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 /><Relationship Type="http://schemas.openxmlformats.org/package/2006/relationships/metadata/core-properties" Target="docProps/core.xml" Id="rId2" /><Relationship Type="http://schemas.openxmlformats.org/officeDocument/2006/relationships/extended-properties" Target="docProps/app.xml" Id="rId3" /></Relationships>
</file>

<file path=xl/workbook.xml><?xml version="1.0" encoding="utf-8"?>
<workbook xmlns:r="http://schemas.openxmlformats.org/officeDocument/2006/relationships"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name="Sheet1" sheetId="1" state="visible" r:id="rId1"/>
  </sheets>
  <definedNames/>
  <calcPr calcId="124519" fullCalcOnLoad="1"/>
</workbook>
</file>

<file path=xl/styles.xml><?xml version="1.0" encoding="utf-8"?>
<styleSheet xmlns="http://schemas.openxmlformats.org/spreadsheetml/2006/main">
  <numFmts count="0"/>
  <fonts count="2">
    <font>
      <name val="Calibri"/>
      <family val="2"/>
      <color theme="1"/>
      <sz val="11"/>
      <scheme val="minor"/>
    </font>
    <font>
      <b val="1"/>
    </font>
  </fonts>
  <fills count="2">
    <fill>
      <patternFill/>
    </fill>
    <fill>
      <patternFill patternType="gray125"/>
    </fill>
  </fills>
  <borders count="2">
    <border>
      <left/>
      <right/>
      <top/>
      <bottom/>
      <diagonal/>
    </border>
    <border>
      <left style="thin"/>
      <right style="thin"/>
      <top style="thin"/>
      <bottom style="thin"/>
    </border>
  </borders>
  <cellStyleXfs count="1">
    <xf numFmtId="0" fontId="0" fillId="0" borderId="0"/>
  </cellStyleXfs>
  <cellXfs count="2">
    <xf numFmtId="0" fontId="0" fillId="0" borderId="0" pivotButton="0" quotePrefix="0" xfId="0"/>
    <xf numFmtId="0" fontId="1" fillId="0" borderId="1" applyAlignment="1" pivotButton="0" quotePrefix="0" xfId="0">
      <alignment horizontal="center" vertical="top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 /><Relationship Type="http://schemas.openxmlformats.org/officeDocument/2006/relationships/styles" Target="styles.xml" Id="rId2" /><Relationship Type="http://schemas.openxmlformats.org/officeDocument/2006/relationships/theme" Target="theme/theme1.xml" Id="rId3" 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D201568"/>
  <sheetViews>
    <sheetView workbookViewId="0">
      <selection activeCell="A1" sqref="A1"/>
    </sheetView>
  </sheetViews>
  <sheetFormatPr baseColWidth="8" defaultRowHeight="15"/>
  <sheetData>
    <row r="1">
      <c r="B1" s="1" t="inlineStr">
        <is>
          <t>token</t>
        </is>
      </c>
      <c r="C1" s="1" t="inlineStr">
        <is>
          <t>freq</t>
        </is>
      </c>
      <c r="D1" s="1" t="inlineStr">
        <is>
          <t>example_pkgs</t>
        </is>
      </c>
    </row>
    <row r="2">
      <c r="A2" s="1" t="n">
        <v>0</v>
      </c>
      <c r="B2" t="inlineStr">
        <is>
          <t>react</t>
        </is>
      </c>
      <c r="C2" t="n">
        <v>107919</v>
      </c>
      <c r="D2" t="inlineStr">
        <is>
          <t>{'react-select-input', 'react-ellipsify', '@apprush~cos-xml-react-native'}</t>
        </is>
      </c>
    </row>
    <row r="3">
      <c r="A3" s="1" t="n">
        <v>1</v>
      </c>
      <c r="B3" t="inlineStr">
        <is>
          <t>test</t>
        </is>
      </c>
      <c r="C3" t="n">
        <v>91182</v>
      </c>
      <c r="D3" t="inlineStr">
        <is>
          <t>{'@functions-io-labs-performance~test689', 'jsx-test', 'test-mlw2-tunds-yites'}</t>
        </is>
      </c>
    </row>
    <row r="4">
      <c r="A4" s="1" t="n">
        <v>2</v>
      </c>
      <c r="B4" t="inlineStr">
        <is>
          <t>js</t>
        </is>
      </c>
      <c r="C4" t="n">
        <v>76998</v>
      </c>
      <c r="D4" t="inlineStr">
        <is>
          <t>{'xyzjs', 'covfefe.js', '@texmex.js~core'}</t>
        </is>
      </c>
    </row>
    <row r="5">
      <c r="A5" s="1" t="n">
        <v>3</v>
      </c>
      <c r="B5" t="inlineStr">
        <is>
          <t>package</t>
        </is>
      </c>
      <c r="C5" t="n">
        <v>60286</v>
      </c>
      <c r="D5" t="inlineStr">
        <is>
          <t>{'@dsr-rollback-org-meuse-begot-dolts-plier~dsr-rollback-package-meuse-begot-dolts-plier', 'test-package-deactivation-test-cades-faxes-blase-wills', 'test-package-deactivation-test-crook-hokey-seeps-seifs'}</t>
        </is>
      </c>
    </row>
    <row r="6">
      <c r="A6" s="1" t="n">
        <v>4</v>
      </c>
      <c r="B6" t="inlineStr">
        <is>
          <t>plugin</t>
        </is>
      </c>
      <c r="C6" t="n">
        <v>52910</v>
      </c>
      <c r="D6" t="inlineStr">
        <is>
          <t>{'mycroft-tts-plugin-azure', 'gitbook-plugin-hints', 'babel-plugin-dynamic-import-node-and-webpack'}</t>
        </is>
      </c>
    </row>
    <row r="7">
      <c r="A7" s="1" t="n">
        <v>5</v>
      </c>
      <c r="B7" t="inlineStr">
        <is>
          <t>dsr</t>
        </is>
      </c>
      <c r="C7" t="n">
        <v>49267</v>
      </c>
      <c r="D7" t="inlineStr">
        <is>
          <t>{'@dsr-rollback-org-meuse-begot-dolts-plier~dsr-rollback-package-meuse-begot-dolts-plier', 'dsr-package-public-hajji-jolly-skier-zaire', '@dsr-rollback-org-binge-cults-fetta-tabla~dsr-rollback-package-binge-cults-fetta-tabla'}</t>
        </is>
      </c>
    </row>
    <row r="8">
      <c r="A8" s="1" t="n">
        <v>6</v>
      </c>
      <c r="B8" t="inlineStr">
        <is>
          <t>node</t>
        </is>
      </c>
      <c r="C8" t="n">
        <v>44729</v>
      </c>
      <c r="D8" t="inlineStr">
        <is>
          <t>{'imdb-node-scraper', 'qnode-beans', 'node-browser-modules'}</t>
        </is>
      </c>
    </row>
    <row r="9">
      <c r="A9" s="1" t="n">
        <v>7</v>
      </c>
      <c r="B9" t="inlineStr">
        <is>
          <t>ui</t>
        </is>
      </c>
      <c r="C9" t="n">
        <v>42853</v>
      </c>
      <c r="D9" t="inlineStr">
        <is>
          <t>{'@leafygreen-ui~toggle', '@prodeficreater~uikit', '@sunrock-ui~react'}</t>
        </is>
      </c>
    </row>
    <row r="10">
      <c r="A10" s="1" t="n">
        <v>8</v>
      </c>
      <c r="B10" t="inlineStr">
        <is>
          <t>cli</t>
        </is>
      </c>
      <c r="C10" t="n">
        <v>41345</v>
      </c>
      <c r="D10" t="inlineStr">
        <is>
          <t>{'@flarum~cli', 'tgo-cli', 'cdpcli-beta'}</t>
        </is>
      </c>
    </row>
    <row r="11">
      <c r="A11" s="1" t="n">
        <v>9</v>
      </c>
      <c r="B11" t="inlineStr">
        <is>
          <t>vue</t>
        </is>
      </c>
      <c r="C11" t="n">
        <v>38463</v>
      </c>
      <c r="D11" t="inlineStr">
        <is>
          <t>{'vue-actor-group', 'vue-cutter-optimize', 'vue-xdraggable'}</t>
        </is>
      </c>
    </row>
    <row r="12">
      <c r="A12" s="1" t="n">
        <v>10</v>
      </c>
      <c r="B12" t="inlineStr">
        <is>
          <t>web</t>
        </is>
      </c>
      <c r="C12" t="n">
        <v>37052</v>
      </c>
      <c r="D12" t="inlineStr">
        <is>
          <t>{'babel-plugin-dynamic-import-node-and-webpack', '@onlinewebnovel~imightbeafakecultivator', 'plexwebsocket'}</t>
        </is>
      </c>
    </row>
    <row r="13">
      <c r="A13" s="1" t="n">
        <v>11</v>
      </c>
      <c r="B13" t="inlineStr">
        <is>
          <t>native</t>
        </is>
      </c>
      <c r="C13" t="n">
        <v>32667</v>
      </c>
      <c r="D13" t="inlineStr">
        <is>
          <t>{'react-native-react-native-purchase', '@apprush~cos-xml-react-native', 'react-native-hw-keyboard-event'}</t>
        </is>
      </c>
    </row>
    <row r="14">
      <c r="A14" s="1" t="n">
        <v>12</v>
      </c>
      <c r="B14" t="inlineStr">
        <is>
          <t>api</t>
        </is>
      </c>
      <c r="C14" t="n">
        <v>30117</v>
      </c>
      <c r="D14" t="inlineStr">
        <is>
          <t>{'@arjn~api-micek', 'mobileapi-generate-policy', 'overseerpythonapi'}</t>
        </is>
      </c>
    </row>
    <row r="15">
      <c r="A15" s="1" t="n">
        <v>13</v>
      </c>
      <c r="B15" t="inlineStr">
        <is>
          <t>config</t>
        </is>
      </c>
      <c r="C15" t="n">
        <v>27010</v>
      </c>
      <c r="D15" t="inlineStr">
        <is>
          <t>{'@sanv~sharec-eslint-config-react', '@zaihui~eslint-config-vue', '@shinnn~stylelint-config'}</t>
        </is>
      </c>
    </row>
    <row r="16">
      <c r="A16" s="1" t="n">
        <v>14</v>
      </c>
      <c r="B16" t="inlineStr">
        <is>
          <t>core</t>
        </is>
      </c>
      <c r="C16" t="n">
        <v>24257</v>
      </c>
      <c r="D16" t="inlineStr">
        <is>
          <t>{'@texmex.js~core', '@stefanwimmer128~core-class', 'freeswap-core'}</t>
        </is>
      </c>
    </row>
    <row r="17">
      <c r="A17" s="1" t="n">
        <v>15</v>
      </c>
      <c r="B17" t="inlineStr">
        <is>
          <t>to</t>
        </is>
      </c>
      <c r="C17" t="n">
        <v>24032</v>
      </c>
      <c r="D17" t="inlineStr">
        <is>
          <t>{'tox-lambda-autodiscovery', 'folder-to-object', 'jade-to-html'}</t>
        </is>
      </c>
    </row>
    <row r="18">
      <c r="A18" s="1" t="n">
        <v>16</v>
      </c>
      <c r="B18" t="inlineStr">
        <is>
          <t>pm</t>
        </is>
      </c>
      <c r="C18" t="n">
        <v>22768</v>
      </c>
      <c r="D18" t="inlineStr">
        <is>
          <t>{'npm-kansal-second-publish', 'npm_demo_1992', 'npm-b11111'}</t>
        </is>
      </c>
    </row>
    <row r="19">
      <c r="A19" s="1" t="n">
        <v>17</v>
      </c>
      <c r="B19" t="inlineStr">
        <is>
          <t>public</t>
        </is>
      </c>
      <c r="C19" t="n">
        <v>22061</v>
      </c>
      <c r="D19" t="inlineStr">
        <is>
          <t>{'dsr-package-public-hajji-jolly-skier-zaire', 'public-google-sheets-reader', '@dsr-user-knubs-sires-nould-solan~dsr-package-public-knubs-sires-nould-solan'}</t>
        </is>
      </c>
    </row>
    <row r="20">
      <c r="A20" s="1" t="n">
        <v>18</v>
      </c>
      <c r="B20" t="inlineStr">
        <is>
          <t>lib</t>
        </is>
      </c>
      <c r="C20" t="n">
        <v>21652</v>
      </c>
      <c r="D20" t="inlineStr">
        <is>
          <t>{'lib-regions', 'react-gui-lib', 'tdl-tdlib-addon'}</t>
        </is>
      </c>
    </row>
    <row r="21">
      <c r="A21" s="1" t="n">
        <v>19</v>
      </c>
      <c r="B21" t="inlineStr">
        <is>
          <t>app</t>
        </is>
      </c>
      <c r="C21" t="n">
        <v>21508</v>
      </c>
      <c r="D21" t="inlineStr">
        <is>
          <t>{'@apprush~cos-xml-react-native', 'initapp', '@xapp~stentor-service-event'}</t>
        </is>
      </c>
    </row>
    <row r="22">
      <c r="A22" s="1" t="n">
        <v>20</v>
      </c>
      <c r="B22" t="inlineStr">
        <is>
          <t>client</t>
        </is>
      </c>
      <c r="C22" t="n">
        <v>20848</v>
      </c>
      <c r="D22" t="inlineStr">
        <is>
          <t>{'client-passport', 'node-metaq-client', 'carbon3d-client'}</t>
        </is>
      </c>
    </row>
    <row r="23">
      <c r="A23" s="1" t="n">
        <v>21</v>
      </c>
      <c r="B23" t="inlineStr">
        <is>
          <t>int</t>
        </is>
      </c>
      <c r="C23" t="n">
        <v>19235</v>
      </c>
      <c r="D23" t="inlineStr">
        <is>
          <t>{'@zebra-c~eslint-config', '@edenjs~eslint-config-eden', 'eslint-plugin-moxio'}</t>
        </is>
      </c>
    </row>
    <row r="24">
      <c r="A24" s="1" t="n">
        <v>22</v>
      </c>
      <c r="B24" t="inlineStr">
        <is>
          <t>generator</t>
        </is>
      </c>
      <c r="C24" t="n">
        <v>19055</v>
      </c>
      <c r="D24" t="inlineStr">
        <is>
          <t>{'generator-saggezza', 'random-token-generator', 'generator-quick-webpack'}</t>
        </is>
      </c>
    </row>
    <row r="25">
      <c r="A25" s="1" t="n">
        <v>23</v>
      </c>
      <c r="B25" t="inlineStr">
        <is>
          <t>utils</t>
        </is>
      </c>
      <c r="C25" t="n">
        <v>18867</v>
      </c>
      <c r="D25" t="inlineStr">
        <is>
          <t>{'eating-utils', 'yuhanutils', 'utils-sun'}</t>
        </is>
      </c>
    </row>
    <row r="26">
      <c r="A26" s="1" t="n">
        <v>24</v>
      </c>
      <c r="B26" t="inlineStr">
        <is>
          <t>esl</t>
        </is>
      </c>
      <c r="C26" t="n">
        <v>18569</v>
      </c>
      <c r="D26" t="inlineStr">
        <is>
          <t>{'@zebra-c~eslint-config', '@edenjs~eslint-config-eden', 'eslint-plugin-moxio'}</t>
        </is>
      </c>
    </row>
    <row r="27">
      <c r="A27" s="1" t="n">
        <v>25</v>
      </c>
      <c r="B27" t="inlineStr">
        <is>
          <t>eslint</t>
        </is>
      </c>
      <c r="C27" t="n">
        <v>18469</v>
      </c>
      <c r="D27" t="inlineStr">
        <is>
          <t>{'@zebra-c~eslint-config', '@edenjs~eslint-config-eden', 'eslint-plugin-moxio'}</t>
        </is>
      </c>
    </row>
    <row r="28">
      <c r="A28" s="1" t="n">
        <v>26</v>
      </c>
      <c r="B28" t="inlineStr">
        <is>
          <t>in</t>
        </is>
      </c>
      <c r="C28" t="n">
        <v>18407</v>
      </c>
      <c r="D28" t="inlineStr">
        <is>
          <t>{'linkedin-auto-post', 'loopback-mixin-db-encryption', 'prifina'}</t>
        </is>
      </c>
    </row>
    <row r="29">
      <c r="A29" s="1" t="n">
        <v>27</v>
      </c>
      <c r="B29" t="inlineStr">
        <is>
          <t>sdk</t>
        </is>
      </c>
      <c r="C29" t="n">
        <v>17349</v>
      </c>
      <c r="D29" t="inlineStr">
        <is>
          <t>{'@pureswap-libs~sdk', 'sweet-sdk', 'cs-transparent-acc-sdk'}</t>
        </is>
      </c>
    </row>
    <row r="30">
      <c r="A30" s="1" t="n">
        <v>28</v>
      </c>
      <c r="B30" t="inlineStr">
        <is>
          <t>data</t>
        </is>
      </c>
      <c r="C30" t="n">
        <v>16924</v>
      </c>
      <c r="D30" t="inlineStr">
        <is>
          <t>{'@datafire~azure_network_networkwatcher', 'gettabledatasize', 'bau-arduino-data-logging'}</t>
        </is>
      </c>
    </row>
    <row r="31">
      <c r="A31" s="1" t="n">
        <v>29</v>
      </c>
      <c r="B31" t="inlineStr">
        <is>
          <t>components</t>
        </is>
      </c>
      <c r="C31" t="n">
        <v>16592</v>
      </c>
      <c r="D31" t="inlineStr">
        <is>
          <t>{'@anarock~react-native-common-components', 'react-quick-style-components', '@veeqo~components'}</t>
        </is>
      </c>
    </row>
    <row r="32">
      <c r="A32" s="1" t="n">
        <v>30</v>
      </c>
      <c r="B32" t="inlineStr">
        <is>
          <t>npm</t>
        </is>
      </c>
      <c r="C32" t="n">
        <v>16575</v>
      </c>
      <c r="D32" t="inlineStr">
        <is>
          <t>{'test-npm-daniel-practise', 'npm-kansal-second-publish', '@parinz1234~example-npm-package'}</t>
        </is>
      </c>
    </row>
    <row r="33">
      <c r="A33" s="1" t="n">
        <v>31</v>
      </c>
      <c r="B33" t="inlineStr">
        <is>
          <t>is</t>
        </is>
      </c>
      <c r="C33" t="n">
        <v>15801</v>
      </c>
      <c r="D33" t="inlineStr">
        <is>
          <t>{'@jwaterfaucett~is_number', 'is-aires', 'is-cache'}</t>
        </is>
      </c>
    </row>
    <row r="34">
      <c r="A34" s="1" t="n">
        <v>32</v>
      </c>
      <c r="B34" t="inlineStr">
        <is>
          <t>component</t>
        </is>
      </c>
      <c r="C34" t="n">
        <v>15746</v>
      </c>
      <c r="D34" t="inlineStr">
        <is>
          <t>{'@component-controls~axe-plugin', 'local-component1', '@ecl~ec-component-social-media-follow'}</t>
        </is>
      </c>
    </row>
    <row r="35">
      <c r="A35" s="1" t="n">
        <v>33</v>
      </c>
      <c r="B35" t="inlineStr">
        <is>
          <t>pack</t>
        </is>
      </c>
      <c r="C35" t="n">
        <v>15611</v>
      </c>
      <c r="D35" t="inlineStr">
        <is>
          <t>{'@teambit~webpack.modules.style-regexps', 'generator-quick-webpack', 'babel-plugin-dynamic-import-node-and-webpack'}</t>
        </is>
      </c>
    </row>
    <row r="36">
      <c r="A36" s="1" t="n">
        <v>34</v>
      </c>
      <c r="B36" t="inlineStr">
        <is>
          <t>theme</t>
        </is>
      </c>
      <c r="C36" t="n">
        <v>15549</v>
      </c>
      <c r="D36" t="inlineStr">
        <is>
          <t>{'@alifd~theme-18520', '@alifd~theme-10509', '@alifd~theme-6897'}</t>
        </is>
      </c>
    </row>
    <row r="37">
      <c r="A37" s="1" t="n">
        <v>35</v>
      </c>
      <c r="B37" t="inlineStr">
        <is>
          <t>my</t>
        </is>
      </c>
      <c r="C37" t="n">
        <v>15081</v>
      </c>
      <c r="D37" t="inlineStr">
        <is>
          <t>{'my-log', '@marcosginel~my-component', '@my_organization~common'}</t>
        </is>
      </c>
    </row>
    <row r="38">
      <c r="A38" s="1" t="n">
        <v>36</v>
      </c>
      <c r="B38" t="inlineStr">
        <is>
          <t>json</t>
        </is>
      </c>
      <c r="C38" t="n">
        <v>14970</v>
      </c>
      <c r="D38" t="inlineStr">
        <is>
          <t>{'@saber2pr~csv-json', 'json-annotate', 'json-rpc-mid-st-es5'}</t>
        </is>
      </c>
    </row>
    <row r="39">
      <c r="A39" s="1" t="n">
        <v>37</v>
      </c>
      <c r="B39" t="inlineStr">
        <is>
          <t>server</t>
        </is>
      </c>
      <c r="C39" t="n">
        <v>14607</v>
      </c>
      <c r="D39" t="inlineStr">
        <is>
          <t>{'serverapply', 'refgenieserver', 'server-less-loader'}</t>
        </is>
      </c>
    </row>
    <row r="40">
      <c r="A40" s="1" t="n">
        <v>38</v>
      </c>
      <c r="B40" t="inlineStr">
        <is>
          <t>types</t>
        </is>
      </c>
      <c r="C40" t="n">
        <v>14606</v>
      </c>
      <c r="D40" t="inlineStr">
        <is>
          <t>{'@types~react-date-range', '@types~microservice-utilities', 'namespaced-types'}</t>
        </is>
      </c>
    </row>
    <row r="41">
      <c r="A41" s="1" t="n">
        <v>39</v>
      </c>
      <c r="B41" t="inlineStr">
        <is>
          <t>angular</t>
        </is>
      </c>
      <c r="C41" t="n">
        <v>14294</v>
      </c>
      <c r="D41" t="inlineStr">
        <is>
          <t>{'ebird.chat-angular1', 'gb-angular-split', 'angularjs-dropdown'}</t>
        </is>
      </c>
    </row>
    <row r="42">
      <c r="A42" s="1" t="n">
        <v>40</v>
      </c>
      <c r="B42" t="inlineStr">
        <is>
          <t>css</t>
        </is>
      </c>
      <c r="C42" t="n">
        <v>14054</v>
      </c>
      <c r="D42" t="inlineStr">
        <is>
          <t>{'@xo-union~css-modules', 'sundaycss', 'vue-css-modifiers'}</t>
        </is>
      </c>
    </row>
    <row r="43">
      <c r="A43" s="1" t="n">
        <v>41</v>
      </c>
      <c r="B43" t="inlineStr">
        <is>
          <t>ts</t>
        </is>
      </c>
      <c r="C43" t="n">
        <v>13962</v>
      </c>
      <c r="D43" t="inlineStr">
        <is>
          <t>{'baset-plugin-ts', 'ts-has-property', '@haideralsh~ts-result'}</t>
        </is>
      </c>
    </row>
    <row r="44">
      <c r="A44" s="1" t="n">
        <v>42</v>
      </c>
      <c r="B44" t="inlineStr">
        <is>
          <t>common</t>
        </is>
      </c>
      <c r="C44" t="n">
        <v>13325</v>
      </c>
      <c r="D44" t="inlineStr">
        <is>
          <t>{'common-log', 'gowork_common', 'common-regexp-tools'}</t>
        </is>
      </c>
    </row>
    <row r="45">
      <c r="A45" s="1" t="n">
        <v>43</v>
      </c>
      <c r="B45" t="inlineStr">
        <is>
          <t>module</t>
        </is>
      </c>
      <c r="C45" t="n">
        <v>12446</v>
      </c>
      <c r="D45" t="inlineStr">
        <is>
          <t>{'code-editor-module', 'ikram-module', '@lrsjng~modulejs'}</t>
        </is>
      </c>
    </row>
    <row r="46">
      <c r="A46" s="1" t="n">
        <v>44</v>
      </c>
      <c r="B46" t="inlineStr">
        <is>
          <t>code</t>
        </is>
      </c>
      <c r="C46" t="n">
        <v>12291</v>
      </c>
      <c r="D46" t="inlineStr">
        <is>
          <t>{'@tleef~code', 'react-native-nope-call-block-native-code', 'qrcode-matrix'}</t>
        </is>
      </c>
    </row>
    <row r="47">
      <c r="A47" s="1" t="n">
        <v>45</v>
      </c>
      <c r="B47" t="inlineStr">
        <is>
          <t>it</t>
        </is>
      </c>
      <c r="C47" t="n">
        <v>12240</v>
      </c>
      <c r="D47" t="inlineStr">
        <is>
          <t>{'see_it_start', 'sofmit-rest-ui', '@ngocketit~redux-api-middleware'}</t>
        </is>
      </c>
    </row>
    <row r="48">
      <c r="A48" s="1" t="n">
        <v>46</v>
      </c>
      <c r="B48" t="inlineStr">
        <is>
          <t>dev</t>
        </is>
      </c>
      <c r="C48" t="n">
        <v>11760</v>
      </c>
      <c r="D48" t="inlineStr">
        <is>
          <t>{'react-native-template-guiramosdev-boilerplate', 'vk-dev', 'bi-logger-local-devex'}</t>
        </is>
      </c>
    </row>
    <row r="49">
      <c r="A49" s="1" t="n">
        <v>47</v>
      </c>
      <c r="B49" t="inlineStr">
        <is>
          <t>user</t>
        </is>
      </c>
      <c r="C49" t="n">
        <v>11740</v>
      </c>
      <c r="D49" t="inlineStr">
        <is>
          <t>{'@dsr-user-cored-eland-ditty-plink~dsr-package-public-cored-eland-ditty-plink', 'chaos-plugin-user-roles', '@dsr-user-chook-south-drome-scrab~dsr-package-public-chook-south-drome-scrab'}</t>
        </is>
      </c>
    </row>
    <row r="50">
      <c r="A50" s="1" t="n">
        <v>48</v>
      </c>
      <c r="B50" t="inlineStr">
        <is>
          <t>org</t>
        </is>
      </c>
      <c r="C50" t="n">
        <v>11506</v>
      </c>
      <c r="D50" t="inlineStr">
        <is>
          <t>{'@test-mlw-org-stele-kombu~test-mlw1-stele-kombu', '@dsr-rollback-org-meuse-begot-dolts-plier~dsr-rollback-package-meuse-begot-dolts-plier', '@test-mlw-org-lowed-fitly~test-mlw1-lowed-fitly'}</t>
        </is>
      </c>
    </row>
    <row r="51">
      <c r="A51" s="1" t="n">
        <v>49</v>
      </c>
      <c r="B51" t="inlineStr">
        <is>
          <t>django</t>
        </is>
      </c>
      <c r="C51" t="n">
        <v>11504</v>
      </c>
      <c r="D51" t="inlineStr">
        <is>
          <t>{'django-react-admin', 'django-instant', 'django-souvenirs'}</t>
        </is>
      </c>
    </row>
    <row r="52">
      <c r="A52" s="1" t="n">
        <v>50</v>
      </c>
      <c r="B52" t="inlineStr">
        <is>
          <t>template</t>
        </is>
      </c>
      <c r="C52" t="n">
        <v>11476</v>
      </c>
      <c r="D52" t="inlineStr">
        <is>
          <t>{'fis3-parser-arttemplate', 'cz-template', 'react-native-template-guiramosdev-boilerplate'}</t>
        </is>
      </c>
    </row>
    <row r="53">
      <c r="A53" s="1" t="n">
        <v>51</v>
      </c>
      <c r="B53" t="inlineStr">
        <is>
          <t>py</t>
        </is>
      </c>
      <c r="C53" t="n">
        <v>11131</v>
      </c>
      <c r="D53" t="inlineStr">
        <is>
          <t>{'cache4py', 'pyglyph', 'py-avataaars'}</t>
        </is>
      </c>
    </row>
    <row r="54">
      <c r="A54" s="1" t="n">
        <v>52</v>
      </c>
      <c r="B54" t="inlineStr">
        <is>
          <t>simple</t>
        </is>
      </c>
      <c r="C54" t="n">
        <v>11033</v>
      </c>
      <c r="D54" t="inlineStr">
        <is>
          <t>{'simple-list-item-range-selector', 'simple-indicator', 'simple-react-ui-components'}</t>
        </is>
      </c>
    </row>
    <row r="55">
      <c r="A55" s="1" t="n">
        <v>53</v>
      </c>
      <c r="B55" t="inlineStr">
        <is>
          <t>ng</t>
        </is>
      </c>
      <c r="C55" t="n">
        <v>10944</v>
      </c>
      <c r="D55" t="inlineStr">
        <is>
          <t>{'ng-score-polygon', 'ng-xmas', '@se-ng~swapi'}</t>
        </is>
      </c>
    </row>
    <row r="56">
      <c r="A56" s="1" t="n">
        <v>54</v>
      </c>
      <c r="B56" t="inlineStr">
        <is>
          <t>webpack</t>
        </is>
      </c>
      <c r="C56" t="n">
        <v>10929</v>
      </c>
      <c r="D56" t="inlineStr">
        <is>
          <t>{'@teambit~webpack.modules.style-regexps', 'generator-quick-webpack', 'babel-plugin-dynamic-import-node-and-webpack'}</t>
        </is>
      </c>
    </row>
    <row r="57">
      <c r="A57" s="1" t="n">
        <v>55</v>
      </c>
      <c r="B57" t="inlineStr">
        <is>
          <t>form</t>
        </is>
      </c>
      <c r="C57" t="n">
        <v>10839</v>
      </c>
      <c r="D57" t="inlineStr">
        <is>
          <t>{'ngx-form-control', 'rq-form-generator', 'jformslider'}</t>
        </is>
      </c>
    </row>
    <row r="58">
      <c r="A58" s="1" t="n">
        <v>56</v>
      </c>
      <c r="B58" t="inlineStr">
        <is>
          <t>base</t>
        </is>
      </c>
      <c r="C58" t="n">
        <v>10830</v>
      </c>
      <c r="D58" t="inlineStr">
        <is>
          <t>{'@stdlib~number-float64-base-exponent', '@stdlib~number-uint32-base-to-int32', 'coinbase-pro-node-api'}</t>
        </is>
      </c>
    </row>
    <row r="59">
      <c r="A59" s="1" t="n">
        <v>57</v>
      </c>
      <c r="B59" t="inlineStr">
        <is>
          <t>git</t>
        </is>
      </c>
      <c r="C59" t="n">
        <v>10550</v>
      </c>
      <c r="D59" t="inlineStr">
        <is>
          <t>{'gitbook-plugin-remark-inline', 'gitbook-plugin-hints', 'gitbook-plugin-puml'}</t>
        </is>
      </c>
    </row>
    <row r="60">
      <c r="A60" s="1" t="n">
        <v>58</v>
      </c>
      <c r="B60" t="inlineStr">
        <is>
          <t>db</t>
        </is>
      </c>
      <c r="C60" t="n">
        <v>10505</v>
      </c>
      <c r="D60" t="inlineStr">
        <is>
          <t>{'loopback-mixin-db-encryption', 'zetta-device-data-influxdb', 'any-db-adapter-spec'}</t>
        </is>
      </c>
    </row>
    <row r="61">
      <c r="A61" s="1" t="n">
        <v>59</v>
      </c>
      <c r="B61" t="inlineStr">
        <is>
          <t>gulp</t>
        </is>
      </c>
      <c r="C61" t="n">
        <v>10416</v>
      </c>
      <c r="D61" t="inlineStr">
        <is>
          <t>{'gulp-slice-sprite', 'gulp-usemin-stream', '@roundingwellos~gulp-rsync'}</t>
        </is>
      </c>
    </row>
    <row r="62">
      <c r="A62" s="1" t="n">
        <v>60</v>
      </c>
      <c r="B62" t="inlineStr">
        <is>
          <t>on</t>
        </is>
      </c>
      <c r="C62" t="n">
        <v>10393</v>
      </c>
      <c r="D62" t="inlineStr">
        <is>
          <t>{'test-mlw2-bored-beton', '@fonos~auth', '@openfonts~arizonia_latin-ext'}</t>
        </is>
      </c>
    </row>
    <row r="63">
      <c r="A63" s="1" t="n">
        <v>61</v>
      </c>
      <c r="B63" t="inlineStr">
        <is>
          <t>if</t>
        </is>
      </c>
      <c r="C63" t="n">
        <v>10347</v>
      </c>
      <c r="D63" t="inlineStr">
        <is>
          <t>{'oclifcli-mynewcli1', '@sifodyas~fp-di', 'next-routify'}</t>
        </is>
      </c>
    </row>
    <row r="64">
      <c r="A64" s="1" t="n">
        <v>62</v>
      </c>
      <c r="B64" t="inlineStr">
        <is>
          <t>open</t>
        </is>
      </c>
      <c r="C64" t="n">
        <v>10273</v>
      </c>
      <c r="D64" t="inlineStr">
        <is>
          <t>{'opencensus-exporter-stackdriver-periodically', 'open-source-hero', 'escolha-open-ios'}</t>
        </is>
      </c>
    </row>
    <row r="65">
      <c r="A65" s="1" t="n">
        <v>63</v>
      </c>
      <c r="B65" t="inlineStr">
        <is>
          <t>loader</t>
        </is>
      </c>
      <c r="C65" t="n">
        <v>10184</v>
      </c>
      <c r="D65" t="inlineStr">
        <is>
          <t>{'url-loader-flow', 'resolve-url-loader-fork-webpack2-fix', 'server-less-loader'}</t>
        </is>
      </c>
    </row>
    <row r="66">
      <c r="A66" s="1" t="n">
        <v>64</v>
      </c>
      <c r="B66" t="inlineStr">
        <is>
          <t>io</t>
        </is>
      </c>
      <c r="C66" t="n">
        <v>10140</v>
      </c>
      <c r="D66" t="inlineStr">
        <is>
          <t>{'@webdesignio~surge-helper', '@functions-io-labs-performance~test689', 'freeway.io'}</t>
        </is>
      </c>
    </row>
    <row r="67">
      <c r="A67" s="1" t="n">
        <v>65</v>
      </c>
      <c r="B67" t="inlineStr">
        <is>
          <t>cloud</t>
        </is>
      </c>
      <c r="C67" t="n">
        <v>10044</v>
      </c>
      <c r="D67" t="inlineStr">
        <is>
          <t>{'cloudwatch-front-logger', 'yqcloud-md-editor', '@saramin~ui-d3-txtcloud'}</t>
        </is>
      </c>
    </row>
    <row r="68">
      <c r="A68" s="1" t="n">
        <v>66</v>
      </c>
      <c r="B68" t="inlineStr">
        <is>
          <t>demo</t>
        </is>
      </c>
      <c r="C68" t="n">
        <v>9996</v>
      </c>
      <c r="D68" t="inlineStr">
        <is>
          <t>{'@rocketloop~ngx-joyride-demo', 'yyq-pagedemo', 'fh-wfm-demo-mobile'}</t>
        </is>
      </c>
    </row>
    <row r="69">
      <c r="A69" s="1" t="n">
        <v>67</v>
      </c>
      <c r="B69" t="inlineStr">
        <is>
          <t>addon</t>
        </is>
      </c>
      <c r="C69" t="n">
        <v>9974</v>
      </c>
      <c r="D69" t="inlineStr">
        <is>
          <t>{'odoo12-addon-crm-meeting-commercial-partner', 'ng-site-addon-profile', 'odoo8-addon-stock-picking-package-preparation-line'}</t>
        </is>
      </c>
    </row>
    <row r="70">
      <c r="A70" s="1" t="n">
        <v>68</v>
      </c>
      <c r="B70" t="inlineStr">
        <is>
          <t>red</t>
        </is>
      </c>
      <c r="C70" t="n">
        <v>9866</v>
      </c>
      <c r="D70" t="inlineStr">
        <is>
          <t>{'node-red-pushsafer', 'node-red-contrib-tcp-server', 'node-red-contrib-hs100'}</t>
        </is>
      </c>
    </row>
    <row r="71">
      <c r="A71" s="1" t="n">
        <v>69</v>
      </c>
      <c r="B71" t="inlineStr">
        <is>
          <t>kit</t>
        </is>
      </c>
      <c r="C71" t="n">
        <v>9796</v>
      </c>
      <c r="D71" t="inlineStr">
        <is>
          <t>{'apperside-restkit', '@prodeficreater~uikit', 'business-manager-measure-testkit'}</t>
        </is>
      </c>
    </row>
    <row r="72">
      <c r="A72" s="1" t="n">
        <v>70</v>
      </c>
      <c r="B72" t="inlineStr">
        <is>
          <t>ali</t>
        </is>
      </c>
      <c r="C72" t="n">
        <v>9651</v>
      </c>
      <c r="D72" t="inlineStr">
        <is>
          <t>{'@alifd~theme-18520', '@alifd~theme-10509', '@alifd~theme-6897'}</t>
        </is>
      </c>
    </row>
    <row r="73">
      <c r="A73" s="1" t="n">
        <v>71</v>
      </c>
      <c r="B73" t="inlineStr">
        <is>
          <t>file</t>
        </is>
      </c>
      <c r="C73" t="n">
        <v>9419</v>
      </c>
      <c r="D73" t="inlineStr">
        <is>
          <t>{'cli-showfile', 'filedirectory', 'fastify-file-interceptor'}</t>
        </is>
      </c>
    </row>
    <row r="74">
      <c r="A74" s="1" t="n">
        <v>72</v>
      </c>
      <c r="B74" t="inlineStr">
        <is>
          <t>express</t>
        </is>
      </c>
      <c r="C74" t="n">
        <v>9236</v>
      </c>
      <c r="D74" t="inlineStr">
        <is>
          <t>{'express-verifier', 'express-accepts-exact', 'express-dump'}</t>
        </is>
      </c>
    </row>
    <row r="75">
      <c r="A75" s="1" t="n">
        <v>73</v>
      </c>
      <c r="B75" t="inlineStr">
        <is>
          <t>mlw1</t>
        </is>
      </c>
      <c r="C75" t="n">
        <v>9198</v>
      </c>
      <c r="D75" t="inlineStr">
        <is>
          <t>{'@test-mlw-org-stele-kombu~test-mlw1-stele-kombu', '@test-mlw-org-lowed-fitly~test-mlw1-lowed-fitly', 'test-mlw1-terce-amuse'}</t>
        </is>
      </c>
    </row>
    <row r="76">
      <c r="A76" s="1" t="n">
        <v>74</v>
      </c>
      <c r="B76" t="inlineStr">
        <is>
          <t>tools</t>
        </is>
      </c>
      <c r="C76" t="n">
        <v>9143</v>
      </c>
      <c r="D76" t="inlineStr">
        <is>
          <t>{'@bolt~tools-text-contrast', '@applitools~eyes-puppeteer', 'common-regexp-tools'}</t>
        </is>
      </c>
    </row>
    <row r="77">
      <c r="A77" s="1" t="n">
        <v>75</v>
      </c>
      <c r="B77" t="inlineStr">
        <is>
          <t>map</t>
        </is>
      </c>
      <c r="C77" t="n">
        <v>9111</v>
      </c>
      <c r="D77" t="inlineStr">
        <is>
          <t>{'ngx-mapbox-gl-patch', '@welcome-icons~map', 'async-hooks-map'}</t>
        </is>
      </c>
    </row>
    <row r="78">
      <c r="A78" s="1" t="n">
        <v>76</v>
      </c>
      <c r="B78" t="inlineStr">
        <is>
          <t>image</t>
        </is>
      </c>
      <c r="C78" t="n">
        <v>8968</v>
      </c>
      <c r="D78" t="inlineStr">
        <is>
          <t>{'image-charts', 'generator-jhipster-imageblobcache', '@hallysonh~ngx-imageviewer'}</t>
        </is>
      </c>
    </row>
    <row r="79">
      <c r="A79" s="1" t="n">
        <v>77</v>
      </c>
      <c r="B79" t="inlineStr">
        <is>
          <t>hub</t>
        </is>
      </c>
      <c r="C79" t="n">
        <v>8963</v>
      </c>
      <c r="D79" t="inlineStr">
        <is>
          <t>{'zenhub-csv-import', 'hubot-rabbit', 'hubot-speak'}</t>
        </is>
      </c>
    </row>
    <row r="80">
      <c r="A80" s="1" t="n">
        <v>78</v>
      </c>
      <c r="B80" t="inlineStr">
        <is>
          <t>service</t>
        </is>
      </c>
      <c r="C80" t="n">
        <v>8912</v>
      </c>
      <c r="D80" t="inlineStr">
        <is>
          <t>{'@types~microservice-utilities', 'brainy-node-service-client', 'his-indication-service'}</t>
        </is>
      </c>
    </row>
    <row r="81">
      <c r="A81" s="1" t="n">
        <v>79</v>
      </c>
      <c r="B81" t="inlineStr">
        <is>
          <t>redux</t>
        </is>
      </c>
      <c r="C81" t="n">
        <v>8850</v>
      </c>
      <c r="D81" t="inlineStr">
        <is>
          <t>{'reinbox-redux', 'redux-setstate-reducer', 'wechaty-redux'}</t>
        </is>
      </c>
    </row>
    <row r="82">
      <c r="A82" s="1" t="n">
        <v>80</v>
      </c>
      <c r="B82" t="inlineStr">
        <is>
          <t>auth</t>
        </is>
      </c>
      <c r="C82" t="n">
        <v>8770</v>
      </c>
      <c r="D82" t="inlineStr">
        <is>
          <t>{'fauna-auth', '@fonos~auth', '@kammy-ui~auth-provider'}</t>
        </is>
      </c>
    </row>
    <row r="83">
      <c r="A83" s="1" t="n">
        <v>81</v>
      </c>
      <c r="B83" t="inlineStr">
        <is>
          <t>up</t>
        </is>
      </c>
      <c r="C83" t="n">
        <v>8769</v>
      </c>
      <c r="D83" t="inlineStr">
        <is>
          <t>{'test-rollup-package', 'dsr-package-public-neigh-upled-seine-girns', 'dotup-typescript-yeoman-generators'}</t>
        </is>
      </c>
    </row>
    <row r="84">
      <c r="A84" s="1" t="n">
        <v>82</v>
      </c>
      <c r="B84" t="inlineStr">
        <is>
          <t>babel</t>
        </is>
      </c>
      <c r="C84" t="n">
        <v>8760</v>
      </c>
      <c r="D84" t="inlineStr">
        <is>
          <t>{'babel-plugin-dynamic-import-node-and-webpack', 'babel-plugin-pure-js', 'integrationbabel'}</t>
        </is>
      </c>
    </row>
    <row r="85">
      <c r="A85" s="1" t="n">
        <v>83</v>
      </c>
      <c r="B85" t="inlineStr">
        <is>
          <t>or</t>
        </is>
      </c>
      <c r="C85" t="n">
        <v>8551</v>
      </c>
      <c r="D85" t="inlineStr">
        <is>
          <t>{'stemora', 'grunt-kevoree', '@byorbit~or-ui-eris'}</t>
        </is>
      </c>
    </row>
    <row r="86">
      <c r="A86" s="1" t="n">
        <v>84</v>
      </c>
      <c r="B86" t="inlineStr">
        <is>
          <t>graph</t>
        </is>
      </c>
      <c r="C86" t="n">
        <v>8528</v>
      </c>
      <c r="D86" t="inlineStr">
        <is>
          <t>{'@mvarble~viewport-planar-graph', '@bitquery~graph', 'react-force-graph-3d'}</t>
        </is>
      </c>
    </row>
    <row r="87">
      <c r="A87" s="1" t="n">
        <v>85</v>
      </c>
      <c r="B87" t="inlineStr">
        <is>
          <t>an</t>
        </is>
      </c>
      <c r="C87" t="n">
        <v>8306</v>
      </c>
      <c r="D87" t="inlineStr">
        <is>
          <t>{'yuhanutils', '@anlesvavortickets~common', 'test-dsr-package-brims-ovate-pater-antae'}</t>
        </is>
      </c>
    </row>
    <row r="88">
      <c r="A88" s="1" t="n">
        <v>86</v>
      </c>
      <c r="B88" t="inlineStr">
        <is>
          <t>grunt</t>
        </is>
      </c>
      <c r="C88" t="n">
        <v>8298</v>
      </c>
      <c r="D88" t="inlineStr">
        <is>
          <t>{'grunt-fontello-merge', 'grunt-kevoree', 'grunt-twigtojst'}</t>
        </is>
      </c>
    </row>
    <row r="89">
      <c r="A89" s="1" t="n">
        <v>87</v>
      </c>
      <c r="B89" t="inlineStr">
        <is>
          <t>query</t>
        </is>
      </c>
      <c r="C89" t="n">
        <v>8039</v>
      </c>
      <c r="D89" t="inlineStr">
        <is>
          <t>{'query-string-brs', '@livelybone~react-query-list', 'kendo-ui-react-jquery-fixed-events-scheduler'}</t>
        </is>
      </c>
    </row>
    <row r="90">
      <c r="A90" s="1" t="n">
        <v>88</v>
      </c>
      <c r="B90" t="inlineStr">
        <is>
          <t>library</t>
        </is>
      </c>
      <c r="C90" t="n">
        <v>7909</v>
      </c>
      <c r="D90" t="inlineStr">
        <is>
          <t>{'@mightymoose~cli-library-test', 'ts-closure-library', '@nsajdok~library'}</t>
        </is>
      </c>
    </row>
    <row r="91">
      <c r="A91" s="1" t="n">
        <v>89</v>
      </c>
      <c r="B91" t="inlineStr">
        <is>
          <t>create</t>
        </is>
      </c>
      <c r="C91" t="n">
        <v>7885</v>
      </c>
      <c r="D91" t="inlineStr">
        <is>
          <t>{'@jamen~create', 'create-underpin', 'create-fishx'}</t>
        </is>
      </c>
    </row>
    <row r="92">
      <c r="A92" s="1" t="n">
        <v>90</v>
      </c>
      <c r="B92" t="inlineStr">
        <is>
          <t>html</t>
        </is>
      </c>
      <c r="C92" t="n">
        <v>7799</v>
      </c>
      <c r="D92" t="inlineStr">
        <is>
          <t>{'react-html-tag-attributes', 'jade-to-html', 'elenpi-html-parser'}</t>
        </is>
      </c>
    </row>
    <row r="93">
      <c r="A93" s="1" t="n">
        <v>91</v>
      </c>
      <c r="B93" t="inlineStr">
        <is>
          <t>editor</t>
        </is>
      </c>
      <c r="C93" t="n">
        <v>7704</v>
      </c>
      <c r="D93" t="inlineStr">
        <is>
          <t>{'@lidxgz~v-md-editor', 'code-editor-module', 'synw-editor'}</t>
        </is>
      </c>
    </row>
    <row r="94">
      <c r="A94" s="1" t="n">
        <v>92</v>
      </c>
      <c r="B94" t="inlineStr">
        <is>
          <t>table</t>
        </is>
      </c>
      <c r="C94" t="n">
        <v>7693</v>
      </c>
      <c r="D94" t="inlineStr">
        <is>
          <t>{'gettabledatasize', 'ts-truth-table', '@opendataschema~table-schema-to-markdown'}</t>
        </is>
      </c>
    </row>
    <row r="95">
      <c r="A95" s="1" t="n">
        <v>93</v>
      </c>
      <c r="B95" t="inlineStr">
        <is>
          <t>parser</t>
        </is>
      </c>
      <c r="C95" t="n">
        <v>7567</v>
      </c>
      <c r="D95" t="inlineStr">
        <is>
          <t>{'@wipplelang~parser', 'fis3-parser-arttemplate', '@digitregroup~s3-event-parser'}</t>
        </is>
      </c>
    </row>
    <row r="96">
      <c r="A96" s="1" t="n">
        <v>94</v>
      </c>
      <c r="B96" t="inlineStr">
        <is>
          <t>ngx</t>
        </is>
      </c>
      <c r="C96" t="n">
        <v>7500</v>
      </c>
      <c r="D96" t="inlineStr">
        <is>
          <t>{'ngx-mapbox-gl-patch', 'ngx-paginate', 'ngx-bootstrap-notify'}</t>
        </is>
      </c>
    </row>
    <row r="97">
      <c r="A97" s="1" t="n">
        <v>95</v>
      </c>
      <c r="B97" t="inlineStr">
        <is>
          <t>we</t>
        </is>
      </c>
      <c r="C97" t="n">
        <v>7417</v>
      </c>
      <c r="D97" t="inlineStr">
        <is>
          <t>{'wechaty-redux', '@selcukkutuk~qweqwe', 'translate-wepy-script-loader'}</t>
        </is>
      </c>
    </row>
    <row r="98">
      <c r="A98" s="1" t="n">
        <v>96</v>
      </c>
      <c r="B98" t="inlineStr">
        <is>
          <t>text</t>
        </is>
      </c>
      <c r="C98" t="n">
        <v>7385</v>
      </c>
      <c r="D98" t="inlineStr">
        <is>
          <t>{'@bolt~tools-text-contrast', 'text11112', 'react-scroll-text'}</t>
        </is>
      </c>
    </row>
    <row r="99">
      <c r="A99" s="1" t="n">
        <v>97</v>
      </c>
      <c r="B99" t="inlineStr">
        <is>
          <t>cordova</t>
        </is>
      </c>
      <c r="C99" t="n">
        <v>7309</v>
      </c>
      <c r="D99" t="inlineStr">
        <is>
          <t>{'cordova-plugin-libre', 'com.bma4s.sdk.plugins.cordova', 'cordova-plugin-reportfullydrawn'}</t>
        </is>
      </c>
    </row>
    <row r="100">
      <c r="A100" s="1" t="n">
        <v>98</v>
      </c>
      <c r="B100" t="inlineStr">
        <is>
          <t>list</t>
        </is>
      </c>
      <c r="C100" t="n">
        <v>7299</v>
      </c>
      <c r="D100" t="inlineStr">
        <is>
          <t>{'csybotlistapi', '@livelybone~react-query-list', 'vue-todolist-hyn'}</t>
        </is>
      </c>
    </row>
    <row r="101">
      <c r="A101" s="1" t="n">
        <v>99</v>
      </c>
      <c r="B101" t="inlineStr">
        <is>
          <t>re</t>
        </is>
      </c>
      <c r="C101" t="n">
        <v>7278</v>
      </c>
      <c r="D101" t="inlineStr">
        <is>
          <t>{'reinbox-redux', 'reselect-devtools', 'test-dsr-package-reaks-baked-gyals-tacet'}</t>
        </is>
      </c>
    </row>
    <row r="102">
      <c r="A102" s="1" t="n">
        <v>100</v>
      </c>
      <c r="B102" t="inlineStr">
        <is>
          <t>log</t>
        </is>
      </c>
      <c r="C102" t="n">
        <v>7271</v>
      </c>
      <c r="D102" t="inlineStr">
        <is>
          <t>{'common-log', 'lightlog', 'my-log'}</t>
        </is>
      </c>
    </row>
    <row r="103">
      <c r="A103" s="1" t="n">
        <v>101</v>
      </c>
      <c r="B103" t="inlineStr">
        <is>
          <t>as</t>
        </is>
      </c>
      <c r="C103" t="n">
        <v>7206</v>
      </c>
      <c r="D103" t="inlineStr">
        <is>
          <t>{'dsr-package-public-feint-lotas-stane-nazes', 'xcas', 'use-state-as-array'}</t>
        </is>
      </c>
    </row>
    <row r="104">
      <c r="A104" s="1" t="n">
        <v>102</v>
      </c>
      <c r="B104" t="inlineStr">
        <is>
          <t>fd</t>
        </is>
      </c>
      <c r="C104" t="n">
        <v>7118</v>
      </c>
      <c r="D104" t="inlineStr">
        <is>
          <t>{'@alifd~theme-18520', '@alifd~theme-10509', '@alifd~theme-6897'}</t>
        </is>
      </c>
    </row>
    <row r="105">
      <c r="A105" s="1" t="n">
        <v>103</v>
      </c>
      <c r="B105" t="inlineStr">
        <is>
          <t>mlw2</t>
        </is>
      </c>
      <c r="C105" t="n">
        <v>7051</v>
      </c>
      <c r="D105" t="inlineStr">
        <is>
          <t>{'test-mlw2-bored-beton', 'test-mlw2-tunds-yites', 'test-mlw2-jiber-necks'}</t>
        </is>
      </c>
    </row>
    <row r="106">
      <c r="A106" s="1" t="n">
        <v>104</v>
      </c>
      <c r="B106" t="inlineStr">
        <is>
          <t>http</t>
        </is>
      </c>
      <c r="C106" t="n">
        <v>7046</v>
      </c>
      <c r="D106" t="inlineStr">
        <is>
          <t>{'vial-http', 'homebridge-http-garagedoorcontroller', 'httpware-static'}</t>
        </is>
      </c>
    </row>
    <row r="107">
      <c r="A107" s="1" t="n">
        <v>105</v>
      </c>
      <c r="B107" t="inlineStr">
        <is>
          <t>be</t>
        </is>
      </c>
      <c r="C107" t="n">
        <v>7031</v>
      </c>
      <c r="D107" t="inlineStr">
        <is>
          <t>{'@dsr-rollback-org-meuse-begot-dolts-plier~dsr-rollback-package-meuse-begot-dolts-plier', 'bem-helper', '@larisa.hernandez~maybe-class'}</t>
        </is>
      </c>
    </row>
    <row r="108">
      <c r="A108" s="1" t="n">
        <v>106</v>
      </c>
      <c r="B108" t="inlineStr">
        <is>
          <t>mlw3</t>
        </is>
      </c>
      <c r="C108" t="n">
        <v>7012</v>
      </c>
      <c r="D108" t="inlineStr">
        <is>
          <t>{'@malware-test-toxin-rifts~test-mlw3-toxin-rifts', '@malware-test-quart-cheap~test-mlw3-quart-cheap', '@malware-test-praus-nihil~test-mlw3-praus-nihil'}</t>
        </is>
      </c>
    </row>
    <row r="109">
      <c r="A109" s="1" t="n">
        <v>107</v>
      </c>
      <c r="B109" t="inlineStr">
        <is>
          <t>the</t>
        </is>
      </c>
      <c r="C109" t="n">
        <v>6930</v>
      </c>
      <c r="D109" t="inlineStr">
        <is>
          <t>{'therms-access-level', '@watheia~dox.theme.color-definition', '@theia~vscode-builtin-github'}</t>
        </is>
      </c>
    </row>
    <row r="110">
      <c r="A110" s="1" t="n">
        <v>108</v>
      </c>
      <c r="B110" t="inlineStr">
        <is>
          <t>no</t>
        </is>
      </c>
      <c r="C110" t="n">
        <v>6763</v>
      </c>
      <c r="D110" t="inlineStr">
        <is>
          <t>{'hyper-no-close', 'pem-jwk-norecompute', 'favicons-nophantomjs'}</t>
        </is>
      </c>
    </row>
    <row r="111">
      <c r="A111" s="1" t="n">
        <v>109</v>
      </c>
      <c r="B111" t="inlineStr">
        <is>
          <t>input</t>
        </is>
      </c>
      <c r="C111" t="n">
        <v>6688</v>
      </c>
      <c r="D111" t="inlineStr">
        <is>
          <t>{'react-select-input', 'react-input-datetime-local', 'sh-input-password'}</t>
        </is>
      </c>
    </row>
    <row r="112">
      <c r="A112" s="1" t="n">
        <v>110</v>
      </c>
      <c r="B112" t="inlineStr">
        <is>
          <t>ember</t>
        </is>
      </c>
      <c r="C112" t="n">
        <v>6686</v>
      </c>
      <c r="D112" t="inlineStr">
        <is>
          <t>{'ember-cli-regenerator', 'ember-service-worker-asset-cache', 'ember-ci'}</t>
        </is>
      </c>
    </row>
    <row r="113">
      <c r="A113" s="1" t="n">
        <v>111</v>
      </c>
      <c r="B113" t="inlineStr">
        <is>
          <t>do</t>
        </is>
      </c>
      <c r="C113" t="n">
        <v>6672</v>
      </c>
      <c r="D113" t="inlineStr">
        <is>
          <t>{'vue-todolist-hyn', 'beardo', '@dsr-org-doits-mawks-lowns-tirrs~dsr-package-doits-mawks-lowns-tirrs'}</t>
        </is>
      </c>
    </row>
    <row r="114">
      <c r="A114" s="1" t="n">
        <v>112</v>
      </c>
      <c r="B114" t="inlineStr">
        <is>
          <t>logger</t>
        </is>
      </c>
      <c r="C114" t="n">
        <v>6667</v>
      </c>
      <c r="D114" t="inlineStr">
        <is>
          <t>{'bi-logger-local-devex', 'cloudwatch-front-logger', '@serby~logger-sentry-processor'}</t>
        </is>
      </c>
    </row>
    <row r="115">
      <c r="A115" s="1" t="n">
        <v>113</v>
      </c>
      <c r="B115" t="inlineStr">
        <is>
          <t>use</t>
        </is>
      </c>
      <c r="C115" t="n">
        <v>6641</v>
      </c>
      <c r="D115" t="inlineStr">
        <is>
          <t>{'@dsr-rollback-org-meuse-begot-dolts-plier~dsr-rollback-package-meuse-begot-dolts-plier', 'use-async-resource', 'use-state-as-array'}</t>
        </is>
      </c>
    </row>
    <row r="116">
      <c r="A116" s="1" t="n">
        <v>114</v>
      </c>
      <c r="B116" t="inlineStr">
        <is>
          <t>view</t>
        </is>
      </c>
      <c r="C116" t="n">
        <v>6633</v>
      </c>
      <c r="D116" t="inlineStr">
        <is>
          <t>{'odoo10-addon-packaging-uom-view', 'react-native-aecview', 'odoo12-addon-repair-calendar-view'}</t>
        </is>
      </c>
    </row>
    <row r="117">
      <c r="A117" s="1" t="n">
        <v>115</v>
      </c>
      <c r="B117" t="inlineStr">
        <is>
          <t>rollback</t>
        </is>
      </c>
      <c r="C117" t="n">
        <v>6612</v>
      </c>
      <c r="D117" t="inlineStr">
        <is>
          <t>{'@dsr-rollback-org-meuse-begot-dolts-plier~dsr-rollback-package-meuse-begot-dolts-plier', '@dsr-rollback-org-bania-unbed-spink-semis~dsr-rollback-package-bania-unbed-spink-semis', '@dsr-rollback-org-wried-paled-fadge-cosec~dsr-rollback-package-wried-paled-fadge-cosec'}</t>
        </is>
      </c>
    </row>
    <row r="118">
      <c r="A118" s="1" t="n">
        <v>116</v>
      </c>
      <c r="B118" t="inlineStr">
        <is>
          <t>google</t>
        </is>
      </c>
      <c r="C118" t="n">
        <v>6579</v>
      </c>
      <c r="D118" t="inlineStr">
        <is>
          <t>{'google-page', '@expo-google-fonts~brygada-1918', '@rollinginfra~state-store-google-objects'}</t>
        </is>
      </c>
    </row>
    <row r="119">
      <c r="A119" s="1" t="n">
        <v>117</v>
      </c>
      <c r="B119" t="inlineStr">
        <is>
          <t>style</t>
        </is>
      </c>
      <c r="C119" t="n">
        <v>6549</v>
      </c>
      <c r="D119" t="inlineStr">
        <is>
          <t>{'@teambit~webpack.modules.style-regexps', 'react-quick-style-components', '@unipapa~unipapa-style'}</t>
        </is>
      </c>
    </row>
    <row r="120">
      <c r="A120" s="1" t="n">
        <v>118</v>
      </c>
      <c r="B120" t="inlineStr">
        <is>
          <t>build</t>
        </is>
      </c>
      <c r="C120" t="n">
        <v>6543</v>
      </c>
      <c r="D120" t="inlineStr">
        <is>
          <t>{'y0c-ckeditor5-build-strapi-wysiwyg', 'cbuild', 'zengular-build'}</t>
        </is>
      </c>
    </row>
    <row r="121">
      <c r="A121" s="1" t="n">
        <v>119</v>
      </c>
      <c r="B121" t="inlineStr">
        <is>
          <t>alifd</t>
        </is>
      </c>
      <c r="C121" t="n">
        <v>6471</v>
      </c>
      <c r="D121" t="inlineStr">
        <is>
          <t>{'@alifd~theme-18520', '@alifd~theme-10509', '@alifd~theme-6897'}</t>
        </is>
      </c>
    </row>
    <row r="122">
      <c r="A122" s="1" t="n">
        <v>120</v>
      </c>
      <c r="B122" t="inlineStr">
        <is>
          <t>box</t>
        </is>
      </c>
      <c r="C122" t="n">
        <v>6449</v>
      </c>
      <c r="D122" t="inlineStr">
        <is>
          <t>{'ngx-mapbox-gl-patch', '@cognibox~eslint-plugin-no-super-async', '@totebox~ajax'}</t>
        </is>
      </c>
    </row>
    <row r="123">
      <c r="A123" s="1" t="n">
        <v>121</v>
      </c>
      <c r="B123" t="inlineStr">
        <is>
          <t>bot</t>
        </is>
      </c>
      <c r="C123" t="n">
        <v>6414</v>
      </c>
      <c r="D123" t="inlineStr">
        <is>
          <t>{'csybotlistapi', 'octobot-channels', 'hltv-scorebot'}</t>
        </is>
      </c>
    </row>
    <row r="124">
      <c r="A124" s="1" t="n">
        <v>122</v>
      </c>
      <c r="B124" t="inlineStr">
        <is>
          <t>router</t>
        </is>
      </c>
      <c r="C124" t="n">
        <v>6356</v>
      </c>
      <c r="D124" t="inlineStr">
        <is>
          <t>{'hapi-router-cors', '@chrissnyder~react-router-relay', 'vue-router-authority'}</t>
        </is>
      </c>
    </row>
    <row r="125">
      <c r="A125" s="1" t="n">
        <v>123</v>
      </c>
      <c r="B125" t="inlineStr">
        <is>
          <t>util</t>
        </is>
      </c>
      <c r="C125" t="n">
        <v>6275</v>
      </c>
      <c r="D125" t="inlineStr">
        <is>
          <t>{'@silentcastle~did-util', 'kazma-util', 'ptutil'}</t>
        </is>
      </c>
    </row>
    <row r="126">
      <c r="A126" s="1" t="n">
        <v>124</v>
      </c>
      <c r="B126" t="inlineStr">
        <is>
          <t>one</t>
        </is>
      </c>
      <c r="C126" t="n">
        <v>6262</v>
      </c>
      <c r="D126" t="inlineStr">
        <is>
          <t>{'odoo11-addon-web-tree-many2one-clickable', 'oneom', '@alessandro.godone~canvas-test'}</t>
        </is>
      </c>
    </row>
    <row r="127">
      <c r="A127" s="1" t="n">
        <v>125</v>
      </c>
      <c r="B127" t="inlineStr">
        <is>
          <t>source</t>
        </is>
      </c>
      <c r="C127" t="n">
        <v>6227</v>
      </c>
      <c r="D127" t="inlineStr">
        <is>
          <t>{'open-source-hero', '@micro-app~plugin-webpack-hard-source', 'observable-event-source'}</t>
        </is>
      </c>
    </row>
    <row r="128">
      <c r="A128" s="1" t="n">
        <v>126</v>
      </c>
      <c r="B128" t="inlineStr">
        <is>
          <t>custom</t>
        </is>
      </c>
      <c r="C128" t="n">
        <v>6197</v>
      </c>
      <c r="D128" t="inlineStr">
        <is>
          <t>{'@nodert-win10-cu~windows.gaming.input.custom', 'my-custom-loader', 'custom-accordion-react'}</t>
        </is>
      </c>
    </row>
    <row r="129">
      <c r="A129" s="1" t="n">
        <v>127</v>
      </c>
      <c r="B129" t="inlineStr">
        <is>
          <t>date</t>
        </is>
      </c>
      <c r="C129" t="n">
        <v>6168</v>
      </c>
      <c r="D129" t="inlineStr">
        <is>
          <t>{'@types~react-date-range', 'date-floor', 'daterangepicker-peer-dependencies'}</t>
        </is>
      </c>
    </row>
    <row r="130">
      <c r="A130" s="1" t="n">
        <v>128</v>
      </c>
      <c r="B130" t="inlineStr">
        <is>
          <t>ql</t>
        </is>
      </c>
      <c r="C130" t="n">
        <v>6105</v>
      </c>
      <c r="D130" t="inlineStr">
        <is>
          <t>{'graphql-datastore', '@bkstorm~graphql-fields-list', 'graphql-binding-gateway'}</t>
        </is>
      </c>
    </row>
    <row r="131">
      <c r="A131" s="1" t="n">
        <v>129</v>
      </c>
      <c r="B131" t="inlineStr">
        <is>
          <t>picker</t>
        </is>
      </c>
      <c r="C131" t="n">
        <v>6098</v>
      </c>
      <c r="D131" t="inlineStr">
        <is>
          <t>{'daterangepicker-peer-dependencies', 'weekday-picker', 'eyecon-bootstrap-datepicker'}</t>
        </is>
      </c>
    </row>
    <row r="132">
      <c r="A132" s="1" t="n">
        <v>130</v>
      </c>
      <c r="B132" t="inlineStr">
        <is>
          <t>project</t>
        </is>
      </c>
      <c r="C132" t="n">
        <v>6075</v>
      </c>
      <c r="D132" t="inlineStr">
        <is>
          <t>{'20181011project1', 'project-connection-manager', 'react-webpack-rahul-project'}</t>
        </is>
      </c>
    </row>
    <row r="133">
      <c r="A133" s="1" t="n">
        <v>131</v>
      </c>
      <c r="B133" t="inlineStr">
        <is>
          <t>script</t>
        </is>
      </c>
      <c r="C133" t="n">
        <v>6045</v>
      </c>
      <c r="D133" t="inlineStr">
        <is>
          <t>{'translate-wepy-script-loader', 'nativescript-tween', 'flutterscript'}</t>
        </is>
      </c>
    </row>
    <row r="134">
      <c r="A134" s="1" t="n">
        <v>132</v>
      </c>
      <c r="B134" t="inlineStr">
        <is>
          <t>tree</t>
        </is>
      </c>
      <c r="C134" t="n">
        <v>6006</v>
      </c>
      <c r="D134" t="inlineStr">
        <is>
          <t>{'tree-transformer', 'odoo11-addon-web-tree-many2one-clickable', 'v-menutree'}</t>
        </is>
      </c>
    </row>
    <row r="135">
      <c r="A135" s="1" t="n">
        <v>133</v>
      </c>
      <c r="B135" t="inlineStr">
        <is>
          <t>design</t>
        </is>
      </c>
      <c r="C135" t="n">
        <v>5974</v>
      </c>
      <c r="D135" t="inlineStr">
        <is>
          <t>{'@webdesignio~surge-helper', '@whatssub-design-system~typos', '@awsui~design-tokens'}</t>
        </is>
      </c>
    </row>
    <row r="136">
      <c r="A136" s="1" t="n">
        <v>134</v>
      </c>
      <c r="B136" t="inlineStr">
        <is>
          <t>next</t>
        </is>
      </c>
      <c r="C136" t="n">
        <v>5924</v>
      </c>
      <c r="D136" t="inlineStr">
        <is>
          <t>{'next-routify', 'react-next-ie', '@feizheng~next-gm-store-engine'}</t>
        </is>
      </c>
    </row>
    <row r="137">
      <c r="A137" s="1" t="n">
        <v>135</v>
      </c>
      <c r="B137" t="inlineStr">
        <is>
          <t>store</t>
        </is>
      </c>
      <c r="C137" t="n">
        <v>5909</v>
      </c>
      <c r="D137" t="inlineStr">
        <is>
          <t>{'@rollinginfra~state-store-google-objects', 'django-mapstore-adapter', 'store-client'}</t>
        </is>
      </c>
    </row>
    <row r="138">
      <c r="A138" s="1" t="n">
        <v>136</v>
      </c>
      <c r="B138" t="inlineStr">
        <is>
          <t>type</t>
        </is>
      </c>
      <c r="C138" t="n">
        <v>5869</v>
      </c>
      <c r="D138" t="inlineStr">
        <is>
          <t>{'@devpodio~typehierarchy', '@hypertype~server', 'hackertyper-stream'}</t>
        </is>
      </c>
    </row>
    <row r="139">
      <c r="A139" s="1" t="n">
        <v>137</v>
      </c>
      <c r="B139" t="inlineStr">
        <is>
          <t>aws</t>
        </is>
      </c>
      <c r="C139" t="n">
        <v>5851</v>
      </c>
      <c r="D139" t="inlineStr">
        <is>
          <t>{'@aws-cdk~aws-apprunner', '@datafire~amazonaws_compute_optimizer', 'aws-lambda-pro'}</t>
        </is>
      </c>
    </row>
    <row r="140">
      <c r="A140" s="1" t="n">
        <v>138</v>
      </c>
      <c r="B140" t="inlineStr">
        <is>
          <t>hello</t>
        </is>
      </c>
      <c r="C140" t="n">
        <v>5833</v>
      </c>
      <c r="D140" t="inlineStr">
        <is>
          <t>{'@js-primer~hello-world', 'jameshd-sayhelloworld', 'lindzhello'}</t>
        </is>
      </c>
    </row>
    <row r="141">
      <c r="A141" s="1" t="n">
        <v>139</v>
      </c>
      <c r="B141" t="inlineStr">
        <is>
          <t>browser</t>
        </is>
      </c>
      <c r="C141" t="n">
        <v>5810</v>
      </c>
      <c r="D141" t="inlineStr">
        <is>
          <t>{'node-browser-modules', 'dkastner-browserify', 'browsercachemanager'}</t>
        </is>
      </c>
    </row>
    <row r="142">
      <c r="A142" s="1" t="n">
        <v>140</v>
      </c>
      <c r="B142" t="inlineStr">
        <is>
          <t>search</t>
        </is>
      </c>
      <c r="C142" t="n">
        <v>5804</v>
      </c>
      <c r="D142" t="inlineStr">
        <is>
          <t>{'search-object', 'reddit-search', '@privatefly~flight_search_widget'}</t>
        </is>
      </c>
    </row>
    <row r="143">
      <c r="A143" s="1" t="n">
        <v>141</v>
      </c>
      <c r="B143" t="inlineStr">
        <is>
          <t>stream</t>
        </is>
      </c>
      <c r="C143" t="n">
        <v>5757</v>
      </c>
      <c r="D143" t="inlineStr">
        <is>
          <t>{'s3-time-stream', 'gulp-usemin-stream', 'lodash-template-stream'}</t>
        </is>
      </c>
    </row>
    <row r="144">
      <c r="A144" s="1" t="n">
        <v>142</v>
      </c>
      <c r="B144" t="inlineStr">
        <is>
          <t>font</t>
        </is>
      </c>
      <c r="C144" t="n">
        <v>5697</v>
      </c>
      <c r="D144" t="inlineStr">
        <is>
          <t>{'grunt-fontello-merge', '@fontsource~eczar', 'nativescript-vue-fonticon'}</t>
        </is>
      </c>
    </row>
    <row r="145">
      <c r="A145" s="1" t="n">
        <v>143</v>
      </c>
      <c r="B145" t="inlineStr">
        <is>
          <t>me</t>
        </is>
      </c>
      <c r="C145" t="n">
        <v>5643</v>
      </c>
      <c r="D145" t="inlineStr">
        <is>
          <t>{'@dsr-rollback-org-meuse-begot-dolts-plier~dsr-rollback-package-meuse-begot-dolts-plier', 'mern-generator', '@0ti.me~ts-test-deps'}</t>
        </is>
      </c>
    </row>
    <row r="146">
      <c r="A146" s="1" t="n">
        <v>144</v>
      </c>
      <c r="B146" t="inlineStr">
        <is>
          <t>button</t>
        </is>
      </c>
      <c r="C146" t="n">
        <v>5636</v>
      </c>
      <c r="D146" t="inlineStr">
        <is>
          <t>{'asendia-test-button', '@mucahidyazar~button', 'react-native-easy-floating-button'}</t>
        </is>
      </c>
    </row>
    <row r="147">
      <c r="A147" s="1" t="n">
        <v>145</v>
      </c>
      <c r="B147" t="inlineStr">
        <is>
          <t>python</t>
        </is>
      </c>
      <c r="C147" t="n">
        <v>5540</v>
      </c>
      <c r="D147" t="inlineStr">
        <is>
          <t>{'overseerpythonapi', 'python-itunes', 'btnexus-integration-python'}</t>
        </is>
      </c>
    </row>
    <row r="148">
      <c r="A148" s="1" t="n">
        <v>146</v>
      </c>
      <c r="B148" t="inlineStr">
        <is>
          <t>builder</t>
        </is>
      </c>
      <c r="C148" t="n">
        <v>5536</v>
      </c>
      <c r="D148" t="inlineStr">
        <is>
          <t>{'pos-ui-app-builder', 'msmbuilder', 'webforge-js-builder'}</t>
        </is>
      </c>
    </row>
    <row r="149">
      <c r="A149" s="1" t="n">
        <v>147</v>
      </c>
      <c r="B149" t="inlineStr">
        <is>
          <t>time</t>
        </is>
      </c>
      <c r="C149" t="n">
        <v>5495</v>
      </c>
      <c r="D149" t="inlineStr">
        <is>
          <t>{'s3-time-stream', 'llgtfoo-date-time', 'irc-time-bot'}</t>
        </is>
      </c>
    </row>
    <row r="150">
      <c r="A150" s="1" t="n">
        <v>148</v>
      </c>
      <c r="B150" t="inlineStr">
        <is>
          <t>grid</t>
        </is>
      </c>
      <c r="C150" t="n">
        <v>5493</v>
      </c>
      <c r="D150" t="inlineStr">
        <is>
          <t>{'@ag-grid-community~react', '@narration-sd~live-vue-gridsome', 'snap-to-grid-clustering'}</t>
        </is>
      </c>
    </row>
    <row r="151">
      <c r="A151" s="1" t="n">
        <v>149</v>
      </c>
      <c r="B151" t="inlineStr">
        <is>
          <t>auto</t>
        </is>
      </c>
      <c r="C151" t="n">
        <v>5472</v>
      </c>
      <c r="D151" t="inlineStr">
        <is>
          <t>{'linkedin-auto-post', 'git-autodeploy', 'tox-auto-env'}</t>
        </is>
      </c>
    </row>
    <row r="152">
      <c r="A152" s="1" t="n">
        <v>150</v>
      </c>
      <c r="B152" t="inlineStr">
        <is>
          <t>bit</t>
        </is>
      </c>
      <c r="C152" t="n">
        <v>5451</v>
      </c>
      <c r="D152" t="inlineStr">
        <is>
          <t>{'@teambit~webpack.modules.style-regexps', '@bitquery~graph', 'bitcointestwalletsgenerator'}</t>
        </is>
      </c>
    </row>
    <row r="153">
      <c r="A153" s="1" t="n">
        <v>151</v>
      </c>
      <c r="B153" t="inlineStr">
        <is>
          <t>typescript</t>
        </is>
      </c>
      <c r="C153" t="n">
        <v>5423</v>
      </c>
      <c r="D153" t="inlineStr">
        <is>
          <t>{'dotup-typescript-yeoman-generators', 'rosetta-sdk-typescript', 'launchdarkly-api-typescript'}</t>
        </is>
      </c>
    </row>
    <row r="154">
      <c r="A154" s="1" t="n">
        <v>152</v>
      </c>
      <c r="B154" t="inlineStr">
        <is>
          <t>get</t>
        </is>
      </c>
      <c r="C154" t="n">
        <v>5408</v>
      </c>
      <c r="D154" t="inlineStr">
        <is>
          <t>{'gettabledatasize', '@zero-version~ws.get-root-dir', 'grunt-nuget-pack'}</t>
        </is>
      </c>
    </row>
    <row r="155">
      <c r="A155" s="1" t="n">
        <v>153</v>
      </c>
      <c r="B155" t="inlineStr">
        <is>
          <t>for</t>
        </is>
      </c>
      <c r="C155" t="n">
        <v>5381</v>
      </c>
      <c r="D155" t="inlineStr">
        <is>
          <t>{'forfun', 'hyperterm-monokai-for-wsl', 'exam-for'}</t>
        </is>
      </c>
    </row>
    <row r="156">
      <c r="A156" s="1" t="n">
        <v>154</v>
      </c>
      <c r="B156" t="inlineStr">
        <is>
          <t>doc</t>
        </is>
      </c>
      <c r="C156" t="n">
        <v>5334</v>
      </c>
      <c r="D156" t="inlineStr">
        <is>
          <t>{'jsdoc-plugin-hia', 'swagger-doc-helper', 'jsdoc-fresh'}</t>
        </is>
      </c>
    </row>
    <row r="157">
      <c r="A157" s="1" t="n">
        <v>155</v>
      </c>
      <c r="B157" t="inlineStr">
        <is>
          <t>es</t>
        </is>
      </c>
      <c r="C157" t="n">
        <v>5318</v>
      </c>
      <c r="D157" t="inlineStr">
        <is>
          <t>{'esprima-oj', '@freshes~house', 'eslinq'}</t>
        </is>
      </c>
    </row>
    <row r="158">
      <c r="A158" s="1" t="n">
        <v>156</v>
      </c>
      <c r="B158" t="inlineStr">
        <is>
          <t>example</t>
        </is>
      </c>
      <c r="C158" t="n">
        <v>5270</v>
      </c>
      <c r="D158" t="inlineStr">
        <is>
          <t>{'math_example_m5m', 'math_example_2016', '@parinz1234~example-npm-package'}</t>
        </is>
      </c>
    </row>
    <row r="159">
      <c r="A159" s="1" t="n">
        <v>157</v>
      </c>
      <c r="B159" t="inlineStr">
        <is>
          <t>easy</t>
        </is>
      </c>
      <c r="C159" t="n">
        <v>5268</v>
      </c>
      <c r="D159" t="inlineStr">
        <is>
          <t>{'react-easy-jstree', 'react-native-easy-floating-button', 'easy-match'}</t>
        </is>
      </c>
    </row>
    <row r="160">
      <c r="A160" s="1" t="n">
        <v>158</v>
      </c>
      <c r="B160" t="inlineStr">
        <is>
          <t>us</t>
        </is>
      </c>
      <c r="C160" t="n">
        <v>5249</v>
      </c>
      <c r="D160" t="inlineStr">
        <is>
          <t>{'@malware-test-praus-nihil~test-mlw3-praus-nihil', 'find-nearest-us-cities', 'ai-uspa'}</t>
        </is>
      </c>
    </row>
    <row r="161">
      <c r="A161" s="1" t="n">
        <v>159</v>
      </c>
      <c r="B161" t="inlineStr">
        <is>
          <t>manager</t>
        </is>
      </c>
      <c r="C161" t="n">
        <v>5165</v>
      </c>
      <c r="D161" t="inlineStr">
        <is>
          <t>{'project-connection-manager', 'infi-pypi-manager', 'devegram-vuex-ajax-manager'}</t>
        </is>
      </c>
    </row>
    <row r="162">
      <c r="A162" s="1" t="n">
        <v>160</v>
      </c>
      <c r="B162" t="inlineStr">
        <is>
          <t>lint</t>
        </is>
      </c>
      <c r="C162" t="n">
        <v>5157</v>
      </c>
      <c r="D162" t="inlineStr">
        <is>
          <t>{'yaml-lint-all-recursive', '@shinnn~stylelint-config', 'ansible-lint-junit'}</t>
        </is>
      </c>
    </row>
    <row r="163">
      <c r="A163" s="1" t="n">
        <v>161</v>
      </c>
      <c r="B163" t="inlineStr">
        <is>
          <t>front</t>
        </is>
      </c>
      <c r="C163" t="n">
        <v>5114</v>
      </c>
      <c r="D163" t="inlineStr">
        <is>
          <t>{'@procraft~lms-front-redactor', 'cloudwatch-front-logger', 'softpak-frontend-collapsible'}</t>
        </is>
      </c>
    </row>
    <row r="164">
      <c r="A164" s="1" t="n">
        <v>162</v>
      </c>
      <c r="B164" t="inlineStr">
        <is>
          <t>post</t>
        </is>
      </c>
      <c r="C164" t="n">
        <v>5103</v>
      </c>
      <c r="D164" t="inlineStr">
        <is>
          <t>{'linkedin-auto-post', 'tcomb-postcss', 'reviewbot-postcss'}</t>
        </is>
      </c>
    </row>
    <row r="165">
      <c r="A165" s="1" t="n">
        <v>163</v>
      </c>
      <c r="B165" t="inlineStr">
        <is>
          <t>storage</t>
        </is>
      </c>
      <c r="C165" t="n">
        <v>5100</v>
      </c>
      <c r="D165" t="inlineStr">
        <is>
          <t>{'redux-storage-engine-reactnativekeychain', '@akilio~storage-redis', 'goose-localstorage'}</t>
        </is>
      </c>
    </row>
    <row r="166">
      <c r="A166" s="1" t="n">
        <v>164</v>
      </c>
      <c r="B166" t="inlineStr">
        <is>
          <t>bridge</t>
        </is>
      </c>
      <c r="C166" t="n">
        <v>5062</v>
      </c>
      <c r="D166" t="inlineStr">
        <is>
          <t>{'@taquito~tezbridge-wallet', 'homebridge-http-garagedoorcontroller', 'homebridge-inco-temperaturesensor'}</t>
        </is>
      </c>
    </row>
    <row r="167">
      <c r="A167" s="1" t="n">
        <v>165</v>
      </c>
      <c r="B167" t="inlineStr">
        <is>
          <t>event</t>
        </is>
      </c>
      <c r="C167" t="n">
        <v>5020</v>
      </c>
      <c r="D167" t="inlineStr">
        <is>
          <t>{'@digitregroup~s3-event-parser', '@superset-ui~legacy-plugin-chart-event-flow', 'observable-event-source'}</t>
        </is>
      </c>
    </row>
    <row r="168">
      <c r="A168" s="1" t="n">
        <v>166</v>
      </c>
      <c r="B168" t="inlineStr">
        <is>
          <t>rest</t>
        </is>
      </c>
      <c r="C168" t="n">
        <v>4983</v>
      </c>
      <c r="D168" t="inlineStr">
        <is>
          <t>{'@nativecode~rest-client', 'rest-to-regexp', 'apperside-restkit'}</t>
        </is>
      </c>
    </row>
    <row r="169">
      <c r="A169" s="1" t="n">
        <v>167</v>
      </c>
      <c r="B169" t="inlineStr">
        <is>
          <t>cache</t>
        </is>
      </c>
      <c r="C169" t="n">
        <v>4977</v>
      </c>
      <c r="D169" t="inlineStr">
        <is>
          <t>{'cache4py', 'generator-jhipster-imageblobcache', '@types~lscache'}</t>
        </is>
      </c>
    </row>
    <row r="170">
      <c r="A170" s="1" t="n">
        <v>168</v>
      </c>
      <c r="B170" t="inlineStr">
        <is>
          <t>mongo</t>
        </is>
      </c>
      <c r="C170" t="n">
        <v>4921</v>
      </c>
      <c r="D170" t="inlineStr">
        <is>
          <t>{'mongo-chug', 'mongoconfig', 'mongodb-pug'}</t>
        </is>
      </c>
    </row>
    <row r="171">
      <c r="A171" s="1" t="n">
        <v>169</v>
      </c>
      <c r="B171" t="inlineStr">
        <is>
          <t>contrib</t>
        </is>
      </c>
      <c r="C171" t="n">
        <v>4894</v>
      </c>
      <c r="D171" t="inlineStr">
        <is>
          <t>{'node-red-contrib-ctc-beam-search', '@kk9an~formio-contrib', 'node-red-contrib-toy'}</t>
        </is>
      </c>
    </row>
    <row r="172">
      <c r="A172" s="1" t="n">
        <v>170</v>
      </c>
      <c r="B172" t="inlineStr">
        <is>
          <t>by</t>
        </is>
      </c>
      <c r="C172" t="n">
        <v>4884</v>
      </c>
      <c r="D172" t="inlineStr">
        <is>
          <t>{'@ibyar~metadata', '@chris1006~how-to-npm-done-by-chris1006', 'js-fun-bywhj'}</t>
        </is>
      </c>
    </row>
    <row r="173">
      <c r="A173" s="1" t="n">
        <v>171</v>
      </c>
      <c r="B173" t="inlineStr">
        <is>
          <t>schema</t>
        </is>
      </c>
      <c r="C173" t="n">
        <v>4858</v>
      </c>
      <c r="D173" t="inlineStr">
        <is>
          <t>{'make-executable-schema', '@directus~schema', 'koa-jsonschema'}</t>
        </is>
      </c>
    </row>
    <row r="174">
      <c r="A174" s="1" t="n">
        <v>172</v>
      </c>
      <c r="B174" t="inlineStr">
        <is>
          <t>scripts</t>
        </is>
      </c>
      <c r="C174" t="n">
        <v>4823</v>
      </c>
      <c r="D174" t="inlineStr">
        <is>
          <t>{'qianyue-react-scripts', 'atomic-scripts', 'react-scripts-ts-antd'}</t>
        </is>
      </c>
    </row>
    <row r="175">
      <c r="A175" s="1" t="n">
        <v>173</v>
      </c>
      <c r="B175" t="inlineStr">
        <is>
          <t>chat</t>
        </is>
      </c>
      <c r="C175" t="n">
        <v>4793</v>
      </c>
      <c r="D175" t="inlineStr">
        <is>
          <t>{'econtact-chat-sdk', 'gw2e-chat-codes', 'wechaty-redux'}</t>
        </is>
      </c>
    </row>
    <row r="176">
      <c r="A176" s="1" t="n">
        <v>174</v>
      </c>
      <c r="B176" t="inlineStr">
        <is>
          <t>graphql</t>
        </is>
      </c>
      <c r="C176" t="n">
        <v>4769</v>
      </c>
      <c r="D176" t="inlineStr">
        <is>
          <t>{'graphql-datastore', '@entria~graphql-findbreakingchanges', 'graphql-cache'}</t>
        </is>
      </c>
    </row>
    <row r="177">
      <c r="A177" s="1" t="n">
        <v>175</v>
      </c>
      <c r="B177" t="inlineStr">
        <is>
          <t>array</t>
        </is>
      </c>
      <c r="C177" t="n">
        <v>4766</v>
      </c>
      <c r="D177" t="inlineStr">
        <is>
          <t>{'array-binarysearch', 'object-array', '@extra-array~remove-update.min'}</t>
        </is>
      </c>
    </row>
    <row r="178">
      <c r="A178" s="1" t="n">
        <v>176</v>
      </c>
      <c r="B178" t="inlineStr">
        <is>
          <t>helper</t>
        </is>
      </c>
      <c r="C178" t="n">
        <v>4756</v>
      </c>
      <c r="D178" t="inlineStr">
        <is>
          <t>{'@webdesignio~surge-helper', 'bem-helper', 'swagger-doc-helper'}</t>
        </is>
      </c>
    </row>
    <row r="179">
      <c r="A179" s="1" t="n">
        <v>177</v>
      </c>
      <c r="B179" t="inlineStr">
        <is>
          <t>async</t>
        </is>
      </c>
      <c r="C179" t="n">
        <v>4748</v>
      </c>
      <c r="D179" t="inlineStr">
        <is>
          <t>{'bravado-asyncio', 'use-async-resource', 'async-iterator-batch'}</t>
        </is>
      </c>
    </row>
    <row r="180">
      <c r="A180" s="1" t="n">
        <v>178</v>
      </c>
      <c r="B180" t="inlineStr">
        <is>
          <t>home</t>
        </is>
      </c>
      <c r="C180" t="n">
        <v>4716</v>
      </c>
      <c r="D180" t="inlineStr">
        <is>
          <t>{'@homenet~plugin-webhooks', 'homebridge-http-garagedoorcontroller', 'homebridge-platform-smartac-f659675'}</t>
        </is>
      </c>
    </row>
    <row r="181">
      <c r="A181" s="1" t="n">
        <v>179</v>
      </c>
      <c r="B181" t="inlineStr">
        <is>
          <t>select</t>
        </is>
      </c>
      <c r="C181" t="n">
        <v>4709</v>
      </c>
      <c r="D181" t="inlineStr">
        <is>
          <t>{'backselect', 'react-select-input', 'reselect-devtools'}</t>
        </is>
      </c>
    </row>
    <row r="182">
      <c r="A182" s="1" t="n">
        <v>180</v>
      </c>
      <c r="B182" t="inlineStr">
        <is>
          <t>fonts</t>
        </is>
      </c>
      <c r="C182" t="n">
        <v>4701</v>
      </c>
      <c r="D182" t="inlineStr">
        <is>
          <t>{'@kfonts~nanum-handwritting-han-yunche', '@openfonts~source-code-pro_cyrillic', '@openfonts~andada_latin-ext'}</t>
        </is>
      </c>
    </row>
    <row r="183">
      <c r="A183" s="1" t="n">
        <v>181</v>
      </c>
      <c r="B183" t="inlineStr">
        <is>
          <t>gatsby</t>
        </is>
      </c>
      <c r="C183" t="n">
        <v>4677</v>
      </c>
      <c r="D183" t="inlineStr">
        <is>
          <t>{'@trabian~gatsby-transformer-rich-text', '@gatsby-mdx-suite~mdx-link', 'gatsby-theme-blog-irving'}</t>
        </is>
      </c>
    </row>
    <row r="184">
      <c r="A184" s="1" t="n">
        <v>182</v>
      </c>
      <c r="B184" t="inlineStr">
        <is>
          <t>model</t>
        </is>
      </c>
      <c r="C184" t="n">
        <v>4669</v>
      </c>
      <c r="D184" t="inlineStr">
        <is>
          <t>{'@redux-model~web', 'modella-ejdb', '@metaio~worker-model'}</t>
        </is>
      </c>
    </row>
    <row r="185">
      <c r="A185" s="1" t="n">
        <v>183</v>
      </c>
      <c r="B185" t="inlineStr">
        <is>
          <t>page</t>
        </is>
      </c>
      <c r="C185" t="n">
        <v>4636</v>
      </c>
      <c r="D185" t="inlineStr">
        <is>
          <t>{'resource-page', 'pagegather', '@aligov~page-head'}</t>
        </is>
      </c>
    </row>
    <row r="186">
      <c r="A186" s="1" t="n">
        <v>184</v>
      </c>
      <c r="B186" t="inlineStr">
        <is>
          <t>malware</t>
        </is>
      </c>
      <c r="C186" t="n">
        <v>4631</v>
      </c>
      <c r="D186" t="inlineStr">
        <is>
          <t>{'@malware-test-toxin-rifts~test-mlw3-toxin-rifts', '@malware-test-anted-aulic~test-mlw3-anted-aulic', '@malware-test-rajah-argue~test-mlw3-rajah-argue'}</t>
        </is>
      </c>
    </row>
    <row r="187">
      <c r="A187" s="1" t="n">
        <v>185</v>
      </c>
      <c r="B187" t="inlineStr">
        <is>
          <t>icons</t>
        </is>
      </c>
      <c r="C187" t="n">
        <v>4620</v>
      </c>
      <c r="D187" t="inlineStr">
        <is>
          <t>{'@jswork~wsui-rte-icons', 'fabric-icons-types', 'awesome-react-icons'}</t>
        </is>
      </c>
    </row>
    <row r="188">
      <c r="A188" s="1" t="n">
        <v>186</v>
      </c>
      <c r="B188" t="inlineStr">
        <is>
          <t>net</t>
        </is>
      </c>
      <c r="C188" t="n">
        <v>4616</v>
      </c>
      <c r="D188" t="inlineStr">
        <is>
          <t>{'@homenet~plugin-webhooks', 'homebridge-firenet', '@types~datatables.net-fixedheader'}</t>
        </is>
      </c>
    </row>
    <row r="189">
      <c r="A189" s="1" t="n">
        <v>187</v>
      </c>
      <c r="B189" t="inlineStr">
        <is>
          <t>object</t>
        </is>
      </c>
      <c r="C189" t="n">
        <v>4608</v>
      </c>
      <c r="D189" t="inlineStr">
        <is>
          <t>{'search-object', 'react-object-view', 'object-match-statement'}</t>
        </is>
      </c>
    </row>
    <row r="190">
      <c r="A190" s="1" t="n">
        <v>188</v>
      </c>
      <c r="B190" t="inlineStr">
        <is>
          <t>frame</t>
        </is>
      </c>
      <c r="C190" t="n">
        <v>4533</v>
      </c>
      <c r="D190" t="inlineStr">
        <is>
          <t>{'superframe', 'aframe-drag-look-controls-component', 'aframe-redux-component'}</t>
        </is>
      </c>
    </row>
    <row r="191">
      <c r="A191" s="1" t="n">
        <v>189</v>
      </c>
      <c r="B191" t="inlineStr">
        <is>
          <t>de</t>
        </is>
      </c>
      <c r="C191" t="n">
        <v>4529</v>
      </c>
      <c r="D191" t="inlineStr">
        <is>
          <t>{'@dsr-org-avert-desex-tuner-quoit~dsr-package-avert-desex-tuner-quoit', '@vandeurenglenn~pubsub-text-short', '@umessen~dicom-deidentifier'}</t>
        </is>
      </c>
    </row>
    <row r="192">
      <c r="A192" s="1" t="n">
        <v>190</v>
      </c>
      <c r="B192" t="inlineStr">
        <is>
          <t>go</t>
        </is>
      </c>
      <c r="C192" t="n">
        <v>4525</v>
      </c>
      <c r="D192" t="inlineStr">
        <is>
          <t>{'gowork_common', 'custome-go', 'tgo-cli'}</t>
        </is>
      </c>
    </row>
    <row r="193">
      <c r="A193" s="1" t="n">
        <v>191</v>
      </c>
      <c r="B193" t="inlineStr">
        <is>
          <t>link</t>
        </is>
      </c>
      <c r="C193" t="n">
        <v>4489</v>
      </c>
      <c r="D193" t="inlineStr">
        <is>
          <t>{'evelink', '@gatsby-mdx-suite~mdx-link', 'envisalink-emulator'}</t>
        </is>
      </c>
    </row>
    <row r="194">
      <c r="A194" s="1" t="n">
        <v>192</v>
      </c>
      <c r="B194" t="inlineStr">
        <is>
          <t>lab</t>
        </is>
      </c>
      <c r="C194" t="n">
        <v>4485</v>
      </c>
      <c r="D194" t="inlineStr">
        <is>
          <t>{'labatochno', '@cryptoeconomicslab~coder', 'mlab-buddy'}</t>
        </is>
      </c>
    </row>
    <row r="195">
      <c r="A195" s="1" t="n">
        <v>193</v>
      </c>
      <c r="B195" t="inlineStr">
        <is>
          <t>first</t>
        </is>
      </c>
      <c r="C195" t="n">
        <v>4483</v>
      </c>
      <c r="D195" t="inlineStr">
        <is>
          <t>{'xy-first-package', 'wellfirst', 'vigor.npm.first.publish'}</t>
        </is>
      </c>
    </row>
    <row r="196">
      <c r="A196" s="1" t="n">
        <v>194</v>
      </c>
      <c r="B196" t="inlineStr">
        <is>
          <t>mini</t>
        </is>
      </c>
      <c r="C196" t="n">
        <v>4473</v>
      </c>
      <c r="D196" t="inlineStr">
        <is>
          <t>{'product-conta-transferencia-mini-app', 'miniss', 'mini-html-parser2'}</t>
        </is>
      </c>
    </row>
    <row r="197">
      <c r="A197" s="1" t="n">
        <v>195</v>
      </c>
      <c r="B197" t="inlineStr">
        <is>
          <t>labs</t>
        </is>
      </c>
      <c r="C197" t="n">
        <v>4416</v>
      </c>
      <c r="D197" t="inlineStr">
        <is>
          <t>{'packagelabs', '@functions-io-labs-performance~test689', '@functions-io-labs-performance~test470'}</t>
        </is>
      </c>
    </row>
    <row r="198">
      <c r="A198" s="1" t="n">
        <v>196</v>
      </c>
      <c r="B198" t="inlineStr">
        <is>
          <t>with</t>
        </is>
      </c>
      <c r="C198" t="n">
        <v>4411</v>
      </c>
      <c r="D198" t="inlineStr">
        <is>
          <t>{'normalise-with-fields', '@atls~next-document-with-opengraph', 'dsr-package-galop-clays-withy-music'}</t>
        </is>
      </c>
    </row>
    <row r="199">
      <c r="A199" s="1" t="n">
        <v>197</v>
      </c>
      <c r="B199" t="inlineStr">
        <is>
          <t>flow</t>
        </is>
      </c>
      <c r="C199" t="n">
        <v>4384</v>
      </c>
      <c r="D199" t="inlineStr">
        <is>
          <t>{'url-loader-flow', '@voiceflow~tsconfig', 'zkflow-task-browserify'}</t>
        </is>
      </c>
    </row>
    <row r="200">
      <c r="A200" s="1" t="n">
        <v>198</v>
      </c>
      <c r="B200" t="inlineStr">
        <is>
          <t>at</t>
        </is>
      </c>
      <c r="C200" t="n">
        <v>4339</v>
      </c>
      <c r="D200" t="inlineStr">
        <is>
          <t>{'labatochno', '@ez-microfrontend~at-firebase-webchannel-wrapper', '@digicat~termination-manager'}</t>
        </is>
      </c>
    </row>
    <row r="201">
      <c r="A201" s="1" t="n">
        <v>199</v>
      </c>
      <c r="B201" t="inlineStr">
        <is>
          <t>material</t>
        </is>
      </c>
      <c r="C201" t="n">
        <v>4328</v>
      </c>
      <c r="D201" t="inlineStr">
        <is>
          <t>{'@internet~hotmaterial', 'material-ui-mdi', 'formik-generator-materialui'}</t>
        </is>
      </c>
    </row>
    <row r="202">
      <c r="A202" s="1" t="n">
        <v>200</v>
      </c>
      <c r="B202" t="inlineStr">
        <is>
          <t>co</t>
        </is>
      </c>
      <c r="C202" t="n">
        <v>4320</v>
      </c>
      <c r="D202" t="inlineStr">
        <is>
          <t>{'@rei-co-op~cedar-heading', 'test-home-co-th-component', '@onecocjs~use.interval'}</t>
        </is>
      </c>
    </row>
    <row r="203">
      <c r="A203" s="1" t="n">
        <v>201</v>
      </c>
      <c r="B203" t="inlineStr">
        <is>
          <t>system</t>
        </is>
      </c>
      <c r="C203" t="n">
        <v>4315</v>
      </c>
      <c r="D203" t="inlineStr">
        <is>
          <t>{'@cimri~design-system', 'trie-system', '@kosu~system-contracts'}</t>
        </is>
      </c>
    </row>
    <row r="204">
      <c r="A204" s="1" t="n">
        <v>202</v>
      </c>
      <c r="B204" t="inlineStr">
        <is>
          <t>request</t>
        </is>
      </c>
      <c r="C204" t="n">
        <v>4315</v>
      </c>
      <c r="D204" t="inlineStr">
        <is>
          <t>{'@brandonxiang~base-request', 'node-formrequest', 'mass-request'}</t>
        </is>
      </c>
    </row>
    <row r="205">
      <c r="A205" s="1" t="n">
        <v>203</v>
      </c>
      <c r="B205" t="inlineStr">
        <is>
          <t>element</t>
        </is>
      </c>
      <c r="C205" t="n">
        <v>4304</v>
      </c>
      <c r="D205" t="inlineStr">
        <is>
          <t>{'@chee~o-element-visibility', 'elementz', 'element-mobile'}</t>
        </is>
      </c>
    </row>
    <row r="206">
      <c r="A206" s="1" t="n">
        <v>204</v>
      </c>
      <c r="B206" t="inlineStr">
        <is>
          <t>local</t>
        </is>
      </c>
      <c r="C206" t="n">
        <v>4277</v>
      </c>
      <c r="D206" t="inlineStr">
        <is>
          <t>{'@local-api-gateway~gateway', 'nl.i-mediasolutions.cordova.plugin.local-notification', 'local-component1'}</t>
        </is>
      </c>
    </row>
    <row r="207">
      <c r="A207" s="1" t="n">
        <v>205</v>
      </c>
      <c r="B207" t="inlineStr">
        <is>
          <t>admin</t>
        </is>
      </c>
      <c r="C207" t="n">
        <v>4262</v>
      </c>
      <c r="D207" t="inlineStr">
        <is>
          <t>{'gulp-admin-manage', 'nodeschool-admin', '@crystaldesign~diva-admin-panel'}</t>
        </is>
      </c>
    </row>
    <row r="208">
      <c r="A208" s="1" t="n">
        <v>206</v>
      </c>
      <c r="B208" t="inlineStr">
        <is>
          <t>block</t>
        </is>
      </c>
      <c r="C208" t="n">
        <v>4238</v>
      </c>
      <c r="D208" t="inlineStr">
        <is>
          <t>{'react-native-nope-call-block-native-code', '@quillforms~blocklib-long-text-block', 'blockchain-in-javascript'}</t>
        </is>
      </c>
    </row>
    <row r="209">
      <c r="A209" s="1" t="n">
        <v>207</v>
      </c>
      <c r="B209" t="inlineStr">
        <is>
          <t>gen</t>
        </is>
      </c>
      <c r="C209" t="n">
        <v>4233</v>
      </c>
      <c r="D209" t="inlineStr">
        <is>
          <t>{'rand-num-gen-yrhee', 'koala-webgen', '@otpjs~gen_server'}</t>
        </is>
      </c>
    </row>
    <row r="210">
      <c r="A210" s="1" t="n">
        <v>208</v>
      </c>
      <c r="B210" t="inlineStr">
        <is>
          <t>shared</t>
        </is>
      </c>
      <c r="C210" t="n">
        <v>4218</v>
      </c>
      <c r="D210" t="inlineStr">
        <is>
          <t>{'altv-xdecorators-shared', '@split-demo~shared-build-deps', 'react-create-shared-state'}</t>
        </is>
      </c>
    </row>
    <row r="211">
      <c r="A211" s="1" t="n">
        <v>209</v>
      </c>
      <c r="B211" t="inlineStr">
        <is>
          <t>random</t>
        </is>
      </c>
      <c r="C211" t="n">
        <v>4217</v>
      </c>
      <c r="D211" t="inlineStr">
        <is>
          <t>{'alexfalconflores16-random-messages', 'randome', 'random-names-pkg'}</t>
        </is>
      </c>
    </row>
    <row r="212">
      <c r="A212" s="1" t="n">
        <v>210</v>
      </c>
      <c r="B212" t="inlineStr">
        <is>
          <t>stack</t>
        </is>
      </c>
      <c r="C212" t="n">
        <v>4205</v>
      </c>
      <c r="D212" t="inlineStr">
        <is>
          <t>{'opencensus-exporter-stackdriver-periodically', 'django-stack-it', '@identity-stack~server-core'}</t>
        </is>
      </c>
    </row>
    <row r="213">
      <c r="A213" s="1" t="n">
        <v>211</v>
      </c>
      <c r="B213" t="inlineStr">
        <is>
          <t>bootstrap</t>
        </is>
      </c>
      <c r="C213" t="n">
        <v>4189</v>
      </c>
      <c r="D213" t="inlineStr">
        <is>
          <t>{'ngx-bootstrap-notify', 'react-bootstrap-4-typeahead', 'JWBootstrapSwitchDirective'}</t>
        </is>
      </c>
    </row>
    <row r="214">
      <c r="A214" s="1" t="n">
        <v>212</v>
      </c>
      <c r="B214" t="inlineStr">
        <is>
          <t>proxy</t>
        </is>
      </c>
      <c r="C214" t="n">
        <v>4168</v>
      </c>
      <c r="D214" t="inlineStr">
        <is>
          <t>{'ticatec-webproxy', 'test-mlw1-odism-proxy', 'conbo-simpleobjectproxy'}</t>
        </is>
      </c>
    </row>
    <row r="215">
      <c r="A215" s="1" t="n">
        <v>213</v>
      </c>
      <c r="B215" t="inlineStr">
        <is>
          <t>scroll</t>
        </is>
      </c>
      <c r="C215" t="n">
        <v>4151</v>
      </c>
      <c r="D215" t="inlineStr">
        <is>
          <t>{'vue-scroll-load-top-bottom', 'react-blur-lazy-image-noscroll', '@st-graphics~react-video-scrolly'}</t>
        </is>
      </c>
    </row>
    <row r="216">
      <c r="A216" s="1" t="n">
        <v>214</v>
      </c>
      <c r="B216" t="inlineStr">
        <is>
          <t>media</t>
        </is>
      </c>
      <c r="C216" t="n">
        <v>4146</v>
      </c>
      <c r="D216" t="inlineStr">
        <is>
          <t>{'rm-mediaquery', 'cordova-plugin-media-fork', 'nl.i-mediasolutions.cordova.plugin.local-notification'}</t>
        </is>
      </c>
    </row>
    <row r="217">
      <c r="A217" s="1" t="n">
        <v>215</v>
      </c>
      <c r="B217" t="inlineStr">
        <is>
          <t>am</t>
        </is>
      </c>
      <c r="C217" t="n">
        <v>4113</v>
      </c>
      <c r="D217" t="inlineStr">
        <is>
          <t>{'nest-am-log', '@kelvin.edosa~amqplib', '@azure~amqp-common'}</t>
        </is>
      </c>
    </row>
    <row r="218">
      <c r="A218" s="1" t="n">
        <v>216</v>
      </c>
      <c r="B218" t="inlineStr">
        <is>
          <t>id</t>
        </is>
      </c>
      <c r="C218" t="n">
        <v>4109</v>
      </c>
      <c r="D218" t="inlineStr">
        <is>
          <t>{'js-shortid', 'mopidy-muse', 'gear-unique-id-maker'}</t>
        </is>
      </c>
    </row>
    <row r="219">
      <c r="A219" s="1" t="n">
        <v>217</v>
      </c>
      <c r="B219" t="inlineStr">
        <is>
          <t>math</t>
        </is>
      </c>
      <c r="C219" t="n">
        <v>4100</v>
      </c>
      <c r="D219" t="inlineStr">
        <is>
          <t>{'@raphaabreu~precision-math', '@equinor~videx-math', '@cosmjs~math'}</t>
        </is>
      </c>
    </row>
    <row r="220">
      <c r="A220" s="1" t="n">
        <v>218</v>
      </c>
      <c r="B220" t="inlineStr">
        <is>
          <t>print</t>
        </is>
      </c>
      <c r="C220" t="n">
        <v>4073</v>
      </c>
      <c r="D220" t="inlineStr">
        <is>
          <t>{'lioste-frame-print', 'epsonprintpos', 'tanusree-frame-print'}</t>
        </is>
      </c>
    </row>
    <row r="221">
      <c r="A221" s="1" t="n">
        <v>219</v>
      </c>
      <c r="B221" t="inlineStr">
        <is>
          <t>promise</t>
        </is>
      </c>
      <c r="C221" t="n">
        <v>4066</v>
      </c>
      <c r="D221" t="inlineStr">
        <is>
          <t>{'@isoden~promise-polyfill', 're-promise-component', '@whinc~es6-promise'}</t>
        </is>
      </c>
    </row>
    <row r="222">
      <c r="A222" s="1" t="n">
        <v>220</v>
      </c>
      <c r="B222" t="inlineStr">
        <is>
          <t>com</t>
        </is>
      </c>
      <c r="C222" t="n">
        <v>4063</v>
      </c>
      <c r="D222" t="inlineStr">
        <is>
          <t>{'comsvr-testcase', '@hecom~react-native-image-capinsets', 'com.shivam.patel'}</t>
        </is>
      </c>
    </row>
    <row r="223">
      <c r="A223" s="1" t="n">
        <v>221</v>
      </c>
      <c r="B223" t="inlineStr">
        <is>
          <t>tool</t>
        </is>
      </c>
      <c r="C223" t="n">
        <v>4062</v>
      </c>
      <c r="D223" t="inlineStr">
        <is>
          <t>{'xcc-tool', '@barusu~tool-word', 'report-tool-napi-darwin-x64'}</t>
        </is>
      </c>
    </row>
    <row r="224">
      <c r="A224" s="1" t="n">
        <v>222</v>
      </c>
      <c r="B224" t="inlineStr">
        <is>
          <t>of</t>
        </is>
      </c>
      <c r="C224" t="n">
        <v>4043</v>
      </c>
      <c r="D224" t="inlineStr">
        <is>
          <t>{'string-of-pearls', '@rofdav~common', 'youdaofanyi'}</t>
        </is>
      </c>
    </row>
    <row r="225">
      <c r="A225" s="1" t="n">
        <v>223</v>
      </c>
      <c r="B225" t="inlineStr">
        <is>
          <t>string</t>
        </is>
      </c>
      <c r="C225" t="n">
        <v>4025</v>
      </c>
      <c r="D225" t="inlineStr">
        <is>
          <t>{'query-string-brs', 'string-of-pearls', 'validity-string-represents-mongodb-objectid'}</t>
        </is>
      </c>
    </row>
    <row r="226">
      <c r="A226" s="1" t="n">
        <v>224</v>
      </c>
      <c r="B226" t="inlineStr">
        <is>
          <t>dom</t>
        </is>
      </c>
      <c r="C226" t="n">
        <v>4004</v>
      </c>
      <c r="D226" t="inlineStr">
        <is>
          <t>{'jest-dom-tables', '@glue-dom~boundary', '@types~karma-jsdom-launcher'}</t>
        </is>
      </c>
    </row>
    <row r="227">
      <c r="A227" s="1" t="n">
        <v>225</v>
      </c>
      <c r="B227" t="inlineStr">
        <is>
          <t>framework</t>
        </is>
      </c>
      <c r="C227" t="n">
        <v>3991</v>
      </c>
      <c r="D227" t="inlineStr">
        <is>
          <t>{'plone-app-robotframework', 'django-rest-framework-multi-slug-field', 'pixi-framework'}</t>
        </is>
      </c>
    </row>
    <row r="228">
      <c r="A228" s="1" t="n">
        <v>226</v>
      </c>
      <c r="B228" t="inlineStr">
        <is>
          <t>bar</t>
        </is>
      </c>
      <c r="C228" t="n">
        <v>3986</v>
      </c>
      <c r="D228" t="inlineStr">
        <is>
          <t>{'progress_bar_for_react', '@barusu~tool-word', 'test-mlw3-unbar-farce'}</t>
        </is>
      </c>
    </row>
    <row r="229">
      <c r="A229" s="1" t="n">
        <v>227</v>
      </c>
      <c r="B229" t="inlineStr">
        <is>
          <t>micro</t>
        </is>
      </c>
      <c r="C229" t="n">
        <v>3973</v>
      </c>
      <c r="D229" t="inlineStr">
        <is>
          <t>{'@types~microservice-utilities', '@ez-microfrontend~at-firebase-webchannel-wrapper', '@microservice~koa-inject'}</t>
        </is>
      </c>
    </row>
    <row r="230">
      <c r="A230" s="1" t="n">
        <v>228</v>
      </c>
      <c r="B230" t="inlineStr">
        <is>
          <t>end</t>
        </is>
      </c>
      <c r="C230" t="n">
        <v>3930</v>
      </c>
      <c r="D230" t="inlineStr">
        <is>
          <t>{'front-end-debug', 'endor', '@ez-microfrontend~at-firebase-webchannel-wrapper'}</t>
        </is>
      </c>
    </row>
    <row r="231">
      <c r="A231" s="1" t="n">
        <v>229</v>
      </c>
      <c r="B231" t="inlineStr">
        <is>
          <t>new</t>
        </is>
      </c>
      <c r="C231" t="n">
        <v>3917</v>
      </c>
      <c r="D231" t="inlineStr">
        <is>
          <t>{'robin-new2', '@anew~plugins', '@bibabovn~react-native-newrelic'}</t>
        </is>
      </c>
    </row>
    <row r="232">
      <c r="A232" s="1" t="n">
        <v>230</v>
      </c>
      <c r="B232" t="inlineStr">
        <is>
          <t>koa</t>
        </is>
      </c>
      <c r="C232" t="n">
        <v>3916</v>
      </c>
      <c r="D232" t="inlineStr">
        <is>
          <t>{'koa-token-checker', '@microservice~koa-inject', 'koa-jwt-roles'}</t>
        </is>
      </c>
    </row>
    <row r="233">
      <c r="A233" s="1" t="n">
        <v>231</v>
      </c>
      <c r="B233" t="inlineStr">
        <is>
          <t>number</t>
        </is>
      </c>
      <c r="C233" t="n">
        <v>3908</v>
      </c>
      <c r="D233" t="inlineStr">
        <is>
          <t>{'@jwaterfaucett~is_number', '@stdlib~number-float64-base-exponent', '@datafire~interzoid_getareacodefromnumber'}</t>
        </is>
      </c>
    </row>
    <row r="234">
      <c r="A234" s="1" t="n">
        <v>232</v>
      </c>
      <c r="B234" t="inlineStr">
        <is>
          <t>deactivation</t>
        </is>
      </c>
      <c r="C234" t="n">
        <v>3903</v>
      </c>
      <c r="D234" t="inlineStr">
        <is>
          <t>{'test-package-deactivation-test-lefts-dorts-ruler-yummy', 'test-package-deactivation-test-magma-wodge-utile-drail', 'test-package-deactivation-test-hogen-toles-suede-ricin'}</t>
        </is>
      </c>
    </row>
    <row r="235">
      <c r="A235" s="1" t="n">
        <v>233</v>
      </c>
      <c r="B235" t="inlineStr">
        <is>
          <t>sync</t>
        </is>
      </c>
      <c r="C235" t="n">
        <v>3883</v>
      </c>
      <c r="D235" t="inlineStr">
        <is>
          <t>{'vcfsyncer', 'aws-lambda-graphql-appsync', 'fitness_apps_sync'}</t>
        </is>
      </c>
    </row>
    <row r="236">
      <c r="A236" s="1" t="n">
        <v>234</v>
      </c>
      <c r="B236" t="inlineStr">
        <is>
          <t>mobile</t>
        </is>
      </c>
      <c r="C236" t="n">
        <v>3878</v>
      </c>
      <c r="D236" t="inlineStr">
        <is>
          <t>{'mand-chj-mobile', 'generator-sx-mobile-web', 'element-mobile'}</t>
        </is>
      </c>
    </row>
    <row r="237">
      <c r="A237" s="1" t="n">
        <v>235</v>
      </c>
      <c r="B237" t="inlineStr">
        <is>
          <t>engine</t>
        </is>
      </c>
      <c r="C237" t="n">
        <v>3872</v>
      </c>
      <c r="D237" t="inlineStr">
        <is>
          <t>{'fyord-game-engine', '@zkty-team~x-engine-jsi-globalstorage', 'odoo13-addon-fieldservice-geoengine'}</t>
        </is>
      </c>
    </row>
    <row r="238">
      <c r="A238" s="1" t="n">
        <v>236</v>
      </c>
      <c r="B238" t="inlineStr">
        <is>
          <t>pro</t>
        </is>
      </c>
      <c r="C238" t="n">
        <v>3870</v>
      </c>
      <c r="D238" t="inlineStr">
        <is>
          <t>{'chs-antd-pro', '@typopro~web-just-another-hand', '@typopro~dtp-satisfy'}</t>
        </is>
      </c>
    </row>
    <row r="239">
      <c r="A239" s="1" t="n">
        <v>237</v>
      </c>
      <c r="B239" t="inlineStr">
        <is>
          <t>fire</t>
        </is>
      </c>
      <c r="C239" t="n">
        <v>3850</v>
      </c>
      <c r="D239" t="inlineStr">
        <is>
          <t>{'@datafire~google-siteverification', '@datafire~azure_network_networkwatcher', '@datafire~interzoid_getareacodefromnumber'}</t>
        </is>
      </c>
    </row>
    <row r="240">
      <c r="A240" s="1" t="n">
        <v>238</v>
      </c>
      <c r="B240" t="inlineStr">
        <is>
          <t>state</t>
        </is>
      </c>
      <c r="C240" t="n">
        <v>3850</v>
      </c>
      <c r="D240" t="inlineStr">
        <is>
          <t>{'redux-setstate-reducer', 'state-utils', 'react-use-global-state'}</t>
        </is>
      </c>
    </row>
    <row r="241">
      <c r="A241" s="1" t="n">
        <v>239</v>
      </c>
      <c r="B241" t="inlineStr">
        <is>
          <t>url</t>
        </is>
      </c>
      <c r="C241" t="n">
        <v>3849</v>
      </c>
      <c r="D241" t="inlineStr">
        <is>
          <t>{'url-parse-as-address', 'url-loader-flow', 'os-url'}</t>
        </is>
      </c>
    </row>
    <row r="242">
      <c r="A242" s="1" t="n">
        <v>240</v>
      </c>
      <c r="B242" t="inlineStr">
        <is>
          <t>middleware</t>
        </is>
      </c>
      <c r="C242" t="n">
        <v>3845</v>
      </c>
      <c r="D242" t="inlineStr">
        <is>
          <t>{'imagina-middleware', '@my-videojs~videojs-drag-middleware', '@ray4105~nextjs-basic-auth-middleware'}</t>
        </is>
      </c>
    </row>
    <row r="243">
      <c r="A243" s="1" t="n">
        <v>241</v>
      </c>
      <c r="B243" t="inlineStr">
        <is>
          <t>markdown</t>
        </is>
      </c>
      <c r="C243" t="n">
        <v>3839</v>
      </c>
      <c r="D243" t="inlineStr">
        <is>
          <t>{'ember-cli-markdown-editor', '@lrnwebcomponents~lrn-markdown-editor', 'markdown-it-smartarrows'}</t>
        </is>
      </c>
    </row>
    <row r="244">
      <c r="A244" s="1" t="n">
        <v>242</v>
      </c>
      <c r="B244" t="inlineStr">
        <is>
          <t>min</t>
        </is>
      </c>
      <c r="C244" t="n">
        <v>3833</v>
      </c>
      <c r="D244" t="inlineStr">
        <is>
          <t>{'wp.min.js', '@extra-array~remove-update.min', 'level.min.js'}</t>
        </is>
      </c>
    </row>
    <row r="245">
      <c r="A245" s="1" t="n">
        <v>243</v>
      </c>
      <c r="B245" t="inlineStr">
        <is>
          <t>socket</t>
        </is>
      </c>
      <c r="C245" t="n">
        <v>3828</v>
      </c>
      <c r="D245" t="inlineStr">
        <is>
          <t>{'licy-websocket', 'easy-socket', '@socket.io~sticky'}</t>
        </is>
      </c>
    </row>
    <row r="246">
      <c r="A246" s="1" t="n">
        <v>244</v>
      </c>
      <c r="B246" t="inlineStr">
        <is>
          <t>chart</t>
        </is>
      </c>
      <c r="C246" t="n">
        <v>3817</v>
      </c>
      <c r="D246" t="inlineStr">
        <is>
          <t>{'@density~chart-current-count', 'ngx-chartboard-ngx-charts', '@nebula.js~sn-combo-chart'}</t>
        </is>
      </c>
    </row>
    <row r="247">
      <c r="A247" s="1" t="n">
        <v>245</v>
      </c>
      <c r="B247" t="inlineStr">
        <is>
          <t>jquery</t>
        </is>
      </c>
      <c r="C247" t="n">
        <v>3799</v>
      </c>
      <c r="D247" t="inlineStr">
        <is>
          <t>{'jquery-image-upload', 'kendo-ui-react-jquery-fixed-events-scheduler', 'jquery-shadow-animation'}</t>
        </is>
      </c>
    </row>
    <row r="248">
      <c r="A248" s="1" t="n">
        <v>246</v>
      </c>
      <c r="B248" t="inlineStr">
        <is>
          <t>player</t>
        </is>
      </c>
      <c r="C248" t="n">
        <v>3795</v>
      </c>
      <c r="D248" t="inlineStr">
        <is>
          <t>{'oprecord-player', '@everymatrix~player-gaming-sessions-table', '@motif~player'}</t>
        </is>
      </c>
    </row>
    <row r="249">
      <c r="A249" s="1" t="n">
        <v>247</v>
      </c>
      <c r="B249" t="inlineStr">
        <is>
          <t>all</t>
        </is>
      </c>
      <c r="C249" t="n">
        <v>3779</v>
      </c>
      <c r="D249" t="inlineStr">
        <is>
          <t>{'yaml-lint-all-recursive', 'allsense-jscommon', 'ecreall-helpers-upgrade'}</t>
        </is>
      </c>
    </row>
    <row r="250">
      <c r="A250" s="1" t="n">
        <v>248</v>
      </c>
      <c r="B250" t="inlineStr">
        <is>
          <t>fy</t>
        </is>
      </c>
      <c r="C250" t="n">
        <v>3770</v>
      </c>
      <c r="D250" t="inlineStr">
        <is>
          <t>{'puglify', 'fyord-game-engine', 'ngx-techlify-core'}</t>
        </is>
      </c>
    </row>
    <row r="251">
      <c r="A251" s="1" t="n">
        <v>249</v>
      </c>
      <c r="B251" t="inlineStr">
        <is>
          <t>svg</t>
        </is>
      </c>
      <c r="C251" t="n">
        <v>3745</v>
      </c>
      <c r="D251" t="inlineStr">
        <is>
          <t>{'create-svg-doughnut', 'svg-to-react-loader', '@svg-maps~usa.utah'}</t>
        </is>
      </c>
    </row>
    <row r="252">
      <c r="A252" s="1" t="n">
        <v>250</v>
      </c>
      <c r="B252" t="inlineStr">
        <is>
          <t>upload</t>
        </is>
      </c>
      <c r="C252" t="n">
        <v>3725</v>
      </c>
      <c r="D252" t="inlineStr">
        <is>
          <t>{'jquery-image-upload', 'ckeditor5-with-simple-image-upload', '@beisen~aliyun-oss-upload'}</t>
        </is>
      </c>
    </row>
    <row r="253">
      <c r="A253" s="1" t="n">
        <v>251</v>
      </c>
      <c r="B253" t="inlineStr">
        <is>
          <t>smart</t>
        </is>
      </c>
      <c r="C253" t="n">
        <v>3722</v>
      </c>
      <c r="D253" t="inlineStr">
        <is>
          <t>{'@daysmart~angular-qa-module', 'gulp-jsmart', 'homebridge-platform-smartac-f659675'}</t>
        </is>
      </c>
    </row>
    <row r="254">
      <c r="A254" s="1" t="n">
        <v>252</v>
      </c>
      <c r="B254" t="inlineStr">
        <is>
          <t>check</t>
        </is>
      </c>
      <c r="C254" t="n">
        <v>3684</v>
      </c>
      <c r="D254" t="inlineStr">
        <is>
          <t>{'ko-po-check', 'check-error', '@script-box~cnfgr.unit.lib.release.using-depcheck'}</t>
        </is>
      </c>
    </row>
    <row r="255">
      <c r="A255" s="1" t="n">
        <v>253</v>
      </c>
      <c r="B255" t="inlineStr">
        <is>
          <t>card</t>
        </is>
      </c>
      <c r="C255" t="n">
        <v>3675</v>
      </c>
      <c r="D255" t="inlineStr">
        <is>
          <t>{'jjc-card-game', 'react-native-card-media', 'business-material-card'}</t>
        </is>
      </c>
    </row>
    <row r="256">
      <c r="A256" s="1" t="n">
        <v>254</v>
      </c>
      <c r="B256" t="inlineStr">
        <is>
          <t>delete</t>
        </is>
      </c>
      <c r="C256" t="n">
        <v>3665</v>
      </c>
      <c r="D256" t="inlineStr">
        <is>
          <t>{'dsr-delete-wubwub-fiver-gipsy-attic-devas', 'dsr-delete-wubwub-harsh-pipas-guana-bokes', 'dsr-delete-wubwub-navew-lazes-swale-esnes'}</t>
        </is>
      </c>
    </row>
    <row r="257">
      <c r="A257" s="1" t="n">
        <v>255</v>
      </c>
      <c r="B257" t="inlineStr">
        <is>
          <t>validator</t>
        </is>
      </c>
      <c r="C257" t="n">
        <v>3653</v>
      </c>
      <c r="D257" t="inlineStr">
        <is>
          <t>{'@ycgarrido~validator', 'react-happy-validator', 'video-validator'}</t>
        </is>
      </c>
    </row>
    <row r="258">
      <c r="A258" s="1" t="n">
        <v>256</v>
      </c>
      <c r="B258" t="inlineStr">
        <is>
          <t>color</t>
        </is>
      </c>
      <c r="C258" t="n">
        <v>3649</v>
      </c>
      <c r="D258" t="inlineStr">
        <is>
          <t>{'@ionic-native-mocks~header-color', 'color-matrix', '@uiw~react-color-saturation'}</t>
        </is>
      </c>
    </row>
    <row r="259">
      <c r="A259" s="1" t="n">
        <v>257</v>
      </c>
      <c r="B259" t="inlineStr">
        <is>
          <t>icon</t>
        </is>
      </c>
      <c r="C259" t="n">
        <v>3641</v>
      </c>
      <c r="D259" t="inlineStr">
        <is>
          <t>{'@domoinc~ca-stats-corner-icon', '@coopdigital~shared-component--icon', 'bpk-component-icon-css'}</t>
        </is>
      </c>
    </row>
    <row r="260">
      <c r="A260" s="1" t="n">
        <v>258</v>
      </c>
      <c r="B260" t="inlineStr">
        <is>
          <t>preset</t>
        </is>
      </c>
      <c r="C260" t="n">
        <v>3634</v>
      </c>
      <c r="D260" t="inlineStr">
        <is>
          <t>{'@merlion~ape-babel-preset', '@northone~jest-preset', 'vue-cli-plugin-preset-ts'}</t>
        </is>
      </c>
    </row>
    <row r="261">
      <c r="A261" s="1" t="n">
        <v>259</v>
      </c>
      <c r="B261" t="inlineStr">
        <is>
          <t>and</t>
        </is>
      </c>
      <c r="C261" t="n">
        <v>3601</v>
      </c>
      <c r="D261" t="inlineStr">
        <is>
          <t>{'mand-chj-mobile', '@andoshin11~sample-petstore-api', '@openfonts~andada_latin-ext'}</t>
        </is>
      </c>
    </row>
    <row r="262">
      <c r="A262" s="1" t="n">
        <v>260</v>
      </c>
      <c r="B262" t="inlineStr">
        <is>
          <t>video</t>
        </is>
      </c>
      <c r="C262" t="n">
        <v>3593</v>
      </c>
      <c r="D262" t="inlineStr">
        <is>
          <t>{'ohhh-video', '@st-graphics~react-video-scrolly', 'react-native-video-shm-fork'}</t>
        </is>
      </c>
    </row>
    <row r="263">
      <c r="A263" s="1" t="n">
        <v>261</v>
      </c>
      <c r="B263" t="inlineStr">
        <is>
          <t>plus</t>
        </is>
      </c>
      <c r="C263" t="n">
        <v>3539</v>
      </c>
      <c r="D263" t="inlineStr">
        <is>
          <t>{'@uranplus~jsclass-lb-sdk', 'ecomplus-storefront', 'ankiplus'}</t>
        </is>
      </c>
    </row>
    <row r="264">
      <c r="A264" s="1" t="n">
        <v>262</v>
      </c>
      <c r="B264" t="inlineStr">
        <is>
          <t>wrapper</t>
        </is>
      </c>
      <c r="C264" t="n">
        <v>3497</v>
      </c>
      <c r="D264" t="inlineStr">
        <is>
          <t>{'@progress~kendo-scrollview-vue-wrapper', '@ez-microfrontend~at-firebase-webchannel-wrapper', 'actions-output-wrapper'}</t>
        </is>
      </c>
    </row>
    <row r="265">
      <c r="A265" s="1" t="n">
        <v>263</v>
      </c>
      <c r="B265" t="inlineStr">
        <is>
          <t>rn</t>
        </is>
      </c>
      <c r="C265" t="n">
        <v>3494</v>
      </c>
      <c r="D265" t="inlineStr">
        <is>
          <t>{'rn-grpc-bridge', 'rn-neumorphism', 'dcs-rn-prop-types'}</t>
        </is>
      </c>
    </row>
    <row r="266">
      <c r="A266" s="1" t="n">
        <v>264</v>
      </c>
      <c r="B266" t="inlineStr">
        <is>
          <t>mock</t>
        </is>
      </c>
      <c r="C266" t="n">
        <v>3491</v>
      </c>
      <c r="D266" t="inlineStr">
        <is>
          <t>{'@yuanchuan~mock', 'mock-my-api', 'mock-express'}</t>
        </is>
      </c>
    </row>
    <row r="267">
      <c r="A267" s="1" t="n">
        <v>265</v>
      </c>
      <c r="B267" t="inlineStr">
        <is>
          <t>ot</t>
        </is>
      </c>
      <c r="C267" t="n">
        <v>3466</v>
      </c>
      <c r="D267" t="inlineStr">
        <is>
          <t>{'hubot-yam', '@krlwlfrt~otpc', '@otpjs~gen_server'}</t>
        </is>
      </c>
    </row>
    <row r="268">
      <c r="A268" s="1" t="n">
        <v>266</v>
      </c>
      <c r="B268" t="inlineStr">
        <is>
          <t>extra</t>
        </is>
      </c>
      <c r="C268" t="n">
        <v>3463</v>
      </c>
      <c r="D268" t="inlineStr">
        <is>
          <t>{'@extra-array~remove-update.min', 'extra-boolean', '@extra-function~debounce-early'}</t>
        </is>
      </c>
    </row>
    <row r="269">
      <c r="A269" s="1" t="n">
        <v>267</v>
      </c>
      <c r="B269" t="inlineStr">
        <is>
          <t>ext</t>
        </is>
      </c>
      <c r="C269" t="n">
        <v>3459</v>
      </c>
      <c r="D269" t="inlineStr">
        <is>
          <t>{'@openfonts~andada_latin-ext', 'ext-promise', 'pm2-logrotate-ext'}</t>
        </is>
      </c>
    </row>
    <row r="270">
      <c r="A270" s="1" t="n">
        <v>268</v>
      </c>
      <c r="B270" t="inlineStr">
        <is>
          <t>hooks</t>
        </is>
      </c>
      <c r="C270" t="n">
        <v>3431</v>
      </c>
      <c r="D270" t="inlineStr">
        <is>
          <t>{'@homenet~plugin-webhooks', '@vuehooks~testing', 'hally9k-apollo-hooks-extended'}</t>
        </is>
      </c>
    </row>
    <row r="271">
      <c r="A271" s="1" t="n">
        <v>269</v>
      </c>
      <c r="B271" t="inlineStr">
        <is>
          <t>down</t>
        </is>
      </c>
      <c r="C271" t="n">
        <v>3426</v>
      </c>
      <c r="D271" t="inlineStr">
        <is>
          <t>{'@staltz~leveldown', 'sheet-down-helpers', 'leveldown-basho'}</t>
        </is>
      </c>
    </row>
    <row r="272">
      <c r="A272" s="1" t="n">
        <v>270</v>
      </c>
      <c r="B272" t="inlineStr">
        <is>
          <t>hook</t>
        </is>
      </c>
      <c r="C272" t="n">
        <v>3422</v>
      </c>
      <c r="D272" t="inlineStr">
        <is>
          <t>{'use-event-hook', 'sails-hook-bunyanlog', 'ihook'}</t>
        </is>
      </c>
    </row>
    <row r="273">
      <c r="A273" s="1" t="n">
        <v>271</v>
      </c>
      <c r="B273" t="inlineStr">
        <is>
          <t>lion</t>
        </is>
      </c>
      <c r="C273" t="n">
        <v>3420</v>
      </c>
      <c r="D273" t="inlineStr">
        <is>
          <t>{'lion-lib-codab', 'lion-lib-olap', 'lion-lib-vendramin'}</t>
        </is>
      </c>
    </row>
    <row r="274">
      <c r="A274" s="1" t="n">
        <v>272</v>
      </c>
      <c r="B274" t="inlineStr">
        <is>
          <t>tiny</t>
        </is>
      </c>
      <c r="C274" t="n">
        <v>3414</v>
      </c>
      <c r="D274" t="inlineStr">
        <is>
          <t>{'@nat2k5us~tiny', '@plewis~tiny', '@tarunmaini9~tiny'}</t>
        </is>
      </c>
    </row>
    <row r="275">
      <c r="A275" s="1" t="n">
        <v>273</v>
      </c>
      <c r="B275" t="inlineStr">
        <is>
          <t>he</t>
        </is>
      </c>
      <c r="C275" t="n">
        <v>3405</v>
      </c>
      <c r="D275" t="inlineStr">
        <is>
          <t>{'dsr-package-public-kivas-pones-waits-hewgh', '@hecom~react-native-image-capinsets', '@hechanglin~sort'}</t>
        </is>
      </c>
    </row>
    <row r="276">
      <c r="A276" s="1" t="n">
        <v>274</v>
      </c>
      <c r="B276" t="inlineStr">
        <is>
          <t>tech</t>
        </is>
      </c>
      <c r="C276" t="n">
        <v>3381</v>
      </c>
      <c r="D276" t="inlineStr">
        <is>
          <t>{'@prutech~site-safety-support', 'cctech-table-component-2', '@techmely~utils'}</t>
        </is>
      </c>
    </row>
    <row r="277">
      <c r="A277" s="1" t="n">
        <v>275</v>
      </c>
      <c r="B277" t="inlineStr">
        <is>
          <t>path</t>
        </is>
      </c>
      <c r="C277" t="n">
        <v>3364</v>
      </c>
      <c r="D277" t="inlineStr">
        <is>
          <t>{'@kba~vfs-util-path', '@skpm~path', 'url-path-signer'}</t>
        </is>
      </c>
    </row>
    <row r="278">
      <c r="A278" s="1" t="n">
        <v>276</v>
      </c>
      <c r="B278" t="inlineStr">
        <is>
          <t>env</t>
        </is>
      </c>
      <c r="C278" t="n">
        <v>3345</v>
      </c>
      <c r="D278" t="inlineStr">
        <is>
          <t>{'@jsenv~file-watcher', 'envisalink-emulator', '@jsenv~compile-server'}</t>
        </is>
      </c>
    </row>
    <row r="279">
      <c r="A279" s="1" t="n">
        <v>277</v>
      </c>
      <c r="B279" t="inlineStr">
        <is>
          <t>azure</t>
        </is>
      </c>
      <c r="C279" t="n">
        <v>3342</v>
      </c>
      <c r="D279" t="inlineStr">
        <is>
          <t>{'@datafire~azure_network_networkwatcher', 'mycroft-tts-plugin-azure', '@dwing~azure-iot-device-mqtt'}</t>
        </is>
      </c>
    </row>
    <row r="280">
      <c r="A280" s="1" t="n">
        <v>278</v>
      </c>
      <c r="B280" t="inlineStr">
        <is>
          <t>pay</t>
        </is>
      </c>
      <c r="C280" t="n">
        <v>3333</v>
      </c>
      <c r="D280" t="inlineStr">
        <is>
          <t>{'vue-pay-password', 'payjunction', 'nta_mobilepay'}</t>
        </is>
      </c>
    </row>
    <row r="281">
      <c r="A281" s="1" t="n">
        <v>279</v>
      </c>
      <c r="B281" t="inlineStr">
        <is>
          <t>pkg</t>
        </is>
      </c>
      <c r="C281" t="n">
        <v>3314</v>
      </c>
      <c r="D281" t="inlineStr">
        <is>
          <t>{'random-names-pkg', 'magneto-pkg-error-handler', 'unpkg-website'}</t>
        </is>
      </c>
    </row>
    <row r="282">
      <c r="A282" s="1" t="n">
        <v>280</v>
      </c>
      <c r="B282" t="inlineStr">
        <is>
          <t>nodejs</t>
        </is>
      </c>
      <c r="C282" t="n">
        <v>3310</v>
      </c>
      <c r="D282" t="inlineStr">
        <is>
          <t>{'learning_nodejs_ukukkala', 'trabalho-nodejs', 'nodejs-pumpkin'}</t>
        </is>
      </c>
    </row>
    <row r="283">
      <c r="A283" s="1" t="n">
        <v>281</v>
      </c>
      <c r="B283" t="inlineStr">
        <is>
          <t>fs</t>
        </is>
      </c>
      <c r="C283" t="n">
        <v>3298</v>
      </c>
      <c r="D283" t="inlineStr">
        <is>
          <t>{'base-fs-rename', 'sshfs', 'unpm-fs-backend'}</t>
        </is>
      </c>
    </row>
    <row r="284">
      <c r="A284" s="1" t="n">
        <v>282</v>
      </c>
      <c r="B284" t="inlineStr">
        <is>
          <t>github</t>
        </is>
      </c>
      <c r="C284" t="n">
        <v>3290</v>
      </c>
      <c r="D284" t="inlineStr">
        <is>
          <t>{'@paperbits~github', 'swgg-github', 'github-open'}</t>
        </is>
      </c>
    </row>
    <row r="285">
      <c r="A285" s="1" t="n">
        <v>283</v>
      </c>
      <c r="B285" t="inlineStr">
        <is>
          <t>homebridge</t>
        </is>
      </c>
      <c r="C285" t="n">
        <v>3275</v>
      </c>
      <c r="D285" t="inlineStr">
        <is>
          <t>{'homebridge-http-garagedoorcontroller', 'homebridge-platform-smartac-f659675', 'homebridge-i2cledstrips'}</t>
        </is>
      </c>
    </row>
    <row r="286">
      <c r="A286" s="1" t="n">
        <v>284</v>
      </c>
      <c r="B286" t="inlineStr">
        <is>
          <t>error</t>
        </is>
      </c>
      <c r="C286" t="n">
        <v>3266</v>
      </c>
      <c r="D286" t="inlineStr">
        <is>
          <t>{'check-error', 'ta-reserror', 'error-to-json'}</t>
        </is>
      </c>
    </row>
    <row r="287">
      <c r="A287" s="1" t="n">
        <v>285</v>
      </c>
      <c r="B287" t="inlineStr">
        <is>
          <t>pdf</t>
        </is>
      </c>
      <c r="C287" t="n">
        <v>3265</v>
      </c>
      <c r="D287" t="inlineStr">
        <is>
          <t>{'pdf.js', 'pdf-extractor', 'pdf-to-text'}</t>
        </is>
      </c>
    </row>
    <row r="288">
      <c r="A288" s="1" t="n">
        <v>286</v>
      </c>
      <c r="B288" t="inlineStr">
        <is>
          <t>parse</t>
        </is>
      </c>
      <c r="C288" t="n">
        <v>3264</v>
      </c>
      <c r="D288" t="inlineStr">
        <is>
          <t>{'url-parse-as-address', 'parse-formdata-damon', 'acid-parse'}</t>
        </is>
      </c>
    </row>
    <row r="289">
      <c r="A289" s="1" t="n">
        <v>287</v>
      </c>
      <c r="B289" t="inlineStr">
        <is>
          <t>menu</t>
        </is>
      </c>
      <c r="C289" t="n">
        <v>3247</v>
      </c>
      <c r="D289" t="inlineStr">
        <is>
          <t>{'@pavel-yakovlev~dropdown-menu', 'product-navigation-applications-menu', 'ncahec-menu-bar-react'}</t>
        </is>
      </c>
    </row>
    <row r="290">
      <c r="A290" s="1" t="n">
        <v>288</v>
      </c>
      <c r="B290" t="inlineStr">
        <is>
          <t>md</t>
        </is>
      </c>
      <c r="C290" t="n">
        <v>3241</v>
      </c>
      <c r="D290" t="inlineStr">
        <is>
          <t>{'@egoist~md-colors', '@lidxgz~v-md-editor', 'lhmd-to-html-loader'}</t>
        </is>
      </c>
    </row>
    <row r="291">
      <c r="A291" s="1" t="n">
        <v>289</v>
      </c>
      <c r="B291" t="inlineStr">
        <is>
          <t>fetch</t>
        </is>
      </c>
      <c r="C291" t="n">
        <v>3230</v>
      </c>
      <c r="D291" t="inlineStr">
        <is>
          <t>{'improve-fetch', 'fetch-nice-package', '@zachacious~fetchy'}</t>
        </is>
      </c>
    </row>
    <row r="292">
      <c r="A292" s="1" t="n">
        <v>290</v>
      </c>
      <c r="B292" t="inlineStr">
        <is>
          <t>key</t>
        </is>
      </c>
      <c r="C292" t="n">
        <v>3224</v>
      </c>
      <c r="D292" t="inlineStr">
        <is>
          <t>{'escher-keypool', 'keyjson', 'keycloak-request-token'}</t>
        </is>
      </c>
    </row>
    <row r="293">
      <c r="A293" s="1" t="n">
        <v>291</v>
      </c>
      <c r="B293" t="inlineStr">
        <is>
          <t>fast</t>
        </is>
      </c>
      <c r="C293" t="n">
        <v>3215</v>
      </c>
      <c r="D293" t="inlineStr">
        <is>
          <t>{'fastx-serve-index', 'clare-fast', 'fast-cache-wsz'}</t>
        </is>
      </c>
    </row>
    <row r="294">
      <c r="A294" s="1" t="n">
        <v>292</v>
      </c>
      <c r="B294" t="inlineStr">
        <is>
          <t>modal</t>
        </is>
      </c>
      <c r="C294" t="n">
        <v>3192</v>
      </c>
      <c r="D294" t="inlineStr">
        <is>
          <t>{'@meshify~modal', 'vue-mg-modal-search-master', '@tilney-group~be-modal'}</t>
        </is>
      </c>
    </row>
    <row r="295">
      <c r="A295" s="1" t="n">
        <v>293</v>
      </c>
      <c r="B295" t="inlineStr">
        <is>
          <t>multi</t>
        </is>
      </c>
      <c r="C295" t="n">
        <v>3186</v>
      </c>
      <c r="D295" t="inlineStr">
        <is>
          <t>{'django-rest-framework-multi-slug-field', 'multijstest', 'react-cascader-multi'}</t>
        </is>
      </c>
    </row>
    <row r="296">
      <c r="A296" s="1" t="n">
        <v>294</v>
      </c>
      <c r="B296" t="inlineStr">
        <is>
          <t>connect</t>
        </is>
      </c>
      <c r="C296" t="n">
        <v>3170</v>
      </c>
      <c r="D296" t="inlineStr">
        <is>
          <t>{'@krs2k~n-connect', 'watch-connect', 'connect-hopeful-body-parser'}</t>
        </is>
      </c>
    </row>
    <row r="297">
      <c r="A297" s="1" t="n">
        <v>295</v>
      </c>
      <c r="B297" t="inlineStr">
        <is>
          <t>wub</t>
        </is>
      </c>
      <c r="C297" t="n">
        <v>3169</v>
      </c>
      <c r="D297" t="inlineStr">
        <is>
          <t>{'dsr-delete-wubwub-fiver-gipsy-attic-devas', 'dsr-delete-wubwub-harsh-pipas-guana-bokes', 'dsr-delete-wubwub-navew-lazes-swale-esnes'}</t>
        </is>
      </c>
    </row>
    <row r="298">
      <c r="A298" s="1" t="n">
        <v>296</v>
      </c>
      <c r="B298" t="inlineStr">
        <is>
          <t>la</t>
        </is>
      </c>
      <c r="C298" t="n">
        <v>3163</v>
      </c>
      <c r="D298" t="inlineStr">
        <is>
          <t>{'ndla-button', 'bulala', 'modella-ejdb'}</t>
        </is>
      </c>
    </row>
    <row r="299">
      <c r="A299" s="1" t="n">
        <v>297</v>
      </c>
      <c r="B299" t="inlineStr">
        <is>
          <t>calendar</t>
        </is>
      </c>
      <c r="C299" t="n">
        <v>3157</v>
      </c>
      <c r="D299" t="inlineStr">
        <is>
          <t>{'@vanaraj~angular-eventcalendar', 'lia-calendar-test1', 'seabird-plugin-calendar'}</t>
        </is>
      </c>
    </row>
    <row r="300">
      <c r="A300" s="1" t="n">
        <v>298</v>
      </c>
      <c r="B300" t="inlineStr">
        <is>
          <t>dep</t>
        </is>
      </c>
      <c r="C300" t="n">
        <v>3149</v>
      </c>
      <c r="D300" t="inlineStr">
        <is>
          <t>{'@script-box~cnfgr.unit.lib.release.using-depcheck', 'depfetch', 'test-mlw2-sarod-trior-dep'}</t>
        </is>
      </c>
    </row>
    <row r="301">
      <c r="A301" s="1" t="n">
        <v>299</v>
      </c>
      <c r="B301" t="inlineStr">
        <is>
          <t>wubwub</t>
        </is>
      </c>
      <c r="C301" t="n">
        <v>3136</v>
      </c>
      <c r="D301" t="inlineStr">
        <is>
          <t>{'dsr-delete-wubwub-fiver-gipsy-attic-devas', 'dsr-delete-wubwub-harsh-pipas-guana-bokes', 'dsr-delete-wubwub-navew-lazes-swale-esnes'}</t>
        </is>
      </c>
    </row>
    <row r="302">
      <c r="A302" s="1" t="n">
        <v>300</v>
      </c>
      <c r="B302" t="inlineStr">
        <is>
          <t>fe</t>
        </is>
      </c>
      <c r="C302" t="n">
        <v>3127</v>
      </c>
      <c r="D302" t="inlineStr">
        <is>
          <t>{'@yfe~log', '@saasfe~kos', 'fe-bless'}</t>
        </is>
      </c>
    </row>
    <row r="303">
      <c r="A303" s="1" t="n">
        <v>301</v>
      </c>
      <c r="B303" t="inlineStr">
        <is>
          <t>electron</t>
        </is>
      </c>
      <c r="C303" t="n">
        <v>3126</v>
      </c>
      <c r="D303" t="inlineStr">
        <is>
          <t>{'generator-electron-humble', 'browserslist-config-erb-electron-11', 'ngx-electron-schema'}</t>
        </is>
      </c>
    </row>
    <row r="304">
      <c r="A304" s="1" t="n">
        <v>302</v>
      </c>
      <c r="B304" t="inlineStr">
        <is>
          <t>publish</t>
        </is>
      </c>
      <c r="C304" t="n">
        <v>3109</v>
      </c>
      <c r="D304" t="inlineStr">
        <is>
          <t>{'vigor.npm.first.publish', 'utterson-publish', 'test-publish-0'}</t>
        </is>
      </c>
    </row>
    <row r="305">
      <c r="A305" s="1" t="n">
        <v>303</v>
      </c>
      <c r="B305" t="inlineStr">
        <is>
          <t>so</t>
        </is>
      </c>
      <c r="C305" t="n">
        <v>3098</v>
      </c>
      <c r="D305" t="inlineStr">
        <is>
          <t>{'@socheatsok78~vue-cli-plugin-bundlesize', '@luissobrinho~primesaver-ui', 'wmxsososososo'}</t>
        </is>
      </c>
    </row>
    <row r="306">
      <c r="A306" s="1" t="n">
        <v>304</v>
      </c>
      <c r="B306" t="inlineStr">
        <is>
          <t>un</t>
        </is>
      </c>
      <c r="C306" t="n">
        <v>3092</v>
      </c>
      <c r="D306" t="inlineStr">
        <is>
          <t>{'supermodule_igor_borgun', 'test-mlw3-unbar-farce', '@dsr-org-snaky-melts-unlay-eyras~dsr-package-snaky-melts-unlay-eyras'}</t>
        </is>
      </c>
    </row>
    <row r="307">
      <c r="A307" s="1" t="n">
        <v>305</v>
      </c>
      <c r="B307" t="inlineStr">
        <is>
          <t>er</t>
        </is>
      </c>
      <c r="C307" t="n">
        <v>3086</v>
      </c>
      <c r="D307" t="inlineStr">
        <is>
          <t>{'@betterer~stylelint', 'sudoer', 'vcfsyncer'}</t>
        </is>
      </c>
    </row>
    <row r="308">
      <c r="A308" s="1" t="n">
        <v>306</v>
      </c>
      <c r="B308" t="inlineStr">
        <is>
          <t>layout</t>
        </is>
      </c>
      <c r="C308" t="n">
        <v>3084</v>
      </c>
      <c r="D308" t="inlineStr">
        <is>
          <t>{'@watheia~layout.theme.brand-definition', 'react-layout-component', '@watheia~content.layout.experimental.spacing'}</t>
        </is>
      </c>
    </row>
    <row r="309">
      <c r="A309" s="1" t="n">
        <v>307</v>
      </c>
      <c r="B309" t="inlineStr">
        <is>
          <t>mo</t>
        </is>
      </c>
      <c r="C309" t="n">
        <v>3060</v>
      </c>
      <c r="D309" t="inlineStr">
        <is>
          <t>{'mofron-comp-textarea', '@dizmo~elements-addons-mask', '@mokriya~react-native-zoom-us-bridge'}</t>
        </is>
      </c>
    </row>
    <row r="310">
      <c r="A310" s="1" t="n">
        <v>308</v>
      </c>
      <c r="B310" t="inlineStr">
        <is>
          <t>ex</t>
        </is>
      </c>
      <c r="C310" t="n">
        <v>3056</v>
      </c>
      <c r="D310" t="inlineStr">
        <is>
          <t>{'weex-vue-loader-ex', 'bi-logger-local-devex', '@exmg~exmg-dialogs'}</t>
        </is>
      </c>
    </row>
    <row r="311">
      <c r="A311" s="1" t="n">
        <v>309</v>
      </c>
      <c r="B311" t="inlineStr">
        <is>
          <t>os</t>
        </is>
      </c>
      <c r="C311" t="n">
        <v>3036</v>
      </c>
      <c r="D311" t="inlineStr">
        <is>
          <t>{'os-url', 'dsr-package-osmic-prams-munch-knosp', 'anarchy-os'}</t>
        </is>
      </c>
    </row>
    <row r="312">
      <c r="A312" s="1" t="n">
        <v>310</v>
      </c>
      <c r="B312" t="inlineStr">
        <is>
          <t>charts</t>
        </is>
      </c>
      <c r="C312" t="n">
        <v>3024</v>
      </c>
      <c r="D312" t="inlineStr">
        <is>
          <t>{'image-charts', 'ngx-chartboard-ngx-charts', '@bizcharts~g2-column-marked'}</t>
        </is>
      </c>
    </row>
    <row r="313">
      <c r="A313" s="1" t="n">
        <v>311</v>
      </c>
      <c r="B313" t="inlineStr">
        <is>
          <t>import</t>
        </is>
      </c>
      <c r="C313" t="n">
        <v>3020</v>
      </c>
      <c r="D313" t="inlineStr">
        <is>
          <t>{'default-supplier-xml-import-task', 'odoo8-addon-account-bank-statement-import-mt940-base', '@types~open-wc__webpack-import-meta-loader'}</t>
        </is>
      </c>
    </row>
    <row r="314">
      <c r="A314" s="1" t="n">
        <v>312</v>
      </c>
      <c r="B314" t="inlineStr">
        <is>
          <t>book</t>
        </is>
      </c>
      <c r="C314" t="n">
        <v>3012</v>
      </c>
      <c r="D314" t="inlineStr">
        <is>
          <t>{'gitbook-plugin-remark-inline', 'gitbook-plugin-hints', 'gitbook-plugin-bigdata'}</t>
        </is>
      </c>
    </row>
    <row r="315">
      <c r="A315" s="1" t="n">
        <v>313</v>
      </c>
      <c r="B315" t="inlineStr">
        <is>
          <t>filter</t>
        </is>
      </c>
      <c r="C315" t="n">
        <v>3007</v>
      </c>
      <c r="D315" t="inlineStr">
        <is>
          <t>{'prop-filter', 'qd-filter-lint', 'discord.js-swearfilter'}</t>
        </is>
      </c>
    </row>
    <row r="316">
      <c r="A316" s="1" t="n">
        <v>314</v>
      </c>
      <c r="B316" t="inlineStr">
        <is>
          <t>lo</t>
        </is>
      </c>
      <c r="C316" t="n">
        <v>2992</v>
      </c>
      <c r="D316" t="inlineStr">
        <is>
          <t>{'@serlo-org~editor-plugin-input-exercise', 'js-translator-lodash-bridge', '@speedlo~config'}</t>
        </is>
      </c>
    </row>
    <row r="317">
      <c r="A317" s="1" t="n">
        <v>315</v>
      </c>
      <c r="B317" t="inlineStr">
        <is>
          <t>roll</t>
        </is>
      </c>
      <c r="C317" t="n">
        <v>2971</v>
      </c>
      <c r="D317" t="inlineStr">
        <is>
          <t>{'rollcat', 'test-rollup-package', 'musterroll-api'}</t>
        </is>
      </c>
    </row>
    <row r="318">
      <c r="A318" s="1" t="n">
        <v>316</v>
      </c>
      <c r="B318" t="inlineStr">
        <is>
          <t>chain</t>
        </is>
      </c>
      <c r="C318" t="n">
        <v>2952</v>
      </c>
      <c r="D318" t="inlineStr">
        <is>
          <t>{'blockchain-in-javascript', '@chainsafe~lodestar-db', 'supply-chain-ui'}</t>
        </is>
      </c>
    </row>
    <row r="319">
      <c r="A319" s="1" t="n">
        <v>317</v>
      </c>
      <c r="B319" t="inlineStr">
        <is>
          <t>provider</t>
        </is>
      </c>
      <c r="C319" t="n">
        <v>2951</v>
      </c>
      <c r="D319" t="inlineStr">
        <is>
          <t>{'wix-protos-ecommerce-fake-shipping-rates-fake-rates-provider', '@ryanar~react-auth-provider', '@mblackmblack~bitcoin-bitcore-rpc-provider'}</t>
        </is>
      </c>
    </row>
    <row r="320">
      <c r="A320" s="1" t="n">
        <v>318</v>
      </c>
      <c r="B320" t="inlineStr">
        <is>
          <t>content</t>
        </is>
      </c>
      <c r="C320" t="n">
        <v>2950</v>
      </c>
      <c r="D320" t="inlineStr">
        <is>
          <t>{'@watheia~content.surfaces.split-pane.hover-splitter', '@watheia~app.content.bit-testimonials', '@watheia~content.layout.experimental.spacing'}</t>
        </is>
      </c>
    </row>
    <row r="321">
      <c r="A321" s="1" t="n">
        <v>319</v>
      </c>
      <c r="B321" t="inlineStr">
        <is>
          <t>static</t>
        </is>
      </c>
      <c r="C321" t="n">
        <v>2945</v>
      </c>
      <c r="D321" t="inlineStr">
        <is>
          <t>{'hexo-static-math', 'static-server-csj', 'makestatic-highlight'}</t>
        </is>
      </c>
    </row>
    <row r="322">
      <c r="A322" s="1" t="n">
        <v>320</v>
      </c>
      <c r="B322" t="inlineStr">
        <is>
          <t>helpers</t>
        </is>
      </c>
      <c r="C322" t="n">
        <v>2936</v>
      </c>
      <c r="D322" t="inlineStr">
        <is>
          <t>{'sheet-down-helpers', 'handlebars-helpers-pack', 'cache-helpers'}</t>
        </is>
      </c>
    </row>
    <row r="323">
      <c r="A323" s="1" t="n">
        <v>321</v>
      </c>
      <c r="B323" t="inlineStr">
        <is>
          <t>platform</t>
        </is>
      </c>
      <c r="C323" t="n">
        <v>2936</v>
      </c>
      <c r="D323" t="inlineStr">
        <is>
          <t>{'homebridge-platform-smartac-f659675', '@beisen-cmps~platform-prompt-page', 'platformized-app'}</t>
        </is>
      </c>
    </row>
    <row r="324">
      <c r="A324" s="1" t="n">
        <v>322</v>
      </c>
      <c r="B324" t="inlineStr">
        <is>
          <t>li</t>
        </is>
      </c>
      <c r="C324" t="n">
        <v>2935</v>
      </c>
      <c r="D324" t="inlineStr">
        <is>
          <t>{'puglify', '@pwa~plugin-brotli', '@citcfe~cicli-web-console'}</t>
        </is>
      </c>
    </row>
    <row r="325">
      <c r="A325" s="1" t="n">
        <v>323</v>
      </c>
      <c r="B325" t="inlineStr">
        <is>
          <t>al</t>
        </is>
      </c>
      <c r="C325" t="n">
        <v>2929</v>
      </c>
      <c r="D325" t="inlineStr">
        <is>
          <t>{'altv-xdecorators-shared', '@frusal~library', 'myaltop'}</t>
        </is>
      </c>
    </row>
    <row r="326">
      <c r="A326" s="1" t="n">
        <v>324</v>
      </c>
      <c r="B326" t="inlineStr">
        <is>
          <t>line</t>
        </is>
      </c>
      <c r="C326" t="n">
        <v>2913</v>
      </c>
      <c r="D326" t="inlineStr">
        <is>
          <t>{'odoo8-addon-stock-picking-package-preparation-line', 'react-pane-splitline', '@boltline~apollo-upload-server'}</t>
        </is>
      </c>
    </row>
    <row r="327">
      <c r="A327" s="1" t="n">
        <v>325</v>
      </c>
      <c r="B327" t="inlineStr">
        <is>
          <t>adapter</t>
        </is>
      </c>
      <c r="C327" t="n">
        <v>2908</v>
      </c>
      <c r="D327" t="inlineStr">
        <is>
          <t>{'dynamodb-stream-to-es-lambda-adapter', '@parse~sqs-mq-adapter', '@maoyan~cloudbase-adapter-tt_mp'}</t>
        </is>
      </c>
    </row>
    <row r="328">
      <c r="A328" s="1" t="n">
        <v>326</v>
      </c>
      <c r="B328" t="inlineStr">
        <is>
          <t>stdlib</t>
        </is>
      </c>
      <c r="C328" t="n">
        <v>2907</v>
      </c>
      <c r="D328" t="inlineStr">
        <is>
          <t>{'@stdlib~stats-base-dists-bernoulli-kurtosis', '@stdlib~number-float64-base-exponent', '@stdlib~namespace-alias2related'}</t>
        </is>
      </c>
    </row>
    <row r="329">
      <c r="A329" s="1" t="n">
        <v>327</v>
      </c>
      <c r="B329" t="inlineStr">
        <is>
          <t>widget</t>
        </is>
      </c>
      <c r="C329" t="n">
        <v>2895</v>
      </c>
      <c r="D329" t="inlineStr">
        <is>
          <t>{'@rankit~widget-node', '@privatefly~flight_search_widget', '@gocasebr~referral-widget'}</t>
        </is>
      </c>
    </row>
    <row r="330">
      <c r="A330" s="1" t="n">
        <v>328</v>
      </c>
      <c r="B330" t="inlineStr">
        <is>
          <t>super</t>
        </is>
      </c>
      <c r="C330" t="n">
        <v>2893</v>
      </c>
      <c r="D330" t="inlineStr">
        <is>
          <t>{'superframe', 'supermodule_igor_borgun', 'mysuperpakage'}</t>
        </is>
      </c>
    </row>
    <row r="331">
      <c r="A331" s="1" t="n">
        <v>329</v>
      </c>
      <c r="B331" t="inlineStr">
        <is>
          <t>info</t>
        </is>
      </c>
      <c r="C331" t="n">
        <v>2888</v>
      </c>
      <c r="D331" t="inlineStr">
        <is>
          <t>{'rominfo', 'github-remote-info', '@blockcore~coininfo'}</t>
        </is>
      </c>
    </row>
    <row r="332">
      <c r="A332" s="1" t="n">
        <v>330</v>
      </c>
      <c r="B332" t="inlineStr">
        <is>
          <t>moji</t>
        </is>
      </c>
      <c r="C332" t="n">
        <v>2887</v>
      </c>
      <c r="D332" t="inlineStr">
        <is>
          <t>{'emoji-flag-cm', 'emoji-part-alternation-mark', 'emoji-tongue'}</t>
        </is>
      </c>
    </row>
    <row r="333">
      <c r="A333" s="1" t="n">
        <v>331</v>
      </c>
      <c r="B333" t="inlineStr">
        <is>
          <t>extension</t>
        </is>
      </c>
      <c r="C333" t="n">
        <v>2880</v>
      </c>
      <c r="D333" t="inlineStr">
        <is>
          <t>{'teo-cookies-extension', '@tiptap-es5~extension-typography', 'hello-world-extension'}</t>
        </is>
      </c>
    </row>
    <row r="334">
      <c r="A334" s="1" t="n">
        <v>332</v>
      </c>
      <c r="B334" t="inlineStr">
        <is>
          <t>i18</t>
        </is>
      </c>
      <c r="C334" t="n">
        <v>2873</v>
      </c>
      <c r="D334" t="inlineStr">
        <is>
          <t>{'@jariz~i18n-zipcodes', 'dolphin-i18n', 'django-templates-i18n'}</t>
        </is>
      </c>
    </row>
    <row r="335">
      <c r="A335" s="1" t="n">
        <v>333</v>
      </c>
      <c r="B335" t="inlineStr">
        <is>
          <t>console</t>
        </is>
      </c>
      <c r="C335" t="n">
        <v>2856</v>
      </c>
      <c r="D335" t="inlineStr">
        <is>
          <t>{'bc-console', 'webpack-console-printer-plugin', '@citcfe~cicli-web-console'}</t>
        </is>
      </c>
    </row>
    <row r="336">
      <c r="A336" s="1" t="n">
        <v>334</v>
      </c>
      <c r="B336" t="inlineStr">
        <is>
          <t>dash</t>
        </is>
      </c>
      <c r="C336" t="n">
        <v>2848</v>
      </c>
      <c r="D336" t="inlineStr">
        <is>
          <t>{'clodash', 'dash-merge', 'js-translator-lodash-bridge'}</t>
        </is>
      </c>
    </row>
    <row r="337">
      <c r="A337" s="1" t="n">
        <v>335</v>
      </c>
      <c r="B337" t="inlineStr">
        <is>
          <t>transform</t>
        </is>
      </c>
      <c r="C337" t="n">
        <v>2847</v>
      </c>
      <c r="D337" t="inlineStr">
        <is>
          <t>{'transform-tagged-diffhtml', 'ts-transform-object-spread', 'express-transform'}</t>
        </is>
      </c>
    </row>
    <row r="338">
      <c r="A338" s="1" t="n">
        <v>336</v>
      </c>
      <c r="B338" t="inlineStr">
        <is>
          <t>task</t>
        </is>
      </c>
      <c r="C338" t="n">
        <v>2835</v>
      </c>
      <c r="D338" t="inlineStr">
        <is>
          <t>{'default-supplier-xml-import-task', 'zkflow-task-browserify', 'gulp-task-loader'}</t>
        </is>
      </c>
    </row>
    <row r="339">
      <c r="A339" s="1" t="n">
        <v>337</v>
      </c>
      <c r="B339" t="inlineStr">
        <is>
          <t>nest</t>
        </is>
      </c>
      <c r="C339" t="n">
        <v>2826</v>
      </c>
      <c r="D339" t="inlineStr">
        <is>
          <t>{'nest-am-log', 'common-nestjs-security', 'linxcommerce-nestjs-shared'}</t>
        </is>
      </c>
    </row>
    <row r="340">
      <c r="A340" s="1" t="n">
        <v>338</v>
      </c>
      <c r="B340" t="inlineStr">
        <is>
          <t>postcss</t>
        </is>
      </c>
      <c r="C340" t="n">
        <v>2817</v>
      </c>
      <c r="D340" t="inlineStr">
        <is>
          <t>{'postcss-noop', '@wearegenki~postcss-config', 'reviewbot-postcss'}</t>
        </is>
      </c>
    </row>
    <row r="341">
      <c r="A341" s="1" t="n">
        <v>339</v>
      </c>
      <c r="B341" t="inlineStr">
        <is>
          <t>drop</t>
        </is>
      </c>
      <c r="C341" t="n">
        <v>2812</v>
      </c>
      <c r="D341" t="inlineStr">
        <is>
          <t>{'react-native-braintree-dropin-ui', 'react-native-connectivity-status-dropie', '@pavel-yakovlev~dropdown-menu'}</t>
        </is>
      </c>
    </row>
    <row r="342">
      <c r="A342" s="1" t="n">
        <v>340</v>
      </c>
      <c r="B342" t="inlineStr">
        <is>
          <t>hubot</t>
        </is>
      </c>
      <c r="C342" t="n">
        <v>2802</v>
      </c>
      <c r="D342" t="inlineStr">
        <is>
          <t>{'hubot-yam', 'hubot-mpd', 'hubot-belgiumrail'}</t>
        </is>
      </c>
    </row>
    <row r="343">
      <c r="A343" s="1" t="n">
        <v>341</v>
      </c>
      <c r="B343" t="inlineStr">
        <is>
          <t>tag</t>
        </is>
      </c>
      <c r="C343" t="n">
        <v>2795</v>
      </c>
      <c r="D343" t="inlineStr">
        <is>
          <t>{'react-html-tag-attributes', 'vue-tag-selector', 'django-impact-users-hashtag-learning'}</t>
        </is>
      </c>
    </row>
    <row r="344">
      <c r="A344" s="1" t="n">
        <v>342</v>
      </c>
      <c r="B344" t="inlineStr">
        <is>
          <t>modules</t>
        </is>
      </c>
      <c r="C344" t="n">
        <v>2794</v>
      </c>
      <c r="D344" t="inlineStr">
        <is>
          <t>{'@xo-union~css-modules', '@teambit~webpack.modules.style-regexps', 'node-browser-modules'}</t>
        </is>
      </c>
    </row>
    <row r="345">
      <c r="A345" s="1" t="n">
        <v>343</v>
      </c>
      <c r="B345" t="inlineStr">
        <is>
          <t>was</t>
        </is>
      </c>
      <c r="C345" t="n">
        <v>2791</v>
      </c>
      <c r="D345" t="inlineStr">
        <is>
          <t>{'@nirelko~wasos-common', '@cwasm~webp', '@w782779431~hello-wasm2'}</t>
        </is>
      </c>
    </row>
    <row r="346">
      <c r="A346" s="1" t="n">
        <v>344</v>
      </c>
      <c r="B346" t="inlineStr">
        <is>
          <t>login</t>
        </is>
      </c>
      <c r="C346" t="n">
        <v>2781</v>
      </c>
      <c r="D346" t="inlineStr">
        <is>
          <t>{'ssh-login', 'vue-facebook-login-button-directive', 'login-client'}</t>
        </is>
      </c>
    </row>
    <row r="347">
      <c r="A347" s="1" t="n">
        <v>345</v>
      </c>
      <c r="B347" t="inlineStr">
        <is>
          <t>hex</t>
        </is>
      </c>
      <c r="C347" t="n">
        <v>2751</v>
      </c>
      <c r="D347" t="inlineStr">
        <is>
          <t>{'hexo-static-math', 'rhex', 'hexo-generator-author2'}</t>
        </is>
      </c>
    </row>
    <row r="348">
      <c r="A348" s="1" t="n">
        <v>346</v>
      </c>
      <c r="B348" t="inlineStr">
        <is>
          <t>team</t>
        </is>
      </c>
      <c r="C348" t="n">
        <v>2739</v>
      </c>
      <c r="D348" t="inlineStr">
        <is>
          <t>{'@teambit~webpack.modules.style-regexps', '@teamshirts~plugins-background', 'web-ui-team-management'}</t>
        </is>
      </c>
    </row>
    <row r="349">
      <c r="A349" s="1" t="n">
        <v>347</v>
      </c>
      <c r="B349" t="inlineStr">
        <is>
          <t>redis</t>
        </is>
      </c>
      <c r="C349" t="n">
        <v>2734</v>
      </c>
      <c r="D349" t="inlineStr">
        <is>
          <t>{'@umajs~plugin-redis', 'redis-cf', 'redis-io-shared-session'}</t>
        </is>
      </c>
    </row>
    <row r="350">
      <c r="A350" s="1" t="n">
        <v>348</v>
      </c>
      <c r="B350" t="inlineStr">
        <is>
          <t>hyper</t>
        </is>
      </c>
      <c r="C350" t="n">
        <v>2733</v>
      </c>
      <c r="D350" t="inlineStr">
        <is>
          <t>{'@hyper-function~server', 'hyper-no-close', '@__conn__~hyper-solarized-light'}</t>
        </is>
      </c>
    </row>
    <row r="351">
      <c r="A351" s="1" t="n">
        <v>349</v>
      </c>
      <c r="B351" t="inlineStr">
        <is>
          <t>windows</t>
        </is>
      </c>
      <c r="C351" t="n">
        <v>2729</v>
      </c>
      <c r="D351" t="inlineStr">
        <is>
          <t>{'@nodert-win10-20h1~windows.ui.core', '@nodert-win10~windows.media', '@nodert-win10-au~windows.applicationmodel'}</t>
        </is>
      </c>
    </row>
    <row r="352">
      <c r="A352" s="1" t="n">
        <v>350</v>
      </c>
      <c r="B352" t="inlineStr">
        <is>
          <t>class</t>
        </is>
      </c>
      <c r="C352" t="n">
        <v>2721</v>
      </c>
      <c r="D352" t="inlineStr">
        <is>
          <t>{'@uranplus~jsclass-lb-sdk', '@imran82ali~imran82ali_class06', '@larisa.hernandez~maybe-class'}</t>
        </is>
      </c>
    </row>
    <row r="353">
      <c r="A353" s="1" t="n">
        <v>351</v>
      </c>
      <c r="B353" t="inlineStr">
        <is>
          <t>mongoose</t>
        </is>
      </c>
      <c r="C353" t="n">
        <v>2713</v>
      </c>
      <c r="D353" t="inlineStr">
        <is>
          <t>{'egg-mongoose-cache', 'mongoose-plugin-dataloader', '@tethers~mongoose'}</t>
        </is>
      </c>
    </row>
    <row r="354">
      <c r="A354" s="1" t="n">
        <v>352</v>
      </c>
      <c r="B354" t="inlineStr">
        <is>
          <t>discord</t>
        </is>
      </c>
      <c r="C354" t="n">
        <v>2700</v>
      </c>
      <c r="D354" t="inlineStr">
        <is>
          <t>{'discord.js-swearfilter', '@ene-discord~eris-cluster', 'discord-rpc-constructor'}</t>
        </is>
      </c>
    </row>
    <row r="355">
      <c r="A355" s="1" t="n">
        <v>353</v>
      </c>
      <c r="B355" t="inlineStr">
        <is>
          <t>openfonts</t>
        </is>
      </c>
      <c r="C355" t="n">
        <v>2695</v>
      </c>
      <c r="D355" t="inlineStr">
        <is>
          <t>{'@openfonts~source-code-pro_cyrillic', '@openfonts~andada_latin-ext', '@openfonts~inria-serif_latin-ext'}</t>
        </is>
      </c>
    </row>
    <row r="356">
      <c r="A356" s="1" t="n">
        <v>354</v>
      </c>
      <c r="B356" t="inlineStr">
        <is>
          <t>wa</t>
        </is>
      </c>
      <c r="C356" t="n">
        <v>2691</v>
      </c>
      <c r="D356" t="inlineStr">
        <is>
          <t>{'@watheia~content.surfaces.split-pane.hover-splitter', '@watheia~app.content.bit-testimonials', '@watheia~layout.theme.brand-definition'}</t>
        </is>
      </c>
    </row>
    <row r="357">
      <c r="A357" s="1" t="n">
        <v>355</v>
      </c>
      <c r="B357" t="inlineStr">
        <is>
          <t>sass</t>
        </is>
      </c>
      <c r="C357" t="n">
        <v>2690</v>
      </c>
      <c r="D357" t="inlineStr">
        <is>
          <t>{'node-sass-conditional-importer', '@journeyapps-solutions~cc-pdf-sass', 'node-sass-loader'}</t>
        </is>
      </c>
    </row>
    <row r="358">
      <c r="A358" s="1" t="n">
        <v>356</v>
      </c>
      <c r="B358" t="inlineStr">
        <is>
          <t>sql</t>
        </is>
      </c>
      <c r="C358" t="n">
        <v>2688</v>
      </c>
      <c r="D358" t="inlineStr">
        <is>
          <t>{'cypress-sql-server', '@ogradyd~jssql', 'py-sql'}</t>
        </is>
      </c>
    </row>
    <row r="359">
      <c r="A359" s="1" t="n">
        <v>357</v>
      </c>
      <c r="B359" t="inlineStr">
        <is>
          <t>set</t>
        </is>
      </c>
      <c r="C359" t="n">
        <v>2671</v>
      </c>
      <c r="D359" t="inlineStr">
        <is>
          <t>{'redux-setstate-reducer', 'dsr-package-public-souks-sieve-runts-beset', '@njmaeff~set-longest-common-subsequence'}</t>
        </is>
      </c>
    </row>
    <row r="360">
      <c r="A360" s="1" t="n">
        <v>358</v>
      </c>
      <c r="B360" t="inlineStr">
        <is>
          <t>deploy</t>
        </is>
      </c>
      <c r="C360" t="n">
        <v>2666</v>
      </c>
      <c r="D360" t="inlineStr">
        <is>
          <t>{'@digital-wafa~nexus-deploy', 'kadobot-test-gh-deploy', 'git-autodeploy'}</t>
        </is>
      </c>
    </row>
    <row r="361">
      <c r="A361" s="1" t="n">
        <v>359</v>
      </c>
      <c r="B361" t="inlineStr">
        <is>
          <t>serverless</t>
        </is>
      </c>
      <c r="C361" t="n">
        <v>2662</v>
      </c>
      <c r="D361" t="inlineStr">
        <is>
          <t>{'tencent-serverless-http', '@serverless~ui-components', '@drafted~serverless-component'}</t>
        </is>
      </c>
    </row>
    <row r="362">
      <c r="A362" s="1" t="n">
        <v>360</v>
      </c>
      <c r="B362" t="inlineStr">
        <is>
          <t>wix</t>
        </is>
      </c>
      <c r="C362" t="n">
        <v>2660</v>
      </c>
      <c r="D362" t="inlineStr">
        <is>
          <t>{'wix-protos-ecommerce-fake-shipping-rates-fake-rates-provider', 'wix-ui-mocha-runner', 'wix-protos-answers-streams-prod-action-csat-action-csat'}</t>
        </is>
      </c>
    </row>
    <row r="363">
      <c r="A363" s="1" t="n">
        <v>361</v>
      </c>
      <c r="B363" t="inlineStr">
        <is>
          <t>cms</t>
        </is>
      </c>
      <c r="C363" t="n">
        <v>2657</v>
      </c>
      <c r="D363" t="inlineStr">
        <is>
          <t>{'seedcms', '@technik-sde~eslint-config-sz.cms', '@baldeweg~vuepress-theme-cms'}</t>
        </is>
      </c>
    </row>
    <row r="364">
      <c r="A364" s="1" t="n">
        <v>362</v>
      </c>
      <c r="B364" t="inlineStr">
        <is>
          <t>le</t>
        </is>
      </c>
      <c r="C364" t="n">
        <v>2652</v>
      </c>
      <c r="D364" t="inlineStr">
        <is>
          <t>{'mpdscrobble', '@wipplelang~parser', '@lepui~conventional-changelog-lep'}</t>
        </is>
      </c>
    </row>
    <row r="365">
      <c r="A365" s="1" t="n">
        <v>363</v>
      </c>
      <c r="B365" t="inlineStr">
        <is>
          <t>work</t>
        </is>
      </c>
      <c r="C365" t="n">
        <v>2648</v>
      </c>
      <c r="D365" t="inlineStr">
        <is>
          <t>{'hcwork-moment-lib', 'gowork_common', '@jswork~wsui-rte-icons'}</t>
        </is>
      </c>
    </row>
    <row r="366">
      <c r="A366" s="1" t="n">
        <v>364</v>
      </c>
      <c r="B366" t="inlineStr">
        <is>
          <t>egg</t>
        </is>
      </c>
      <c r="C366" t="n">
        <v>2647</v>
      </c>
      <c r="D366" t="inlineStr">
        <is>
          <t>{'egg-mongoose-cache', 'egg-ioc', 'egg-aelf'}</t>
        </is>
      </c>
    </row>
    <row r="367">
      <c r="A367" s="1" t="n">
        <v>365</v>
      </c>
      <c r="B367" t="inlineStr">
        <is>
          <t>geo</t>
        </is>
      </c>
      <c r="C367" t="n">
        <v>2635</v>
      </c>
      <c r="D367" t="inlineStr">
        <is>
          <t>{'node-geo-distance', 'odoo13-addon-fieldservice-geoengine', 'att-park-geojson'}</t>
        </is>
      </c>
    </row>
    <row r="368">
      <c r="A368" s="1" t="n">
        <v>366</v>
      </c>
      <c r="B368" t="inlineStr">
        <is>
          <t>group</t>
        </is>
      </c>
      <c r="C368" t="n">
        <v>2630</v>
      </c>
      <c r="D368" t="inlineStr">
        <is>
          <t>{'@digitaloptgroup~plugin-install-start', 'vue-actor-group', '@h5p-hub-mirror~h5peditor-radiogroup'}</t>
        </is>
      </c>
    </row>
    <row r="369">
      <c r="A369" s="1" t="n">
        <v>367</v>
      </c>
      <c r="B369" t="inlineStr">
        <is>
          <t>ionic</t>
        </is>
      </c>
      <c r="C369" t="n">
        <v>2629</v>
      </c>
      <c r="D369" t="inlineStr">
        <is>
          <t>{'@ionic-native~base64', '@ionic-native-mocks~header-color', 'ionic-plugin-naver'}</t>
        </is>
      </c>
    </row>
    <row r="370">
      <c r="A370" s="1" t="n">
        <v>368</v>
      </c>
      <c r="B370" t="inlineStr">
        <is>
          <t>swap</t>
        </is>
      </c>
      <c r="C370" t="n">
        <v>2621</v>
      </c>
      <c r="D370" t="inlineStr">
        <is>
          <t>{'@jelly-swap~harmony', '@pureswap-libs~sdk', '@se-ng~swapi'}</t>
        </is>
      </c>
    </row>
    <row r="371">
      <c r="A371" s="1" t="n">
        <v>369</v>
      </c>
      <c r="B371" t="inlineStr">
        <is>
          <t>pre</t>
        </is>
      </c>
      <c r="C371" t="n">
        <v>2613</v>
      </c>
      <c r="D371" t="inlineStr">
        <is>
          <t>{'preact-preactify', 'pre-node-addon2', 'component-register-preact'}</t>
        </is>
      </c>
    </row>
    <row r="372">
      <c r="A372" s="1" t="n">
        <v>370</v>
      </c>
      <c r="B372" t="inlineStr">
        <is>
          <t>rx</t>
        </is>
      </c>
      <c r="C372" t="n">
        <v>2609</v>
      </c>
      <c r="D372" t="inlineStr">
        <is>
          <t>{'rxfeign', '@smallhillcz~rxjs-easing-operators', 'telnet-rxjs-ansgar'}</t>
        </is>
      </c>
    </row>
    <row r="373">
      <c r="A373" s="1" t="n">
        <v>371</v>
      </c>
      <c r="B373" t="inlineStr">
        <is>
          <t>testing</t>
        </is>
      </c>
      <c r="C373" t="n">
        <v>2595</v>
      </c>
      <c r="D373" t="inlineStr">
        <is>
          <t>{'@vuehooks~testing', 'react-native-testing-template', 'uda-testing'}</t>
        </is>
      </c>
    </row>
    <row r="374">
      <c r="A374" s="1" t="n">
        <v>372</v>
      </c>
      <c r="B374" t="inlineStr">
        <is>
          <t>run</t>
        </is>
      </c>
      <c r="C374" t="n">
        <v>2588</v>
      </c>
      <c r="D374" t="inlineStr">
        <is>
          <t>{'gaze-run-interrupt', '@rundeck~ui-trellis', 'nrun'}</t>
        </is>
      </c>
    </row>
    <row r="375">
      <c r="A375" s="1" t="n">
        <v>373</v>
      </c>
      <c r="B375" t="inlineStr">
        <is>
          <t>stats</t>
        </is>
      </c>
      <c r="C375" t="n">
        <v>2563</v>
      </c>
      <c r="D375" t="inlineStr">
        <is>
          <t>{'@stdlib~stats-base-dists-bernoulli-kurtosis', '@domoinc~ca-stats-corner-icon', '@stdlib~stats-incr-count'}</t>
        </is>
      </c>
    </row>
    <row r="376">
      <c r="A376" s="1" t="n">
        <v>374</v>
      </c>
      <c r="B376" t="inlineStr">
        <is>
          <t>jest</t>
        </is>
      </c>
      <c r="C376" t="n">
        <v>2555</v>
      </c>
      <c r="D376" t="inlineStr">
        <is>
          <t>{'jest-dom-tables', 'jest-lite', 'jest-matcher-vue-test-utils'}</t>
        </is>
      </c>
    </row>
    <row r="377">
      <c r="A377" s="1" t="n">
        <v>375</v>
      </c>
      <c r="B377" t="inlineStr">
        <is>
          <t>basic</t>
        </is>
      </c>
      <c r="C377" t="n">
        <v>2550</v>
      </c>
      <c r="D377" t="inlineStr">
        <is>
          <t>{'typhoon-atomic-basic', '@ganker~permission.basic', 'crest-client-mech-basic'}</t>
        </is>
      </c>
    </row>
    <row r="378">
      <c r="A378" s="1" t="n">
        <v>376</v>
      </c>
      <c r="B378" t="inlineStr">
        <is>
          <t>ml</t>
        </is>
      </c>
      <c r="C378" t="n">
        <v>2550</v>
      </c>
      <c r="D378" t="inlineStr">
        <is>
          <t>{'jetml', '@meeshkanml~freddo', 'a2ml'}</t>
        </is>
      </c>
    </row>
    <row r="379">
      <c r="A379" s="1" t="n">
        <v>377</v>
      </c>
      <c r="B379" t="inlineStr">
        <is>
          <t>en</t>
        </is>
      </c>
      <c r="C379" t="n">
        <v>2549</v>
      </c>
      <c r="D379" t="inlineStr">
        <is>
          <t>{'@encora-cr~rs-ui-grand-central', 'nyckelmastaren-casahl', '@entria~graphql-findbreakingchanges'}</t>
        </is>
      </c>
    </row>
    <row r="380">
      <c r="A380" s="1" t="n">
        <v>378</v>
      </c>
      <c r="B380" t="inlineStr">
        <is>
          <t>name</t>
        </is>
      </c>
      <c r="C380" t="n">
        <v>2544</v>
      </c>
      <c r="D380" t="inlineStr">
        <is>
          <t>{'npmbaoname', 'mysomepackagename', 'cloudsparklabs-productname'}</t>
        </is>
      </c>
    </row>
    <row r="381">
      <c r="A381" s="1" t="n">
        <v>379</v>
      </c>
      <c r="B381" t="inlineStr">
        <is>
          <t>ed</t>
        </is>
      </c>
      <c r="C381" t="n">
        <v>2534</v>
      </c>
      <c r="D381" t="inlineStr">
        <is>
          <t>{'dsr-package-liber-viols-thana-poxed', 'test-dsr-package-patly-lawed-frond-yolky', '@malware-test-teaed-eases~dsr-package-public-teaed-eases'}</t>
        </is>
      </c>
    </row>
    <row r="382">
      <c r="A382" s="1" t="n">
        <v>380</v>
      </c>
      <c r="B382" t="inlineStr">
        <is>
          <t>less</t>
        </is>
      </c>
      <c r="C382" t="n">
        <v>2515</v>
      </c>
      <c r="D382" t="inlineStr">
        <is>
          <t>{'grunt-less-imports', 'js-to-less-loader', 'lesslight'}</t>
        </is>
      </c>
    </row>
    <row r="383">
      <c r="A383" s="1" t="n">
        <v>381</v>
      </c>
      <c r="B383" t="inlineStr">
        <is>
          <t>version</t>
        </is>
      </c>
      <c r="C383" t="n">
        <v>2510</v>
      </c>
      <c r="D383" t="inlineStr">
        <is>
          <t>{'latest-version2', '@zero-version~ws.get-root-dir', 'branchversion'}</t>
        </is>
      </c>
    </row>
    <row r="384">
      <c r="A384" s="1" t="n">
        <v>382</v>
      </c>
      <c r="B384" t="inlineStr">
        <is>
          <t>ds</t>
        </is>
      </c>
      <c r="C384" t="n">
        <v>2508</v>
      </c>
      <c r="D384" t="inlineStr">
        <is>
          <t>{'@smash-delta~mc-ds', '@roadmunk~ds-components', '@astrouxds~rux-core'}</t>
        </is>
      </c>
    </row>
    <row r="385">
      <c r="A385" s="1" t="n">
        <v>383</v>
      </c>
      <c r="B385" t="inlineStr">
        <is>
          <t>rt</t>
        </is>
      </c>
      <c r="C385" t="n">
        <v>2507</v>
      </c>
      <c r="D385" t="inlineStr">
        <is>
          <t>{'@nodert-win10-20h1~windows.ui.core', '@nodert-win10~windows.media', '@nodert-win10-au~windows.applicationmodel'}</t>
        </is>
      </c>
    </row>
    <row r="386">
      <c r="A386" s="1" t="n">
        <v>384</v>
      </c>
      <c r="B386" t="inlineStr">
        <is>
          <t>message</t>
        </is>
      </c>
      <c r="C386" t="n">
        <v>2503</v>
      </c>
      <c r="D386" t="inlineStr">
        <is>
          <t>{'simple-meshblu-message-as', 'vigor-instant-message', 'error-to-message'}</t>
        </is>
      </c>
    </row>
    <row r="387">
      <c r="A387" s="1" t="n">
        <v>385</v>
      </c>
      <c r="B387" t="inlineStr">
        <is>
          <t>cra</t>
        </is>
      </c>
      <c r="C387" t="n">
        <v>2502</v>
      </c>
      <c r="D387" t="inlineStr">
        <is>
          <t>{'hygen-cra', 'cra-template-itechart-redux-saga-ts', 'cra-template-jsx-setup'}</t>
        </is>
      </c>
    </row>
    <row r="388">
      <c r="A388" s="1" t="n">
        <v>386</v>
      </c>
      <c r="B388" t="inlineStr">
        <is>
          <t>rollup</t>
        </is>
      </c>
      <c r="C388" t="n">
        <v>2488</v>
      </c>
      <c r="D388" t="inlineStr">
        <is>
          <t>{'test-rollup-package', '@byhuz~huz-rollup', '@js-lib~rollup'}</t>
        </is>
      </c>
    </row>
    <row r="389">
      <c r="A389" s="1" t="n">
        <v>387</v>
      </c>
      <c r="B389" t="inlineStr">
        <is>
          <t>lite</t>
        </is>
      </c>
      <c r="C389" t="n">
        <v>2462</v>
      </c>
      <c r="D389" t="inlineStr">
        <is>
          <t>{'jest-lite', 'browserify-lite', 'reactlite'}</t>
        </is>
      </c>
    </row>
    <row r="390">
      <c r="A390" s="1" t="n">
        <v>388</v>
      </c>
      <c r="B390" t="inlineStr">
        <is>
          <t>emoji</t>
        </is>
      </c>
      <c r="C390" t="n">
        <v>2457</v>
      </c>
      <c r="D390" t="inlineStr">
        <is>
          <t>{'emoji-flag-cm', 'emoji-part-alternation-mark', 'emoji-tongue'}</t>
        </is>
      </c>
    </row>
    <row r="391">
      <c r="A391" s="1" t="n">
        <v>389</v>
      </c>
      <c r="B391" t="inlineStr">
        <is>
          <t>crypto</t>
        </is>
      </c>
      <c r="C391" t="n">
        <v>2456</v>
      </c>
      <c r="D391" t="inlineStr">
        <is>
          <t>{'@cryptoeconomicslab~coder', 'node-webcrypto-shim', '@transmute~did-key-web-crypto'}</t>
        </is>
      </c>
    </row>
    <row r="392">
      <c r="A392" s="1" t="n">
        <v>390</v>
      </c>
      <c r="B392" t="inlineStr">
        <is>
          <t>canvas</t>
        </is>
      </c>
      <c r="C392" t="n">
        <v>2434</v>
      </c>
      <c r="D392" t="inlineStr">
        <is>
          <t>{'canvas-excel', 'nb_html_canvas', '@alessandro.godone~canvas-test'}</t>
        </is>
      </c>
    </row>
    <row r="393">
      <c r="A393" s="1" t="n">
        <v>391</v>
      </c>
      <c r="B393" t="inlineStr">
        <is>
          <t>network</t>
        </is>
      </c>
      <c r="C393" t="n">
        <v>2427</v>
      </c>
      <c r="D393" t="inlineStr">
        <is>
          <t>{'network-diagnostics', '@datafire~azure_network_networkwatcher', '@void-zero~network'}</t>
        </is>
      </c>
    </row>
    <row r="394">
      <c r="A394" s="1" t="n">
        <v>392</v>
      </c>
      <c r="B394" t="inlineStr">
        <is>
          <t>coin</t>
        </is>
      </c>
      <c r="C394" t="n">
        <v>2426</v>
      </c>
      <c r="D394" t="inlineStr">
        <is>
          <t>{'bidscoin', '@mblackmblack~bitcoin-bitcore-rpc-provider', '@blockcore~coininfo'}</t>
        </is>
      </c>
    </row>
    <row r="395">
      <c r="A395" s="1" t="n">
        <v>393</v>
      </c>
      <c r="B395" t="inlineStr">
        <is>
          <t>wx</t>
        </is>
      </c>
      <c r="C395" t="n">
        <v>2425</v>
      </c>
      <c r="D395" t="inlineStr">
        <is>
          <t>{'6-wxb', '@timoui~wxc-panel', 'wx-markdown-next'}</t>
        </is>
      </c>
    </row>
    <row r="396">
      <c r="A396" s="1" t="n">
        <v>394</v>
      </c>
      <c r="B396" t="inlineStr">
        <is>
          <t>dot</t>
        </is>
      </c>
      <c r="C396" t="n">
        <v>2423</v>
      </c>
      <c r="D396" t="inlineStr">
        <is>
          <t>{'dotup-typescript-yeoman-generators', 'dotup-ts-node-skills-persistence', 'odoo10-addon-web-decimal-numpad-dot'}</t>
        </is>
      </c>
    </row>
    <row r="397">
      <c r="A397" s="1" t="n">
        <v>395</v>
      </c>
      <c r="B397" t="inlineStr">
        <is>
          <t>add</t>
        </is>
      </c>
      <c r="C397" t="n">
        <v>2423</v>
      </c>
      <c r="D397" t="inlineStr">
        <is>
          <t>{'@spark100~teaching-add-question', 'npm-add-pkg', 'add-array-methods'}</t>
        </is>
      </c>
    </row>
    <row r="398">
      <c r="A398" s="1" t="n">
        <v>396</v>
      </c>
      <c r="B398" t="inlineStr">
        <is>
          <t>token</t>
        </is>
      </c>
      <c r="C398" t="n">
        <v>2414</v>
      </c>
      <c r="D398" t="inlineStr">
        <is>
          <t>{'@overleaf~access-token-encryptor', 'koa-token-checker', '@vcl~token-input'}</t>
        </is>
      </c>
    </row>
    <row r="399">
      <c r="A399" s="1" t="n">
        <v>397</v>
      </c>
      <c r="B399" t="inlineStr">
        <is>
          <t>gl</t>
        </is>
      </c>
      <c r="C399" t="n">
        <v>2412</v>
      </c>
      <c r="D399" t="inlineStr">
        <is>
          <t>{'ngx-mapbox-gl-patch', 'gl-fbo-matching', '@loaders.gl~images'}</t>
        </is>
      </c>
    </row>
    <row r="400">
      <c r="A400" s="1" t="n">
        <v>398</v>
      </c>
      <c r="B400" t="inlineStr">
        <is>
          <t>el</t>
        </is>
      </c>
      <c r="C400" t="n">
        <v>2410</v>
      </c>
      <c r="D400" t="inlineStr">
        <is>
          <t>{'@dsr-user-cored-eland-ditty-plink~dsr-package-public-cored-eland-ditty-plink', '@marcosginel~my-component', 'fontsource-el-messiri'}</t>
        </is>
      </c>
    </row>
    <row r="401">
      <c r="A401" s="1" t="n">
        <v>399</v>
      </c>
      <c r="B401" t="inlineStr">
        <is>
          <t>render</t>
        </is>
      </c>
      <c r="C401" t="n">
        <v>2407</v>
      </c>
      <c r="D401" t="inlineStr">
        <is>
          <t>{'d3-axis-norender', '@mariosant~react-render-when', 'react-delayed-render'}</t>
        </is>
      </c>
    </row>
    <row r="402">
      <c r="A402" s="1" t="n">
        <v>400</v>
      </c>
      <c r="B402" t="inlineStr">
        <is>
          <t>ad</t>
        </is>
      </c>
      <c r="C402" t="n">
        <v>2403</v>
      </c>
      <c r="D402" t="inlineStr">
        <is>
          <t>{'adyen-payment-angular', 'package-hirsch-adway', '@dsr-user-rasse-cobbs-decad-bores~dsr-package-public-rasse-cobbs-decad-bores'}</t>
        </is>
      </c>
    </row>
    <row r="403">
      <c r="A403" s="1" t="n">
        <v>401</v>
      </c>
      <c r="B403" t="inlineStr">
        <is>
          <t>mlw4</t>
        </is>
      </c>
      <c r="C403" t="n">
        <v>2402</v>
      </c>
      <c r="D403" t="inlineStr">
        <is>
          <t>{'test-mlw4-fecht-tinct', 'test-mlw4-jelab-blush', 'test-mlw4-arles-cusec'}</t>
        </is>
      </c>
    </row>
    <row r="404">
      <c r="A404" s="1" t="n">
        <v>402</v>
      </c>
      <c r="B404" t="inlineStr">
        <is>
          <t>ize</t>
        </is>
      </c>
      <c r="C404" t="n">
        <v>2400</v>
      </c>
      <c r="D404" t="inlineStr">
        <is>
          <t>{'wc-query-sequelize', 'gulp-vulcanize', 'sequelize-extendedtable'}</t>
        </is>
      </c>
    </row>
    <row r="405">
      <c r="A405" s="1" t="n">
        <v>403</v>
      </c>
      <c r="B405" t="inlineStr">
        <is>
          <t>frontend</t>
        </is>
      </c>
      <c r="C405" t="n">
        <v>2390</v>
      </c>
      <c r="D405" t="inlineStr">
        <is>
          <t>{'@roketin-library~frontend-kit', '@cedric_showsourcing~showsourcing-frontend-api', '@funda-frontend~ui'}</t>
        </is>
      </c>
    </row>
    <row r="406">
      <c r="A406" s="1" t="n">
        <v>404</v>
      </c>
      <c r="B406" t="inlineStr">
        <is>
          <t>td</t>
        </is>
      </c>
      <c r="C406" t="n">
        <v>2387</v>
      </c>
      <c r="D406" t="inlineStr">
        <is>
          <t>{'chs-antd-pro', 'formik-antd', 'react-scripts-ts-antd'}</t>
        </is>
      </c>
    </row>
    <row r="407">
      <c r="A407" s="1" t="n">
        <v>405</v>
      </c>
      <c r="B407" t="inlineStr">
        <is>
          <t>live</t>
        </is>
      </c>
      <c r="C407" t="n">
        <v>2375</v>
      </c>
      <c r="D407" t="inlineStr">
        <is>
          <t>{'redux_live', 'live-dom', 'flive-ui'}</t>
        </is>
      </c>
    </row>
    <row r="408">
      <c r="A408" s="1" t="n">
        <v>406</v>
      </c>
      <c r="B408" t="inlineStr">
        <is>
          <t>lambda</t>
        </is>
      </c>
      <c r="C408" t="n">
        <v>2373</v>
      </c>
      <c r="D408" t="inlineStr">
        <is>
          <t>{'dynamodb-stream-to-es-lambda-adapter', 'tox-lambda-autodiscovery', '@yetitext~lambda-throttler'}</t>
        </is>
      </c>
    </row>
    <row r="409">
      <c r="A409" s="1" t="n">
        <v>407</v>
      </c>
      <c r="B409" t="inlineStr">
        <is>
          <t>man</t>
        </is>
      </c>
      <c r="C409" t="n">
        <v>2360</v>
      </c>
      <c r="D409" t="inlineStr">
        <is>
          <t>{'@mohamed-abdelrhman~stubber', 'kctaskman', 'restaman'}</t>
        </is>
      </c>
    </row>
    <row r="410">
      <c r="A410" s="1" t="n">
        <v>408</v>
      </c>
      <c r="B410" t="inlineStr">
        <is>
          <t>img</t>
        </is>
      </c>
      <c r="C410" t="n">
        <v>2354</v>
      </c>
      <c r="D410" t="inlineStr">
        <is>
          <t>{'@aligov~components-img-thumb', 'tiny-vue-img-lazyload', 'gm-img-model'}</t>
        </is>
      </c>
    </row>
    <row r="411">
      <c r="A411" s="1" t="n">
        <v>409</v>
      </c>
      <c r="B411" t="inlineStr">
        <is>
          <t>reporter</t>
        </is>
      </c>
      <c r="C411" t="n">
        <v>2349</v>
      </c>
      <c r="D411" t="inlineStr">
        <is>
          <t>{'@griest~karma-coverage-istanbul-reporter', 'karma-dedup-junit-reporter', 'karma-summary-reporter'}</t>
        </is>
      </c>
    </row>
    <row r="412">
      <c r="A412" s="1" t="n">
        <v>410</v>
      </c>
      <c r="B412" t="inlineStr">
        <is>
          <t>firebase</t>
        </is>
      </c>
      <c r="C412" t="n">
        <v>2347</v>
      </c>
      <c r="D412" t="inlineStr">
        <is>
          <t>{'ee-lmc-cordova-plugin-firebase', 'firebase-functions-extended-client', '@ez-microfrontend~at-firebase-webchannel-wrapper'}</t>
        </is>
      </c>
    </row>
    <row r="413">
      <c r="A413" s="1" t="n">
        <v>411</v>
      </c>
      <c r="B413" t="inlineStr">
        <is>
          <t>ly</t>
        </is>
      </c>
      <c r="C413" t="n">
        <v>2340</v>
      </c>
      <c r="D413" t="inlineStr">
        <is>
          <t>{'test-dsr-package-patly-lawed-frond-yolky', '@sprintly~indefinite-article', 'forumlyapi.js'}</t>
        </is>
      </c>
    </row>
    <row r="414">
      <c r="A414" s="1" t="n">
        <v>412</v>
      </c>
      <c r="B414" t="inlineStr">
        <is>
          <t>format</t>
        </is>
      </c>
      <c r="C414" t="n">
        <v>2331</v>
      </c>
      <c r="D414" t="inlineStr">
        <is>
          <t>{'typedoc-format', 'yt-comment-date-format', 'durationformat-polyfill'}</t>
        </is>
      </c>
    </row>
    <row r="415">
      <c r="A415" s="1" t="n">
        <v>413</v>
      </c>
      <c r="B415" t="inlineStr">
        <is>
          <t>prettier</t>
        </is>
      </c>
      <c r="C415" t="n">
        <v>2320</v>
      </c>
      <c r="D415" t="inlineStr">
        <is>
          <t>{'@stylelint~prettier-config', 'eslint-prettier-boilerplate', 'prettier-plugin-java'}</t>
        </is>
      </c>
    </row>
    <row r="416">
      <c r="A416" s="1" t="n">
        <v>414</v>
      </c>
      <c r="B416" t="inlineStr">
        <is>
          <t>game</t>
        </is>
      </c>
      <c r="C416" t="n">
        <v>2317</v>
      </c>
      <c r="D416" t="inlineStr">
        <is>
          <t>{'vkstargameangular', 'pigame', 'fyord-game-engine'}</t>
        </is>
      </c>
    </row>
    <row r="417">
      <c r="A417" s="1" t="n">
        <v>415</v>
      </c>
      <c r="B417" t="inlineStr">
        <is>
          <t>rpc</t>
        </is>
      </c>
      <c r="C417" t="n">
        <v>2316</v>
      </c>
      <c r="D417" t="inlineStr">
        <is>
          <t>{'@mblackmblack~bitcoin-bitcore-rpc-provider', 'boco-socket-rpc', 'discord-rpc-constructor'}</t>
        </is>
      </c>
    </row>
    <row r="418">
      <c r="A418" s="1" t="n">
        <v>416</v>
      </c>
      <c r="B418" t="inlineStr">
        <is>
          <t>push</t>
        </is>
      </c>
      <c r="C418" t="n">
        <v>2313</v>
      </c>
      <c r="D418" t="inlineStr">
        <is>
          <t>{'react-native-push-notification-popup', '@adp-psych~http2-push-manifest', 'xxx-push-oss'}</t>
        </is>
      </c>
    </row>
    <row r="419">
      <c r="A419" s="1" t="n">
        <v>417</v>
      </c>
      <c r="B419" t="inlineStr">
        <is>
          <t>ng2</t>
        </is>
      </c>
      <c r="C419" t="n">
        <v>2313</v>
      </c>
      <c r="D419" t="inlineStr">
        <is>
          <t>{'ng2-nvd3', 'ng2-ng', 'ng2-resource-rest'}</t>
        </is>
      </c>
    </row>
    <row r="420">
      <c r="A420" s="1" t="n">
        <v>418</v>
      </c>
      <c r="B420" t="inlineStr">
        <is>
          <t>light</t>
        </is>
      </c>
      <c r="C420" t="n">
        <v>2304</v>
      </c>
      <c r="D420" t="inlineStr">
        <is>
          <t>{'eth-lightwallet-nwjs', '@nicolas-riciotti~light2', '@operato~put-to-light'}</t>
        </is>
      </c>
    </row>
    <row r="421">
      <c r="A421" s="1" t="n">
        <v>419</v>
      </c>
      <c r="B421" t="inlineStr">
        <is>
          <t>slider</t>
        </is>
      </c>
      <c r="C421" t="n">
        <v>2302</v>
      </c>
      <c r="D421" t="inlineStr">
        <is>
          <t>{'@m0t0r~ngx-slider', 'wipit-slider', '@react-spectrum~slider'}</t>
        </is>
      </c>
    </row>
    <row r="422">
      <c r="A422" s="1" t="n">
        <v>420</v>
      </c>
      <c r="B422" t="inlineStr">
        <is>
          <t>sample</t>
        </is>
      </c>
      <c r="C422" t="n">
        <v>2299</v>
      </c>
      <c r="D422" t="inlineStr">
        <is>
          <t>{'@jswf~react-sample01', '@andoshin11~sample-petstore-api', 'django-sampledatahelper'}</t>
        </is>
      </c>
    </row>
    <row r="423">
      <c r="A423" s="1" t="n">
        <v>421</v>
      </c>
      <c r="B423" t="inlineStr">
        <is>
          <t>functions</t>
        </is>
      </c>
      <c r="C423" t="n">
        <v>2291</v>
      </c>
      <c r="D423" t="inlineStr">
        <is>
          <t>{'@functions-io-labs-performance~test470', '@functions-io-labs-performance~test689', 'firebase-functions-extended-client'}</t>
        </is>
      </c>
    </row>
    <row r="424">
      <c r="A424" s="1" t="n">
        <v>422</v>
      </c>
      <c r="B424" t="inlineStr">
        <is>
          <t>world</t>
        </is>
      </c>
      <c r="C424" t="n">
        <v>2289</v>
      </c>
      <c r="D424" t="inlineStr">
        <is>
          <t>{'garchomp-game-hello-world', 'generator-mfe-hello-world', '@js-primer~hello-world'}</t>
        </is>
      </c>
    </row>
    <row r="425">
      <c r="A425" s="1" t="n">
        <v>423</v>
      </c>
      <c r="B425" t="inlineStr">
        <is>
          <t>field</t>
        </is>
      </c>
      <c r="C425" t="n">
        <v>2284</v>
      </c>
      <c r="D425" t="inlineStr">
        <is>
          <t>{'django-rest-framework-multi-slug-field', 'odoo13-addon-fieldservice-geoengine', 'password-field'}</t>
        </is>
      </c>
    </row>
    <row r="426">
      <c r="A426" s="1" t="n">
        <v>424</v>
      </c>
      <c r="B426" t="inlineStr">
        <is>
          <t>services</t>
        </is>
      </c>
      <c r="C426" t="n">
        <v>2282</v>
      </c>
      <c r="D426" t="inlineStr">
        <is>
          <t>{'zigit-angular-common-services', '@bgx~services', 'plant-management-services'}</t>
        </is>
      </c>
    </row>
    <row r="427">
      <c r="A427" s="1" t="n">
        <v>425</v>
      </c>
      <c r="B427" t="inlineStr">
        <is>
          <t>account</t>
        </is>
      </c>
      <c r="C427" t="n">
        <v>2276</v>
      </c>
      <c r="D427" t="inlineStr">
        <is>
          <t>{'odoo8-addon-account-bank-statement-import-mt940-base', '@cfxjs~wallet_set-app-current-account', 'consultant-account-web'}</t>
        </is>
      </c>
    </row>
    <row r="428">
      <c r="A428" s="1" t="n">
        <v>426</v>
      </c>
      <c r="B428" t="inlineStr">
        <is>
          <t>datafire</t>
        </is>
      </c>
      <c r="C428" t="n">
        <v>2264</v>
      </c>
      <c r="D428" t="inlineStr">
        <is>
          <t>{'@datafire~google-siteverification', '@datafire~azure_network_networkwatcher', '@datafire~interzoid_getareacodefromnumber'}</t>
        </is>
      </c>
    </row>
    <row r="429">
      <c r="A429" s="1" t="n">
        <v>427</v>
      </c>
      <c r="B429" t="inlineStr">
        <is>
          <t>queue</t>
        </is>
      </c>
      <c r="C429" t="n">
        <v>2263</v>
      </c>
      <c r="D429" t="inlineStr">
        <is>
          <t>{'mbr-queue', 'like-queue', 'level-queue'}</t>
        </is>
      </c>
    </row>
    <row r="430">
      <c r="A430" s="1" t="n">
        <v>428</v>
      </c>
      <c r="B430" t="inlineStr">
        <is>
          <t>svelte</t>
        </is>
      </c>
      <c r="C430" t="n">
        <v>2261</v>
      </c>
      <c r="D430" t="inlineStr">
        <is>
          <t>{'@yawnxyz~svelte-notion', 'svelte-easyroute-webpack', 'prettier-plugin-svelte-quote-free'}</t>
        </is>
      </c>
    </row>
    <row r="431">
      <c r="A431" s="1" t="n">
        <v>429</v>
      </c>
      <c r="B431" t="inlineStr">
        <is>
          <t>progress</t>
        </is>
      </c>
      <c r="C431" t="n">
        <v>2260</v>
      </c>
      <c r="D431" t="inlineStr">
        <is>
          <t>{'progress_bar_for_react', '@progress~kendo-scrollview-vue-wrapper', 'chroma_progress'}</t>
        </is>
      </c>
    </row>
    <row r="432">
      <c r="A432" s="1" t="n">
        <v>430</v>
      </c>
      <c r="B432" t="inlineStr">
        <is>
          <t>context</t>
        </is>
      </c>
      <c r="C432" t="n">
        <v>2250</v>
      </c>
      <c r="D432" t="inlineStr">
        <is>
          <t>{'@hig~theme-context', '@blast-engine~context', 'micropython-contextvars'}</t>
        </is>
      </c>
    </row>
    <row r="433">
      <c r="A433" s="1" t="n">
        <v>431</v>
      </c>
      <c r="B433" t="inlineStr">
        <is>
          <t>hash</t>
        </is>
      </c>
      <c r="C433" t="n">
        <v>2241</v>
      </c>
      <c r="D433" t="inlineStr">
        <is>
          <t>{'django-impact-users-hashtag-learning', '@vaporsproject~hash', 'hash-all-modules-plugin'}</t>
        </is>
      </c>
    </row>
    <row r="434">
      <c r="A434" s="1" t="n">
        <v>432</v>
      </c>
      <c r="B434" t="inlineStr">
        <is>
          <t>fix</t>
        </is>
      </c>
      <c r="C434" t="n">
        <v>2231</v>
      </c>
      <c r="D434" t="inlineStr">
        <is>
          <t>{'resolve-url-loader-fork-webpack2-fix', 'babel-plugin-inline-svg-fix', 'react-native-parallax-scroll-view-fix'}</t>
        </is>
      </c>
    </row>
    <row r="435">
      <c r="A435" s="1" t="n">
        <v>433</v>
      </c>
      <c r="B435" t="inlineStr">
        <is>
          <t>star</t>
        </is>
      </c>
      <c r="C435" t="n">
        <v>2228</v>
      </c>
      <c r="D435" t="inlineStr">
        <is>
          <t>{'vkstargameangular', 'nyckelmastaren-casahl', '@rastargame~mini-qq'}</t>
        </is>
      </c>
    </row>
    <row r="436">
      <c r="A436" s="1" t="n">
        <v>434</v>
      </c>
      <c r="B436" t="inlineStr">
        <is>
          <t>fontsource</t>
        </is>
      </c>
      <c r="C436" t="n">
        <v>2226</v>
      </c>
      <c r="D436" t="inlineStr">
        <is>
          <t>{'fontsource-libre-baskerville', 'fontsource-el-messiri', 'fontsource-noto-sans-sc'}</t>
        </is>
      </c>
    </row>
    <row r="437">
      <c r="A437" s="1" t="n">
        <v>435</v>
      </c>
      <c r="B437" t="inlineStr">
        <is>
          <t>bb</t>
        </is>
      </c>
      <c r="C437" t="n">
        <v>2225</v>
      </c>
      <c r="D437" t="inlineStr">
        <is>
          <t>{'nodebb-plugin-mt5225_sso_wechat', 'nodebb-theme-r2d2k18', 'nodebb-theme-nhp-theme'}</t>
        </is>
      </c>
    </row>
    <row r="438">
      <c r="A438" s="1" t="n">
        <v>436</v>
      </c>
      <c r="B438" t="inlineStr">
        <is>
          <t>events</t>
        </is>
      </c>
      <c r="C438" t="n">
        <v>2221</v>
      </c>
      <c r="D438" t="inlineStr">
        <is>
          <t>{'compatible-writing-events', 'bloody-events', 'kendo-ui-react-jquery-fixed-events-scheduler'}</t>
        </is>
      </c>
    </row>
    <row r="439">
      <c r="A439" s="1" t="n">
        <v>437</v>
      </c>
      <c r="B439" t="inlineStr">
        <is>
          <t>wasm</t>
        </is>
      </c>
      <c r="C439" t="n">
        <v>2220</v>
      </c>
      <c r="D439" t="inlineStr">
        <is>
          <t>{'@kazuakiishiguro~hello-wasm', '@minenode~wasm-java-random', 'next-pow2-wasm'}</t>
        </is>
      </c>
    </row>
    <row r="440">
      <c r="A440" s="1" t="n">
        <v>438</v>
      </c>
      <c r="B440" t="inlineStr">
        <is>
          <t>passport</t>
        </is>
      </c>
      <c r="C440" t="n">
        <v>2220</v>
      </c>
      <c r="D440" t="inlineStr">
        <is>
          <t>{'client-passport', 'node_passport_login', 'passport-mailru-email'}</t>
        </is>
      </c>
    </row>
    <row r="441">
      <c r="A441" s="1" t="n">
        <v>439</v>
      </c>
      <c r="B441" t="inlineStr">
        <is>
          <t>qmuzik</t>
        </is>
      </c>
      <c r="C441" t="n">
        <v>2217</v>
      </c>
      <c r="D441" t="inlineStr">
        <is>
          <t>{'qmuzik-mrpoutputreport', 'qmuzik-proclaunchstartup-shared', 'qmuzik-projectwbsnoderef'}</t>
        </is>
      </c>
    </row>
    <row r="442">
      <c r="A442" s="1" t="n">
        <v>440</v>
      </c>
      <c r="B442" t="inlineStr">
        <is>
          <t>s3</t>
        </is>
      </c>
      <c r="C442" t="n">
        <v>2204</v>
      </c>
      <c r="D442" t="inlineStr">
        <is>
          <t>{'s3-time-stream', '@digitregroup~s3-event-parser', 'hksuefksefi7s3uhfis73'}</t>
        </is>
      </c>
    </row>
    <row r="443">
      <c r="A443" s="1" t="n">
        <v>441</v>
      </c>
      <c r="B443" t="inlineStr">
        <is>
          <t>starter</t>
        </is>
      </c>
      <c r="C443" t="n">
        <v>2198</v>
      </c>
      <c r="D443" t="inlineStr">
        <is>
          <t>{'@codetapacademy~create-pug-starter', '@apoorva2405~uxp-template-default-starter', 'node-babel-starter'}</t>
        </is>
      </c>
    </row>
    <row r="444">
      <c r="A444" s="1" t="n">
        <v>442</v>
      </c>
      <c r="B444" t="inlineStr">
        <is>
          <t>lazy</t>
        </is>
      </c>
      <c r="C444" t="n">
        <v>2196</v>
      </c>
      <c r="D444" t="inlineStr">
        <is>
          <t>{'react-blur-lazy-image-noscroll', 'lazy-examples', '@types~lazy-value'}</t>
        </is>
      </c>
    </row>
    <row r="445">
      <c r="A445" s="1" t="n">
        <v>443</v>
      </c>
      <c r="B445" t="inlineStr">
        <is>
          <t>load</t>
        </is>
      </c>
      <c r="C445" t="n">
        <v>2191</v>
      </c>
      <c r="D445" t="inlineStr">
        <is>
          <t>{'vue-scroll-load-top-bottom', '@jace1995~load-config', 'loadashcustom'}</t>
        </is>
      </c>
    </row>
    <row r="446">
      <c r="A446" s="1" t="n">
        <v>444</v>
      </c>
      <c r="B446" t="inlineStr">
        <is>
          <t>ms</t>
        </is>
      </c>
      <c r="C446" t="n">
        <v>2189</v>
      </c>
      <c r="D446" t="inlineStr">
        <is>
          <t>{'@hsluoyz~msal-react', '@mscharley~bootstrap-node', 'smcms'}</t>
        </is>
      </c>
    </row>
    <row r="447">
      <c r="A447" s="1" t="n">
        <v>445</v>
      </c>
      <c r="B447" t="inlineStr">
        <is>
          <t>mysql</t>
        </is>
      </c>
      <c r="C447" t="n">
        <v>2185</v>
      </c>
      <c r="D447" t="inlineStr">
        <is>
          <t>{'@datapull~mysql-origin', '@xibang~mysql', 'librarian-mysql-meta'}</t>
        </is>
      </c>
    </row>
    <row r="448">
      <c r="A448" s="1" t="n">
        <v>446</v>
      </c>
      <c r="B448" t="inlineStr">
        <is>
          <t>mlw</t>
        </is>
      </c>
      <c r="C448" t="n">
        <v>2185</v>
      </c>
      <c r="D448" t="inlineStr">
        <is>
          <t>{'@test-mlw-org-stele-kombu~test-mlw1-stele-kombu', '@test-mlw-org-lowed-fitly~test-mlw1-lowed-fitly', '@test-mlw-org-lemes-ecads~test-mlw1-lemes-ecads'}</t>
        </is>
      </c>
    </row>
    <row r="449">
      <c r="A449" s="1" t="n">
        <v>447</v>
      </c>
      <c r="B449" t="inlineStr">
        <is>
          <t>viewer</t>
        </is>
      </c>
      <c r="C449" t="n">
        <v>2178</v>
      </c>
      <c r="D449" t="inlineStr">
        <is>
          <t>{'@hallysonh~ngx-imageviewer', 'viewer-ss', '@scaife-viewer~widget-passage-reference'}</t>
        </is>
      </c>
    </row>
    <row r="450">
      <c r="A450" s="1" t="n">
        <v>448</v>
      </c>
      <c r="B450" t="inlineStr">
        <is>
          <t>boilerplate</t>
        </is>
      </c>
      <c r="C450" t="n">
        <v>2164</v>
      </c>
      <c r="D450" t="inlineStr">
        <is>
          <t>{'avantigen-vtex-boilerplate', 'eslint-prettier-boilerplate', 'react-native-template-guiramosdev-boilerplate'}</t>
        </is>
      </c>
    </row>
    <row r="451">
      <c r="A451" s="1" t="n">
        <v>449</v>
      </c>
      <c r="B451" t="inlineStr">
        <is>
          <t>site</t>
        </is>
      </c>
      <c r="C451" t="n">
        <v>2160</v>
      </c>
      <c r="D451" t="inlineStr">
        <is>
          <t>{'@prutech~site-safety-support', '@datafire~google-siteverification', 'ng-site-addon-profile'}</t>
        </is>
      </c>
    </row>
    <row r="452">
      <c r="A452" s="1" t="n">
        <v>450</v>
      </c>
      <c r="B452" t="inlineStr">
        <is>
          <t>odoo12</t>
        </is>
      </c>
      <c r="C452" t="n">
        <v>2159</v>
      </c>
      <c r="D452" t="inlineStr">
        <is>
          <t>{'odoo12-addon-l10n-th-withholding-tax-report', 'odoo12-addon-crm-meeting-commercial-partner', 'odoo12-addon-hr-skill'}</t>
        </is>
      </c>
    </row>
    <row r="453">
      <c r="A453" s="1" t="n">
        <v>451</v>
      </c>
      <c r="B453" t="inlineStr">
        <is>
          <t>forms</t>
        </is>
      </c>
      <c r="C453" t="n">
        <v>2157</v>
      </c>
      <c r="D453" t="inlineStr">
        <is>
          <t>{'@quillforms~blocklib-long-text-block', 'fancy-forms', '@keen.io~forms'}</t>
        </is>
      </c>
    </row>
    <row r="454">
      <c r="A454" s="1" t="n">
        <v>452</v>
      </c>
      <c r="B454" t="inlineStr">
        <is>
          <t>header</t>
        </is>
      </c>
      <c r="C454" t="n">
        <v>2153</v>
      </c>
      <c r="D454" t="inlineStr">
        <is>
          <t>{'@ionic-native-mocks~header-color', '@types~datatables.net-fixedheader', 'plurall-component-sub-header'}</t>
        </is>
      </c>
    </row>
    <row r="455">
      <c r="A455" s="1" t="n">
        <v>453</v>
      </c>
      <c r="B455" t="inlineStr">
        <is>
          <t>hi</t>
        </is>
      </c>
      <c r="C455" t="n">
        <v>2147</v>
      </c>
      <c r="D455" t="inlineStr">
        <is>
          <t>{'@higuaifan~gf-component', 'jsdoc-plugin-hia', '@webtanzhi~node_materials'}</t>
        </is>
      </c>
    </row>
    <row r="456">
      <c r="A456" s="1" t="n">
        <v>454</v>
      </c>
      <c r="B456" t="inlineStr">
        <is>
          <t>mix</t>
        </is>
      </c>
      <c r="C456" t="n">
        <v>2145</v>
      </c>
      <c r="D456" t="inlineStr">
        <is>
          <t>{'@thefoxjob~js-mixin', 'adonisjs-mixpanel', 'loopback-mixin-db-encryption'}</t>
        </is>
      </c>
    </row>
    <row r="457">
      <c r="A457" s="1" t="n">
        <v>455</v>
      </c>
      <c r="B457" t="inlineStr">
        <is>
          <t>dynamic</t>
        </is>
      </c>
      <c r="C457" t="n">
        <v>2142</v>
      </c>
      <c r="D457" t="inlineStr">
        <is>
          <t>{'dynamic-form-node-module-test3', 'babel-plugin-dynamic-import-node-and-webpack', 'emerson-dynamic-ui'}</t>
        </is>
      </c>
    </row>
    <row r="458">
      <c r="A458" s="1" t="n">
        <v>456</v>
      </c>
      <c r="B458" t="inlineStr">
        <is>
          <t>email</t>
        </is>
      </c>
      <c r="C458" t="n">
        <v>2135</v>
      </c>
      <c r="D458" t="inlineStr">
        <is>
          <t>{'strapi-provider-email-gmail-oauth2-image-base64', '@remail~template', 'passport-mailru-email'}</t>
        </is>
      </c>
    </row>
    <row r="459">
      <c r="A459" s="1" t="n">
        <v>457</v>
      </c>
      <c r="B459" t="inlineStr">
        <is>
          <t>ux</t>
        </is>
      </c>
      <c r="C459" t="n">
        <v>2133</v>
      </c>
      <c r="D459" t="inlineStr">
        <is>
          <t>{'uxdb', 'cdm-ux-common', '@core-ux~immutable'}</t>
        </is>
      </c>
    </row>
    <row r="460">
      <c r="A460" s="1" t="n">
        <v>458</v>
      </c>
      <c r="B460" t="inlineStr">
        <is>
          <t>st</t>
        </is>
      </c>
      <c r="C460" t="n">
        <v>2132</v>
      </c>
      <c r="D460" t="inlineStr">
        <is>
          <t>{'@st-cli-dev2~core', '@dsr-rollback-org-judge-bucks-snods-verst~dsr-rollback-package-judge-bucks-snods-verst', 'dsr-package-emery-stobs-fiche-bales'}</t>
        </is>
      </c>
    </row>
    <row r="461">
      <c r="A461" s="1" t="n">
        <v>459</v>
      </c>
      <c r="B461" t="inlineStr">
        <is>
          <t>ryan</t>
        </is>
      </c>
      <c r="C461" t="n">
        <v>2128</v>
      </c>
      <c r="D461" t="inlineStr">
        <is>
          <t>{'@ryancavanaugh~grecaptcha', '@ryanar~react-auth-provider', '@ryancavanaugh~ibm-mobilefirst'}</t>
        </is>
      </c>
    </row>
    <row r="462">
      <c r="A462" s="1" t="n">
        <v>460</v>
      </c>
      <c r="B462" t="inlineStr">
        <is>
          <t>mail</t>
        </is>
      </c>
      <c r="C462" t="n">
        <v>2115</v>
      </c>
      <c r="D462" t="inlineStr">
        <is>
          <t>{'mailinbox', 'agyl-mail', 'passport-mailru-email'}</t>
        </is>
      </c>
    </row>
    <row r="463">
      <c r="A463" s="1" t="n">
        <v>461</v>
      </c>
      <c r="B463" t="inlineStr">
        <is>
          <t>docs</t>
        </is>
      </c>
      <c r="C463" t="n">
        <v>2109</v>
      </c>
      <c r="D463" t="inlineStr">
        <is>
          <t>{'@danilandreev~material-docs', 'lzy-react-docs', '@asterics-docs~tool'}</t>
        </is>
      </c>
    </row>
    <row r="464">
      <c r="A464" s="1" t="n">
        <v>462</v>
      </c>
      <c r="B464" t="inlineStr">
        <is>
          <t>soft</t>
        </is>
      </c>
      <c r="C464" t="n">
        <v>2107</v>
      </c>
      <c r="D464" t="inlineStr">
        <is>
          <t>{'eslint-config-jemsoft', '@softledger~api', '@talesoft~uri'}</t>
        </is>
      </c>
    </row>
    <row r="465">
      <c r="A465" s="1" t="n">
        <v>463</v>
      </c>
      <c r="B465" t="inlineStr">
        <is>
          <t>fork</t>
        </is>
      </c>
      <c r="C465" t="n">
        <v>2099</v>
      </c>
      <c r="D465" t="inlineStr">
        <is>
          <t>{'resolve-url-loader-fork-webpack2-fix', 'cordova-plugin-media-fork', 'react-native-video-shm-fork'}</t>
        </is>
      </c>
    </row>
    <row r="466">
      <c r="A466" s="1" t="n">
        <v>464</v>
      </c>
      <c r="B466" t="inlineStr">
        <is>
          <t>analytics</t>
        </is>
      </c>
      <c r="C466" t="n">
        <v>2099</v>
      </c>
      <c r="D466" t="inlineStr">
        <is>
          <t>{'section-analytics', 'pinax-webanalytics', '@fishuke~perfanalytics.js'}</t>
        </is>
      </c>
    </row>
    <row r="467">
      <c r="A467" s="1" t="n">
        <v>465</v>
      </c>
      <c r="B467" t="inlineStr">
        <is>
          <t>ma</t>
        </is>
      </c>
      <c r="C467" t="n">
        <v>2099</v>
      </c>
      <c r="D467" t="inlineStr">
        <is>
          <t>{'materra-lightbox', 'bema-utils', '@njmaeff~set-longest-common-subsequence'}</t>
        </is>
      </c>
    </row>
    <row r="468">
      <c r="A468" s="1" t="n">
        <v>466</v>
      </c>
      <c r="B468" t="inlineStr">
        <is>
          <t>require</t>
        </is>
      </c>
      <c r="C468" t="n">
        <v>2094</v>
      </c>
      <c r="D468" t="inlineStr">
        <is>
          <t>{'package-require', 'ps-require', 'requirejs-bolt'}</t>
        </is>
      </c>
    </row>
    <row r="469">
      <c r="A469" s="1" t="n">
        <v>467</v>
      </c>
      <c r="B469" t="inlineStr">
        <is>
          <t>bin</t>
        </is>
      </c>
      <c r="C469" t="n">
        <v>2090</v>
      </c>
      <c r="D469" t="inlineStr">
        <is>
          <t>{'bintestcli', 'binance-sdk', '@joytocode~bin-to-png'}</t>
        </is>
      </c>
    </row>
    <row r="470">
      <c r="A470" s="1" t="n">
        <v>468</v>
      </c>
      <c r="B470" t="inlineStr">
        <is>
          <t>ws</t>
        </is>
      </c>
      <c r="C470" t="n">
        <v>2085</v>
      </c>
      <c r="D470" t="inlineStr">
        <is>
          <t>{'fast-cache-wsz', 'bif-providers-ws', '@zero-version~ws.get-root-dir'}</t>
        </is>
      </c>
    </row>
    <row r="471">
      <c r="A471" s="1" t="n">
        <v>469</v>
      </c>
      <c r="B471" t="inlineStr">
        <is>
          <t>ter</t>
        </is>
      </c>
      <c r="C471" t="n">
        <v>2079</v>
      </c>
      <c r="D471" t="inlineStr">
        <is>
          <t>{'test-mlw1-terce-amuse', '@promster~server', 'jupyterlab-ov'}</t>
        </is>
      </c>
    </row>
    <row r="472">
      <c r="A472" s="1" t="n">
        <v>470</v>
      </c>
      <c r="B472" t="inlineStr">
        <is>
          <t>shop</t>
        </is>
      </c>
      <c r="C472" t="n">
        <v>2065</v>
      </c>
      <c r="D472" t="inlineStr">
        <is>
          <t>{'@katt~shop-lib', '@borngroup~lightswitch-shopify-api', 'odoo12-addon-shopinvader-quotation'}</t>
        </is>
      </c>
    </row>
    <row r="473">
      <c r="A473" s="1" t="n">
        <v>471</v>
      </c>
      <c r="B473" t="inlineStr">
        <is>
          <t>stylelint</t>
        </is>
      </c>
      <c r="C473" t="n">
        <v>2060</v>
      </c>
      <c r="D473" t="inlineStr">
        <is>
          <t>{'@stylelint~prettier-config', '@betterer~stylelint', 'stylelint-config-medusa'}</t>
        </is>
      </c>
    </row>
    <row r="474">
      <c r="A474" s="1" t="n">
        <v>472</v>
      </c>
      <c r="B474" t="inlineStr">
        <is>
          <t>mod</t>
        </is>
      </c>
      <c r="C474" t="n">
        <v>2060</v>
      </c>
      <c r="D474" t="inlineStr">
        <is>
          <t>{'jmh-test-mod', 'markserv-contrib-mod.markdown', 'discord-player-santi-mod'}</t>
        </is>
      </c>
    </row>
    <row r="475">
      <c r="A475" s="1" t="n">
        <v>473</v>
      </c>
      <c r="B475" t="inlineStr">
        <is>
          <t>toolkit</t>
        </is>
      </c>
      <c r="C475" t="n">
        <v>2048</v>
      </c>
      <c r="D475" t="inlineStr">
        <is>
          <t>{'pigeon-rest-toolkit', '@cognetif~js-toolkit', 'tmtoolkit'}</t>
        </is>
      </c>
    </row>
    <row r="476">
      <c r="A476" s="1" t="n">
        <v>474</v>
      </c>
      <c r="B476" t="inlineStr">
        <is>
          <t>pc</t>
        </is>
      </c>
      <c r="C476" t="n">
        <v>2043</v>
      </c>
      <c r="D476" t="inlineStr">
        <is>
          <t>{'rn-grpc-bridge', 'urpc', '@krlwlfrt~otpc'}</t>
        </is>
      </c>
    </row>
    <row r="477">
      <c r="A477" s="1" t="n">
        <v>475</v>
      </c>
      <c r="B477" t="inlineStr">
        <is>
          <t>connector</t>
        </is>
      </c>
      <c r="C477" t="n">
        <v>2043</v>
      </c>
      <c r="D477" t="inlineStr">
        <is>
          <t>{'odoo11-addons-oca-connector-telephony', 'kafka-node-topic-connector', 'okapi-python-connector'}</t>
        </is>
      </c>
    </row>
    <row r="478">
      <c r="A478" s="1" t="n">
        <v>476</v>
      </c>
      <c r="B478" t="inlineStr">
        <is>
          <t>handler</t>
        </is>
      </c>
      <c r="C478" t="n">
        <v>2039</v>
      </c>
      <c r="D478" t="inlineStr">
        <is>
          <t>{'magneto-pkg-error-handler', 'mysqldb-handler', 'cf-util-route-handler'}</t>
        </is>
      </c>
    </row>
    <row r="479">
      <c r="A479" s="1" t="n">
        <v>477</v>
      </c>
      <c r="B479" t="inlineStr">
        <is>
          <t>digital</t>
        </is>
      </c>
      <c r="C479" t="n">
        <v>2038</v>
      </c>
      <c r="D479" t="inlineStr">
        <is>
          <t>{'@digital-wafa~nexus-deploy', '@digitaloptgroup~plugin-install-start', '@ontario-digital-service~react-components'}</t>
        </is>
      </c>
    </row>
    <row r="480">
      <c r="A480" s="1" t="n">
        <v>478</v>
      </c>
      <c r="B480" t="inlineStr">
        <is>
          <t>expo</t>
        </is>
      </c>
      <c r="C480" t="n">
        <v>2026</v>
      </c>
      <c r="D480" t="inlineStr">
        <is>
          <t>{'@expo-google-fonts~esteban', '@expo-google-fonts~brygada-1918', '@expo-google-fonts~sofadi-one'}</t>
        </is>
      </c>
    </row>
    <row r="481">
      <c r="A481" s="1" t="n">
        <v>479</v>
      </c>
      <c r="B481" t="inlineStr">
        <is>
          <t>range</t>
        </is>
      </c>
      <c r="C481" t="n">
        <v>2025</v>
      </c>
      <c r="D481" t="inlineStr">
        <is>
          <t>{'@types~react-date-range', 'daterangepicker-peer-dependencies', 'angular-kit-date-range-form'}</t>
        </is>
      </c>
    </row>
    <row r="482">
      <c r="A482" s="1" t="n">
        <v>480</v>
      </c>
      <c r="B482" t="inlineStr">
        <is>
          <t>meta</t>
        </is>
      </c>
      <c r="C482" t="n">
        <v>2009</v>
      </c>
      <c r="D482" t="inlineStr">
        <is>
          <t>{'@types~open-wc__webpack-import-meta-loader', 'metatonic-react', 'extract-meta'}</t>
        </is>
      </c>
    </row>
    <row r="483">
      <c r="A483" s="1" t="n">
        <v>481</v>
      </c>
      <c r="B483" t="inlineStr">
        <is>
          <t>control</t>
        </is>
      </c>
      <c r="C483" t="n">
        <v>2004</v>
      </c>
      <c r="D483" t="inlineStr">
        <is>
          <t>{'@types~leaflet.pancontrol', 'ngx-form-control', 'vue-js-table-control'}</t>
        </is>
      </c>
    </row>
    <row r="484">
      <c r="A484" s="1" t="n">
        <v>482</v>
      </c>
      <c r="B484" t="inlineStr">
        <is>
          <t>elements</t>
        </is>
      </c>
      <c r="C484" t="n">
        <v>1994</v>
      </c>
      <c r="D484" t="inlineStr">
        <is>
          <t>{'jsx-elements', 'backbone.elements', '@mycolorway~custom-elements'}</t>
        </is>
      </c>
    </row>
    <row r="485">
      <c r="A485" s="1" t="n">
        <v>483</v>
      </c>
      <c r="B485" t="inlineStr">
        <is>
          <t>wallet</t>
        </is>
      </c>
      <c r="C485" t="n">
        <v>1992</v>
      </c>
      <c r="D485" t="inlineStr">
        <is>
          <t>{'eth-lightwallet-nwjs', '@taquito~tezbridge-wallet', '@walletconnect~events'}</t>
        </is>
      </c>
    </row>
    <row r="486">
      <c r="A486" s="1" t="n">
        <v>484</v>
      </c>
      <c r="B486" t="inlineStr">
        <is>
          <t>files</t>
        </is>
      </c>
      <c r="C486" t="n">
        <v>1992</v>
      </c>
      <c r="D486" t="inlineStr">
        <is>
          <t>{'watchfiles', 'bitcoinsvfiles', 'gulp-files-inject'}</t>
        </is>
      </c>
    </row>
    <row r="487">
      <c r="A487" s="1" t="n">
        <v>485</v>
      </c>
      <c r="B487" t="inlineStr">
        <is>
          <t>action</t>
        </is>
      </c>
      <c r="C487" t="n">
        <v>1989</v>
      </c>
      <c r="D487" t="inlineStr">
        <is>
          <t>{'wix-protos-answers-streams-prod-action-csat-action-csat', '@capacitor~action-sheet', 'node-action-parser'}</t>
        </is>
      </c>
    </row>
    <row r="488">
      <c r="A488" s="1" t="n">
        <v>486</v>
      </c>
      <c r="B488" t="inlineStr">
        <is>
          <t>big</t>
        </is>
      </c>
      <c r="C488" t="n">
        <v>1987</v>
      </c>
      <c r="D488" t="inlineStr">
        <is>
          <t>{'bigbaby-pg', 'gitbook-plugin-bigdata', 'jalali-react-big-calendar'}</t>
        </is>
      </c>
    </row>
    <row r="489">
      <c r="A489" s="1" t="n">
        <v>487</v>
      </c>
      <c r="B489" t="inlineStr">
        <is>
          <t>dialog</t>
        </is>
      </c>
      <c r="C489" t="n">
        <v>1975</v>
      </c>
      <c r="D489" t="inlineStr">
        <is>
          <t>{'kempo-dialog', 'dialog-promise', 'react-dialog-context'}</t>
        </is>
      </c>
    </row>
    <row r="490">
      <c r="A490" s="1" t="n">
        <v>488</v>
      </c>
      <c r="B490" t="inlineStr">
        <is>
          <t>ide</t>
        </is>
      </c>
      <c r="C490" t="n">
        <v>1970</v>
      </c>
      <c r="D490" t="inlineStr">
        <is>
          <t>{'@mphbo~lotide', '@rohan-batra~lotide', '@elodiebouthors~lotide'}</t>
        </is>
      </c>
    </row>
    <row r="491">
      <c r="A491" s="1" t="n">
        <v>489</v>
      </c>
      <c r="B491" t="inlineStr">
        <is>
          <t>rc</t>
        </is>
      </c>
      <c r="C491" t="n">
        <v>1968</v>
      </c>
      <c r="D491" t="inlineStr">
        <is>
          <t>{'rc-image-lightbox', 'sly-rc-paginator', '@netty0911~rc-pagination'}</t>
        </is>
      </c>
    </row>
    <row r="492">
      <c r="A492" s="1" t="n">
        <v>490</v>
      </c>
      <c r="B492" t="inlineStr">
        <is>
          <t>ia</t>
        </is>
      </c>
      <c r="C492" t="n">
        <v>1958</v>
      </c>
      <c r="D492" t="inlineStr">
        <is>
          <t>{'@watheia~content.surfaces.split-pane.hover-splitter', '@watheia~app.content.bit-testimonials', '@watheia~layout.theme.brand-definition'}</t>
        </is>
      </c>
    </row>
    <row r="493">
      <c r="A493" s="1" t="n">
        <v>491</v>
      </c>
      <c r="B493" t="inlineStr">
        <is>
          <t>ca</t>
        </is>
      </c>
      <c r="C493" t="n">
        <v>1955</v>
      </c>
      <c r="D493" t="inlineStr">
        <is>
          <t>{'@domoinc~ca-stats-corner-icon', '@blacksquareca~react-cursor-position', 'rafeca'}</t>
        </is>
      </c>
    </row>
    <row r="494">
      <c r="A494" s="1" t="n">
        <v>492</v>
      </c>
      <c r="B494" t="inlineStr">
        <is>
          <t>hapi</t>
        </is>
      </c>
      <c r="C494" t="n">
        <v>1955</v>
      </c>
      <c r="D494" t="inlineStr">
        <is>
          <t>{'@kodekeep~hapi-rate-limiter-flexible', 'hapi-plugin', 'hapi-diameter-sctp'}</t>
        </is>
      </c>
    </row>
    <row r="495">
      <c r="A495" s="1" t="n">
        <v>493</v>
      </c>
      <c r="B495" t="inlineStr">
        <is>
          <t>diff</t>
        </is>
      </c>
      <c r="C495" t="n">
        <v>1954</v>
      </c>
      <c r="D495" t="inlineStr">
        <is>
          <t>{'transform-tagged-diffhtml', '@lifeomic~termdiff', 'diffcalculatorred18'}</t>
        </is>
      </c>
    </row>
    <row r="496">
      <c r="A496" s="1" t="n">
        <v>494</v>
      </c>
      <c r="B496" t="inlineStr">
        <is>
          <t>antd</t>
        </is>
      </c>
      <c r="C496" t="n">
        <v>1939</v>
      </c>
      <c r="D496" t="inlineStr">
        <is>
          <t>{'chs-antd-pro', 'formik-antd', 'react-scripts-ts-antd'}</t>
        </is>
      </c>
    </row>
    <row r="497">
      <c r="A497" s="1" t="n">
        <v>495</v>
      </c>
      <c r="B497" t="inlineStr">
        <is>
          <t>release</t>
        </is>
      </c>
      <c r="C497" t="n">
        <v>1932</v>
      </c>
      <c r="D497" t="inlineStr">
        <is>
          <t>{'@script-box~cnfgr.unit.lib.release.using-depcheck', 'akamai-node-release', '@calebboyd~semantic-release-config'}</t>
        </is>
      </c>
    </row>
    <row r="498">
      <c r="A498" s="1" t="n">
        <v>496</v>
      </c>
      <c r="B498" t="inlineStr">
        <is>
          <t>press</t>
        </is>
      </c>
      <c r="C498" t="n">
        <v>1925</v>
      </c>
      <c r="D498" t="inlineStr">
        <is>
          <t>{'@baldeweg~vuepress-theme-cms', '@datafire~pressassociation', '@any-touch~press'}</t>
        </is>
      </c>
    </row>
    <row r="499">
      <c r="A499" s="1" t="n">
        <v>497</v>
      </c>
      <c r="B499" t="inlineStr">
        <is>
          <t>swagger</t>
        </is>
      </c>
      <c r="C499" t="n">
        <v>1920</v>
      </c>
      <c r="D499" t="inlineStr">
        <is>
          <t>{'gulp-resolve-swagger-yaml', '@lxsbw~express-swagger-ui', 'swagger-doc-helper'}</t>
        </is>
      </c>
    </row>
    <row r="500">
      <c r="A500" s="1" t="n">
        <v>498</v>
      </c>
      <c r="B500" t="inlineStr">
        <is>
          <t>report</t>
        </is>
      </c>
      <c r="C500" t="n">
        <v>1920</v>
      </c>
      <c r="D500" t="inlineStr">
        <is>
          <t>{'odoo12-addon-l10n-th-withholding-tax-report', 'qmuzik-mrpoutputreport', '@ardiffact~bundle-size-report'}</t>
        </is>
      </c>
    </row>
    <row r="501">
      <c r="A501" s="1" t="n">
        <v>499</v>
      </c>
      <c r="B501" t="inlineStr">
        <is>
          <t>plugins</t>
        </is>
      </c>
      <c r="C501" t="n">
        <v>1917</v>
      </c>
      <c r="D501" t="inlineStr">
        <is>
          <t>{'@teamshirts~plugins-background', 'ray-plugins', '@anew~plugins'}</t>
        </is>
      </c>
    </row>
    <row r="502">
      <c r="A502" s="1" t="n">
        <v>500</v>
      </c>
      <c r="B502" t="inlineStr">
        <is>
          <t>able</t>
        </is>
      </c>
      <c r="C502" t="n">
        <v>1917</v>
      </c>
      <c r="D502" t="inlineStr">
        <is>
          <t>{'react-native-dismissable-numeric-keyboard', 'spable-server', '@incrudable~material-deps'}</t>
        </is>
      </c>
    </row>
    <row r="503">
      <c r="A503" s="1" t="n">
        <v>501</v>
      </c>
      <c r="B503" t="inlineStr">
        <is>
          <t>uni</t>
        </is>
      </c>
      <c r="C503" t="n">
        <v>1916</v>
      </c>
      <c r="D503" t="inlineStr">
        <is>
          <t>{'@unipapa~unipapa-style', 'uniwrapper', '@unizen-io~unizen-flexible-staking'}</t>
        </is>
      </c>
    </row>
    <row r="504">
      <c r="A504" s="1" t="n">
        <v>502</v>
      </c>
      <c r="B504" t="inlineStr">
        <is>
          <t>sky</t>
        </is>
      </c>
      <c r="C504" t="n">
        <v>1912</v>
      </c>
      <c r="D504" t="inlineStr">
        <is>
          <t>{'haier-skywalking-client-js', 'skyblue-domain', 'dsr-package-public-chyme-skyre'}</t>
        </is>
      </c>
    </row>
    <row r="505">
      <c r="A505" s="1" t="n">
        <v>503</v>
      </c>
      <c r="B505" t="inlineStr">
        <is>
          <t>share</t>
        </is>
      </c>
      <c r="C505" t="n">
        <v>1912</v>
      </c>
      <c r="D505" t="inlineStr">
        <is>
          <t>{'@vitali-zaneuski~react-share', '@sanv~sharec-eslint-config-react', '@phntms~react-share'}</t>
        </is>
      </c>
    </row>
    <row r="506">
      <c r="A506" s="1" t="n">
        <v>504</v>
      </c>
      <c r="B506" t="inlineStr">
        <is>
          <t>styles</t>
        </is>
      </c>
      <c r="C506" t="n">
        <v>1908</v>
      </c>
      <c r="D506" t="inlineStr">
        <is>
          <t>{'insert-reset-styles', '@bixi~styles', '@sparing-software~nuxt-dynamic-styles-module'}</t>
        </is>
      </c>
    </row>
    <row r="507">
      <c r="A507" s="1" t="n">
        <v>505</v>
      </c>
      <c r="B507" t="inlineStr">
        <is>
          <t>act</t>
        </is>
      </c>
      <c r="C507" t="n">
        <v>1903</v>
      </c>
      <c r="D507" t="inlineStr">
        <is>
          <t>{'preact-preactify', '@ardiffact~bundle-size-report', 'component-register-preact'}</t>
        </is>
      </c>
    </row>
    <row r="508">
      <c r="A508" s="1" t="n">
        <v>506</v>
      </c>
      <c r="B508" t="inlineStr">
        <is>
          <t>deep</t>
        </is>
      </c>
      <c r="C508" t="n">
        <v>1893</v>
      </c>
      <c r="D508" t="inlineStr">
        <is>
          <t>{'neuraldeep', '@x10.software~deep-pick-value', 'deep-inspect'}</t>
        </is>
      </c>
    </row>
    <row r="509">
      <c r="A509" s="1" t="n">
        <v>507</v>
      </c>
      <c r="B509" t="inlineStr">
        <is>
          <t>worker</t>
        </is>
      </c>
      <c r="C509" t="n">
        <v>1891</v>
      </c>
      <c r="D509" t="inlineStr">
        <is>
          <t>{'@metaio~worker-model', '@cfworker~uuid', 'worker-exchange'}</t>
        </is>
      </c>
    </row>
    <row r="510">
      <c r="A510" s="1" t="n">
        <v>508</v>
      </c>
      <c r="B510" t="inlineStr">
        <is>
          <t>validation</t>
        </is>
      </c>
      <c r="C510" t="n">
        <v>1888</v>
      </c>
      <c r="D510" t="inlineStr">
        <is>
          <t>{'io-ts-validation', 'type-validation-ts', '@dalby.modo~customer-validation'}</t>
        </is>
      </c>
    </row>
    <row r="511">
      <c r="A511" s="1" t="n">
        <v>509</v>
      </c>
      <c r="B511" t="inlineStr">
        <is>
          <t>nodert</t>
        </is>
      </c>
      <c r="C511" t="n">
        <v>1884</v>
      </c>
      <c r="D511" t="inlineStr">
        <is>
          <t>{'@nodert-win10-20h1~windows.ui.core', '@nodert-win10~windows.media', '@nodert-win10-au~windows.applicationmodel'}</t>
        </is>
      </c>
    </row>
    <row r="512">
      <c r="A512" s="1" t="n">
        <v>510</v>
      </c>
      <c r="B512" t="inlineStr">
        <is>
          <t>audio</t>
        </is>
      </c>
      <c r="C512" t="n">
        <v>1883</v>
      </c>
      <c r="D512" t="inlineStr">
        <is>
          <t>{'audio-cli', 'useaudiohook', 'audio-soundwave-generator'}</t>
        </is>
      </c>
    </row>
    <row r="513">
      <c r="A513" s="1" t="n">
        <v>511</v>
      </c>
      <c r="B513" t="inlineStr">
        <is>
          <t>lot</t>
        </is>
      </c>
      <c r="C513" t="n">
        <v>1876</v>
      </c>
      <c r="D513" t="inlineStr">
        <is>
          <t>{'@mphbo~lotide', 'dsr-package-public-feint-lotas-stane-nazes', 'cycle-lot'}</t>
        </is>
      </c>
    </row>
    <row r="514">
      <c r="A514" s="1" t="n">
        <v>512</v>
      </c>
      <c r="B514" t="inlineStr">
        <is>
          <t>ks</t>
        </is>
      </c>
      <c r="C514" t="n">
        <v>1875</v>
      </c>
      <c r="D514" t="inlineStr">
        <is>
          <t>{'test-mlw2-laiks-quine', '@dsr-rollback-org-busks-bards-breed-hocks~dsr-rollback-package-busks-bards-breed-hocks', '@dsr-rollback-org-tasks-wilco-neuks-doree~dsr-rollback-package-tasks-wilco-neuks-doree'}</t>
        </is>
      </c>
    </row>
    <row r="515">
      <c r="A515" s="1" t="n">
        <v>513</v>
      </c>
      <c r="B515" t="inlineStr">
        <is>
          <t>command</t>
        </is>
      </c>
      <c r="C515" t="n">
        <v>1866</v>
      </c>
      <c r="D515" t="inlineStr">
        <is>
          <t>{'@nexssp~command', '@blossm~command-antenna-post', 'command-runner'}</t>
        </is>
      </c>
    </row>
    <row r="516">
      <c r="A516" s="1" t="n">
        <v>514</v>
      </c>
      <c r="B516" t="inlineStr">
        <is>
          <t>apollo</t>
        </is>
      </c>
      <c r="C516" t="n">
        <v>1866</v>
      </c>
      <c r="D516" t="inlineStr">
        <is>
          <t>{'hally9k-apollo-hooks-extended', 'ooth-client-react-next-apollo', 'apollo-permissions-layer'}</t>
        </is>
      </c>
    </row>
    <row r="517">
      <c r="A517" s="1" t="n">
        <v>515</v>
      </c>
      <c r="B517" t="inlineStr">
        <is>
          <t>toast</t>
        </is>
      </c>
      <c r="C517" t="n">
        <v>1859</v>
      </c>
      <c r="D517" t="inlineStr">
        <is>
          <t>{'hyh-toast', 'vue-french-toast', 'technozer-toast-lib-new'}</t>
        </is>
      </c>
    </row>
    <row r="518">
      <c r="A518" s="1" t="n">
        <v>516</v>
      </c>
      <c r="B518" t="inlineStr">
        <is>
          <t>you</t>
        </is>
      </c>
      <c r="C518" t="n">
        <v>1855</v>
      </c>
      <c r="D518" t="inlineStr">
        <is>
          <t>{'youdaofanyi', '@attyou~firebase-libreoffice', 'eslint-config-meetyou-react-native'}</t>
        </is>
      </c>
    </row>
    <row r="519">
      <c r="A519" s="1" t="n">
        <v>517</v>
      </c>
      <c r="B519" t="inlineStr">
        <is>
          <t>copy</t>
        </is>
      </c>
      <c r="C519" t="n">
        <v>1853</v>
      </c>
      <c r="D519" t="inlineStr">
        <is>
          <t>{'enum-copy', 'copypoiuytre', 'pycopy-plistlib'}</t>
        </is>
      </c>
    </row>
    <row r="520">
      <c r="A520" s="1" t="n">
        <v>518</v>
      </c>
      <c r="B520" t="inlineStr">
        <is>
          <t>function</t>
        </is>
      </c>
      <c r="C520" t="n">
        <v>1852</v>
      </c>
      <c r="D520" t="inlineStr">
        <is>
          <t>{'@hyper-function~server', 'amp-async-function', '@extra-function~debounce-early'}</t>
        </is>
      </c>
    </row>
    <row r="521">
      <c r="A521" s="1" t="n">
        <v>519</v>
      </c>
      <c r="B521" t="inlineStr">
        <is>
          <t>backend</t>
        </is>
      </c>
      <c r="C521" t="n">
        <v>1850</v>
      </c>
      <c r="D521" t="inlineStr">
        <is>
          <t>{'@justpsst~backendtemplate', 'unpm-fs-backend', '@cw-backend-utils~user-agent-valid'}</t>
        </is>
      </c>
    </row>
    <row r="522">
      <c r="A522" s="1" t="n">
        <v>520</v>
      </c>
      <c r="B522" t="inlineStr">
        <is>
          <t>global</t>
        </is>
      </c>
      <c r="C522" t="n">
        <v>1849</v>
      </c>
      <c r="D522" t="inlineStr">
        <is>
          <t>{'@fit-global~newman-tester', 'react-use-global-state', '@zkty-team~x-engine-jsi-globalstorage'}</t>
        </is>
      </c>
    </row>
    <row r="523">
      <c r="A523" s="1" t="n">
        <v>521</v>
      </c>
      <c r="B523" t="inlineStr">
        <is>
          <t>session</t>
        </is>
      </c>
      <c r="C523" t="n">
        <v>1849</v>
      </c>
      <c r="D523" t="inlineStr">
        <is>
          <t>{'@roblabla~express-session', 'session-gdatastore', 'cordova-ios-session-description-handler'}</t>
        </is>
      </c>
    </row>
    <row r="524">
      <c r="A524" s="1" t="n">
        <v>522</v>
      </c>
      <c r="B524" t="inlineStr">
        <is>
          <t>any</t>
        </is>
      </c>
      <c r="C524" t="n">
        <v>1847</v>
      </c>
      <c r="D524" t="inlineStr">
        <is>
          <t>{'anyuok-gsh', 'youdaofanyi', '@any-touch~press'}</t>
        </is>
      </c>
    </row>
    <row r="525">
      <c r="A525" s="1" t="n">
        <v>523</v>
      </c>
      <c r="B525" t="inlineStr">
        <is>
          <t>watch</t>
        </is>
      </c>
      <c r="C525" t="n">
        <v>1841</v>
      </c>
      <c r="D525" t="inlineStr">
        <is>
          <t>{'watchfiles', 'watch-connect', 'yaml-watch'}</t>
        </is>
      </c>
    </row>
    <row r="526">
      <c r="A526" s="1" t="n">
        <v>524</v>
      </c>
      <c r="B526" t="inlineStr">
        <is>
          <t>awesome</t>
        </is>
      </c>
      <c r="C526" t="n">
        <v>1841</v>
      </c>
      <c r="D526" t="inlineStr">
        <is>
          <t>{'vue-awesome-swiper-for-swiper5', 'awesome-react-icons', 'sarduk-awesome-calculator'}</t>
        </is>
      </c>
    </row>
    <row r="527">
      <c r="A527" s="1" t="n">
        <v>525</v>
      </c>
      <c r="B527" t="inlineStr">
        <is>
          <t>mi</t>
        </is>
      </c>
      <c r="C527" t="n">
        <v>1836</v>
      </c>
      <c r="D527" t="inlineStr">
        <is>
          <t>{'pimatic-milight-reloaded', 'homebridge-mi-fm-controller', 'dsr-package-janes-miasm-medic-abrin'}</t>
        </is>
      </c>
    </row>
    <row r="528">
      <c r="A528" s="1" t="n">
        <v>526</v>
      </c>
      <c r="B528" t="inlineStr">
        <is>
          <t>update</t>
        </is>
      </c>
      <c r="C528" t="n">
        <v>1834</v>
      </c>
      <c r="D528" t="inlineStr">
        <is>
          <t>{'update-realizejs', '@extra-array~remove-update.min', 'update-ts-references'}</t>
        </is>
      </c>
    </row>
    <row r="529">
      <c r="A529" s="1" t="n">
        <v>527</v>
      </c>
      <c r="B529" t="inlineStr">
        <is>
          <t>proto</t>
        </is>
      </c>
      <c r="C529" t="n">
        <v>1825</v>
      </c>
      <c r="D529" t="inlineStr">
        <is>
          <t>{'ttn-proto-generator', 'protobuf-templates', '@dxos~codec-protobuf'}</t>
        </is>
      </c>
    </row>
    <row r="530">
      <c r="A530" s="1" t="n">
        <v>528</v>
      </c>
      <c r="B530" t="inlineStr">
        <is>
          <t>v2</t>
        </is>
      </c>
      <c r="C530" t="n">
        <v>1817</v>
      </c>
      <c r="D530" t="inlineStr">
        <is>
          <t>{'@balancer-labs~v2-pool-weighted', 'my-victoria-components-v2', 'react-native-usbserial-v2'}</t>
        </is>
      </c>
    </row>
    <row r="531">
      <c r="A531" s="1" t="n">
        <v>529</v>
      </c>
      <c r="B531" t="inlineStr">
        <is>
          <t>validate</t>
        </is>
      </c>
      <c r="C531" t="n">
        <v>1815</v>
      </c>
      <c r="D531" t="inlineStr">
        <is>
          <t>{'odoo11-addon-l10n-fi-business-code-validate', '@rushplay~validate-commit-msgs', 'validate-formdata'}</t>
        </is>
      </c>
    </row>
    <row r="532">
      <c r="A532" s="1" t="n">
        <v>530</v>
      </c>
      <c r="B532" t="inlineStr">
        <is>
          <t>agent</t>
        </is>
      </c>
      <c r="C532" t="n">
        <v>1807</v>
      </c>
      <c r="D532" t="inlineStr">
        <is>
          <t>{'@cw-backend-utils~user-agent-valid', 'server-bridge-superagent-client', 'osmon-agent'}</t>
        </is>
      </c>
    </row>
    <row r="533">
      <c r="A533" s="1" t="n">
        <v>531</v>
      </c>
      <c r="B533" t="inlineStr">
        <is>
          <t>repo</t>
        </is>
      </c>
      <c r="C533" t="n">
        <v>1807</v>
      </c>
      <c r="D533" t="inlineStr">
        <is>
          <t>{'satish-myfirstrepo', 'fluxible-repo', '@genjs~genjs-plugin-monorepo-terraform-modules'}</t>
        </is>
      </c>
    </row>
    <row r="534">
      <c r="A534" s="1" t="n">
        <v>532</v>
      </c>
      <c r="B534" t="inlineStr">
        <is>
          <t>status</t>
        </is>
      </c>
      <c r="C534" t="n">
        <v>1805</v>
      </c>
      <c r="D534" t="inlineStr">
        <is>
          <t>{'react-native-connectivity-status-dropie', 'android-status-bar-disabler', 'qmuzik-equipmentstatushistory'}</t>
        </is>
      </c>
    </row>
    <row r="535">
      <c r="A535" s="1" t="n">
        <v>533</v>
      </c>
      <c r="B535" t="inlineStr">
        <is>
          <t>ip</t>
        </is>
      </c>
      <c r="C535" t="n">
        <v>1802</v>
      </c>
      <c r="D535" t="inlineStr">
        <is>
          <t>{'vvo_ip', 'ipboards', 'public-ip-address'}</t>
        </is>
      </c>
    </row>
    <row r="536">
      <c r="A536" s="1" t="n">
        <v>534</v>
      </c>
      <c r="B536" t="inlineStr">
        <is>
          <t>factory</t>
        </is>
      </c>
      <c r="C536" t="n">
        <v>1790</v>
      </c>
      <c r="D536" t="inlineStr">
        <is>
          <t>{'@things-factory~export-base', '@fbi-js~factory-factory', '@feidao-factory~server'}</t>
        </is>
      </c>
    </row>
    <row r="537">
      <c r="A537" s="1" t="n">
        <v>535</v>
      </c>
      <c r="B537" t="inlineStr">
        <is>
          <t>csv</t>
        </is>
      </c>
      <c r="C537" t="n">
        <v>1784</v>
      </c>
      <c r="D537" t="inlineStr">
        <is>
          <t>{'@saber2pr~csv-json', 'zenhub-csv-import', 'ngx-rich-json-csv-parser'}</t>
        </is>
      </c>
    </row>
    <row r="538">
      <c r="A538" s="1" t="n">
        <v>536</v>
      </c>
      <c r="B538" t="inlineStr">
        <is>
          <t>mongodb</t>
        </is>
      </c>
      <c r="C538" t="n">
        <v>1782</v>
      </c>
      <c r="D538" t="inlineStr">
        <is>
          <t>{'@mongodb-js~compass-aggregations', 'validity-string-represents-mongodb-objectid', '@mongodb-js~mocha-config-compass'}</t>
        </is>
      </c>
    </row>
    <row r="539">
      <c r="A539" s="1" t="n">
        <v>537</v>
      </c>
      <c r="B539" t="inlineStr">
        <is>
          <t>tickets</t>
        </is>
      </c>
      <c r="C539" t="n">
        <v>1782</v>
      </c>
      <c r="D539" t="inlineStr">
        <is>
          <t>{'@anlesvavortickets~common', '@drbtickets~common', '@iceshoptickets~common'}</t>
        </is>
      </c>
    </row>
    <row r="540">
      <c r="A540" s="1" t="n">
        <v>538</v>
      </c>
      <c r="B540" t="inlineStr">
        <is>
          <t>unit</t>
        </is>
      </c>
      <c r="C540" t="n">
        <v>1781</v>
      </c>
      <c r="D540" t="inlineStr">
        <is>
          <t>{'@script-box~cnfgr.unit.lib.release.using-depcheck', '@microsoft~recognizers-text-number-with-unit', '@lowcodeunit~theme-builder-common'}</t>
        </is>
      </c>
    </row>
    <row r="541">
      <c r="A541" s="1" t="n">
        <v>539</v>
      </c>
      <c r="B541" t="inlineStr">
        <is>
          <t>ok</t>
        </is>
      </c>
      <c r="C541" t="n">
        <v>1775</v>
      </c>
      <c r="D541" t="inlineStr">
        <is>
          <t>{'@dsr-user-tarok-spume-slaws-evite~dsr-package-public-tarok-spume-slaws-evite', 'oky', '@nsajdok~library'}</t>
        </is>
      </c>
    </row>
    <row r="542">
      <c r="A542" s="1" t="n">
        <v>540</v>
      </c>
      <c r="B542" t="inlineStr">
        <is>
          <t>win10</t>
        </is>
      </c>
      <c r="C542" t="n">
        <v>1775</v>
      </c>
      <c r="D542" t="inlineStr">
        <is>
          <t>{'@nodert-win10-20h1~windows.ui.core', '@nodert-win10~windows.media', '@nodert-win10-au~windows.applicationmodel'}</t>
        </is>
      </c>
    </row>
    <row r="543">
      <c r="A543" s="1" t="n">
        <v>541</v>
      </c>
      <c r="B543" t="inlineStr">
        <is>
          <t>cavanaugh</t>
        </is>
      </c>
      <c r="C543" t="n">
        <v>1772</v>
      </c>
      <c r="D543" t="inlineStr">
        <is>
          <t>{'@ryancavanaugh~grecaptcha', '@ryancavanaugh~ibm-mobilefirst', '@ryancavanaugh~file-url'}</t>
        </is>
      </c>
    </row>
    <row r="544">
      <c r="A544" s="1" t="n">
        <v>542</v>
      </c>
      <c r="B544" t="inlineStr">
        <is>
          <t>ryancavanaugh</t>
        </is>
      </c>
      <c r="C544" t="n">
        <v>1772</v>
      </c>
      <c r="D544" t="inlineStr">
        <is>
          <t>{'@ryancavanaugh~grecaptcha', '@ryancavanaugh~ibm-mobilefirst', '@ryancavanaugh~file-url'}</t>
        </is>
      </c>
    </row>
    <row r="545">
      <c r="A545" s="1" t="n">
        <v>543</v>
      </c>
      <c r="B545" t="inlineStr">
        <is>
          <t>apps</t>
        </is>
      </c>
      <c r="C545" t="n">
        <v>1770</v>
      </c>
      <c r="D545" t="inlineStr">
        <is>
          <t>{'cordova-plugin-chrome-apps-filesystem', '@journeyapps-solutions~cc-pdf-sass', 'fitness_apps_sync'}</t>
        </is>
      </c>
    </row>
    <row r="546">
      <c r="A546" s="1" t="n">
        <v>544</v>
      </c>
      <c r="B546" t="inlineStr">
        <is>
          <t>driver</t>
        </is>
      </c>
      <c r="C546" t="n">
        <v>1769</v>
      </c>
      <c r="D546" t="inlineStr">
        <is>
          <t>{'opencensus-exporter-stackdriver-periodically', '@kalamazoo~webdriver-runner', 'amino-driver-amqp'}</t>
        </is>
      </c>
    </row>
    <row r="547">
      <c r="A547" s="1" t="n">
        <v>545</v>
      </c>
      <c r="B547" t="inlineStr">
        <is>
          <t>nativescript</t>
        </is>
      </c>
      <c r="C547" t="n">
        <v>1763</v>
      </c>
      <c r="D547" t="inlineStr">
        <is>
          <t>{'nativescript-pull-reveal', 'nativescript-tween', 'nativescript-ichi-printer'}</t>
        </is>
      </c>
    </row>
    <row r="548">
      <c r="A548" s="1" t="n">
        <v>546</v>
      </c>
      <c r="B548" t="inlineStr">
        <is>
          <t>runner</t>
        </is>
      </c>
      <c r="C548" t="n">
        <v>1762</v>
      </c>
      <c r="D548" t="inlineStr">
        <is>
          <t>{'@runnerty~executor-http', 'wix-ui-mocha-runner', '@kalamazoo~webdriver-runner'}</t>
        </is>
      </c>
    </row>
    <row r="549">
      <c r="A549" s="1" t="n">
        <v>547</v>
      </c>
      <c r="B549" t="inlineStr">
        <is>
          <t>storybook</t>
        </is>
      </c>
      <c r="C549" t="n">
        <v>1761</v>
      </c>
      <c r="D549" t="inlineStr">
        <is>
          <t>{'eslint-plugin-storybook', '@review-packs~storybook-chrome-screenshot', '@akadop~storybook-sc-themes'}</t>
        </is>
      </c>
    </row>
    <row r="550">
      <c r="A550" s="1" t="n">
        <v>548</v>
      </c>
      <c r="B550" t="inlineStr">
        <is>
          <t>jsx</t>
        </is>
      </c>
      <c r="C550" t="n">
        <v>1760</v>
      </c>
      <c r="D550" t="inlineStr">
        <is>
          <t>{'jsx-elements', '@jonasknutsen~styled-jsx-globals', 'jsx-test'}</t>
        </is>
      </c>
    </row>
    <row r="551">
      <c r="A551" s="1" t="n">
        <v>549</v>
      </c>
      <c r="B551" t="inlineStr">
        <is>
          <t>can</t>
        </is>
      </c>
      <c r="C551" t="n">
        <v>1756</v>
      </c>
      <c r="D551" t="inlineStr">
        <is>
          <t>{'@mcansh~pid-from-port-cli', 'can-upgrade', 'can-event-dom-enter'}</t>
        </is>
      </c>
    </row>
    <row r="552">
      <c r="A552" s="1" t="n">
        <v>550</v>
      </c>
      <c r="B552" t="inlineStr">
        <is>
          <t>xml</t>
        </is>
      </c>
      <c r="C552" t="n">
        <v>1755</v>
      </c>
      <c r="D552" t="inlineStr">
        <is>
          <t>{'default-supplier-xml-import-task', 'als2xml', '@apprush~cos-xml-react-native'}</t>
        </is>
      </c>
    </row>
    <row r="553">
      <c r="A553" s="1" t="n">
        <v>551</v>
      </c>
      <c r="B553" t="inlineStr">
        <is>
          <t>not</t>
        </is>
      </c>
      <c r="C553" t="n">
        <v>1744</v>
      </c>
      <c r="D553" t="inlineStr">
        <is>
          <t>{'django-transaction-signals-do-not-use', 'notanorm', 'eslint-config-not-an-aardvark'}</t>
        </is>
      </c>
    </row>
    <row r="554">
      <c r="A554" s="1" t="n">
        <v>552</v>
      </c>
      <c r="B554" t="inlineStr">
        <is>
          <t>ko</t>
        </is>
      </c>
      <c r="C554" t="n">
        <v>1741</v>
      </c>
      <c r="D554" t="inlineStr">
        <is>
          <t>{'ko-po-check', 'kostudycenter', '@bayusantiko~calcdistancejs'}</t>
        </is>
      </c>
    </row>
    <row r="555">
      <c r="A555" s="1" t="n">
        <v>553</v>
      </c>
      <c r="B555" t="inlineStr">
        <is>
          <t>nux</t>
        </is>
      </c>
      <c r="C555" t="n">
        <v>1741</v>
      </c>
      <c r="D555" t="inlineStr">
        <is>
          <t>{'recaptcha-nuxt-temppackage', '@sparing-software~nuxt-dynamic-styles-module', 'nuxt-netlify-cms'}</t>
        </is>
      </c>
    </row>
    <row r="556">
      <c r="A556" s="1" t="n">
        <v>554</v>
      </c>
      <c r="B556" t="inlineStr">
        <is>
          <t>are</t>
        </is>
      </c>
      <c r="C556" t="n">
        <v>1732</v>
      </c>
      <c r="D556" t="inlineStr">
        <is>
          <t>{'@wearegenki~postcss-config', '@aredridel~best6', '@bugcrowd~briareus'}</t>
        </is>
      </c>
    </row>
    <row r="557">
      <c r="A557" s="1" t="n">
        <v>555</v>
      </c>
      <c r="B557" t="inlineStr">
        <is>
          <t>ckeditor5</t>
        </is>
      </c>
      <c r="C557" t="n">
        <v>1728</v>
      </c>
      <c r="D557" t="inlineStr">
        <is>
          <t>{'ckeditor5-build-balloon-pagemplois', 'y0c-ckeditor5-build-strapi-wysiwyg', 'ckeditor5-with-simple-image-upload'}</t>
        </is>
      </c>
    </row>
    <row r="558">
      <c r="A558" s="1" t="n">
        <v>556</v>
      </c>
      <c r="B558" t="inlineStr">
        <is>
          <t>three</t>
        </is>
      </c>
      <c r="C558" t="n">
        <v>1711</v>
      </c>
      <c r="D558" t="inlineStr">
        <is>
          <t>{'mike-test-three', 'react-fiber-three-renderer', '@xbcx~xb-three-frame'}</t>
        </is>
      </c>
    </row>
    <row r="559">
      <c r="A559" s="1" t="n">
        <v>557</v>
      </c>
      <c r="B559" t="inlineStr">
        <is>
          <t>flex</t>
        </is>
      </c>
      <c r="C559" t="n">
        <v>1710</v>
      </c>
      <c r="D559" t="inlineStr">
        <is>
          <t>{'mui-flex', 'flex-server', 'flex-mocker'}</t>
        </is>
      </c>
    </row>
    <row r="560">
      <c r="A560" s="1" t="n">
        <v>558</v>
      </c>
      <c r="B560" t="inlineStr">
        <is>
          <t>latin</t>
        </is>
      </c>
      <c r="C560" t="n">
        <v>1709</v>
      </c>
      <c r="D560" t="inlineStr">
        <is>
          <t>{'@openfonts~andada_latin-ext', '@openfonts~inria-serif_latin-ext', '@openfonts~playfair-display_latin'}</t>
        </is>
      </c>
    </row>
    <row r="561">
      <c r="A561" s="1" t="n">
        <v>559</v>
      </c>
      <c r="B561" t="inlineStr">
        <is>
          <t>top</t>
        </is>
      </c>
      <c r="C561" t="n">
        <v>1707</v>
      </c>
      <c r="D561" t="inlineStr">
        <is>
          <t>{'vue-scroll-load-top-bottom', 'myaltop', '@ultima-ui~layout-topbar'}</t>
        </is>
      </c>
    </row>
    <row r="562">
      <c r="A562" s="1" t="n">
        <v>560</v>
      </c>
      <c r="B562" t="inlineStr">
        <is>
          <t>index</t>
        </is>
      </c>
      <c r="C562" t="n">
        <v>1699</v>
      </c>
      <c r="D562" t="inlineStr">
        <is>
          <t>{'fastx-serve-index', 'index-array', 'vue-query-index'}</t>
        </is>
      </c>
    </row>
    <row r="563">
      <c r="A563" s="1" t="n">
        <v>561</v>
      </c>
      <c r="B563" t="inlineStr">
        <is>
          <t>vs</t>
        </is>
      </c>
      <c r="C563" t="n">
        <v>1699</v>
      </c>
      <c r="D563" t="inlineStr">
        <is>
          <t>{'@theia~vscode-builtin-search-result', 'test-mlw1-sayer-mirvs', 'vue-vs-dashboard'}</t>
        </is>
      </c>
    </row>
    <row r="564">
      <c r="A564" s="1" t="n">
        <v>562</v>
      </c>
      <c r="B564" t="inlineStr">
        <is>
          <t>from</t>
        </is>
      </c>
      <c r="C564" t="n">
        <v>1698</v>
      </c>
      <c r="D564" t="inlineStr">
        <is>
          <t>{'@datafire~interzoid_getareacodefromnumber', '@mcansh~pid-from-port-cli', 'descended-from'}</t>
        </is>
      </c>
    </row>
    <row r="565">
      <c r="A565" s="1" t="n">
        <v>563</v>
      </c>
      <c r="B565" t="inlineStr">
        <is>
          <t>phone</t>
        </is>
      </c>
      <c r="C565" t="n">
        <v>1698</v>
      </c>
      <c r="D565" t="inlineStr">
        <is>
          <t>{'@flubs~ionic4-phone-spinner', 'lbc-backend-simulator-ads-phone-number', 'react-native-phone-number-input-tlc'}</t>
        </is>
      </c>
    </row>
    <row r="566">
      <c r="A566" s="1" t="n">
        <v>564</v>
      </c>
      <c r="B566" t="inlineStr">
        <is>
          <t>ya</t>
        </is>
      </c>
      <c r="C566" t="n">
        <v>1697</v>
      </c>
      <c r="D566" t="inlineStr">
        <is>
          <t>{'yaqd-gage', 'yasmock', 'ya-react-redux-form-meteor'}</t>
        </is>
      </c>
    </row>
    <row r="567">
      <c r="A567" s="1" t="n">
        <v>565</v>
      </c>
      <c r="B567" t="inlineStr">
        <is>
          <t>tsd</t>
        </is>
      </c>
      <c r="C567" t="n">
        <v>1694</v>
      </c>
      <c r="D567" t="inlineStr">
        <is>
          <t>{'retyped-which-tsd-ambient', 'retyped-bootstrap.datepicker-tsd-ambient', 'retyped-leaflet-label-tsd-ambient'}</t>
        </is>
      </c>
    </row>
    <row r="568">
      <c r="A568" s="1" t="n">
        <v>566</v>
      </c>
      <c r="B568" t="inlineStr">
        <is>
          <t>remote</t>
        </is>
      </c>
      <c r="C568" t="n">
        <v>1691</v>
      </c>
      <c r="D568" t="inlineStr">
        <is>
          <t>{'github-remote-info', 'avocado-framework-plugin-runner-remote', '@aikoven~remotedev-app'}</t>
        </is>
      </c>
    </row>
    <row r="569">
      <c r="A569" s="1" t="n">
        <v>567</v>
      </c>
      <c r="B569" t="inlineStr">
        <is>
          <t>bundle</t>
        </is>
      </c>
      <c r="C569" t="n">
        <v>1687</v>
      </c>
      <c r="D569" t="inlineStr">
        <is>
          <t>{'@socheatsok78~vue-cli-plugin-bundlesize', '@ardiffact~bundle-size-report', '@pigs~plugin-bundle-report'}</t>
        </is>
      </c>
    </row>
    <row r="570">
      <c r="A570" s="1" t="n">
        <v>568</v>
      </c>
      <c r="B570" t="inlineStr">
        <is>
          <t>maps</t>
        </is>
      </c>
      <c r="C570" t="n">
        <v>1681</v>
      </c>
      <c r="D570" t="inlineStr">
        <is>
          <t>{'@types~googlemaps', '@svg-maps~usa.utah', '@geo-maps~earth-seas-2m5'}</t>
        </is>
      </c>
    </row>
    <row r="571">
      <c r="A571" s="1" t="n">
        <v>569</v>
      </c>
      <c r="B571" t="inlineStr">
        <is>
          <t>container</t>
        </is>
      </c>
      <c r="C571" t="n">
        <v>1677</v>
      </c>
      <c r="D571" t="inlineStr">
        <is>
          <t>{'@overtrue~responsive-preview-container', 'northstar-styles-container', '@zendeskgarden~container-tooltip'}</t>
        </is>
      </c>
    </row>
    <row r="572">
      <c r="A572" s="1" t="n">
        <v>570</v>
      </c>
      <c r="B572" t="inlineStr">
        <is>
          <t>ch</t>
        </is>
      </c>
      <c r="C572" t="n">
        <v>1674</v>
      </c>
      <c r="D572" t="inlineStr">
        <is>
          <t>{'@bexgcie2y71o~str_eq_ch_plus_str', 'ch_utils', '@axa-ch~pod-documentupload'}</t>
        </is>
      </c>
    </row>
    <row r="573">
      <c r="A573" s="1" t="n">
        <v>571</v>
      </c>
      <c r="B573" t="inlineStr">
        <is>
          <t>loading</t>
        </is>
      </c>
      <c r="C573" t="n">
        <v>1673</v>
      </c>
      <c r="D573" t="inlineStr">
        <is>
          <t>{'yfzw-loadingbar', 'bolt-loading', '@benleed~loadingbar'}</t>
        </is>
      </c>
    </row>
    <row r="574">
      <c r="A574" s="1" t="n">
        <v>572</v>
      </c>
      <c r="B574" t="inlineStr">
        <is>
          <t>styled</t>
        </is>
      </c>
      <c r="C574" t="n">
        <v>1667</v>
      </c>
      <c r="D574" t="inlineStr">
        <is>
          <t>{'@jonasknutsen~styled-jsx-globals', 'styled-components-custom-properties-theme-provider', 'react-static-plugin-styled-components'}</t>
        </is>
      </c>
    </row>
    <row r="575">
      <c r="A575" s="1" t="n">
        <v>573</v>
      </c>
      <c r="B575" t="inlineStr">
        <is>
          <t>gitbook</t>
        </is>
      </c>
      <c r="C575" t="n">
        <v>1667</v>
      </c>
      <c r="D575" t="inlineStr">
        <is>
          <t>{'gitbook-plugin-remark-inline', 'gitbook-plugin-hints', 'gitbook-plugin-bigdata'}</t>
        </is>
      </c>
    </row>
    <row r="576">
      <c r="A576" s="1" t="n">
        <v>574</v>
      </c>
      <c r="B576" t="inlineStr">
        <is>
          <t>init</t>
        </is>
      </c>
      <c r="C576" t="n">
        <v>1663</v>
      </c>
      <c r="D576" t="inlineStr">
        <is>
          <t>{'init_pack_feb_tools', 'jay-init', '@curlyhair-biz-cli-dev~init'}</t>
        </is>
      </c>
    </row>
    <row r="577">
      <c r="A577" s="1" t="n">
        <v>575</v>
      </c>
      <c r="B577" t="inlineStr">
        <is>
          <t>lerna</t>
        </is>
      </c>
      <c r="C577" t="n">
        <v>1657</v>
      </c>
      <c r="D577" t="inlineStr">
        <is>
          <t>{'eoocy-lerna-module-b', '@lerna~npm-run-script', '@lernaflow~config'}</t>
        </is>
      </c>
    </row>
    <row r="578">
      <c r="A578" s="1" t="n">
        <v>576</v>
      </c>
      <c r="B578" t="inlineStr">
        <is>
          <t>compiler</t>
        </is>
      </c>
      <c r="C578" t="n">
        <v>1656</v>
      </c>
      <c r="D578" t="inlineStr">
        <is>
          <t>{'havana-component-compiler', '@krebernisak~ovm-compiler', 'evmcompiler'}</t>
        </is>
      </c>
    </row>
    <row r="579">
      <c r="A579" s="1" t="n">
        <v>577</v>
      </c>
      <c r="B579" t="inlineStr">
        <is>
          <t>um</t>
        </is>
      </c>
      <c r="C579" t="n">
        <v>1656</v>
      </c>
      <c r="D579" t="inlineStr">
        <is>
          <t>{'react-native-template-qualquerum-alecpo', 'react-native-feature-umkm', 'umopener'}</t>
        </is>
      </c>
    </row>
    <row r="580">
      <c r="A580" s="1" t="n">
        <v>578</v>
      </c>
      <c r="B580" t="inlineStr">
        <is>
          <t>make</t>
        </is>
      </c>
      <c r="C580" t="n">
        <v>1651</v>
      </c>
      <c r="D580" t="inlineStr">
        <is>
          <t>{'makegulu', 'make_npm_module', 'make-executable-schema'}</t>
        </is>
      </c>
    </row>
    <row r="581">
      <c r="A581" s="1" t="n">
        <v>579</v>
      </c>
      <c r="B581" t="inlineStr">
        <is>
          <t>inline</t>
        </is>
      </c>
      <c r="C581" t="n">
        <v>1650</v>
      </c>
      <c r="D581" t="inlineStr">
        <is>
          <t>{'gitbook-plugin-remark-inline', 'babel-plugin-inline-svg-fix', '@commercetools-uikit~inline'}</t>
        </is>
      </c>
    </row>
    <row r="582">
      <c r="A582" s="1" t="n">
        <v>580</v>
      </c>
      <c r="B582" t="inlineStr">
        <is>
          <t>mp</t>
        </is>
      </c>
      <c r="C582" t="n">
        <v>1649</v>
      </c>
      <c r="D582" t="inlineStr">
        <is>
          <t>{'mpdscrobble', '@mpan-wework~jekyll-theme-manager', '@maoyan~cloudbase-adapter-tt_mp'}</t>
        </is>
      </c>
    </row>
    <row r="583">
      <c r="A583" s="1" t="n">
        <v>581</v>
      </c>
      <c r="B583" t="inlineStr">
        <is>
          <t>out</t>
        </is>
      </c>
      <c r="C583" t="n">
        <v>1649</v>
      </c>
      <c r="D583" t="inlineStr">
        <is>
          <t>{'@putout~plugin-remove-useless-map', 'next-routify', 'goutouren-2020'}</t>
        </is>
      </c>
    </row>
    <row r="584">
      <c r="A584" s="1" t="n">
        <v>582</v>
      </c>
      <c r="B584" t="inlineStr">
        <is>
          <t>has</t>
        </is>
      </c>
      <c r="C584" t="n">
        <v>1649</v>
      </c>
      <c r="D584" t="inlineStr">
        <is>
          <t>{'ts-has-property', '@kibibit~hass-kibibit-theme', '@types~has-ansi'}</t>
        </is>
      </c>
    </row>
    <row r="585">
      <c r="A585" s="1" t="n">
        <v>583</v>
      </c>
      <c r="B585" t="inlineStr">
        <is>
          <t>bs</t>
        </is>
      </c>
      <c r="C585" t="n">
        <v>1644</v>
      </c>
      <c r="D585" t="inlineStr">
        <is>
          <t>{'mfbs', 'dsr-package-oozed-blubs-boyos-manly', 'test-package-deactivation-test-zimbs-thick-pilum-kalpa'}</t>
        </is>
      </c>
    </row>
    <row r="586">
      <c r="A586" s="1" t="n">
        <v>584</v>
      </c>
      <c r="B586" t="inlineStr">
        <is>
          <t>start</t>
        </is>
      </c>
      <c r="C586" t="n">
        <v>1643</v>
      </c>
      <c r="D586" t="inlineStr">
        <is>
          <t>{'@digitaloptgroup~plugin-install-start', 'ng-start-cli', 'see_it_start'}</t>
        </is>
      </c>
    </row>
    <row r="587">
      <c r="A587" s="1" t="n">
        <v>585</v>
      </c>
      <c r="B587" t="inlineStr">
        <is>
          <t>switch</t>
        </is>
      </c>
      <c r="C587" t="n">
        <v>1643</v>
      </c>
      <c r="D587" t="inlineStr">
        <is>
          <t>{'dw-switch', 'dns-graceful-stack-switch', 'JWBootstrapSwitchDirective'}</t>
        </is>
      </c>
    </row>
    <row r="588">
      <c r="A588" s="1" t="n">
        <v>586</v>
      </c>
      <c r="B588" t="inlineStr">
        <is>
          <t>im</t>
        </is>
      </c>
      <c r="C588" t="n">
        <v>1642</v>
      </c>
      <c r="D588" t="inlineStr">
        <is>
          <t>{'immutabilis', '@alifd~theme-dcim', '@imtry~core'}</t>
        </is>
      </c>
    </row>
    <row r="589">
      <c r="A589" s="1" t="n">
        <v>587</v>
      </c>
      <c r="B589" t="inlineStr">
        <is>
          <t>tab</t>
        </is>
      </c>
      <c r="C589" t="n">
        <v>1641</v>
      </c>
      <c r="D589" t="inlineStr">
        <is>
          <t>{'@lucario~cordova-plugin-browsertab', 'cordova-plugin-tabrisjs-qrgen', 'pg-tab'}</t>
        </is>
      </c>
    </row>
    <row r="590">
      <c r="A590" s="1" t="n">
        <v>588</v>
      </c>
      <c r="B590" t="inlineStr">
        <is>
          <t>merge</t>
        </is>
      </c>
      <c r="C590" t="n">
        <v>1639</v>
      </c>
      <c r="D590" t="inlineStr">
        <is>
          <t>{'grunt-fontello-merge', 'dash-merge', '@emmerge~winston-rollbar'}</t>
        </is>
      </c>
    </row>
    <row r="591">
      <c r="A591" s="1" t="n">
        <v>589</v>
      </c>
      <c r="B591" t="inlineStr">
        <is>
          <t>axios</t>
        </is>
      </c>
      <c r="C591" t="n">
        <v>1638</v>
      </c>
      <c r="D591" t="inlineStr">
        <is>
          <t>{'axios-sugar', 'pack-axios', '@dbgso~axios-node-cache-adapter'}</t>
        </is>
      </c>
    </row>
    <row r="592">
      <c r="A592" s="1" t="n">
        <v>590</v>
      </c>
      <c r="B592" t="inlineStr">
        <is>
          <t>leaflet</t>
        </is>
      </c>
      <c r="C592" t="n">
        <v>1637</v>
      </c>
      <c r="D592" t="inlineStr">
        <is>
          <t>{'@types~leaflet.pancontrol', 'vue2-leaflet', 'retyped-leaflet-label-tsd-ambient'}</t>
        </is>
      </c>
    </row>
    <row r="593">
      <c r="A593" s="1" t="n">
        <v>591</v>
      </c>
      <c r="B593" t="inlineStr">
        <is>
          <t>zero</t>
        </is>
      </c>
      <c r="C593" t="n">
        <v>1636</v>
      </c>
      <c r="D593" t="inlineStr">
        <is>
          <t>{'zero-rbac', '@laduke~zerotier-central-cli', '@zero-version~ws.get-root-dir'}</t>
        </is>
      </c>
    </row>
    <row r="594">
      <c r="A594" s="1" t="n">
        <v>592</v>
      </c>
      <c r="B594" t="inlineStr">
        <is>
          <t>back</t>
        </is>
      </c>
      <c r="C594" t="n">
        <v>1634</v>
      </c>
      <c r="D594" t="inlineStr">
        <is>
          <t>{'backselect', '@backx~bundler', 'backblazeb2'}</t>
        </is>
      </c>
    </row>
    <row r="595">
      <c r="A595" s="1" t="n">
        <v>593</v>
      </c>
      <c r="B595" t="inlineStr">
        <is>
          <t>pi</t>
        </is>
      </c>
      <c r="C595" t="n">
        <v>1634</v>
      </c>
      <c r="D595" t="inlineStr">
        <is>
          <t>{'pigame', 'pimatic-onkyo', 'pimatic-milight-reloaded'}</t>
        </is>
      </c>
    </row>
    <row r="596">
      <c r="A596" s="1" t="n">
        <v>594</v>
      </c>
      <c r="B596" t="inlineStr">
        <is>
          <t>es6</t>
        </is>
      </c>
      <c r="C596" t="n">
        <v>1633</v>
      </c>
      <c r="D596" t="inlineStr">
        <is>
          <t>{'@whinc~es6-promise', 'slush-angular-webpack-es6', 'common-helper-es6'}</t>
        </is>
      </c>
    </row>
    <row r="597">
      <c r="A597" s="1" t="n">
        <v>595</v>
      </c>
      <c r="B597" t="inlineStr">
        <is>
          <t>ar</t>
        </is>
      </c>
      <c r="C597" t="n">
        <v>1631</v>
      </c>
      <c r="D597" t="inlineStr">
        <is>
          <t>{'@ibyar~metadata', 'aragraph', 'ar-iconos'}</t>
        </is>
      </c>
    </row>
    <row r="598">
      <c r="A598" s="1" t="n">
        <v>596</v>
      </c>
      <c r="B598" t="inlineStr">
        <is>
          <t>pg</t>
        </is>
      </c>
      <c r="C598" t="n">
        <v>1626</v>
      </c>
      <c r="D598" t="inlineStr">
        <is>
          <t>{'estk-read-models-pg', 'bigbaby-pg', 'pg-tab'}</t>
        </is>
      </c>
    </row>
    <row r="599">
      <c r="A599" s="1" t="n">
        <v>597</v>
      </c>
      <c r="B599" t="inlineStr">
        <is>
          <t>studio</t>
        </is>
      </c>
      <c r="C599" t="n">
        <v>1625</v>
      </c>
      <c r="D599" t="inlineStr">
        <is>
          <t>{'studio-mylo', '@components-studio~drazvan91.stencil-kjb3hqxp', 'primo-studio-addon-tutorial'}</t>
        </is>
      </c>
    </row>
    <row r="600">
      <c r="A600" s="1" t="n">
        <v>598</v>
      </c>
      <c r="B600" t="inlineStr">
        <is>
          <t>call</t>
        </is>
      </c>
      <c r="C600" t="n">
        <v>1624</v>
      </c>
      <c r="D600" t="inlineStr">
        <is>
          <t>{'react-native-nope-call-block-native-code', 'bindable-call', 'test-mlw1-moola-scall'}</t>
        </is>
      </c>
    </row>
    <row r="601">
      <c r="A601" s="1" t="n">
        <v>599</v>
      </c>
      <c r="B601" t="inlineStr">
        <is>
          <t>quick</t>
        </is>
      </c>
      <c r="C601" t="n">
        <v>1623</v>
      </c>
      <c r="D601" t="inlineStr">
        <is>
          <t>{'react-quick-style-components', 'generator-quick-webpack', 'odoo9-addon-pos-quick-logout'}</t>
        </is>
      </c>
    </row>
    <row r="602">
      <c r="A602" s="1" t="n">
        <v>600</v>
      </c>
      <c r="B602" t="inlineStr">
        <is>
          <t>odoo10</t>
        </is>
      </c>
      <c r="C602" t="n">
        <v>1622</v>
      </c>
      <c r="D602" t="inlineStr">
        <is>
          <t>{'odoo10-addon-packaging-uom-view', 'odoo10-addon-purchase-request-procurement', 'odoo10-addon-payment-redsys'}</t>
        </is>
      </c>
    </row>
    <row r="603">
      <c r="A603" s="1" t="n">
        <v>601</v>
      </c>
      <c r="B603" t="inlineStr">
        <is>
          <t>air</t>
        </is>
      </c>
      <c r="C603" t="n">
        <v>1621</v>
      </c>
      <c r="D603" t="inlineStr">
        <is>
          <t>{'airnode-abi', 'lint-staged-config-airlight', 'airlst-cotyluxuryexperts-douglas-widget'}</t>
        </is>
      </c>
    </row>
    <row r="604">
      <c r="A604" s="1" t="n">
        <v>602</v>
      </c>
      <c r="B604" t="inlineStr">
        <is>
          <t>route</t>
        </is>
      </c>
      <c r="C604" t="n">
        <v>1621</v>
      </c>
      <c r="D604" t="inlineStr">
        <is>
          <t>{'svelte-easyroute-webpack', 'express-route-by-jsdoc', 'cf-util-route-handler'}</t>
        </is>
      </c>
    </row>
    <row r="605">
      <c r="A605" s="1" t="n">
        <v>603</v>
      </c>
      <c r="B605" t="inlineStr">
        <is>
          <t>cookie</t>
        </is>
      </c>
      <c r="C605" t="n">
        <v>1618</v>
      </c>
      <c r="D605" t="inlineStr">
        <is>
          <t>{'cookie-sanction', 'cookiemanipulation', '@jensuweb~ng-cookie-banner'}</t>
        </is>
      </c>
    </row>
    <row r="606">
      <c r="A606" s="1" t="n">
        <v>604</v>
      </c>
      <c r="B606" t="inlineStr">
        <is>
          <t>generate</t>
        </is>
      </c>
      <c r="C606" t="n">
        <v>1616</v>
      </c>
      <c r="D606" t="inlineStr">
        <is>
          <t>{'mobileapi-generate-policy', 'generate-coc', 'ffmpeg-generate-video-preview'}</t>
        </is>
      </c>
    </row>
    <row r="607">
      <c r="A607" s="1" t="n">
        <v>605</v>
      </c>
      <c r="B607" t="inlineStr">
        <is>
          <t>hexo</t>
        </is>
      </c>
      <c r="C607" t="n">
        <v>1614</v>
      </c>
      <c r="D607" t="inlineStr">
        <is>
          <t>{'hexo-static-math', 'hexo-generator-author2', 'hexo-filter-mermaidjs'}</t>
        </is>
      </c>
    </row>
    <row r="608">
      <c r="A608" s="1" t="n">
        <v>606</v>
      </c>
      <c r="B608" t="inlineStr">
        <is>
          <t>reader</t>
        </is>
      </c>
      <c r="C608" t="n">
        <v>1610</v>
      </c>
      <c r="D608" t="inlineStr">
        <is>
          <t>{'rn-config-reader', 'mcnp-input-reader', 'public-google-sheets-reader'}</t>
        </is>
      </c>
    </row>
    <row r="609">
      <c r="A609" s="1" t="n">
        <v>607</v>
      </c>
      <c r="B609" t="inlineStr">
        <is>
          <t>docker</t>
        </is>
      </c>
      <c r="C609" t="n">
        <v>1610</v>
      </c>
      <c r="D609" t="inlineStr">
        <is>
          <t>{'@ethronjs~plugin.docker', 'homebridge-docker', 'dockerrun'}</t>
        </is>
      </c>
    </row>
    <row r="610">
      <c r="A610" s="1" t="n">
        <v>608</v>
      </c>
      <c r="B610" t="inlineStr">
        <is>
          <t>sort</t>
        </is>
      </c>
      <c r="C610" t="n">
        <v>1602</v>
      </c>
      <c r="D610" t="inlineStr">
        <is>
          <t>{'@hechanglin~sort', 'sort-object-value', '@mega-apps~package-sort'}</t>
        </is>
      </c>
    </row>
    <row r="611">
      <c r="A611" s="1" t="n">
        <v>609</v>
      </c>
      <c r="B611" t="inlineStr">
        <is>
          <t>d3</t>
        </is>
      </c>
      <c r="C611" t="n">
        <v>1602</v>
      </c>
      <c r="D611" t="inlineStr">
        <is>
          <t>{'d3-axis-norender', 'ember-cli-d3-primitive', 'd3-regression'}</t>
        </is>
      </c>
    </row>
    <row r="612">
      <c r="A612" s="1" t="n">
        <v>610</v>
      </c>
      <c r="B612" t="inlineStr">
        <is>
          <t>find</t>
        </is>
      </c>
      <c r="C612" t="n">
        <v>1591</v>
      </c>
      <c r="D612" t="inlineStr">
        <is>
          <t>{'findorcreate-promise', '@entria~graphql-findbreakingchanges', 'find-nearest-us-cities'}</t>
        </is>
      </c>
    </row>
    <row r="613">
      <c r="A613" s="1" t="n">
        <v>611</v>
      </c>
      <c r="B613" t="inlineStr">
        <is>
          <t>space</t>
        </is>
      </c>
      <c r="C613" t="n">
        <v>1591</v>
      </c>
      <c r="D613" t="inlineStr">
        <is>
          <t>{'basscss-responsive-white-space', 'smartspace-react-navigation', '@brightspace-ui-labs~autocomplete'}</t>
        </is>
      </c>
    </row>
    <row r="614">
      <c r="A614" s="1" t="n">
        <v>612</v>
      </c>
      <c r="B614" t="inlineStr">
        <is>
          <t>ez</t>
        </is>
      </c>
      <c r="C614" t="n">
        <v>1590</v>
      </c>
      <c r="D614" t="inlineStr">
        <is>
          <t>{'ez-projector', '@ez-microfrontend~at-firebase-webchannel-wrapper', '@ezfinhub-dev~ng-zorro-antd-time-picker'}</t>
        </is>
      </c>
    </row>
    <row r="615">
      <c r="A615" s="1" t="n">
        <v>613</v>
      </c>
      <c r="B615" t="inlineStr">
        <is>
          <t>carousel</t>
        </is>
      </c>
      <c r="C615" t="n">
        <v>1588</v>
      </c>
      <c r="D615" t="inlineStr">
        <is>
          <t>{'react-smooth-carousel-dots', 'ngx-carousel-lib', 'content_carousel'}</t>
        </is>
      </c>
    </row>
    <row r="616">
      <c r="A616" s="1" t="n">
        <v>614</v>
      </c>
      <c r="B616" t="inlineStr">
        <is>
          <t>ambient</t>
        </is>
      </c>
      <c r="C616" t="n">
        <v>1588</v>
      </c>
      <c r="D616" t="inlineStr">
        <is>
          <t>{'retyped-which-tsd-ambient', 'retyped-bootstrap.datepicker-tsd-ambient', 'retyped-leaflet-label-tsd-ambient'}</t>
        </is>
      </c>
    </row>
    <row r="617">
      <c r="A617" s="1" t="n">
        <v>615</v>
      </c>
      <c r="B617" t="inlineStr">
        <is>
          <t>debug</t>
        </is>
      </c>
      <c r="C617" t="n">
        <v>1582</v>
      </c>
      <c r="D617" t="inlineStr">
        <is>
          <t>{'front-end-debug', '@digitalspaces~runtime-debug', 'react-native-DebugServerHost'}</t>
        </is>
      </c>
    </row>
    <row r="618">
      <c r="A618" s="1" t="n">
        <v>616</v>
      </c>
      <c r="B618" t="inlineStr">
        <is>
          <t>art</t>
        </is>
      </c>
      <c r="C618" t="n">
        <v>1581</v>
      </c>
      <c r="D618" t="inlineStr">
        <is>
          <t>{'fis3-parser-arttemplate', 'c-art-plugin', '@staart~config'}</t>
        </is>
      </c>
    </row>
    <row r="619">
      <c r="A619" s="1" t="n">
        <v>617</v>
      </c>
      <c r="B619" t="inlineStr">
        <is>
          <t>full</t>
        </is>
      </c>
      <c r="C619" t="n">
        <v>1581</v>
      </c>
      <c r="D619" t="inlineStr">
        <is>
          <t>{'featurefull', 'full-redact', 'wix-fullstory-loader'}</t>
        </is>
      </c>
    </row>
    <row r="620">
      <c r="A620" s="1" t="n">
        <v>618</v>
      </c>
      <c r="B620" t="inlineStr">
        <is>
          <t>lang</t>
        </is>
      </c>
      <c r="C620" t="n">
        <v>1580</v>
      </c>
      <c r="D620" t="inlineStr">
        <is>
          <t>{'@wipplelang~parser', '@step-lang~step-core', '@freelog~freelog-policy-lang'}</t>
        </is>
      </c>
    </row>
    <row r="621">
      <c r="A621" s="1" t="n">
        <v>619</v>
      </c>
      <c r="B621" t="inlineStr">
        <is>
          <t>default</t>
        </is>
      </c>
      <c r="C621" t="n">
        <v>1578</v>
      </c>
      <c r="D621" t="inlineStr">
        <is>
          <t>{'default-supplier-xml-import-task', 'defaultxpf', 'fs-default-project-config'}</t>
        </is>
      </c>
    </row>
    <row r="622">
      <c r="A622" s="1" t="n">
        <v>620</v>
      </c>
      <c r="B622" t="inlineStr">
        <is>
          <t>odoo8</t>
        </is>
      </c>
      <c r="C622" t="n">
        <v>1567</v>
      </c>
      <c r="D622" t="inlineStr">
        <is>
          <t>{'odoo8-addon-account-bank-statement-import-mt940-base', 'odoo8-addon-purchase-delivery-address', 'odoo8-addon-stock-picking-package-preparation-line'}</t>
        </is>
      </c>
    </row>
    <row r="623">
      <c r="A623" s="1" t="n">
        <v>621</v>
      </c>
      <c r="B623" t="inlineStr">
        <is>
          <t>sc</t>
        </is>
      </c>
      <c r="C623" t="n">
        <v>1564</v>
      </c>
      <c r="D623" t="inlineStr">
        <is>
          <t>{'@scdev~fine', 'fontsource-noto-sans-sc', '@scion-scxml~eslint-plugin'}</t>
        </is>
      </c>
    </row>
    <row r="624">
      <c r="A624" s="1" t="n">
        <v>622</v>
      </c>
      <c r="B624" t="inlineStr">
        <is>
          <t>export</t>
        </is>
      </c>
      <c r="C624" t="n">
        <v>1556</v>
      </c>
      <c r="D624" t="inlineStr">
        <is>
          <t>{'@things-factory~export-base', '@musicbattles~export', 'export2kml'}</t>
        </is>
      </c>
    </row>
    <row r="625">
      <c r="A625" s="1" t="n">
        <v>623</v>
      </c>
      <c r="B625" t="inlineStr">
        <is>
          <t>wang</t>
        </is>
      </c>
      <c r="C625" t="n">
        <v>1553</v>
      </c>
      <c r="D625" t="inlineStr">
        <is>
          <t>{'vue-easy-alert-wangzhy', '@wangcch~format-currency', '@flyingmrwang~body-pix'}</t>
        </is>
      </c>
    </row>
    <row r="626">
      <c r="A626" s="1" t="n">
        <v>624</v>
      </c>
      <c r="B626" t="inlineStr">
        <is>
          <t>javascript</t>
        </is>
      </c>
      <c r="C626" t="n">
        <v>1550</v>
      </c>
      <c r="D626" t="inlineStr">
        <is>
          <t>{'blockchain-in-javascript', 'infoplus-javascript-client', '@jupyterlite~javascript-kernel'}</t>
        </is>
      </c>
    </row>
    <row r="627">
      <c r="A627" s="1" t="n">
        <v>625</v>
      </c>
      <c r="B627" t="inlineStr">
        <is>
          <t>blue</t>
        </is>
      </c>
      <c r="C627" t="n">
        <v>1547</v>
      </c>
      <c r="D627" t="inlineStr">
        <is>
          <t>{'skyblue-domain', '@blueeast~bluerain-cli-plugin', 'bluerain-cli'}</t>
        </is>
      </c>
    </row>
    <row r="628">
      <c r="A628" s="1" t="n">
        <v>626</v>
      </c>
      <c r="B628" t="inlineStr">
        <is>
          <t>karma</t>
        </is>
      </c>
      <c r="C628" t="n">
        <v>1545</v>
      </c>
      <c r="D628" t="inlineStr">
        <is>
          <t>{'karma-razor-preprocessor', '@griest~karma-coverage-istanbul-reporter', 'karma-dedup-junit-reporter'}</t>
        </is>
      </c>
    </row>
    <row r="629">
      <c r="A629" s="1" t="n">
        <v>627</v>
      </c>
      <c r="B629" t="inlineStr">
        <is>
          <t>assets</t>
        </is>
      </c>
      <c r="C629" t="n">
        <v>1545</v>
      </c>
      <c r="D629" t="inlineStr">
        <is>
          <t>{'gulp-assets', 'css-assets', 'site-assets-client'}</t>
        </is>
      </c>
    </row>
    <row r="630">
      <c r="A630" s="1" t="n">
        <v>628</v>
      </c>
      <c r="B630" t="inlineStr">
        <is>
          <t>retyped</t>
        </is>
      </c>
      <c r="C630" t="n">
        <v>1545</v>
      </c>
      <c r="D630" t="inlineStr">
        <is>
          <t>{'retyped-which-tsd-ambient', 'retyped-bootstrap.datepicker-tsd-ambient', 'retyped-leaflet-label-tsd-ambient'}</t>
        </is>
      </c>
    </row>
    <row r="631">
      <c r="A631" s="1" t="n">
        <v>629</v>
      </c>
      <c r="B631" t="inlineStr">
        <is>
          <t>monitor</t>
        </is>
      </c>
      <c r="C631" t="n">
        <v>1543</v>
      </c>
      <c r="D631" t="inlineStr">
        <is>
          <t>{'chix-monitor-npmlog', '@heisea~monitor', '@mrrs878~monitor-core'}</t>
        </is>
      </c>
    </row>
    <row r="632">
      <c r="A632" s="1" t="n">
        <v>630</v>
      </c>
      <c r="B632" t="inlineStr">
        <is>
          <t>jwt</t>
        </is>
      </c>
      <c r="C632" t="n">
        <v>1536</v>
      </c>
      <c r="D632" t="inlineStr">
        <is>
          <t>{'react-native-jwt-rsa', 'koa-jwt-roles', 'jwt-jot'}</t>
        </is>
      </c>
    </row>
    <row r="633">
      <c r="A633" s="1" t="n">
        <v>631</v>
      </c>
      <c r="B633" t="inlineStr">
        <is>
          <t>navigation</t>
        </is>
      </c>
      <c r="C633" t="n">
        <v>1535</v>
      </c>
      <c r="D633" t="inlineStr">
        <is>
          <t>{'use-scroll-navigation', 'product-navigation-applications-menu', '@cnbritain~wc-main-navigation'}</t>
        </is>
      </c>
    </row>
    <row r="634">
      <c r="A634" s="1" t="n">
        <v>632</v>
      </c>
      <c r="B634" t="inlineStr">
        <is>
          <t>yu</t>
        </is>
      </c>
      <c r="C634" t="n">
        <v>1532</v>
      </c>
      <c r="D634" t="inlineStr">
        <is>
          <t>{'@arzyu~get-json', 'xueyu-wx-weigth', 'pyulib'}</t>
        </is>
      </c>
    </row>
    <row r="635">
      <c r="A635" s="1" t="n">
        <v>633</v>
      </c>
      <c r="B635" t="inlineStr">
        <is>
          <t>cc</t>
        </is>
      </c>
      <c r="C635" t="n">
        <v>1526</v>
      </c>
      <c r="D635" t="inlineStr">
        <is>
          <t>{'cctech-table-component-2', 'jser.cc', '@journeyapps-solutions~cc-pdf-sass'}</t>
        </is>
      </c>
    </row>
    <row r="636">
      <c r="A636" s="1" t="n">
        <v>634</v>
      </c>
      <c r="B636" t="inlineStr">
        <is>
          <t>nav</t>
        </is>
      </c>
      <c r="C636" t="n">
        <v>1526</v>
      </c>
      <c r="D636" t="inlineStr">
        <is>
          <t>{'@kavelaa~nav-menu', 'mpds-navtabs', 'vue-sticky-nav'}</t>
        </is>
      </c>
    </row>
    <row r="637">
      <c r="A637" s="1" t="n">
        <v>635</v>
      </c>
      <c r="B637" t="inlineStr">
        <is>
          <t>uikit</t>
        </is>
      </c>
      <c r="C637" t="n">
        <v>1525</v>
      </c>
      <c r="D637" t="inlineStr">
        <is>
          <t>{'@prodeficreater~uikit', '@commercetools-uikit~inline', '@react-uikit~button'}</t>
        </is>
      </c>
    </row>
    <row r="638">
      <c r="A638" s="1" t="n">
        <v>636</v>
      </c>
      <c r="B638" t="inlineStr">
        <is>
          <t>ci</t>
        </is>
      </c>
      <c r="C638" t="n">
        <v>1523</v>
      </c>
      <c r="D638" t="inlineStr">
        <is>
          <t>{'sfdx-plugin-ci', 'circleci-test', 'ember-ci'}</t>
        </is>
      </c>
    </row>
    <row r="639">
      <c r="A639" s="1" t="n">
        <v>637</v>
      </c>
      <c r="B639" t="inlineStr">
        <is>
          <t>device</t>
        </is>
      </c>
      <c r="C639" t="n">
        <v>1516</v>
      </c>
      <c r="D639" t="inlineStr">
        <is>
          <t>{'zetta-device-data-influxdb', '@dwing~azure-iot-device-mqtt', 'idevice-app-launcher'}</t>
        </is>
      </c>
    </row>
    <row r="640">
      <c r="A640" s="1" t="n">
        <v>638</v>
      </c>
      <c r="B640" t="inlineStr">
        <is>
          <t>bus</t>
        </is>
      </c>
      <c r="C640" t="n">
        <v>1508</v>
      </c>
      <c r="D640" t="inlineStr">
        <is>
          <t>{'@dsr-rollback-org-busks-bards-breed-hocks~dsr-rollback-package-busks-bards-breed-hocks', 'informibus', 'tradity-bus'}</t>
        </is>
      </c>
    </row>
    <row r="641">
      <c r="A641" s="1" t="n">
        <v>639</v>
      </c>
      <c r="B641" t="inlineStr">
        <is>
          <t>cat</t>
        </is>
      </c>
      <c r="C641" t="n">
        <v>1504</v>
      </c>
      <c r="D641" t="inlineStr">
        <is>
          <t>{'@d-cat~digital-data-manager', 'rollcat', 'b-logcat'}</t>
        </is>
      </c>
    </row>
    <row r="642">
      <c r="A642" s="1" t="n">
        <v>640</v>
      </c>
      <c r="B642" t="inlineStr">
        <is>
          <t>product</t>
        </is>
      </c>
      <c r="C642" t="n">
        <v>1503</v>
      </c>
      <c r="D642" t="inlineStr">
        <is>
          <t>{'product-conta-transferencia-mini-app', 'product-navigation-applications-menu', 'cloudsparklabs-productname'}</t>
        </is>
      </c>
    </row>
    <row r="643">
      <c r="A643" s="1" t="n">
        <v>641</v>
      </c>
      <c r="B643" t="inlineStr">
        <is>
          <t>comp</t>
        </is>
      </c>
      <c r="C643" t="n">
        <v>1501</v>
      </c>
      <c r="D643" t="inlineStr">
        <is>
          <t>{'mofron-comp-textarea', 'comp-cache', '@compgen~nest-min'}</t>
        </is>
      </c>
    </row>
    <row r="644">
      <c r="A644" s="1" t="n">
        <v>642</v>
      </c>
      <c r="B644" t="inlineStr">
        <is>
          <t>play</t>
        </is>
      </c>
      <c r="C644" t="n">
        <v>1501</v>
      </c>
      <c r="D644" t="inlineStr">
        <is>
          <t>{'playrisikolib', '@rushplay~validate-commit-msgs', 'audienceplay-dk6'}</t>
        </is>
      </c>
    </row>
    <row r="645">
      <c r="A645" s="1" t="n">
        <v>643</v>
      </c>
      <c r="B645" t="inlineStr">
        <is>
          <t>process</t>
        </is>
      </c>
      <c r="C645" t="n">
        <v>1500</v>
      </c>
      <c r="D645" t="inlineStr">
        <is>
          <t>{'discore-process', 'process-dataset', '@process-engine~process_model.service'}</t>
        </is>
      </c>
    </row>
    <row r="646">
      <c r="A646" s="1" t="n">
        <v>644</v>
      </c>
      <c r="B646" t="inlineStr">
        <is>
          <t>transformer</t>
        </is>
      </c>
      <c r="C646" t="n">
        <v>1499</v>
      </c>
      <c r="D646" t="inlineStr">
        <is>
          <t>{'@ermish~parcel-transformer-shuji', '@trabian~gatsby-transformer-rich-text', 'jstransformer-buble'}</t>
        </is>
      </c>
    </row>
    <row r="647">
      <c r="A647" s="1" t="n">
        <v>645</v>
      </c>
      <c r="B647" t="inlineStr">
        <is>
          <t>protos</t>
        </is>
      </c>
      <c r="C647" t="n">
        <v>1495</v>
      </c>
      <c r="D647" t="inlineStr">
        <is>
          <t>{'wix-protos-ecommerce-fake-shipping-rates-fake-rates-provider', 'wix-protos-answers-streams-prod-action-csat-action-csat', 'wix-protos-answers-streams-prod-repartition-csat-repart-csat'}</t>
        </is>
      </c>
    </row>
    <row r="648">
      <c r="A648" s="1" t="n">
        <v>646</v>
      </c>
      <c r="B648" t="inlineStr">
        <is>
          <t>nuxt</t>
        </is>
      </c>
      <c r="C648" t="n">
        <v>1495</v>
      </c>
      <c r="D648" t="inlineStr">
        <is>
          <t>{'recaptcha-nuxt-temppackage', '@sparing-software~nuxt-dynamic-styles-module', 'nuxt-netlify-cms'}</t>
        </is>
      </c>
    </row>
    <row r="649">
      <c r="A649" s="1" t="n">
        <v>647</v>
      </c>
      <c r="B649" t="inlineStr">
        <is>
          <t>mono</t>
        </is>
      </c>
      <c r="C649" t="n">
        <v>1494</v>
      </c>
      <c r="D649" t="inlineStr">
        <is>
          <t>{'comic-mono', '@genjs~genjs-plugin-monorepo-terraform-modules', 'sqrl-monorepo'}</t>
        </is>
      </c>
    </row>
    <row r="650">
      <c r="A650" s="1" t="n">
        <v>648</v>
      </c>
      <c r="B650" t="inlineStr">
        <is>
          <t>performance</t>
        </is>
      </c>
      <c r="C650" t="n">
        <v>1493</v>
      </c>
      <c r="D650" t="inlineStr">
        <is>
          <t>{'@functions-io-labs-performance~test470', '@functions-io-labs-performance~test689', 'website-performance-hoc'}</t>
        </is>
      </c>
    </row>
    <row r="651">
      <c r="A651" s="1" t="n">
        <v>649</v>
      </c>
      <c r="B651" t="inlineStr">
        <is>
          <t>et</t>
        </is>
      </c>
      <c r="C651" t="n">
        <v>1492</v>
      </c>
      <c r="D651" t="inlineStr">
        <is>
          <t>{'@roketin-library~frontend-kit', 'test-dsr-package-reaks-baked-gyals-tacet', 'et_phone_home'}</t>
        </is>
      </c>
    </row>
    <row r="652">
      <c r="A652" s="1" t="n">
        <v>650</v>
      </c>
      <c r="B652" t="inlineStr">
        <is>
          <t>flask</t>
        </is>
      </c>
      <c r="C652" t="n">
        <v>1491</v>
      </c>
      <c r="D652" t="inlineStr">
        <is>
          <t>{'flask-jsglue', 'flask-flatpages-knitr', 'flask-validate'}</t>
        </is>
      </c>
    </row>
    <row r="653">
      <c r="A653" s="1" t="n">
        <v>651</v>
      </c>
      <c r="B653" t="inlineStr">
        <is>
          <t>runtime</t>
        </is>
      </c>
      <c r="C653" t="n">
        <v>1491</v>
      </c>
      <c r="D653" t="inlineStr">
        <is>
          <t>{'@digitalspaces~runtime-debug', 'drpc-runtime', 'now-custom-runtime'}</t>
        </is>
      </c>
    </row>
    <row r="654">
      <c r="A654" s="1" t="n">
        <v>652</v>
      </c>
      <c r="B654" t="inlineStr">
        <is>
          <t>per</t>
        </is>
      </c>
      <c r="C654" t="n">
        <v>1487</v>
      </c>
      <c r="D654" t="inlineStr">
        <is>
          <t>{'@dsr-user-oidia-dados-perai-silks~dsr-package-public-oidia-dados-perai-silks', 'percache', '@feloyper~vipy'}</t>
        </is>
      </c>
    </row>
    <row r="655">
      <c r="A655" s="1" t="n">
        <v>653</v>
      </c>
      <c r="B655" t="inlineStr">
        <is>
          <t>web3</t>
        </is>
      </c>
      <c r="C655" t="n">
        <v>1483</v>
      </c>
      <c r="D655" t="inlineStr">
        <is>
          <t>{'@danielsmilo~web3shhdaniel', '@web3.guru~contracts', '@web3-react-wan~walletlink-connector'}</t>
        </is>
      </c>
    </row>
    <row r="656">
      <c r="A656" s="1" t="n">
        <v>654</v>
      </c>
      <c r="B656" t="inlineStr">
        <is>
          <t>brain</t>
        </is>
      </c>
      <c r="C656" t="n">
        <v>1483</v>
      </c>
      <c r="D656" t="inlineStr">
        <is>
          <t>{'@z-brain~typeorm-postgres-camelcase-naming-strategy', '@globalbrain~sefirot', 'brain-games-by-dmitry'}</t>
        </is>
      </c>
    </row>
    <row r="657">
      <c r="A657" s="1" t="n">
        <v>655</v>
      </c>
      <c r="B657" t="inlineStr">
        <is>
          <t>panel</t>
        </is>
      </c>
      <c r="C657" t="n">
        <v>1475</v>
      </c>
      <c r="D657" t="inlineStr">
        <is>
          <t>{'adonisjs-mixpanel', '@crystaldesign~diva-admin-panel', '@ilavista~admin-panel'}</t>
        </is>
      </c>
    </row>
    <row r="658">
      <c r="A658" s="1" t="n">
        <v>656</v>
      </c>
      <c r="B658" t="inlineStr">
        <is>
          <t>models</t>
        </is>
      </c>
      <c r="C658" t="n">
        <v>1471</v>
      </c>
      <c r="D658" t="inlineStr">
        <is>
          <t>{'estk-read-models-pg', 'stampen-models', '@kominal~advice-models'}</t>
        </is>
      </c>
    </row>
    <row r="659">
      <c r="A659" s="1" t="n">
        <v>657</v>
      </c>
      <c r="B659" t="inlineStr">
        <is>
          <t>alert</t>
        </is>
      </c>
      <c r="C659" t="n">
        <v>1468</v>
      </c>
      <c r="D659" t="inlineStr">
        <is>
          <t>{'mui-alert', 'vue-easy-alert-wangzhy', '@sathya-angular~ng-simple-alert'}</t>
        </is>
      </c>
    </row>
    <row r="660">
      <c r="A660" s="1" t="n">
        <v>658</v>
      </c>
      <c r="B660" t="inlineStr">
        <is>
          <t>semantic</t>
        </is>
      </c>
      <c r="C660" t="n">
        <v>1466</v>
      </c>
      <c r="D660" t="inlineStr">
        <is>
          <t>{'@calebboyd~semantic-release-config', 'semantic-ui-seeds', 'redux-form-semantic-ui'}</t>
        </is>
      </c>
    </row>
    <row r="661">
      <c r="A661" s="1" t="n">
        <v>659</v>
      </c>
      <c r="B661" t="inlineStr">
        <is>
          <t>shell</t>
        </is>
      </c>
      <c r="C661" t="n">
        <v>1465</v>
      </c>
      <c r="D661" t="inlineStr">
        <is>
          <t>{'shell-timeout', 'cmf.core.shell', 'wiki-plugin-shell'}</t>
        </is>
      </c>
    </row>
    <row r="662">
      <c r="A662" s="1" t="n">
        <v>660</v>
      </c>
      <c r="B662" t="inlineStr">
        <is>
          <t>android</t>
        </is>
      </c>
      <c r="C662" t="n">
        <v>1465</v>
      </c>
      <c r="D662" t="inlineStr">
        <is>
          <t>{'react-native-weward-android-pedometer', 'cordova-plugin-android-tree-view', 'android-status-bar-disabler'}</t>
        </is>
      </c>
    </row>
    <row r="663">
      <c r="A663" s="1" t="n">
        <v>661</v>
      </c>
      <c r="B663" t="inlineStr">
        <is>
          <t>converter</t>
        </is>
      </c>
      <c r="C663" t="n">
        <v>1464</v>
      </c>
      <c r="D663" t="inlineStr">
        <is>
          <t>{'pinyin-converter', 'nib-markdown-converter', 'mikttconverter'}</t>
        </is>
      </c>
    </row>
    <row r="664">
      <c r="A664" s="1" t="n">
        <v>662</v>
      </c>
      <c r="B664" t="inlineStr">
        <is>
          <t>yun</t>
        </is>
      </c>
      <c r="C664" t="n">
        <v>1459</v>
      </c>
      <c r="D664" t="inlineStr">
        <is>
          <t>{'@kfonts~nanum-handwritting-han-yunche', 'yunfa', '@beisen~aliyun-oss-upload'}</t>
        </is>
      </c>
    </row>
    <row r="665">
      <c r="A665" s="1" t="n">
        <v>663</v>
      </c>
      <c r="B665" t="inlineStr">
        <is>
          <t>renderer</t>
        </is>
      </c>
      <c r="C665" t="n">
        <v>1458</v>
      </c>
      <c r="D665" t="inlineStr">
        <is>
          <t>{'p5-react-renderer', 'cesium-renderer', 'react-fiber-three-renderer'}</t>
        </is>
      </c>
    </row>
    <row r="666">
      <c r="A666" s="1" t="n">
        <v>664</v>
      </c>
      <c r="B666" t="inlineStr">
        <is>
          <t>social</t>
        </is>
      </c>
      <c r="C666" t="n">
        <v>1457</v>
      </c>
      <c r="D666" t="inlineStr">
        <is>
          <t>{'socializr', '@ecl~ec-component-social-media-follow', 'socialstack'}</t>
        </is>
      </c>
    </row>
    <row r="667">
      <c r="A667" s="1" t="n">
        <v>665</v>
      </c>
      <c r="B667" t="inlineStr">
        <is>
          <t>mocha</t>
        </is>
      </c>
      <c r="C667" t="n">
        <v>1452</v>
      </c>
      <c r="D667" t="inlineStr">
        <is>
          <t>{'wix-ui-mocha-runner', 'mocha-let-ts', '@mongodb-js~mocha-config-compass'}</t>
        </is>
      </c>
    </row>
    <row r="668">
      <c r="A668" s="1" t="n">
        <v>666</v>
      </c>
      <c r="B668" t="inlineStr">
        <is>
          <t>zen</t>
        </is>
      </c>
      <c r="C668" t="n">
        <v>1451</v>
      </c>
      <c r="D668" t="inlineStr">
        <is>
          <t>{'tizen-tau-wearable', 'zenhub-csv-import', 'zenroom'}</t>
        </is>
      </c>
    </row>
    <row r="669">
      <c r="A669" s="1" t="n">
        <v>667</v>
      </c>
      <c r="B669" t="inlineStr">
        <is>
          <t>qr</t>
        </is>
      </c>
      <c r="C669" t="n">
        <v>1450</v>
      </c>
      <c r="D669" t="inlineStr">
        <is>
          <t>{'qrcode-matrix', 'cordova-plugin-tabrisjs-qrgen', 'wifi-qrcode'}</t>
        </is>
      </c>
    </row>
    <row r="670">
      <c r="A670" s="1" t="n">
        <v>668</v>
      </c>
      <c r="B670" t="inlineStr">
        <is>
          <t>blog</t>
        </is>
      </c>
      <c r="C670" t="n">
        <v>1450</v>
      </c>
      <c r="D670" t="inlineStr">
        <is>
          <t>{'gatsby-theme-blog-irving', 'eaze-blog-module', 'netlify-plugin-org-static-blog'}</t>
        </is>
      </c>
    </row>
    <row r="671">
      <c r="A671" s="1" t="n">
        <v>669</v>
      </c>
      <c r="B671" t="inlineStr">
        <is>
          <t>slack</t>
        </is>
      </c>
      <c r="C671" t="n">
        <v>1450</v>
      </c>
      <c r="D671" t="inlineStr">
        <is>
          <t>{'winston-slacklogger-webhook', 'slacky-middleware-white-black-list', '@slack~types'}</t>
        </is>
      </c>
    </row>
    <row r="672">
      <c r="A672" s="1" t="n">
        <v>670</v>
      </c>
      <c r="B672" t="inlineStr">
        <is>
          <t>dropdown</t>
        </is>
      </c>
      <c r="C672" t="n">
        <v>1442</v>
      </c>
      <c r="D672" t="inlineStr">
        <is>
          <t>{'@pavel-yakovlev~dropdown-menu', 'angularjs-dropdown', '@pushkar8723~paper-dropdown'}</t>
        </is>
      </c>
    </row>
    <row r="673">
      <c r="A673" s="1" t="n">
        <v>671</v>
      </c>
      <c r="B673" t="inlineStr">
        <is>
          <t>day</t>
        </is>
      </c>
      <c r="C673" t="n">
        <v>1442</v>
      </c>
      <c r="D673" t="inlineStr">
        <is>
          <t>{'@daysmart~angular-qa-module', 'danbyday-palindrome', 'day-rk1'}</t>
        </is>
      </c>
    </row>
    <row r="674">
      <c r="A674" s="1" t="n">
        <v>672</v>
      </c>
      <c r="B674" t="inlineStr">
        <is>
          <t>collective</t>
        </is>
      </c>
      <c r="C674" t="n">
        <v>1439</v>
      </c>
      <c r="D674" t="inlineStr">
        <is>
          <t>{'collective-weather', 'collective-linkedin', 'eslint-config-opencollective'}</t>
        </is>
      </c>
    </row>
    <row r="675">
      <c r="A675" s="1" t="n">
        <v>673</v>
      </c>
      <c r="B675" t="inlineStr">
        <is>
          <t>hr</t>
        </is>
      </c>
      <c r="C675" t="n">
        <v>1438</v>
      </c>
      <c r="D675" t="inlineStr">
        <is>
          <t>{'insector-xhr-service', 'odoo12-addon-hr-skill', 'delwiv-i18next-xhr-backend'}</t>
        </is>
      </c>
    </row>
    <row r="676">
      <c r="A676" s="1" t="n">
        <v>674</v>
      </c>
      <c r="B676" t="inlineStr">
        <is>
          <t>libs</t>
        </is>
      </c>
      <c r="C676" t="n">
        <v>1438</v>
      </c>
      <c r="D676" t="inlineStr">
        <is>
          <t>{'@pureswap-libs~sdk', '@tmorin~plantuml-libs', 'fe-libs-test'}</t>
        </is>
      </c>
    </row>
    <row r="677">
      <c r="A677" s="1" t="n">
        <v>675</v>
      </c>
      <c r="B677" t="inlineStr">
        <is>
          <t>zip</t>
        </is>
      </c>
      <c r="C677" t="n">
        <v>1438</v>
      </c>
      <c r="D677" t="inlineStr">
        <is>
          <t>{'@jariz~i18n-zipcodes', 'zipcracker', 'seneca-zipkin-tracer'}</t>
        </is>
      </c>
    </row>
    <row r="678">
      <c r="A678" s="1" t="n">
        <v>676</v>
      </c>
      <c r="B678" t="inlineStr">
        <is>
          <t>magic</t>
        </is>
      </c>
      <c r="C678" t="n">
        <v>1437</v>
      </c>
      <c r="D678" t="inlineStr">
        <is>
          <t>{'ngx-magic-social-share', 'create-magic-app', 'magic-scroll'}</t>
        </is>
      </c>
    </row>
    <row r="679">
      <c r="A679" s="1" t="n">
        <v>677</v>
      </c>
      <c r="B679" t="inlineStr">
        <is>
          <t>names</t>
        </is>
      </c>
      <c r="C679" t="n">
        <v>1437</v>
      </c>
      <c r="D679" t="inlineStr">
        <is>
          <t>{'random-names-pkg', 'corrected-names', 'datasets-us-states-names-abbr'}</t>
        </is>
      </c>
    </row>
    <row r="680">
      <c r="A680" s="1" t="n">
        <v>678</v>
      </c>
      <c r="B680" t="inlineStr">
        <is>
          <t>mon</t>
        </is>
      </c>
      <c r="C680" t="n">
        <v>1436</v>
      </c>
      <c r="D680" t="inlineStr">
        <is>
          <t>{'@smonn~hello', 'moncrud-leo', 'mon-appNon0'}</t>
        </is>
      </c>
    </row>
    <row r="681">
      <c r="A681" s="1" t="n">
        <v>679</v>
      </c>
      <c r="B681" t="inlineStr">
        <is>
          <t>resource</t>
        </is>
      </c>
      <c r="C681" t="n">
        <v>1433</v>
      </c>
      <c r="D681" t="inlineStr">
        <is>
          <t>{'resource-page', 'use-async-resource', 'ng2-resource-rest'}</t>
        </is>
      </c>
    </row>
    <row r="682">
      <c r="A682" s="1" t="n">
        <v>680</v>
      </c>
      <c r="B682" t="inlineStr">
        <is>
          <t>uk</t>
        </is>
      </c>
      <c r="C682" t="n">
        <v>1431</v>
      </c>
      <c r="D682" t="inlineStr">
        <is>
          <t>{'poi-plugin-iwukkp', 'sarduk-awesome-calculator', '@selcukkutuk~qweqwe'}</t>
        </is>
      </c>
    </row>
    <row r="683">
      <c r="A683" s="1" t="n">
        <v>681</v>
      </c>
      <c r="B683" t="inlineStr">
        <is>
          <t>yo</t>
        </is>
      </c>
      <c r="C683" t="n">
        <v>1431</v>
      </c>
      <c r="D683" t="inlineStr">
        <is>
          <t>{'xlsx-to-json-yo', '@piyoppi~picopico-pad', '@dsr-user-lover-yojan-syrup-spool~dsr-package-public-lover-yojan-syrup-spool'}</t>
        </is>
      </c>
    </row>
    <row r="684">
      <c r="A684" s="1" t="n">
        <v>682</v>
      </c>
      <c r="B684" t="inlineStr">
        <is>
          <t>order</t>
        </is>
      </c>
      <c r="C684" t="n">
        <v>1431</v>
      </c>
      <c r="D684" t="inlineStr">
        <is>
          <t>{'odoo13-addon-sale-order-general-discount', 'df-and-order', 'netmodular-module-orderv1'}</t>
        </is>
      </c>
    </row>
    <row r="685">
      <c r="A685" s="1" t="n">
        <v>683</v>
      </c>
      <c r="B685" t="inlineStr">
        <is>
          <t>sp</t>
        </is>
      </c>
      <c r="C685" t="n">
        <v>1429</v>
      </c>
      <c r="D685" t="inlineStr">
        <is>
          <t>{'sp-kube-lego', 'font-splider-walker-strengthen', 'simple-sphero'}</t>
        </is>
      </c>
    </row>
    <row r="686">
      <c r="A686" s="1" t="n">
        <v>684</v>
      </c>
      <c r="B686" t="inlineStr">
        <is>
          <t>slint</t>
        </is>
      </c>
      <c r="C686" t="n">
        <v>1428</v>
      </c>
      <c r="D686" t="inlineStr">
        <is>
          <t>{'tslint-config-security', '@reslow~plugin-tslint', 'tslint-plus'}</t>
        </is>
      </c>
    </row>
    <row r="687">
      <c r="A687" s="1" t="n">
        <v>685</v>
      </c>
      <c r="B687" t="inlineStr">
        <is>
          <t>mob</t>
        </is>
      </c>
      <c r="C687" t="n">
        <v>1427</v>
      </c>
      <c r="D687" t="inlineStr">
        <is>
          <t>{'belle-mob-ui', 'moba-matching', 'cordova-plugin-admob-facebook'}</t>
        </is>
      </c>
    </row>
    <row r="688">
      <c r="A688" s="1" t="n">
        <v>686</v>
      </c>
      <c r="B688" t="inlineStr">
        <is>
          <t>tabs</t>
        </is>
      </c>
      <c r="C688" t="n">
        <v>1424</v>
      </c>
      <c r="D688" t="inlineStr">
        <is>
          <t>{'sliding-tabs', 'vue-tiny-tabs', '@auc-ghent~canvas-lms-all-courses-terms-tabs-plugin'}</t>
        </is>
      </c>
    </row>
    <row r="689">
      <c r="A689" s="1" t="n">
        <v>687</v>
      </c>
      <c r="B689" t="inlineStr">
        <is>
          <t>elastic</t>
        </is>
      </c>
      <c r="C689" t="n">
        <v>1423</v>
      </c>
      <c r="D689" t="inlineStr">
        <is>
          <t>{'elasticky', 'elasticdb-lite', 'elasticsearch-filter-append'}</t>
        </is>
      </c>
    </row>
    <row r="690">
      <c r="A690" s="1" t="n">
        <v>688</v>
      </c>
      <c r="B690" t="inlineStr">
        <is>
          <t>bi</t>
        </is>
      </c>
      <c r="C690" t="n">
        <v>1423</v>
      </c>
      <c r="D690" t="inlineStr">
        <is>
          <t>{'bimedia-machine-uuid', 'bi-logger-local-devex', 'bi-logger-mobile-web'}</t>
        </is>
      </c>
    </row>
    <row r="691">
      <c r="A691" s="1" t="n">
        <v>689</v>
      </c>
      <c r="B691" t="inlineStr">
        <is>
          <t>tv</t>
        </is>
      </c>
      <c r="C691" t="n">
        <v>1420</v>
      </c>
      <c r="D691" t="inlineStr">
        <is>
          <t>{'greniertv-crawler', 'altv-xdecorators-shared', '@antv~g'}</t>
        </is>
      </c>
    </row>
    <row r="692">
      <c r="A692" s="1" t="n">
        <v>690</v>
      </c>
      <c r="B692" t="inlineStr">
        <is>
          <t>pagination</t>
        </is>
      </c>
      <c r="C692" t="n">
        <v>1417</v>
      </c>
      <c r="D692" t="inlineStr">
        <is>
          <t>{'react-date-pagination', '@globalconexus~dione-pagination', '@netty0911~rc-pagination'}</t>
        </is>
      </c>
    </row>
    <row r="693">
      <c r="A693" s="1" t="n">
        <v>691</v>
      </c>
      <c r="B693" t="inlineStr">
        <is>
          <t>nodebb</t>
        </is>
      </c>
      <c r="C693" t="n">
        <v>1416</v>
      </c>
      <c r="D693" t="inlineStr">
        <is>
          <t>{'nodebb-plugin-mt5225_sso_wechat', 'nodebb-theme-r2d2k18', 'nodebb-theme-nhp-theme'}</t>
        </is>
      </c>
    </row>
    <row r="694">
      <c r="A694" s="1" t="n">
        <v>692</v>
      </c>
      <c r="B694" t="inlineStr">
        <is>
          <t>ant</t>
        </is>
      </c>
      <c r="C694" t="n">
        <v>1412</v>
      </c>
      <c r="D694" t="inlineStr">
        <is>
          <t>{'@mdc-pub~ant-design-vue', 'tool-ant', 'gridmanager-antdesign-skin'}</t>
        </is>
      </c>
    </row>
    <row r="695">
      <c r="A695" s="1" t="n">
        <v>693</v>
      </c>
      <c r="B695" t="inlineStr">
        <is>
          <t>watheia</t>
        </is>
      </c>
      <c r="C695" t="n">
        <v>1410</v>
      </c>
      <c r="D695" t="inlineStr">
        <is>
          <t>{'@watheia~content.surfaces.split-pane.hover-splitter', '@watheia~app.content.bit-testimonials', '@watheia~layout.theme.brand-definition'}</t>
        </is>
      </c>
    </row>
    <row r="696">
      <c r="A696" s="1" t="n">
        <v>694</v>
      </c>
      <c r="B696" t="inlineStr">
        <is>
          <t>ice</t>
        </is>
      </c>
      <c r="C696" t="n">
        <v>1409</v>
      </c>
      <c r="D696" t="inlineStr">
        <is>
          <t>{'@iceshoptickets~common', '@alifd~ice-blank-layout', '@icedesign~reviews-management-scaffold'}</t>
        </is>
      </c>
    </row>
    <row r="697">
      <c r="A697" s="1" t="n">
        <v>695</v>
      </c>
      <c r="B697" t="inlineStr">
        <is>
          <t>ty</t>
        </is>
      </c>
      <c r="C697" t="n">
        <v>1406</v>
      </c>
      <c r="D697" t="inlineStr">
        <is>
          <t>{'@runnerty~executor-http', '@zkty-team~x-engine-jsi-globalstorage', '11ty-simple-page-post-creator'}</t>
        </is>
      </c>
    </row>
    <row r="698">
      <c r="A698" s="1" t="n">
        <v>696</v>
      </c>
      <c r="B698" t="inlineStr">
        <is>
          <t>lotide</t>
        </is>
      </c>
      <c r="C698" t="n">
        <v>1404</v>
      </c>
      <c r="D698" t="inlineStr">
        <is>
          <t>{'@mphbo~lotide', '@rohan-batra~lotide', '@elodiebouthors~lotide'}</t>
        </is>
      </c>
    </row>
    <row r="699">
      <c r="A699" s="1" t="n">
        <v>697</v>
      </c>
      <c r="B699" t="inlineStr">
        <is>
          <t>safe</t>
        </is>
      </c>
      <c r="C699" t="n">
        <v>1400</v>
      </c>
      <c r="D699" t="inlineStr">
        <is>
          <t>{'safeguid', 'react-native-safe-modules', '@chainsafe~lodestar-db'}</t>
        </is>
      </c>
    </row>
    <row r="700">
      <c r="A700" s="1" t="n">
        <v>698</v>
      </c>
      <c r="B700" t="inlineStr">
        <is>
          <t>city</t>
        </is>
      </c>
      <c r="C700" t="n">
        <v>1399</v>
      </c>
      <c r="D700" t="inlineStr">
        <is>
          <t>{'minetrocity-nodb', '@grapecity~wijmo.webcomponents.barcode.common', '@grapecity~wijmo.react.chart.analytics'}</t>
        </is>
      </c>
    </row>
    <row r="701">
      <c r="A701" s="1" t="n">
        <v>699</v>
      </c>
      <c r="B701" t="inlineStr">
        <is>
          <t>odoo11</t>
        </is>
      </c>
      <c r="C701" t="n">
        <v>1396</v>
      </c>
      <c r="D701" t="inlineStr">
        <is>
          <t>{'odoo11-addons-oca-connector-telephony', 'odoo11-addon-l10n-fi-business-code-validate', 'odoo11-addon-web-tree-many2one-clickable'}</t>
        </is>
      </c>
    </row>
    <row r="702">
      <c r="A702" s="1" t="n">
        <v>700</v>
      </c>
      <c r="B702" t="inlineStr">
        <is>
          <t>language</t>
        </is>
      </c>
      <c r="C702" t="n">
        <v>1395</v>
      </c>
      <c r="D702" t="inlineStr">
        <is>
          <t>{'language-experimenting', 'flow-language-server-amasad', 'language-define'}</t>
        </is>
      </c>
    </row>
    <row r="703">
      <c r="A703" s="1" t="n">
        <v>701</v>
      </c>
      <c r="B703" t="inlineStr">
        <is>
          <t>di</t>
        </is>
      </c>
      <c r="C703" t="n">
        <v>1391</v>
      </c>
      <c r="D703" t="inlineStr">
        <is>
          <t>{'@sifodyas~fp-di', '@expo-google-fonts~sofadi-one', 'funky-di-util'}</t>
        </is>
      </c>
    </row>
    <row r="704">
      <c r="A704" s="1" t="n">
        <v>702</v>
      </c>
      <c r="B704" t="inlineStr">
        <is>
          <t>dashboard</t>
        </is>
      </c>
      <c r="C704" t="n">
        <v>1388</v>
      </c>
      <c r="D704" t="inlineStr">
        <is>
          <t>{'vue-vs-dashboard', 'testcafe-reporter-dashboard-test', 'django-responsive-dashboard'}</t>
        </is>
      </c>
    </row>
    <row r="705">
      <c r="A705" s="1" t="n">
        <v>703</v>
      </c>
      <c r="B705" t="inlineStr">
        <is>
          <t>tracker</t>
        </is>
      </c>
      <c r="C705" t="n">
        <v>1387</v>
      </c>
      <c r="D705" t="inlineStr">
        <is>
          <t>{'dts-tracker', 'covid19trackercli', '@printtracker~aws-rxjs'}</t>
        </is>
      </c>
    </row>
    <row r="706">
      <c r="A706" s="1" t="n">
        <v>704</v>
      </c>
      <c r="B706" t="inlineStr">
        <is>
          <t>notification</t>
        </is>
      </c>
      <c r="C706" t="n">
        <v>1384</v>
      </c>
      <c r="D706" t="inlineStr">
        <is>
          <t>{'colcon-notification', 'nl.i-mediasolutions.cordova.plugin.local-notification', 'react-native-push-notification-popup'}</t>
        </is>
      </c>
    </row>
    <row r="707">
      <c r="A707" s="1" t="n">
        <v>705</v>
      </c>
      <c r="B707" t="inlineStr">
        <is>
          <t>po</t>
        </is>
      </c>
      <c r="C707" t="n">
        <v>1382</v>
      </c>
      <c r="D707" t="inlineStr">
        <is>
          <t>{'ko-po-check', 'react-native-template-qualquerum-alecpo', '@wmpooui~wmpo.component'}</t>
        </is>
      </c>
    </row>
    <row r="708">
      <c r="A708" s="1" t="n">
        <v>706</v>
      </c>
      <c r="B708" t="inlineStr">
        <is>
          <t>angular2</t>
        </is>
      </c>
      <c r="C708" t="n">
        <v>1379</v>
      </c>
      <c r="D708" t="inlineStr">
        <is>
          <t>{'angular2-seed', 'angular2-library-example-t', 'angular2-sails-socketio'}</t>
        </is>
      </c>
    </row>
    <row r="709">
      <c r="A709" s="1" t="n">
        <v>707</v>
      </c>
      <c r="B709" t="inlineStr">
        <is>
          <t>odoo13</t>
        </is>
      </c>
      <c r="C709" t="n">
        <v>1377</v>
      </c>
      <c r="D709" t="inlineStr">
        <is>
          <t>{'odoo13-addon-partner-priority', 'odoo13-addon-fieldservice-geoengine', 'odoo13-addon-sale-order-general-discount'}</t>
        </is>
      </c>
    </row>
    <row r="710">
      <c r="A710" s="1" t="n">
        <v>708</v>
      </c>
      <c r="B710" t="inlineStr">
        <is>
          <t>mark</t>
        </is>
      </c>
      <c r="C710" t="n">
        <v>1372</v>
      </c>
      <c r="D710" t="inlineStr">
        <is>
          <t>{'markserv-contrib-mod.markdown', 'typographic-exclamation-mark', 'emoji-part-alternation-mark'}</t>
        </is>
      </c>
    </row>
    <row r="711">
      <c r="A711" s="1" t="n">
        <v>709</v>
      </c>
      <c r="B711" t="inlineStr">
        <is>
          <t>stock</t>
        </is>
      </c>
      <c r="C711" t="n">
        <v>1371</v>
      </c>
      <c r="D711" t="inlineStr">
        <is>
          <t>{'odoo8-addon-stock-picking-package-preparation-line', 'odoo14-addon-stock-no-negative', 'odoo11-addon-stock-production-lot-expiry-state'}</t>
        </is>
      </c>
    </row>
    <row r="712">
      <c r="A712" s="1" t="n">
        <v>710</v>
      </c>
      <c r="B712" t="inlineStr">
        <is>
          <t>replace</t>
        </is>
      </c>
      <c r="C712" t="n">
        <v>1367</v>
      </c>
      <c r="D712" t="inlineStr">
        <is>
          <t>{'replace-cmd', 'replace-dom-string', 'async-regex-replace'}</t>
        </is>
      </c>
    </row>
    <row r="713">
      <c r="A713" s="1" t="n">
        <v>711</v>
      </c>
      <c r="B713" t="inlineStr">
        <is>
          <t>dir</t>
        </is>
      </c>
      <c r="C713" t="n">
        <v>1366</v>
      </c>
      <c r="D713" t="inlineStr">
        <is>
          <t>{'@zero-version~ws.get-root-dir', 'generator-simple-dir', 'createdir--vvvv'}</t>
        </is>
      </c>
    </row>
    <row r="714">
      <c r="A714" s="1" t="n">
        <v>712</v>
      </c>
      <c r="B714" t="inlineStr">
        <is>
          <t>now</t>
        </is>
      </c>
      <c r="C714" t="n">
        <v>1365</v>
      </c>
      <c r="D714" t="inlineStr">
        <is>
          <t>{'@frontity~now', 'node-golfnow', '@now~bash'}</t>
        </is>
      </c>
    </row>
    <row r="715">
      <c r="A715" s="1" t="n">
        <v>713</v>
      </c>
      <c r="B715" t="inlineStr">
        <is>
          <t>ls</t>
        </is>
      </c>
      <c r="C715" t="n">
        <v>1364</v>
      </c>
      <c r="D715" t="inlineStr">
        <is>
          <t>{'@types~lscache', 'test-mlw2-herls-tofts', 'dsr-package-jarls-hylic'}</t>
        </is>
      </c>
    </row>
    <row r="716">
      <c r="A716" s="1" t="n">
        <v>714</v>
      </c>
      <c r="B716" t="inlineStr">
        <is>
          <t>tailwind</t>
        </is>
      </c>
      <c r="C716" t="n">
        <v>1363</v>
      </c>
      <c r="D716" t="inlineStr">
        <is>
          <t>{'tailwind-scrollbar', '@pixleight~tailwindcss-aspect-ratio', '@factor~plugin-tailwind'}</t>
        </is>
      </c>
    </row>
    <row r="717">
      <c r="A717" s="1" t="n">
        <v>715</v>
      </c>
      <c r="B717" t="inlineStr">
        <is>
          <t>gateway</t>
        </is>
      </c>
      <c r="C717" t="n">
        <v>1362</v>
      </c>
      <c r="D717" t="inlineStr">
        <is>
          <t>{'@local-api-gateway~gateway', '@marvelousjs~gateway-errors', '@truco~gateway'}</t>
        </is>
      </c>
    </row>
    <row r="718">
      <c r="A718" s="1" t="n">
        <v>716</v>
      </c>
      <c r="B718" t="inlineStr">
        <is>
          <t>try</t>
        </is>
      </c>
      <c r="C718" t="n">
        <v>1362</v>
      </c>
      <c r="D718" t="inlineStr">
        <is>
          <t>{'@imtry~core', '@ronan-try~cli-cache', 'first-console-log-package-try-to-avoid-error'}</t>
        </is>
      </c>
    </row>
    <row r="719">
      <c r="A719" s="1" t="n">
        <v>717</v>
      </c>
      <c r="B719" t="inlineStr">
        <is>
          <t>nestjs</t>
        </is>
      </c>
      <c r="C719" t="n">
        <v>1359</v>
      </c>
      <c r="D719" t="inlineStr">
        <is>
          <t>{'common-nestjs-security', 'linxcommerce-nestjs-shared', '@homeofthings~nestjs-config'}</t>
        </is>
      </c>
    </row>
    <row r="720">
      <c r="A720" s="1" t="n">
        <v>718</v>
      </c>
      <c r="B720" t="inlineStr">
        <is>
          <t>datepicker</t>
        </is>
      </c>
      <c r="C720" t="n">
        <v>1359</v>
      </c>
      <c r="D720" t="inlineStr">
        <is>
          <t>{'@pinkel~ui-datepicker', 'retyped-bootstrap.datepicker-tsd-ambient', 'nsg-datepicker'}</t>
        </is>
      </c>
    </row>
    <row r="721">
      <c r="A721" s="1" t="n">
        <v>719</v>
      </c>
      <c r="B721" t="inlineStr">
        <is>
          <t>buffer</t>
        </is>
      </c>
      <c r="C721" t="n">
        <v>1357</v>
      </c>
      <c r="D721" t="inlineStr">
        <is>
          <t>{'ebuffer', '@bufferapp~stories-breakdown', 'binary-buffer'}</t>
        </is>
      </c>
    </row>
    <row r="722">
      <c r="A722" s="1" t="n">
        <v>720</v>
      </c>
      <c r="B722" t="inlineStr">
        <is>
          <t>mirror</t>
        </is>
      </c>
      <c r="C722" t="n">
        <v>1357</v>
      </c>
      <c r="D722" t="inlineStr">
        <is>
          <t>{'conventional-changelog-codemirror', '@h5p-hub-mirror~h5peditor-radiogroup', 'knockout-code-mirror'}</t>
        </is>
      </c>
    </row>
    <row r="723">
      <c r="A723" s="1" t="n">
        <v>721</v>
      </c>
      <c r="B723" t="inlineStr">
        <is>
          <t>strap</t>
        </is>
      </c>
      <c r="C723" t="n">
        <v>1354</v>
      </c>
      <c r="D723" t="inlineStr">
        <is>
          <t>{'y0c-ckeditor5-build-strapi-wysiwyg', 'strapi-provider-email-gmail-oauth2-image-base64', 'doxstrap'}</t>
        </is>
      </c>
    </row>
    <row r="724">
      <c r="A724" s="1" t="n">
        <v>722</v>
      </c>
      <c r="B724" t="inlineStr">
        <is>
          <t>utilities</t>
        </is>
      </c>
      <c r="C724" t="n">
        <v>1352</v>
      </c>
      <c r="D724" t="inlineStr">
        <is>
          <t>{'@types~microservice-utilities', 'typescript-object-utilities', 'cs.angular.utilities.socket-adapter'}</t>
        </is>
      </c>
    </row>
    <row r="725">
      <c r="A725" s="1" t="n">
        <v>723</v>
      </c>
      <c r="B725" t="inlineStr">
        <is>
          <t>selector</t>
        </is>
      </c>
      <c r="C725" t="n">
        <v>1350</v>
      </c>
      <c r="D725" t="inlineStr">
        <is>
          <t>{'vue-tag-selector', 'simple-list-item-range-selector', 'sanity-plugin-shopify-selector'}</t>
        </is>
      </c>
    </row>
    <row r="726">
      <c r="A726" s="1" t="n">
        <v>724</v>
      </c>
      <c r="B726" t="inlineStr">
        <is>
          <t>l10</t>
        </is>
      </c>
      <c r="C726" t="n">
        <v>1350</v>
      </c>
      <c r="D726" t="inlineStr">
        <is>
          <t>{'odoo12-addon-l10n-th-withholding-tax-report', 'odoo12-addon-l10n-fr-department-oversea', 'odoo11-addon-l10n-fi-business-code-validate'}</t>
        </is>
      </c>
    </row>
    <row r="727">
      <c r="A727" s="1" t="n">
        <v>725</v>
      </c>
      <c r="B727" t="inlineStr">
        <is>
          <t>sequel</t>
        </is>
      </c>
      <c r="C727" t="n">
        <v>1349</v>
      </c>
      <c r="D727" t="inlineStr">
        <is>
          <t>{'wc-query-sequelize', 'sequelize-extendedtable', 'blueprint-sequelize'}</t>
        </is>
      </c>
    </row>
    <row r="728">
      <c r="A728" s="1" t="n">
        <v>726</v>
      </c>
      <c r="B728" t="inlineStr">
        <is>
          <t>commit</t>
        </is>
      </c>
      <c r="C728" t="n">
        <v>1349</v>
      </c>
      <c r="D728" t="inlineStr">
        <is>
          <t>{'@fatso83~check-commit-msg', 'git-commit-shortcut', 'last-commit-message'}</t>
        </is>
      </c>
    </row>
    <row r="729">
      <c r="A729" s="1" t="n">
        <v>727</v>
      </c>
      <c r="B729" t="inlineStr">
        <is>
          <t>pa</t>
        </is>
      </c>
      <c r="C729" t="n">
        <v>1346</v>
      </c>
      <c r="D729" t="inlineStr">
        <is>
          <t>{'rush-papapa', '@malware-test-rogue-pagod~test-mlw3-rogue-pagod', '@pagopa~io-functions-cgn-sdk'}</t>
        </is>
      </c>
    </row>
    <row r="730">
      <c r="A730" s="1" t="n">
        <v>728</v>
      </c>
      <c r="B730" t="inlineStr">
        <is>
          <t>nd</t>
        </is>
      </c>
      <c r="C730" t="n">
        <v>1343</v>
      </c>
      <c r="D730" t="inlineStr">
        <is>
          <t>{'ndla-button', 'dummy-react-npm-module-kyndred', '@ndnzingano~server'}</t>
        </is>
      </c>
    </row>
    <row r="731">
      <c r="A731" s="1" t="n">
        <v>729</v>
      </c>
      <c r="B731" t="inlineStr">
        <is>
          <t>level</t>
        </is>
      </c>
      <c r="C731" t="n">
        <v>1342</v>
      </c>
      <c r="D731" t="inlineStr">
        <is>
          <t>{'@staltz~leveldown', 'level.min.js', 'leveldown-basho'}</t>
        </is>
      </c>
    </row>
    <row r="732">
      <c r="A732" s="1" t="n">
        <v>730</v>
      </c>
      <c r="B732" t="inlineStr">
        <is>
          <t>tslint</t>
        </is>
      </c>
      <c r="C732" t="n">
        <v>1342</v>
      </c>
      <c r="D732" t="inlineStr">
        <is>
          <t>{'tslint-config-security', '@reslow~plugin-tslint', 'tslint-plus'}</t>
        </is>
      </c>
    </row>
    <row r="733">
      <c r="A733" s="1" t="n">
        <v>731</v>
      </c>
      <c r="B733" t="inlineStr">
        <is>
          <t>coffee</t>
        </is>
      </c>
      <c r="C733" t="n">
        <v>1340</v>
      </c>
      <c r="D733" t="inlineStr">
        <is>
          <t>{'@heat~npm-coffee-publisher', 'coffeelint-cjsx', 'coffeekraken-s-template-component'}</t>
        </is>
      </c>
    </row>
    <row r="734">
      <c r="A734" s="1" t="n">
        <v>732</v>
      </c>
      <c r="B734" t="inlineStr">
        <is>
          <t>games</t>
        </is>
      </c>
      <c r="C734" t="n">
        <v>1338</v>
      </c>
      <c r="D734" t="inlineStr">
        <is>
          <t>{'brain-games-by-dmitry', 'cannon-gamesdk-develop', 'brain-games-mpokrovsky'}</t>
        </is>
      </c>
    </row>
    <row r="735">
      <c r="A735" s="1" t="n">
        <v>733</v>
      </c>
      <c r="B735" t="inlineStr">
        <is>
          <t>typed</t>
        </is>
      </c>
      <c r="C735" t="n">
        <v>1332</v>
      </c>
      <c r="D735" t="inlineStr">
        <is>
          <t>{'@typed~streams', 'typed_rethinkdb', 'typed-net'}</t>
        </is>
      </c>
    </row>
    <row r="736">
      <c r="A736" s="1" t="n">
        <v>734</v>
      </c>
      <c r="B736" t="inlineStr">
        <is>
          <t>sign</t>
        </is>
      </c>
      <c r="C736" t="n">
        <v>1329</v>
      </c>
      <c r="D736" t="inlineStr">
        <is>
          <t>{'@financial-times~newsletter-signup', 'signrequest-client', 'truecallersignin'}</t>
        </is>
      </c>
    </row>
    <row r="737">
      <c r="A737" s="1" t="n">
        <v>735</v>
      </c>
      <c r="B737" t="inlineStr">
        <is>
          <t>gui</t>
        </is>
      </c>
      <c r="C737" t="n">
        <v>1328</v>
      </c>
      <c r="D737" t="inlineStr">
        <is>
          <t>{'@dvobs~vue-dat-gui', 'react-native-template-guiramosdev-boilerplate', 'react-gui-lib'}</t>
        </is>
      </c>
    </row>
    <row r="738">
      <c r="A738" s="1" t="n">
        <v>736</v>
      </c>
      <c r="B738" t="inlineStr">
        <is>
          <t>free</t>
        </is>
      </c>
      <c r="C738" t="n">
        <v>1324</v>
      </c>
      <c r="D738" t="inlineStr">
        <is>
          <t>{'freedate', 'prettier-plugin-svelte-quote-free', 'freebees'}</t>
        </is>
      </c>
    </row>
    <row r="739">
      <c r="A739" s="1" t="n">
        <v>737</v>
      </c>
      <c r="B739" t="inlineStr">
        <is>
          <t>protocol</t>
        </is>
      </c>
      <c r="C739" t="n">
        <v>1324</v>
      </c>
      <c r="D739" t="inlineStr">
        <is>
          <t>{'satel-integra-integration-protocol', 'register-protocol-handler', '@devprotocol~util-contracts'}</t>
        </is>
      </c>
    </row>
    <row r="740">
      <c r="A740" s="1" t="n">
        <v>738</v>
      </c>
      <c r="B740" t="inlineStr">
        <is>
          <t>cdk</t>
        </is>
      </c>
      <c r="C740" t="n">
        <v>1323</v>
      </c>
      <c r="D740" t="inlineStr">
        <is>
          <t>{'@aws-cdk~aws-apprunner', '@aws-cdk~aws-lambda-destinations', '@komazarari~cdk-example-lambda-with-layer'}</t>
        </is>
      </c>
    </row>
    <row r="741">
      <c r="A741" s="1" t="n">
        <v>739</v>
      </c>
      <c r="B741" t="inlineStr">
        <is>
          <t>resume</t>
        </is>
      </c>
      <c r="C741" t="n">
        <v>1323</v>
      </c>
      <c r="D741" t="inlineStr">
        <is>
          <t>{'@bagley2014~resume-builder', 'jsonresume-theme-stackoverflow', 'jsonresume-theme-msresume'}</t>
        </is>
      </c>
    </row>
    <row r="742">
      <c r="A742" s="1" t="n">
        <v>740</v>
      </c>
      <c r="B742" t="inlineStr">
        <is>
          <t>fi</t>
        </is>
      </c>
      <c r="C742" t="n">
        <v>1322</v>
      </c>
      <c r="D742" t="inlineStr">
        <is>
          <t>{'odoo11-addon-l10n-fi-business-code-validate', 'test-mlw1-fiscs-vents', 'infi-pypi-manager'}</t>
        </is>
      </c>
    </row>
    <row r="743">
      <c r="A743" s="1" t="n">
        <v>741</v>
      </c>
      <c r="B743" t="inlineStr">
        <is>
          <t>screen</t>
        </is>
      </c>
      <c r="C743" t="n">
        <v>1322</v>
      </c>
      <c r="D743" t="inlineStr">
        <is>
          <t>{'zh-app-splash-screen', 'vuejs-overview-detail-screen', 'only-for-screen'}</t>
        </is>
      </c>
    </row>
    <row r="744">
      <c r="A744" s="1" t="n">
        <v>742</v>
      </c>
      <c r="B744" t="inlineStr">
        <is>
          <t>op</t>
        </is>
      </c>
      <c r="C744" t="n">
        <v>1321</v>
      </c>
      <c r="D744" t="inlineStr">
        <is>
          <t>{'@rei-co-op~cedar-heading', 'oprecord-player', '@sap~cloud-sdk-op-vdm-allergen-statement-service'}</t>
        </is>
      </c>
    </row>
    <row r="745">
      <c r="A745" s="1" t="n">
        <v>743</v>
      </c>
      <c r="B745" t="inlineStr">
        <is>
          <t>crud</t>
        </is>
      </c>
      <c r="C745" t="n">
        <v>1320</v>
      </c>
      <c r="D745" t="inlineStr">
        <is>
          <t>{'moncrud-leo', 'auto-crud', '@jbmchd-vue~jb-v-datatable-crud'}</t>
        </is>
      </c>
    </row>
    <row r="746">
      <c r="A746" s="1" t="n">
        <v>744</v>
      </c>
      <c r="B746" t="inlineStr">
        <is>
          <t>formatter</t>
        </is>
      </c>
      <c r="C746" t="n">
        <v>1319</v>
      </c>
      <c r="D746" t="inlineStr">
        <is>
          <t>{'@veinte_desarrollo~amount-formatter', 'icarus-number-formatter', '@sashak007~number-formatter'}</t>
        </is>
      </c>
    </row>
    <row r="747">
      <c r="A747" s="1" t="n">
        <v>745</v>
      </c>
      <c r="B747" t="inlineStr">
        <is>
          <t>document</t>
        </is>
      </c>
      <c r="C747" t="n">
        <v>1318</v>
      </c>
      <c r="D747" t="inlineStr">
        <is>
          <t>{'@atls~next-document-with-opengraph', 'document-classifier', '@cejixo3dr~ckeditor5-build-decoupled-document'}</t>
        </is>
      </c>
    </row>
    <row r="748">
      <c r="A748" s="1" t="n">
        <v>746</v>
      </c>
      <c r="B748" t="inlineStr">
        <is>
          <t>fly</t>
        </is>
      </c>
      <c r="C748" t="n">
        <v>1317</v>
      </c>
      <c r="D748" t="inlineStr">
        <is>
          <t>{'@privatefly~flight_search_widget', '@switchfly~my-package', 'vue-patternfly'}</t>
        </is>
      </c>
    </row>
    <row r="749">
      <c r="A749" s="1" t="n">
        <v>747</v>
      </c>
      <c r="B749" t="inlineStr">
        <is>
          <t>uploader</t>
        </is>
      </c>
      <c r="C749" t="n">
        <v>1307</v>
      </c>
      <c r="D749" t="inlineStr">
        <is>
          <t>{'s3-uploader-react', 'vpxhw-db-data-uploader', 'vue-slice-uploader'}</t>
        </is>
      </c>
    </row>
    <row r="750">
      <c r="A750" s="1" t="n">
        <v>748</v>
      </c>
      <c r="B750" t="inlineStr">
        <is>
          <t>portal</t>
        </is>
      </c>
      <c r="C750" t="n">
        <v>1305</v>
      </c>
      <c r="D750" t="inlineStr">
        <is>
          <t>{'angular-portal-builder', 'portal-credito', '@evo~portal-categories-menu'}</t>
        </is>
      </c>
    </row>
    <row r="751">
      <c r="A751" s="1" t="n">
        <v>749</v>
      </c>
      <c r="B751" t="inlineStr">
        <is>
          <t>read</t>
        </is>
      </c>
      <c r="C751" t="n">
        <v>1303</v>
      </c>
      <c r="D751" t="inlineStr">
        <is>
          <t>{'estk-read-models-pg', 'read-url-param', 'resolve-readmodel-redis'}</t>
        </is>
      </c>
    </row>
    <row r="752">
      <c r="A752" s="1" t="n">
        <v>750</v>
      </c>
      <c r="B752" t="inlineStr">
        <is>
          <t>chrome</t>
        </is>
      </c>
      <c r="C752" t="n">
        <v>1301</v>
      </c>
      <c r="D752" t="inlineStr">
        <is>
          <t>{'chrome-benchmarker', 'cordova-plugin-chrome-apps-filesystem', '@review-packs~storybook-chrome-screenshot'}</t>
        </is>
      </c>
    </row>
    <row r="753">
      <c r="A753" s="1" t="n">
        <v>751</v>
      </c>
      <c r="B753" t="inlineStr">
        <is>
          <t>eth</t>
        </is>
      </c>
      <c r="C753" t="n">
        <v>1301</v>
      </c>
      <c r="D753" t="inlineStr">
        <is>
          <t>{'eth-lightwallet-nwjs', '@ethronjs~plugin.docker', '@ezerous~eth-identity-provider'}</t>
        </is>
      </c>
    </row>
    <row r="754">
      <c r="A754" s="1" t="n">
        <v>752</v>
      </c>
      <c r="B754" t="inlineStr">
        <is>
          <t>lodash</t>
        </is>
      </c>
      <c r="C754" t="n">
        <v>1299</v>
      </c>
      <c r="D754" t="inlineStr">
        <is>
          <t>{'js-translator-lodash-bridge', 'lodash.setwith', 'lodash-template-stream'}</t>
        </is>
      </c>
    </row>
    <row r="755">
      <c r="A755" s="1" t="n">
        <v>753</v>
      </c>
      <c r="B755" t="inlineStr">
        <is>
          <t>scraper</t>
        </is>
      </c>
      <c r="C755" t="n">
        <v>1296</v>
      </c>
      <c r="D755" t="inlineStr">
        <is>
          <t>{'ais-scraper', 'imdb-node-scraper', 'boilerpipe-scraper'}</t>
        </is>
      </c>
    </row>
    <row r="756">
      <c r="A756" s="1" t="n">
        <v>754</v>
      </c>
      <c r="B756" t="inlineStr">
        <is>
          <t>size</t>
        </is>
      </c>
      <c r="C756" t="n">
        <v>1294</v>
      </c>
      <c r="D756" t="inlineStr">
        <is>
          <t>{'gettabledatasize', '@socheatsok78~vue-cli-plugin-bundlesize', '@ardiffact~bundle-size-report'}</t>
        </is>
      </c>
    </row>
    <row r="757">
      <c r="A757" s="1" t="n">
        <v>755</v>
      </c>
      <c r="B757" t="inlineStr">
        <is>
          <t>value</t>
        </is>
      </c>
      <c r="C757" t="n">
        <v>1293</v>
      </c>
      <c r="D757" t="inlineStr">
        <is>
          <t>{'@x10.software~deep-pick-value', '@types~lazy-value', 'sort-object-value'}</t>
        </is>
      </c>
    </row>
    <row r="758">
      <c r="A758" s="1" t="n">
        <v>756</v>
      </c>
      <c r="B758" t="inlineStr">
        <is>
          <t>temp</t>
        </is>
      </c>
      <c r="C758" t="n">
        <v>1292</v>
      </c>
      <c r="D758" t="inlineStr">
        <is>
          <t>{'recaptcha-nuxt-temppackage', 'pip-webui2-buttons-temp', '@temporg~ui-docs-client'}</t>
        </is>
      </c>
    </row>
    <row r="759">
      <c r="A759" s="1" t="n">
        <v>757</v>
      </c>
      <c r="B759" t="inlineStr">
        <is>
          <t>mr</t>
        </is>
      </c>
      <c r="C759" t="n">
        <v>1291</v>
      </c>
      <c r="D759" t="inlineStr">
        <is>
          <t>{'@mrtdmrmrt~digikit', '@flyingmrwang~body-pix', '@mrapi~app'}</t>
        </is>
      </c>
    </row>
    <row r="760">
      <c r="A760" s="1" t="n">
        <v>758</v>
      </c>
      <c r="B760" t="inlineStr">
        <is>
          <t>layer</t>
        </is>
      </c>
      <c r="C760" t="n">
        <v>1288</v>
      </c>
      <c r="D760" t="inlineStr">
        <is>
          <t>{'layersnap', 'apollo-permissions-layer', '@geoblocks~ol-maplibre-layer'}</t>
        </is>
      </c>
    </row>
    <row r="761">
      <c r="A761" s="1" t="n">
        <v>759</v>
      </c>
      <c r="B761" t="inlineStr">
        <is>
          <t>rs</t>
        </is>
      </c>
      <c r="C761" t="n">
        <v>1285</v>
      </c>
      <c r="D761" t="inlineStr">
        <is>
          <t>{'@encora-cr~rs-ui-grand-central', 'rsembed', 'dsr-package-public-tirrs-amiss-guild-cogie'}</t>
        </is>
      </c>
    </row>
    <row r="762">
      <c r="A762" s="1" t="n">
        <v>760</v>
      </c>
      <c r="B762" t="inlineStr">
        <is>
          <t>better</t>
        </is>
      </c>
      <c r="C762" t="n">
        <v>1276</v>
      </c>
      <c r="D762" t="inlineStr">
        <is>
          <t>{'better-last', '@betterer~stylelint', 'better-calendar'}</t>
        </is>
      </c>
    </row>
    <row r="763">
      <c r="A763" s="1" t="n">
        <v>761</v>
      </c>
      <c r="B763" t="inlineStr">
        <is>
          <t>calculator</t>
        </is>
      </c>
      <c r="C763" t="n">
        <v>1274</v>
      </c>
      <c r="D763" t="inlineStr">
        <is>
          <t>{'diffcalculatorred18', 'sarduk-awesome-calculator', 'calculator-library'}</t>
        </is>
      </c>
    </row>
    <row r="764">
      <c r="A764" s="1" t="n">
        <v>762</v>
      </c>
      <c r="B764" t="inlineStr">
        <is>
          <t>just</t>
        </is>
      </c>
      <c r="C764" t="n">
        <v>1271</v>
      </c>
      <c r="D764" t="inlineStr">
        <is>
          <t>{'@typopro~web-just-another-hand', '@justpsst~backendtemplate', 'justride-qrcode'}</t>
        </is>
      </c>
    </row>
    <row r="765">
      <c r="A765" s="1" t="n">
        <v>763</v>
      </c>
      <c r="B765" t="inlineStr">
        <is>
          <t>weather</t>
        </is>
      </c>
      <c r="C765" t="n">
        <v>1271</v>
      </c>
      <c r="D765" t="inlineStr">
        <is>
          <t>{'collective-weather', 'weather-cli', '@d3v0ps~weather-icons'}</t>
        </is>
      </c>
    </row>
    <row r="766">
      <c r="A766" s="1" t="n">
        <v>764</v>
      </c>
      <c r="B766" t="inlineStr">
        <is>
          <t>ie</t>
        </is>
      </c>
      <c r="C766" t="n">
        <v>1270</v>
      </c>
      <c r="D766" t="inlineStr">
        <is>
          <t>{'react-native-connectivity-status-dropie', 'dsr-package-public-tirrs-amiss-guild-cogie', 'vodafone-ie-checkout'}</t>
        </is>
      </c>
    </row>
    <row r="767">
      <c r="A767" s="1" t="n">
        <v>765</v>
      </c>
      <c r="B767" t="inlineStr">
        <is>
          <t>calc</t>
        </is>
      </c>
      <c r="C767" t="n">
        <v>1270</v>
      </c>
      <c r="D767" t="inlineStr">
        <is>
          <t>{'geo-calc-util', '@bayusantiko~calcdistancejs', '02calc-utils'}</t>
        </is>
      </c>
    </row>
    <row r="768">
      <c r="A768" s="1" t="n">
        <v>766</v>
      </c>
      <c r="B768" t="inlineStr">
        <is>
          <t>ten</t>
        </is>
      </c>
      <c r="C768" t="n">
        <v>1270</v>
      </c>
      <c r="D768" t="inlineStr">
        <is>
          <t>{'tencent-serverless-http', '@twn39~tencent-php-slim', 'tencentcloud-sdk-python-ump'}</t>
        </is>
      </c>
    </row>
    <row r="769">
      <c r="A769" s="1" t="n">
        <v>767</v>
      </c>
      <c r="B769" t="inlineStr">
        <is>
          <t>case</t>
        </is>
      </c>
      <c r="C769" t="n">
        <v>1268</v>
      </c>
      <c r="D769" t="inlineStr">
        <is>
          <t>{'comsvr-testcase', '@gocasebr~referral-widget', 'retyped-change-case-tsd-ambient'}</t>
        </is>
      </c>
    </row>
    <row r="770">
      <c r="A770" s="1" t="n">
        <v>768</v>
      </c>
      <c r="B770" t="inlineStr">
        <is>
          <t>sequelize</t>
        </is>
      </c>
      <c r="C770" t="n">
        <v>1266</v>
      </c>
      <c r="D770" t="inlineStr">
        <is>
          <t>{'wc-query-sequelize', 'sequelize-extendedtable', 'blueprint-sequelize'}</t>
        </is>
      </c>
    </row>
    <row r="771">
      <c r="A771" s="1" t="n">
        <v>769</v>
      </c>
      <c r="B771" t="inlineStr">
        <is>
          <t>split</t>
        </is>
      </c>
      <c r="C771" t="n">
        <v>1263</v>
      </c>
      <c r="D771" t="inlineStr">
        <is>
          <t>{'@watheia~content.surfaces.split-pane.hover-splitter', '@split-demo~shared-build-deps', 'react-split-pane-window'}</t>
        </is>
      </c>
    </row>
    <row r="772">
      <c r="A772" s="1" t="n">
        <v>770</v>
      </c>
      <c r="B772" t="inlineStr">
        <is>
          <t>controller</t>
        </is>
      </c>
      <c r="C772" t="n">
        <v>1260</v>
      </c>
      <c r="D772" t="inlineStr">
        <is>
          <t>{'homebridge-http-garagedoorcontroller', 'homebridge-mi-fm-controller', '@soul-codes-dev~bff-controller'}</t>
        </is>
      </c>
    </row>
    <row r="773">
      <c r="A773" s="1" t="n">
        <v>771</v>
      </c>
      <c r="B773" t="inlineStr">
        <is>
          <t>pipe</t>
        </is>
      </c>
      <c r="C773" t="n">
        <v>1256</v>
      </c>
      <c r="D773" t="inlineStr">
        <is>
          <t>{'boilerpipe-scraper', 'funcpypipe', '@iopipe~event-info'}</t>
        </is>
      </c>
    </row>
    <row r="774">
      <c r="A774" s="1" t="n">
        <v>772</v>
      </c>
      <c r="B774" t="inlineStr">
        <is>
          <t>preview</t>
        </is>
      </c>
      <c r="C774" t="n">
        <v>1253</v>
      </c>
      <c r="D774" t="inlineStr">
        <is>
          <t>{'@overtrue~responsive-preview-container', 'm-preview-image', 'odoo12-addon-muk-web-preview-image'}</t>
        </is>
      </c>
    </row>
    <row r="775">
      <c r="A775" s="1" t="n">
        <v>773</v>
      </c>
      <c r="B775" t="inlineStr">
        <is>
          <t>autocomplete</t>
        </is>
      </c>
      <c r="C775" t="n">
        <v>1250</v>
      </c>
      <c r="D775" t="inlineStr">
        <is>
          <t>{'@golden-codes~autocomplete', 'react-clearbit-autocomplete', 'react-native-textinput-material-autocomplete'}</t>
        </is>
      </c>
    </row>
    <row r="776">
      <c r="A776" s="1" t="n">
        <v>774</v>
      </c>
      <c r="B776" t="inlineStr">
        <is>
          <t>pub</t>
        </is>
      </c>
      <c r="C776" t="n">
        <v>1247</v>
      </c>
      <c r="D776" t="inlineStr">
        <is>
          <t>{'@pubbo~run-lifecycle', '@mdc-pub~ant-design-vue', '@farajist~npm-pub-ex'}</t>
        </is>
      </c>
    </row>
    <row r="777">
      <c r="A777" s="1" t="n">
        <v>775</v>
      </c>
      <c r="B777" t="inlineStr">
        <is>
          <t>spa</t>
        </is>
      </c>
      <c r="C777" t="n">
        <v>1247</v>
      </c>
      <c r="D777" t="inlineStr">
        <is>
          <t>{'@transcend-io~spa-static-server', 'thor-spa-2', 'spa-hash-router'}</t>
        </is>
      </c>
    </row>
    <row r="778">
      <c r="A778" s="1" t="n">
        <v>776</v>
      </c>
      <c r="B778" t="inlineStr">
        <is>
          <t>ne</t>
        </is>
      </c>
      <c r="C778" t="n">
        <v>1246</v>
      </c>
      <c r="D778" t="inlineStr">
        <is>
          <t>{'create-docne-app', 'dsr-package-public-sonny-rushy-nebek-beres', 'nekro'}</t>
        </is>
      </c>
    </row>
    <row r="779">
      <c r="A779" s="1" t="n">
        <v>777</v>
      </c>
      <c r="B779" t="inlineStr">
        <is>
          <t>matrix</t>
        </is>
      </c>
      <c r="C779" t="n">
        <v>1246</v>
      </c>
      <c r="D779" t="inlineStr">
        <is>
          <t>{'qrcode-matrix', 'color-matrix', 'gl-matrix-2-3'}</t>
        </is>
      </c>
    </row>
    <row r="780">
      <c r="A780" s="1" t="n">
        <v>778</v>
      </c>
      <c r="B780" t="inlineStr">
        <is>
          <t>se</t>
        </is>
      </c>
      <c r="C780" t="n">
        <v>1244</v>
      </c>
      <c r="D780" t="inlineStr">
        <is>
          <t>{'@dsr-rollback-org-durum-seils-egest-bungy~dsr-rollback-package-durum-seils-egest-bungy', '@se-ng~swapi', '@sebassdc~turtlejs'}</t>
        </is>
      </c>
    </row>
    <row r="781">
      <c r="A781" s="1" t="n">
        <v>779</v>
      </c>
      <c r="B781" t="inlineStr">
        <is>
          <t>application</t>
        </is>
      </c>
      <c r="C781" t="n">
        <v>1244</v>
      </c>
      <c r="D781" t="inlineStr">
        <is>
          <t>{'@nodert-win10-au~windows.applicationmodel', 'create-express-typescript-application-sample', '@abstracts~application-ext-documentation'}</t>
        </is>
      </c>
    </row>
    <row r="782">
      <c r="A782" s="1" t="n">
        <v>780</v>
      </c>
      <c r="B782" t="inlineStr">
        <is>
          <t>password</t>
        </is>
      </c>
      <c r="C782" t="n">
        <v>1242</v>
      </c>
      <c r="D782" t="inlineStr">
        <is>
          <t>{'vue-pay-password', 'ngx-password-visible-input', 'sh-input-password'}</t>
        </is>
      </c>
    </row>
    <row r="783">
      <c r="A783" s="1" t="n">
        <v>781</v>
      </c>
      <c r="B783" t="inlineStr">
        <is>
          <t>vue2</t>
        </is>
      </c>
      <c r="C783" t="n">
        <v>1239</v>
      </c>
      <c r="D783" t="inlineStr">
        <is>
          <t>{'vue2-leaflet', '@efox~emp-vue2', 'duckegg-cli-template-vue2'}</t>
        </is>
      </c>
    </row>
    <row r="784">
      <c r="A784" s="1" t="n">
        <v>782</v>
      </c>
      <c r="B784" t="inlineStr">
        <is>
          <t>gr</t>
        </is>
      </c>
      <c r="C784" t="n">
        <v>1235</v>
      </c>
      <c r="D784" t="inlineStr">
        <is>
          <t>{'rn-grpc-bridge', 'grql', 'gr'}</t>
        </is>
      </c>
    </row>
    <row r="785">
      <c r="A785" s="1" t="n">
        <v>783</v>
      </c>
      <c r="B785" t="inlineStr">
        <is>
          <t>translate</t>
        </is>
      </c>
      <c r="C785" t="n">
        <v>1232</v>
      </c>
      <c r="D785" t="inlineStr">
        <is>
          <t>{'auk-translate', '@stejar~translate', 'translate-wepy-script-loader'}</t>
        </is>
      </c>
    </row>
    <row r="786">
      <c r="A786" s="1" t="n">
        <v>784</v>
      </c>
      <c r="B786" t="inlineStr">
        <is>
          <t>gap</t>
        </is>
      </c>
      <c r="C786" t="n">
        <v>1231</v>
      </c>
      <c r="D786" t="inlineStr">
        <is>
          <t>{'@types~gapi.client.baremetalsolution', 'mobi-plugin-top-gap', '@maxim_mazurok~gapi.client.discovery'}</t>
        </is>
      </c>
    </row>
    <row r="787">
      <c r="A787" s="1" t="n">
        <v>785</v>
      </c>
      <c r="B787" t="inlineStr">
        <is>
          <t>fun</t>
        </is>
      </c>
      <c r="C787" t="n">
        <v>1230</v>
      </c>
      <c r="D787" t="inlineStr">
        <is>
          <t>{'vue-c4fun', 'js-fun-bywhj', 'funcker'}</t>
        </is>
      </c>
    </row>
    <row r="788">
      <c r="A788" s="1" t="n">
        <v>786</v>
      </c>
      <c r="B788" t="inlineStr">
        <is>
          <t>cd</t>
        </is>
      </c>
      <c r="C788" t="n">
        <v>1230</v>
      </c>
      <c r="D788" t="inlineStr">
        <is>
          <t>{'@sv-cd~sv', 'cdgen', 'xkcd-z-password'}</t>
        </is>
      </c>
    </row>
    <row r="789">
      <c r="A789" s="1" t="n">
        <v>787</v>
      </c>
      <c r="B789" t="inlineStr">
        <is>
          <t>tap</t>
        </is>
      </c>
      <c r="C789" t="n">
        <v>1227</v>
      </c>
      <c r="D789" t="inlineStr">
        <is>
          <t>{'ln-five-five-tap', 'h5tap', 'react-native-tapdaq-ad'}</t>
        </is>
      </c>
    </row>
    <row r="790">
      <c r="A790" s="1" t="n">
        <v>788</v>
      </c>
      <c r="B790" t="inlineStr">
        <is>
          <t>universal</t>
        </is>
      </c>
      <c r="C790" t="n">
        <v>1227</v>
      </c>
      <c r="D790" t="inlineStr">
        <is>
          <t>{'react-hopfenstop-universal-components', 'universal-emoji-parser', '@transmute~universal-wallet-fastify-plugin'}</t>
        </is>
      </c>
    </row>
    <row r="791">
      <c r="A791" s="1" t="n">
        <v>789</v>
      </c>
      <c r="B791" t="inlineStr">
        <is>
          <t>pages</t>
        </is>
      </c>
      <c r="C791" t="n">
        <v>1224</v>
      </c>
      <c r="D791" t="inlineStr">
        <is>
          <t>{'@quizzy~static-pages', 'lsk-pages', 'gPagesJS'}</t>
        </is>
      </c>
    </row>
    <row r="792">
      <c r="A792" s="1" t="n">
        <v>790</v>
      </c>
      <c r="B792" t="inlineStr">
        <is>
          <t>au</t>
        </is>
      </c>
      <c r="C792" t="n">
        <v>1220</v>
      </c>
      <c r="D792" t="inlineStr">
        <is>
          <t>{'m27-au-input', '@malware-test-anted-aulic~test-mlw3-anted-aulic', '@nodert-win10-au~windows.media.render'}</t>
        </is>
      </c>
    </row>
    <row r="793">
      <c r="A793" s="1" t="n">
        <v>791</v>
      </c>
      <c r="B793" t="inlineStr">
        <is>
          <t>lock</t>
        </is>
      </c>
      <c r="C793" t="n">
        <v>1219</v>
      </c>
      <c r="D793" t="inlineStr">
        <is>
          <t>{'waterlock', '@prequest~lock', 'python-dynamodb-lock-whatnick'}</t>
        </is>
      </c>
    </row>
    <row r="794">
      <c r="A794" s="1" t="n">
        <v>792</v>
      </c>
      <c r="B794" t="inlineStr">
        <is>
          <t>cs</t>
        </is>
      </c>
      <c r="C794" t="n">
        <v>1219</v>
      </c>
      <c r="D794" t="inlineStr">
        <is>
          <t>{'react-native-template-csal-template', 'cs-transparent-acc-sdk', 'csver'}</t>
        </is>
      </c>
    </row>
    <row r="795">
      <c r="A795" s="1" t="n">
        <v>793</v>
      </c>
      <c r="B795" t="inlineStr">
        <is>
          <t>parcel</t>
        </is>
      </c>
      <c r="C795" t="n">
        <v>1216</v>
      </c>
      <c r="D795" t="inlineStr">
        <is>
          <t>{'@parcel~transformer-json', 'parcel-plugin-html-root-syntax-all-links', 'parcel-plugin-css-modules-type-generator'}</t>
        </is>
      </c>
    </row>
    <row r="796">
      <c r="A796" s="1" t="n">
        <v>794</v>
      </c>
      <c r="B796" t="inlineStr">
        <is>
          <t>polyfill</t>
        </is>
      </c>
      <c r="C796" t="n">
        <v>1216</v>
      </c>
      <c r="D796" t="inlineStr">
        <is>
          <t>{'@isoden~promise-polyfill', 'cross-browser-polyfill', '@expo~browser-polyfill'}</t>
        </is>
      </c>
    </row>
    <row r="797">
      <c r="A797" s="1" t="n">
        <v>795</v>
      </c>
      <c r="B797" t="inlineStr">
        <is>
          <t>iot</t>
        </is>
      </c>
      <c r="C797" t="n">
        <v>1211</v>
      </c>
      <c r="D797" t="inlineStr">
        <is>
          <t>{'mypy-boto3-iotanalytics', '@dwing~azure-iot-device-mqtt', '@iotize~device-com-webview.js'}</t>
        </is>
      </c>
    </row>
    <row r="798">
      <c r="A798" s="1" t="n">
        <v>796</v>
      </c>
      <c r="B798" t="inlineStr">
        <is>
          <t>word</t>
        </is>
      </c>
      <c r="C798" t="n">
        <v>1211</v>
      </c>
      <c r="D798" t="inlineStr">
        <is>
          <t>{'@barusu~tool-word', 'math-float64-get-high-word', 'wordtojs'}</t>
        </is>
      </c>
    </row>
    <row r="799">
      <c r="A799" s="1" t="n">
        <v>797</v>
      </c>
      <c r="B799" t="inlineStr">
        <is>
          <t>asset</t>
        </is>
      </c>
      <c r="C799" t="n">
        <v>1206</v>
      </c>
      <c r="D799" t="inlineStr">
        <is>
          <t>{'trytond-sale-subscription-asset', 'asset-rack-livescript', '@assetcloud~asset-sdk'}</t>
        </is>
      </c>
    </row>
    <row r="800">
      <c r="A800" s="1" t="n">
        <v>798</v>
      </c>
      <c r="B800" t="inlineStr">
        <is>
          <t>max</t>
        </is>
      </c>
      <c r="C800" t="n">
        <v>1204</v>
      </c>
      <c r="D800" t="inlineStr">
        <is>
          <t>{'@stdlib~math-base-special-fast-alpha-max-plus-beta-min', '@mixmaxhq~blessed', 'cssb-max-descendants'}</t>
        </is>
      </c>
    </row>
    <row r="801">
      <c r="A801" s="1" t="n">
        <v>799</v>
      </c>
      <c r="B801" t="inlineStr">
        <is>
          <t>checker</t>
        </is>
      </c>
      <c r="C801" t="n">
        <v>1203</v>
      </c>
      <c r="D801" t="inlineStr">
        <is>
          <t>{'soar-seo-checker', 'docs-checker', '@miyucy~ts-checker-webpack-plugin'}</t>
        </is>
      </c>
    </row>
    <row r="802">
      <c r="A802" s="1" t="n">
        <v>800</v>
      </c>
      <c r="B802" t="inlineStr">
        <is>
          <t>ny</t>
        </is>
      </c>
      <c r="C802" t="n">
        <v>1201</v>
      </c>
      <c r="D802" t="inlineStr">
        <is>
          <t>{'nyfiken', 'nyan-cote', 'ny-xlxs'}</t>
        </is>
      </c>
    </row>
    <row r="803">
      <c r="A803" s="1" t="n">
        <v>801</v>
      </c>
      <c r="B803" t="inlineStr">
        <is>
          <t>remark</t>
        </is>
      </c>
      <c r="C803" t="n">
        <v>1196</v>
      </c>
      <c r="D803" t="inlineStr">
        <is>
          <t>{'gitbook-plugin-remark-inline', 'remark-mdx-remove-imports', 'gridsome-remark-katex'}</t>
        </is>
      </c>
    </row>
    <row r="804">
      <c r="A804" s="1" t="n">
        <v>802</v>
      </c>
      <c r="B804" t="inlineStr">
        <is>
          <t>ns</t>
        </is>
      </c>
      <c r="C804" t="n">
        <v>1196</v>
      </c>
      <c r="D804" t="inlineStr">
        <is>
          <t>{'dsr-rollback-package-mease-treif-pogos-agons', 'dsr-package-public-roans-zoons-crams-tapes', 'nseditor'}</t>
        </is>
      </c>
    </row>
    <row r="805">
      <c r="A805" s="1" t="n">
        <v>803</v>
      </c>
      <c r="B805" t="inlineStr">
        <is>
          <t>force</t>
        </is>
      </c>
      <c r="C805" t="n">
        <v>1194</v>
      </c>
      <c r="D805" t="inlineStr">
        <is>
          <t>{'@salesforce~soql-language-server', 'td-force-directed', 'forcehosting-api'}</t>
        </is>
      </c>
    </row>
    <row r="806">
      <c r="A806" s="1" t="n">
        <v>804</v>
      </c>
      <c r="B806" t="inlineStr">
        <is>
          <t>da</t>
        </is>
      </c>
      <c r="C806" t="n">
        <v>1193</v>
      </c>
      <c r="D806" t="inlineStr">
        <is>
          <t>{'da-dashboard', 'da-url', 'dalog'}</t>
        </is>
      </c>
    </row>
    <row r="807">
      <c r="A807" s="1" t="n">
        <v>805</v>
      </c>
      <c r="B807" t="inlineStr">
        <is>
          <t>interface</t>
        </is>
      </c>
      <c r="C807" t="n">
        <v>1193</v>
      </c>
      <c r="D807" t="inlineStr">
        <is>
          <t>{'@vue-interface~thumbnail-list', '@sirensolutions~web-service-interface', 'ts-interface-loader'}</t>
        </is>
      </c>
    </row>
    <row r="808">
      <c r="A808" s="1" t="n">
        <v>806</v>
      </c>
      <c r="B808" t="inlineStr">
        <is>
          <t>images</t>
        </is>
      </c>
      <c r="C808" t="n">
        <v>1191</v>
      </c>
      <c r="D808" t="inlineStr">
        <is>
          <t>{'@loaders.gl~images', 'responive-images-generator', 'images-loader'}</t>
        </is>
      </c>
    </row>
    <row r="809">
      <c r="A809" s="1" t="n">
        <v>807</v>
      </c>
      <c r="B809" t="inlineStr">
        <is>
          <t>utility</t>
        </is>
      </c>
      <c r="C809" t="n">
        <v>1190</v>
      </c>
      <c r="D809" t="inlineStr">
        <is>
          <t>{'easy-typing-toolbar-utility', '@nitro-ui~utility-hide', '@nitro-ui~utility-display'}</t>
        </is>
      </c>
    </row>
    <row r="810">
      <c r="A810" s="1" t="n">
        <v>808</v>
      </c>
      <c r="B810" t="inlineStr">
        <is>
          <t>convert</t>
        </is>
      </c>
      <c r="C810" t="n">
        <v>1190</v>
      </c>
      <c r="D810" t="inlineStr">
        <is>
          <t>{'convert-key', 'converttopng', 'convert-text-to-react'}</t>
        </is>
      </c>
    </row>
    <row r="811">
      <c r="A811" s="1" t="n">
        <v>809</v>
      </c>
      <c r="B811" t="inlineStr">
        <is>
          <t>commons</t>
        </is>
      </c>
      <c r="C811" t="n">
        <v>1190</v>
      </c>
      <c r="D811" t="inlineStr">
        <is>
          <t>{'rivigo-ui-commons', '@codebalancers~cb-commons', '@ringcentral-integration~commons'}</t>
        </is>
      </c>
    </row>
    <row r="812">
      <c r="A812" s="1" t="n">
        <v>810</v>
      </c>
      <c r="B812" t="inlineStr">
        <is>
          <t>power</t>
        </is>
      </c>
      <c r="C812" t="n">
        <v>1190</v>
      </c>
      <c r="D812" t="inlineStr">
        <is>
          <t>{'espower', 'powerset-gen', 'webcollage-powerpages'}</t>
        </is>
      </c>
    </row>
    <row r="813">
      <c r="A813" s="1" t="n">
        <v>811</v>
      </c>
      <c r="B813" t="inlineStr">
        <is>
          <t>sails</t>
        </is>
      </c>
      <c r="C813" t="n">
        <v>1187</v>
      </c>
      <c r="D813" t="inlineStr">
        <is>
          <t>{'sails-hook-sequelize-querier', 'sails-hook-bunyanlog', 'sails-cubejs-glue'}</t>
        </is>
      </c>
    </row>
    <row r="814">
      <c r="A814" s="1" t="n">
        <v>812</v>
      </c>
      <c r="B814" t="inlineStr">
        <is>
          <t>real</t>
        </is>
      </c>
      <c r="C814" t="n">
        <v>1184</v>
      </c>
      <c r="D814" t="inlineStr">
        <is>
          <t>{'real-value-channel-socketui', '@muritavo~realtime-responsive', '@alicloud~realperson'}</t>
        </is>
      </c>
    </row>
    <row r="815">
      <c r="A815" s="1" t="n">
        <v>813</v>
      </c>
      <c r="B815" t="inlineStr">
        <is>
          <t>emitter</t>
        </is>
      </c>
      <c r="C815" t="n">
        <v>1180</v>
      </c>
      <c r="D815" t="inlineStr">
        <is>
          <t>{'wolfyeventemitter', '@joshxyzhimself~emitter', 'numbat-emitter'}</t>
        </is>
      </c>
    </row>
    <row r="816">
      <c r="A816" s="1" t="n">
        <v>814</v>
      </c>
      <c r="B816" t="inlineStr">
        <is>
          <t>atom</t>
        </is>
      </c>
      <c r="C816" t="n">
        <v>1177</v>
      </c>
      <c r="D816" t="inlineStr">
        <is>
          <t>{'@atomist~sdm-pack-clojure', 'cryptojs-atom', 'atom-activitybutton'}</t>
        </is>
      </c>
    </row>
    <row r="817">
      <c r="A817" s="1" t="n">
        <v>815</v>
      </c>
      <c r="B817" t="inlineStr">
        <is>
          <t>cool</t>
        </is>
      </c>
      <c r="C817" t="n">
        <v>1177</v>
      </c>
      <c r="D817" t="inlineStr">
        <is>
          <t>{'havecoolconsole', '@coolcore~db', 'coolprop'}</t>
        </is>
      </c>
    </row>
    <row r="818">
      <c r="A818" s="1" t="n">
        <v>816</v>
      </c>
      <c r="B818" t="inlineStr">
        <is>
          <t>music</t>
        </is>
      </c>
      <c r="C818" t="n">
        <v>1173</v>
      </c>
      <c r="D818" t="inlineStr">
        <is>
          <t>{'musicxml-parser', '@torbichords~music-library', '@lrnwebcomponents~music-player'}</t>
        </is>
      </c>
    </row>
    <row r="819">
      <c r="A819" s="1" t="n">
        <v>817</v>
      </c>
      <c r="B819" t="inlineStr">
        <is>
          <t>scss</t>
        </is>
      </c>
      <c r="C819" t="n">
        <v>1172</v>
      </c>
      <c r="D819" t="inlineStr">
        <is>
          <t>{'scss-wipe', '@ds.e-2~scss', 'ez-scss'}</t>
        </is>
      </c>
    </row>
    <row r="820">
      <c r="A820" s="1" t="n">
        <v>818</v>
      </c>
      <c r="B820" t="inlineStr">
        <is>
          <t>addons</t>
        </is>
      </c>
      <c r="C820" t="n">
        <v>1169</v>
      </c>
      <c r="D820" t="inlineStr">
        <is>
          <t>{'odoo11-addons-oca-connector-telephony', 'odoo12-addons-oca-sale-workflow', 'odoo11-addons-oca-stock-logistics-barcode'}</t>
        </is>
      </c>
    </row>
    <row r="821">
      <c r="A821" s="1" t="n">
        <v>819</v>
      </c>
      <c r="B821" t="inlineStr">
        <is>
          <t>inc</t>
        </is>
      </c>
      <c r="C821" t="n">
        <v>1165</v>
      </c>
      <c r="D821" t="inlineStr">
        <is>
          <t>{'@domoinc~ca-stats-corner-icon', '@whinc~es6-promise', '@beezyinc~eslint-config-beezy'}</t>
        </is>
      </c>
    </row>
    <row r="822">
      <c r="A822" s="1" t="n">
        <v>820</v>
      </c>
      <c r="B822" t="inlineStr">
        <is>
          <t>address</t>
        </is>
      </c>
      <c r="C822" t="n">
        <v>1164</v>
      </c>
      <c r="D822" t="inlineStr">
        <is>
          <t>{'url-parse-as-address', 'bedrock-vue-address-form', 'odoo8-addon-purchase-delivery-address'}</t>
        </is>
      </c>
    </row>
    <row r="823">
      <c r="A823" s="1" t="n">
        <v>821</v>
      </c>
      <c r="B823" t="inlineStr">
        <is>
          <t>checkbox</t>
        </is>
      </c>
      <c r="C823" t="n">
        <v>1163</v>
      </c>
      <c r="D823" t="inlineStr">
        <is>
          <t>{'@inquirer~checkbox', '@xiaomaer~checkbox', '@ecl~ec-specs-checkbox'}</t>
        </is>
      </c>
    </row>
    <row r="824">
      <c r="A824" s="1" t="n">
        <v>822</v>
      </c>
      <c r="B824" t="inlineStr">
        <is>
          <t>sh</t>
        </is>
      </c>
      <c r="C824" t="n">
        <v>1162</v>
      </c>
      <c r="D824" t="inlineStr">
        <is>
          <t>{'@zayesh~stay', 'egg-bocsh', '@mcansh~pid-from-port-cli'}</t>
        </is>
      </c>
    </row>
    <row r="825">
      <c r="A825" s="1" t="n">
        <v>823</v>
      </c>
      <c r="B825" t="inlineStr">
        <is>
          <t>learn</t>
        </is>
      </c>
      <c r="C825" t="n">
        <v>1161</v>
      </c>
      <c r="D825" t="inlineStr">
        <is>
          <t>{'jslearn-cli', 'nx-learnthis-nextjs', 'warfit-learn'}</t>
        </is>
      </c>
    </row>
    <row r="826">
      <c r="A826" s="1" t="n">
        <v>824</v>
      </c>
      <c r="B826" t="inlineStr">
        <is>
          <t>drag</t>
        </is>
      </c>
      <c r="C826" t="n">
        <v>1160</v>
      </c>
      <c r="D826" t="inlineStr">
        <is>
          <t>{'simple-react-drag-component', 'react-dragtastic', 'aframe-drag-look-controls-component'}</t>
        </is>
      </c>
    </row>
    <row r="827">
      <c r="A827" s="1" t="n">
        <v>825</v>
      </c>
      <c r="B827" t="inlineStr">
        <is>
          <t>extract</t>
        </is>
      </c>
      <c r="C827" t="n">
        <v>1160</v>
      </c>
      <c r="D827" t="inlineStr">
        <is>
          <t>{'glamor-plugin-extract-to-comment', 'roadmap-extract', 'extract-meta'}</t>
        </is>
      </c>
    </row>
    <row r="828">
      <c r="A828" s="1" t="n">
        <v>826</v>
      </c>
      <c r="B828" t="inlineStr">
        <is>
          <t>timer</t>
        </is>
      </c>
      <c r="C828" t="n">
        <v>1159</v>
      </c>
      <c r="D828" t="inlineStr">
        <is>
          <t>{'@berlitz~timer', 'react-timer-countdown', 'timer-db'}</t>
        </is>
      </c>
    </row>
    <row r="829">
      <c r="A829" s="1" t="n">
        <v>827</v>
      </c>
      <c r="B829" t="inlineStr">
        <is>
          <t>zy</t>
        </is>
      </c>
      <c r="C829" t="n">
        <v>1155</v>
      </c>
      <c r="D829" t="inlineStr">
        <is>
          <t>{'zy-test-v28', 'vue-pay-pop-zy', 'day1_zy'}</t>
        </is>
      </c>
    </row>
    <row r="830">
      <c r="A830" s="1" t="n">
        <v>828</v>
      </c>
      <c r="B830" t="inlineStr">
        <is>
          <t>slate</t>
        </is>
      </c>
      <c r="C830" t="n">
        <v>1153</v>
      </c>
      <c r="D830" t="inlineStr">
        <is>
          <t>{'@kudlik~slate-edit-list', '@cihad~slate-balloon-toolbar', 'slate-svelte'}</t>
        </is>
      </c>
    </row>
    <row r="831">
      <c r="A831" s="1" t="n">
        <v>829</v>
      </c>
      <c r="B831" t="inlineStr">
        <is>
          <t>win</t>
        </is>
      </c>
      <c r="C831" t="n">
        <v>1153</v>
      </c>
      <c r="D831" t="inlineStr">
        <is>
          <t>{'packr-win-lin', 'win-iec', 'winjs-localization'}</t>
        </is>
      </c>
    </row>
    <row r="832">
      <c r="A832" s="1" t="n">
        <v>830</v>
      </c>
      <c r="B832" t="inlineStr">
        <is>
          <t>note</t>
        </is>
      </c>
      <c r="C832" t="n">
        <v>1152</v>
      </c>
      <c r="D832" t="inlineStr">
        <is>
          <t>{'ng2-summernote-angular4', '@jouwomgeving~ui-note', 'innotec-auth-plugin'}</t>
        </is>
      </c>
    </row>
    <row r="833">
      <c r="A833" s="1" t="n">
        <v>831</v>
      </c>
      <c r="B833" t="inlineStr">
        <is>
          <t>two</t>
        </is>
      </c>
      <c r="C833" t="n">
        <v>1151</v>
      </c>
      <c r="D833" t="inlineStr">
        <is>
          <t>{'two-col', 'twodict', '@fortress-technology-solutions~react-multiselect-two-sides'}</t>
        </is>
      </c>
    </row>
    <row r="834">
      <c r="A834" s="1" t="n">
        <v>832</v>
      </c>
      <c r="B834" t="inlineStr">
        <is>
          <t>face</t>
        </is>
      </c>
      <c r="C834" t="n">
        <v>1151</v>
      </c>
      <c r="D834" t="inlineStr">
        <is>
          <t>{'editymceditface.client', 'pcaface', 'official-fontface'}</t>
        </is>
      </c>
    </row>
    <row r="835">
      <c r="A835" s="1" t="n">
        <v>833</v>
      </c>
      <c r="B835" t="inlineStr">
        <is>
          <t>ra</t>
        </is>
      </c>
      <c r="C835" t="n">
        <v>1148</v>
      </c>
      <c r="D835" t="inlineStr">
        <is>
          <t>{'@bilgorajskim~ra-input-rich-text', 'gitbook-start-iaas-ull-es-josue-nayra', '@rastone~react-grid'}</t>
        </is>
      </c>
    </row>
    <row r="836">
      <c r="A836" s="1" t="n">
        <v>834</v>
      </c>
      <c r="B836" t="inlineStr">
        <is>
          <t>click</t>
        </is>
      </c>
      <c r="C836" t="n">
        <v>1147</v>
      </c>
      <c r="D836" t="inlineStr">
        <is>
          <t>{'ddr-click-outside', '@kne~use-click-outside', '@clickadilla~vuetify-datatable'}</t>
        </is>
      </c>
    </row>
    <row r="837">
      <c r="A837" s="1" t="n">
        <v>835</v>
      </c>
      <c r="B837" t="inlineStr">
        <is>
          <t>database</t>
        </is>
      </c>
      <c r="C837" t="n">
        <v>1147</v>
      </c>
      <c r="D837" t="inlineStr">
        <is>
          <t>{'oci-databasemanagement', '@vihanb~gatsby-source-notion-database', '@cybertec~react-database-diagram'}</t>
        </is>
      </c>
    </row>
    <row r="838">
      <c r="A838" s="1" t="n">
        <v>836</v>
      </c>
      <c r="B838" t="inlineStr">
        <is>
          <t>payment</t>
        </is>
      </c>
      <c r="C838" t="n">
        <v>1147</v>
      </c>
      <c r="D838" t="inlineStr">
        <is>
          <t>{'paymenttek', 'odoo8-addon-sale-payment-method-automatic-workflow', 'adyen-payment-angular'}</t>
        </is>
      </c>
    </row>
    <row r="839">
      <c r="A839" s="1" t="n">
        <v>837</v>
      </c>
      <c r="B839" t="inlineStr">
        <is>
          <t>let</t>
        </is>
      </c>
      <c r="C839" t="n">
        <v>1146</v>
      </c>
      <c r="D839" t="inlineStr">
        <is>
          <t>{'create-striplet', 'lidlet', 'collective-viewlet-references'}</t>
        </is>
      </c>
    </row>
    <row r="840">
      <c r="A840" s="1" t="n">
        <v>838</v>
      </c>
      <c r="B840" t="inlineStr">
        <is>
          <t>spot</t>
        </is>
      </c>
      <c r="C840" t="n">
        <v>1145</v>
      </c>
      <c r="D840" t="inlineStr">
        <is>
          <t>{'@pomle~spotify-redux', '@datafire~6_dot_authentiqio_appspot', 'spotify-heroic-datasource'}</t>
        </is>
      </c>
    </row>
    <row r="841">
      <c r="A841" s="1" t="n">
        <v>839</v>
      </c>
      <c r="B841" t="inlineStr">
        <is>
          <t>draft</t>
        </is>
      </c>
      <c r="C841" t="n">
        <v>1145</v>
      </c>
      <c r="D841" t="inlineStr">
        <is>
          <t>{'dsr-delete-wubwub-test-seven-draft-crawl-latch', '@makeflow~draft-js', '@types~draftjs-to-html'}</t>
        </is>
      </c>
    </row>
    <row r="842">
      <c r="A842" s="1" t="n">
        <v>840</v>
      </c>
      <c r="B842" t="inlineStr">
        <is>
          <t>responsive</t>
        </is>
      </c>
      <c r="C842" t="n">
        <v>1143</v>
      </c>
      <c r="D842" t="inlineStr">
        <is>
          <t>{'@overtrue~responsive-preview-container', '@muritavo~realtime-responsive', '@egovsolutions~angular-responsive-toolbar'}</t>
        </is>
      </c>
    </row>
    <row r="843">
      <c r="A843" s="1" t="n">
        <v>841</v>
      </c>
      <c r="B843" t="inlineStr">
        <is>
          <t>neo</t>
        </is>
      </c>
      <c r="C843" t="n">
        <v>1143</v>
      </c>
      <c r="D843" t="inlineStr">
        <is>
          <t>{'@neoone~front-e2e', '@penneo~bytestreamjs', '@neozhao~ngx-drag-to-select'}</t>
        </is>
      </c>
    </row>
    <row r="844">
      <c r="A844" s="1" t="n">
        <v>842</v>
      </c>
      <c r="B844" t="inlineStr">
        <is>
          <t>standard</t>
        </is>
      </c>
      <c r="C844" t="n">
        <v>1141</v>
      </c>
      <c r="D844" t="inlineStr">
        <is>
          <t>{'standardtest', '@ninevillage~tslint-config-standard', '@standard-software~parts'}</t>
        </is>
      </c>
    </row>
    <row r="845">
      <c r="A845" s="1" t="n">
        <v>843</v>
      </c>
      <c r="B845" t="inlineStr">
        <is>
          <t>pure</t>
        </is>
      </c>
      <c r="C845" t="n">
        <v>1140</v>
      </c>
      <c r="D845" t="inlineStr">
        <is>
          <t>{'@pureswap-libs~sdk', 'puresql', 'pure-js-accordion'}</t>
        </is>
      </c>
    </row>
    <row r="846">
      <c r="A846" s="1" t="n">
        <v>844</v>
      </c>
      <c r="B846" t="inlineStr">
        <is>
          <t>virtual</t>
        </is>
      </c>
      <c r="C846" t="n">
        <v>1140</v>
      </c>
      <c r="D846" t="inlineStr">
        <is>
          <t>{'@o~webpack-virtual-modules', '@virtualpatterns~babel-preset-mablung-makefile-environment', 'vue-virtual-listview-fork'}</t>
        </is>
      </c>
    </row>
    <row r="847">
      <c r="A847" s="1" t="n">
        <v>845</v>
      </c>
      <c r="B847" t="inlineStr">
        <is>
          <t>car</t>
        </is>
      </c>
      <c r="C847" t="n">
        <v>1137</v>
      </c>
      <c r="D847" t="inlineStr">
        <is>
          <t>{'car-cmp-2', 'eslint-config-sharecar', 'ddicar-iconfont'}</t>
        </is>
      </c>
    </row>
    <row r="848">
      <c r="A848" s="1" t="n">
        <v>846</v>
      </c>
      <c r="B848" t="inlineStr">
        <is>
          <t>mq</t>
        </is>
      </c>
      <c r="C848" t="n">
        <v>1136</v>
      </c>
      <c r="D848" t="inlineStr">
        <is>
          <t>{'broccoli-combine-mq', 'foo-foo-mq', '@mq-cli~init'}</t>
        </is>
      </c>
    </row>
    <row r="849">
      <c r="A849" s="1" t="n">
        <v>847</v>
      </c>
      <c r="B849" t="inlineStr">
        <is>
          <t>support</t>
        </is>
      </c>
      <c r="C849" t="n">
        <v>1135</v>
      </c>
      <c r="D849" t="inlineStr">
        <is>
          <t>{'@dashbling~build-support', 'tflite-support-nightly', '@prutech~site-safety-support'}</t>
        </is>
      </c>
    </row>
    <row r="850">
      <c r="A850" s="1" t="n">
        <v>848</v>
      </c>
      <c r="B850" t="inlineStr">
        <is>
          <t>hq</t>
        </is>
      </c>
      <c r="C850" t="n">
        <v>1133</v>
      </c>
      <c r="D850" t="inlineStr">
        <is>
          <t>{'@mixmaxhq~blessed', 'noonahq-react-native-tcp', '@ledgerhq~live-common'}</t>
        </is>
      </c>
    </row>
    <row r="851">
      <c r="A851" s="1" t="n">
        <v>849</v>
      </c>
      <c r="B851" t="inlineStr">
        <is>
          <t>ai</t>
        </is>
      </c>
      <c r="C851" t="n">
        <v>1131</v>
      </c>
      <c r="D851" t="inlineStr">
        <is>
          <t>{'@dsr-user-oidia-dados-perai-silks~dsr-package-public-oidia-dados-perai-silks', 'console-ai-lib-sdk', 'ai-image-creator'}</t>
        </is>
      </c>
    </row>
    <row r="852">
      <c r="A852" s="1" t="n">
        <v>850</v>
      </c>
      <c r="B852" t="inlineStr">
        <is>
          <t>loopback</t>
        </is>
      </c>
      <c r="C852" t="n">
        <v>1131</v>
      </c>
      <c r="D852" t="inlineStr">
        <is>
          <t>{'loopback-softdelete-mixin-apploading', 'loopback-component-passport-c', 'loopback-mixin-db-encryption'}</t>
        </is>
      </c>
    </row>
    <row r="853">
      <c r="A853" s="1" t="n">
        <v>851</v>
      </c>
      <c r="B853" t="inlineStr">
        <is>
          <t>ios</t>
        </is>
      </c>
      <c r="C853" t="n">
        <v>1131</v>
      </c>
      <c r="D853" t="inlineStr">
        <is>
          <t>{'ios-webkit-debug-proxy', 'simple-cam-ios', 'react-switch-ios'}</t>
        </is>
      </c>
    </row>
    <row r="854">
      <c r="A854" s="1" t="n">
        <v>852</v>
      </c>
      <c r="B854" t="inlineStr">
        <is>
          <t>website</t>
        </is>
      </c>
      <c r="C854" t="n">
        <v>1130</v>
      </c>
      <c r="D854" t="inlineStr">
        <is>
          <t>{'website-performance-hoc', 'odoo13-addon-partner-deduplicate-by-website', '@cyberspace~website'}</t>
        </is>
      </c>
    </row>
    <row r="855">
      <c r="A855" s="1" t="n">
        <v>853</v>
      </c>
      <c r="B855" t="inlineStr">
        <is>
          <t>pool</t>
        </is>
      </c>
      <c r="C855" t="n">
        <v>1130</v>
      </c>
      <c r="D855" t="inlineStr">
        <is>
          <t>{'monetdb-pool', 'escher-keypool', 'mysql-pool-connection-manager'}</t>
        </is>
      </c>
    </row>
    <row r="856">
      <c r="A856" s="1" t="n">
        <v>854</v>
      </c>
      <c r="B856" t="inlineStr">
        <is>
          <t>typeface</t>
        </is>
      </c>
      <c r="C856" t="n">
        <v>1130</v>
      </c>
      <c r="D856" t="inlineStr">
        <is>
          <t>{'typeface-fira-sans', 'typeface-radley', 'typeface-raleway-dots'}</t>
        </is>
      </c>
    </row>
    <row r="857">
      <c r="A857" s="1" t="n">
        <v>855</v>
      </c>
      <c r="B857" t="inlineStr">
        <is>
          <t>board</t>
        </is>
      </c>
      <c r="C857" t="n">
        <v>1129</v>
      </c>
      <c r="D857" t="inlineStr">
        <is>
          <t>{'ngx-chartboard-ngx-charts', 'burgerkin-board', '@status-board~plugin-widget-calendar'}</t>
        </is>
      </c>
    </row>
    <row r="858">
      <c r="A858" s="1" t="n">
        <v>856</v>
      </c>
      <c r="B858" t="inlineStr">
        <is>
          <t>maker</t>
        </is>
      </c>
      <c r="C858" t="n">
        <v>1129</v>
      </c>
      <c r="D858" t="inlineStr">
        <is>
          <t>{'@makerdao~ui-components', 'gear-unique-id-maker', 'flowchart-maker-rjoshi'}</t>
        </is>
      </c>
    </row>
    <row r="859">
      <c r="A859" s="1" t="n">
        <v>857</v>
      </c>
      <c r="B859" t="inlineStr">
        <is>
          <t>em</t>
        </is>
      </c>
      <c r="C859" t="n">
        <v>1128</v>
      </c>
      <c r="D859" t="inlineStr">
        <is>
          <t>{'testdirectorykesem', 'kwikemon', 'em-webfiles-loader-filesystem'}</t>
        </is>
      </c>
    </row>
    <row r="860">
      <c r="A860" s="1" t="n">
        <v>858</v>
      </c>
      <c r="B860" t="inlineStr">
        <is>
          <t>dao</t>
        </is>
      </c>
      <c r="C860" t="n">
        <v>1128</v>
      </c>
      <c r="D860" t="inlineStr">
        <is>
          <t>{'@makerdao~ui-components', '@dfeidao~fd-am000044', '@feidao-factory~server'}</t>
        </is>
      </c>
    </row>
    <row r="861">
      <c r="A861" s="1" t="n">
        <v>859</v>
      </c>
      <c r="B861" t="inlineStr">
        <is>
          <t>cluster</t>
        </is>
      </c>
      <c r="C861" t="n">
        <v>1128</v>
      </c>
      <c r="D861" t="inlineStr">
        <is>
          <t>{'clustermuck', 'coreos-cluster-cli', 'angular-js-marker-clusterer-universal'}</t>
        </is>
      </c>
    </row>
    <row r="862">
      <c r="A862" s="1" t="n">
        <v>860</v>
      </c>
      <c r="B862" t="inlineStr">
        <is>
          <t>vuepress</t>
        </is>
      </c>
      <c r="C862" t="n">
        <v>1128</v>
      </c>
      <c r="D862" t="inlineStr">
        <is>
          <t>{'@cultureclap~vuepress-theme-rebel-ads', '@vuepress-reco~core', '@baldeweg~vuepress-theme-cms'}</t>
        </is>
      </c>
    </row>
    <row r="863">
      <c r="A863" s="1" t="n">
        <v>861</v>
      </c>
      <c r="B863" t="inlineStr">
        <is>
          <t>alpha</t>
        </is>
      </c>
      <c r="C863" t="n">
        <v>1127</v>
      </c>
      <c r="D863" t="inlineStr">
        <is>
          <t>{'@coalpha~eslint-config', '@stdlib~math-base-special-fast-alpha-max-plus-beta-min', 'cordova-plugin-alpha-wkwebview-engine'}</t>
        </is>
      </c>
    </row>
    <row r="864">
      <c r="A864" s="1" t="n">
        <v>862</v>
      </c>
      <c r="B864" t="inlineStr">
        <is>
          <t>sum</t>
        </is>
      </c>
      <c r="C864" t="n">
        <v>1126</v>
      </c>
      <c r="D864" t="inlineStr">
        <is>
          <t>{'awssum-amazon-s3', '@zkochan~dirsum', '@stdlib~blas-base-sasum'}</t>
        </is>
      </c>
    </row>
    <row r="865">
      <c r="A865" s="1" t="n">
        <v>863</v>
      </c>
      <c r="B865" t="inlineStr">
        <is>
          <t>lin</t>
        </is>
      </c>
      <c r="C865" t="n">
        <v>1125</v>
      </c>
      <c r="D865" t="inlineStr">
        <is>
          <t>{'packr-win-lin', 'lin-ui-mp-cli', 'node-red-contrib-kotlin-func'}</t>
        </is>
      </c>
    </row>
    <row r="866">
      <c r="A866" s="1" t="n">
        <v>864</v>
      </c>
      <c r="B866" t="inlineStr">
        <is>
          <t>security</t>
        </is>
      </c>
      <c r="C866" t="n">
        <v>1123</v>
      </c>
      <c r="D866" t="inlineStr">
        <is>
          <t>{'cops-security', 'byted-account-security-web', 'ccs-security-js'}</t>
        </is>
      </c>
    </row>
    <row r="867">
      <c r="A867" s="1" t="n">
        <v>865</v>
      </c>
      <c r="B867" t="inlineStr">
        <is>
          <t>tw</t>
        </is>
      </c>
      <c r="C867" t="n">
        <v>1120</v>
      </c>
      <c r="D867" t="inlineStr">
        <is>
          <t>{'twreporter-react-index-page', 'twauto-post', '@twilio~cli-test'}</t>
        </is>
      </c>
    </row>
    <row r="868">
      <c r="A868" s="1" t="n">
        <v>866</v>
      </c>
      <c r="B868" t="inlineStr">
        <is>
          <t>xiao</t>
        </is>
      </c>
      <c r="C868" t="n">
        <v>1120</v>
      </c>
      <c r="D868" t="inlineStr">
        <is>
          <t>{'xiaoniu-tr-free', 'test_liuxiao', 'bulala-xiaomoxian-ww'}</t>
        </is>
      </c>
    </row>
    <row r="869">
      <c r="A869" s="1" t="n">
        <v>867</v>
      </c>
      <c r="B869" t="inlineStr">
        <is>
          <t>vi</t>
        </is>
      </c>
      <c r="C869" t="n">
        <v>1120</v>
      </c>
      <c r="D869" t="inlineStr">
        <is>
          <t>{'saml2-js-viq', 'jivi', 'doktornasavi'}</t>
        </is>
      </c>
    </row>
    <row r="870">
      <c r="A870" s="1" t="n">
        <v>868</v>
      </c>
      <c r="B870" t="inlineStr">
        <is>
          <t>templates</t>
        </is>
      </c>
      <c r="C870" t="n">
        <v>1119</v>
      </c>
      <c r="D870" t="inlineStr">
        <is>
          <t>{'ng-jade-html-templates-brunch', 'django-templates-i18n', 'bauer-shared-web-templates'}</t>
        </is>
      </c>
    </row>
    <row r="871">
      <c r="A871" s="1" t="n">
        <v>869</v>
      </c>
      <c r="B871" t="inlineStr">
        <is>
          <t>sub</t>
        </is>
      </c>
      <c r="C871" t="n">
        <v>1118</v>
      </c>
      <c r="D871" t="inlineStr">
        <is>
          <t>{'crypto-subreddits-cli', 'ccb-subpub', 'subfirelib'}</t>
        </is>
      </c>
    </row>
    <row r="872">
      <c r="A872" s="1" t="n">
        <v>870</v>
      </c>
      <c r="B872" t="inlineStr">
        <is>
          <t>links</t>
        </is>
      </c>
      <c r="C872" t="n">
        <v>1116</v>
      </c>
      <c r="D872" t="inlineStr">
        <is>
          <t>{'nmonalisa-md-links', 'parcel-plugin-html-root-syntax-all-links', 'parse-links'}</t>
        </is>
      </c>
    </row>
    <row r="873">
      <c r="A873" s="1" t="n">
        <v>871</v>
      </c>
      <c r="B873" t="inlineStr">
        <is>
          <t>count</t>
        </is>
      </c>
      <c r="C873" t="n">
        <v>1116</v>
      </c>
      <c r="D873" t="inlineStr">
        <is>
          <t>{'@density~chart-current-count', '@stdlib~stats-incr-count', '@nilevia~count-down-timer-react'}</t>
        </is>
      </c>
    </row>
    <row r="874">
      <c r="A874" s="1" t="n">
        <v>872</v>
      </c>
      <c r="B874" t="inlineStr">
        <is>
          <t>send</t>
        </is>
      </c>
      <c r="C874" t="n">
        <v>1116</v>
      </c>
      <c r="D874" t="inlineStr">
        <is>
          <t>{'@ntegral~nestjs-sendgrid-client', 'senderrand-shared-components', '01-npm-send-first'}</t>
        </is>
      </c>
    </row>
    <row r="875">
      <c r="A875" s="1" t="n">
        <v>873</v>
      </c>
      <c r="B875" t="inlineStr">
        <is>
          <t>machine</t>
        </is>
      </c>
      <c r="C875" t="n">
        <v>1116</v>
      </c>
      <c r="D875" t="inlineStr">
        <is>
          <t>{'popcorn-machine', '@bayou~state-machine', 'bimedia-machine-uuid'}</t>
        </is>
      </c>
    </row>
    <row r="876">
      <c r="A876" s="1" t="n">
        <v>874</v>
      </c>
      <c r="B876" t="inlineStr">
        <is>
          <t>ga</t>
        </is>
      </c>
      <c r="C876" t="n">
        <v>1115</v>
      </c>
      <c r="D876" t="inlineStr">
        <is>
          <t>{'videojs-ga', 'ga-test-web-cmpt', 'asanga-my-first'}</t>
        </is>
      </c>
    </row>
    <row r="877">
      <c r="A877" s="1" t="n">
        <v>875</v>
      </c>
      <c r="B877" t="inlineStr">
        <is>
          <t>liu</t>
        </is>
      </c>
      <c r="C877" t="n">
        <v>1112</v>
      </c>
      <c r="D877" t="inlineStr">
        <is>
          <t>{'liujuan-iview', 'test_liuxiao', 'datasets-liu-negative-opinion-words-en'}</t>
        </is>
      </c>
    </row>
    <row r="878">
      <c r="A878" s="1" t="n">
        <v>876</v>
      </c>
      <c r="B878" t="inlineStr">
        <is>
          <t>sale</t>
        </is>
      </c>
      <c r="C878" t="n">
        <v>1112</v>
      </c>
      <c r="D878" t="inlineStr">
        <is>
          <t>{'odoo8-addon-sale-payment-method-automatic-workflow', 'odoo12-addons-oca-sale-workflow', 'test-package-deactivation-test-putty-humps-gayer-salet'}</t>
        </is>
      </c>
    </row>
    <row r="879">
      <c r="A879" s="1" t="n">
        <v>877</v>
      </c>
      <c r="B879" t="inlineStr">
        <is>
          <t>ver</t>
        </is>
      </c>
      <c r="C879" t="n">
        <v>1110</v>
      </c>
      <c r="D879" t="inlineStr">
        <is>
          <t>{'mver', '@dsr-rollback-org-judge-bucks-snods-verst~dsr-rollback-package-judge-bucks-snods-verst', 'csver'}</t>
        </is>
      </c>
    </row>
    <row r="880">
      <c r="A880" s="1" t="n">
        <v>878</v>
      </c>
      <c r="B880" t="inlineStr">
        <is>
          <t>oc</t>
        </is>
      </c>
      <c r="C880" t="n">
        <v>1108</v>
      </c>
      <c r="D880" t="inlineStr">
        <is>
          <t>{'generator-imooc-test-gulp', 'imooc-gcchen', 'oc-bpk-tokens-web'}</t>
        </is>
      </c>
    </row>
    <row r="881">
      <c r="A881" s="1" t="n">
        <v>879</v>
      </c>
      <c r="B881" t="inlineStr">
        <is>
          <t>touch</t>
        </is>
      </c>
      <c r="C881" t="n">
        <v>1106</v>
      </c>
      <c r="D881" t="inlineStr">
        <is>
          <t>{'vue3-touch-events', 'react-native-touch-gestures', '@any-touch~press'}</t>
        </is>
      </c>
    </row>
    <row r="882">
      <c r="A882" s="1" t="n">
        <v>880</v>
      </c>
      <c r="B882" t="inlineStr">
        <is>
          <t>remove</t>
        </is>
      </c>
      <c r="C882" t="n">
        <v>1105</v>
      </c>
      <c r="D882" t="inlineStr">
        <is>
          <t>{'@putout~plugin-remove-useless-map', '@stdlib~string-remove-words', 'remove-all-diacritics'}</t>
        </is>
      </c>
    </row>
    <row r="883">
      <c r="A883" s="1" t="n">
        <v>881</v>
      </c>
      <c r="B883" t="inlineStr">
        <is>
          <t>twitter</t>
        </is>
      </c>
      <c r="C883" t="n">
        <v>1105</v>
      </c>
      <c r="D883" t="inlineStr">
        <is>
          <t>{'node-twitter', 'twitter-api-stream', 'gvnn-twitter'}</t>
        </is>
      </c>
    </row>
    <row r="884">
      <c r="A884" s="1" t="n">
        <v>882</v>
      </c>
      <c r="B884" t="inlineStr">
        <is>
          <t>match</t>
        </is>
      </c>
      <c r="C884" t="n">
        <v>1104</v>
      </c>
      <c r="D884" t="inlineStr">
        <is>
          <t>{'object-match-statement', '@nttb~tt-match-ranking', 'nxbimatch'}</t>
        </is>
      </c>
    </row>
    <row r="885">
      <c r="A885" s="1" t="n">
        <v>883</v>
      </c>
      <c r="B885" t="inlineStr">
        <is>
          <t>window</t>
        </is>
      </c>
      <c r="C885" t="n">
        <v>1101</v>
      </c>
      <c r="D885" t="inlineStr">
        <is>
          <t>{'react-split-pane-window', 'window-http-sync', 'window-editor'}</t>
        </is>
      </c>
    </row>
    <row r="886">
      <c r="A886" s="1" t="n">
        <v>884</v>
      </c>
      <c r="B886" t="inlineStr">
        <is>
          <t>zz</t>
        </is>
      </c>
      <c r="C886" t="n">
        <v>1100</v>
      </c>
      <c r="D886" t="inlineStr">
        <is>
          <t>{'zzh-button1', 'watchmen-ping-zzl-http', 'skzz-qr-code'}</t>
        </is>
      </c>
    </row>
    <row r="887">
      <c r="A887" s="1" t="n">
        <v>885</v>
      </c>
      <c r="B887" t="inlineStr">
        <is>
          <t>ky</t>
        </is>
      </c>
      <c r="C887" t="n">
        <v>1100</v>
      </c>
      <c r="D887" t="inlineStr">
        <is>
          <t>{'elasticky', 'dummy-react-npm-module-kyndred', '@dsr-org-dosed-hoppy-conky-tabes~test-dsr-org-dosed-hoppy-conky-tabes'}</t>
        </is>
      </c>
    </row>
    <row r="888">
      <c r="A888" s="1" t="n">
        <v>886</v>
      </c>
      <c r="B888" t="inlineStr">
        <is>
          <t>errors</t>
        </is>
      </c>
      <c r="C888" t="n">
        <v>1100</v>
      </c>
      <c r="D888" t="inlineStr">
        <is>
          <t>{'@umnico~api-errors', '@marvelousjs~gateway-errors', 'datasette-show-errors'}</t>
        </is>
      </c>
    </row>
    <row r="889">
      <c r="A889" s="1" t="n">
        <v>887</v>
      </c>
      <c r="B889" t="inlineStr">
        <is>
          <t>sap</t>
        </is>
      </c>
      <c r="C889" t="n">
        <v>1097</v>
      </c>
      <c r="D889" t="inlineStr">
        <is>
          <t>{'@sap~cds-reflect', '@sap~cloud-sdk-vdm-catalog-type-object-parts-service', 'sap-cf-logging'}</t>
        </is>
      </c>
    </row>
    <row r="890">
      <c r="A890" s="1" t="n">
        <v>888</v>
      </c>
      <c r="B890" t="inlineStr">
        <is>
          <t>location</t>
        </is>
      </c>
      <c r="C890" t="n">
        <v>1097</v>
      </c>
      <c r="D890" t="inlineStr">
        <is>
          <t>{'capacitor-brainy-baidulocation', '@ycjs~location', '@waqasjamil~location-accuracy'}</t>
        </is>
      </c>
    </row>
    <row r="891">
      <c r="A891" s="1" t="n">
        <v>889</v>
      </c>
      <c r="B891" t="inlineStr">
        <is>
          <t>dynamo</t>
        </is>
      </c>
      <c r="C891" t="n">
        <v>1096</v>
      </c>
      <c r="D891" t="inlineStr">
        <is>
          <t>{'dynamodb-stream-to-es-lambda-adapter', 'dynamodb-client', 'dynamodb-size'}</t>
        </is>
      </c>
    </row>
    <row r="892">
      <c r="A892" s="1" t="n">
        <v>890</v>
      </c>
      <c r="B892" t="inlineStr">
        <is>
          <t>ck</t>
        </is>
      </c>
      <c r="C892" t="n">
        <v>1096</v>
      </c>
      <c r="D892" t="inlineStr">
        <is>
          <t>{'@cksource-cs~ckeditor-test-bundles-module', 'fetch-ckan', '@ckeditor~ckeditor5-clipboard'}</t>
        </is>
      </c>
    </row>
    <row r="893">
      <c r="A893" s="1" t="n">
        <v>891</v>
      </c>
      <c r="B893" t="inlineStr">
        <is>
          <t>history</t>
        </is>
      </c>
      <c r="C893" t="n">
        <v>1095</v>
      </c>
      <c r="D893" t="inlineStr">
        <is>
          <t>{'node-oyster-history', '@dev-tsc~history', 'qmuzik-partonholdhistory'}</t>
        </is>
      </c>
    </row>
    <row r="894">
      <c r="A894" s="1" t="n">
        <v>892</v>
      </c>
      <c r="B894" t="inlineStr">
        <is>
          <t>obj</t>
        </is>
      </c>
      <c r="C894" t="n">
        <v>1094</v>
      </c>
      <c r="D894" t="inlineStr">
        <is>
          <t>{'webpack-obj-loader', 'node-obj-validator', 'objax'}</t>
        </is>
      </c>
    </row>
    <row r="895">
      <c r="A895" s="1" t="n">
        <v>893</v>
      </c>
      <c r="B895" t="inlineStr">
        <is>
          <t>youtube</t>
        </is>
      </c>
      <c r="C895" t="n">
        <v>1094</v>
      </c>
      <c r="D895" t="inlineStr">
        <is>
          <t>{'youtube-lazyload', '@fyrepenguin~gatsby-source-youtube', 'youtube-dl-exec'}</t>
        </is>
      </c>
    </row>
    <row r="896">
      <c r="A896" s="1" t="n">
        <v>894</v>
      </c>
      <c r="B896" t="inlineStr">
        <is>
          <t>trans</t>
        </is>
      </c>
      <c r="C896" t="n">
        <v>1094</v>
      </c>
      <c r="D896" t="inlineStr">
        <is>
          <t>{'@transclusion~bundle-plugin-uglifyjs', 'stryker-babel-transpiler', 'transducist'}</t>
        </is>
      </c>
    </row>
    <row r="897">
      <c r="A897" s="1" t="n">
        <v>895</v>
      </c>
      <c r="B897" t="inlineStr">
        <is>
          <t>tests</t>
        </is>
      </c>
      <c r="C897" t="n">
        <v>1093</v>
      </c>
      <c r="D897" t="inlineStr">
        <is>
          <t>{'@bemoje~tests', '@xpfw~data-tests', '@vl-tests~periodization'}</t>
        </is>
      </c>
    </row>
    <row r="898">
      <c r="A898" s="1" t="n">
        <v>896</v>
      </c>
      <c r="B898" t="inlineStr">
        <is>
          <t>ops</t>
        </is>
      </c>
      <c r="C898" t="n">
        <v>1093</v>
      </c>
      <c r="D898" t="inlineStr">
        <is>
          <t>{'@flight-control~devops-utils', '@dsr-user-etude-swops-pains-iroko~dsr-package-public-etude-swops-pains-iroko', 'zops-jenkins-jobs'}</t>
        </is>
      </c>
    </row>
    <row r="899">
      <c r="A899" s="1" t="n">
        <v>897</v>
      </c>
      <c r="B899" t="inlineStr">
        <is>
          <t>mc</t>
        </is>
      </c>
      <c r="C899" t="n">
        <v>1091</v>
      </c>
      <c r="D899" t="inlineStr">
        <is>
          <t>{'@mcshovel~grpc-server', '@fekit~mc-tinting', 'node-red-contrib-sfmc'}</t>
        </is>
      </c>
    </row>
    <row r="900">
      <c r="A900" s="1" t="n">
        <v>898</v>
      </c>
      <c r="B900" t="inlineStr">
        <is>
          <t>clean</t>
        </is>
      </c>
      <c r="C900" t="n">
        <v>1089</v>
      </c>
      <c r="D900" t="inlineStr">
        <is>
          <t>{'uclean-umeng-plugin', '@lrnwebcomponents~clean-two', 'folder-clean'}</t>
        </is>
      </c>
    </row>
    <row r="901">
      <c r="A901" s="1" t="n">
        <v>899</v>
      </c>
      <c r="B901" t="inlineStr">
        <is>
          <t>xy</t>
        </is>
      </c>
      <c r="C901" t="n">
        <v>1088</v>
      </c>
      <c r="D901" t="inlineStr">
        <is>
          <t>{'xy-first-package', 'xy-image', 'xyt'}</t>
        </is>
      </c>
    </row>
    <row r="902">
      <c r="A902" s="1" t="n">
        <v>900</v>
      </c>
      <c r="B902" t="inlineStr">
        <is>
          <t>zoom</t>
        </is>
      </c>
      <c r="C902" t="n">
        <v>1087</v>
      </c>
      <c r="D902" t="inlineStr">
        <is>
          <t>{'@forzoom~picker', 'react-native-image-pan-zoom-codezd', 'gd-signature-zoom'}</t>
        </is>
      </c>
    </row>
    <row r="903">
      <c r="A903" s="1" t="n">
        <v>901</v>
      </c>
      <c r="B903" t="inlineStr">
        <is>
          <t>ab</t>
        </is>
      </c>
      <c r="C903" t="n">
        <v>1087</v>
      </c>
      <c r="D903" t="inlineStr">
        <is>
          <t>{'ab-appear', '@abtasty~promotional-banner', 'react-native-ab'}</t>
        </is>
      </c>
    </row>
    <row r="904">
      <c r="A904" s="1" t="n">
        <v>902</v>
      </c>
      <c r="B904" t="inlineStr">
        <is>
          <t>dr</t>
        </is>
      </c>
      <c r="C904" t="n">
        <v>1085</v>
      </c>
      <c r="D904" t="inlineStr">
        <is>
          <t>{'bpg-nino-mkhedruli', 'rendr-api-proxy-optionable', 'drpc-runtime'}</t>
        </is>
      </c>
    </row>
    <row r="905">
      <c r="A905" s="1" t="n">
        <v>903</v>
      </c>
      <c r="B905" t="inlineStr">
        <is>
          <t>port</t>
        </is>
      </c>
      <c r="C905" t="n">
        <v>1084</v>
      </c>
      <c r="D905" t="inlineStr">
        <is>
          <t>{'trivial-port', 'chrome-apps-serialport', '@mcansh~pid-from-port-cli'}</t>
        </is>
      </c>
    </row>
    <row r="906">
      <c r="A906" s="1" t="n">
        <v>904</v>
      </c>
      <c r="B906" t="inlineStr">
        <is>
          <t>con</t>
        </is>
      </c>
      <c r="C906" t="n">
        <v>1083</v>
      </c>
      <c r="D906" t="inlineStr">
        <is>
          <t>{'conkitty', 'contexture', 'colcon-notification'}</t>
        </is>
      </c>
    </row>
    <row r="907">
      <c r="A907" s="1" t="n">
        <v>905</v>
      </c>
      <c r="B907" t="inlineStr">
        <is>
          <t>mask</t>
        </is>
      </c>
      <c r="C907" t="n">
        <v>1080</v>
      </c>
      <c r="D907" t="inlineStr">
        <is>
          <t>{'@colony~purser-metamask', '@imask~svelte', '@metamask~eslint-config-nodejs'}</t>
        </is>
      </c>
    </row>
    <row r="908">
      <c r="A908" s="1" t="n">
        <v>906</v>
      </c>
      <c r="B908" t="inlineStr">
        <is>
          <t>online</t>
        </is>
      </c>
      <c r="C908" t="n">
        <v>1079</v>
      </c>
      <c r="D908" t="inlineStr">
        <is>
          <t>{'ebs_onlinecls', '@comparaonline~ui-wizard-form-stepper', '@onlinewebnovel~imightbeafakecultivator'}</t>
        </is>
      </c>
    </row>
    <row r="909">
      <c r="A909" s="1" t="n">
        <v>907</v>
      </c>
      <c r="B909" t="inlineStr">
        <is>
          <t>wp</t>
        </is>
      </c>
      <c r="C909" t="n">
        <v>1078</v>
      </c>
      <c r="D909" t="inlineStr">
        <is>
          <t>{'wp.min.js', 'grunt-wp-enqueue', '@wpdevops~elixir-coffeescript'}</t>
        </is>
      </c>
    </row>
    <row r="910">
      <c r="A910" s="1" t="n">
        <v>908</v>
      </c>
      <c r="B910" t="inlineStr">
        <is>
          <t>access</t>
        </is>
      </c>
      <c r="C910" t="n">
        <v>1077</v>
      </c>
      <c r="D910" t="inlineStr">
        <is>
          <t>{'@overleaf~access-token-encryptor', 'therms-access-level', '@sirian~property-access'}</t>
        </is>
      </c>
    </row>
    <row r="911">
      <c r="A911" s="1" t="n">
        <v>909</v>
      </c>
      <c r="B911" t="inlineStr">
        <is>
          <t>colors</t>
        </is>
      </c>
      <c r="C911" t="n">
        <v>1077</v>
      </c>
      <c r="D911" t="inlineStr">
        <is>
          <t>{'@egoist~md-colors', '@nauto~colors', '@aleph-naught2tog~colors'}</t>
        </is>
      </c>
    </row>
    <row r="912">
      <c r="A912" s="1" t="n">
        <v>910</v>
      </c>
      <c r="B912" t="inlineStr">
        <is>
          <t>actions</t>
        </is>
      </c>
      <c r="C912" t="n">
        <v>1076</v>
      </c>
      <c r="D912" t="inlineStr">
        <is>
          <t>{'@codewell~state-actions', 'actions-output-wrapper', 'sonata-actions'}</t>
        </is>
      </c>
    </row>
    <row r="913">
      <c r="A913" s="1" t="n">
        <v>911</v>
      </c>
      <c r="B913" t="inlineStr">
        <is>
          <t>h5</t>
        </is>
      </c>
      <c r="C913" t="n">
        <v>1074</v>
      </c>
      <c r="D913" t="inlineStr">
        <is>
          <t>{'h5tap', '@h5p-hub-mirror~h5p-singlechoiceset', 'h5-utils'}</t>
        </is>
      </c>
    </row>
    <row r="914">
      <c r="A914" s="1" t="n">
        <v>912</v>
      </c>
      <c r="B914" t="inlineStr">
        <is>
          <t>tx</t>
        </is>
      </c>
      <c r="C914" t="n">
        <v>1074</v>
      </c>
      <c r="D914" t="inlineStr">
        <is>
          <t>{'redux-qtx', 'txtool', 'scxsxtx'}</t>
        </is>
      </c>
    </row>
    <row r="915">
      <c r="A915" s="1" t="n">
        <v>913</v>
      </c>
      <c r="B915" t="inlineStr">
        <is>
          <t>point</t>
        </is>
      </c>
      <c r="C915" t="n">
        <v>1072</v>
      </c>
      <c r="D915" t="inlineStr">
        <is>
          <t>{'vue-point-push', '@pelevesque~is-point-in', 'glsl-point-light'}</t>
        </is>
      </c>
    </row>
    <row r="916">
      <c r="A916" s="1" t="n">
        <v>914</v>
      </c>
      <c r="B916" t="inlineStr">
        <is>
          <t>wechat</t>
        </is>
      </c>
      <c r="C916" t="n">
        <v>1070</v>
      </c>
      <c r="D916" t="inlineStr">
        <is>
          <t>{'@stevenmasini~react-native-wechat', 'nodebb-plugin-mt5225_sso_wechat', 'wechat-qrcode'}</t>
        </is>
      </c>
    </row>
    <row r="917">
      <c r="A917" s="1" t="n">
        <v>915</v>
      </c>
      <c r="B917" t="inlineStr">
        <is>
          <t>chen</t>
        </is>
      </c>
      <c r="C917" t="n">
        <v>1070</v>
      </c>
      <c r="D917" t="inlineStr">
        <is>
          <t>{'helloworld-chenwenzhe', 'yangchen-data-view', 'chenaaa'}</t>
        </is>
      </c>
    </row>
    <row r="918">
      <c r="A918" s="1" t="n">
        <v>916</v>
      </c>
      <c r="B918" t="inlineStr">
        <is>
          <t>long</t>
        </is>
      </c>
      <c r="C918" t="n">
        <v>1069</v>
      </c>
      <c r="D918" t="inlineStr">
        <is>
          <t>{'@longcha~foo', 'jensonlong-test-onlyone', '@quillforms~blocklib-long-text-block'}</t>
        </is>
      </c>
    </row>
    <row r="919">
      <c r="A919" s="1" t="n">
        <v>917</v>
      </c>
      <c r="B919" t="inlineStr">
        <is>
          <t>resolver</t>
        </is>
      </c>
      <c r="C919" t="n">
        <v>1068</v>
      </c>
      <c r="D919" t="inlineStr">
        <is>
          <t>{'package-extend-resolver-plugin', '@aws-sdk~client-route53resolver', '@energi~resolver'}</t>
        </is>
      </c>
    </row>
    <row r="920">
      <c r="A920" s="1" t="n">
        <v>918</v>
      </c>
      <c r="B920" t="inlineStr">
        <is>
          <t>na</t>
        </is>
      </c>
      <c r="C920" t="n">
        <v>1066</v>
      </c>
      <c r="D920" t="inlineStr">
        <is>
          <t>{'@kfonts~nanum-handwritting-han-yunche', '@kfonts~nanum-handwritting-aleumdeuli-kkochnamu', '@naoned-systemes~react-select'}</t>
        </is>
      </c>
    </row>
    <row r="921">
      <c r="A921" s="1" t="n">
        <v>919</v>
      </c>
      <c r="B921" t="inlineStr">
        <is>
          <t>toggle</t>
        </is>
      </c>
      <c r="C921" t="n">
        <v>1064</v>
      </c>
      <c r="D921" t="inlineStr">
        <is>
          <t>{'react-toggle-button-css3', 'react-native-swag-toggle', 'bluegg-toggle'}</t>
        </is>
      </c>
    </row>
    <row r="922">
      <c r="A922" s="1" t="n">
        <v>920</v>
      </c>
      <c r="B922" t="inlineStr">
        <is>
          <t>isen</t>
        </is>
      </c>
      <c r="C922" t="n">
        <v>1064</v>
      </c>
      <c r="D922" t="inlineStr">
        <is>
          <t>{'@beisen-cmps~platform-prompt-page', '@beisen-platform~ux-standard-department-selector', '@beisen~aliyun-oss-upload'}</t>
        </is>
      </c>
    </row>
    <row r="923">
      <c r="A923" s="1" t="n">
        <v>921</v>
      </c>
      <c r="B923" t="inlineStr">
        <is>
          <t>mesh</t>
        </is>
      </c>
      <c r="C923" t="n">
        <v>1063</v>
      </c>
      <c r="D923" t="inlineStr">
        <is>
          <t>{'@libremesh~limeapp-plugin-metrics', 'simple-meshblu-message-as', 'meshview'}</t>
        </is>
      </c>
    </row>
    <row r="924">
      <c r="A924" s="1" t="n">
        <v>922</v>
      </c>
      <c r="B924" t="inlineStr">
        <is>
          <t>beisen</t>
        </is>
      </c>
      <c r="C924" t="n">
        <v>1062</v>
      </c>
      <c r="D924" t="inlineStr">
        <is>
          <t>{'@beisen-cmps~platform-prompt-page', '@beisen-platform~ux-standard-department-selector', '@beisen~aliyun-oss-upload'}</t>
        </is>
      </c>
    </row>
    <row r="925">
      <c r="A925" s="1" t="n">
        <v>923</v>
      </c>
      <c r="B925" t="inlineStr">
        <is>
          <t>bo</t>
        </is>
      </c>
      <c r="C925" t="n">
        <v>1061</v>
      </c>
      <c r="D925" t="inlineStr">
        <is>
          <t>{'@mphbo~lotide', 'generator-bo-vue', 'terbo'}</t>
        </is>
      </c>
    </row>
    <row r="926">
      <c r="A926" s="1" t="n">
        <v>924</v>
      </c>
      <c r="B926" t="inlineStr">
        <is>
          <t>mm</t>
        </is>
      </c>
      <c r="C926" t="n">
        <v>1061</v>
      </c>
      <c r="D926" t="inlineStr">
        <is>
          <t>{'retyped-mmmagic-tsd-ambient', '@mmqy~tcp-server', 'mm-angular2-highcharts'}</t>
        </is>
      </c>
    </row>
    <row r="927">
      <c r="A927" s="1" t="n">
        <v>925</v>
      </c>
      <c r="B927" t="inlineStr">
        <is>
          <t>tooltip</t>
        </is>
      </c>
      <c r="C927" t="n">
        <v>1060</v>
      </c>
      <c r="D927" t="inlineStr">
        <is>
          <t>{'react-image-tooltip', '@snappmarket~ui-tooltip', '@synerise~ds-tooltip'}</t>
        </is>
      </c>
    </row>
    <row r="928">
      <c r="A928" s="1" t="n">
        <v>926</v>
      </c>
      <c r="B928" t="inlineStr">
        <is>
          <t>broker</t>
        </is>
      </c>
      <c r="C928" t="n">
        <v>1058</v>
      </c>
      <c r="D928" t="inlineStr">
        <is>
          <t>{'worker-timers-broker', 'iobroker.unifi', 'iobroker.state-mapping'}</t>
        </is>
      </c>
    </row>
    <row r="929">
      <c r="A929" s="1" t="n">
        <v>927</v>
      </c>
      <c r="B929" t="inlineStr">
        <is>
          <t>bank</t>
        </is>
      </c>
      <c r="C929" t="n">
        <v>1057</v>
      </c>
      <c r="D929" t="inlineStr">
        <is>
          <t>{'9fbank-cli', 'node-red-contrib-open-bank', 'odoo8-addon-account-bank-statement-import-mt940-base'}</t>
        </is>
      </c>
    </row>
    <row r="930">
      <c r="A930" s="1" t="n">
        <v>928</v>
      </c>
      <c r="B930" t="inlineStr">
        <is>
          <t>nano</t>
        </is>
      </c>
      <c r="C930" t="n">
        <v>1056</v>
      </c>
      <c r="D930" t="inlineStr">
        <is>
          <t>{'cadnano', '@types~nano-cache', 'nanogallery'}</t>
        </is>
      </c>
    </row>
    <row r="931">
      <c r="A931" s="1" t="n">
        <v>929</v>
      </c>
      <c r="B931" t="inlineStr">
        <is>
          <t>rate</t>
        </is>
      </c>
      <c r="C931" t="n">
        <v>1056</v>
      </c>
      <c r="D931" t="inlineStr">
        <is>
          <t>{'ngrate', '@kodekeep~hapi-rate-limiter-flexible', '@civ-clone~core-trade-rate'}</t>
        </is>
      </c>
    </row>
    <row r="932">
      <c r="A932" s="1" t="n">
        <v>930</v>
      </c>
      <c r="B932" t="inlineStr">
        <is>
          <t>radio</t>
        </is>
      </c>
      <c r="C932" t="n">
        <v>1055</v>
      </c>
      <c r="D932" t="inlineStr">
        <is>
          <t>{'rn-customizable-radio-button', '@h5p-hub-mirror~h5peditor-radiogroup', '@atlantum~radio'}</t>
        </is>
      </c>
    </row>
    <row r="933">
      <c r="A933" s="1" t="n">
        <v>931</v>
      </c>
      <c r="B933" t="inlineStr">
        <is>
          <t>edit</t>
        </is>
      </c>
      <c r="C933" t="n">
        <v>1055</v>
      </c>
      <c r="D933" t="inlineStr">
        <is>
          <t>{'vtt-live-edit', 'wikibase-edit', '@types~zedit__upf'}</t>
        </is>
      </c>
    </row>
    <row r="934">
      <c r="A934" s="1" t="n">
        <v>932</v>
      </c>
      <c r="B934" t="inlineStr">
        <is>
          <t>ge</t>
        </is>
      </c>
      <c r="C934" t="n">
        <v>1053</v>
      </c>
      <c r="D934" t="inlineStr">
        <is>
          <t>{'xiaogebbb', 'gejoy-ui', 'yanggezuishuai'}</t>
        </is>
      </c>
    </row>
    <row r="935">
      <c r="A935" s="1" t="n">
        <v>933</v>
      </c>
      <c r="B935" t="inlineStr">
        <is>
          <t>change</t>
        </is>
      </c>
      <c r="C935" t="n">
        <v>1052</v>
      </c>
      <c r="D935" t="inlineStr">
        <is>
          <t>{'@jupiterone~jupiter-change-management-client', '@mo36924~changestate', '@jswork~mixin-react-on-change'}</t>
        </is>
      </c>
    </row>
    <row r="936">
      <c r="A936" s="1" t="n">
        <v>934</v>
      </c>
      <c r="B936" t="inlineStr">
        <is>
          <t>paper</t>
        </is>
      </c>
      <c r="C936" t="n">
        <v>1050</v>
      </c>
      <c r="D936" t="inlineStr">
        <is>
          <t>{'@ts-typings~winston-papertrail', '@paperbits~github', 'paperspace-node'}</t>
        </is>
      </c>
    </row>
    <row r="937">
      <c r="A937" s="1" t="n">
        <v>935</v>
      </c>
      <c r="B937" t="inlineStr">
        <is>
          <t>ee</t>
        </is>
      </c>
      <c r="C937" t="n">
        <v>1050</v>
      </c>
      <c r="D937" t="inlineStr">
        <is>
          <t>{'ee-lmc-cordova-plugin-firebase', 'grunt-kevoree', '@uqee~react-notification-system'}</t>
        </is>
      </c>
    </row>
    <row r="938">
      <c r="A938" s="1" t="n">
        <v>936</v>
      </c>
      <c r="B938" t="inlineStr">
        <is>
          <t>websocket</t>
        </is>
      </c>
      <c r="C938" t="n">
        <v>1048</v>
      </c>
      <c r="D938" t="inlineStr">
        <is>
          <t>{'licy-websocket', '@ogl33t~obs-websocket-ts', 'dataplicity-websocket-client'}</t>
        </is>
      </c>
    </row>
    <row r="939">
      <c r="A939" s="1" t="n">
        <v>937</v>
      </c>
      <c r="B939" t="inlineStr">
        <is>
          <t>track</t>
        </is>
      </c>
      <c r="C939" t="n">
        <v>1048</v>
      </c>
      <c r="D939" t="inlineStr">
        <is>
          <t>{'tracky', 'v-track-img', 'greact-track-casting'}</t>
        </is>
      </c>
    </row>
    <row r="940">
      <c r="A940" s="1" t="n">
        <v>938</v>
      </c>
      <c r="B940" t="inlineStr">
        <is>
          <t>wrap</t>
        </is>
      </c>
      <c r="C940" t="n">
        <v>1048</v>
      </c>
      <c r="D940" t="inlineStr">
        <is>
          <t>{'wrap-clamp', 'wrap-fetch', 'kevin-and-codys-wrap-with-poo'}</t>
        </is>
      </c>
    </row>
    <row r="941">
      <c r="A941" s="1" t="n">
        <v>939</v>
      </c>
      <c r="B941" t="inlineStr">
        <is>
          <t>yy</t>
        </is>
      </c>
      <c r="C941" t="n">
        <v>1047</v>
      </c>
      <c r="D941" t="inlineStr">
        <is>
          <t>{'yyzone-cli', 'cyy-cli-test', 'yymap-cli'}</t>
        </is>
      </c>
    </row>
    <row r="942">
      <c r="A942" s="1" t="n">
        <v>940</v>
      </c>
      <c r="B942" t="inlineStr">
        <is>
          <t>pr</t>
        </is>
      </c>
      <c r="C942" t="n">
        <v>1044</v>
      </c>
      <c r="D942" t="inlineStr">
        <is>
          <t>{'prapap', 'dsr-package-prink-poted-vower-rafts', '@saber2pr~csv-json'}</t>
        </is>
      </c>
    </row>
    <row r="943">
      <c r="A943" s="1" t="n">
        <v>941</v>
      </c>
      <c r="B943" t="inlineStr">
        <is>
          <t>compa</t>
        </is>
      </c>
      <c r="C943" t="n">
        <v>1043</v>
      </c>
      <c r="D943" t="inlineStr">
        <is>
          <t>{'@compai~font-quattrocento-sans', '@compai~font-freehand', '@compai~font-ranchers'}</t>
        </is>
      </c>
    </row>
    <row r="944">
      <c r="A944" s="1" t="n">
        <v>942</v>
      </c>
      <c r="B944" t="inlineStr">
        <is>
          <t>zh</t>
        </is>
      </c>
      <c r="C944" t="n">
        <v>1041</v>
      </c>
      <c r="D944" t="inlineStr">
        <is>
          <t>{'zh-app-splash-screen', 'wzh-react', 'zh-dataset-inews'}</t>
        </is>
      </c>
    </row>
    <row r="945">
      <c r="A945" s="1" t="n">
        <v>943</v>
      </c>
      <c r="B945" t="inlineStr">
        <is>
          <t>response</t>
        </is>
      </c>
      <c r="C945" t="n">
        <v>1040</v>
      </c>
      <c r="D945" t="inlineStr">
        <is>
          <t>{'response-objects', 'responselike', '@kth~kth-node-response'}</t>
        </is>
      </c>
    </row>
    <row r="946">
      <c r="A946" s="1" t="n">
        <v>944</v>
      </c>
      <c r="B946" t="inlineStr">
        <is>
          <t>gi</t>
        </is>
      </c>
      <c r="C946" t="n">
        <v>1040</v>
      </c>
      <c r="D946" t="inlineStr">
        <is>
          <t>{'giphy-js-sdk-core', 'kirogi', '@reggi~gitpkg.traverse-up'}</t>
        </is>
      </c>
    </row>
    <row r="947">
      <c r="A947" s="1" t="n">
        <v>945</v>
      </c>
      <c r="B947" t="inlineStr">
        <is>
          <t>settings</t>
        </is>
      </c>
      <c r="C947" t="n">
        <v>1039</v>
      </c>
      <c r="D947" t="inlineStr">
        <is>
          <t>{'availity-workflow-settings', 'origin-css.tools.settings', 'django-stored-settings'}</t>
        </is>
      </c>
    </row>
    <row r="948">
      <c r="A948" s="1" t="n">
        <v>946</v>
      </c>
      <c r="B948" t="inlineStr">
        <is>
          <t>pad</t>
        </is>
      </c>
      <c r="C948" t="n">
        <v>1039</v>
      </c>
      <c r="D948" t="inlineStr">
        <is>
          <t>{'@kurtukovvlad~firepad', 'cordova-plugin-panasonic-toughpadapi', 'test-mlw4-south-eupad'}</t>
        </is>
      </c>
    </row>
    <row r="949">
      <c r="A949" s="1" t="n">
        <v>947</v>
      </c>
      <c r="B949" t="inlineStr">
        <is>
          <t>ps</t>
        </is>
      </c>
      <c r="C949" t="n">
        <v>1039</v>
      </c>
      <c r="D949" t="inlineStr">
        <is>
          <t>{'ps-sql', 'stylops', '@geops~tree-lib'}</t>
        </is>
      </c>
    </row>
    <row r="950">
      <c r="A950" s="1" t="n">
        <v>948</v>
      </c>
      <c r="B950" t="inlineStr">
        <is>
          <t>wc</t>
        </is>
      </c>
      <c r="C950" t="n">
        <v>1038</v>
      </c>
      <c r="D950" t="inlineStr">
        <is>
          <t>{'wc-query-sequelize', '@types~open-wc__webpack-import-meta-loader', '@oma-wc~site'}</t>
        </is>
      </c>
    </row>
    <row r="951">
      <c r="A951" s="1" t="n">
        <v>949</v>
      </c>
      <c r="B951" t="inlineStr">
        <is>
          <t>sms</t>
        </is>
      </c>
      <c r="C951" t="n">
        <v>1038</v>
      </c>
      <c r="D951" t="inlineStr">
        <is>
          <t>{'bm-sms', '@thallo~sms', 'cordova-plugin-gm-sms'}</t>
        </is>
      </c>
    </row>
    <row r="952">
      <c r="A952" s="1" t="n">
        <v>950</v>
      </c>
      <c r="B952" t="inlineStr">
        <is>
          <t>cl</t>
        </is>
      </c>
      <c r="C952" t="n">
        <v>1038</v>
      </c>
      <c r="D952" t="inlineStr">
        <is>
          <t>{'shadow-cljs-tmux', '@bexgcie2y71o~fsdotexistssyncopnbr_output_cl', 'shadow-cljs-now-builder'}</t>
        </is>
      </c>
    </row>
    <row r="953">
      <c r="A953" s="1" t="n">
        <v>951</v>
      </c>
      <c r="B953" t="inlineStr">
        <is>
          <t>oss</t>
        </is>
      </c>
      <c r="C953" t="n">
        <v>1037</v>
      </c>
      <c r="D953" t="inlineStr">
        <is>
          <t>{'oss_lab7_5093', '@jarvisniu~upload-oss', '@scalio-oss~nest-couchbase'}</t>
        </is>
      </c>
    </row>
    <row r="954">
      <c r="A954" s="1" t="n">
        <v>952</v>
      </c>
      <c r="B954" t="inlineStr">
        <is>
          <t>ss</t>
        </is>
      </c>
      <c r="C954" t="n">
        <v>1035</v>
      </c>
      <c r="D954" t="inlineStr">
        <is>
          <t>{'ss-get-files', 'zss_react', 'miniss'}</t>
        </is>
      </c>
    </row>
    <row r="955">
      <c r="A955" s="1" t="n">
        <v>953</v>
      </c>
      <c r="B955" t="inlineStr">
        <is>
          <t>footer</t>
        </is>
      </c>
      <c r="C955" t="n">
        <v>1035</v>
      </c>
      <c r="D955" t="inlineStr">
        <is>
          <t>{'footer-widgets', 'jd-js-footer', 'always-bottom-footer'}</t>
        </is>
      </c>
    </row>
    <row r="956">
      <c r="A956" s="1" t="n">
        <v>954</v>
      </c>
      <c r="B956" t="inlineStr">
        <is>
          <t>master</t>
        </is>
      </c>
      <c r="C956" t="n">
        <v>1033</v>
      </c>
      <c r="D956" t="inlineStr">
        <is>
          <t>{'@master-guy~fontawesome', '@mastermus~utils', 'master-video'}</t>
        </is>
      </c>
    </row>
    <row r="957">
      <c r="A957" s="1" t="n">
        <v>955</v>
      </c>
      <c r="B957" t="inlineStr">
        <is>
          <t>compai</t>
        </is>
      </c>
      <c r="C957" t="n">
        <v>1032</v>
      </c>
      <c r="D957" t="inlineStr">
        <is>
          <t>{'@compai~font-quattrocento-sans', '@compai~font-freehand', '@compai~font-ranchers'}</t>
        </is>
      </c>
    </row>
    <row r="958">
      <c r="A958" s="1" t="n">
        <v>956</v>
      </c>
      <c r="B958" t="inlineStr">
        <is>
          <t>messages</t>
        </is>
      </c>
      <c r="C958" t="n">
        <v>1031</v>
      </c>
      <c r="D958" t="inlineStr">
        <is>
          <t>{'dangwebs-random-messages', 'alexfalconflores16-random-messages', 'ziro-messages'}</t>
        </is>
      </c>
    </row>
    <row r="959">
      <c r="A959" s="1" t="n">
        <v>957</v>
      </c>
      <c r="B959" t="inlineStr">
        <is>
          <t>more</t>
        </is>
      </c>
      <c r="C959" t="n">
        <v>1031</v>
      </c>
      <c r="D959" t="inlineStr">
        <is>
          <t>{'@ng-more~core', 'lh-loadmore', '@riil-frontend~component-more-buttons-menu'}</t>
        </is>
      </c>
    </row>
    <row r="960">
      <c r="A960" s="1" t="n">
        <v>958</v>
      </c>
      <c r="B960" t="inlineStr">
        <is>
          <t>winston</t>
        </is>
      </c>
      <c r="C960" t="n">
        <v>1029</v>
      </c>
      <c r="D960" t="inlineStr">
        <is>
          <t>{'poursteady-winston', '@ts-typings~winston-papertrail', '@jermeo~winston-datadog'}</t>
        </is>
      </c>
    </row>
    <row r="961">
      <c r="A961" s="1" t="n">
        <v>959</v>
      </c>
      <c r="B961" t="inlineStr">
        <is>
          <t>hot</t>
        </is>
      </c>
      <c r="C961" t="n">
        <v>1029</v>
      </c>
      <c r="D961" t="inlineStr">
        <is>
          <t>{'hotsite-farm', '@internet~hotmaterial', 'bumblebee-hotword'}</t>
        </is>
      </c>
    </row>
    <row r="962">
      <c r="A962" s="1" t="n">
        <v>960</v>
      </c>
      <c r="B962" t="inlineStr">
        <is>
          <t>pull</t>
        </is>
      </c>
      <c r="C962" t="n">
        <v>1027</v>
      </c>
      <c r="D962" t="inlineStr">
        <is>
          <t>{'pull-next', '@datapull~mysql-origin', 'react-native-pulltorefresh-listview'}</t>
        </is>
      </c>
    </row>
    <row r="963">
      <c r="A963" s="1" t="n">
        <v>961</v>
      </c>
      <c r="B963" t="inlineStr">
        <is>
          <t>ajax</t>
        </is>
      </c>
      <c r="C963" t="n">
        <v>1027</v>
      </c>
      <c r="D963" t="inlineStr">
        <is>
          <t>{'notasajax', 'qiao-ajax', 'packajax'}</t>
        </is>
      </c>
    </row>
    <row r="964">
      <c r="A964" s="1" t="n">
        <v>962</v>
      </c>
      <c r="B964" t="inlineStr">
        <is>
          <t>vue3</t>
        </is>
      </c>
      <c r="C964" t="n">
        <v>1027</v>
      </c>
      <c r="D964" t="inlineStr">
        <is>
          <t>{'vue3-touch-events', '@xdjx~cli-vue3-template-custom', 'vue3-lazyload-pnm'}</t>
        </is>
      </c>
    </row>
    <row r="965">
      <c r="A965" s="1" t="n">
        <v>963</v>
      </c>
      <c r="B965" t="inlineStr">
        <is>
          <t>cz</t>
        </is>
      </c>
      <c r="C965" t="n">
        <v>1026</v>
      </c>
      <c r="D965" t="inlineStr">
        <is>
          <t>{'kaczmarz', 'cz-template', '@smallhillcz~rxjs-easing-operators'}</t>
        </is>
      </c>
    </row>
    <row r="966">
      <c r="A966" s="1" t="n">
        <v>964</v>
      </c>
      <c r="B966" t="inlineStr">
        <is>
          <t>cmd</t>
        </is>
      </c>
      <c r="C966" t="n">
        <v>1025</v>
      </c>
      <c r="D966" t="inlineStr">
        <is>
          <t>{'bokeh-root-cmd', '@fle-cli~cmd', 'nflcmd'}</t>
        </is>
      </c>
    </row>
    <row r="967">
      <c r="A967" s="1" t="n">
        <v>965</v>
      </c>
      <c r="B967" t="inlineStr">
        <is>
          <t>fixed</t>
        </is>
      </c>
      <c r="C967" t="n">
        <v>1024</v>
      </c>
      <c r="D967" t="inlineStr">
        <is>
          <t>{'selenium-webdriver-fixed', 'joi-password-complexity-fixed', 'kendo-ui-react-jquery-fixed-events-scheduler'}</t>
        </is>
      </c>
    </row>
    <row r="968">
      <c r="A968" s="1" t="n">
        <v>966</v>
      </c>
      <c r="B968" t="inlineStr">
        <is>
          <t>gallery</t>
        </is>
      </c>
      <c r="C968" t="n">
        <v>1024</v>
      </c>
      <c r="D968" t="inlineStr">
        <is>
          <t>{'rn-slider-gallery', '@jakepartusch~gatsby-theme-contentful-gallery', 'react-newsgrid-gallery'}</t>
        </is>
      </c>
    </row>
    <row r="969">
      <c r="A969" s="1" t="n">
        <v>967</v>
      </c>
      <c r="B969" t="inlineStr">
        <is>
          <t>keyboard</t>
        </is>
      </c>
      <c r="C969" t="n">
        <v>1023</v>
      </c>
      <c r="D969" t="inlineStr">
        <is>
          <t>{'keyboard-gsj1', 'react-native-keyboard-aware-scrolling-view', 'react-native-dismissable-numeric-keyboard'}</t>
        </is>
      </c>
    </row>
    <row r="970">
      <c r="A970" s="1" t="n">
        <v>968</v>
      </c>
      <c r="B970" t="inlineStr">
        <is>
          <t>nester</t>
        </is>
      </c>
      <c r="C970" t="n">
        <v>1022</v>
      </c>
      <c r="D970" t="inlineStr">
        <is>
          <t>{'nester-tanvir', 'nester-roger4', 'mynester-gptjdwkd89'}</t>
        </is>
      </c>
    </row>
    <row r="971">
      <c r="A971" s="1" t="n">
        <v>969</v>
      </c>
      <c r="B971" t="inlineStr">
        <is>
          <t>registry</t>
        </is>
      </c>
      <c r="C971" t="n">
        <v>1019</v>
      </c>
      <c r="D971" t="inlineStr">
        <is>
          <t>{'@shareandcharge~ocn-registry', 'registry-mirror', '@locational~application-registry-validation'}</t>
        </is>
      </c>
    </row>
    <row r="972">
      <c r="A972" s="1" t="n">
        <v>970</v>
      </c>
      <c r="B972" t="inlineStr">
        <is>
          <t>tags</t>
        </is>
      </c>
      <c r="C972" t="n">
        <v>1018</v>
      </c>
      <c r="D972" t="inlineStr">
        <is>
          <t>{'strapi-plugin-text-plus-tags', 'instantsearch-tagsbox-react', '@mikemaccana-personal~tags-input'}</t>
        </is>
      </c>
    </row>
    <row r="973">
      <c r="A973" s="1" t="n">
        <v>971</v>
      </c>
      <c r="B973" t="inlineStr">
        <is>
          <t>sf</t>
        </is>
      </c>
      <c r="C973" t="n">
        <v>1015</v>
      </c>
      <c r="D973" t="inlineStr">
        <is>
          <t>{'sfdx-plugin-ci', 'sf_vue_common_test2', 'sf-vc'}</t>
        </is>
      </c>
    </row>
    <row r="974">
      <c r="A974" s="1" t="n">
        <v>972</v>
      </c>
      <c r="B974" t="inlineStr">
        <is>
          <t>transport</t>
        </is>
      </c>
      <c r="C974" t="n">
        <v>1015</v>
      </c>
      <c r="D974" t="inlineStr">
        <is>
          <t>{'@manitoulin-transport~server-start', 'graphql-webtransport', 'transport-co2'}</t>
        </is>
      </c>
    </row>
    <row r="975">
      <c r="A975" s="1" t="n">
        <v>973</v>
      </c>
      <c r="B975" t="inlineStr">
        <is>
          <t>ta</t>
        </is>
      </c>
      <c r="C975" t="n">
        <v>1015</v>
      </c>
      <c r="D975" t="inlineStr">
        <is>
          <t>{'dayta', '@dune-network-taquito~react-components', 'ta-reserror'}</t>
        </is>
      </c>
    </row>
    <row r="976">
      <c r="A976" s="1" t="n">
        <v>974</v>
      </c>
      <c r="B976" t="inlineStr">
        <is>
          <t>guide</t>
        </is>
      </c>
      <c r="C976" t="n">
        <v>1014</v>
      </c>
      <c r="D976" t="inlineStr">
        <is>
          <t>{'styleguider-cli', '@wegotpop~styleguide', 'lytics-js-styleguide'}</t>
        </is>
      </c>
    </row>
    <row r="977">
      <c r="A977" s="1" t="n">
        <v>975</v>
      </c>
      <c r="B977" t="inlineStr">
        <is>
          <t>stencil</t>
        </is>
      </c>
      <c r="C977" t="n">
        <v>1013</v>
      </c>
      <c r="D977" t="inlineStr">
        <is>
          <t>{'stencil-feather', 'stencila-libcore', '@ui-guys~stencil-bs-ui-lib'}</t>
        </is>
      </c>
    </row>
    <row r="978">
      <c r="A978" s="1" t="n">
        <v>976</v>
      </c>
      <c r="B978" t="inlineStr">
        <is>
          <t>oauth</t>
        </is>
      </c>
      <c r="C978" t="n">
        <v>1013</v>
      </c>
      <c r="D978" t="inlineStr">
        <is>
          <t>{'maestro-node-oauth', 'campaingames.oauth', 'django-oauth-tokens'}</t>
        </is>
      </c>
    </row>
    <row r="979">
      <c r="A979" s="1" t="n">
        <v>977</v>
      </c>
      <c r="B979" t="inlineStr">
        <is>
          <t>rules</t>
        </is>
      </c>
      <c r="C979" t="n">
        <v>1012</v>
      </c>
      <c r="D979" t="inlineStr">
        <is>
          <t>{'meshblu-rules-engine', 'eslint-rules-strict', 'chess-rules'}</t>
        </is>
      </c>
    </row>
    <row r="980">
      <c r="A980" s="1" t="n">
        <v>978</v>
      </c>
      <c r="B980" t="inlineStr">
        <is>
          <t>item</t>
        </is>
      </c>
      <c r="C980" t="n">
        <v>1011</v>
      </c>
      <c r="D980" t="inlineStr">
        <is>
          <t>{'item-generator4', 'rb_itemscroller', 'dbbitemsize-module'}</t>
        </is>
      </c>
    </row>
    <row r="981">
      <c r="A981" s="1" t="n">
        <v>979</v>
      </c>
      <c r="B981" t="inlineStr">
        <is>
          <t>sprite</t>
        </is>
      </c>
      <c r="C981" t="n">
        <v>1009</v>
      </c>
      <c r="D981" t="inlineStr">
        <is>
          <t>{'sprite-extend-matter', 'gulp-slice-sprite', 'craco-plugin-svg-sprite'}</t>
        </is>
      </c>
    </row>
    <row r="982">
      <c r="A982" s="1" t="n">
        <v>980</v>
      </c>
      <c r="B982" t="inlineStr">
        <is>
          <t>hu</t>
        </is>
      </c>
      <c r="C982" t="n">
        <v>1008</v>
      </c>
      <c r="D982" t="inlineStr">
        <is>
          <t>{'hashu', 'workshopper-exercise-hu', 'panghutest'}</t>
        </is>
      </c>
    </row>
    <row r="983">
      <c r="A983" s="1" t="n">
        <v>981</v>
      </c>
      <c r="B983" t="inlineStr">
        <is>
          <t>excel</t>
        </is>
      </c>
      <c r="C983" t="n">
        <v>1008</v>
      </c>
      <c r="D983" t="inlineStr">
        <is>
          <t>{'canvas-excel', 'gm-web-excel-table', 'vue-json-excel-fwtech'}</t>
        </is>
      </c>
    </row>
    <row r="984">
      <c r="A984" s="1" t="n">
        <v>982</v>
      </c>
      <c r="B984" t="inlineStr">
        <is>
          <t>patch</t>
        </is>
      </c>
      <c r="C984" t="n">
        <v>1008</v>
      </c>
      <c r="D984" t="inlineStr">
        <is>
          <t>{'ngx-mapbox-gl-patch', 'patchpacker', 'patch-asar'}</t>
        </is>
      </c>
    </row>
    <row r="985">
      <c r="A985" s="1" t="n">
        <v>983</v>
      </c>
      <c r="B985" t="inlineStr">
        <is>
          <t>sim</t>
        </is>
      </c>
      <c r="C985" t="n">
        <v>1006</v>
      </c>
      <c r="D985" t="inlineStr">
        <is>
          <t>{'@teasim~ui-authorized', '@sim-cli~core', 'poker-sim'}</t>
        </is>
      </c>
    </row>
    <row r="986">
      <c r="A986" s="1" t="n">
        <v>984</v>
      </c>
      <c r="B986" t="inlineStr">
        <is>
          <t>dc</t>
        </is>
      </c>
      <c r="C986" t="n">
        <v>1005</v>
      </c>
      <c r="D986" t="inlineStr">
        <is>
          <t>{'ev3-dc', '@alifd~theme-dcim', '@gieldc~vue-component-library'}</t>
        </is>
      </c>
    </row>
    <row r="987">
      <c r="A987" s="1" t="n">
        <v>985</v>
      </c>
      <c r="B987" t="inlineStr">
        <is>
          <t>pass</t>
        </is>
      </c>
      <c r="C987" t="n">
        <v>1002</v>
      </c>
      <c r="D987" t="inlineStr">
        <is>
          <t>{'rdpass', '@ramda~allpass', '@apass~breadcrumbs'}</t>
        </is>
      </c>
    </row>
    <row r="988">
      <c r="A988" s="1" t="n">
        <v>986</v>
      </c>
      <c r="B988" t="inlineStr">
        <is>
          <t>domain</t>
        </is>
      </c>
      <c r="C988" t="n">
        <v>1001</v>
      </c>
      <c r="D988" t="inlineStr">
        <is>
          <t>{'reverse-domain', '2k-domain-rotate', 'odoo12-addon-web-domain-field-example'}</t>
        </is>
      </c>
    </row>
    <row r="989">
      <c r="A989" s="1" t="n">
        <v>987</v>
      </c>
      <c r="B989" t="inlineStr">
        <is>
          <t>zhang</t>
        </is>
      </c>
      <c r="C989" t="n">
        <v>1000</v>
      </c>
      <c r="D989" t="inlineStr">
        <is>
          <t>{'day2zhangsuxia', 'zhangbinbintwo', 'hello_test_jackson_byzhang'}</t>
        </is>
      </c>
    </row>
    <row r="990">
      <c r="A990" s="1" t="n">
        <v>988</v>
      </c>
      <c r="B990" t="inlineStr">
        <is>
          <t>blocks</t>
        </is>
      </c>
      <c r="C990" t="n">
        <v>1000</v>
      </c>
      <c r="D990" t="inlineStr">
        <is>
          <t>{'@vueblocks~vue-use-core', '@cityofaustin~usfs-schema-blocks', 'verge3d-blocks'}</t>
        </is>
      </c>
    </row>
    <row r="991">
      <c r="A991" s="1" t="n">
        <v>989</v>
      </c>
      <c r="B991" t="inlineStr">
        <is>
          <t>signal</t>
        </is>
      </c>
      <c r="C991" t="n">
        <v>999</v>
      </c>
      <c r="D991" t="inlineStr">
        <is>
          <t>{'signalfx-serverless', 'mm-signal', 'signalk-nextion'}</t>
        </is>
      </c>
    </row>
    <row r="992">
      <c r="A992" s="1" t="n">
        <v>990</v>
      </c>
      <c r="B992" t="inlineStr">
        <is>
          <t>contracts</t>
        </is>
      </c>
      <c r="C992" t="n">
        <v>998</v>
      </c>
      <c r="D992" t="inlineStr">
        <is>
          <t>{'@fleupold~dex-contracts', '@dharmaprotocol~contracts', 'mfgames-writing-contracts'}</t>
        </is>
      </c>
    </row>
    <row r="993">
      <c r="A993" s="1" t="n">
        <v>991</v>
      </c>
      <c r="B993" t="inlineStr">
        <is>
          <t>serve</t>
        </is>
      </c>
      <c r="C993" t="n">
        <v>998</v>
      </c>
      <c r="D993" t="inlineStr">
        <is>
          <t>{'fastx-serve-index', 'lgserve', 'rollup-plugin-static-serve'}</t>
        </is>
      </c>
    </row>
    <row r="994">
      <c r="A994" s="1" t="n">
        <v>992</v>
      </c>
      <c r="B994" t="inlineStr">
        <is>
          <t>odoo9</t>
        </is>
      </c>
      <c r="C994" t="n">
        <v>997</v>
      </c>
      <c r="D994" t="inlineStr">
        <is>
          <t>{'odoo9-addon-product-dimension', 'odoo9-addon-base-vat-sanitized', 'odoo9-addon-delivery-carrier-label-postlogistics'}</t>
        </is>
      </c>
    </row>
    <row r="995">
      <c r="A995" s="1" t="n">
        <v>993</v>
      </c>
      <c r="B995" t="inlineStr">
        <is>
          <t>cf</t>
        </is>
      </c>
      <c r="C995" t="n">
        <v>995</v>
      </c>
      <c r="D995" t="inlineStr">
        <is>
          <t>{'cfpm-cli', '@cfxjs~react-ui', 'sap-cf-logging'}</t>
        </is>
      </c>
    </row>
    <row r="996">
      <c r="A996" s="1" t="n">
        <v>994</v>
      </c>
      <c r="B996" t="inlineStr">
        <is>
          <t>label</t>
        </is>
      </c>
      <c r="C996" t="n">
        <v>994</v>
      </c>
      <c r="D996" t="inlineStr">
        <is>
          <t>{'chartjs-plugin-doughnutlabel', 'odoo9-addon-delivery-carrier-label-postlogistics', '@bixi~label-react'}</t>
        </is>
      </c>
    </row>
    <row r="997">
      <c r="A997" s="1" t="n">
        <v>995</v>
      </c>
      <c r="B997" t="inlineStr">
        <is>
          <t>wi</t>
        </is>
      </c>
      <c r="C997" t="n">
        <v>992</v>
      </c>
      <c r="D997" t="inlineStr">
        <is>
          <t>{'@qiwi~npm-batch-cli-pipe', '@qiwi~nestjs-enterprise', 'dsr-package-sneck-gundy-exams-withe'}</t>
        </is>
      </c>
    </row>
    <row r="998">
      <c r="A998" s="1" t="n">
        <v>996</v>
      </c>
      <c r="B998" t="inlineStr">
        <is>
          <t>extended</t>
        </is>
      </c>
      <c r="C998" t="n">
        <v>992</v>
      </c>
      <c r="D998" t="inlineStr">
        <is>
          <t>{'hally9k-apollo-hooks-extended', 'extended-angular2-wizard', 'firebase-functions-extended-client'}</t>
        </is>
      </c>
    </row>
    <row r="999">
      <c r="A999" s="1" t="n">
        <v>997</v>
      </c>
      <c r="B999" t="inlineStr">
        <is>
          <t>ravel</t>
        </is>
      </c>
      <c r="C999" t="n">
        <v>991</v>
      </c>
      <c r="D999" t="inlineStr">
        <is>
          <t>{'react-laravel-paginex', 'laravel-vue-bulma-paginator', 'vue-form-helper-preset-laravel'}</t>
        </is>
      </c>
    </row>
    <row r="1000">
      <c r="A1000" s="1" t="n">
        <v>998</v>
      </c>
      <c r="B1000" t="inlineStr">
        <is>
          <t>dark</t>
        </is>
      </c>
      <c r="C1000" t="n">
        <v>991</v>
      </c>
      <c r="D1000" t="inlineStr">
        <is>
          <t>{'insomnia-plugin-theme-onedark-z', '@lightdark~service-sdk', '@novicell~darkmode-detector'}</t>
        </is>
      </c>
    </row>
    <row r="1001">
      <c r="A1001" s="1" t="n">
        <v>999</v>
      </c>
      <c r="B1001" t="inlineStr">
        <is>
          <t>flat</t>
        </is>
      </c>
      <c r="C1001" t="n">
        <v>990</v>
      </c>
      <c r="D1001" t="inlineStr">
        <is>
          <t>{'@jacobmischka~react-flatpickr', '@abi-software~flatmap-viewer', 'flat-util'}</t>
        </is>
      </c>
    </row>
    <row r="1002">
      <c r="A1002" s="1" t="n">
        <v>1000</v>
      </c>
      <c r="B1002" t="inlineStr">
        <is>
          <t>extend</t>
        </is>
      </c>
      <c r="C1002" t="n">
        <v>990</v>
      </c>
      <c r="D1002" t="inlineStr">
        <is>
          <t>{'sprite-extend-matter', 'package-extend-resolver-plugin', 'extend-geojson-properties'}</t>
        </is>
      </c>
    </row>
    <row r="1003">
      <c r="A1003" s="1" t="n">
        <v>1001</v>
      </c>
      <c r="B1003" t="inlineStr">
        <is>
          <t>ec</t>
        </is>
      </c>
      <c r="C1003" t="n">
        <v>990</v>
      </c>
      <c r="D1003" t="inlineStr">
        <is>
          <t>{'@ec-europa~ecl-logos', '@ecl~ec-component-social-media-follow', '@ecl~ec-specs-spacing'}</t>
        </is>
      </c>
    </row>
    <row r="1004">
      <c r="A1004" s="1" t="n">
        <v>1002</v>
      </c>
      <c r="B1004" t="inlineStr">
        <is>
          <t>va</t>
        </is>
      </c>
      <c r="C1004" t="n">
        <v>988</v>
      </c>
      <c r="D1004" t="inlineStr">
        <is>
          <t>{'tecsup-2017-dillervatorres', '@vapurrmaid~markov-chain', '@jktzes~react-konva'}</t>
        </is>
      </c>
    </row>
    <row r="1005">
      <c r="A1005" s="1" t="n">
        <v>1003</v>
      </c>
      <c r="B1005" t="inlineStr">
        <is>
          <t>vite</t>
        </is>
      </c>
      <c r="C1005" t="n">
        <v>988</v>
      </c>
      <c r="D1005" t="inlineStr">
        <is>
          <t>{'vite-plugin-styled-windicss', 'vite-plugin-page', 'vite-plugin-git-revision'}</t>
        </is>
      </c>
    </row>
    <row r="1006">
      <c r="A1006" s="1" t="n">
        <v>1004</v>
      </c>
      <c r="B1006" t="inlineStr">
        <is>
          <t>th</t>
        </is>
      </c>
      <c r="C1006" t="n">
        <v>986</v>
      </c>
      <c r="D1006" t="inlineStr">
        <is>
          <t>{'odoo12-addon-l10n-th-withholding-tax-report', 'test-home-co-th-component', 'ooth-client-react-next-apollo'}</t>
        </is>
      </c>
    </row>
    <row r="1007">
      <c r="A1007" s="1" t="n">
        <v>1005</v>
      </c>
      <c r="B1007" t="inlineStr">
        <is>
          <t>dx</t>
        </is>
      </c>
      <c r="C1007" t="n">
        <v>986</v>
      </c>
      <c r="D1007" t="inlineStr">
        <is>
          <t>{'@dxworks~testing', 'sfdx-plugin-ci', '@dx-libs~queue'}</t>
        </is>
      </c>
    </row>
    <row r="1008">
      <c r="A1008" s="1" t="n">
        <v>1006</v>
      </c>
      <c r="B1008" t="inlineStr">
        <is>
          <t>software</t>
        </is>
      </c>
      <c r="C1008" t="n">
        <v>985</v>
      </c>
      <c r="D1008" t="inlineStr">
        <is>
          <t>{'@abi-software~flatmap-viewer', '@kreativsoftware~react-loadable', '@logo-software~table'}</t>
        </is>
      </c>
    </row>
    <row r="1009">
      <c r="A1009" s="1" t="n">
        <v>1007</v>
      </c>
      <c r="B1009" t="inlineStr">
        <is>
          <t>pattern</t>
        </is>
      </c>
      <c r="C1009" t="n">
        <v>985</v>
      </c>
      <c r="D1009" t="inlineStr">
        <is>
          <t>{'pattern-importer', '@watheia~app.ui.design.dots-pattern', 'js-pattern-matching'}</t>
        </is>
      </c>
    </row>
    <row r="1010">
      <c r="A1010" s="1" t="n">
        <v>1008</v>
      </c>
      <c r="B1010" t="inlineStr">
        <is>
          <t>ic</t>
        </is>
      </c>
      <c r="C1010" t="n">
        <v>984</v>
      </c>
      <c r="D1010" t="inlineStr">
        <is>
          <t>{'@inovamobil~ic-header-descricao', 'create-hostic', 'dornic'}</t>
        </is>
      </c>
    </row>
    <row r="1011">
      <c r="A1011" s="1" t="n">
        <v>1009</v>
      </c>
      <c r="B1011" t="inlineStr">
        <is>
          <t>msg</t>
        </is>
      </c>
      <c r="C1011" t="n">
        <v>983</v>
      </c>
      <c r="D1011" t="inlineStr">
        <is>
          <t>{'@fatso83~check-commit-msg', 'wl-msg-reader', 'random-cale-msg'}</t>
        </is>
      </c>
    </row>
    <row r="1012">
      <c r="A1012" s="1" t="n">
        <v>1010</v>
      </c>
      <c r="B1012" t="inlineStr">
        <is>
          <t>sun</t>
        </is>
      </c>
      <c r="C1012" t="n">
        <v>983</v>
      </c>
      <c r="D1012" t="inlineStr">
        <is>
          <t>{'utils-sun', 'calculation-ofsun', '@sunrock-ui~react'}</t>
        </is>
      </c>
    </row>
    <row r="1013">
      <c r="A1013" s="1" t="n">
        <v>1011</v>
      </c>
      <c r="B1013" t="inlineStr">
        <is>
          <t>assert</t>
        </is>
      </c>
      <c r="C1013" t="n">
        <v>981</v>
      </c>
      <c r="D1013" t="inlineStr">
        <is>
          <t>{'1-assert', '@stdlib~assert-is-arraybuffer', 'object-assert'}</t>
        </is>
      </c>
    </row>
    <row r="1014">
      <c r="A1014" s="1" t="n">
        <v>1012</v>
      </c>
      <c r="B1014" t="inlineStr">
        <is>
          <t>seed</t>
        </is>
      </c>
      <c r="C1014" t="n">
        <v>980</v>
      </c>
      <c r="D1014" t="inlineStr">
        <is>
          <t>{'seedcms', 'angular2-seed', 'gulp-mean-seed'}</t>
        </is>
      </c>
    </row>
    <row r="1015">
      <c r="A1015" s="1" t="n">
        <v>1013</v>
      </c>
      <c r="B1015" t="inlineStr">
        <is>
          <t>integration</t>
        </is>
      </c>
      <c r="C1015" t="n">
        <v>979</v>
      </c>
      <c r="D1015" t="inlineStr">
        <is>
          <t>{'@ringcentral-integration~commons', 'wii-integration', 'satel-integra-integration-protocol'}</t>
        </is>
      </c>
    </row>
    <row r="1016">
      <c r="A1016" s="1" t="n">
        <v>1014</v>
      </c>
      <c r="B1016" t="inlineStr">
        <is>
          <t>az</t>
        </is>
      </c>
      <c r="C1016" t="n">
        <v>978</v>
      </c>
      <c r="D1016" t="inlineStr">
        <is>
          <t>{'azpay-checkout-components-tests', 'azibrahim-frame-print', 'hexo-theme-azka'}</t>
        </is>
      </c>
    </row>
    <row r="1017">
      <c r="A1017" s="1" t="n">
        <v>1015</v>
      </c>
      <c r="B1017" t="inlineStr">
        <is>
          <t>sk</t>
        </is>
      </c>
      <c r="C1017" t="n">
        <v>975</v>
      </c>
      <c r="D1017" t="inlineStr">
        <is>
          <t>{'sk-crypto', '@skpm~path', 'skzz-qr-code'}</t>
        </is>
      </c>
    </row>
    <row r="1018">
      <c r="A1018" s="1" t="n">
        <v>1016</v>
      </c>
      <c r="B1018" t="inlineStr">
        <is>
          <t>dj</t>
        </is>
      </c>
      <c r="C1018" t="n">
        <v>974</v>
      </c>
      <c r="D1018" t="inlineStr">
        <is>
          <t>{'@dorritydj~gulp-config', 'dj-closure-externs', '@djaler~vuetify'}</t>
        </is>
      </c>
    </row>
    <row r="1019">
      <c r="A1019" s="1" t="n">
        <v>1017</v>
      </c>
      <c r="B1019" t="inlineStr">
        <is>
          <t>ku</t>
        </is>
      </c>
      <c r="C1019" t="n">
        <v>973</v>
      </c>
      <c r="D1019" t="inlineStr">
        <is>
          <t>{'@dsr-user-nahal-hokku-treys-zooks~dsr-package-public-nahal-hokku-treys-zooks', '@appku~stashku', 'telegraf-kubernetes'}</t>
        </is>
      </c>
    </row>
    <row r="1020">
      <c r="A1020" s="1" t="n">
        <v>1018</v>
      </c>
      <c r="B1020" t="inlineStr">
        <is>
          <t>br</t>
        </is>
      </c>
      <c r="C1020" t="n">
        <v>971</v>
      </c>
      <c r="D1020" t="inlineStr">
        <is>
          <t>{'ftybr-parse-formdata', 'br-cities-gps', '@cesarbr~knot-fog-connector-knot-cloud'}</t>
        </is>
      </c>
    </row>
    <row r="1021">
      <c r="A1021" s="1" t="n">
        <v>1019</v>
      </c>
      <c r="B1021" t="inlineStr">
        <is>
          <t>mqt</t>
        </is>
      </c>
      <c r="C1021" t="n">
        <v>968</v>
      </c>
      <c r="D1021" t="inlineStr">
        <is>
          <t>{'MQTTClient', 'easemqtt', 'console-terminal-mqtt'}</t>
        </is>
      </c>
    </row>
    <row r="1022">
      <c r="A1022" s="1" t="n">
        <v>1020</v>
      </c>
      <c r="B1022" t="inlineStr">
        <is>
          <t>mk</t>
        </is>
      </c>
      <c r="C1022" t="n">
        <v>968</v>
      </c>
      <c r="D1022" t="inlineStr">
        <is>
          <t>{'mk-own-module1', 'mkcp', 'bpg-nino-mkhedruli'}</t>
        </is>
      </c>
    </row>
    <row r="1023">
      <c r="A1023" s="1" t="n">
        <v>1021</v>
      </c>
      <c r="B1023" t="inlineStr">
        <is>
          <t>ecl</t>
        </is>
      </c>
      <c r="C1023" t="n">
        <v>966</v>
      </c>
      <c r="D1023" t="inlineStr">
        <is>
          <t>{'@ec-europa~ecl-logos', '@ecl~ec-component-social-media-follow', '@ecl~eu-component-meta'}</t>
        </is>
      </c>
    </row>
    <row r="1024">
      <c r="A1024" s="1" t="n">
        <v>1022</v>
      </c>
      <c r="B1024" t="inlineStr">
        <is>
          <t>collection</t>
        </is>
      </c>
      <c r="C1024" t="n">
        <v>966</v>
      </c>
      <c r="D1024" t="inlineStr">
        <is>
          <t>{'@cala~remote-collection', 'walk-collection', 'gulp-tasks-collection'}</t>
        </is>
      </c>
    </row>
    <row r="1025">
      <c r="A1025" s="1" t="n">
        <v>1023</v>
      </c>
      <c r="B1025" t="inlineStr">
        <is>
          <t>gov</t>
        </is>
      </c>
      <c r="C1025" t="n">
        <v>966</v>
      </c>
      <c r="D1025" t="inlineStr">
        <is>
          <t>{'@aligov~page-head', '@aligov~url-encode', '@govtechsg~dnsprove'}</t>
        </is>
      </c>
    </row>
    <row r="1026">
      <c r="A1026" s="1" t="n">
        <v>1024</v>
      </c>
      <c r="B1026" t="inlineStr">
        <is>
          <t>helloworld</t>
        </is>
      </c>
      <c r="C1026" t="n">
        <v>965</v>
      </c>
      <c r="D1026" t="inlineStr">
        <is>
          <t>{'npm-helloworld-samay', 'helloworld-chenwenzhe', 'helloworld-mcv'}</t>
        </is>
      </c>
    </row>
    <row r="1027">
      <c r="A1027" s="1" t="n">
        <v>1025</v>
      </c>
      <c r="B1027" t="inlineStr">
        <is>
          <t>logging</t>
        </is>
      </c>
      <c r="C1027" t="n">
        <v>965</v>
      </c>
      <c r="D1027" t="inlineStr">
        <is>
          <t>{'@tetsuo~future-logging-ts', 'infi-recipe-buildout-logging', 'citynet_logging'}</t>
        </is>
      </c>
    </row>
    <row r="1028">
      <c r="A1028" s="1" t="n">
        <v>1026</v>
      </c>
      <c r="B1028" t="inlineStr">
        <is>
          <t>ray</t>
        </is>
      </c>
      <c r="C1028" t="n">
        <v>963</v>
      </c>
      <c r="D1028" t="inlineStr">
        <is>
          <t>{'ray-geom-intersections', 'raycast-gui', 'rayish'}</t>
        </is>
      </c>
    </row>
    <row r="1029">
      <c r="A1029" s="1" t="n">
        <v>1027</v>
      </c>
      <c r="B1029" t="inlineStr">
        <is>
          <t>loop</t>
        </is>
      </c>
      <c r="C1029" t="n">
        <v>963</v>
      </c>
      <c r="D1029" t="inlineStr">
        <is>
          <t>{'@codeloop~pocketio', 'cross-event-loop-lag', 'webpack-copy-noloop-plugin'}</t>
        </is>
      </c>
    </row>
    <row r="1030">
      <c r="A1030" s="1" t="n">
        <v>1028</v>
      </c>
      <c r="B1030" t="inlineStr">
        <is>
          <t>wu</t>
        </is>
      </c>
      <c r="C1030" t="n">
        <v>961</v>
      </c>
      <c r="D1030" t="inlineStr">
        <is>
          <t>{'wunodetool', '@fengshangwuqi~utils', 'wuwei-1'}</t>
        </is>
      </c>
    </row>
    <row r="1031">
      <c r="A1031" s="1" t="n">
        <v>1029</v>
      </c>
      <c r="B1031" t="inlineStr">
        <is>
          <t>pixel</t>
        </is>
      </c>
      <c r="C1031" t="n">
        <v>959</v>
      </c>
      <c r="D1031" t="inlineStr">
        <is>
          <t>{'react-pixelate', '@pixelage~random-id-generator', '@beemydesk~react-facebook-pixel'}</t>
        </is>
      </c>
    </row>
    <row r="1032">
      <c r="A1032" s="1" t="n">
        <v>1030</v>
      </c>
      <c r="B1032" t="inlineStr">
        <is>
          <t>hy</t>
        </is>
      </c>
      <c r="C1032" t="n">
        <v>958</v>
      </c>
      <c r="D1032" t="inlineStr">
        <is>
          <t>{'hy-button-ui', 'hyh-toast', 'hy-utils'}</t>
        </is>
      </c>
    </row>
    <row r="1033">
      <c r="A1033" s="1" t="n">
        <v>1031</v>
      </c>
      <c r="B1033" t="inlineStr">
        <is>
          <t>area</t>
        </is>
      </c>
      <c r="C1033" t="n">
        <v>956</v>
      </c>
      <c r="D1033" t="inlineStr">
        <is>
          <t>{'@antd-materials~block-card-area-chart', '@stamen~areachart', '@datafire~interzoid_getareacodefromnumber'}</t>
        </is>
      </c>
    </row>
    <row r="1034">
      <c r="A1034" s="1" t="n">
        <v>1032</v>
      </c>
      <c r="B1034" t="inlineStr">
        <is>
          <t>yaml</t>
        </is>
      </c>
      <c r="C1034" t="n">
        <v>956</v>
      </c>
      <c r="D1034" t="inlineStr">
        <is>
          <t>{'xstatic-js-yaml', 'gulp-resolve-swagger-yaml', 'yaml-lint-all-recursive'}</t>
        </is>
      </c>
    </row>
    <row r="1035">
      <c r="A1035" s="1" t="n">
        <v>1033</v>
      </c>
      <c r="B1035" t="inlineStr">
        <is>
          <t>num</t>
        </is>
      </c>
      <c r="C1035" t="n">
        <v>956</v>
      </c>
      <c r="D1035" t="inlineStr">
        <is>
          <t>{'rand-num-gen-yrhee', '@kfonts~nanum-handwritting-han-yunche', 'pinyintonenumtomark'}</t>
        </is>
      </c>
    </row>
    <row r="1036">
      <c r="A1036" s="1" t="n">
        <v>1034</v>
      </c>
      <c r="B1036" t="inlineStr">
        <is>
          <t>commerce</t>
        </is>
      </c>
      <c r="C1036" t="n">
        <v>956</v>
      </c>
      <c r="D1036" t="inlineStr">
        <is>
          <t>{'@reactioncommerce~api-plugin-payments', '@realcommerce~rc-translate', '@diconium~commerce-cif-hybris-shoppinglists'}</t>
        </is>
      </c>
    </row>
    <row r="1037">
      <c r="A1037" s="1" t="n">
        <v>1035</v>
      </c>
      <c r="B1037" t="inlineStr">
        <is>
          <t>sheet</t>
        </is>
      </c>
      <c r="C1037" t="n">
        <v>955</v>
      </c>
      <c r="D1037" t="inlineStr">
        <is>
          <t>{'diep-sheet', 'sheet-down-helpers', '@jmachadoatrium~front-sheet'}</t>
        </is>
      </c>
    </row>
    <row r="1038">
      <c r="A1038" s="1" t="n">
        <v>1036</v>
      </c>
      <c r="B1038" t="inlineStr">
        <is>
          <t>rtc</t>
        </is>
      </c>
      <c r="C1038" t="n">
        <v>955</v>
      </c>
      <c r="D1038" t="inlineStr">
        <is>
          <t>{'@davey2~webrtc-signaling-server', 'gulp-rtc', 'rtc-signaller-testrun'}</t>
        </is>
      </c>
    </row>
    <row r="1039">
      <c r="A1039" s="1" t="n">
        <v>1037</v>
      </c>
      <c r="B1039" t="inlineStr">
        <is>
          <t>notify</t>
        </is>
      </c>
      <c r="C1039" t="n">
        <v>954</v>
      </c>
      <c r="D1039" t="inlineStr">
        <is>
          <t>{'input-notify', 'ngx-bootstrap-notify', 'django-notify-signup'}</t>
        </is>
      </c>
    </row>
    <row r="1040">
      <c r="A1040" s="1" t="n">
        <v>1038</v>
      </c>
      <c r="B1040" t="inlineStr">
        <is>
          <t>ted</t>
        </is>
      </c>
      <c r="C1040" t="n">
        <v>953</v>
      </c>
      <c r="D1040" t="inlineStr">
        <is>
          <t>{'byted-ot-json', '@byted-creative~laya_pvp_ui', 'byted-fis3-postprocessor-autoprefixer-6.x'}</t>
        </is>
      </c>
    </row>
    <row r="1041">
      <c r="A1041" s="1" t="n">
        <v>1039</v>
      </c>
      <c r="B1041" t="inlineStr">
        <is>
          <t>openapi</t>
        </is>
      </c>
      <c r="C1041" t="n">
        <v>953</v>
      </c>
      <c r="D1041" t="inlineStr">
        <is>
          <t>{'@localz~openapi-to-postmanv2', '@oats-ts~openapi-reader', 'openapi-ext-tools'}</t>
        </is>
      </c>
    </row>
    <row r="1042">
      <c r="A1042" s="1" t="n">
        <v>1040</v>
      </c>
      <c r="B1042" t="inlineStr">
        <is>
          <t>fis</t>
        </is>
      </c>
      <c r="C1042" t="n">
        <v>952</v>
      </c>
      <c r="D1042" t="inlineStr">
        <is>
          <t>{'fis-lint-css', 'fis-helper', 'fisx-command-search'}</t>
        </is>
      </c>
    </row>
    <row r="1043">
      <c r="A1043" s="1" t="n">
        <v>1041</v>
      </c>
      <c r="B1043" t="inlineStr">
        <is>
          <t>cent</t>
        </is>
      </c>
      <c r="C1043" t="n">
        <v>952</v>
      </c>
      <c r="D1043" t="inlineStr">
        <is>
          <t>{'tencentcloud-sdk-nodejs-soe', 'tencentyun', 'tencent-serverless-http'}</t>
        </is>
      </c>
    </row>
    <row r="1044">
      <c r="A1044" s="1" t="n">
        <v>1042</v>
      </c>
      <c r="B1044" t="inlineStr">
        <is>
          <t>side</t>
        </is>
      </c>
      <c r="C1044" t="n">
        <v>952</v>
      </c>
      <c r="D1044" t="inlineStr">
        <is>
          <t>{'apperside-restkit', 'sidebyside', '@decentralized-identity~sidetree-ipfs'}</t>
        </is>
      </c>
    </row>
    <row r="1045">
      <c r="A1045" s="1" t="n">
        <v>1043</v>
      </c>
      <c r="B1045" t="inlineStr">
        <is>
          <t>scaffold</t>
        </is>
      </c>
      <c r="C1045" t="n">
        <v>951</v>
      </c>
      <c r="D1045" t="inlineStr">
        <is>
          <t>{'cupboard.scaffold', 'scaffold-man', 'mineflayer-scaffold'}</t>
        </is>
      </c>
    </row>
    <row r="1046">
      <c r="A1046" s="1" t="n">
        <v>1044</v>
      </c>
      <c r="B1046" t="inlineStr">
        <is>
          <t>scanner</t>
        </is>
      </c>
      <c r="C1046" t="n">
        <v>950</v>
      </c>
      <c r="D1046" t="inlineStr">
        <is>
          <t>{'angular2-qrscanner-fixed', 'zafrani-rpi-wifiscanner', '@open-scanner-serial~whistler'}</t>
        </is>
      </c>
    </row>
    <row r="1047">
      <c r="A1047" s="1" t="n">
        <v>1045</v>
      </c>
      <c r="B1047" t="inlineStr">
        <is>
          <t>sw</t>
        </is>
      </c>
      <c r="C1047" t="n">
        <v>950</v>
      </c>
      <c r="D1047" t="inlineStr">
        <is>
          <t>{'@dsr-user-etude-swops-pains-iroko~dsr-package-public-etude-swops-pains-iroko', 'swauth', 'swiftype-enterprise-node'}</t>
        </is>
      </c>
    </row>
    <row r="1048">
      <c r="A1048" s="1" t="n">
        <v>1046</v>
      </c>
      <c r="B1048" t="inlineStr">
        <is>
          <t>health</t>
        </is>
      </c>
      <c r="C1048" t="n">
        <v>950</v>
      </c>
      <c r="D1048" t="inlineStr">
        <is>
          <t>{'ehealth-pillar', '@dasa-health~components-react', '@aminohealth~phenotypes'}</t>
        </is>
      </c>
    </row>
    <row r="1049">
      <c r="A1049" s="1" t="n">
        <v>1047</v>
      </c>
      <c r="B1049" t="inlineStr">
        <is>
          <t>good</t>
        </is>
      </c>
      <c r="C1049" t="n">
        <v>949</v>
      </c>
      <c r="D1049" t="inlineStr">
        <is>
          <t>{'goodstart', 'hapi-good-logstash', 'eslint-config-banggood'}</t>
        </is>
      </c>
    </row>
    <row r="1050">
      <c r="A1050" s="1" t="n">
        <v>1048</v>
      </c>
      <c r="B1050" t="inlineStr">
        <is>
          <t>install</t>
        </is>
      </c>
      <c r="C1050" t="n">
        <v>949</v>
      </c>
      <c r="D1050" t="inlineStr">
        <is>
          <t>{'@digitaloptgroup~plugin-install-start', 'install-changed', 'ares-command-install'}</t>
        </is>
      </c>
    </row>
    <row r="1051">
      <c r="A1051" s="1" t="n">
        <v>1049</v>
      </c>
      <c r="B1051" t="inlineStr">
        <is>
          <t>logic</t>
        </is>
      </c>
      <c r="C1051" t="n">
        <v>949</v>
      </c>
      <c r="D1051" t="inlineStr">
        <is>
          <t>{'@energyweb~origin-ui-organization-logic', 'kumologica-contrib-logstash-logger', 'alm6ar-applied-coupon-logic'}</t>
        </is>
      </c>
    </row>
    <row r="1052">
      <c r="A1052" s="1" t="n">
        <v>1050</v>
      </c>
      <c r="B1052" t="inlineStr">
        <is>
          <t>dl</t>
        </is>
      </c>
      <c r="C1052" t="n">
        <v>948</v>
      </c>
      <c r="D1052" t="inlineStr">
        <is>
          <t>{'dl-calendar', '@visualdl~cli', 'lyric-dl'}</t>
        </is>
      </c>
    </row>
    <row r="1053">
      <c r="A1053" s="1" t="n">
        <v>1051</v>
      </c>
      <c r="B1053" t="inlineStr">
        <is>
          <t>ac</t>
        </is>
      </c>
      <c r="C1053" t="n">
        <v>948</v>
      </c>
      <c r="D1053" t="inlineStr">
        <is>
          <t>{'achorn', 'homebridge-ambiclimate-ac', '@datafire~core_ac_uk'}</t>
        </is>
      </c>
    </row>
    <row r="1054">
      <c r="A1054" s="1" t="n">
        <v>1052</v>
      </c>
      <c r="B1054" t="inlineStr">
        <is>
          <t>embed</t>
        </is>
      </c>
      <c r="C1054" t="n">
        <v>947</v>
      </c>
      <c r="D1054" t="inlineStr">
        <is>
          <t>{'embed-json-in-ts', 'gulp-angular2-embed-sass', '@szh-editor~embed'}</t>
        </is>
      </c>
    </row>
    <row r="1055">
      <c r="A1055" s="1" t="n">
        <v>1053</v>
      </c>
      <c r="B1055" t="inlineStr">
        <is>
          <t>management</t>
        </is>
      </c>
      <c r="C1055" t="n">
        <v>946</v>
      </c>
      <c r="D1055" t="inlineStr">
        <is>
          <t>{'@jupiterone~jupiter-change-management-client', 'oci-databasemanagement', 'koco-content-management'}</t>
        </is>
      </c>
    </row>
    <row r="1056">
      <c r="A1056" s="1" t="n">
        <v>1054</v>
      </c>
      <c r="B1056" t="inlineStr">
        <is>
          <t>pie</t>
        </is>
      </c>
      <c r="C1056" t="n">
        <v>944</v>
      </c>
      <c r="D1056" t="inlineStr">
        <is>
          <t>{'@seregpie~rollup-plugin-resolve', 'piex', '@alifd~fusion-cross-pie-chart'}</t>
        </is>
      </c>
    </row>
    <row r="1057">
      <c r="A1057" s="1" t="n">
        <v>1055</v>
      </c>
      <c r="B1057" t="inlineStr">
        <is>
          <t>lit</t>
        </is>
      </c>
      <c r="C1057" t="n">
        <v>942</v>
      </c>
      <c r="D1057" t="inlineStr">
        <is>
          <t>{'rollup-plugin-lit-transformer', '@matthewp~lit-html', '@tjmonsi~lit-page'}</t>
        </is>
      </c>
    </row>
    <row r="1058">
      <c r="A1058" s="1" t="n">
        <v>1056</v>
      </c>
      <c r="B1058" t="inlineStr">
        <is>
          <t>robot</t>
        </is>
      </c>
      <c r="C1058" t="n">
        <v>942</v>
      </c>
      <c r="D1058" t="inlineStr">
        <is>
          <t>{'plone-app-robotframework', 'fastify-dingtalk-robot', '@danburzo~robot3'}</t>
        </is>
      </c>
    </row>
    <row r="1059">
      <c r="A1059" s="1" t="n">
        <v>1057</v>
      </c>
      <c r="B1059" t="inlineStr">
        <is>
          <t>metrics</t>
        </is>
      </c>
      <c r="C1059" t="n">
        <v>942</v>
      </c>
      <c r="D1059" t="inlineStr">
        <is>
          <t>{'@libremesh~limeapp-plugin-metrics', '@eyecone~blastmedia-metrics', 'metrics-stripe-subscriptions'}</t>
        </is>
      </c>
    </row>
    <row r="1060">
      <c r="A1060" s="1" t="n">
        <v>1058</v>
      </c>
      <c r="B1060" t="inlineStr">
        <is>
          <t>oauth2</t>
        </is>
      </c>
      <c r="C1060" t="n">
        <v>942</v>
      </c>
      <c r="D1060" t="inlineStr">
        <is>
          <t>{'eve-oauth2-client', 'feathers-authentication-oauth2', 'oauth2-api-azure'}</t>
        </is>
      </c>
    </row>
    <row r="1061">
      <c r="A1061" s="1" t="n">
        <v>1059</v>
      </c>
      <c r="B1061" t="inlineStr">
        <is>
          <t>write</t>
        </is>
      </c>
      <c r="C1061" t="n">
        <v>941</v>
      </c>
      <c r="D1061" t="inlineStr">
        <is>
          <t>{'write-file-atomically', 'shp-write-new-prj', '@writetome51~get-modified-object'}</t>
        </is>
      </c>
    </row>
    <row r="1062">
      <c r="A1062" s="1" t="n">
        <v>1060</v>
      </c>
      <c r="B1062" t="inlineStr">
        <is>
          <t>root</t>
        </is>
      </c>
      <c r="C1062" t="n">
        <v>941</v>
      </c>
      <c r="D1062" t="inlineStr">
        <is>
          <t>{'bokeh-root-cmd', 'streamroot-p2p', 'parcel-plugin-html-root-syntax-all-links'}</t>
        </is>
      </c>
    </row>
    <row r="1063">
      <c r="A1063" s="1" t="n">
        <v>1061</v>
      </c>
      <c r="B1063" t="inlineStr">
        <is>
          <t>king</t>
        </is>
      </c>
      <c r="C1063" t="n">
        <v>940</v>
      </c>
      <c r="D1063" t="inlineStr">
        <is>
          <t>{'wqking-eventjs', '@blueking~bkflow.js', '@kingjs~reflect.define-function'}</t>
        </is>
      </c>
    </row>
    <row r="1064">
      <c r="A1064" s="1" t="n">
        <v>1062</v>
      </c>
      <c r="B1064" t="inlineStr">
        <is>
          <t>mode</t>
        </is>
      </c>
      <c r="C1064" t="n">
        <v>938</v>
      </c>
      <c r="D1064" t="inlineStr">
        <is>
          <t>{'odoo12-addon-sale-automatic-workflow-payment-mode', '@novicell~darkmode-detector', 'godmode-for-test'}</t>
        </is>
      </c>
    </row>
    <row r="1065">
      <c r="A1065" s="1" t="n">
        <v>1063</v>
      </c>
      <c r="B1065" t="inlineStr">
        <is>
          <t>show</t>
        </is>
      </c>
      <c r="C1065" t="n">
        <v>936</v>
      </c>
      <c r="D1065" t="inlineStr">
        <is>
          <t>{'v-show-password-input', 'npm-show-tips', 'cli-showfile'}</t>
        </is>
      </c>
    </row>
    <row r="1066">
      <c r="A1066" s="1" t="n">
        <v>1064</v>
      </c>
      <c r="B1066" t="inlineStr">
        <is>
          <t>cn</t>
        </is>
      </c>
      <c r="C1066" t="n">
        <v>935</v>
      </c>
      <c r="D1066" t="inlineStr">
        <is>
          <t>{'ag-grid-cn', 'bestsamcn_test', '@zxy-cn~tokenizer'}</t>
        </is>
      </c>
    </row>
    <row r="1067">
      <c r="A1067" s="1" t="n">
        <v>1065</v>
      </c>
      <c r="B1067" t="inlineStr">
        <is>
          <t>gh</t>
        </is>
      </c>
      <c r="C1067" t="n">
        <v>934</v>
      </c>
      <c r="D1067" t="inlineStr">
        <is>
          <t>{'kadobot-test-gh-deploy', 'gh-repo-search', 'gh-get-token'}</t>
        </is>
      </c>
    </row>
    <row r="1068">
      <c r="A1068" s="1" t="n">
        <v>1066</v>
      </c>
      <c r="B1068" t="inlineStr">
        <is>
          <t>animation</t>
        </is>
      </c>
      <c r="C1068" t="n">
        <v>934</v>
      </c>
      <c r="D1068" t="inlineStr">
        <is>
          <t>{'react-animation-loaders', '@kano~loading-animation', 'react-native-logo-animation'}</t>
        </is>
      </c>
    </row>
    <row r="1069">
      <c r="A1069" s="1" t="n">
        <v>1067</v>
      </c>
      <c r="B1069" t="inlineStr">
        <is>
          <t>mui</t>
        </is>
      </c>
      <c r="C1069" t="n">
        <v>933</v>
      </c>
      <c r="D1069" t="inlineStr">
        <is>
          <t>{'mui-flex', 'mui-alert', '@authereum~mui-theme'}</t>
        </is>
      </c>
    </row>
    <row r="1070">
      <c r="A1070" s="1" t="n">
        <v>1068</v>
      </c>
      <c r="B1070" t="inlineStr">
        <is>
          <t>yang</t>
        </is>
      </c>
      <c r="C1070" t="n">
        <v>932</v>
      </c>
      <c r="D1070" t="inlineStr">
        <is>
          <t>{'@jirun.yang~base-table', 'yangchen-data-view', 'yang-pkj'}</t>
        </is>
      </c>
    </row>
    <row r="1071">
      <c r="A1071" s="1" t="n">
        <v>1069</v>
      </c>
      <c r="B1071" t="inlineStr">
        <is>
          <t>decorator</t>
        </is>
      </c>
      <c r="C1071" t="n">
        <v>930</v>
      </c>
      <c r="D1071" t="inlineStr">
        <is>
          <t>{'junction-normalizr-decorator', 'memoizee-decorator', '@transitland~ember-leaflet-polyline-decorator'}</t>
        </is>
      </c>
    </row>
    <row r="1072">
      <c r="A1072" s="1" t="n">
        <v>1070</v>
      </c>
      <c r="B1072" t="inlineStr">
        <is>
          <t>il</t>
        </is>
      </c>
      <c r="C1072" t="n">
        <v>928</v>
      </c>
      <c r="D1072" t="inlineStr">
        <is>
          <t>{'io.nekonya.tinax.ilruntime', 'lixil', '@riil-frontend~component-more-buttons-menu'}</t>
        </is>
      </c>
    </row>
    <row r="1073">
      <c r="A1073" s="1" t="n">
        <v>1071</v>
      </c>
      <c r="B1073" t="inlineStr">
        <is>
          <t>php</t>
        </is>
      </c>
      <c r="C1073" t="n">
        <v>927</v>
      </c>
      <c r="D1073" t="inlineStr">
        <is>
          <t>{'@path-php~watcher', 'itcast-php-student2', 'account.php'}</t>
        </is>
      </c>
    </row>
    <row r="1074">
      <c r="A1074" s="1" t="n">
        <v>1072</v>
      </c>
      <c r="B1074" t="inlineStr">
        <is>
          <t>spark</t>
        </is>
      </c>
      <c r="C1074" t="n">
        <v>927</v>
      </c>
      <c r="D1074" t="inlineStr">
        <is>
          <t>{'@sparkdesignsystem~spark-styles', 'pyspark-sparkutils', 'ng-spark'}</t>
        </is>
      </c>
    </row>
    <row r="1075">
      <c r="A1075" s="1" t="n">
        <v>1073</v>
      </c>
      <c r="B1075" t="inlineStr">
        <is>
          <t>capacitor</t>
        </is>
      </c>
      <c r="C1075" t="n">
        <v>925</v>
      </c>
      <c r="D1075" t="inlineStr">
        <is>
          <t>{'capacitor-brainy-baidulocation', '@goolalang1~capacitor-voice-recorder', '@capacitor~action-sheet'}</t>
        </is>
      </c>
    </row>
    <row r="1076">
      <c r="A1076" s="1" t="n">
        <v>1074</v>
      </c>
      <c r="B1076" t="inlineStr">
        <is>
          <t>main</t>
        </is>
      </c>
      <c r="C1076" t="n">
        <v>924</v>
      </c>
      <c r="D1076" t="inlineStr">
        <is>
          <t>{'flk315-main', 'refo-main', 'async-main'}</t>
        </is>
      </c>
    </row>
    <row r="1077">
      <c r="A1077" s="1" t="n">
        <v>1075</v>
      </c>
      <c r="B1077" t="inlineStr">
        <is>
          <t>vuex</t>
        </is>
      </c>
      <c r="C1077" t="n">
        <v>923</v>
      </c>
      <c r="D1077" t="inlineStr">
        <is>
          <t>{'@efrane~vuex-json-api', 'vuex-hooks', 'vuex-flash'}</t>
        </is>
      </c>
    </row>
    <row r="1078">
      <c r="A1078" s="1" t="n">
        <v>1076</v>
      </c>
      <c r="B1078" t="inlineStr">
        <is>
          <t>feature</t>
        </is>
      </c>
      <c r="C1078" t="n">
        <v>923</v>
      </c>
      <c r="D1078" t="inlineStr">
        <is>
          <t>{'featurefull', 'test-webcomponent-feature-a', '@luminoso~feature-flags-sdk'}</t>
        </is>
      </c>
    </row>
    <row r="1079">
      <c r="A1079" s="1" t="n">
        <v>1077</v>
      </c>
      <c r="B1079" t="inlineStr">
        <is>
          <t>crypt</t>
        </is>
      </c>
      <c r="C1079" t="n">
        <v>923</v>
      </c>
      <c r="D1079" t="inlineStr">
        <is>
          <t>{'bcrypt-salt', 'cryptee-core', 'password-crypt'}</t>
        </is>
      </c>
    </row>
    <row r="1080">
      <c r="A1080" s="1" t="n">
        <v>1078</v>
      </c>
      <c r="B1080" t="inlineStr">
        <is>
          <t>notifications</t>
        </is>
      </c>
      <c r="C1080" t="n">
        <v>922</v>
      </c>
      <c r="D1080" t="inlineStr">
        <is>
          <t>{'mock-office-notifications', 'cdlib-notifications', 'cf-component-notifications'}</t>
        </is>
      </c>
    </row>
    <row r="1081">
      <c r="A1081" s="1" t="n">
        <v>1079</v>
      </c>
      <c r="B1081" t="inlineStr">
        <is>
          <t>ssr</t>
        </is>
      </c>
      <c r="C1081" t="n">
        <v>921</v>
      </c>
      <c r="D1081" t="inlineStr">
        <is>
          <t>{'vue-ssr-webpack-plugin', 'rox-ssr', 'ssr-helper'}</t>
        </is>
      </c>
    </row>
    <row r="1082">
      <c r="A1082" s="1" t="n">
        <v>1080</v>
      </c>
      <c r="B1082" t="inlineStr">
        <is>
          <t>captcha</t>
        </is>
      </c>
      <c r="C1082" t="n">
        <v>921</v>
      </c>
      <c r="D1082" t="inlineStr">
        <is>
          <t>{'yet-another-captcha', 'web3captcha', 'tw2-captcha'}</t>
        </is>
      </c>
    </row>
    <row r="1083">
      <c r="A1083" s="1" t="n">
        <v>1081</v>
      </c>
      <c r="B1083" t="inlineStr">
        <is>
          <t>preact</t>
        </is>
      </c>
      <c r="C1083" t="n">
        <v>920</v>
      </c>
      <c r="D1083" t="inlineStr">
        <is>
          <t>{'preact-social', 'preact-preactify', 'express-preact-views'}</t>
        </is>
      </c>
    </row>
    <row r="1084">
      <c r="A1084" s="1" t="n">
        <v>1082</v>
      </c>
      <c r="B1084" t="inlineStr">
        <is>
          <t>body</t>
        </is>
      </c>
      <c r="C1084" t="n">
        <v>920</v>
      </c>
      <c r="D1084" t="inlineStr">
        <is>
          <t>{'wood-requestbody-ext', 'restify-jsonstream-bodyparser', 'zhqc-property-layout-body-auto'}</t>
        </is>
      </c>
    </row>
    <row r="1085">
      <c r="A1085" s="1" t="n">
        <v>1083</v>
      </c>
      <c r="B1085" t="inlineStr">
        <is>
          <t>craft</t>
        </is>
      </c>
      <c r="C1085" t="n">
        <v>920</v>
      </c>
      <c r="D1085" t="inlineStr">
        <is>
          <t>{'@procraft~lms-front-redactor', 'jscontrolsminecraft', 'craft-ai-interpreter'}</t>
        </is>
      </c>
    </row>
    <row r="1086">
      <c r="A1086" s="1" t="n">
        <v>1084</v>
      </c>
      <c r="B1086" t="inlineStr">
        <is>
          <t>contract</t>
        </is>
      </c>
      <c r="C1086" t="n">
        <v>920</v>
      </c>
      <c r="D1086" t="inlineStr">
        <is>
          <t>{'truffle-contract', '@govtechsg~ethers-contract-hook', 'openerp-analytic-contract-hr-expense'}</t>
        </is>
      </c>
    </row>
    <row r="1087">
      <c r="A1087" s="1" t="n">
        <v>1085</v>
      </c>
      <c r="B1087" t="inlineStr">
        <is>
          <t>fr</t>
        </is>
      </c>
      <c r="C1087" t="n">
        <v>919</v>
      </c>
      <c r="D1087" t="inlineStr">
        <is>
          <t>{'angular-adresse-data-gouv-fr', 'addok-fr', 'odoo12-addon-l10n-fr-department-oversea'}</t>
        </is>
      </c>
    </row>
    <row r="1088">
      <c r="A1088" s="1" t="n">
        <v>1086</v>
      </c>
      <c r="B1088" t="inlineStr">
        <is>
          <t>pan</t>
        </is>
      </c>
      <c r="C1088" t="n">
        <v>917</v>
      </c>
      <c r="D1088" t="inlineStr">
        <is>
          <t>{'wangpan', '@skyeer~panorelium', '@types~leaflet.pancontrol'}</t>
        </is>
      </c>
    </row>
    <row r="1089">
      <c r="A1089" s="1" t="n">
        <v>1087</v>
      </c>
      <c r="B1089" t="inlineStr">
        <is>
          <t>life</t>
        </is>
      </c>
      <c r="C1089" t="n">
        <v>917</v>
      </c>
      <c r="D1089" t="inlineStr">
        <is>
          <t>{'priya_life', 'phalewhale_wasm-game-of-life', 'lifefit'}</t>
        </is>
      </c>
    </row>
    <row r="1090">
      <c r="A1090" s="1" t="n">
        <v>1088</v>
      </c>
      <c r="B1090" t="inlineStr">
        <is>
          <t>binary</t>
        </is>
      </c>
      <c r="C1090" t="n">
        <v>915</v>
      </c>
      <c r="D1090" t="inlineStr">
        <is>
          <t>{'array-binarysearch', 'ts-binary', '@alexbinary~glob'}</t>
        </is>
      </c>
    </row>
    <row r="1091">
      <c r="A1091" s="1" t="n">
        <v>1089</v>
      </c>
      <c r="B1091" t="inlineStr">
        <is>
          <t>nu</t>
        </is>
      </c>
      <c r="C1091" t="n">
        <v>914</v>
      </c>
      <c r="D1091" t="inlineStr">
        <is>
          <t>{'@nuskin~eslint-config', '@nu-art~storm', '@gyu.nu~adonis-graphql-validator-middleware'}</t>
        </is>
      </c>
    </row>
    <row r="1092">
      <c r="A1092" s="1" t="n">
        <v>1090</v>
      </c>
      <c r="B1092" t="inlineStr">
        <is>
          <t>laravel</t>
        </is>
      </c>
      <c r="C1092" t="n">
        <v>912</v>
      </c>
      <c r="D1092" t="inlineStr">
        <is>
          <t>{'react-laravel-paginex', 'laravel-vue-bulma-paginator', 'vue-form-helper-preset-laravel'}</t>
        </is>
      </c>
    </row>
    <row r="1093">
      <c r="A1093" s="1" t="n">
        <v>1091</v>
      </c>
      <c r="B1093" t="inlineStr">
        <is>
          <t>spec</t>
        </is>
      </c>
      <c r="C1093" t="n">
        <v>912</v>
      </c>
      <c r="D1093" t="inlineStr">
        <is>
          <t>{'spec-check', 'specle', 'eslint-config-team-spec'}</t>
        </is>
      </c>
    </row>
    <row r="1094">
      <c r="A1094" s="1" t="n">
        <v>1092</v>
      </c>
      <c r="B1094" t="inlineStr">
        <is>
          <t>profile</t>
        </is>
      </c>
      <c r="C1094" t="n">
        <v>911</v>
      </c>
      <c r="D1094" t="inlineStr">
        <is>
          <t>{'angular-avatar-profile', '@nodert-win10-cu~windows.system.profile.systemmanufacturers', '@nodert-win10-rs3~windows.phone.system.userprofile.gameservices.core'}</t>
        </is>
      </c>
    </row>
    <row r="1095">
      <c r="A1095" s="1" t="n">
        <v>1093</v>
      </c>
      <c r="B1095" t="inlineStr">
        <is>
          <t>black</t>
        </is>
      </c>
      <c r="C1095" t="n">
        <v>910</v>
      </c>
      <c r="D1095" t="inlineStr">
        <is>
          <t>{'@lin26~jupyterlab_blackpink', 'meteor-blackhole', '@omniblack~localization'}</t>
        </is>
      </c>
    </row>
    <row r="1096">
      <c r="A1096" s="1" t="n">
        <v>1094</v>
      </c>
      <c r="B1096" t="inlineStr">
        <is>
          <t>mapbox</t>
        </is>
      </c>
      <c r="C1096" t="n">
        <v>910</v>
      </c>
      <c r="D1096" t="inlineStr">
        <is>
          <t>{'ngx-mapbox-gl-patch', 'mapbox-gl-testing', '@mapbox~togeojson'}</t>
        </is>
      </c>
    </row>
    <row r="1097">
      <c r="A1097" s="1" t="n">
        <v>1095</v>
      </c>
      <c r="B1097" t="inlineStr">
        <is>
          <t>shadow</t>
        </is>
      </c>
      <c r="C1097" t="n">
        <v>909</v>
      </c>
      <c r="D1097" t="inlineStr">
        <is>
          <t>{'shadow-cljs-tmux', 'shadowizardx', 'mean-shadow'}</t>
        </is>
      </c>
    </row>
    <row r="1098">
      <c r="A1098" s="1" t="n">
        <v>1096</v>
      </c>
      <c r="B1098" t="inlineStr">
        <is>
          <t>ap</t>
        </is>
      </c>
      <c r="C1098" t="n">
        <v>908</v>
      </c>
      <c r="D1098" t="inlineStr">
        <is>
          <t>{'suap-wrapper', 'apperside-restkit', 'project-lvl1-ap'}</t>
        </is>
      </c>
    </row>
    <row r="1099">
      <c r="A1099" s="1" t="n">
        <v>1097</v>
      </c>
      <c r="B1099" t="inlineStr">
        <is>
          <t>clone</t>
        </is>
      </c>
      <c r="C1099" t="n">
        <v>907</v>
      </c>
      <c r="D1099" t="inlineStr">
        <is>
          <t>{'next-clone', 'git-clone-org', '@dmail~object-clone'}</t>
        </is>
      </c>
    </row>
    <row r="1100">
      <c r="A1100" s="1" t="n">
        <v>1098</v>
      </c>
      <c r="B1100" t="inlineStr">
        <is>
          <t>generic</t>
        </is>
      </c>
      <c r="C1100" t="n">
        <v>907</v>
      </c>
      <c r="D1100" t="inlineStr">
        <is>
          <t>{'koa-generic-session-dynamodb', 'nest-mongo-generic', '@promots~generic-client'}</t>
        </is>
      </c>
    </row>
    <row r="1101">
      <c r="A1101" s="1" t="n">
        <v>1099</v>
      </c>
      <c r="B1101" t="inlineStr">
        <is>
          <t>news</t>
        </is>
      </c>
      <c r="C1101" t="n">
        <v>906</v>
      </c>
      <c r="D1101" t="inlineStr">
        <is>
          <t>{'react-native-news-app-lib', 'gnews-node-api', 'zh-dataset-inews'}</t>
        </is>
      </c>
    </row>
    <row r="1102">
      <c r="A1102" s="1" t="n">
        <v>1100</v>
      </c>
      <c r="B1102" t="inlineStr">
        <is>
          <t>backbone</t>
        </is>
      </c>
      <c r="C1102" t="n">
        <v>905</v>
      </c>
      <c r="D1102" t="inlineStr">
        <is>
          <t>{'backbone-hooksync', 'backbone-pouch', 'backbone.elements'}</t>
        </is>
      </c>
    </row>
    <row r="1103">
      <c r="A1103" s="1" t="n">
        <v>1101</v>
      </c>
      <c r="B1103" t="inlineStr">
        <is>
          <t>browserify</t>
        </is>
      </c>
      <c r="C1103" t="n">
        <v>904</v>
      </c>
      <c r="D1103" t="inlineStr">
        <is>
          <t>{'zkflow-task-browserify', 'browserify-createjslibify', 'gulp-watchify-browserify'}</t>
        </is>
      </c>
    </row>
    <row r="1104">
      <c r="A1104" s="1" t="n">
        <v>1102</v>
      </c>
      <c r="B1104" t="inlineStr">
        <is>
          <t>ri</t>
        </is>
      </c>
      <c r="C1104" t="n">
        <v>903</v>
      </c>
      <c r="D1104" t="inlineStr">
        <is>
          <t>{'@webriq-pagebuilder~sanity-plugin-input-component-conditional-fields', '@nicolas-riciotti~light2', 'rivigo-ui-commons'}</t>
        </is>
      </c>
    </row>
    <row r="1105">
      <c r="A1105" s="1" t="n">
        <v>1103</v>
      </c>
      <c r="B1105" t="inlineStr">
        <is>
          <t>ba</t>
        </is>
      </c>
      <c r="C1105" t="n">
        <v>902</v>
      </c>
      <c r="D1105" t="inlineStr">
        <is>
          <t>{'bawes-plugin-device', 'test-package-deactivation-test-baels-fadge-baals-agley', 'baozi'}</t>
        </is>
      </c>
    </row>
    <row r="1106">
      <c r="A1106" s="1" t="n">
        <v>1104</v>
      </c>
      <c r="B1106" t="inlineStr">
        <is>
          <t>extensions</t>
        </is>
      </c>
      <c r="C1106" t="n">
        <v>902</v>
      </c>
      <c r="D1106" t="inlineStr">
        <is>
          <t>{'web-extensions-api', 'ts-extensions', '@firebaseextensions~fs-bq-schema-views'}</t>
        </is>
      </c>
    </row>
    <row r="1107">
      <c r="A1107" s="1" t="n">
        <v>1105</v>
      </c>
      <c r="B1107" t="inlineStr">
        <is>
          <t>ads</t>
        </is>
      </c>
      <c r="C1107" t="n">
        <v>902</v>
      </c>
      <c r="D1107" t="inlineStr">
        <is>
          <t>{'@cultureclap~vuepress-theme-rebel-ads', 'lbc-backend-simulator-ads-phone-number', 'fb-ads-campaign-service'}</t>
        </is>
      </c>
    </row>
    <row r="1108">
      <c r="A1108" s="1" t="n">
        <v>1106</v>
      </c>
      <c r="B1108" t="inlineStr">
        <is>
          <t>pytest</t>
        </is>
      </c>
      <c r="C1108" t="n">
        <v>901</v>
      </c>
      <c r="D1108" t="inlineStr">
        <is>
          <t>{'pytest-unhandled-exception-exit-code', 'pytest-snail', 'pytest-seleniumbase'}</t>
        </is>
      </c>
    </row>
    <row r="1109">
      <c r="A1109" s="1" t="n">
        <v>1107</v>
      </c>
      <c r="B1109" t="inlineStr">
        <is>
          <t>beta</t>
        </is>
      </c>
      <c r="C1109" t="n">
        <v>901</v>
      </c>
      <c r="D1109" t="inlineStr">
        <is>
          <t>{'@stdlib~math-base-special-fast-alpha-max-plus-beta-min', 'sl-beta', 'l-test-beta'}</t>
        </is>
      </c>
    </row>
    <row r="1110">
      <c r="A1110" s="1" t="n">
        <v>1108</v>
      </c>
      <c r="B1110" t="inlineStr">
        <is>
          <t>job</t>
        </is>
      </c>
      <c r="C1110" t="n">
        <v>901</v>
      </c>
      <c r="D1110" t="inlineStr">
        <is>
          <t>{'@thefoxjob~js-mixin', 'react-native-queue-job', '@jobnimbus~angular-mentions'}</t>
        </is>
      </c>
    </row>
    <row r="1111">
      <c r="A1111" s="1" t="n">
        <v>1109</v>
      </c>
      <c r="B1111" t="inlineStr">
        <is>
          <t>mixin</t>
        </is>
      </c>
      <c r="C1111" t="n">
        <v>900</v>
      </c>
      <c r="D1111" t="inlineStr">
        <is>
          <t>{'loopback-softdelete-mixin-apploading', 'modernizr-mixin', '@thefoxjob~js-mixin'}</t>
        </is>
      </c>
    </row>
    <row r="1112">
      <c r="A1112" s="1" t="n">
        <v>1110</v>
      </c>
      <c r="B1112" t="inlineStr">
        <is>
          <t>intl</t>
        </is>
      </c>
      <c r="C1112" t="n">
        <v>899</v>
      </c>
      <c r="D1112" t="inlineStr">
        <is>
          <t>{'d2l-intl', 'intl-relative-time-format', 'dex-intl-phone'}</t>
        </is>
      </c>
    </row>
    <row r="1113">
      <c r="A1113" s="1" t="n">
        <v>1111</v>
      </c>
      <c r="B1113" t="inlineStr">
        <is>
          <t>res</t>
        </is>
      </c>
      <c r="C1113" t="n">
        <v>898</v>
      </c>
      <c r="D1113" t="inlineStr">
        <is>
          <t>{'ta-reserror', 'formik-resusable-components', 'it-res'}</t>
        </is>
      </c>
    </row>
    <row r="1114">
      <c r="A1114" s="1" t="n">
        <v>1112</v>
      </c>
      <c r="B1114" t="inlineStr">
        <is>
          <t>gram</t>
        </is>
      </c>
      <c r="C1114" t="n">
        <v>898</v>
      </c>
      <c r="D1114" t="inlineStr">
        <is>
          <t>{'ngram-chain-to-sentence', 'instagram-saver', 'ngramtg'}</t>
        </is>
      </c>
    </row>
    <row r="1115">
      <c r="A1115" s="1" t="n">
        <v>1113</v>
      </c>
      <c r="B1115" t="inlineStr">
        <is>
          <t>vscode</t>
        </is>
      </c>
      <c r="C1115" t="n">
        <v>898</v>
      </c>
      <c r="D1115" t="inlineStr">
        <is>
          <t>{'@theia~vscode-builtin-search-result', 'vscode-settings-cli', 'vscode-plugin-drawio'}</t>
        </is>
      </c>
    </row>
    <row r="1116">
      <c r="A1116" s="1" t="n">
        <v>1114</v>
      </c>
      <c r="B1116" t="inlineStr">
        <is>
          <t>memory</t>
        </is>
      </c>
      <c r="C1116" t="n">
        <v>897</v>
      </c>
      <c r="D1116" t="inlineStr">
        <is>
          <t>{'@steedos~mongodb-memory-server-core', 'ndx-memory-check', 'model-memory-sync'}</t>
        </is>
      </c>
    </row>
    <row r="1117">
      <c r="A1117" s="1" t="n">
        <v>1115</v>
      </c>
      <c r="B1117" t="inlineStr">
        <is>
          <t>ha</t>
        </is>
      </c>
      <c r="C1117" t="n">
        <v>897</v>
      </c>
      <c r="D1117" t="inlineStr">
        <is>
          <t>{'donghaonan', '@dsr-rollback-org-mammy-bigha-maple-rigid~dsr-rollback-package-mammy-bigha-maple-rigid', 'ragha'}</t>
        </is>
      </c>
    </row>
    <row r="1118">
      <c r="A1118" s="1" t="n">
        <v>1116</v>
      </c>
      <c r="B1118" t="inlineStr">
        <is>
          <t>its</t>
        </is>
      </c>
      <c r="C1118" t="n">
        <v>896</v>
      </c>
      <c r="D1118" t="inlineStr">
        <is>
          <t>{'@husso~its.essential', 'crypto-subreddits-cli', 'venits-design-system'}</t>
        </is>
      </c>
    </row>
    <row r="1119">
      <c r="A1119" s="1" t="n">
        <v>1117</v>
      </c>
      <c r="B1119" t="inlineStr">
        <is>
          <t>program</t>
        </is>
      </c>
      <c r="C1119" t="n">
        <v>896</v>
      </c>
      <c r="D1119" t="inlineStr">
        <is>
          <t>{'web-miniprogram', '@oasis-engine~miniprogram-adapter', '@microprogram~shared-utils'}</t>
        </is>
      </c>
    </row>
    <row r="1120">
      <c r="A1120" s="1" t="n">
        <v>1118</v>
      </c>
      <c r="B1120" t="inlineStr">
        <is>
          <t>rule</t>
        </is>
      </c>
      <c r="C1120" t="n">
        <v>895</v>
      </c>
      <c r="D1120" t="inlineStr">
        <is>
          <t>{'anyproxy-rule-mirror', 'stylelint-report-by-rule', 'react-rulemap'}</t>
        </is>
      </c>
    </row>
    <row r="1121">
      <c r="A1121" s="1" t="n">
        <v>1119</v>
      </c>
      <c r="B1121" t="inlineStr">
        <is>
          <t>tr</t>
        </is>
      </c>
      <c r="C1121" t="n">
        <v>895</v>
      </c>
      <c r="D1121" t="inlineStr">
        <is>
          <t>{'xiaoniu-tr-free', '@mobylogix~react-trello', 'tr-selector'}</t>
        </is>
      </c>
    </row>
    <row r="1122">
      <c r="A1122" s="1" t="n">
        <v>1120</v>
      </c>
      <c r="B1122" t="inlineStr">
        <is>
          <t>way</t>
        </is>
      </c>
      <c r="C1122" t="n">
        <v>894</v>
      </c>
      <c r="D1122" t="inlineStr">
        <is>
          <t>{'westpac-payway', '@kaladin~waymo', 'waya-builder'}</t>
        </is>
      </c>
    </row>
    <row r="1123">
      <c r="A1123" s="1" t="n">
        <v>1121</v>
      </c>
      <c r="B1123" t="inlineStr">
        <is>
          <t>keys</t>
        </is>
      </c>
      <c r="C1123" t="n">
        <v>894</v>
      </c>
      <c r="D1123" t="inlineStr">
        <is>
          <t>{'guld-keys', 'remap-keys', 'twokeys-server'}</t>
        </is>
      </c>
    </row>
    <row r="1124">
      <c r="A1124" s="1" t="n">
        <v>1122</v>
      </c>
      <c r="B1124" t="inlineStr">
        <is>
          <t>sify</t>
        </is>
      </c>
      <c r="C1124" t="n">
        <v>894</v>
      </c>
      <c r="D1124" t="inlineStr">
        <is>
          <t>{'react-inversify', '@saasify~google-spreadsheet', 'httpsify'}</t>
        </is>
      </c>
    </row>
    <row r="1125">
      <c r="A1125" s="1" t="n">
        <v>1123</v>
      </c>
      <c r="B1125" t="inlineStr">
        <is>
          <t>camera</t>
        </is>
      </c>
      <c r="C1125" t="n">
        <v>893</v>
      </c>
      <c r="D1125" t="inlineStr">
        <is>
          <t>{'yi-action-camera', 'homebridge-yi-camera', 'camera-hua-an'}</t>
        </is>
      </c>
    </row>
    <row r="1126">
      <c r="A1126" s="1" t="n">
        <v>1124</v>
      </c>
      <c r="B1126" t="inlineStr">
        <is>
          <t>mine</t>
        </is>
      </c>
      <c r="C1126" t="n">
        <v>892</v>
      </c>
      <c r="D1126" t="inlineStr">
        <is>
          <t>{'jscontrolsminecraft', 'mineflayer-scaffold', 'triggmine-js-sdk'}</t>
        </is>
      </c>
    </row>
    <row r="1127">
      <c r="A1127" s="1" t="n">
        <v>1125</v>
      </c>
      <c r="B1127" t="inlineStr">
        <is>
          <t>sam</t>
        </is>
      </c>
      <c r="C1127" t="n">
        <v>889</v>
      </c>
      <c r="D1127" t="inlineStr">
        <is>
          <t>{'@gsa-sam~sam-formly', 'bestsamcn_test', '@samwightt~tiny'}</t>
        </is>
      </c>
    </row>
    <row r="1128">
      <c r="A1128" s="1" t="n">
        <v>1126</v>
      </c>
      <c r="B1128" t="inlineStr">
        <is>
          <t>bee</t>
        </is>
      </c>
      <c r="C1128" t="n">
        <v>889</v>
      </c>
      <c r="D1128" t="inlineStr">
        <is>
          <t>{'@beemydesk~react-facebook-pixel', '@beelab~custom-element-social', 'bee-watch-model'}</t>
        </is>
      </c>
    </row>
    <row r="1129">
      <c r="A1129" s="1" t="n">
        <v>1127</v>
      </c>
      <c r="B1129" t="inlineStr">
        <is>
          <t>atlas</t>
        </is>
      </c>
      <c r="C1129" t="n">
        <v>888</v>
      </c>
      <c r="D1129" t="inlineStr">
        <is>
          <t>{'@naturalatlas~mapnik', '@ebi-gene-expression-group~atlas-feedback-form', '@oasis-engine~tool-atlas'}</t>
        </is>
      </c>
    </row>
    <row r="1130">
      <c r="A1130" s="1" t="n">
        <v>1128</v>
      </c>
      <c r="B1130" t="inlineStr">
        <is>
          <t>advanced</t>
        </is>
      </c>
      <c r="C1130" t="n">
        <v>887</v>
      </c>
      <c r="D1130" t="inlineStr">
        <is>
          <t>{'@advanced-rest-client~app-analytics', '@advanced-rest-client~wct-istanbub', 'advancedhandler'}</t>
        </is>
      </c>
    </row>
    <row r="1131">
      <c r="A1131" s="1" t="n">
        <v>1129</v>
      </c>
      <c r="B1131" t="inlineStr">
        <is>
          <t>facebook</t>
        </is>
      </c>
      <c r="C1131" t="n">
        <v>886</v>
      </c>
      <c r="D1131" t="inlineStr">
        <is>
          <t>{'scrape-facebook-id', '@ryancavanaugh~phonegap-facebook-plugin', '@beemydesk~react-facebook-pixel'}</t>
        </is>
      </c>
    </row>
    <row r="1132">
      <c r="A1132" s="1" t="n">
        <v>1130</v>
      </c>
      <c r="B1132" t="inlineStr">
        <is>
          <t>creator</t>
        </is>
      </c>
      <c r="C1132" t="n">
        <v>885</v>
      </c>
      <c r="D1132" t="inlineStr">
        <is>
          <t>{'git-creator', 'dami-procreator', 'ai-image-creator'}</t>
        </is>
      </c>
    </row>
    <row r="1133">
      <c r="A1133" s="1" t="n">
        <v>1131</v>
      </c>
      <c r="B1133" t="inlineStr">
        <is>
          <t>tu</t>
        </is>
      </c>
      <c r="C1133" t="n">
        <v>884</v>
      </c>
      <c r="D1133" t="inlineStr">
        <is>
          <t>{'tufu', 'tupcc', 'tuack'}</t>
        </is>
      </c>
    </row>
    <row r="1134">
      <c r="A1134" s="1" t="n">
        <v>1132</v>
      </c>
      <c r="B1134" t="inlineStr">
        <is>
          <t>metadata</t>
        </is>
      </c>
      <c r="C1134" t="n">
        <v>884</v>
      </c>
      <c r="D1134" t="inlineStr">
        <is>
          <t>{'check-metadata', 'saml2-metadata-config', '@ibyar~metadata'}</t>
        </is>
      </c>
    </row>
    <row r="1135">
      <c r="A1135" s="1" t="n">
        <v>1133</v>
      </c>
      <c r="B1135" t="inlineStr">
        <is>
          <t>xx</t>
        </is>
      </c>
      <c r="C1135" t="n">
        <v>877</v>
      </c>
      <c r="D1135" t="inlineStr">
        <is>
          <t>{'xxmformat', 'xxm-ui', '@stableness~bloomxx'}</t>
        </is>
      </c>
    </row>
    <row r="1136">
      <c r="A1136" s="1" t="n">
        <v>1134</v>
      </c>
      <c r="B1136" t="inlineStr">
        <is>
          <t>her</t>
        </is>
      </c>
      <c r="C1136" t="n">
        <v>877</v>
      </c>
      <c r="D1136" t="inlineStr">
        <is>
          <t>{'@entrptaher~only-unique', 'mipher-ts', 'polygeohasher'}</t>
        </is>
      </c>
    </row>
    <row r="1137">
      <c r="A1137" s="1" t="n">
        <v>1135</v>
      </c>
      <c r="B1137" t="inlineStr">
        <is>
          <t>tables</t>
        </is>
      </c>
      <c r="C1137" t="n">
        <v>876</v>
      </c>
      <c r="D1137" t="inlineStr">
        <is>
          <t>{'rethinkdb-createtables', 'jest-dom-tables', '@types~datatables.net-fixedheader'}</t>
        </is>
      </c>
    </row>
    <row r="1138">
      <c r="A1138" s="1" t="n">
        <v>1136</v>
      </c>
      <c r="B1138" t="inlineStr">
        <is>
          <t>rocket</t>
        </is>
      </c>
      <c r="C1138" t="n">
        <v>876</v>
      </c>
      <c r="D1138" t="inlineStr">
        <is>
          <t>{'skyfall-plugin-rocketchat', 'pxg-rocket-react', 'alertrocket.js'}</t>
        </is>
      </c>
    </row>
    <row r="1139">
      <c r="A1139" s="1" t="n">
        <v>1137</v>
      </c>
      <c r="B1139" t="inlineStr">
        <is>
          <t>v3</t>
        </is>
      </c>
      <c r="C1139" t="n">
        <v>874</v>
      </c>
      <c r="D1139" t="inlineStr">
        <is>
          <t>{'pacote-teste-v3-santos-workers', 'bbq-of-v3', '@diablohu~react-router-v3'}</t>
        </is>
      </c>
    </row>
    <row r="1140">
      <c r="A1140" s="1" t="n">
        <v>1138</v>
      </c>
      <c r="B1140" t="inlineStr">
        <is>
          <t>peer</t>
        </is>
      </c>
      <c r="C1140" t="n">
        <v>874</v>
      </c>
      <c r="D1140" t="inlineStr">
        <is>
          <t>{'daterangepicker-peer-dependencies', 'fetish-peer', '@adamsoffer~livepeer-sdk'}</t>
        </is>
      </c>
    </row>
    <row r="1141">
      <c r="A1141" s="1" t="n">
        <v>1139</v>
      </c>
      <c r="B1141" t="inlineStr">
        <is>
          <t>off</t>
        </is>
      </c>
      <c r="C1141" t="n">
        <v>874</v>
      </c>
      <c r="D1141" t="inlineStr">
        <is>
          <t>{'react-native-template-takeoff', '@cqlinkoff~bridge', 'nomeroff-net-test'}</t>
        </is>
      </c>
    </row>
    <row r="1142">
      <c r="A1142" s="1" t="n">
        <v>1140</v>
      </c>
      <c r="B1142" t="inlineStr">
        <is>
          <t>du</t>
        </is>
      </c>
      <c r="C1142" t="n">
        <v>873</v>
      </c>
      <c r="D1142" t="inlineStr">
        <is>
          <t>{'dsr-package-basto-zincs-dulia-sizar', 'hellonpm-terrydu', 'js-tools-duvue'}</t>
        </is>
      </c>
    </row>
    <row r="1143">
      <c r="A1143" s="1" t="n">
        <v>1141</v>
      </c>
      <c r="B1143" t="inlineStr">
        <is>
          <t>feed</t>
        </is>
      </c>
      <c r="C1143" t="n">
        <v>872</v>
      </c>
      <c r="D1143" t="inlineStr">
        <is>
          <t>{'django-feedmap', 'feed-control', 'blockchain-feed-lib'}</t>
        </is>
      </c>
    </row>
    <row r="1144">
      <c r="A1144" s="1" t="n">
        <v>1142</v>
      </c>
      <c r="B1144" t="inlineStr">
        <is>
          <t>mt</t>
        </is>
      </c>
      <c r="C1144" t="n">
        <v>871</v>
      </c>
      <c r="D1144" t="inlineStr">
        <is>
          <t>{'mt-abci', '@fremtind~jkl-core', 'mt-require-json'}</t>
        </is>
      </c>
    </row>
    <row r="1145">
      <c r="A1145" s="1" t="n">
        <v>1143</v>
      </c>
      <c r="B1145" t="inlineStr">
        <is>
          <t>mqtt</t>
        </is>
      </c>
      <c r="C1145" t="n">
        <v>869</v>
      </c>
      <c r="D1145" t="inlineStr">
        <is>
          <t>{'console-terminal-mqtt', 'nest-mqtt', 'pip-services3-mqtt-node'}</t>
        </is>
      </c>
    </row>
    <row r="1146">
      <c r="A1146" s="1" t="n">
        <v>1144</v>
      </c>
      <c r="B1146" t="inlineStr">
        <is>
          <t>ful</t>
        </is>
      </c>
      <c r="C1146" t="n">
        <v>869</v>
      </c>
      <c r="D1146" t="inlineStr">
        <is>
          <t>{'contentful-transform', '@jakepartusch~gatsby-theme-contentful-gallery', '@spriteful~spriteful-cms-icons'}</t>
        </is>
      </c>
    </row>
    <row r="1147">
      <c r="A1147" s="1" t="n">
        <v>1145</v>
      </c>
      <c r="B1147" t="inlineStr">
        <is>
          <t>mx</t>
        </is>
      </c>
      <c r="C1147" t="n">
        <v>868</v>
      </c>
      <c r="D1147" t="inlineStr">
        <is>
          <t>{'tslint-config-mxcins', 'dw-mx-sew', '@robomx~web-dialog'}</t>
        </is>
      </c>
    </row>
    <row r="1148">
      <c r="A1148" s="1" t="n">
        <v>1146</v>
      </c>
      <c r="B1148" t="inlineStr">
        <is>
          <t>bio</t>
        </is>
      </c>
      <c r="C1148" t="n">
        <v>868</v>
      </c>
      <c r="D1148" t="inlineStr">
        <is>
          <t>{'biojs-vis-scatter-plot', 'biobeam', 'unix-bio'}</t>
        </is>
      </c>
    </row>
    <row r="1149">
      <c r="A1149" s="1" t="n">
        <v>1147</v>
      </c>
      <c r="B1149" t="inlineStr">
        <is>
          <t>viz</t>
        </is>
      </c>
      <c r="C1149" t="n">
        <v>867</v>
      </c>
      <c r="D1149" t="inlineStr">
        <is>
          <t>{'quantum-circuit-viz', '@vizcom~test', 'k5viz'}</t>
        </is>
      </c>
    </row>
    <row r="1150">
      <c r="A1150" s="1" t="n">
        <v>1148</v>
      </c>
      <c r="B1150" t="inlineStr">
        <is>
          <t>property</t>
        </is>
      </c>
      <c r="C1150" t="n">
        <v>865</v>
      </c>
      <c r="D1150" t="inlineStr">
        <is>
          <t>{'ts-has-property', '@sample-stack~property-module-server', 'get-property-safely'}</t>
        </is>
      </c>
    </row>
    <row r="1151">
      <c r="A1151" s="1" t="n">
        <v>1149</v>
      </c>
      <c r="B1151" t="inlineStr">
        <is>
          <t>center</t>
        </is>
      </c>
      <c r="C1151" t="n">
        <v>865</v>
      </c>
      <c r="D1151" t="inlineStr">
        <is>
          <t>{'nb-vue-wbs-center-ins', 'bfmb-comcenter', '@types~solution-center-communicator'}</t>
        </is>
      </c>
    </row>
    <row r="1152">
      <c r="A1152" s="1" t="n">
        <v>1150</v>
      </c>
      <c r="B1152" t="inlineStr">
        <is>
          <t>san</t>
        </is>
      </c>
      <c r="C1152" t="n">
        <v>864</v>
      </c>
      <c r="D1152" t="inlineStr">
        <is>
          <t>{'@santiment-network~sanr-api-js', 'fanvonsan', 'san-md-loader'}</t>
        </is>
      </c>
    </row>
    <row r="1153">
      <c r="A1153" s="1" t="n">
        <v>1151</v>
      </c>
      <c r="B1153" t="inlineStr">
        <is>
          <t>conf</t>
        </is>
      </c>
      <c r="C1153" t="n">
        <v>863</v>
      </c>
      <c r="D1153" t="inlineStr">
        <is>
          <t>{'@highly-attractive-people~conman-nconf-source', 'sshconf-upsert', 'conf-loader'}</t>
        </is>
      </c>
    </row>
    <row r="1154">
      <c r="A1154" s="1" t="n">
        <v>1152</v>
      </c>
      <c r="B1154" t="inlineStr">
        <is>
          <t>ak</t>
        </is>
      </c>
      <c r="C1154" t="n">
        <v>863</v>
      </c>
      <c r="D1154" t="inlineStr">
        <is>
          <t>{'expak', 'ak-npm-test', 'suvak'}</t>
        </is>
      </c>
    </row>
    <row r="1155">
      <c r="A1155" s="1" t="n">
        <v>1153</v>
      </c>
      <c r="B1155" t="inlineStr">
        <is>
          <t>tify</t>
        </is>
      </c>
      <c r="C1155" t="n">
        <v>862</v>
      </c>
      <c r="D1155" t="inlineStr">
        <is>
          <t>{'vuetify-i18n-language-switcher-nuxt', 'telvin-vuetify', '@djaler~vuetify'}</t>
        </is>
      </c>
    </row>
    <row r="1156">
      <c r="A1156" s="1" t="n">
        <v>1154</v>
      </c>
      <c r="B1156" t="inlineStr">
        <is>
          <t>xls</t>
        </is>
      </c>
      <c r="C1156" t="n">
        <v>862</v>
      </c>
      <c r="D1156" t="inlineStr">
        <is>
          <t>{'wlh-xlsx-style', 'xlsx-to-json-yo', 'jl-js-xlsx'}</t>
        </is>
      </c>
    </row>
    <row r="1157">
      <c r="A1157" s="1" t="n">
        <v>1155</v>
      </c>
      <c r="B1157" t="inlineStr">
        <is>
          <t>strapi</t>
        </is>
      </c>
      <c r="C1157" t="n">
        <v>862</v>
      </c>
      <c r="D1157" t="inlineStr">
        <is>
          <t>{'@strapi~helper-plugin', 'strapi-plugin-text-plus-tags', 'strapi-plugin-heroku'}</t>
        </is>
      </c>
    </row>
    <row r="1158">
      <c r="A1158" s="1" t="n">
        <v>1156</v>
      </c>
      <c r="B1158" t="inlineStr">
        <is>
          <t>tasks</t>
        </is>
      </c>
      <c r="C1158" t="n">
        <v>861</v>
      </c>
      <c r="D1158" t="inlineStr">
        <is>
          <t>{'functional_tasks', '@wetrial~plugin-ui-tasks', 'account-tasks'}</t>
        </is>
      </c>
    </row>
    <row r="1159">
      <c r="A1159" s="1" t="n">
        <v>1157</v>
      </c>
      <c r="B1159" t="inlineStr">
        <is>
          <t>insta</t>
        </is>
      </c>
      <c r="C1159" t="n">
        <v>860</v>
      </c>
      <c r="D1159" t="inlineStr">
        <is>
          <t>{'instagram-saver', 'instagram-crawler', 'sauth-instagram'}</t>
        </is>
      </c>
    </row>
    <row r="1160">
      <c r="A1160" s="1" t="n">
        <v>1158</v>
      </c>
      <c r="B1160" t="inlineStr">
        <is>
          <t>cm</t>
        </is>
      </c>
      <c r="C1160" t="n">
        <v>859</v>
      </c>
      <c r="D1160" t="inlineStr">
        <is>
          <t>{'aspirecmpmmodel', 'cmis-jsx', 'emoji-flag-cm'}</t>
        </is>
      </c>
    </row>
    <row r="1161">
      <c r="A1161" s="1" t="n">
        <v>1159</v>
      </c>
      <c r="B1161" t="inlineStr">
        <is>
          <t>ka</t>
        </is>
      </c>
      <c r="C1161" t="n">
        <v>859</v>
      </c>
      <c r="D1161" t="inlineStr">
        <is>
          <t>{'kaczmarz', 'cordova-plugin-amazon-iap-ka', 'kathinka'}</t>
        </is>
      </c>
    </row>
    <row r="1162">
      <c r="A1162" s="1" t="n">
        <v>1160</v>
      </c>
      <c r="B1162" t="inlineStr">
        <is>
          <t>oca</t>
        </is>
      </c>
      <c r="C1162" t="n">
        <v>857</v>
      </c>
      <c r="D1162" t="inlineStr">
        <is>
          <t>{'odoo11-addons-oca-connector-telephony', 'odoo12-addons-oca-sale-workflow', 'odoo11-addons-oca-stock-logistics-barcode'}</t>
        </is>
      </c>
    </row>
    <row r="1163">
      <c r="A1163" s="1" t="n">
        <v>1161</v>
      </c>
      <c r="B1163" t="inlineStr">
        <is>
          <t>pretty</t>
        </is>
      </c>
      <c r="C1163" t="n">
        <v>857</v>
      </c>
      <c r="D1163" t="inlineStr">
        <is>
          <t>{'@types~pretty-data', '@onny~logger-pretty', '@yjjnls~pino-pretty'}</t>
        </is>
      </c>
    </row>
    <row r="1164">
      <c r="A1164" s="1" t="n">
        <v>1162</v>
      </c>
      <c r="B1164" t="inlineStr">
        <is>
          <t>fake</t>
        </is>
      </c>
      <c r="C1164" t="n">
        <v>856</v>
      </c>
      <c r="D1164" t="inlineStr">
        <is>
          <t>{'wix-protos-ecommerce-fake-shipping-rates-fake-rates-provider', '@onlinewebnovel~imightbeafakecultivator', 'fake-image-generator'}</t>
        </is>
      </c>
    </row>
    <row r="1165">
      <c r="A1165" s="1" t="n">
        <v>1163</v>
      </c>
      <c r="B1165" t="inlineStr">
        <is>
          <t>resolve</t>
        </is>
      </c>
      <c r="C1165" t="n">
        <v>855</v>
      </c>
      <c r="D1165" t="inlineStr">
        <is>
          <t>{'@seregpie~rollup-plugin-resolve', 'gulp-resolve-swagger-yaml', 'resolve-url-loader-fork-webpack2-fix'}</t>
        </is>
      </c>
    </row>
    <row r="1166">
      <c r="A1166" s="1" t="n">
        <v>1164</v>
      </c>
      <c r="B1166" t="inlineStr">
        <is>
          <t>low</t>
        </is>
      </c>
      <c r="C1166" t="n">
        <v>855</v>
      </c>
      <c r="D1166" t="inlineStr">
        <is>
          <t>{'datemodule_alexlow', 'pyglow', 'melow'}</t>
        </is>
      </c>
    </row>
    <row r="1167">
      <c r="A1167" s="1" t="n">
        <v>1165</v>
      </c>
      <c r="B1167" t="inlineStr">
        <is>
          <t>drive</t>
        </is>
      </c>
      <c r="C1167" t="n">
        <v>854</v>
      </c>
      <c r="D1167" t="inlineStr">
        <is>
          <t>{'fenixedu-drive', 'bitdrive', 'gdrive-upload'}</t>
        </is>
      </c>
    </row>
    <row r="1168">
      <c r="A1168" s="1" t="n">
        <v>1166</v>
      </c>
      <c r="B1168" t="inlineStr">
        <is>
          <t>some</t>
        </is>
      </c>
      <c r="C1168" t="n">
        <v>854</v>
      </c>
      <c r="D1168" t="inlineStr">
        <is>
          <t>{'gridsome-remark-katex', 'mysomepackagename', 'somelibrarysss'}</t>
        </is>
      </c>
    </row>
    <row r="1169">
      <c r="A1169" s="1" t="n">
        <v>1167</v>
      </c>
      <c r="B1169" t="inlineStr">
        <is>
          <t>fill</t>
        </is>
      </c>
      <c r="C1169" t="n">
        <v>853</v>
      </c>
      <c r="D1169" t="inlineStr">
        <is>
          <t>{'ember-cli-fill-murray-your-github-nvishalmgiri', 'nb-vw-buggyfill', 'cypress-fill-command'}</t>
        </is>
      </c>
    </row>
    <row r="1170">
      <c r="A1170" s="1" t="n">
        <v>1168</v>
      </c>
      <c r="B1170" t="inlineStr">
        <is>
          <t>cross</t>
        </is>
      </c>
      <c r="C1170" t="n">
        <v>853</v>
      </c>
      <c r="D1170" t="inlineStr">
        <is>
          <t>{'cross-browser-polyfill', 'cross-domain-cookie', 'cross-env-performance'}</t>
        </is>
      </c>
    </row>
    <row r="1171">
      <c r="A1171" s="1" t="n">
        <v>1169</v>
      </c>
      <c r="B1171" t="inlineStr">
        <is>
          <t>things</t>
        </is>
      </c>
      <c r="C1171" t="n">
        <v>852</v>
      </c>
      <c r="D1171" t="inlineStr">
        <is>
          <t>{'@things-factory~melsec', '@things-factory~export-base', '@homeofthings~nestjs-sqlite3'}</t>
        </is>
      </c>
    </row>
    <row r="1172">
      <c r="A1172" s="1" t="n">
        <v>1170</v>
      </c>
      <c r="B1172" t="inlineStr">
        <is>
          <t>cdn</t>
        </is>
      </c>
      <c r="C1172" t="n">
        <v>852</v>
      </c>
      <c r="D1172" t="inlineStr">
        <is>
          <t>{'@datafire~azure_cdn_cdnwebapplicationfirewall', 'tencentcloud-sdk-nodejs-ecdn', 'gulp-google-cdn'}</t>
        </is>
      </c>
    </row>
    <row r="1173">
      <c r="A1173" s="1" t="n">
        <v>1171</v>
      </c>
      <c r="B1173" t="inlineStr">
        <is>
          <t>poly</t>
        </is>
      </c>
      <c r="C1173" t="n">
        <v>852</v>
      </c>
      <c r="D1173" t="inlineStr">
        <is>
          <t>{'leaflet-polyutils', 'polystrap', 'polygeohasher'}</t>
        </is>
      </c>
    </row>
    <row r="1174">
      <c r="A1174" s="1" t="n">
        <v>1172</v>
      </c>
      <c r="B1174" t="inlineStr">
        <is>
          <t>var</t>
        </is>
      </c>
      <c r="C1174" t="n">
        <v>851</v>
      </c>
      <c r="D1174" t="inlineStr">
        <is>
          <t>{'cssvar-input', 'glob-var', 'django-var-js'}</t>
        </is>
      </c>
    </row>
    <row r="1175">
      <c r="A1175" s="1" t="n">
        <v>1173</v>
      </c>
      <c r="B1175" t="inlineStr">
        <is>
          <t>works</t>
        </is>
      </c>
      <c r="C1175" t="n">
        <v>850</v>
      </c>
      <c r="D1175" t="inlineStr">
        <is>
          <t>{'@warp-works~warpjs-session-plugin', '@dxworks~testing', '@zhuolinho~check-if-postinstall-works'}</t>
        </is>
      </c>
    </row>
    <row r="1176">
      <c r="A1176" s="1" t="n">
        <v>1174</v>
      </c>
      <c r="B1176" t="inlineStr">
        <is>
          <t>ag</t>
        </is>
      </c>
      <c r="C1176" t="n">
        <v>849</v>
      </c>
      <c r="D1176" t="inlineStr">
        <is>
          <t>{'ag-grid-cn', '@afa-ag~ngx-strongly-typed-forms', 'ag-grid-typed-editor'}</t>
        </is>
      </c>
    </row>
    <row r="1177">
      <c r="A1177" s="1" t="n">
        <v>1175</v>
      </c>
      <c r="B1177" t="inlineStr">
        <is>
          <t>umi</t>
        </is>
      </c>
      <c r="C1177" t="n">
        <v>849</v>
      </c>
      <c r="D1177" t="inlineStr">
        <is>
          <t>{'umi-plugin-external-lodash', '@umijs~babel-plugin-lock-core-js-3', '@umijs~plugin-model'}</t>
        </is>
      </c>
    </row>
    <row r="1178">
      <c r="A1178" s="1" t="n">
        <v>1176</v>
      </c>
      <c r="B1178" t="inlineStr">
        <is>
          <t>fx</t>
        </is>
      </c>
      <c r="C1178" t="n">
        <v>846</v>
      </c>
      <c r="D1178" t="inlineStr">
        <is>
          <t>{'fxjsp', 'newsfx', 'signalfx-serverless'}</t>
        </is>
      </c>
    </row>
    <row r="1179">
      <c r="A1179" s="1" t="n">
        <v>1177</v>
      </c>
      <c r="B1179" t="inlineStr">
        <is>
          <t>help</t>
        </is>
      </c>
      <c r="C1179" t="n">
        <v>845</v>
      </c>
      <c r="D1179" t="inlineStr">
        <is>
          <t>{'hubot-detailed-help', 'stylus-help', 'yz-gpshelp'}</t>
        </is>
      </c>
    </row>
    <row r="1180">
      <c r="A1180" s="1" t="n">
        <v>1178</v>
      </c>
      <c r="B1180" t="inlineStr">
        <is>
          <t>there</t>
        </is>
      </c>
      <c r="C1180" t="n">
        <v>845</v>
      </c>
      <c r="D1180" t="inlineStr">
        <is>
          <t>{'ethereum-sdk-bfc', '@authereum~mui-theme', 'ethereum-wallet'}</t>
        </is>
      </c>
    </row>
    <row r="1181">
      <c r="A1181" s="1" t="n">
        <v>1179</v>
      </c>
      <c r="B1181" t="inlineStr">
        <is>
          <t>biz</t>
        </is>
      </c>
      <c r="C1181" t="n">
        <v>845</v>
      </c>
      <c r="D1181" t="inlineStr">
        <is>
          <t>{'@ukmjkim~biz-data-table', 'nuke-biz-page', 'ee-osteobiz-cordova-plugin-firebase'}</t>
        </is>
      </c>
    </row>
    <row r="1182">
      <c r="A1182" s="1" t="n">
        <v>1180</v>
      </c>
      <c r="B1182" t="inlineStr">
        <is>
          <t>authentication</t>
        </is>
      </c>
      <c r="C1182" t="n">
        <v>845</v>
      </c>
      <c r="D1182" t="inlineStr">
        <is>
          <t>{'fractal-authentication', 'react-authentication-context', '@authentication~cookie-session'}</t>
        </is>
      </c>
    </row>
    <row r="1183">
      <c r="A1183" s="1" t="n">
        <v>1181</v>
      </c>
      <c r="B1183" t="inlineStr">
        <is>
          <t>ref</t>
        </is>
      </c>
      <c r="C1183" t="n">
        <v>844</v>
      </c>
      <c r="D1183" t="inlineStr">
        <is>
          <t>{'grunt-useref-yj', 'refo-main', '@types~ref-union-di'}</t>
        </is>
      </c>
    </row>
    <row r="1184">
      <c r="A1184" s="1" t="n">
        <v>1182</v>
      </c>
      <c r="B1184" t="inlineStr">
        <is>
          <t>su</t>
        </is>
      </c>
      <c r="C1184" t="n">
        <v>844</v>
      </c>
      <c r="D1184" t="inlineStr">
        <is>
          <t>{'suyun-cli-vue-element-admin', 'chaudharisujta', 'suap-wrapper'}</t>
        </is>
      </c>
    </row>
    <row r="1185">
      <c r="A1185" s="1" t="n">
        <v>1183</v>
      </c>
      <c r="B1185" t="inlineStr">
        <is>
          <t>prop</t>
        </is>
      </c>
      <c r="C1185" t="n">
        <v>844</v>
      </c>
      <c r="D1185" t="inlineStr">
        <is>
          <t>{'isusablepropintarget', 'prop-types-dom', 'prop-filter'}</t>
        </is>
      </c>
    </row>
    <row r="1186">
      <c r="A1186" s="1" t="n">
        <v>1184</v>
      </c>
      <c r="B1186" t="inlineStr">
        <is>
          <t>widgets</t>
        </is>
      </c>
      <c r="C1186" t="n">
        <v>842</v>
      </c>
      <c r="D1186" t="inlineStr">
        <is>
          <t>{'footer-widgets', 'webex_widgets', 'easy-ansi-widgets'}</t>
        </is>
      </c>
    </row>
    <row r="1187">
      <c r="A1187" s="1" t="n">
        <v>1185</v>
      </c>
      <c r="B1187" t="inlineStr">
        <is>
          <t>alex</t>
        </is>
      </c>
      <c r="C1187" t="n">
        <v>839</v>
      </c>
      <c r="D1187" t="inlineStr">
        <is>
          <t>{'@alex.shearer~hearthstone_api_lib', 'alexfalconflores16-random-messages', '@alexbinary~glob'}</t>
        </is>
      </c>
    </row>
    <row r="1188">
      <c r="A1188" s="1" t="n">
        <v>1186</v>
      </c>
      <c r="B1188" t="inlineStr">
        <is>
          <t>mat</t>
        </is>
      </c>
      <c r="C1188" t="n">
        <v>838</v>
      </c>
      <c r="D1188" t="inlineStr">
        <is>
          <t>{'@code-o-mat~globals', 'dynamic-mat-table', 'angular-mat-table'}</t>
        </is>
      </c>
    </row>
    <row r="1189">
      <c r="A1189" s="1" t="n">
        <v>1187</v>
      </c>
      <c r="B1189" t="inlineStr">
        <is>
          <t>devtools</t>
        </is>
      </c>
      <c r="C1189" t="n">
        <v>838</v>
      </c>
      <c r="D1189" t="inlineStr">
        <is>
          <t>{'reselect-devtools', 'flipper-plugin-apollo-client-devtools', 'rxjs-traces-devtools'}</t>
        </is>
      </c>
    </row>
    <row r="1190">
      <c r="A1190" s="1" t="n">
        <v>1188</v>
      </c>
      <c r="B1190" t="inlineStr">
        <is>
          <t>suite</t>
        </is>
      </c>
      <c r="C1190" t="n">
        <v>837</v>
      </c>
      <c r="D1190" t="inlineStr">
        <is>
          <t>{'@gatsby-mdx-suite~mdx-link', '@spryker~suite-frontend-builder', 'test-suite'}</t>
        </is>
      </c>
    </row>
    <row r="1191">
      <c r="A1191" s="1" t="n">
        <v>1189</v>
      </c>
      <c r="B1191" t="inlineStr">
        <is>
          <t>sm</t>
        </is>
      </c>
      <c r="C1191" t="n">
        <v>837</v>
      </c>
      <c r="D1191" t="inlineStr">
        <is>
          <t>{'demo_npm_sm', '@flyer2311~vue-sm-update-tip', 'sm-create-express-api'}</t>
        </is>
      </c>
    </row>
    <row r="1192">
      <c r="A1192" s="1" t="n">
        <v>1190</v>
      </c>
      <c r="B1192" t="inlineStr">
        <is>
          <t>ast</t>
        </is>
      </c>
      <c r="C1192" t="n">
        <v>835</v>
      </c>
      <c r="D1192" t="inlineStr">
        <is>
          <t>{'ast-reducer', '@freight-trust~ast-position', 'ast-finder'}</t>
        </is>
      </c>
    </row>
    <row r="1193">
      <c r="A1193" s="1" t="n">
        <v>1191</v>
      </c>
      <c r="B1193" t="inlineStr">
        <is>
          <t>resize</t>
        </is>
      </c>
      <c r="C1193" t="n">
        <v>834</v>
      </c>
      <c r="D1193" t="inlineStr">
        <is>
          <t>{'v-resize', 'react-canvas-resize', 'babel-plugin-transform-resize-table'}</t>
        </is>
      </c>
    </row>
    <row r="1194">
      <c r="A1194" s="1" t="n">
        <v>1192</v>
      </c>
      <c r="B1194" t="inlineStr">
        <is>
          <t>dns</t>
        </is>
      </c>
      <c r="C1194" t="n">
        <v>834</v>
      </c>
      <c r="D1194" t="inlineStr">
        <is>
          <t>{'@govtechsg~dnsprove', 'dns-graceful-stack-switch', 'dnspython'}</t>
        </is>
      </c>
    </row>
    <row r="1195">
      <c r="A1195" s="1" t="n">
        <v>1193</v>
      </c>
      <c r="B1195" t="inlineStr">
        <is>
          <t>codes</t>
        </is>
      </c>
      <c r="C1195" t="n">
        <v>834</v>
      </c>
      <c r="D1195" t="inlineStr">
        <is>
          <t>{'@zach.codes~react-calendar', 'gw2e-chat-codes', '@esri~proj-codes'}</t>
        </is>
      </c>
    </row>
    <row r="1196">
      <c r="A1196" s="1" t="n">
        <v>1194</v>
      </c>
      <c r="B1196" t="inlineStr">
        <is>
          <t>relay</t>
        </is>
      </c>
      <c r="C1196" t="n">
        <v>832</v>
      </c>
      <c r="D1196" t="inlineStr">
        <is>
          <t>{'@chrissnyder~react-router-relay', 'rainbow-bridge-near2eth-block-relay', 'instant-relay'}</t>
        </is>
      </c>
    </row>
    <row r="1197">
      <c r="A1197" s="1" t="n">
        <v>1195</v>
      </c>
      <c r="B1197" t="inlineStr">
        <is>
          <t>om</t>
        </is>
      </c>
      <c r="C1197" t="n">
        <v>832</v>
      </c>
      <c r="D1197" t="inlineStr">
        <is>
          <t>{'factom-identity-lib', 'roundom', 'danplatzom'}</t>
        </is>
      </c>
    </row>
    <row r="1198">
      <c r="A1198" s="1" t="n">
        <v>1196</v>
      </c>
      <c r="B1198" t="inlineStr">
        <is>
          <t>inject</t>
        </is>
      </c>
      <c r="C1198" t="n">
        <v>831</v>
      </c>
      <c r="D1198" t="inlineStr">
        <is>
          <t>{'scuttle-inject', 'inject-files-cli', '@types~inversify-inject-decorators'}</t>
        </is>
      </c>
    </row>
    <row r="1199">
      <c r="A1199" s="1" t="n">
        <v>1197</v>
      </c>
      <c r="B1199" t="inlineStr">
        <is>
          <t>display</t>
        </is>
      </c>
      <c r="C1199" t="n">
        <v>831</v>
      </c>
      <c r="D1199" t="inlineStr">
        <is>
          <t>{'react-slideshow-display', '@nitro-ui~utility-display', 'adafruit-circuitpython-displayio-sh1107'}</t>
        </is>
      </c>
    </row>
    <row r="1200">
      <c r="A1200" s="1" t="n">
        <v>1198</v>
      </c>
      <c r="B1200" t="inlineStr">
        <is>
          <t>tel</t>
        </is>
      </c>
      <c r="C1200" t="n">
        <v>830</v>
      </c>
      <c r="D1200" t="inlineStr">
        <is>
          <t>{'telvin-vuetify', '@ionic-native-sistel~httpd', '@auto-tel~auto-tel-resources'}</t>
        </is>
      </c>
    </row>
    <row r="1201">
      <c r="A1201" s="1" t="n">
        <v>1199</v>
      </c>
      <c r="B1201" t="inlineStr">
        <is>
          <t>step</t>
        </is>
      </c>
      <c r="C1201" t="n">
        <v>829</v>
      </c>
      <c r="D1201" t="inlineStr">
        <is>
          <t>{'@step-lang~step-core', '@momo-kits~step', 'nodestep'}</t>
        </is>
      </c>
    </row>
    <row r="1202">
      <c r="A1202" s="1" t="n">
        <v>1200</v>
      </c>
      <c r="B1202" t="inlineStr">
        <is>
          <t>arc</t>
        </is>
      </c>
      <c r="C1202" t="n">
        <v>829</v>
      </c>
      <c r="D1202" t="inlineStr">
        <is>
          <t>{'cabarc', 'ng-progress-arc', 'arcgen'}</t>
        </is>
      </c>
    </row>
    <row r="1203">
      <c r="A1203" s="1" t="n">
        <v>1201</v>
      </c>
      <c r="B1203" t="inlineStr">
        <is>
          <t>props</t>
        </is>
      </c>
      <c r="C1203" t="n">
        <v>829</v>
      </c>
      <c r="D1203" t="inlineStr">
        <is>
          <t>{'object-without-props', '@travelperksl~super-props', '@manaflair~async-props'}</t>
        </is>
      </c>
    </row>
    <row r="1204">
      <c r="A1204" s="1" t="n">
        <v>1202</v>
      </c>
      <c r="B1204" t="inlineStr">
        <is>
          <t>term</t>
        </is>
      </c>
      <c r="C1204" t="n">
        <v>827</v>
      </c>
      <c r="D1204" t="inlineStr">
        <is>
          <t>{'@lifeomic~termdiff', 'term-nba', 'term-img-cli'}</t>
        </is>
      </c>
    </row>
    <row r="1205">
      <c r="A1205" s="1" t="n">
        <v>1203</v>
      </c>
      <c r="B1205" t="inlineStr">
        <is>
          <t>taro</t>
        </is>
      </c>
      <c r="C1205" t="n">
        <v>827</v>
      </c>
      <c r="D1205" t="inlineStr">
        <is>
          <t>{'@rtarojs~taro-alipay', 'taro-scrollbar', '@shimataro~node-simplefind'}</t>
        </is>
      </c>
    </row>
    <row r="1206">
      <c r="A1206" s="1" t="n">
        <v>1204</v>
      </c>
      <c r="B1206" t="inlineStr">
        <is>
          <t>men</t>
        </is>
      </c>
      <c r="C1206" t="n">
        <v>827</v>
      </c>
      <c r="D1206" t="inlineStr">
        <is>
          <t>{'@jamen~create', 'menshen', 'menadx-button'}</t>
        </is>
      </c>
    </row>
    <row r="1207">
      <c r="A1207" s="1" t="n">
        <v>1205</v>
      </c>
      <c r="B1207" t="inlineStr">
        <is>
          <t>regex</t>
        </is>
      </c>
      <c r="C1207" t="n">
        <v>826</v>
      </c>
      <c r="D1207" t="inlineStr">
        <is>
          <t>{'ietf-language-tag-regex', '@frenchex~regex-replace-string', 'regexgen-cli'}</t>
        </is>
      </c>
    </row>
    <row r="1208">
      <c r="A1208" s="1" t="n">
        <v>1206</v>
      </c>
      <c r="B1208" t="inlineStr">
        <is>
          <t>shopify</t>
        </is>
      </c>
      <c r="C1208" t="n">
        <v>825</v>
      </c>
      <c r="D1208" t="inlineStr">
        <is>
          <t>{'@shopify~extension-point-as-discount', '@henryclong~shopify-product-fetcher', '@shopify~polaris-dev'}</t>
        </is>
      </c>
    </row>
    <row r="1209">
      <c r="A1209" s="1" t="n">
        <v>1207</v>
      </c>
      <c r="B1209" t="inlineStr">
        <is>
          <t>single</t>
        </is>
      </c>
      <c r="C1209" t="n">
        <v>824</v>
      </c>
      <c r="D1209" t="inlineStr">
        <is>
          <t>{'@h5p-hub-mirror~h5p-singlechoiceset', 'single-child', 'react-single-calendar'}</t>
        </is>
      </c>
    </row>
    <row r="1210">
      <c r="A1210" s="1" t="n">
        <v>1208</v>
      </c>
      <c r="B1210" t="inlineStr">
        <is>
          <t>dist</t>
        </is>
      </c>
      <c r="C1210" t="n">
        <v>824</v>
      </c>
      <c r="D1210" t="inlineStr">
        <is>
          <t>{'@ckhordiasma~pdfjs-dist', 'vue-dist-indexline', 'generator-z-dist-implementer'}</t>
        </is>
      </c>
    </row>
    <row r="1211">
      <c r="A1211" s="1" t="n">
        <v>1209</v>
      </c>
      <c r="B1211" t="inlineStr">
        <is>
          <t>pic</t>
        </is>
      </c>
      <c r="C1211" t="n">
        <v>824</v>
      </c>
      <c r="D1211" t="inlineStr">
        <is>
          <t>{'py-loader-jpic', 'test-mlw2-picas-hoick', 'vue-pic-clip'}</t>
        </is>
      </c>
    </row>
    <row r="1212">
      <c r="A1212" s="1" t="n">
        <v>1210</v>
      </c>
      <c r="B1212" t="inlineStr">
        <is>
          <t>sales</t>
        </is>
      </c>
      <c r="C1212" t="n">
        <v>824</v>
      </c>
      <c r="D1212" t="inlineStr">
        <is>
          <t>{'@salesforce~soql-language-server', 'strip-newline-salesforce', 'qmuzik-salescommission'}</t>
        </is>
      </c>
    </row>
    <row r="1213">
      <c r="A1213" s="1" t="n">
        <v>1211</v>
      </c>
      <c r="B1213" t="inlineStr">
        <is>
          <t>changelog</t>
        </is>
      </c>
      <c r="C1213" t="n">
        <v>823</v>
      </c>
      <c r="D1213" t="inlineStr">
        <is>
          <t>{'@lepui~conventional-changelog-lep', 'conventional-changelog-codemirror', 'dbk-changelog'}</t>
        </is>
      </c>
    </row>
    <row r="1214">
      <c r="A1214" s="1" t="n">
        <v>1212</v>
      </c>
      <c r="B1214" t="inlineStr">
        <is>
          <t>datetime</t>
        </is>
      </c>
      <c r="C1214" t="n">
        <v>823</v>
      </c>
      <c r="D1214" t="inlineStr">
        <is>
          <t>{'datetime-truncate', 'react-input-datetime-local', 'ng-pick-datetime-minute-display'}</t>
        </is>
      </c>
    </row>
    <row r="1215">
      <c r="A1215" s="1" t="n">
        <v>1213</v>
      </c>
      <c r="B1215" t="inlineStr">
        <is>
          <t>rich</t>
        </is>
      </c>
      <c r="C1215" t="n">
        <v>822</v>
      </c>
      <c r="D1215" t="inlineStr">
        <is>
          <t>{'@bilgorajskim~ra-input-rich-text', 'vue-kontent-rich-text', '@trabian~gatsby-transformer-rich-text'}</t>
        </is>
      </c>
    </row>
    <row r="1216">
      <c r="A1216" s="1" t="n">
        <v>1214</v>
      </c>
      <c r="B1216" t="inlineStr">
        <is>
          <t>v1</t>
        </is>
      </c>
      <c r="C1216" t="n">
        <v>822</v>
      </c>
      <c r="D1216" t="inlineStr">
        <is>
          <t>{'vue-form-component-v1-test', 'convert-swagger-v1-to-v2', '@mchp-mcc~scf-avr8-rstctrl-v1'}</t>
        </is>
      </c>
    </row>
    <row r="1217">
      <c r="A1217" s="1" t="n">
        <v>1215</v>
      </c>
      <c r="B1217" t="inlineStr">
        <is>
          <t>mu</t>
        </is>
      </c>
      <c r="C1217" t="n">
        <v>821</v>
      </c>
      <c r="D1217" t="inlineStr">
        <is>
          <t>{'@mu-ui~mu-indicator', 'ember-mu-transform-helpers', 'mumath'}</t>
        </is>
      </c>
    </row>
    <row r="1218">
      <c r="A1218" s="1" t="n">
        <v>1216</v>
      </c>
      <c r="B1218" t="inlineStr">
        <is>
          <t>title</t>
        </is>
      </c>
      <c r="C1218" t="n">
        <v>820</v>
      </c>
      <c r="D1218" t="inlineStr">
        <is>
          <t>{'react-document-title', '@s-ui~react-title-multisize', '@nooks2022~use-title'}</t>
        </is>
      </c>
    </row>
    <row r="1219">
      <c r="A1219" s="1" t="n">
        <v>1217</v>
      </c>
      <c r="B1219" t="inlineStr">
        <is>
          <t>linux</t>
        </is>
      </c>
      <c r="C1219" t="n">
        <v>818</v>
      </c>
      <c r="D1219" t="inlineStr">
        <is>
          <t>{'@tbnritzdoge~search-linux-x64-gnu', 'linux-dash-monitoring-agent', 'pax-static-linux'}</t>
        </is>
      </c>
    </row>
    <row r="1220">
      <c r="A1220" s="1" t="n">
        <v>1218</v>
      </c>
      <c r="B1220" t="inlineStr">
        <is>
          <t>last</t>
        </is>
      </c>
      <c r="C1220" t="n">
        <v>818</v>
      </c>
      <c r="D1220" t="inlineStr">
        <is>
          <t>{'better-last', '@clast~store', 'last-commit-message'}</t>
        </is>
      </c>
    </row>
    <row r="1221">
      <c r="A1221" s="1" t="n">
        <v>1219</v>
      </c>
      <c r="B1221" t="inlineStr">
        <is>
          <t>currency</t>
        </is>
      </c>
      <c r="C1221" t="n">
        <v>816</v>
      </c>
      <c r="D1221" t="inlineStr">
        <is>
          <t>{'y-currency', 'currency-erwinwahyura', 'ng2-currency-mask-zero'}</t>
        </is>
      </c>
    </row>
    <row r="1222">
      <c r="A1222" s="1" t="n">
        <v>1220</v>
      </c>
      <c r="B1222" t="inlineStr">
        <is>
          <t>dog</t>
        </is>
      </c>
      <c r="C1222" t="n">
        <v>816</v>
      </c>
      <c r="D1222" t="inlineStr">
        <is>
          <t>{'figdog-theme', '@jermeo~winston-datadog', 'nodedog'}</t>
        </is>
      </c>
    </row>
    <row r="1223">
      <c r="A1223" s="1" t="n">
        <v>1221</v>
      </c>
      <c r="B1223" t="inlineStr">
        <is>
          <t>mobx</t>
        </is>
      </c>
      <c r="C1223" t="n">
        <v>816</v>
      </c>
      <c r="D1223" t="inlineStr">
        <is>
          <t>{'mobx-init-on-demand', 'mobx-vue-lite', 'react-typescript-mobx'}</t>
        </is>
      </c>
    </row>
    <row r="1224">
      <c r="A1224" s="1" t="n">
        <v>1222</v>
      </c>
      <c r="B1224" t="inlineStr">
        <is>
          <t>highlight</t>
        </is>
      </c>
      <c r="C1224" t="n">
        <v>815</v>
      </c>
      <c r="D1224" t="inlineStr">
        <is>
          <t>{'gulp-highlight-files-x', 'highlight.lines.js', 'react-native-highlight-updates'}</t>
        </is>
      </c>
    </row>
    <row r="1225">
      <c r="A1225" s="1" t="n">
        <v>1223</v>
      </c>
      <c r="B1225" t="inlineStr">
        <is>
          <t>inter</t>
        </is>
      </c>
      <c r="C1225" t="n">
        <v>815</v>
      </c>
      <c r="D1225" t="inlineStr">
        <is>
          <t>{'@datafire~interzoid_getareacodefromnumber', 'test-mlw1-inter-abuna', '@bykov~linter'}</t>
        </is>
      </c>
    </row>
    <row r="1226">
      <c r="A1226" s="1" t="n">
        <v>1224</v>
      </c>
      <c r="B1226" t="inlineStr">
        <is>
          <t>sd</t>
        </is>
      </c>
      <c r="C1226" t="n">
        <v>815</v>
      </c>
      <c r="D1226" t="inlineStr">
        <is>
          <t>{'sd-sdk', 'sd-monitor', 'sd-luban-text'}</t>
        </is>
      </c>
    </row>
    <row r="1227">
      <c r="A1227" s="1" t="n">
        <v>1225</v>
      </c>
      <c r="B1227" t="inlineStr">
        <is>
          <t>reactive</t>
        </is>
      </c>
      <c r="C1227" t="n">
        <v>814</v>
      </c>
      <c r="D1227" t="inlineStr">
        <is>
          <t>{'reactive-popups', 'reactive-proxy', '@pksilen~reactive-js'}</t>
        </is>
      </c>
    </row>
    <row r="1228">
      <c r="A1228" s="1" t="n">
        <v>1226</v>
      </c>
      <c r="B1228" t="inlineStr">
        <is>
          <t>background</t>
        </is>
      </c>
      <c r="C1228" t="n">
        <v>814</v>
      </c>
      <c r="D1228" t="inlineStr">
        <is>
          <t>{'get-set-fetch-extension-background', '@teamshirts~plugins-background', 'react-native-moving-background'}</t>
        </is>
      </c>
    </row>
    <row r="1229">
      <c r="A1229" s="1" t="n">
        <v>1227</v>
      </c>
      <c r="B1229" t="inlineStr">
        <is>
          <t>skeleton</t>
        </is>
      </c>
      <c r="C1229" t="n">
        <v>814</v>
      </c>
      <c r="D1229" t="inlineStr">
        <is>
          <t>{'generator-hua-react-skeleton', '@bomijs~plugin-skeleton', '@osui~skeleton'}</t>
        </is>
      </c>
    </row>
    <row r="1230">
      <c r="A1230" s="1" t="n">
        <v>1228</v>
      </c>
      <c r="B1230" t="inlineStr">
        <is>
          <t>edge</t>
        </is>
      </c>
      <c r="C1230" t="n">
        <v>814</v>
      </c>
      <c r="D1230" t="inlineStr">
        <is>
          <t>{'@bcg-ts~apigee-edge', 'ascentialedge-browser', 'microedge-skyux2-contrib'}</t>
        </is>
      </c>
    </row>
    <row r="1231">
      <c r="A1231" s="1" t="n">
        <v>1229</v>
      </c>
      <c r="B1231" t="inlineStr">
        <is>
          <t>fluent</t>
        </is>
      </c>
      <c r="C1231" t="n">
        <v>813</v>
      </c>
      <c r="D1231" t="inlineStr">
        <is>
          <t>{'@fluentui~web-components', '@berun~fluent', 'sinon-fluent'}</t>
        </is>
      </c>
    </row>
    <row r="1232">
      <c r="A1232" s="1" t="n">
        <v>1230</v>
      </c>
      <c r="B1232" t="inlineStr">
        <is>
          <t>scope</t>
        </is>
      </c>
      <c r="C1232" t="n">
        <v>812</v>
      </c>
      <c r="D1232" t="inlineStr">
        <is>
          <t>{'@ganuz~scope', 'dsr-package-public-lysis-hitch-mange-scope', '@justinshao~my-scope-pkg'}</t>
        </is>
      </c>
    </row>
    <row r="1233">
      <c r="A1233" s="1" t="n">
        <v>1231</v>
      </c>
      <c r="B1233" t="inlineStr">
        <is>
          <t>sa</t>
        </is>
      </c>
      <c r="C1233" t="n">
        <v>811</v>
      </c>
      <c r="D1233" t="inlineStr">
        <is>
          <t>{'npm-helloworld-samay', '@sajari~stack', 'sakke'}</t>
        </is>
      </c>
    </row>
    <row r="1234">
      <c r="A1234" s="1" t="n">
        <v>1232</v>
      </c>
      <c r="B1234" t="inlineStr">
        <is>
          <t>handlebars</t>
        </is>
      </c>
      <c r="C1234" t="n">
        <v>810</v>
      </c>
      <c r="D1234" t="inlineStr">
        <is>
          <t>{'ximera-handlebars', '@scvo~router-destination-handlebars', 'bigbox-handlebars'}</t>
        </is>
      </c>
    </row>
    <row r="1235">
      <c r="A1235" s="1" t="n">
        <v>1233</v>
      </c>
      <c r="B1235" t="inlineStr">
        <is>
          <t>trace</t>
        </is>
      </c>
      <c r="C1235" t="n">
        <v>810</v>
      </c>
      <c r="D1235" t="inlineStr">
        <is>
          <t>{'@w4spe~node-trace', 'activity-trace', '@elrumordelaluz~trace'}</t>
        </is>
      </c>
    </row>
    <row r="1236">
      <c r="A1236" s="1" t="n">
        <v>1234</v>
      </c>
      <c r="B1236" t="inlineStr">
        <is>
          <t>base64</t>
        </is>
      </c>
      <c r="C1236" t="n">
        <v>809</v>
      </c>
      <c r="D1236" t="inlineStr">
        <is>
          <t>{'url2base64-js', '@types~base64-js', 'base64-coder-node'}</t>
        </is>
      </c>
    </row>
    <row r="1237">
      <c r="A1237" s="1" t="n">
        <v>1235</v>
      </c>
      <c r="B1237" t="inlineStr">
        <is>
          <t>flux</t>
        </is>
      </c>
      <c r="C1237" t="n">
        <v>809</v>
      </c>
      <c r="D1237" t="inlineStr">
        <is>
          <t>{'flux-assistant', 'react-flux-dispatcher', 'd2-flux'}</t>
        </is>
      </c>
    </row>
    <row r="1238">
      <c r="A1238" s="1" t="n">
        <v>1236</v>
      </c>
      <c r="B1238" t="inlineStr">
        <is>
          <t>slide</t>
        </is>
      </c>
      <c r="C1238" t="n">
        <v>809</v>
      </c>
      <c r="D1238" t="inlineStr">
        <is>
          <t>{'slidepage', 'simple-page-slide.js', 'ng2-slide-toggle'}</t>
        </is>
      </c>
    </row>
    <row r="1239">
      <c r="A1239" s="1" t="n">
        <v>1237</v>
      </c>
      <c r="B1239" t="inlineStr">
        <is>
          <t>study</t>
        </is>
      </c>
      <c r="C1239" t="n">
        <v>809</v>
      </c>
      <c r="D1239" t="inlineStr">
        <is>
          <t>{'@dsr-user-coats-easle-houts-study~dsr-package-public-coats-easle-houts-study', 'study_gulp', 'npm-study-qhw3'}</t>
        </is>
      </c>
    </row>
    <row r="1240">
      <c r="A1240" s="1" t="n">
        <v>1238</v>
      </c>
      <c r="B1240" t="inlineStr">
        <is>
          <t>tm</t>
        </is>
      </c>
      <c r="C1240" t="n">
        <v>809</v>
      </c>
      <c r="D1240" t="inlineStr">
        <is>
          <t>{'ffitm-bo-components', '@tmorin~plantuml-libs', 'tm-react-permissions'}</t>
        </is>
      </c>
    </row>
    <row r="1241">
      <c r="A1241" s="1" t="n">
        <v>1239</v>
      </c>
      <c r="B1241" t="inlineStr">
        <is>
          <t>cy</t>
        </is>
      </c>
      <c r="C1241" t="n">
        <v>809</v>
      </c>
      <c r="D1241" t="inlineStr">
        <is>
          <t>{'@miyucy~ts-checker-webpack-plugin', 'eoocy-lerna-module-b', 'cyvlfeat'}</t>
        </is>
      </c>
    </row>
    <row r="1242">
      <c r="A1242" s="1" t="n">
        <v>1240</v>
      </c>
      <c r="B1242" t="inlineStr">
        <is>
          <t>prime</t>
        </is>
      </c>
      <c r="C1242" t="n">
        <v>808</v>
      </c>
      <c r="D1242" t="inlineStr">
        <is>
          <t>{'primeton-cordova', 'prime-finder', '@luissobrinho~primesaver-ui'}</t>
        </is>
      </c>
    </row>
    <row r="1243">
      <c r="A1243" s="1" t="n">
        <v>1241</v>
      </c>
      <c r="B1243" t="inlineStr">
        <is>
          <t>sys</t>
        </is>
      </c>
      <c r="C1243" t="n">
        <v>808</v>
      </c>
      <c r="D1243" t="inlineStr">
        <is>
          <t>{'odoo10-addon-payment-redsys', 'sysnotification-web', 'msgsys'}</t>
        </is>
      </c>
    </row>
    <row r="1244">
      <c r="A1244" s="1" t="n">
        <v>1242</v>
      </c>
      <c r="B1244" t="inlineStr">
        <is>
          <t>meteor</t>
        </is>
      </c>
      <c r="C1244" t="n">
        <v>808</v>
      </c>
      <c r="D1244" t="inlineStr">
        <is>
          <t>{'meteor-blackhole', '@smallstack~meteor-common', 'ya-react-redux-form-meteor'}</t>
        </is>
      </c>
    </row>
    <row r="1245">
      <c r="A1245" s="1" t="n">
        <v>1243</v>
      </c>
      <c r="B1245" t="inlineStr">
        <is>
          <t>popup</t>
        </is>
      </c>
      <c r="C1245" t="n">
        <v>807</v>
      </c>
      <c r="D1245" t="inlineStr">
        <is>
          <t>{'react-native-push-notification-popup', '@greg-md~ng-popup', 'stencil-popup-powerbi-change'}</t>
        </is>
      </c>
    </row>
    <row r="1246">
      <c r="A1246" s="1" t="n">
        <v>1244</v>
      </c>
      <c r="B1246" t="inlineStr">
        <is>
          <t>nv</t>
        </is>
      </c>
      <c r="C1246" t="n">
        <v>806</v>
      </c>
      <c r="D1246" t="inlineStr">
        <is>
          <t>{'nv-data-tree-csp-is', '@jnv~scrapoxy', '@aleksnv~graph-event-timeline'}</t>
        </is>
      </c>
    </row>
    <row r="1247">
      <c r="A1247" s="1" t="n">
        <v>1245</v>
      </c>
      <c r="B1247" t="inlineStr">
        <is>
          <t>fn</t>
        </is>
      </c>
      <c r="C1247" t="n">
        <v>805</v>
      </c>
      <c r="D1247" t="inlineStr">
        <is>
          <t>{'scroll-triggle-fn', 'fn-zh', 'fn-onion'}</t>
        </is>
      </c>
    </row>
    <row r="1248">
      <c r="A1248" s="1" t="n">
        <v>1246</v>
      </c>
      <c r="B1248" t="inlineStr">
        <is>
          <t>te</t>
        </is>
      </c>
      <c r="C1248" t="n">
        <v>804</v>
      </c>
      <c r="D1248" t="inlineStr">
        <is>
          <t>{'@unete~schema', 'react-native-telink-ble', '@douglaschifetete~iframe-embedder'}</t>
        </is>
      </c>
    </row>
    <row r="1249">
      <c r="A1249" s="1" t="n">
        <v>1247</v>
      </c>
      <c r="B1249" t="inlineStr">
        <is>
          <t>circle</t>
        </is>
      </c>
      <c r="C1249" t="n">
        <v>802</v>
      </c>
      <c r="D1249" t="inlineStr">
        <is>
          <t>{'d3-circle-collision', 'circle-step-wizard', 'circleci-test'}</t>
        </is>
      </c>
    </row>
    <row r="1250">
      <c r="A1250" s="1" t="n">
        <v>1248</v>
      </c>
      <c r="B1250" t="inlineStr">
        <is>
          <t>codegen</t>
        </is>
      </c>
      <c r="C1250" t="n">
        <v>802</v>
      </c>
      <c r="D1250" t="inlineStr">
        <is>
          <t>{'loopback-sdk-ios-swift-codegen', '@micimize~graphql-codegen-generators', 'amplify-codegen'}</t>
        </is>
      </c>
    </row>
    <row r="1251">
      <c r="A1251" s="1" t="n">
        <v>1249</v>
      </c>
      <c r="B1251" t="inlineStr">
        <is>
          <t>ja</t>
        </is>
      </c>
      <c r="C1251" t="n">
        <v>800</v>
      </c>
      <c r="D1251" t="inlineStr">
        <is>
          <t>{'@jamen~create', 'jadoc', 'ja-date-picker'}</t>
        </is>
      </c>
    </row>
    <row r="1252">
      <c r="A1252" s="1" t="n">
        <v>1250</v>
      </c>
      <c r="B1252" t="inlineStr">
        <is>
          <t>ke</t>
        </is>
      </c>
      <c r="C1252" t="n">
        <v>800</v>
      </c>
      <c r="D1252" t="inlineStr">
        <is>
          <t>{'dsr-package-public-basic-nurse-vapid-kebob', 'vake', 'kenote-nginx'}</t>
        </is>
      </c>
    </row>
    <row r="1253">
      <c r="A1253" s="1" t="n">
        <v>1251</v>
      </c>
      <c r="B1253" t="inlineStr">
        <is>
          <t>yarn</t>
        </is>
      </c>
      <c r="C1253" t="n">
        <v>800</v>
      </c>
      <c r="D1253" t="inlineStr">
        <is>
          <t>{'yarn-check', '4.yarntest', 'yarn_fumi'}</t>
        </is>
      </c>
    </row>
    <row r="1254">
      <c r="A1254" s="1" t="n">
        <v>1252</v>
      </c>
      <c r="B1254" t="inlineStr">
        <is>
          <t>rev</t>
        </is>
      </c>
      <c r="C1254" t="n">
        <v>799</v>
      </c>
      <c r="D1254" t="inlineStr">
        <is>
          <t>{'laravel-elixir-rev-manifest', '@types~rev-hash', 'gulp-asset-rev-edit'}</t>
        </is>
      </c>
    </row>
    <row r="1255">
      <c r="A1255" s="1" t="n">
        <v>1253</v>
      </c>
      <c r="B1255" t="inlineStr">
        <is>
          <t>fox</t>
        </is>
      </c>
      <c r="C1255" t="n">
        <v>797</v>
      </c>
      <c r="D1255" t="inlineStr">
        <is>
          <t>{'@thefoxjob~js-mixin', '@foxpage~foxpage-node-sdk', 'fox-preview-image'}</t>
        </is>
      </c>
    </row>
    <row r="1256">
      <c r="A1256" s="1" t="n">
        <v>1254</v>
      </c>
      <c r="B1256" t="inlineStr">
        <is>
          <t>legacy</t>
        </is>
      </c>
      <c r="C1256" t="n">
        <v>797</v>
      </c>
      <c r="D1256" t="inlineStr">
        <is>
          <t>{'pika-plugin-build-legacy-browser', 'patternplate-legacy-defaults', '@keystone-next~fields-content-legacy'}</t>
        </is>
      </c>
    </row>
    <row r="1257">
      <c r="A1257" s="1" t="n">
        <v>1255</v>
      </c>
      <c r="B1257" t="inlineStr">
        <is>
          <t>vision</t>
        </is>
      </c>
      <c r="C1257" t="n">
        <v>797</v>
      </c>
      <c r="D1257" t="inlineStr">
        <is>
          <t>{'@withonevision~omnihive-worker-config-json', '@debut~plugin-neuro-vision', 'visionlib'}</t>
        </is>
      </c>
    </row>
    <row r="1258">
      <c r="A1258" s="1" t="n">
        <v>1256</v>
      </c>
      <c r="B1258" t="inlineStr">
        <is>
          <t>exec</t>
        </is>
      </c>
      <c r="C1258" t="n">
        <v>796</v>
      </c>
      <c r="D1258" t="inlineStr">
        <is>
          <t>{'execly', 'youtube-dl-exec', 'exec-then'}</t>
        </is>
      </c>
    </row>
    <row r="1259">
      <c r="A1259" s="1" t="n">
        <v>1257</v>
      </c>
      <c r="B1259" t="inlineStr">
        <is>
          <t>dd</t>
        </is>
      </c>
      <c r="C1259" t="n">
        <v>796</v>
      </c>
      <c r="D1259" t="inlineStr">
        <is>
          <t>{'@dd-net~my-app-grid', 'commanderddsoma', 'ddlogin-react'}</t>
        </is>
      </c>
    </row>
    <row r="1260">
      <c r="A1260" s="1" t="n">
        <v>1258</v>
      </c>
      <c r="B1260" t="inlineStr">
        <is>
          <t>vis</t>
        </is>
      </c>
      <c r="C1260" t="n">
        <v>796</v>
      </c>
      <c r="D1260" t="inlineStr">
        <is>
          <t>{'viscork', '@visbot~webvsc-cli', 'react-vis-network'}</t>
        </is>
      </c>
    </row>
    <row r="1261">
      <c r="A1261" s="1" t="n">
        <v>1259</v>
      </c>
      <c r="B1261" t="inlineStr">
        <is>
          <t>counter</t>
        </is>
      </c>
      <c r="C1261" t="n">
        <v>795</v>
      </c>
      <c r="D1261" t="inlineStr">
        <is>
          <t>{'words-counter', 'react-events-counter', 'dummy-counter-epo'}</t>
        </is>
      </c>
    </row>
    <row r="1262">
      <c r="A1262" s="1" t="n">
        <v>1260</v>
      </c>
      <c r="B1262" t="inlineStr">
        <is>
          <t>cap</t>
        </is>
      </c>
      <c r="C1262" t="n">
        <v>795</v>
      </c>
      <c r="D1262" t="inlineStr">
        <is>
          <t>{'cap-echo', '@lcap-ui~provider', '@hecom~react-native-image-capinsets'}</t>
        </is>
      </c>
    </row>
    <row r="1263">
      <c r="A1263" s="1" t="n">
        <v>1261</v>
      </c>
      <c r="B1263" t="inlineStr">
        <is>
          <t>batch</t>
        </is>
      </c>
      <c r="C1263" t="n">
        <v>794</v>
      </c>
      <c r="D1263" t="inlineStr">
        <is>
          <t>{'async-iterator-batch', 'mouse-batch-util', 'sqlalchemy-batch-inserts'}</t>
        </is>
      </c>
    </row>
    <row r="1264">
      <c r="A1264" s="1" t="n">
        <v>1262</v>
      </c>
      <c r="B1264" t="inlineStr">
        <is>
          <t>say</t>
        </is>
      </c>
      <c r="C1264" t="n">
        <v>794</v>
      </c>
      <c r="D1264" t="inlineStr">
        <is>
          <t>{'@saypr~vault-components', 'saysayhello', 'jameshd-sayhelloworld'}</t>
        </is>
      </c>
    </row>
    <row r="1265">
      <c r="A1265" s="1" t="n">
        <v>1263</v>
      </c>
      <c r="B1265" t="inlineStr">
        <is>
          <t>unique</t>
        </is>
      </c>
      <c r="C1265" t="n">
        <v>793</v>
      </c>
      <c r="D1265" t="inlineStr">
        <is>
          <t>{'@entrptaher~only-unique', 'gear-unique-id-maker', 'odoo10-addon-partner-vat-unique'}</t>
        </is>
      </c>
    </row>
    <row r="1266">
      <c r="A1266" s="1" t="n">
        <v>1264</v>
      </c>
      <c r="B1266" t="inlineStr">
        <is>
          <t>times</t>
        </is>
      </c>
      <c r="C1266" t="n">
        <v>793</v>
      </c>
      <c r="D1266" t="inlineStr">
        <is>
          <t>{'@financial-times~o-utils', '@financial-times~newsletter-signup', '@financial-times~x-teaser-list'}</t>
        </is>
      </c>
    </row>
    <row r="1267">
      <c r="A1267" s="1" t="n">
        <v>1265</v>
      </c>
      <c r="B1267" t="inlineStr">
        <is>
          <t>jasmine</t>
        </is>
      </c>
      <c r="C1267" t="n">
        <v>793</v>
      </c>
      <c r="D1267" t="inlineStr">
        <is>
          <t>{'jasmine-species', 'karma-jasmine-diff-reporter', '@types~jasmine-expect'}</t>
        </is>
      </c>
    </row>
    <row r="1268">
      <c r="A1268" s="1" t="n">
        <v>1266</v>
      </c>
      <c r="B1268" t="inlineStr">
        <is>
          <t>dependency</t>
        </is>
      </c>
      <c r="C1268" t="n">
        <v>792</v>
      </c>
      <c r="D1268" t="inlineStr">
        <is>
          <t>{'ember-cli-get-dependency-depth', 'npm-dependency-injection', 'dependency-a-for-apple'}</t>
        </is>
      </c>
    </row>
    <row r="1269">
      <c r="A1269" s="1" t="n">
        <v>1267</v>
      </c>
      <c r="B1269" t="inlineStr">
        <is>
          <t>qi</t>
        </is>
      </c>
      <c r="C1269" t="n">
        <v>791</v>
      </c>
      <c r="D1269" t="inlineStr">
        <is>
          <t>{'@caiqichang~common', '@qiwi~npm-batch-cli-pipe', '@qiwi~nestjs-enterprise'}</t>
        </is>
      </c>
    </row>
    <row r="1270">
      <c r="A1270" s="1" t="n">
        <v>1268</v>
      </c>
      <c r="B1270" t="inlineStr">
        <is>
          <t>finder</t>
        </is>
      </c>
      <c r="C1270" t="n">
        <v>791</v>
      </c>
      <c r="D1270" t="inlineStr">
        <is>
          <t>{'stampsfinder-se106a', 'cellfinder', 'prime-finder'}</t>
        </is>
      </c>
    </row>
    <row r="1271">
      <c r="A1271" s="1" t="n">
        <v>1269</v>
      </c>
      <c r="B1271" t="inlineStr">
        <is>
          <t>avatar</t>
        </is>
      </c>
      <c r="C1271" t="n">
        <v>790</v>
      </c>
      <c r="D1271" t="inlineStr">
        <is>
          <t>{'angular-avatar-profile', '@teambit~ui.avatar', 'avatar-generator'}</t>
        </is>
      </c>
    </row>
    <row r="1272">
      <c r="A1272" s="1" t="n">
        <v>1270</v>
      </c>
      <c r="B1272" t="inlineStr">
        <is>
          <t>downloader</t>
        </is>
      </c>
      <c r="C1272" t="n">
        <v>790</v>
      </c>
      <c r="D1272" t="inlineStr">
        <is>
          <t>{'odufrn-downloader', 'quick-downloader', 'docpad-plugin-downloader'}</t>
        </is>
      </c>
    </row>
    <row r="1273">
      <c r="A1273" s="1" t="n">
        <v>1271</v>
      </c>
      <c r="B1273" t="inlineStr">
        <is>
          <t>fusion</t>
        </is>
      </c>
      <c r="C1273" t="n">
        <v>790</v>
      </c>
      <c r="D1273" t="inlineStr">
        <is>
          <t>{'@alifd~fusion-cross-pie-chart', '@alifd~fusion-worktable', 'fusion-plugin-apollo'}</t>
        </is>
      </c>
    </row>
    <row r="1274">
      <c r="A1274" s="1" t="n">
        <v>1272</v>
      </c>
      <c r="B1274" t="inlineStr">
        <is>
          <t>couch</t>
        </is>
      </c>
      <c r="C1274" t="n">
        <v>789</v>
      </c>
      <c r="D1274" t="inlineStr">
        <is>
          <t>{'@scalio-oss~nest-couchbase', 'banzai-couchdb-store', 'couch-ledger'}</t>
        </is>
      </c>
    </row>
    <row r="1275">
      <c r="A1275" s="1" t="n">
        <v>1273</v>
      </c>
      <c r="B1275" t="inlineStr">
        <is>
          <t>structure</t>
        </is>
      </c>
      <c r="C1275" t="n">
        <v>789</v>
      </c>
      <c r="D1275" t="inlineStr">
        <is>
          <t>{'node_structure', 'json-structure-digest', '@simamilli~structure'}</t>
        </is>
      </c>
    </row>
    <row r="1276">
      <c r="A1276" s="1" t="n">
        <v>1274</v>
      </c>
      <c r="B1276" t="inlineStr">
        <is>
          <t>djs</t>
        </is>
      </c>
      <c r="C1276" t="n">
        <v>788</v>
      </c>
      <c r="D1276" t="inlineStr">
        <is>
          <t>{'djs-giveaway', 'amdjs', 'ldjson-stream'}</t>
        </is>
      </c>
    </row>
    <row r="1277">
      <c r="A1277" s="1" t="n">
        <v>1275</v>
      </c>
      <c r="B1277" t="inlineStr">
        <is>
          <t>alicloud</t>
        </is>
      </c>
      <c r="C1277" t="n">
        <v>787</v>
      </c>
      <c r="D1277" t="inlineStr">
        <is>
          <t>{'@alicloud~cloudauth-console20190219', '@alicloud~ros-cdk-oos', '@alicloud~realperson'}</t>
        </is>
      </c>
    </row>
    <row r="1278">
      <c r="A1278" s="1" t="n">
        <v>1276</v>
      </c>
      <c r="B1278" t="inlineStr">
        <is>
          <t>business</t>
        </is>
      </c>
      <c r="C1278" t="n">
        <v>787</v>
      </c>
      <c r="D1278" t="inlineStr">
        <is>
          <t>{'sling-web-business-transactions', 'wholelot-business-common', 'vue-business-model-canvas'}</t>
        </is>
      </c>
    </row>
    <row r="1279">
      <c r="A1279" s="1" t="n">
        <v>1277</v>
      </c>
      <c r="B1279" t="inlineStr">
        <is>
          <t>orm</t>
        </is>
      </c>
      <c r="C1279" t="n">
        <v>786</v>
      </c>
      <c r="D1279" t="inlineStr">
        <is>
          <t>{'@nikx~orm', '@ts-awesome~orm-sqlite', '@keleran~orm'}</t>
        </is>
      </c>
    </row>
    <row r="1280">
      <c r="A1280" s="1" t="n">
        <v>1278</v>
      </c>
      <c r="B1280" t="inlineStr">
        <is>
          <t>host</t>
        </is>
      </c>
      <c r="C1280" t="n">
        <v>786</v>
      </c>
      <c r="D1280" t="inlineStr">
        <is>
          <t>{'create-hostic', '@secman~file-host', 'react-native-DebugServerHost'}</t>
        </is>
      </c>
    </row>
    <row r="1281">
      <c r="A1281" s="1" t="n">
        <v>1279</v>
      </c>
      <c r="B1281" t="inlineStr">
        <is>
          <t>ix</t>
        </is>
      </c>
      <c r="C1281" t="n">
        <v>786</v>
      </c>
      <c r="D1281" t="inlineStr">
        <is>
          <t>{'@leanix~import-sort-style', 'test-dsr-package-enact-modem-ixtle-stand', 'test-mlw1-oddly-cylix'}</t>
        </is>
      </c>
    </row>
    <row r="1282">
      <c r="A1282" s="1" t="n">
        <v>1280</v>
      </c>
      <c r="B1282" t="inlineStr">
        <is>
          <t>lee</t>
        </is>
      </c>
      <c r="C1282" t="n">
        <v>786</v>
      </c>
      <c r="D1282" t="inlineStr">
        <is>
          <t>{'deplee', '@culee~fancy', '@leemcdonald-au~simplefork'}</t>
        </is>
      </c>
    </row>
    <row r="1283">
      <c r="A1283" s="1" t="n">
        <v>1281</v>
      </c>
      <c r="B1283" t="inlineStr">
        <is>
          <t>timeline</t>
        </is>
      </c>
      <c r="C1283" t="n">
        <v>786</v>
      </c>
      <c r="D1283" t="inlineStr">
        <is>
          <t>{'leaflet.timeline', '@aleksnv~graph-event-timeline', 'angular2-timeline'}</t>
        </is>
      </c>
    </row>
    <row r="1284">
      <c r="A1284" s="1" t="n">
        <v>1282</v>
      </c>
      <c r="B1284" t="inlineStr">
        <is>
          <t>gs</t>
        </is>
      </c>
      <c r="C1284" t="n">
        <v>784</v>
      </c>
      <c r="D1284" t="inlineStr">
        <is>
          <t>{'@sibat-gs~el-table-bar', 'test-package-deactivation-test-ambos-ovals-mangs-zappy', '@sidgs~fei_ui_configurator_app'}</t>
        </is>
      </c>
    </row>
    <row r="1285">
      <c r="A1285" s="1" t="n">
        <v>1283</v>
      </c>
      <c r="B1285" t="inlineStr">
        <is>
          <t>controls</t>
        </is>
      </c>
      <c r="C1285" t="n">
        <v>784</v>
      </c>
      <c r="D1285" t="inlineStr">
        <is>
          <t>{'react-native-quick-controls', 'custom-controls', 'jscontrolsminecraft'}</t>
        </is>
      </c>
    </row>
    <row r="1286">
      <c r="A1286" s="1" t="n">
        <v>1284</v>
      </c>
      <c r="B1286" t="inlineStr">
        <is>
          <t>terminal</t>
        </is>
      </c>
      <c r="C1286" t="n">
        <v>783</v>
      </c>
      <c r="D1286" t="inlineStr">
        <is>
          <t>{'terminal-recorder', 'console-terminal-mqtt', 'unsplashify-terminal'}</t>
        </is>
      </c>
    </row>
    <row r="1287">
      <c r="A1287" s="1" t="n">
        <v>1285</v>
      </c>
      <c r="B1287" t="inlineStr">
        <is>
          <t>immutable</t>
        </is>
      </c>
      <c r="C1287" t="n">
        <v>782</v>
      </c>
      <c r="D1287" t="inlineStr">
        <is>
          <t>{'@grapecity~wijmo.grid.immutable', 'immutable-setter', 'immutable-di'}</t>
        </is>
      </c>
    </row>
    <row r="1288">
      <c r="A1288" s="1" t="n">
        <v>1286</v>
      </c>
      <c r="B1288" t="inlineStr">
        <is>
          <t>cast</t>
        </is>
      </c>
      <c r="C1288" t="n">
        <v>782</v>
      </c>
      <c r="D1288" t="inlineStr">
        <is>
          <t>{'castamere', 'vlccast', 'raycast-gui'}</t>
        </is>
      </c>
    </row>
    <row r="1289">
      <c r="A1289" s="1" t="n">
        <v>1287</v>
      </c>
      <c r="B1289" t="inlineStr">
        <is>
          <t>workflow</t>
        </is>
      </c>
      <c r="C1289" t="n">
        <v>782</v>
      </c>
      <c r="D1289" t="inlineStr">
        <is>
          <t>{'availity-workflow-settings', 'odoo8-addon-sale-payment-method-automatic-workflow', 'odoo12-addons-oca-sale-workflow'}</t>
        </is>
      </c>
    </row>
    <row r="1290">
      <c r="A1290" s="1" t="n">
        <v>1288</v>
      </c>
      <c r="B1290" t="inlineStr">
        <is>
          <t>torch</t>
        </is>
      </c>
      <c r="C1290" t="n">
        <v>781</v>
      </c>
      <c r="D1290" t="inlineStr">
        <is>
          <t>{'@danilotorchio~node-ts-server', 'torchrender', 'pytorch-sphinx-theme'}</t>
        </is>
      </c>
    </row>
    <row r="1291">
      <c r="A1291" s="1" t="n">
        <v>1289</v>
      </c>
      <c r="B1291" t="inlineStr">
        <is>
          <t>bug</t>
        </is>
      </c>
      <c r="C1291" t="n">
        <v>780</v>
      </c>
      <c r="D1291" t="inlineStr">
        <is>
          <t>{'xebug', '@bugsnag~plugin-electron-network-status', 'bugless'}</t>
        </is>
      </c>
    </row>
    <row r="1292">
      <c r="A1292" s="1" t="n">
        <v>1290</v>
      </c>
      <c r="B1292" t="inlineStr">
        <is>
          <t>mapper</t>
        </is>
      </c>
      <c r="C1292" t="n">
        <v>780</v>
      </c>
      <c r="D1292" t="inlineStr">
        <is>
          <t>{'emit-mapper', 'wl-mapper', 'node-data-mapper-mssql'}</t>
        </is>
      </c>
    </row>
    <row r="1293">
      <c r="A1293" s="1" t="n">
        <v>1291</v>
      </c>
      <c r="B1293" t="inlineStr">
        <is>
          <t>matic</t>
        </is>
      </c>
      <c r="C1293" t="n">
        <v>780</v>
      </c>
      <c r="D1293" t="inlineStr">
        <is>
          <t>{'pimatic-onkyo', 'pimatic-ping', 'pimatic-phone'}</t>
        </is>
      </c>
    </row>
    <row r="1294">
      <c r="A1294" s="1" t="n">
        <v>1292</v>
      </c>
      <c r="B1294" t="inlineStr">
        <is>
          <t>quill</t>
        </is>
      </c>
      <c r="C1294" t="n">
        <v>780</v>
      </c>
      <c r="D1294" t="inlineStr">
        <is>
          <t>{'@quillforms~blocklib-long-text-block', '@react-corn~material-ui-quill', 'striven-quill-vue'}</t>
        </is>
      </c>
    </row>
    <row r="1295">
      <c r="A1295" s="1" t="n">
        <v>1293</v>
      </c>
      <c r="B1295" t="inlineStr">
        <is>
          <t>wave</t>
        </is>
      </c>
      <c r="C1295" t="n">
        <v>779</v>
      </c>
      <c r="D1295" t="inlineStr">
        <is>
          <t>{'hyper-synthwave', 'u-wave-emoji', 'ultrawave'}</t>
        </is>
      </c>
    </row>
    <row r="1296">
      <c r="A1296" s="1" t="n">
        <v>1294</v>
      </c>
      <c r="B1296" t="inlineStr">
        <is>
          <t>talk</t>
        </is>
      </c>
      <c r="C1296" t="n">
        <v>779</v>
      </c>
      <c r="D1296" t="inlineStr">
        <is>
          <t>{'fastify-dingtalk-robot', 'dingtalk-callback-crypto', 'talk-info-pro'}</t>
        </is>
      </c>
    </row>
    <row r="1297">
      <c r="A1297" s="1" t="n">
        <v>1295</v>
      </c>
      <c r="B1297" t="inlineStr">
        <is>
          <t>dict</t>
        </is>
      </c>
      <c r="C1297" t="n">
        <v>776</v>
      </c>
      <c r="D1297" t="inlineStr">
        <is>
          <t>{'hunspell-dict-nb-no', 'twodict', 'dictlist'}</t>
        </is>
      </c>
    </row>
    <row r="1298">
      <c r="A1298" s="1" t="n">
        <v>1296</v>
      </c>
      <c r="B1298" t="inlineStr">
        <is>
          <t>fei</t>
        </is>
      </c>
      <c r="C1298" t="n">
        <v>776</v>
      </c>
      <c r="D1298" t="inlineStr">
        <is>
          <t>{'@sidgs~fei_ui_configurator_app', '@feidao-factory~server', '@feizheng~next-log'}</t>
        </is>
      </c>
    </row>
    <row r="1299">
      <c r="A1299" s="1" t="n">
        <v>1297</v>
      </c>
      <c r="B1299" t="inlineStr">
        <is>
          <t>poc</t>
        </is>
      </c>
      <c r="C1299" t="n">
        <v>776</v>
      </c>
      <c r="D1299" t="inlineStr">
        <is>
          <t>{'react-samsara-poc', '@pladaria~poc', 'storybook-poc'}</t>
        </is>
      </c>
    </row>
    <row r="1300">
      <c r="A1300" s="1" t="n">
        <v>1298</v>
      </c>
      <c r="B1300" t="inlineStr">
        <is>
          <t>eu</t>
        </is>
      </c>
      <c r="C1300" t="n">
        <v>776</v>
      </c>
      <c r="D1300" t="inlineStr">
        <is>
          <t>{'test-mlw4-south-eupad', '@ecl~eu-component-meta', '@ecl~eu-component-lang-select-page'}</t>
        </is>
      </c>
    </row>
    <row r="1301">
      <c r="A1301" s="1" t="n">
        <v>1299</v>
      </c>
      <c r="B1301" t="inlineStr">
        <is>
          <t>ft</t>
        </is>
      </c>
      <c r="C1301" t="n">
        <v>776</v>
      </c>
      <c r="D1301" t="inlineStr">
        <is>
          <t>{'@robinmarr-ft~my-junk-module', 'test-package-deactivation-test-cable-meals-ceria-chaft', 'ezs-teeftfr'}</t>
        </is>
      </c>
    </row>
    <row r="1302">
      <c r="A1302" s="1" t="n">
        <v>1300</v>
      </c>
      <c r="B1302" t="inlineStr">
        <is>
          <t>routes</t>
        </is>
      </c>
      <c r="C1302" t="n">
        <v>776</v>
      </c>
      <c r="D1302" t="inlineStr">
        <is>
          <t>{'js-routes-loader', 'hapi-405-routes', 'liquid-routes'}</t>
        </is>
      </c>
    </row>
    <row r="1303">
      <c r="A1303" s="1" t="n">
        <v>1301</v>
      </c>
      <c r="B1303" t="inlineStr">
        <is>
          <t>fastify</t>
        </is>
      </c>
      <c r="C1303" t="n">
        <v>775</v>
      </c>
      <c r="D1303" t="inlineStr">
        <is>
          <t>{'fastify-dingtalk-robot', 'fastify-protobufjs', '@landingexp~apollo-server-fastify'}</t>
        </is>
      </c>
    </row>
    <row r="1304">
      <c r="A1304" s="1" t="n">
        <v>1302</v>
      </c>
      <c r="B1304" t="inlineStr">
        <is>
          <t>crm</t>
        </is>
      </c>
      <c r="C1304" t="n">
        <v>775</v>
      </c>
      <c r="D1304" t="inlineStr">
        <is>
          <t>{'odoo12-addon-crm-meeting-commercial-partner', 'gatsby-source-espocrm', 'scheduler-crm'}</t>
        </is>
      </c>
    </row>
    <row r="1305">
      <c r="A1305" s="1" t="n">
        <v>1303</v>
      </c>
      <c r="B1305" t="inlineStr">
        <is>
          <t>empty</t>
        </is>
      </c>
      <c r="C1305" t="n">
        <v>774</v>
      </c>
      <c r="D1305" t="inlineStr">
        <is>
          <t>{'@watheia~micro.design.ui.empty-box', 'com.coffee.remove-empty-folders', 'regex-empty-conditional-comments'}</t>
        </is>
      </c>
    </row>
    <row r="1306">
      <c r="A1306" s="1" t="n">
        <v>1304</v>
      </c>
      <c r="B1306" t="inlineStr">
        <is>
          <t>grpc</t>
        </is>
      </c>
      <c r="C1306" t="n">
        <v>772</v>
      </c>
      <c r="D1306" t="inlineStr">
        <is>
          <t>{'rn-grpc-bridge', '@mcshovel~grpc-server', 'hawkly-grpc'}</t>
        </is>
      </c>
    </row>
    <row r="1307">
      <c r="A1307" s="1" t="n">
        <v>1305</v>
      </c>
      <c r="B1307" t="inlineStr">
        <is>
          <t>str</t>
        </is>
      </c>
      <c r="C1307" t="n">
        <v>772</v>
      </c>
      <c r="D1307" t="inlineStr">
        <is>
          <t>{'strava', 'compress-str', '@bexgcie2y71o~str_eq_ch_plus_str'}</t>
        </is>
      </c>
    </row>
    <row r="1308">
      <c r="A1308" s="1" t="n">
        <v>1306</v>
      </c>
      <c r="B1308" t="inlineStr">
        <is>
          <t>arm</t>
        </is>
      </c>
      <c r="C1308" t="n">
        <v>770</v>
      </c>
      <c r="D1308" t="inlineStr">
        <is>
          <t>{'@datafire~azure-arm-servicebus', 'chilkat_electron_2_0_arm', '@azure~arm-policy-profile-2020-09-01-hybrid'}</t>
        </is>
      </c>
    </row>
    <row r="1309">
      <c r="A1309" s="1" t="n">
        <v>1307</v>
      </c>
      <c r="B1309" t="inlineStr">
        <is>
          <t>ping</t>
        </is>
      </c>
      <c r="C1309" t="n">
        <v>769</v>
      </c>
      <c r="D1309" t="inlineStr">
        <is>
          <t>{'watchmen-ping-zzl-http', 'pimatic-ping', 'dping-lius-cli'}</t>
        </is>
      </c>
    </row>
    <row r="1310">
      <c r="A1310" s="1" t="n">
        <v>1308</v>
      </c>
      <c r="B1310" t="inlineStr">
        <is>
          <t>pick</t>
        </is>
      </c>
      <c r="C1310" t="n">
        <v>768</v>
      </c>
      <c r="D1310" t="inlineStr">
        <is>
          <t>{'@jacobmischka~react-flatpickr', '@rojo2~random-pick', 'ember-cli-pickadate'}</t>
        </is>
      </c>
    </row>
    <row r="1311">
      <c r="A1311" s="1" t="n">
        <v>1309</v>
      </c>
      <c r="B1311" t="inlineStr">
        <is>
          <t>packages</t>
        </is>
      </c>
      <c r="C1311" t="n">
        <v>768</v>
      </c>
      <c r="D1311" t="inlineStr">
        <is>
          <t>{'@atelo~packages', 'd2doc-dgeni-packages', 'universal-esm-packages-test'}</t>
        </is>
      </c>
    </row>
    <row r="1312">
      <c r="A1312" s="1" t="n">
        <v>1310</v>
      </c>
      <c r="B1312" t="inlineStr">
        <is>
          <t>pug</t>
        </is>
      </c>
      <c r="C1312" t="n">
        <v>765</v>
      </c>
      <c r="D1312" t="inlineStr">
        <is>
          <t>{'puglify', 'notifications-puge', 'vue-cli-plugin-pug-with-css-modules'}</t>
        </is>
      </c>
    </row>
    <row r="1313">
      <c r="A1313" s="1" t="n">
        <v>1311</v>
      </c>
      <c r="B1313" t="inlineStr">
        <is>
          <t>draw</t>
        </is>
      </c>
      <c r="C1313" t="n">
        <v>763</v>
      </c>
      <c r="D1313" t="inlineStr">
        <is>
          <t>{'react-undraw-auto', 'vscode-plugin-drawio', '@types~react-canvas-draw'}</t>
        </is>
      </c>
    </row>
    <row r="1314">
      <c r="A1314" s="1" t="n">
        <v>1312</v>
      </c>
      <c r="B1314" t="inlineStr">
        <is>
          <t>ct</t>
        </is>
      </c>
      <c r="C1314" t="n">
        <v>763</v>
      </c>
      <c r="D1314" t="inlineStr">
        <is>
          <t>{'pyct', '@ctmobile~ui-listview', 'dsr-package-public-foxed-bokes-cinct-gurge'}</t>
        </is>
      </c>
    </row>
    <row r="1315">
      <c r="A1315" s="1" t="n">
        <v>1313</v>
      </c>
      <c r="B1315" t="inlineStr">
        <is>
          <t>this</t>
        </is>
      </c>
      <c r="C1315" t="n">
        <v>763</v>
      </c>
      <c r="D1315" t="inlineStr">
        <is>
          <t>{'thisjs', '@theidentityselector~thiss-jquery-plugin', '@thisnamespace~scrollobserver'}</t>
        </is>
      </c>
    </row>
    <row r="1316">
      <c r="A1316" s="1" t="n">
        <v>1314</v>
      </c>
      <c r="B1316" t="inlineStr">
        <is>
          <t>tor</t>
        </is>
      </c>
      <c r="C1316" t="n">
        <v>763</v>
      </c>
      <c r="D1316" t="inlineStr">
        <is>
          <t>{'laravel-vue-bulma-paginator', 'grunt-set-rapptor', 'django-xlspopulator'}</t>
        </is>
      </c>
    </row>
    <row r="1317">
      <c r="A1317" s="1" t="n">
        <v>1315</v>
      </c>
      <c r="B1317" t="inlineStr">
        <is>
          <t>ion</t>
        </is>
      </c>
      <c r="C1317" t="n">
        <v>762</v>
      </c>
      <c r="D1317" t="inlineStr">
        <is>
          <t>{'@pyramation~args-js', 'pm-ion-calendar', '@effection~main'}</t>
        </is>
      </c>
    </row>
    <row r="1318">
      <c r="A1318" s="1" t="n">
        <v>1316</v>
      </c>
      <c r="B1318" t="inlineStr">
        <is>
          <t>xu</t>
        </is>
      </c>
      <c r="C1318" t="n">
        <v>760</v>
      </c>
      <c r="D1318" t="inlineStr">
        <is>
          <t>{'xuxian_built26', '@chakra-xui~alert', 'xuno-ui-breadcrumbs'}</t>
        </is>
      </c>
    </row>
    <row r="1319">
      <c r="A1319" s="1" t="n">
        <v>1317</v>
      </c>
      <c r="B1319" t="inlineStr">
        <is>
          <t>teambit</t>
        </is>
      </c>
      <c r="C1319" t="n">
        <v>760</v>
      </c>
      <c r="D1319" t="inlineStr">
        <is>
          <t>{'@teambit~webpack.modules.style-regexps', '@teambit~design.ui.styles.muted-italic', '@teambit~tree.folder-tree-node'}</t>
        </is>
      </c>
    </row>
    <row r="1320">
      <c r="A1320" s="1" t="n">
        <v>1318</v>
      </c>
      <c r="B1320" t="inlineStr">
        <is>
          <t>fit</t>
        </is>
      </c>
      <c r="C1320" t="n">
        <v>758</v>
      </c>
      <c r="D1320" t="inlineStr">
        <is>
          <t>{'@fit-global~newman-tester', 'lifefit', 'fit-textarea'}</t>
        </is>
      </c>
    </row>
    <row r="1321">
      <c r="A1321" s="1" t="n">
        <v>1319</v>
      </c>
      <c r="B1321" t="inlineStr">
        <is>
          <t>toolbox</t>
        </is>
      </c>
      <c r="C1321" t="n">
        <v>758</v>
      </c>
      <c r="D1321" t="inlineStr">
        <is>
          <t>{'@worker-toolbox~worker-runtime', '@addepar~style-toolbox', 'ark-plumbing-react-toolbox'}</t>
        </is>
      </c>
    </row>
    <row r="1322">
      <c r="A1322" s="1" t="n">
        <v>1320</v>
      </c>
      <c r="B1322" t="inlineStr">
        <is>
          <t>verify</t>
        </is>
      </c>
      <c r="C1322" t="n">
        <v>757</v>
      </c>
      <c r="D1322" t="inlineStr">
        <is>
          <t>{'box-verify-code', 'verify', 'grunt-dehoverify'}</t>
        </is>
      </c>
    </row>
    <row r="1323">
      <c r="A1323" s="1" t="n">
        <v>1321</v>
      </c>
      <c r="B1323" t="inlineStr">
        <is>
          <t>tester</t>
        </is>
      </c>
      <c r="C1323" t="n">
        <v>756</v>
      </c>
      <c r="D1323" t="inlineStr">
        <is>
          <t>{'@pinhask~tester', 'livevalidator-tester-html5', '@fit-global~newman-tester'}</t>
        </is>
      </c>
    </row>
    <row r="1324">
      <c r="A1324" s="1" t="n">
        <v>1322</v>
      </c>
      <c r="B1324" t="inlineStr">
        <is>
          <t>ff</t>
        </is>
      </c>
      <c r="C1324" t="n">
        <v>756</v>
      </c>
      <c r="D1324" t="inlineStr">
        <is>
          <t>{'@ffufm~ngx-common', '@ffprobe-installer~ffprobe', '@ffcarlosmora~component-library-angular'}</t>
        </is>
      </c>
    </row>
    <row r="1325">
      <c r="A1325" s="1" t="n">
        <v>1323</v>
      </c>
      <c r="B1325" t="inlineStr">
        <is>
          <t>tokens</t>
        </is>
      </c>
      <c r="C1325" t="n">
        <v>756</v>
      </c>
      <c r="D1325" t="inlineStr">
        <is>
          <t>{'aeternity-tokens', 'oc-bpk-tokens-web', '@anrenyil~tokens'}</t>
        </is>
      </c>
    </row>
    <row r="1326">
      <c r="A1326" s="1" t="n">
        <v>1324</v>
      </c>
      <c r="B1326" t="inlineStr">
        <is>
          <t>tile</t>
        </is>
      </c>
      <c r="C1326" t="n">
        <v>755</v>
      </c>
      <c r="D1326" t="inlineStr">
        <is>
          <t>{'pulsetile-react-core', 'intermix-tile', 'tile-stats-runner'}</t>
        </is>
      </c>
    </row>
    <row r="1327">
      <c r="A1327" s="1" t="n">
        <v>1325</v>
      </c>
      <c r="B1327" t="inlineStr">
        <is>
          <t>spinner</t>
        </is>
      </c>
      <c r="C1327" t="n">
        <v>755</v>
      </c>
      <c r="D1327" t="inlineStr">
        <is>
          <t>{'spinner-angular', '@uswitch~trustyle.loading-spinner', '@types~react-native-loading-spinner-overlay'}</t>
        </is>
      </c>
    </row>
    <row r="1328">
      <c r="A1328" s="1" t="n">
        <v>1326</v>
      </c>
      <c r="B1328" t="inlineStr">
        <is>
          <t>jupyterlab</t>
        </is>
      </c>
      <c r="C1328" t="n">
        <v>754</v>
      </c>
      <c r="D1328" t="inlineStr">
        <is>
          <t>{'@lin26~jupyterlab_blackpink', 'jupyterlab-ov', 'jupyterlab-templates'}</t>
        </is>
      </c>
    </row>
    <row r="1329">
      <c r="A1329" s="1" t="n">
        <v>1327</v>
      </c>
      <c r="B1329" t="inlineStr">
        <is>
          <t>banner</t>
        </is>
      </c>
      <c r="C1329" t="n">
        <v>754</v>
      </c>
      <c r="D1329" t="inlineStr">
        <is>
          <t>{'@abtasty~promotional-banner', '@visual-framework~vf-data-protection-banner', '@bundles~bundles-banner'}</t>
        </is>
      </c>
    </row>
    <row r="1330">
      <c r="A1330" s="1" t="n">
        <v>1328</v>
      </c>
      <c r="B1330" t="inlineStr">
        <is>
          <t>deps</t>
        </is>
      </c>
      <c r="C1330" t="n">
        <v>754</v>
      </c>
      <c r="D1330" t="inlineStr">
        <is>
          <t>{'@split-demo~shared-build-deps', 'auto-sync-deps', 'snyk-resolve-deps-fixtures'}</t>
        </is>
      </c>
    </row>
    <row r="1331">
      <c r="A1331" s="1" t="n">
        <v>1329</v>
      </c>
      <c r="B1331" t="inlineStr">
        <is>
          <t>swipe</t>
        </is>
      </c>
      <c r="C1331" t="n">
        <v>753</v>
      </c>
      <c r="D1331" t="inlineStr">
        <is>
          <t>{'react-native-swipe-boards', 'use-swipe-config', 'k-swipe'}</t>
        </is>
      </c>
    </row>
    <row r="1332">
      <c r="A1332" s="1" t="n">
        <v>1330</v>
      </c>
      <c r="B1332" t="inlineStr">
        <is>
          <t>scale</t>
        </is>
      </c>
      <c r="C1332" t="n">
        <v>753</v>
      </c>
      <c r="D1332" t="inlineStr">
        <is>
          <t>{'number-scale', 'create-a-scale', 'phaser-plugin-debug-game-scale'}</t>
        </is>
      </c>
    </row>
    <row r="1333">
      <c r="A1333" s="1" t="n">
        <v>1331</v>
      </c>
      <c r="B1333" t="inlineStr">
        <is>
          <t>fis3</t>
        </is>
      </c>
      <c r="C1333" t="n">
        <v>752</v>
      </c>
      <c r="D1333" t="inlineStr">
        <is>
          <t>{'fis3-deploy-local-deliver-ifmodified', 'byted-fis3-postprocessor-autoprefixer-6.x', 'fis3-release-exit'}</t>
        </is>
      </c>
    </row>
    <row r="1334">
      <c r="A1334" s="1" t="n">
        <v>1332</v>
      </c>
      <c r="B1334" t="inlineStr">
        <is>
          <t>ii</t>
        </is>
      </c>
      <c r="C1334" t="n">
        <v>752</v>
      </c>
      <c r="D1334" t="inlineStr">
        <is>
          <t>{'iik-kreator', 'napii', 'gpii-binder'}</t>
        </is>
      </c>
    </row>
    <row r="1335">
      <c r="A1335" s="1" t="n">
        <v>1333</v>
      </c>
      <c r="B1335" t="inlineStr">
        <is>
          <t>dynamodb</t>
        </is>
      </c>
      <c r="C1335" t="n">
        <v>751</v>
      </c>
      <c r="D1335" t="inlineStr">
        <is>
          <t>{'dynamodb-stream-to-es-lambda-adapter', 'dynamodb-client', 'dynamodb-size'}</t>
        </is>
      </c>
    </row>
    <row r="1336">
      <c r="A1336" s="1" t="n">
        <v>1334</v>
      </c>
      <c r="B1336" t="inlineStr">
        <is>
          <t>corp</t>
        </is>
      </c>
      <c r="C1336" t="n">
        <v>750</v>
      </c>
      <c r="D1336" t="inlineStr">
        <is>
          <t>{'@hashicorp~react-icon', '@esscorp~trigger_module', '@npmcorp~pui-css-alerts'}</t>
        </is>
      </c>
    </row>
    <row r="1337">
      <c r="A1337" s="1" t="n">
        <v>1335</v>
      </c>
      <c r="B1337" t="inlineStr">
        <is>
          <t>cron</t>
        </is>
      </c>
      <c r="C1337" t="n">
        <v>750</v>
      </c>
      <c r="D1337" t="inlineStr">
        <is>
          <t>{'podiant-cron', '@lskjs~cron', 'modra-driver-cron'}</t>
        </is>
      </c>
    </row>
    <row r="1338">
      <c r="A1338" s="1" t="n">
        <v>1336</v>
      </c>
      <c r="B1338" t="inlineStr">
        <is>
          <t>metalsmith</t>
        </is>
      </c>
      <c r="C1338" t="n">
        <v>749</v>
      </c>
      <c r="D1338" t="inlineStr">
        <is>
          <t>{'generator-metalsmith-basic', '@telenorfrontend~metalsmith-lunr', 'metalsmith-organizer'}</t>
        </is>
      </c>
    </row>
    <row r="1339">
      <c r="A1339" s="1" t="n">
        <v>1337</v>
      </c>
      <c r="B1339" t="inlineStr">
        <is>
          <t>pp</t>
        </is>
      </c>
      <c r="C1339" t="n">
        <v>749</v>
      </c>
      <c r="D1339" t="inlineStr">
        <is>
          <t>{'mpcpp', '@pp-spaces~laravel-mix-graphql', 'pp-exchange'}</t>
        </is>
      </c>
    </row>
    <row r="1340">
      <c r="A1340" s="1" t="n">
        <v>1338</v>
      </c>
      <c r="B1340" t="inlineStr">
        <is>
          <t>cube</t>
        </is>
      </c>
      <c r="C1340" t="n">
        <v>749</v>
      </c>
      <c r="D1340" t="inlineStr">
        <is>
          <t>{'@mressex~cubex-bundler', 'parse-cube-lut', 'sails-cubejs-glue'}</t>
        </is>
      </c>
    </row>
    <row r="1341">
      <c r="A1341" s="1" t="n">
        <v>1339</v>
      </c>
      <c r="B1341" t="inlineStr">
        <is>
          <t>wiki</t>
        </is>
      </c>
      <c r="C1341" t="n">
        <v>748</v>
      </c>
      <c r="D1341" t="inlineStr">
        <is>
          <t>{'wikibase-edit', 'wiki-plugin-pagefold', 'wiki-plugin-shell'}</t>
        </is>
      </c>
    </row>
    <row r="1342">
      <c r="A1342" s="1" t="n">
        <v>1340</v>
      </c>
      <c r="B1342" t="inlineStr">
        <is>
          <t>high</t>
        </is>
      </c>
      <c r="C1342" t="n">
        <v>747</v>
      </c>
      <c r="D1342" t="inlineStr">
        <is>
          <t>{'math-float64-get-high-word', 'highcharts-boost-canvas.map', '@springworks~high-resolution-millisecond-timer'}</t>
        </is>
      </c>
    </row>
    <row r="1343">
      <c r="A1343" s="1" t="n">
        <v>1341</v>
      </c>
      <c r="B1343" t="inlineStr">
        <is>
          <t>tf</t>
        </is>
      </c>
      <c r="C1343" t="n">
        <v>746</v>
      </c>
      <c r="D1343" t="inlineStr">
        <is>
          <t>{'ytf-test-01', 'emoji-flag-tf', '@germtf~react-json'}</t>
        </is>
      </c>
    </row>
    <row r="1344">
      <c r="A1344" s="1" t="n">
        <v>1342</v>
      </c>
      <c r="B1344" t="inlineStr">
        <is>
          <t>did</t>
        </is>
      </c>
      <c r="C1344" t="n">
        <v>745</v>
      </c>
      <c r="D1344" t="inlineStr">
        <is>
          <t>{'@veramo~did-discovery', '@compai~font-antic-didone', 'pyodide-loader'}</t>
        </is>
      </c>
    </row>
    <row r="1345">
      <c r="A1345" s="1" t="n">
        <v>1343</v>
      </c>
      <c r="B1345" t="inlineStr">
        <is>
          <t>ware</t>
        </is>
      </c>
      <c r="C1345" t="n">
        <v>745</v>
      </c>
      <c r="D1345" t="inlineStr">
        <is>
          <t>{'httpware-static', '@singleware~ui-progress', '@blockware~npm-package-handler'}</t>
        </is>
      </c>
    </row>
    <row r="1346">
      <c r="A1346" s="1" t="n">
        <v>1344</v>
      </c>
      <c r="B1346" t="inlineStr">
        <is>
          <t>qp</t>
        </is>
      </c>
      <c r="C1346" t="n">
        <v>745</v>
      </c>
      <c r="D1346" t="inlineStr">
        <is>
          <t>{'@kelvin.edosa~amqplib', 'amqp-node4', '@azure~amqp-common'}</t>
        </is>
      </c>
    </row>
    <row r="1347">
      <c r="A1347" s="1" t="n">
        <v>1345</v>
      </c>
      <c r="B1347" t="inlineStr">
        <is>
          <t>raw</t>
        </is>
      </c>
      <c r="C1347" t="n">
        <v>743</v>
      </c>
      <c r="D1347" t="inlineStr">
        <is>
          <t>{'raw-object', 'dsr-package-public-trade-rawly-lyric-souse', 'raw-loader'}</t>
        </is>
      </c>
    </row>
    <row r="1348">
      <c r="A1348" s="1" t="n">
        <v>1346</v>
      </c>
      <c r="B1348" t="inlineStr">
        <is>
          <t>infinite</t>
        </is>
      </c>
      <c r="C1348" t="n">
        <v>742</v>
      </c>
      <c r="D1348" t="inlineStr">
        <is>
          <t>{'@infinitex~micro-use', 'infinite-items', 'react-use-infinite-loader'}</t>
        </is>
      </c>
    </row>
    <row r="1349">
      <c r="A1349" s="1" t="n">
        <v>1347</v>
      </c>
      <c r="B1349" t="inlineStr">
        <is>
          <t>crawler</t>
        </is>
      </c>
      <c r="C1349" t="n">
        <v>742</v>
      </c>
      <c r="D1349" t="inlineStr">
        <is>
          <t>{'symplr-spend-crawler-common', 'greniertv-crawler', 'mweb-layout-crawler'}</t>
        </is>
      </c>
    </row>
    <row r="1350">
      <c r="A1350" s="1" t="n">
        <v>1348</v>
      </c>
      <c r="B1350" t="inlineStr">
        <is>
          <t>png</t>
        </is>
      </c>
      <c r="C1350" t="n">
        <v>740</v>
      </c>
      <c r="D1350" t="inlineStr">
        <is>
          <t>{'converttopng', 'png-coder', 'fis3b-common-tinypng'}</t>
        </is>
      </c>
    </row>
    <row r="1351">
      <c r="A1351" s="1" t="n">
        <v>1349</v>
      </c>
      <c r="B1351" t="inlineStr">
        <is>
          <t>fin</t>
        </is>
      </c>
      <c r="C1351" t="n">
        <v>739</v>
      </c>
      <c r="D1351" t="inlineStr">
        <is>
          <t>{'transforms-fin', '@ezfinhub-dev~ng-zorro-antd-time-picker', 'itfin-components'}</t>
        </is>
      </c>
    </row>
    <row r="1352">
      <c r="A1352" s="1" t="n">
        <v>1350</v>
      </c>
      <c r="B1352" t="inlineStr">
        <is>
          <t>ejs</t>
        </is>
      </c>
      <c r="C1352" t="n">
        <v>739</v>
      </c>
      <c r="D1352" t="inlineStr">
        <is>
          <t>{'@anejs~anne-plugin-qiniu', '@wallejs~components-project-version-switch', 'ejsinbrowser'}</t>
        </is>
      </c>
    </row>
    <row r="1353">
      <c r="A1353" s="1" t="n">
        <v>1351</v>
      </c>
      <c r="B1353" t="inlineStr">
        <is>
          <t>foundation</t>
        </is>
      </c>
      <c r="C1353" t="n">
        <v>737</v>
      </c>
      <c r="D1353" t="inlineStr">
        <is>
          <t>{'generator-ee-foundation', '@elastosfoundation~trinity-types', '@tschallacka~oc.foundation'}</t>
        </is>
      </c>
    </row>
    <row r="1354">
      <c r="A1354" s="1" t="n">
        <v>1352</v>
      </c>
      <c r="B1354" t="inlineStr">
        <is>
          <t>todo</t>
        </is>
      </c>
      <c r="C1354" t="n">
        <v>737</v>
      </c>
      <c r="D1354" t="inlineStr">
        <is>
          <t>{'todo-graphql-gateway', 'node-todo-wxy', 'todo-nice'}</t>
        </is>
      </c>
    </row>
    <row r="1355">
      <c r="A1355" s="1" t="n">
        <v>1353</v>
      </c>
      <c r="B1355" t="inlineStr">
        <is>
          <t>cypress</t>
        </is>
      </c>
      <c r="C1355" t="n">
        <v>737</v>
      </c>
      <c r="D1355" t="inlineStr">
        <is>
          <t>{'@badeball~cypress-configuration', '@d2-plus~cli-plugin-e2e-cypress', '@cypress~commit-info'}</t>
        </is>
      </c>
    </row>
    <row r="1356">
      <c r="A1356" s="1" t="n">
        <v>1354</v>
      </c>
      <c r="B1356" t="inlineStr">
        <is>
          <t>download</t>
        </is>
      </c>
      <c r="C1356" t="n">
        <v>735</v>
      </c>
      <c r="D1356" t="inlineStr">
        <is>
          <t>{'request-download-info', 'download-cached', 'bilbilvideodownload'}</t>
        </is>
      </c>
    </row>
    <row r="1357">
      <c r="A1357" s="1" t="n">
        <v>1355</v>
      </c>
      <c r="B1357" t="inlineStr">
        <is>
          <t>uri</t>
        </is>
      </c>
      <c r="C1357" t="n">
        <v>734</v>
      </c>
      <c r="D1357" t="inlineStr">
        <is>
          <t>{'@types~magnet-uri', 'lion-lib-alluri', 'uri-params'}</t>
        </is>
      </c>
    </row>
    <row r="1358">
      <c r="A1358" s="1" t="n">
        <v>1356</v>
      </c>
      <c r="B1358" t="inlineStr">
        <is>
          <t>playground</t>
        </is>
      </c>
      <c r="C1358" t="n">
        <v>734</v>
      </c>
      <c r="D1358" t="inlineStr">
        <is>
          <t>{'glsl-playground', 'playground_dynamic_helper', '@salah-js-playground~local-api'}</t>
        </is>
      </c>
    </row>
    <row r="1359">
      <c r="A1359" s="1" t="n">
        <v>1357</v>
      </c>
      <c r="B1359" t="inlineStr">
        <is>
          <t>platz</t>
        </is>
      </c>
      <c r="C1359" t="n">
        <v>734</v>
      </c>
      <c r="D1359" t="inlineStr">
        <is>
          <t>{'@diegodurandaza6~platzimediaplayer', '@alexsc90~platzimediaplayer', 'danplatzom'}</t>
        </is>
      </c>
    </row>
    <row r="1360">
      <c r="A1360" s="1" t="n">
        <v>1358</v>
      </c>
      <c r="B1360" t="inlineStr">
        <is>
          <t>rd</t>
        </is>
      </c>
      <c r="C1360" t="n">
        <v>732</v>
      </c>
      <c r="D1360" t="inlineStr">
        <is>
          <t>{'rdpass', 'coderd', 'rdview-service'}</t>
        </is>
      </c>
    </row>
    <row r="1361">
      <c r="A1361" s="1" t="n">
        <v>1359</v>
      </c>
      <c r="B1361" t="inlineStr">
        <is>
          <t>boot</t>
        </is>
      </c>
      <c r="C1361" t="n">
        <v>732</v>
      </c>
      <c r="D1361" t="inlineStr">
        <is>
          <t>{'@angular-boot~core', 'bootjs-exception', '@angular-boot~common'}</t>
        </is>
      </c>
    </row>
    <row r="1362">
      <c r="A1362" s="1" t="n">
        <v>1360</v>
      </c>
      <c r="B1362" t="inlineStr">
        <is>
          <t>clock</t>
        </is>
      </c>
      <c r="C1362" t="n">
        <v>732</v>
      </c>
      <c r="D1362" t="inlineStr">
        <is>
          <t>{'cskytimeclock', 'hexo-butterfly-clock', 'react-simple-flipclock'}</t>
        </is>
      </c>
    </row>
    <row r="1363">
      <c r="A1363" s="1" t="n">
        <v>1361</v>
      </c>
      <c r="B1363" t="inlineStr">
        <is>
          <t>photo</t>
        </is>
      </c>
      <c r="C1363" t="n">
        <v>731</v>
      </c>
      <c r="D1363" t="inlineStr">
        <is>
          <t>{'cordova-plugin-sarria-photoviewer', 'red-contrib-time-photo-files', 'react-photo-widget-factory'}</t>
        </is>
      </c>
    </row>
    <row r="1364">
      <c r="A1364" s="1" t="n">
        <v>1362</v>
      </c>
      <c r="B1364" t="inlineStr">
        <is>
          <t>moment</t>
        </is>
      </c>
      <c r="C1364" t="n">
        <v>729</v>
      </c>
      <c r="D1364" t="inlineStr">
        <is>
          <t>{'hcwork-moment-lib', 'react-moment', 'react-countdown-moment'}</t>
        </is>
      </c>
    </row>
    <row r="1365">
      <c r="A1365" s="1" t="n">
        <v>1363</v>
      </c>
      <c r="B1365" t="inlineStr">
        <is>
          <t>pipeline</t>
        </is>
      </c>
      <c r="C1365" t="n">
        <v>728</v>
      </c>
      <c r="D1365" t="inlineStr">
        <is>
          <t>{'mixed-pipeline', 'faucet-pipeline-static', 'faas-pipeline'}</t>
        </is>
      </c>
    </row>
    <row r="1366">
      <c r="A1366" s="1" t="n">
        <v>1364</v>
      </c>
      <c r="B1366" t="inlineStr">
        <is>
          <t>dummy</t>
        </is>
      </c>
      <c r="C1366" t="n">
        <v>728</v>
      </c>
      <c r="D1366" t="inlineStr">
        <is>
          <t>{'large-image-source-dummy', 'dummy-react-npm-module-kyndred', '@dngnhk~ems-dummy-data'}</t>
        </is>
      </c>
    </row>
    <row r="1367">
      <c r="A1367" s="1" t="n">
        <v>1365</v>
      </c>
      <c r="B1367" t="inlineStr">
        <is>
          <t>identity</t>
        </is>
      </c>
      <c r="C1367" t="n">
        <v>728</v>
      </c>
      <c r="D1367" t="inlineStr">
        <is>
          <t>{'@theidentityselector~thiss-jquery-plugin', '@identity-stack~server-core', 'factom-identity-lib'}</t>
        </is>
      </c>
    </row>
    <row r="1368">
      <c r="A1368" s="1" t="n">
        <v>1366</v>
      </c>
      <c r="B1368" t="inlineStr">
        <is>
          <t>private</t>
        </is>
      </c>
      <c r="C1368" t="n">
        <v>727</v>
      </c>
      <c r="D1368" t="inlineStr">
        <is>
          <t>{'gauthierbastardmyappprivate', 'private-manager', '@privatefly~flight_search_widget'}</t>
        </is>
      </c>
    </row>
    <row r="1369">
      <c r="A1369" s="1" t="n">
        <v>1367</v>
      </c>
      <c r="B1369" t="inlineStr">
        <is>
          <t>scheduler</t>
        </is>
      </c>
      <c r="C1369" t="n">
        <v>727</v>
      </c>
      <c r="D1369" t="inlineStr">
        <is>
          <t>{'@huzaifahj~sscheduler', 'kendo-ui-react-jquery-fixed-events-scheduler', 'scheduler-crm'}</t>
        </is>
      </c>
    </row>
    <row r="1370">
      <c r="A1370" s="1" t="n">
        <v>1368</v>
      </c>
      <c r="B1370" t="inlineStr">
        <is>
          <t>oh</t>
        </is>
      </c>
      <c r="C1370" t="n">
        <v>726</v>
      </c>
      <c r="D1370" t="inlineStr">
        <is>
          <t>{'ohnogit', 'ohblogmenu', '@ahkui~oh-my-gitlab'}</t>
        </is>
      </c>
    </row>
    <row r="1371">
      <c r="A1371" s="1" t="n">
        <v>1369</v>
      </c>
      <c r="B1371" t="inlineStr">
        <is>
          <t>wy</t>
        </is>
      </c>
      <c r="C1371" t="n">
        <v>726</v>
      </c>
      <c r="D1371" t="inlineStr">
        <is>
          <t>{'wy-zf-ui', 'wyy', 'vue-cli-plugin-wy-tpl'}</t>
        </is>
      </c>
    </row>
    <row r="1372">
      <c r="A1372" s="1" t="n">
        <v>1370</v>
      </c>
      <c r="B1372" t="inlineStr">
        <is>
          <t>external</t>
        </is>
      </c>
      <c r="C1372" t="n">
        <v>724</v>
      </c>
      <c r="D1372" t="inlineStr">
        <is>
          <t>{'umi-plugin-external-lodash', 'ionic-run-external-address', 'external-monitor'}</t>
        </is>
      </c>
    </row>
    <row r="1373">
      <c r="A1373" s="1" t="n">
        <v>1371</v>
      </c>
      <c r="B1373" t="inlineStr">
        <is>
          <t>sans</t>
        </is>
      </c>
      <c r="C1373" t="n">
        <v>723</v>
      </c>
      <c r="D1373" t="inlineStr">
        <is>
          <t>{'typeface-fira-sans', '@fontsource~port-lligat-sans', '@compai~font-quattrocento-sans'}</t>
        </is>
      </c>
    </row>
    <row r="1374">
      <c r="A1374" s="1" t="n">
        <v>1372</v>
      </c>
      <c r="B1374" t="inlineStr">
        <is>
          <t>nx</t>
        </is>
      </c>
      <c r="C1374" t="n">
        <v>723</v>
      </c>
      <c r="D1374" t="inlineStr">
        <is>
          <t>{'nx-split-page', '@otterdev~nx-cdk', 'nx-learnthis-nextjs'}</t>
        </is>
      </c>
    </row>
    <row r="1375">
      <c r="A1375" s="1" t="n">
        <v>1373</v>
      </c>
      <c r="B1375" t="inlineStr">
        <is>
          <t>week</t>
        </is>
      </c>
      <c r="C1375" t="n">
        <v>722</v>
      </c>
      <c r="D1375" t="inlineStr">
        <is>
          <t>{'week-test-wrd', 'weektest', 'week1_chen'}</t>
        </is>
      </c>
    </row>
    <row r="1376">
      <c r="A1376" s="1" t="n">
        <v>1374</v>
      </c>
      <c r="B1376" t="inlineStr">
        <is>
          <t>fields</t>
        </is>
      </c>
      <c r="C1376" t="n">
        <v>722</v>
      </c>
      <c r="D1376" t="inlineStr">
        <is>
          <t>{'normalise-with-fields', '@webriq-pagebuilder~sanity-plugin-input-component-conditional-fields', '@morningtrain~react-fields-repeater-field'}</t>
        </is>
      </c>
    </row>
    <row r="1377">
      <c r="A1377" s="1" t="n">
        <v>1375</v>
      </c>
      <c r="B1377" t="inlineStr">
        <is>
          <t>rabbit</t>
        </is>
      </c>
      <c r="C1377" t="n">
        <v>722</v>
      </c>
      <c r="D1377" t="inlineStr">
        <is>
          <t>{'@poembyrabbit~react-scripts', 'rabbitmq-utils', 'rabbitmq.js'}</t>
        </is>
      </c>
    </row>
    <row r="1378">
      <c r="A1378" s="1" t="n">
        <v>1376</v>
      </c>
      <c r="B1378" t="inlineStr">
        <is>
          <t>java</t>
        </is>
      </c>
      <c r="C1378" t="n">
        <v>721</v>
      </c>
      <c r="D1378" t="inlineStr">
        <is>
          <t>{'java-parser', 'javapaas-select', 'logger-java-runner'}</t>
        </is>
      </c>
    </row>
    <row r="1379">
      <c r="A1379" s="1" t="n">
        <v>1377</v>
      </c>
      <c r="B1379" t="inlineStr">
        <is>
          <t>vanilla</t>
        </is>
      </c>
      <c r="C1379" t="n">
        <v>721</v>
      </c>
      <c r="D1379" t="inlineStr">
        <is>
          <t>{'vanilla-latte-ts', 'vanilla-component', 'docs-vanilla-theme'}</t>
        </is>
      </c>
    </row>
    <row r="1380">
      <c r="A1380" s="1" t="n">
        <v>1378</v>
      </c>
      <c r="B1380" t="inlineStr">
        <is>
          <t>test1</t>
        </is>
      </c>
      <c r="C1380" t="n">
        <v>721</v>
      </c>
      <c r="D1380" t="inlineStr">
        <is>
          <t>{'sid-test1', 'flow-design-tcd-test1', 'lia-calendar-test1'}</t>
        </is>
      </c>
    </row>
    <row r="1381">
      <c r="A1381" s="1" t="n">
        <v>1379</v>
      </c>
      <c r="B1381" t="inlineStr">
        <is>
          <t>detect</t>
        </is>
      </c>
      <c r="C1381" t="n">
        <v>720</v>
      </c>
      <c r="D1381" t="inlineStr">
        <is>
          <t>{'@bfchain~util-type-detect', 'xss-svm-detect', 'detectword.js'}</t>
        </is>
      </c>
    </row>
    <row r="1382">
      <c r="A1382" s="1" t="n">
        <v>1380</v>
      </c>
      <c r="B1382" t="inlineStr">
        <is>
          <t>only</t>
        </is>
      </c>
      <c r="C1382" t="n">
        <v>719</v>
      </c>
      <c r="D1382" t="inlineStr">
        <is>
          <t>{'@entrptaher~only-unique', 'jensonlong-test-onlyone', '@aakash-goel~devonly-formatter'}</t>
        </is>
      </c>
    </row>
    <row r="1383">
      <c r="A1383" s="1" t="n">
        <v>1381</v>
      </c>
      <c r="B1383" t="inlineStr">
        <is>
          <t>exchange</t>
        </is>
      </c>
      <c r="C1383" t="n">
        <v>719</v>
      </c>
      <c r="D1383" t="inlineStr">
        <is>
          <t>{'tessek-exchange', '@userscripters~stackexchange-global-types', 'worker-exchange'}</t>
        </is>
      </c>
    </row>
    <row r="1384">
      <c r="A1384" s="1" t="n">
        <v>1382</v>
      </c>
      <c r="B1384" t="inlineStr">
        <is>
          <t>tt</t>
        </is>
      </c>
      <c r="C1384" t="n">
        <v>719</v>
      </c>
      <c r="D1384" t="inlineStr">
        <is>
          <t>{'tt-react-ui-2', '@nttb~tt-match-ranking', 'kktt'}</t>
        </is>
      </c>
    </row>
    <row r="1385">
      <c r="A1385" s="1" t="n">
        <v>1383</v>
      </c>
      <c r="B1385" t="inlineStr">
        <is>
          <t>mailer</t>
        </is>
      </c>
      <c r="C1385" t="n">
        <v>719</v>
      </c>
      <c r="D1385" t="inlineStr">
        <is>
          <t>{'strapi-provider-email-nodemailer-postfix', 'nodemailer-pickup-transport', 'periodicjs.core.mailer'}</t>
        </is>
      </c>
    </row>
    <row r="1386">
      <c r="A1386" s="1" t="n">
        <v>1384</v>
      </c>
      <c r="B1386" t="inlineStr">
        <is>
          <t>entity</t>
        </is>
      </c>
      <c r="C1386" t="n">
        <v>718</v>
      </c>
      <c r="D1386" t="inlineStr">
        <is>
          <t>{'@entity~visualisation', 'service-entity-models', 'crtrdg-entity'}</t>
        </is>
      </c>
    </row>
    <row r="1387">
      <c r="A1387" s="1" t="n">
        <v>1385</v>
      </c>
      <c r="B1387" t="inlineStr">
        <is>
          <t>logs</t>
        </is>
      </c>
      <c r="C1387" t="n">
        <v>718</v>
      </c>
      <c r="D1387" t="inlineStr">
        <is>
          <t>{'forge-nodejs-logs', '@gavin66~logs_client', 'winston-newrelic-logs-transport'}</t>
        </is>
      </c>
    </row>
    <row r="1388">
      <c r="A1388" s="1" t="n">
        <v>1386</v>
      </c>
      <c r="B1388" t="inlineStr">
        <is>
          <t>shift</t>
        </is>
      </c>
      <c r="C1388" t="n">
        <v>718</v>
      </c>
      <c r="D1388" t="inlineStr">
        <is>
          <t>{'audioshift', '@eightshift~storybook', '@shiftcommerce~shift-node-api'}</t>
        </is>
      </c>
    </row>
    <row r="1389">
      <c r="A1389" s="1" t="n">
        <v>1387</v>
      </c>
      <c r="B1389" t="inlineStr">
        <is>
          <t>echo</t>
        </is>
      </c>
      <c r="C1389" t="n">
        <v>717</v>
      </c>
      <c r="D1389" t="inlineStr">
        <is>
          <t>{'cap-echo', 'node-echo_xtechnet', 'node_echocolor'}</t>
        </is>
      </c>
    </row>
    <row r="1390">
      <c r="A1390" s="1" t="n">
        <v>1388</v>
      </c>
      <c r="B1390" t="inlineStr">
        <is>
          <t>ro</t>
        </is>
      </c>
      <c r="C1390" t="n">
        <v>717</v>
      </c>
      <c r="D1390" t="inlineStr">
        <is>
          <t>{'davero-react-content', '@roblabla~express-session', 'roking-csslint'}</t>
        </is>
      </c>
    </row>
    <row r="1391">
      <c r="A1391" s="1" t="n">
        <v>1389</v>
      </c>
      <c r="B1391" t="inlineStr">
        <is>
          <t>rxjs</t>
        </is>
      </c>
      <c r="C1391" t="n">
        <v>717</v>
      </c>
      <c r="D1391" t="inlineStr">
        <is>
          <t>{'rxjs-operators-bundle', '@smallhillcz~rxjs-easing-operators', 'rxjs-tslint-temp'}</t>
        </is>
      </c>
    </row>
    <row r="1392">
      <c r="A1392" s="1" t="n">
        <v>1390</v>
      </c>
      <c r="B1392" t="inlineStr">
        <is>
          <t>ghost</t>
        </is>
      </c>
      <c r="C1392" t="n">
        <v>717</v>
      </c>
      <c r="D1392" t="inlineStr">
        <is>
          <t>{'ghost-search', 'ghostmytestmodule', 'waterghost'}</t>
        </is>
      </c>
    </row>
    <row r="1393">
      <c r="A1393" s="1" t="n">
        <v>1391</v>
      </c>
      <c r="B1393" t="inlineStr">
        <is>
          <t>observable</t>
        </is>
      </c>
      <c r="C1393" t="n">
        <v>716</v>
      </c>
      <c r="D1393" t="inlineStr">
        <is>
          <t>{'knockout-observablemap', 'observable-event-source', 'artnet-observable'}</t>
        </is>
      </c>
    </row>
    <row r="1394">
      <c r="A1394" s="1" t="n">
        <v>1392</v>
      </c>
      <c r="B1394" t="inlineStr">
        <is>
          <t>netlify</t>
        </is>
      </c>
      <c r="C1394" t="n">
        <v>715</v>
      </c>
      <c r="D1394" t="inlineStr">
        <is>
          <t>{'@forgettingpasswords~netlify-cms-backend-git-gateway', 'netlify-cli-slim', 'netlify-plugin-org-static-blog'}</t>
        </is>
      </c>
    </row>
    <row r="1395">
      <c r="A1395" s="1" t="n">
        <v>1393</v>
      </c>
      <c r="B1395" t="inlineStr">
        <is>
          <t>numbers</t>
        </is>
      </c>
      <c r="C1395" t="n">
        <v>715</v>
      </c>
      <c r="D1395" t="inlineStr">
        <is>
          <t>{'python-hebrew-numbers', '@validate-numbers~types', 'add-three-numbers'}</t>
        </is>
      </c>
    </row>
    <row r="1396">
      <c r="A1396" s="1" t="n">
        <v>1394</v>
      </c>
      <c r="B1396" t="inlineStr">
        <is>
          <t>over</t>
        </is>
      </c>
      <c r="C1396" t="n">
        <v>715</v>
      </c>
      <c r="D1396" t="inlineStr">
        <is>
          <t>{'@overtrue~responsive-preview-container', 'sonover-api-base', 'overstrap'}</t>
        </is>
      </c>
    </row>
    <row r="1397">
      <c r="A1397" s="1" t="n">
        <v>1395</v>
      </c>
      <c r="B1397" t="inlineStr">
        <is>
          <t>compare</t>
        </is>
      </c>
      <c r="C1397" t="n">
        <v>714</v>
      </c>
      <c r="D1397" t="inlineStr">
        <is>
          <t>{'compare-rows', 'zh-hant-compare', 'xible-np-compare'}</t>
        </is>
      </c>
    </row>
    <row r="1398">
      <c r="A1398" s="1" t="n">
        <v>1396</v>
      </c>
      <c r="B1398" t="inlineStr">
        <is>
          <t>serial</t>
        </is>
      </c>
      <c r="C1398" t="n">
        <v>714</v>
      </c>
      <c r="D1398" t="inlineStr">
        <is>
          <t>{'chrome-apps-serialport', 'generate-serial-key', 'serial-messaging-protocol'}</t>
        </is>
      </c>
    </row>
    <row r="1399">
      <c r="A1399" s="1" t="n">
        <v>1397</v>
      </c>
      <c r="B1399" t="inlineStr">
        <is>
          <t>words</t>
        </is>
      </c>
      <c r="C1399" t="n">
        <v>714</v>
      </c>
      <c r="D1399" t="inlineStr">
        <is>
          <t>{'words-counter', '@stdlib~string-remove-words', 'datasets-liu-negative-opinion-words-en'}</t>
        </is>
      </c>
    </row>
    <row r="1400">
      <c r="A1400" s="1" t="n">
        <v>1398</v>
      </c>
      <c r="B1400" t="inlineStr">
        <is>
          <t>self</t>
        </is>
      </c>
      <c r="C1400" t="n">
        <v>713</v>
      </c>
      <c r="D1400" t="inlineStr">
        <is>
          <t>{'require-self', 'self-signed-https', 'self-timer'}</t>
        </is>
      </c>
    </row>
    <row r="1401">
      <c r="A1401" s="1" t="n">
        <v>1399</v>
      </c>
      <c r="B1401" t="inlineStr">
        <is>
          <t>setup</t>
        </is>
      </c>
      <c r="C1401" t="n">
        <v>712</v>
      </c>
      <c r="D1401" t="inlineStr">
        <is>
          <t>{'setup_demp', 'grunt-setup-conventions', 'caf_ardrone_setup'}</t>
        </is>
      </c>
    </row>
    <row r="1402">
      <c r="A1402" s="1" t="n">
        <v>1400</v>
      </c>
      <c r="B1402" t="inlineStr">
        <is>
          <t>reg</t>
        </is>
      </c>
      <c r="C1402" t="n">
        <v>712</v>
      </c>
      <c r="D1402" t="inlineStr">
        <is>
          <t>{'@seregpie~rollup-plugin-resolve', '@reggi~gitpkg.traverse-up', 'is-valid-regon'}</t>
        </is>
      </c>
    </row>
    <row r="1403">
      <c r="A1403" s="1" t="n">
        <v>1401</v>
      </c>
      <c r="B1403" t="inlineStr">
        <is>
          <t>amazon</t>
        </is>
      </c>
      <c r="C1403" t="n">
        <v>711</v>
      </c>
      <c r="D1403" t="inlineStr">
        <is>
          <t>{'gatsby-plugin-amazon-onetag', 'phaser-amazon-cognito', 'awssum-amazon-s3'}</t>
        </is>
      </c>
    </row>
    <row r="1404">
      <c r="A1404" s="1" t="n">
        <v>1402</v>
      </c>
      <c r="B1404" t="inlineStr">
        <is>
          <t>fb</t>
        </is>
      </c>
      <c r="C1404" t="n">
        <v>711</v>
      </c>
      <c r="D1404" t="inlineStr">
        <is>
          <t>{'fb-interngraph', 'fhlgldfb', 'kobihoang_apifb'}</t>
        </is>
      </c>
    </row>
    <row r="1405">
      <c r="A1405" s="1" t="n">
        <v>1403</v>
      </c>
      <c r="B1405" t="inlineStr">
        <is>
          <t>short</t>
        </is>
      </c>
      <c r="C1405" t="n">
        <v>711</v>
      </c>
      <c r="D1405" t="inlineStr">
        <is>
          <t>{'@vandeurenglenn~pubsub-text-short', 'fink-shortener', 'jonshort-shim-react-bootstrap-date-picker'}</t>
        </is>
      </c>
    </row>
    <row r="1406">
      <c r="A1406" s="1" t="n">
        <v>1404</v>
      </c>
      <c r="B1406" t="inlineStr">
        <is>
          <t>visual</t>
        </is>
      </c>
      <c r="C1406" t="n">
        <v>711</v>
      </c>
      <c r="D1406" t="inlineStr">
        <is>
          <t>{'@visualdl~cli', 'check-visual-regressions', '@visual-framework~vf-data-protection-banner'}</t>
        </is>
      </c>
    </row>
    <row r="1407">
      <c r="A1407" s="1" t="n">
        <v>1405</v>
      </c>
      <c r="B1407" t="inlineStr">
        <is>
          <t>small</t>
        </is>
      </c>
      <c r="C1407" t="n">
        <v>710</v>
      </c>
      <c r="D1407" t="inlineStr">
        <is>
          <t>{'@smallstack~meteor-common', '@smallhillcz~rxjs-easing-operators', '@smallwins~validate'}</t>
        </is>
      </c>
    </row>
    <row r="1408">
      <c r="A1408" s="1" t="n">
        <v>1406</v>
      </c>
      <c r="B1408" t="inlineStr">
        <is>
          <t>plot</t>
        </is>
      </c>
      <c r="C1408" t="n">
        <v>710</v>
      </c>
      <c r="D1408" t="inlineStr">
        <is>
          <t>{'biojs-vis-scatter-plot', 'ezplotly', 'mlplot'}</t>
        </is>
      </c>
    </row>
    <row r="1409">
      <c r="A1409" s="1" t="n">
        <v>1407</v>
      </c>
      <c r="B1409" t="inlineStr">
        <is>
          <t>fish</t>
        </is>
      </c>
      <c r="C1409" t="n">
        <v>710</v>
      </c>
      <c r="D1409" t="inlineStr">
        <is>
          <t>{'fishclient', 'kettlefish', '@fishuke~perfanalytics.js'}</t>
        </is>
      </c>
    </row>
    <row r="1410">
      <c r="A1410" s="1" t="n">
        <v>1408</v>
      </c>
      <c r="B1410" t="inlineStr">
        <is>
          <t>finance</t>
        </is>
      </c>
      <c r="C1410" t="n">
        <v>709</v>
      </c>
      <c r="D1410" t="inlineStr">
        <is>
          <t>{'@luckyfinance~sdk', 'decentralized-finance', '@finance-cli~core'}</t>
        </is>
      </c>
    </row>
    <row r="1411">
      <c r="A1411" s="1" t="n">
        <v>1409</v>
      </c>
      <c r="B1411" t="inlineStr">
        <is>
          <t>move</t>
        </is>
      </c>
      <c r="C1411" t="n">
        <v>709</v>
      </c>
      <c r="D1411" t="inlineStr">
        <is>
          <t>{'s3-move', '@nice-move~cli', 'angular-move-element'}</t>
        </is>
      </c>
    </row>
    <row r="1412">
      <c r="A1412" s="1" t="n">
        <v>1410</v>
      </c>
      <c r="B1412" t="inlineStr">
        <is>
          <t>story</t>
        </is>
      </c>
      <c r="C1412" t="n">
        <v>706</v>
      </c>
      <c r="D1412" t="inlineStr">
        <is>
          <t>{'qustory-utils', 'storycms-mixins', 'wix-fullstory-loader'}</t>
        </is>
      </c>
    </row>
    <row r="1413">
      <c r="A1413" s="1" t="n">
        <v>1411</v>
      </c>
      <c r="B1413" t="inlineStr">
        <is>
          <t>tea</t>
        </is>
      </c>
      <c r="C1413" t="n">
        <v>706</v>
      </c>
      <c r="D1413" t="inlineStr">
        <is>
          <t>{'@teasim~ui-authorized', '@malware-test-teaed-eases~dsr-package-public-teaed-eases', '@heytea~react-native-heytea-qrcode'}</t>
        </is>
      </c>
    </row>
    <row r="1414">
      <c r="A1414" s="1" t="n">
        <v>1412</v>
      </c>
      <c r="B1414" t="inlineStr">
        <is>
          <t>cart</t>
        </is>
      </c>
      <c r="C1414" t="n">
        <v>705</v>
      </c>
      <c r="D1414" t="inlineStr">
        <is>
          <t>{'cart-redirect', 'framework.sticky-cart.io', 'address-component-cart'}</t>
        </is>
      </c>
    </row>
    <row r="1415">
      <c r="A1415" s="1" t="n">
        <v>1413</v>
      </c>
      <c r="B1415" t="inlineStr">
        <is>
          <t>ji</t>
        </is>
      </c>
      <c r="C1415" t="n">
        <v>703</v>
      </c>
      <c r="D1415" t="inlineStr">
        <is>
          <t>{'@jirun.yang~base-table', 'jivi', 'jichoo'}</t>
        </is>
      </c>
    </row>
    <row r="1416">
      <c r="A1416" s="1" t="n">
        <v>1414</v>
      </c>
      <c r="B1416" t="inlineStr">
        <is>
          <t>ve</t>
        </is>
      </c>
      <c r="C1416" t="n">
        <v>703</v>
      </c>
      <c r="D1416" t="inlineStr">
        <is>
          <t>{'@veupathdb~web-common', 'veimagex-webpack-loader', 've-listview'}</t>
        </is>
      </c>
    </row>
    <row r="1417">
      <c r="A1417" s="1" t="n">
        <v>1415</v>
      </c>
      <c r="B1417" t="inlineStr">
        <is>
          <t>classic</t>
        </is>
      </c>
      <c r="C1417" t="n">
        <v>702</v>
      </c>
      <c r="D1417" t="inlineStr">
        <is>
          <t>{'@sencha~ext-classic-theme-neutral', '@taller~wp-classic-parser', 'classicjs'}</t>
        </is>
      </c>
    </row>
    <row r="1418">
      <c r="A1418" s="1" t="n">
        <v>1416</v>
      </c>
      <c r="B1418" t="inlineStr">
        <is>
          <t>func</t>
        </is>
      </c>
      <c r="C1418" t="n">
        <v>701</v>
      </c>
      <c r="D1418" t="inlineStr">
        <is>
          <t>{'@funcmaticjs~auth0-username-password', 'node-red-contrib-kotlin-func', 'my-sum-func'}</t>
        </is>
      </c>
    </row>
    <row r="1419">
      <c r="A1419" s="1" t="n">
        <v>1417</v>
      </c>
      <c r="B1419" t="inlineStr">
        <is>
          <t>valid</t>
        </is>
      </c>
      <c r="C1419" t="n">
        <v>701</v>
      </c>
      <c r="D1419" t="inlineStr">
        <is>
          <t>{'@dsr-user-ceorl-valid-mirth-flute~dsr-package-public-ceorl-valid-mirth-flute', '@dendibaev~isvalid-email', 'pyvalid'}</t>
        </is>
      </c>
    </row>
    <row r="1420">
      <c r="A1420" s="1" t="n">
        <v>1418</v>
      </c>
      <c r="B1420" t="inlineStr">
        <is>
          <t>imo</t>
        </is>
      </c>
      <c r="C1420" t="n">
        <v>700</v>
      </c>
      <c r="D1420" t="inlineStr">
        <is>
          <t>{'feimo', 'generator-imooc-test-gulp', 'imoapi'}</t>
        </is>
      </c>
    </row>
    <row r="1421">
      <c r="A1421" s="1" t="n">
        <v>1419</v>
      </c>
      <c r="B1421" t="inlineStr">
        <is>
          <t>dnd</t>
        </is>
      </c>
      <c r="C1421" t="n">
        <v>700</v>
      </c>
      <c r="D1421" t="inlineStr">
        <is>
          <t>{'dndsort', 'react-beautiful-dnd-helper', '@react-stately~dnd'}</t>
        </is>
      </c>
    </row>
    <row r="1422">
      <c r="A1422" s="1" t="n">
        <v>1420</v>
      </c>
      <c r="B1422" t="inlineStr">
        <is>
          <t>bag</t>
        </is>
      </c>
      <c r="C1422" t="n">
        <v>699</v>
      </c>
      <c r="D1422" t="inlineStr">
        <is>
          <t>{'dropbag', 'bagpack', 'react-bag-tags'}</t>
        </is>
      </c>
    </row>
    <row r="1423">
      <c r="A1423" s="1" t="n">
        <v>1421</v>
      </c>
      <c r="B1423" t="inlineStr">
        <is>
          <t>pos</t>
        </is>
      </c>
      <c r="C1423" t="n">
        <v>698</v>
      </c>
      <c r="D1423" t="inlineStr">
        <is>
          <t>{'cordova-plugin-posprintermanager', 'pos-client', 'odoo9-addon-pos-quick-logout'}</t>
        </is>
      </c>
    </row>
    <row r="1424">
      <c r="A1424" s="1" t="n">
        <v>1422</v>
      </c>
      <c r="B1424" t="inlineStr">
        <is>
          <t>fan</t>
        </is>
      </c>
      <c r="C1424" t="n">
        <v>698</v>
      </c>
      <c r="D1424" t="inlineStr">
        <is>
          <t>{'@fanli~cli', '@higuaifan~gf-component', 'fanvonsan'}</t>
        </is>
      </c>
    </row>
    <row r="1425">
      <c r="A1425" s="1" t="n">
        <v>1423</v>
      </c>
      <c r="B1425" t="inlineStr">
        <is>
          <t>ti</t>
        </is>
      </c>
      <c r="C1425" t="n">
        <v>698</v>
      </c>
      <c r="D1425" t="inlineStr">
        <is>
          <t>{'tizen-tau-wearable', 'pyrti', '@ti-pa-to~ui-floatbox'}</t>
        </is>
      </c>
    </row>
    <row r="1426">
      <c r="A1426" s="1" t="n">
        <v>1424</v>
      </c>
      <c r="B1426" t="inlineStr">
        <is>
          <t>jswork</t>
        </is>
      </c>
      <c r="C1426" t="n">
        <v>697</v>
      </c>
      <c r="D1426" t="inlineStr">
        <is>
          <t>{'@jswork~react-tree', '@jswork~ushell-module-ssh', '@jswork~wsui-rte-icons'}</t>
        </is>
      </c>
    </row>
    <row r="1427">
      <c r="A1427" s="1" t="n">
        <v>1425</v>
      </c>
      <c r="B1427" t="inlineStr">
        <is>
          <t>iobroker</t>
        </is>
      </c>
      <c r="C1427" t="n">
        <v>696</v>
      </c>
      <c r="D1427" t="inlineStr">
        <is>
          <t>{'iobroker.unifi', 'iobroker.state-mapping', 'iobroker-jsonexplorer'}</t>
        </is>
      </c>
    </row>
    <row r="1428">
      <c r="A1428" s="1" t="n">
        <v>1426</v>
      </c>
      <c r="B1428" t="inlineStr">
        <is>
          <t>fabric</t>
        </is>
      </c>
      <c r="C1428" t="n">
        <v>696</v>
      </c>
      <c r="D1428" t="inlineStr">
        <is>
          <t>{'@finn-no~fabric-vue-button', 'fabric-network-bootstrap', 'fabric-icons-types'}</t>
        </is>
      </c>
    </row>
    <row r="1429">
      <c r="A1429" s="1" t="n">
        <v>1427</v>
      </c>
      <c r="B1429" t="inlineStr">
        <is>
          <t>swiper</t>
        </is>
      </c>
      <c r="C1429" t="n">
        <v>695</v>
      </c>
      <c r="D1429" t="inlineStr">
        <is>
          <t>{'vue-awesome-swiper-for-swiper5', 'uni-swiper-2001', 'react-native-3d-swiper'}</t>
        </is>
      </c>
    </row>
    <row r="1430">
      <c r="A1430" s="1" t="n">
        <v>1428</v>
      </c>
      <c r="B1430" t="inlineStr">
        <is>
          <t>like</t>
        </is>
      </c>
      <c r="C1430" t="n">
        <v>695</v>
      </c>
      <c r="D1430" t="inlineStr">
        <is>
          <t>{'babel-looks-like', '@like4more~ts-errors', '@acryl~money-like-to-node'}</t>
        </is>
      </c>
    </row>
    <row r="1431">
      <c r="A1431" s="1" t="n">
        <v>1429</v>
      </c>
      <c r="B1431" t="inlineStr">
        <is>
          <t>dan</t>
        </is>
      </c>
      <c r="C1431" t="n">
        <v>694</v>
      </c>
      <c r="D1431" t="inlineStr">
        <is>
          <t>{'@danburzo~robot3', 'roulette-dande', 'danchiano-sdk'}</t>
        </is>
      </c>
    </row>
    <row r="1432">
      <c r="A1432" s="1" t="n">
        <v>1430</v>
      </c>
      <c r="B1432" t="inlineStr">
        <is>
          <t>yi</t>
        </is>
      </c>
      <c r="C1432" t="n">
        <v>693</v>
      </c>
      <c r="D1432" t="inlineStr">
        <is>
          <t>{'yi-action-camera', 'liuyi-commander', 'yi-js-engine'}</t>
        </is>
      </c>
    </row>
    <row r="1433">
      <c r="A1433" s="1" t="n">
        <v>1431</v>
      </c>
      <c r="B1433" t="inlineStr">
        <is>
          <t>mind</t>
        </is>
      </c>
      <c r="C1433" t="n">
        <v>693</v>
      </c>
      <c r="D1433" t="inlineStr">
        <is>
          <t>{'mindus-cli', '@mindk~react-cropper', '@rx-mind~entity-component-store'}</t>
        </is>
      </c>
    </row>
    <row r="1434">
      <c r="A1434" s="1" t="n">
        <v>1432</v>
      </c>
      <c r="B1434" t="inlineStr">
        <is>
          <t>mj</t>
        </is>
      </c>
      <c r="C1434" t="n">
        <v>693</v>
      </c>
      <c r="D1434" t="inlineStr">
        <is>
          <t>{'mjml-web', '@ukmjkim~biz-data-table', 'mjml-markdown'}</t>
        </is>
      </c>
    </row>
    <row r="1435">
      <c r="A1435" s="1" t="n">
        <v>1433</v>
      </c>
      <c r="B1435" t="inlineStr">
        <is>
          <t>ep</t>
        </is>
      </c>
      <c r="C1435" t="n">
        <v>692</v>
      </c>
      <c r="D1435" t="inlineStr">
        <is>
          <t>{'@epandco~create-app', 'ep_sticky_attributes', '@dsr-user-kells-epopt-silex-tumor~dsr-package-public-kells-epopt-silex-tumor'}</t>
        </is>
      </c>
    </row>
    <row r="1436">
      <c r="A1436" s="1" t="n">
        <v>1434</v>
      </c>
      <c r="B1436" t="inlineStr">
        <is>
          <t>decorators</t>
        </is>
      </c>
      <c r="C1436" t="n">
        <v>692</v>
      </c>
      <c r="D1436" t="inlineStr">
        <is>
          <t>{'altv-xdecorators-shared', 'macro-decorators', '@types~inversify-inject-decorators'}</t>
        </is>
      </c>
    </row>
    <row r="1437">
      <c r="A1437" s="1" t="n">
        <v>1435</v>
      </c>
      <c r="B1437" t="inlineStr">
        <is>
          <t>puppeteer</t>
        </is>
      </c>
      <c r="C1437" t="n">
        <v>691</v>
      </c>
      <c r="D1437" t="inlineStr">
        <is>
          <t>{'@applitools~eyes-puppeteer', '@lcrespilho~puppeteer-utils-vivara', 'puppeteer-plugin-line-sticker-url'}</t>
        </is>
      </c>
    </row>
    <row r="1438">
      <c r="A1438" s="1" t="n">
        <v>1436</v>
      </c>
      <c r="B1438" t="inlineStr">
        <is>
          <t>snap</t>
        </is>
      </c>
      <c r="C1438" t="n">
        <v>691</v>
      </c>
      <c r="D1438" t="inlineStr">
        <is>
          <t>{'layersnap', '@ui-autotools~snap', '@andban~snapgrid-react'}</t>
        </is>
      </c>
    </row>
    <row r="1439">
      <c r="A1439" s="1" t="n">
        <v>1437</v>
      </c>
      <c r="B1439" t="inlineStr">
        <is>
          <t>chi</t>
        </is>
      </c>
      <c r="C1439" t="n">
        <v>691</v>
      </c>
      <c r="D1439" t="inlineStr">
        <is>
          <t>{'test-dsr-package-rages-twits-chivs-zonda', '@douglaschifetete~iframe-embedder', 'test-mlw3-pseud-chizz'}</t>
        </is>
      </c>
    </row>
    <row r="1440">
      <c r="A1440" s="1" t="n">
        <v>1438</v>
      </c>
      <c r="B1440" t="inlineStr">
        <is>
          <t>jp</t>
        </is>
      </c>
      <c r="C1440" t="n">
        <v>691</v>
      </c>
      <c r="D1440" t="inlineStr">
        <is>
          <t>{'@jpweeks~html-webpack-inline-plugin', '@songjp~fe-lib', 'jp-atlas'}</t>
        </is>
      </c>
    </row>
    <row r="1441">
      <c r="A1441" s="1" t="n">
        <v>1439</v>
      </c>
      <c r="B1441" t="inlineStr">
        <is>
          <t>fl</t>
        </is>
      </c>
      <c r="C1441" t="n">
        <v>690</v>
      </c>
      <c r="D1441" t="inlineStr">
        <is>
          <t>{'@flarum~cli', 'fl_test_element', '@flussonic~flussonic-webrtc-player'}</t>
        </is>
      </c>
    </row>
    <row r="1442">
      <c r="A1442" s="1" t="n">
        <v>1440</v>
      </c>
      <c r="B1442" t="inlineStr">
        <is>
          <t>overlay</t>
        </is>
      </c>
      <c r="C1442" t="n">
        <v>690</v>
      </c>
      <c r="D1442" t="inlineStr">
        <is>
          <t>{'@chee~o-overlay', '@types~react-native-loading-spinner-overlay', '@measlytwerp~twitch-overlay'}</t>
        </is>
      </c>
    </row>
    <row r="1443">
      <c r="A1443" s="1" t="n">
        <v>1441</v>
      </c>
      <c r="B1443" t="inlineStr">
        <is>
          <t>streams</t>
        </is>
      </c>
      <c r="C1443" t="n">
        <v>689</v>
      </c>
      <c r="D1443" t="inlineStr">
        <is>
          <t>{'@typed~streams', 'wix-protos-answers-streams-prod-action-csat-action-csat', 'pstreams'}</t>
        </is>
      </c>
    </row>
    <row r="1444">
      <c r="A1444" s="1" t="n">
        <v>1442</v>
      </c>
      <c r="B1444" t="inlineStr">
        <is>
          <t>sentry</t>
        </is>
      </c>
      <c r="C1444" t="n">
        <v>689</v>
      </c>
      <c r="D1444" t="inlineStr">
        <is>
          <t>{'sentry', '@project-sentry~datamanager', 'sentry-miniapp2'}</t>
        </is>
      </c>
    </row>
    <row r="1445">
      <c r="A1445" s="1" t="n">
        <v>1443</v>
      </c>
      <c r="B1445" t="inlineStr">
        <is>
          <t>focus</t>
        </is>
      </c>
      <c r="C1445" t="n">
        <v>688</v>
      </c>
      <c r="D1445" t="inlineStr">
        <is>
          <t>{'@focusinlab~react-hoc-withratio', 'focus-react-scripts', 'unice-portlet-focus'}</t>
        </is>
      </c>
    </row>
    <row r="1446">
      <c r="A1446" s="1" t="n">
        <v>1444</v>
      </c>
      <c r="B1446" t="inlineStr">
        <is>
          <t>wizard</t>
        </is>
      </c>
      <c r="C1446" t="n">
        <v>688</v>
      </c>
      <c r="D1446" t="inlineStr">
        <is>
          <t>{'extended-angular2-wizard', '@comparaonline~ui-wizard-form-stepper', 'circle-step-wizard'}</t>
        </is>
      </c>
    </row>
    <row r="1447">
      <c r="A1447" s="1" t="n">
        <v>1445</v>
      </c>
      <c r="B1447" t="inlineStr">
        <is>
          <t>country</t>
        </is>
      </c>
      <c r="C1447" t="n">
        <v>688</v>
      </c>
      <c r="D1447" t="inlineStr">
        <is>
          <t>{'country-picker2', 'country-flags', 'ngx-simple-country-code'}</t>
        </is>
      </c>
    </row>
    <row r="1448">
      <c r="A1448" s="1" t="n">
        <v>1446</v>
      </c>
      <c r="B1448" t="inlineStr">
        <is>
          <t>byte</t>
        </is>
      </c>
      <c r="C1448" t="n">
        <v>688</v>
      </c>
      <c r="D1448" t="inlineStr">
        <is>
          <t>{'@penneo~bytestreamjs', 'bytey', '@byteinspire~utils'}</t>
        </is>
      </c>
    </row>
    <row r="1449">
      <c r="A1449" s="1" t="n">
        <v>1447</v>
      </c>
      <c r="B1449" t="inlineStr">
        <is>
          <t>ian</t>
        </is>
      </c>
      <c r="C1449" t="n">
        <v>688</v>
      </c>
      <c r="D1449" t="inlineStr">
        <is>
          <t>{'@tripian~model', 'generator-ian-templates', 'pastafarian'}</t>
        </is>
      </c>
    </row>
    <row r="1450">
      <c r="A1450" s="1" t="n">
        <v>1448</v>
      </c>
      <c r="B1450" t="inlineStr">
        <is>
          <t>ser</t>
        </is>
      </c>
      <c r="C1450" t="n">
        <v>687</v>
      </c>
      <c r="D1450" t="inlineStr">
        <is>
          <t>{'@serlo-org~editor-plugin-input-exercise', 'tysserand', 'jser.cc'}</t>
        </is>
      </c>
    </row>
    <row r="1451">
      <c r="A1451" s="1" t="n">
        <v>1449</v>
      </c>
      <c r="B1451" t="inlineStr">
        <is>
          <t>solutions</t>
        </is>
      </c>
      <c r="C1451" t="n">
        <v>686</v>
      </c>
      <c r="D1451" t="inlineStr">
        <is>
          <t>{'@fortress-technology-solutions~react-multiselect-two-sides', 'nl.i-mediasolutions.cordova.plugin.local-notification', '@aws-solutions-constructs~aws-kinesisfirehose-s3-and-kinesisanalytics'}</t>
        </is>
      </c>
    </row>
    <row r="1452">
      <c r="A1452" s="1" t="n">
        <v>1450</v>
      </c>
      <c r="B1452" t="inlineStr">
        <is>
          <t>flag</t>
        </is>
      </c>
      <c r="C1452" t="n">
        <v>685</v>
      </c>
      <c r="D1452" t="inlineStr">
        <is>
          <t>{'emoji-flag-gt', 'emoji-flag-cm', 'emoji-flag-tf'}</t>
        </is>
      </c>
    </row>
    <row r="1453">
      <c r="A1453" s="1" t="n">
        <v>1451</v>
      </c>
      <c r="B1453" t="inlineStr">
        <is>
          <t>compose</t>
        </is>
      </c>
      <c r="C1453" t="n">
        <v>685</v>
      </c>
      <c r="D1453" t="inlineStr">
        <is>
          <t>{'@zcorky~compose', 'docker-compose-command-center', 'bound-compose'}</t>
        </is>
      </c>
    </row>
    <row r="1454">
      <c r="A1454" s="1" t="n">
        <v>1452</v>
      </c>
      <c r="B1454" t="inlineStr">
        <is>
          <t>nt</t>
        </is>
      </c>
      <c r="C1454" t="n">
        <v>685</v>
      </c>
      <c r="D1454" t="inlineStr">
        <is>
          <t>{'podiant-cron', '@santiment-network~sanr-api-js', 'bravent'}</t>
        </is>
      </c>
    </row>
    <row r="1455">
      <c r="A1455" s="1" t="n">
        <v>1453</v>
      </c>
      <c r="B1455" t="inlineStr">
        <is>
          <t>prism</t>
        </is>
      </c>
      <c r="C1455" t="n">
        <v>684</v>
      </c>
      <c r="D1455" t="inlineStr">
        <is>
          <t>{'prismaek', 'prismic-toolbar', 'gatsby-source-prismic-rich-text-fields'}</t>
        </is>
      </c>
    </row>
    <row r="1456">
      <c r="A1456" s="1" t="n">
        <v>1454</v>
      </c>
      <c r="B1456" t="inlineStr">
        <is>
          <t>kafka</t>
        </is>
      </c>
      <c r="C1456" t="n">
        <v>683</v>
      </c>
      <c r="D1456" t="inlineStr">
        <is>
          <t>{'@frubana~adonis-kafka', 'kafka-node-topic-connector', 'kafka-simple'}</t>
        </is>
      </c>
    </row>
    <row r="1457">
      <c r="A1457" s="1" t="n">
        <v>1455</v>
      </c>
      <c r="B1457" t="inlineStr">
        <is>
          <t>gy</t>
        </is>
      </c>
      <c r="C1457" t="n">
        <v>683</v>
      </c>
      <c r="D1457" t="inlineStr">
        <is>
          <t>{'react-button-xgy', 'gy-local-ip', 'gyk'}</t>
        </is>
      </c>
    </row>
    <row r="1458">
      <c r="A1458" s="1" t="n">
        <v>1456</v>
      </c>
      <c r="B1458" t="inlineStr">
        <is>
          <t>pop</t>
        </is>
      </c>
      <c r="C1458" t="n">
        <v>683</v>
      </c>
      <c r="D1458" t="inlineStr">
        <is>
          <t>{'webpack-html-pop', '@wegotpop~styleguide', 'react-popoverly'}</t>
        </is>
      </c>
    </row>
    <row r="1459">
      <c r="A1459" s="1" t="n">
        <v>1457</v>
      </c>
      <c r="B1459" t="inlineStr">
        <is>
          <t>pubsub</t>
        </is>
      </c>
      <c r="C1459" t="n">
        <v>681</v>
      </c>
      <c r="D1459" t="inlineStr">
        <is>
          <t>{'@vandeurenglenn~pubsub-text-short', 'silly-pubsub', 'strophejs-plugin-pubsub'}</t>
        </is>
      </c>
    </row>
    <row r="1460">
      <c r="A1460" s="1" t="n">
        <v>1458</v>
      </c>
      <c r="B1460" t="inlineStr">
        <is>
          <t>lx</t>
        </is>
      </c>
      <c r="C1460" t="n">
        <v>681</v>
      </c>
      <c r="D1460" t="inlineStr">
        <is>
          <t>{'@lxsbw~express-swagger-ui', 'day-one-lx', '@lx-frontend~element-theme-usedcar-center'}</t>
        </is>
      </c>
    </row>
    <row r="1461">
      <c r="A1461" s="1" t="n">
        <v>1459</v>
      </c>
      <c r="B1461" t="inlineStr">
        <is>
          <t>mac</t>
        </is>
      </c>
      <c r="C1461" t="n">
        <v>680</v>
      </c>
      <c r="D1461" t="inlineStr">
        <is>
          <t>{'@mirazmac~eagerform', 'macinjoke', 'macdate'}</t>
        </is>
      </c>
    </row>
    <row r="1462">
      <c r="A1462" s="1" t="n">
        <v>1460</v>
      </c>
      <c r="B1462" t="inlineStr">
        <is>
          <t>spy</t>
        </is>
      </c>
      <c r="C1462" t="n">
        <v>679</v>
      </c>
      <c r="D1462" t="inlineStr">
        <is>
          <t>{'karma-jasmine-spy-when', 'spyc', 'hyperspy'}</t>
        </is>
      </c>
    </row>
    <row r="1463">
      <c r="A1463" s="1" t="n">
        <v>1461</v>
      </c>
      <c r="B1463" t="inlineStr">
        <is>
          <t>buttons</t>
        </is>
      </c>
      <c r="C1463" t="n">
        <v>679</v>
      </c>
      <c r="D1463" t="inlineStr">
        <is>
          <t>{'github-buttons', '@riil-frontend~component-more-buttons-menu', 'datatables.net-buttons-se'}</t>
        </is>
      </c>
    </row>
    <row r="1464">
      <c r="A1464" s="1" t="n">
        <v>1462</v>
      </c>
      <c r="B1464" t="inlineStr">
        <is>
          <t>bob</t>
        </is>
      </c>
      <c r="C1464" t="n">
        <v>679</v>
      </c>
      <c r="D1464" t="inlineStr">
        <is>
          <t>{'bob-db-kboc16', 'dsr-package-public-basic-nurse-vapid-kebob', 'xbob-db-gbu'}</t>
        </is>
      </c>
    </row>
    <row r="1465">
      <c r="A1465" s="1" t="n">
        <v>1463</v>
      </c>
      <c r="B1465" t="inlineStr">
        <is>
          <t>market</t>
        </is>
      </c>
      <c r="C1465" t="n">
        <v>678</v>
      </c>
      <c r="D1465" t="inlineStr">
        <is>
          <t>{'@snappmarket~ui-lined-text', '@snappmarket~ui-tooltip', 'oddsmarket-site'}</t>
        </is>
      </c>
    </row>
    <row r="1466">
      <c r="A1466" s="1" t="n">
        <v>1464</v>
      </c>
      <c r="B1466" t="inlineStr">
        <is>
          <t>think</t>
        </is>
      </c>
      <c r="C1466" t="n">
        <v>677</v>
      </c>
      <c r="D1466" t="inlineStr">
        <is>
          <t>{'@thinkeloquent~browsersync-configuration', 'kathinka', 'thinknetmaps-react-native'}</t>
        </is>
      </c>
    </row>
    <row r="1467">
      <c r="A1467" s="1" t="n">
        <v>1465</v>
      </c>
      <c r="B1467" t="inlineStr">
        <is>
          <t>si</t>
        </is>
      </c>
      <c r="C1467" t="n">
        <v>677</v>
      </c>
      <c r="D1467" t="inlineStr">
        <is>
          <t>{'@onereach~si-header', 'grunt-kahvesi-latest', 'dsr-package-basto-zincs-dulia-sizar'}</t>
        </is>
      </c>
    </row>
    <row r="1468">
      <c r="A1468" s="1" t="n">
        <v>1466</v>
      </c>
      <c r="B1468" t="inlineStr">
        <is>
          <t>ramda</t>
        </is>
      </c>
      <c r="C1468" t="n">
        <v>675</v>
      </c>
      <c r="D1468" t="inlineStr">
        <is>
          <t>{'ramda-in-fl4m3s', '@ramda~allpass', '@undistraction~ramda-adjunct-temp-fix'}</t>
        </is>
      </c>
    </row>
    <row r="1469">
      <c r="A1469" s="1" t="n">
        <v>1467</v>
      </c>
      <c r="B1469" t="inlineStr">
        <is>
          <t>ssh</t>
        </is>
      </c>
      <c r="C1469" t="n">
        <v>675</v>
      </c>
      <c r="D1469" t="inlineStr">
        <is>
          <t>{'nuttssh', '@jswork~ushell-module-ssh', 'ssh-login'}</t>
        </is>
      </c>
    </row>
    <row r="1470">
      <c r="A1470" s="1" t="n">
        <v>1468</v>
      </c>
      <c r="B1470" t="inlineStr">
        <is>
          <t>partner</t>
        </is>
      </c>
      <c r="C1470" t="n">
        <v>674</v>
      </c>
      <c r="D1470" t="inlineStr">
        <is>
          <t>{'odoo13-addon-partner-priority', 'odoo12-addon-partner-event', 'odoo12-addon-crm-meeting-commercial-partner'}</t>
        </is>
      </c>
    </row>
    <row r="1471">
      <c r="A1471" s="1" t="n">
        <v>1469</v>
      </c>
      <c r="B1471" t="inlineStr">
        <is>
          <t>nice</t>
        </is>
      </c>
      <c r="C1471" t="n">
        <v>674</v>
      </c>
      <c r="D1471" t="inlineStr">
        <is>
          <t>{'lakenicejson', 'fetch-nice-package', '@tonice~deer-ui'}</t>
        </is>
      </c>
    </row>
    <row r="1472">
      <c r="A1472" s="1" t="n">
        <v>1470</v>
      </c>
      <c r="B1472" t="inlineStr">
        <is>
          <t>xlsx</t>
        </is>
      </c>
      <c r="C1472" t="n">
        <v>673</v>
      </c>
      <c r="D1472" t="inlineStr">
        <is>
          <t>{'wlh-xlsx-style', 'xlsx-to-json-yo', 'jl-js-xlsx'}</t>
        </is>
      </c>
    </row>
    <row r="1473">
      <c r="A1473" s="1" t="n">
        <v>1471</v>
      </c>
      <c r="B1473" t="inlineStr">
        <is>
          <t>watcher</t>
        </is>
      </c>
      <c r="C1473" t="n">
        <v>672</v>
      </c>
      <c r="D1473" t="inlineStr">
        <is>
          <t>{'@jsenv~file-watcher', 'bitorjs-watcher', '@datafire~azure_network_networkwatcher'}</t>
        </is>
      </c>
    </row>
    <row r="1474">
      <c r="A1474" s="1" t="n">
        <v>1472</v>
      </c>
      <c r="B1474" t="inlineStr">
        <is>
          <t>ah</t>
        </is>
      </c>
      <c r="C1474" t="n">
        <v>671</v>
      </c>
      <c r="D1474" t="inlineStr">
        <is>
          <t>{'@ahwui~react-card', 'drah-server', 'dsr-package-public-lurch-gerah'}</t>
        </is>
      </c>
    </row>
    <row r="1475">
      <c r="A1475" s="1" t="n">
        <v>1473</v>
      </c>
      <c r="B1475" t="inlineStr">
        <is>
          <t>np</t>
        </is>
      </c>
      <c r="C1475" t="n">
        <v>671</v>
      </c>
      <c r="D1475" t="inlineStr">
        <is>
          <t>{'my-testing-npmmm', 'npmapi', 'how-to-publish-to-npmrk'}</t>
        </is>
      </c>
    </row>
    <row r="1476">
      <c r="A1476" s="1" t="n">
        <v>1474</v>
      </c>
      <c r="B1476" t="inlineStr">
        <is>
          <t>active</t>
        </is>
      </c>
      <c r="C1476" t="n">
        <v>670</v>
      </c>
      <c r="D1476" t="inlineStr">
        <is>
          <t>{'ng2-router-active', '@activeledger~activerestore', 'active-snippets'}</t>
        </is>
      </c>
    </row>
    <row r="1477">
      <c r="A1477" s="1" t="n">
        <v>1475</v>
      </c>
      <c r="B1477" t="inlineStr">
        <is>
          <t>der</t>
        </is>
      </c>
      <c r="C1477" t="n">
        <v>670</v>
      </c>
      <c r="D1477" t="inlineStr">
        <is>
          <t>{'sveder', 'shayder-clax', '@pderas~vue2-table'}</t>
        </is>
      </c>
    </row>
    <row r="1478">
      <c r="A1478" s="1" t="n">
        <v>1476</v>
      </c>
      <c r="B1478" t="inlineStr">
        <is>
          <t>cu</t>
        </is>
      </c>
      <c r="C1478" t="n">
        <v>670</v>
      </c>
      <c r="D1478" t="inlineStr">
        <is>
          <t>{'@nodert-win10-cu~windows.system.profile.systemmanufacturers', '@nodert-win10-cu~windows.networking.proximity', '@culee~fancy'}</t>
        </is>
      </c>
    </row>
    <row r="1479">
      <c r="A1479" s="1" t="n">
        <v>1477</v>
      </c>
      <c r="B1479" t="inlineStr">
        <is>
          <t>spring</t>
        </is>
      </c>
      <c r="C1479" t="n">
        <v>670</v>
      </c>
      <c r="D1479" t="inlineStr">
        <is>
          <t>{'node-spring', 'react-babylon-spring', '@springtree~eva-services-payment-core'}</t>
        </is>
      </c>
    </row>
    <row r="1480">
      <c r="A1480" s="1" t="n">
        <v>1478</v>
      </c>
      <c r="B1480" t="inlineStr">
        <is>
          <t>pod</t>
        </is>
      </c>
      <c r="C1480" t="n">
        <v>668</v>
      </c>
      <c r="D1480" t="inlineStr">
        <is>
          <t>{'pod_local_specs', 'bip-pod-flickr', 'notespod-ali-oss'}</t>
        </is>
      </c>
    </row>
    <row r="1481">
      <c r="A1481" s="1" t="n">
        <v>1479</v>
      </c>
      <c r="B1481" t="inlineStr">
        <is>
          <t>vu</t>
        </is>
      </c>
      <c r="C1481" t="n">
        <v>668</v>
      </c>
      <c r="D1481" t="inlineStr">
        <is>
          <t>{'@vintproykt~dejavu-fonts-ttf', 'vuelma', 'vu-tree'}</t>
        </is>
      </c>
    </row>
    <row r="1482">
      <c r="A1482" s="1" t="n">
        <v>1480</v>
      </c>
      <c r="B1482" t="inlineStr">
        <is>
          <t>money</t>
        </is>
      </c>
      <c r="C1482" t="n">
        <v>667</v>
      </c>
      <c r="D1482" t="inlineStr">
        <is>
          <t>{'@cashmoney~iso-currencies', 'convert-money-to-float', '@havenmoney~router'}</t>
        </is>
      </c>
    </row>
    <row r="1483">
      <c r="A1483" s="1" t="n">
        <v>1481</v>
      </c>
      <c r="B1483" t="inlineStr">
        <is>
          <t>manifest</t>
        </is>
      </c>
      <c r="C1483" t="n">
        <v>667</v>
      </c>
      <c r="D1483" t="inlineStr">
        <is>
          <t>{'laravel-elixir-rev-manifest', 'level-manifest-services', 'manifest-search'}</t>
        </is>
      </c>
    </row>
    <row r="1484">
      <c r="A1484" s="1" t="n">
        <v>1482</v>
      </c>
      <c r="B1484" t="inlineStr">
        <is>
          <t>solid</t>
        </is>
      </c>
      <c r="C1484" t="n">
        <v>667</v>
      </c>
      <c r="D1484" t="inlineStr">
        <is>
          <t>{'test-mlw3-solid-tauts', '@solid-explorer~types', 'solidjsrouter'}</t>
        </is>
      </c>
    </row>
    <row r="1485">
      <c r="A1485" s="1" t="n">
        <v>1483</v>
      </c>
      <c r="B1485" t="inlineStr">
        <is>
          <t>transfer</t>
        </is>
      </c>
      <c r="C1485" t="n">
        <v>667</v>
      </c>
      <c r="D1485" t="inlineStr">
        <is>
          <t>{'transferwise', 'transfer-webpack-plugin', 'zh-transfer-utils'}</t>
        </is>
      </c>
    </row>
    <row r="1486">
      <c r="A1486" s="1" t="n">
        <v>1484</v>
      </c>
      <c r="B1486" t="inlineStr">
        <is>
          <t>cards</t>
        </is>
      </c>
      <c r="C1486" t="n">
        <v>666</v>
      </c>
      <c r="D1486" t="inlineStr">
        <is>
          <t>{'@21st-night~cards-web', '@nodert-win10-20h1~windows.devices.smartcards', 'funnelcards'}</t>
        </is>
      </c>
    </row>
    <row r="1487">
      <c r="A1487" s="1" t="n">
        <v>1485</v>
      </c>
      <c r="B1487" t="inlineStr">
        <is>
          <t>cb</t>
        </is>
      </c>
      <c r="C1487" t="n">
        <v>666</v>
      </c>
      <c r="D1487" t="inlineStr">
        <is>
          <t>{'cb-never-called', '@codebalancers~cb-commons', 'cb-browser-phantomjs'}</t>
        </is>
      </c>
    </row>
    <row r="1488">
      <c r="A1488" s="1" t="n">
        <v>1486</v>
      </c>
      <c r="B1488" t="inlineStr">
        <is>
          <t>postgres</t>
        </is>
      </c>
      <c r="C1488" t="n">
        <v>665</v>
      </c>
      <c r="D1488" t="inlineStr">
        <is>
          <t>{'@z-brain~typeorm-postgres-camelcase-naming-strategy', 'postgres-migrations', '@sqb~postgres'}</t>
        </is>
      </c>
    </row>
    <row r="1489">
      <c r="A1489" s="1" t="n">
        <v>1487</v>
      </c>
      <c r="B1489" t="inlineStr">
        <is>
          <t>lu</t>
        </is>
      </c>
      <c r="C1489" t="n">
        <v>664</v>
      </c>
      <c r="D1489" t="inlineStr">
        <is>
          <t>{'luozhd-layout-cloud', 'vlu', 'lusir-utils'}</t>
        </is>
      </c>
    </row>
    <row r="1490">
      <c r="A1490" s="1" t="n">
        <v>1488</v>
      </c>
      <c r="B1490" t="inlineStr">
        <is>
          <t>accordion</t>
        </is>
      </c>
      <c r="C1490" t="n">
        <v>664</v>
      </c>
      <c r="D1490" t="inlineStr">
        <is>
          <t>{'pure-js-accordion', '@zilverenkruis~accordion', '@ontada-ui~accordion'}</t>
        </is>
      </c>
    </row>
    <row r="1491">
      <c r="A1491" s="1" t="n">
        <v>1489</v>
      </c>
      <c r="B1491" t="inlineStr">
        <is>
          <t>sy</t>
        </is>
      </c>
      <c r="C1491" t="n">
        <v>662</v>
      </c>
      <c r="D1491" t="inlineStr">
        <is>
          <t>{'@mathssyfy~markdown-it-anchor', 'websy', '@emulsy~annotation'}</t>
        </is>
      </c>
    </row>
    <row r="1492">
      <c r="A1492" s="1" t="n">
        <v>1490</v>
      </c>
      <c r="B1492" t="inlineStr">
        <is>
          <t>jade</t>
        </is>
      </c>
      <c r="C1492" t="n">
        <v>662</v>
      </c>
      <c r="D1492" t="inlineStr">
        <is>
          <t>{'jadepress-plugin-qr', 'ng-jade-html-templates-brunch', 'jade-to-html'}</t>
        </is>
      </c>
    </row>
    <row r="1493">
      <c r="A1493" s="1" t="n">
        <v>1491</v>
      </c>
      <c r="B1493" t="inlineStr">
        <is>
          <t>aurelia</t>
        </is>
      </c>
      <c r="C1493" t="n">
        <v>661</v>
      </c>
      <c r="D1493" t="inlineStr">
        <is>
          <t>{'aurelia-facebook-sdk', '@aurelia-mdc-web~text-field', 'aurelia2-table'}</t>
        </is>
      </c>
    </row>
    <row r="1494">
      <c r="A1494" s="1" t="n">
        <v>1492</v>
      </c>
      <c r="B1494" t="inlineStr">
        <is>
          <t>deck</t>
        </is>
      </c>
      <c r="C1494" t="n">
        <v>661</v>
      </c>
      <c r="D1494" t="inlineStr">
        <is>
          <t>{'maptalks.deckgl', 'mdx-deck-live-code', 'streamdeck-sdk'}</t>
        </is>
      </c>
    </row>
    <row r="1495">
      <c r="A1495" s="1" t="n">
        <v>1493</v>
      </c>
      <c r="B1495" t="inlineStr">
        <is>
          <t>dk</t>
        </is>
      </c>
      <c r="C1495" t="n">
        <v>660</v>
      </c>
      <c r="D1495" t="inlineStr">
        <is>
          <t>{'dkist-processing-math', 'dk_supermodule', 'word-gen.dk'}</t>
        </is>
      </c>
    </row>
    <row r="1496">
      <c r="A1496" s="1" t="n">
        <v>1494</v>
      </c>
      <c r="B1496" t="inlineStr">
        <is>
          <t>xi</t>
        </is>
      </c>
      <c r="C1496" t="n">
        <v>660</v>
      </c>
      <c r="D1496" t="inlineStr">
        <is>
          <t>{'ximera-handlebars', '@xibang~mysql', '7.21lianxi'}</t>
        </is>
      </c>
    </row>
    <row r="1497">
      <c r="A1497" s="1" t="n">
        <v>1495</v>
      </c>
      <c r="B1497" t="inlineStr">
        <is>
          <t>desk</t>
        </is>
      </c>
      <c r="C1497" t="n">
        <v>659</v>
      </c>
      <c r="D1497" t="inlineStr">
        <is>
          <t>{'zendesk-sell-for-zapier', '@beemydesk~react-facebook-pixel', 'react-native-zendesk-chat-providers'}</t>
        </is>
      </c>
    </row>
    <row r="1498">
      <c r="A1498" s="1" t="n">
        <v>1496</v>
      </c>
      <c r="B1498" t="inlineStr">
        <is>
          <t>polymer</t>
        </is>
      </c>
      <c r="C1498" t="n">
        <v>658</v>
      </c>
      <c r="D1498" t="inlineStr">
        <is>
          <t>{'@polymer~paper-drawer-panel', '@pix8~ui-polymer', '@npm-polymer~iron-input'}</t>
        </is>
      </c>
    </row>
    <row r="1499">
      <c r="A1499" s="1" t="n">
        <v>1497</v>
      </c>
      <c r="B1499" t="inlineStr">
        <is>
          <t>jira</t>
        </is>
      </c>
      <c r="C1499" t="n">
        <v>658</v>
      </c>
      <c r="D1499" t="inlineStr">
        <is>
          <t>{'jira-transitioner', 'jira-connector-plus', 'nose2-jira-plugin'}</t>
        </is>
      </c>
    </row>
    <row r="1500">
      <c r="A1500" s="1" t="n">
        <v>1498</v>
      </c>
      <c r="B1500" t="inlineStr">
        <is>
          <t>iterable</t>
        </is>
      </c>
      <c r="C1500" t="n">
        <v>658</v>
      </c>
      <c r="D1500" t="inlineStr">
        <is>
          <t>{'@extra-iterable~has-value', 'iterable-euclideandistance', 'ae-kivy-iterable-displayer'}</t>
        </is>
      </c>
    </row>
    <row r="1501">
      <c r="A1501" s="1" t="n">
        <v>1499</v>
      </c>
      <c r="B1501" t="inlineStr">
        <is>
          <t>connection</t>
        </is>
      </c>
      <c r="C1501" t="n">
        <v>658</v>
      </c>
      <c r="D1501" t="inlineStr">
        <is>
          <t>{'connection-load-balancer', 'mysql-pool-connection-manager', 'project-connection-manager'}</t>
        </is>
      </c>
    </row>
    <row r="1502">
      <c r="A1502" s="1" t="n">
        <v>1500</v>
      </c>
      <c r="B1502" t="inlineStr">
        <is>
          <t>ur</t>
        </is>
      </c>
      <c r="C1502" t="n">
        <v>657</v>
      </c>
      <c r="D1502" t="inlineStr">
        <is>
          <t>{'urpc', 'dsr-package-public-serry-affix-urdee-geste', 'odoo10-addon-l10n-fr-chorus-factur-x'}</t>
        </is>
      </c>
    </row>
    <row r="1503">
      <c r="A1503" s="1" t="n">
        <v>1501</v>
      </c>
      <c r="B1503" t="inlineStr">
        <is>
          <t>esm</t>
        </is>
      </c>
      <c r="C1503" t="n">
        <v>657</v>
      </c>
      <c r="D1503" t="inlineStr">
        <is>
          <t>{'react-is-esm', '@esm~lfg', 'gl-mat4-esm'}</t>
        </is>
      </c>
    </row>
    <row r="1504">
      <c r="A1504" s="1" t="n">
        <v>1502</v>
      </c>
      <c r="B1504" t="inlineStr">
        <is>
          <t>folder</t>
        </is>
      </c>
      <c r="C1504" t="n">
        <v>656</v>
      </c>
      <c r="D1504" t="inlineStr">
        <is>
          <t>{'@teambit~tree.folder-tree-node', 'folder-clean', 'folder-to-object'}</t>
        </is>
      </c>
    </row>
    <row r="1505">
      <c r="A1505" s="1" t="n">
        <v>1503</v>
      </c>
      <c r="B1505" t="inlineStr">
        <is>
          <t>ru</t>
        </is>
      </c>
      <c r="C1505" t="n">
        <v>656</v>
      </c>
      <c r="D1505" t="inlineStr">
        <is>
          <t>{'ruut', 'sheru', 'ruyue'}</t>
        </is>
      </c>
    </row>
    <row r="1506">
      <c r="A1506" s="1" t="n">
        <v>1504</v>
      </c>
      <c r="B1506" t="inlineStr">
        <is>
          <t>multiple</t>
        </is>
      </c>
      <c r="C1506" t="n">
        <v>656</v>
      </c>
      <c r="D1506" t="inlineStr">
        <is>
          <t>{'egg-multiple-static', 'multiple-select-auto-search', 'xchk-multiple-choice-strategies'}</t>
        </is>
      </c>
    </row>
    <row r="1507">
      <c r="A1507" s="1" t="n">
        <v>1505</v>
      </c>
      <c r="B1507" t="inlineStr">
        <is>
          <t>ki</t>
        </is>
      </c>
      <c r="C1507" t="n">
        <v>656</v>
      </c>
      <c r="D1507" t="inlineStr">
        <is>
          <t>{'ankiplus', '@kurone-kito~dantalion-core', 'mavon-editor-matataki'}</t>
        </is>
      </c>
    </row>
    <row r="1508">
      <c r="A1508" s="1" t="n">
        <v>1506</v>
      </c>
      <c r="B1508" t="inlineStr">
        <is>
          <t>animate</t>
        </is>
      </c>
      <c r="C1508" t="n">
        <v>656</v>
      </c>
      <c r="D1508" t="inlineStr">
        <is>
          <t>{'@animate~blur', 'ngx-animate-css-grid', 'jquery.mb.cssanimate'}</t>
        </is>
      </c>
    </row>
    <row r="1509">
      <c r="A1509" s="1" t="n">
        <v>1507</v>
      </c>
      <c r="B1509" t="inlineStr">
        <is>
          <t>van</t>
        </is>
      </c>
      <c r="C1509" t="n">
        <v>655</v>
      </c>
      <c r="D1509" t="inlineStr">
        <is>
          <t>{'@vandeurenglenn~pubsub-text-short', 'dsr-rollback-package-glean-tonal-vaned-palps', '@vanaraj~angular-eventcalendar'}</t>
        </is>
      </c>
    </row>
    <row r="1510">
      <c r="A1510" s="1" t="n">
        <v>1508</v>
      </c>
      <c r="B1510" t="inlineStr">
        <is>
          <t>chai</t>
        </is>
      </c>
      <c r="C1510" t="n">
        <v>655</v>
      </c>
      <c r="D1510" t="inlineStr">
        <is>
          <t>{'jack-chai', 'wei-chai-atm', '@vechaiui~core'}</t>
        </is>
      </c>
    </row>
    <row r="1511">
      <c r="A1511" s="1" t="n">
        <v>1509</v>
      </c>
      <c r="B1511" t="inlineStr">
        <is>
          <t>que</t>
        </is>
      </c>
      <c r="C1511" t="n">
        <v>654</v>
      </c>
      <c r="D1511" t="inlineStr">
        <is>
          <t>{'aquedux-server', 'seedquelize', '@agora-lab~resque'}</t>
        </is>
      </c>
    </row>
    <row r="1512">
      <c r="A1512" s="1" t="n">
        <v>1510</v>
      </c>
      <c r="B1512" t="inlineStr">
        <is>
          <t>signature</t>
        </is>
      </c>
      <c r="C1512" t="n">
        <v>653</v>
      </c>
      <c r="D1512" t="inlineStr">
        <is>
          <t>{'eosjs-signature-provider-interface', 'moip_signature_node', 'gd-signature-zoom'}</t>
        </is>
      </c>
    </row>
    <row r="1513">
      <c r="A1513" s="1" t="n">
        <v>1511</v>
      </c>
      <c r="B1513" t="inlineStr">
        <is>
          <t>bao</t>
        </is>
      </c>
      <c r="C1513" t="n">
        <v>653</v>
      </c>
      <c r="D1513" t="inlineStr">
        <is>
          <t>{'npmbaoname', 'bao_0', '1709a_bao'}</t>
        </is>
      </c>
    </row>
    <row r="1514">
      <c r="A1514" s="1" t="n">
        <v>1512</v>
      </c>
      <c r="B1514" t="inlineStr">
        <is>
          <t>observer</t>
        </is>
      </c>
      <c r="C1514" t="n">
        <v>652</v>
      </c>
      <c r="D1514" t="inlineStr">
        <is>
          <t>{'@josecarlosrz~observer', '@thisnamespace~scrollobserver', 'react-observer-component'}</t>
        </is>
      </c>
    </row>
    <row r="1515">
      <c r="A1515" s="1" t="n">
        <v>1513</v>
      </c>
      <c r="B1515" t="inlineStr">
        <is>
          <t>zx</t>
        </is>
      </c>
      <c r="C1515" t="n">
        <v>652</v>
      </c>
      <c r="D1515" t="inlineStr">
        <is>
          <t>{'zxb', 'react-native-zxcvbn', '@0xcert~ethereum-zxc'}</t>
        </is>
      </c>
    </row>
    <row r="1516">
      <c r="A1516" s="1" t="n">
        <v>1514</v>
      </c>
      <c r="B1516" t="inlineStr">
        <is>
          <t>mvc</t>
        </is>
      </c>
      <c r="C1516" t="n">
        <v>652</v>
      </c>
      <c r="D1516" t="inlineStr">
        <is>
          <t>{'bc-mvc', 'mvc-hosting', 'express-mvc-builder'}</t>
        </is>
      </c>
    </row>
    <row r="1517">
      <c r="A1517" s="1" t="n">
        <v>1515</v>
      </c>
      <c r="B1517" t="inlineStr">
        <is>
          <t>channel</t>
        </is>
      </c>
      <c r="C1517" t="n">
        <v>650</v>
      </c>
      <c r="D1517" t="inlineStr">
        <is>
          <t>{'real-value-channel-socketui', 'fcash-channel', 'teamspeak-channel-squatter'}</t>
        </is>
      </c>
    </row>
    <row r="1518">
      <c r="A1518" s="1" t="n">
        <v>1516</v>
      </c>
      <c r="B1518" t="inlineStr">
        <is>
          <t>pip</t>
        </is>
      </c>
      <c r="C1518" t="n">
        <v>650</v>
      </c>
      <c r="D1518" t="inlineStr">
        <is>
          <t>{'pip-services-statistics-node', 'pip-clients-imagesets-node', 'serumm-ts-pipdex'}</t>
        </is>
      </c>
    </row>
    <row r="1519">
      <c r="A1519" s="1" t="n">
        <v>1517</v>
      </c>
      <c r="B1519" t="inlineStr">
        <is>
          <t>gm</t>
        </is>
      </c>
      <c r="C1519" t="n">
        <v>650</v>
      </c>
      <c r="D1519" t="inlineStr">
        <is>
          <t>{'@gm-mobile~c-font', '@gm-pc~cropper', 'cordova-plugin-gm-sms'}</t>
        </is>
      </c>
    </row>
    <row r="1520">
      <c r="A1520" s="1" t="n">
        <v>1518</v>
      </c>
      <c r="B1520" t="inlineStr">
        <is>
          <t>record</t>
        </is>
      </c>
      <c r="C1520" t="n">
        <v>650</v>
      </c>
      <c r="D1520" t="inlineStr">
        <is>
          <t>{'oprecord-player', 'pyrecordio', 'detection-record'}</t>
        </is>
      </c>
    </row>
    <row r="1521">
      <c r="A1521" s="1" t="n">
        <v>1519</v>
      </c>
      <c r="B1521" t="inlineStr">
        <is>
          <t>distributions</t>
        </is>
      </c>
      <c r="C1521" t="n">
        <v>649</v>
      </c>
      <c r="D1521" t="inlineStr">
        <is>
          <t>{'distributions-exponential-quantile', 'distributions-aks', 'distributionscj'}</t>
        </is>
      </c>
    </row>
    <row r="1522">
      <c r="A1522" s="1" t="n">
        <v>1520</v>
      </c>
      <c r="B1522" t="inlineStr">
        <is>
          <t>jo</t>
        </is>
      </c>
      <c r="C1522" t="n">
        <v>649</v>
      </c>
      <c r="D1522" t="inlineStr">
        <is>
          <t>{'joa-dices', '@openfonts~jomolhari_tibetan', 'shadowizardjo'}</t>
        </is>
      </c>
    </row>
    <row r="1523">
      <c r="A1523" s="1" t="n">
        <v>1521</v>
      </c>
      <c r="B1523" t="inlineStr">
        <is>
          <t>lz</t>
        </is>
      </c>
      <c r="C1523" t="n">
        <v>648</v>
      </c>
      <c r="D1523" t="inlineStr">
        <is>
          <t>{'lzy-react-docs', 'lzmtest_hhhh', 'vue-grid-layout-lzy'}</t>
        </is>
      </c>
    </row>
    <row r="1524">
      <c r="A1524" s="1" t="n">
        <v>1522</v>
      </c>
      <c r="B1524" t="inlineStr">
        <is>
          <t>iter</t>
        </is>
      </c>
      <c r="C1524" t="n">
        <v>648</v>
      </c>
      <c r="D1524" t="inlineStr">
        <is>
          <t>{'@stdlib~iter-length', '@j.u.p.iter~express-session-middleware', '@j.u.p.iter~react-dropdown'}</t>
        </is>
      </c>
    </row>
    <row r="1525">
      <c r="A1525" s="1" t="n">
        <v>1523</v>
      </c>
      <c r="B1525" t="inlineStr">
        <is>
          <t>fa</t>
        </is>
      </c>
      <c r="C1525" t="n">
        <v>648</v>
      </c>
      <c r="D1525" t="inlineStr">
        <is>
          <t>{'@hodayfa~discord', 'yunfa', '@mogafa~appsflyer-react-native'}</t>
        </is>
      </c>
    </row>
    <row r="1526">
      <c r="A1526" s="1" t="n">
        <v>1524</v>
      </c>
      <c r="B1526" t="inlineStr">
        <is>
          <t>cal</t>
        </is>
      </c>
      <c r="C1526" t="n">
        <v>647</v>
      </c>
      <c r="D1526" t="inlineStr">
        <is>
          <t>{'@youmoo~cal', 'calbay-app', 'cal-package-101'}</t>
        </is>
      </c>
    </row>
    <row r="1527">
      <c r="A1527" s="1" t="n">
        <v>1525</v>
      </c>
      <c r="B1527" t="inlineStr">
        <is>
          <t>zheng</t>
        </is>
      </c>
      <c r="C1527" t="n">
        <v>647</v>
      </c>
      <c r="D1527" t="inlineStr">
        <is>
          <t>{'@feizheng~next-log', '@feizheng~webkit-sassui-absolute-center', '@feizheng~react-if-else'}</t>
        </is>
      </c>
    </row>
    <row r="1528">
      <c r="A1528" s="1" t="n">
        <v>1526</v>
      </c>
      <c r="B1528" t="inlineStr">
        <is>
          <t>webapp</t>
        </is>
      </c>
      <c r="C1528" t="n">
        <v>646</v>
      </c>
      <c r="D1528" t="inlineStr">
        <is>
          <t>{'omnibot-webapp-assets', 'grunt-webapp-build', '@skypager~apps-webapp'}</t>
        </is>
      </c>
    </row>
    <row r="1529">
      <c r="A1529" s="1" t="n">
        <v>1527</v>
      </c>
      <c r="B1529" t="inlineStr">
        <is>
          <t>badge</t>
        </is>
      </c>
      <c r="C1529" t="n">
        <v>645</v>
      </c>
      <c r="D1529" t="inlineStr">
        <is>
          <t>{'@chesszebra~zx-badge', '@rn-components-kit~badge', 'react-stack-overflow-badge'}</t>
        </is>
      </c>
    </row>
    <row r="1530">
      <c r="A1530" s="1" t="n">
        <v>1528</v>
      </c>
      <c r="B1530" t="inlineStr">
        <is>
          <t>offline</t>
        </is>
      </c>
      <c r="C1530" t="n">
        <v>645</v>
      </c>
      <c r="D1530" t="inlineStr">
        <is>
          <t>{'react-native-offline-capability-db', '@jcarras~electron-win-offline', 'fis3-packager-offline-config'}</t>
        </is>
      </c>
    </row>
    <row r="1531">
      <c r="A1531" s="1" t="n">
        <v>1529</v>
      </c>
      <c r="B1531" t="inlineStr">
        <is>
          <t>nb</t>
        </is>
      </c>
      <c r="C1531" t="n">
        <v>645</v>
      </c>
      <c r="D1531" t="inlineStr">
        <is>
          <t>{'hunspell-dict-nb-no', 'nb-vue-wbs-center-ins', '@vihanb~gatsby-source-notion-database'}</t>
        </is>
      </c>
    </row>
    <row r="1532">
      <c r="A1532" s="1" t="n">
        <v>1530</v>
      </c>
      <c r="B1532" t="inlineStr">
        <is>
          <t>properties</t>
        </is>
      </c>
      <c r="C1532" t="n">
        <v>645</v>
      </c>
      <c r="D1532" t="inlineStr">
        <is>
          <t>{'postcss-custom-properties-extractor', 'to-fast-properties', 'extend-geojson-properties'}</t>
        </is>
      </c>
    </row>
    <row r="1533">
      <c r="A1533" s="1" t="n">
        <v>1531</v>
      </c>
      <c r="B1533" t="inlineStr">
        <is>
          <t>rio</t>
        </is>
      </c>
      <c r="C1533" t="n">
        <v>644</v>
      </c>
      <c r="D1533" t="inlineStr">
        <is>
          <t>{'@lucario~cordova-plugin-browsertab', '@nebulario~nodeflow-local-server', 'notariorob-module'}</t>
        </is>
      </c>
    </row>
    <row r="1534">
      <c r="A1534" s="1" t="n">
        <v>1532</v>
      </c>
      <c r="B1534" t="inlineStr">
        <is>
          <t>echarts</t>
        </is>
      </c>
      <c r="C1534" t="n">
        <v>644</v>
      </c>
      <c r="D1534" t="inlineStr">
        <is>
          <t>{'react-native-web-echarts', 'native-echarts-urara', 'echarts-radar-za'}</t>
        </is>
      </c>
    </row>
    <row r="1535">
      <c r="A1535" s="1" t="n">
        <v>1533</v>
      </c>
      <c r="B1535" t="inlineStr">
        <is>
          <t>motion</t>
        </is>
      </c>
      <c r="C1535" t="n">
        <v>643</v>
      </c>
      <c r="D1535" t="inlineStr">
        <is>
          <t>{'@sliv~rc-motion-scroll', 't-motion-detector-433', '@chplabo~leapmotion_interaction_engine'}</t>
        </is>
      </c>
    </row>
    <row r="1536">
      <c r="A1536" s="1" t="n">
        <v>1534</v>
      </c>
      <c r="B1536" t="inlineStr">
        <is>
          <t>directory</t>
        </is>
      </c>
      <c r="C1536" t="n">
        <v>643</v>
      </c>
      <c r="D1536" t="inlineStr">
        <is>
          <t>{'testdirectorykesem', 'browse-directory', '@dgcode~admin-directory'}</t>
        </is>
      </c>
    </row>
    <row r="1537">
      <c r="A1537" s="1" t="n">
        <v>1535</v>
      </c>
      <c r="B1537" t="inlineStr">
        <is>
          <t>elasticsearch</t>
        </is>
      </c>
      <c r="C1537" t="n">
        <v>642</v>
      </c>
      <c r="D1537" t="inlineStr">
        <is>
          <t>{'deepstream.io-storage-elasticsearch', 'test_newsource_portal_elasticsearch', '@warchantua~ts-elasticsearch'}</t>
        </is>
      </c>
    </row>
    <row r="1538">
      <c r="A1538" s="1" t="n">
        <v>1536</v>
      </c>
      <c r="B1538" t="inlineStr">
        <is>
          <t>coder</t>
        </is>
      </c>
      <c r="C1538" t="n">
        <v>642</v>
      </c>
      <c r="D1538" t="inlineStr">
        <is>
          <t>{'coderjiang-t1', '@cryptoeconomicslab~coder', 'base64-coder-node'}</t>
        </is>
      </c>
    </row>
    <row r="1539">
      <c r="A1539" s="1" t="n">
        <v>1537</v>
      </c>
      <c r="B1539" t="inlineStr">
        <is>
          <t>joy</t>
        </is>
      </c>
      <c r="C1539" t="n">
        <v>641</v>
      </c>
      <c r="D1539" t="inlineStr">
        <is>
          <t>{'gejoy-ui', '@wowjoy~ui', 'digjoy'}</t>
        </is>
      </c>
    </row>
    <row r="1540">
      <c r="A1540" s="1" t="n">
        <v>1538</v>
      </c>
      <c r="B1540" t="inlineStr">
        <is>
          <t>packager</t>
        </is>
      </c>
      <c r="C1540" t="n">
        <v>641</v>
      </c>
      <c r="D1540" t="inlineStr">
        <is>
          <t>{'aem-packager', 'fis3-packager-offline-config', 'fis-postpackager-modjs'}</t>
        </is>
      </c>
    </row>
    <row r="1541">
      <c r="A1541" s="1" t="n">
        <v>1539</v>
      </c>
      <c r="B1541" t="inlineStr">
        <is>
          <t>feng</t>
        </is>
      </c>
      <c r="C1541" t="n">
        <v>641</v>
      </c>
      <c r="D1541" t="inlineStr">
        <is>
          <t>{'fengguo', '@xiangchuifeng~first-npm-pack', 'fengyan_page'}</t>
        </is>
      </c>
    </row>
    <row r="1542">
      <c r="A1542" s="1" t="n">
        <v>1540</v>
      </c>
      <c r="B1542" t="inlineStr">
        <is>
          <t>hint</t>
        </is>
      </c>
      <c r="C1542" t="n">
        <v>641</v>
      </c>
      <c r="D1542" t="inlineStr">
        <is>
          <t>{'@hint~hint-content-type', 'grunt-jsxhint', 'yhint'}</t>
        </is>
      </c>
    </row>
    <row r="1543">
      <c r="A1543" s="1" t="n">
        <v>1541</v>
      </c>
      <c r="B1543" t="inlineStr">
        <is>
          <t>iron</t>
        </is>
      </c>
      <c r="C1543" t="n">
        <v>641</v>
      </c>
      <c r="D1543" t="inlineStr">
        <is>
          <t>{'@castiron~style-mixins', '@watheia~iron-ui.theme.evangelist-theme', '@npm-polymer~iron-input'}</t>
        </is>
      </c>
    </row>
    <row r="1544">
      <c r="A1544" s="1" t="n">
        <v>1542</v>
      </c>
      <c r="B1544" t="inlineStr">
        <is>
          <t>sem</t>
        </is>
      </c>
      <c r="C1544" t="n">
        <v>640</v>
      </c>
      <c r="D1544" t="inlineStr">
        <is>
          <t>{'git-semver-branches', 'is-semver-range', 'mosaik-web-semver'}</t>
        </is>
      </c>
    </row>
    <row r="1545">
      <c r="A1545" s="1" t="n">
        <v>1543</v>
      </c>
      <c r="B1545" t="inlineStr">
        <is>
          <t>hao</t>
        </is>
      </c>
      <c r="C1545" t="n">
        <v>640</v>
      </c>
      <c r="D1545" t="inlineStr">
        <is>
          <t>{'wendyhao-rquest', 'duohao', 'haolj_changxy'}</t>
        </is>
      </c>
    </row>
    <row r="1546">
      <c r="A1546" s="1" t="n">
        <v>1544</v>
      </c>
      <c r="B1546" t="inlineStr">
        <is>
          <t>themes</t>
        </is>
      </c>
      <c r="C1546" t="n">
        <v>640</v>
      </c>
      <c r="D1546" t="inlineStr">
        <is>
          <t>{'@panorama-berlin~themes', '@akadop~storybook-sc-themes', 'mw-themes'}</t>
        </is>
      </c>
    </row>
    <row r="1547">
      <c r="A1547" s="1" t="n">
        <v>1545</v>
      </c>
      <c r="B1547" t="inlineStr">
        <is>
          <t>hero</t>
        </is>
      </c>
      <c r="C1547" t="n">
        <v>640</v>
      </c>
      <c r="D1547" t="inlineStr">
        <is>
          <t>{'open-source-hero', 'simple-sphero', '@assaabloy~wc-hero-fullwidth'}</t>
        </is>
      </c>
    </row>
    <row r="1548">
      <c r="A1548" s="1" t="n">
        <v>1546</v>
      </c>
      <c r="B1548" t="inlineStr">
        <is>
          <t>ni</t>
        </is>
      </c>
      <c r="C1548" t="n">
        <v>638</v>
      </c>
      <c r="D1548" t="inlineStr">
        <is>
          <t>{'@davidqhr~react-i18nify', '@js-ni~sony-android-tv-control', '@dsr-user-nitry-venom-viner-rarer~dsr-package-public-nitry-venom-viner-rarer'}</t>
        </is>
      </c>
    </row>
    <row r="1549">
      <c r="A1549" s="1" t="n">
        <v>1547</v>
      </c>
      <c r="B1549" t="inlineStr">
        <is>
          <t>views</t>
        </is>
      </c>
      <c r="C1549" t="n">
        <v>638</v>
      </c>
      <c r="D1549" t="inlineStr">
        <is>
          <t>{'express-preact-views', '@firebaseextensions~fs-bq-schema-views', '@viewstools~get-text'}</t>
        </is>
      </c>
    </row>
    <row r="1550">
      <c r="A1550" s="1" t="n">
        <v>1548</v>
      </c>
      <c r="B1550" t="inlineStr">
        <is>
          <t>cp</t>
        </is>
      </c>
      <c r="C1550" t="n">
        <v>638</v>
      </c>
      <c r="D1550" t="inlineStr">
        <is>
          <t>{'mkcp', '@tnwx~wxcp', 'cpdeploy'}</t>
        </is>
      </c>
    </row>
    <row r="1551">
      <c r="A1551" s="1" t="n">
        <v>1549</v>
      </c>
      <c r="B1551" t="inlineStr">
        <is>
          <t>bundler</t>
        </is>
      </c>
      <c r="C1551" t="n">
        <v>638</v>
      </c>
      <c r="D1551" t="inlineStr">
        <is>
          <t>{'@mressex~cubex-bundler', '@backx~bundler', 'skypager-helpers-bundler'}</t>
        </is>
      </c>
    </row>
    <row r="1552">
      <c r="A1552" s="1" t="n">
        <v>1550</v>
      </c>
      <c r="B1552" t="inlineStr">
        <is>
          <t>printer</t>
        </is>
      </c>
      <c r="C1552" t="n">
        <v>638</v>
      </c>
      <c r="D1552" t="inlineStr">
        <is>
          <t>{'cordova-plugin-posprintermanager', 'ionic-wisenet-printer-app', 'cordova-zebra-bxsdk-printer'}</t>
        </is>
      </c>
    </row>
    <row r="1553">
      <c r="A1553" s="1" t="n">
        <v>1551</v>
      </c>
      <c r="B1553" t="inlineStr">
        <is>
          <t>output</t>
        </is>
      </c>
      <c r="C1553" t="n">
        <v>638</v>
      </c>
      <c r="D1553" t="inlineStr">
        <is>
          <t>{'qmuzik-mrpoutputreport', '@bexgcie2y71o~fsdotexistssyncopnbr_output_cl', 'actions-output-wrapper'}</t>
        </is>
      </c>
    </row>
    <row r="1554">
      <c r="A1554" s="1" t="n">
        <v>1552</v>
      </c>
      <c r="B1554" t="inlineStr">
        <is>
          <t>baidu</t>
        </is>
      </c>
      <c r="C1554" t="n">
        <v>637</v>
      </c>
      <c r="D1554" t="inlineStr">
        <is>
          <t>{'capacitor-brainy-baidulocation', '@flexem~ng-baidu-map', '@ctsy~baidumap'}</t>
        </is>
      </c>
    </row>
    <row r="1555">
      <c r="A1555" s="1" t="n">
        <v>1553</v>
      </c>
      <c r="B1555" t="inlineStr">
        <is>
          <t>censor</t>
        </is>
      </c>
      <c r="C1555" t="n">
        <v>637</v>
      </c>
      <c r="D1555" t="inlineStr">
        <is>
          <t>{'profanity-censor', 'jackmoth-censorify', 'censorify-ffx01'}</t>
        </is>
      </c>
    </row>
    <row r="1556">
      <c r="A1556" s="1" t="n">
        <v>1554</v>
      </c>
      <c r="B1556" t="inlineStr">
        <is>
          <t>ram</t>
        </is>
      </c>
      <c r="C1556" t="n">
        <v>637</v>
      </c>
      <c r="D1556" t="inlineStr">
        <is>
          <t>{'raml-cli', 'gzg-trangram', '@ramprakashram~test-js-package'}</t>
        </is>
      </c>
    </row>
    <row r="1557">
      <c r="A1557" s="1" t="n">
        <v>1555</v>
      </c>
      <c r="B1557" t="inlineStr">
        <is>
          <t>apis</t>
        </is>
      </c>
      <c r="C1557" t="n">
        <v>637</v>
      </c>
      <c r="D1557" t="inlineStr">
        <is>
          <t>{'lot-of-apis', '@googleapis~toolresults', '@googleapis~admin'}</t>
        </is>
      </c>
    </row>
    <row r="1558">
      <c r="A1558" s="1" t="n">
        <v>1556</v>
      </c>
      <c r="B1558" t="inlineStr">
        <is>
          <t>explorer</t>
        </is>
      </c>
      <c r="C1558" t="n">
        <v>636</v>
      </c>
      <c r="D1558" t="inlineStr">
        <is>
          <t>{'iobroker-jsonexplorer', 'distributed-database-explorer', '@solid-explorer~types'}</t>
        </is>
      </c>
    </row>
    <row r="1559">
      <c r="A1559" s="1" t="n">
        <v>1557</v>
      </c>
      <c r="B1559" t="inlineStr">
        <is>
          <t>sandbox</t>
        </is>
      </c>
      <c r="C1559" t="n">
        <v>636</v>
      </c>
      <c r="D1559" t="inlineStr">
        <is>
          <t>{'@evalsandbox~sgmcs-common', 'npm-sandbox', 'tiny-sandbox'}</t>
        </is>
      </c>
    </row>
    <row r="1560">
      <c r="A1560" s="1" t="n">
        <v>1558</v>
      </c>
      <c r="B1560" t="inlineStr">
        <is>
          <t>rem</t>
        </is>
      </c>
      <c r="C1560" t="n">
        <v>635</v>
      </c>
      <c r="D1560" t="inlineStr">
        <is>
          <t>{'layout-rem', 'md-px-rem', 'posthtml-px2rem'}</t>
        </is>
      </c>
    </row>
    <row r="1561">
      <c r="A1561" s="1" t="n">
        <v>1559</v>
      </c>
      <c r="B1561" t="inlineStr">
        <is>
          <t>dy</t>
        </is>
      </c>
      <c r="C1561" t="n">
        <v>635</v>
      </c>
      <c r="D1561" t="inlineStr">
        <is>
          <t>{'zdy-ui', '@kkdy~data', 'dystatic'}</t>
        </is>
      </c>
    </row>
    <row r="1562">
      <c r="A1562" s="1" t="n">
        <v>1560</v>
      </c>
      <c r="B1562" t="inlineStr">
        <is>
          <t>bind</t>
        </is>
      </c>
      <c r="C1562" t="n">
        <v>635</v>
      </c>
      <c r="D1562" t="inlineStr">
        <is>
          <t>{'simplybind', 'bind-selectors', 'binddata'}</t>
        </is>
      </c>
    </row>
    <row r="1563">
      <c r="A1563" s="1" t="n">
        <v>1561</v>
      </c>
      <c r="B1563" t="inlineStr">
        <is>
          <t>za</t>
        </is>
      </c>
      <c r="C1563" t="n">
        <v>635</v>
      </c>
      <c r="D1563" t="inlineStr">
        <is>
          <t>{'@zaaack~autodll-webpack-plugin', 'generator-saggezza', 'lavenza'}</t>
        </is>
      </c>
    </row>
    <row r="1564">
      <c r="A1564" s="1" t="n">
        <v>1562</v>
      </c>
      <c r="B1564" t="inlineStr">
        <is>
          <t>welcome</t>
        </is>
      </c>
      <c r="C1564" t="n">
        <v>633</v>
      </c>
      <c r="D1564" t="inlineStr">
        <is>
          <t>{'@welcome-ui~icons.jpg', '@welcome-icons~shield', '@welcome-icons~map'}</t>
        </is>
      </c>
    </row>
    <row r="1565">
      <c r="A1565" s="1" t="n">
        <v>1563</v>
      </c>
      <c r="B1565" t="inlineStr">
        <is>
          <t>contact</t>
        </is>
      </c>
      <c r="C1565" t="n">
        <v>633</v>
      </c>
      <c r="D1565" t="inlineStr">
        <is>
          <t>{'econtact-chat-sdk', 'odoo11-addon-partner-contact-lang', 'collective-contact-plonegroup'}</t>
        </is>
      </c>
    </row>
    <row r="1566">
      <c r="A1566" s="1" t="n">
        <v>1564</v>
      </c>
      <c r="B1566" t="inlineStr">
        <is>
          <t>ship</t>
        </is>
      </c>
      <c r="C1566" t="n">
        <v>632</v>
      </c>
      <c r="D1566" t="inlineStr">
        <is>
          <t>{'shipengtest', 'containership.plugin.v2', 'shipit-deploy-simple-fetch'}</t>
        </is>
      </c>
    </row>
    <row r="1567">
      <c r="A1567" s="1" t="n">
        <v>1565</v>
      </c>
      <c r="B1567" t="inlineStr">
        <is>
          <t>activity</t>
        </is>
      </c>
      <c r="C1567" t="n">
        <v>632</v>
      </c>
      <c r="D1567" t="inlineStr">
        <is>
          <t>{'atom-activitybutton', 'activity-trace', '@aliretail~mallmod-miniapp-rax-bargain_activity_entry'}</t>
        </is>
      </c>
    </row>
    <row r="1568">
      <c r="A1568" s="1" t="n">
        <v>1566</v>
      </c>
      <c r="B1568" t="inlineStr">
        <is>
          <t>roku</t>
        </is>
      </c>
      <c r="C1568" t="n">
        <v>631</v>
      </c>
      <c r="D1568" t="inlineStr">
        <is>
          <t>{'strapi-plugin-heroku', '@heroku-cli~typescript-api-schema', 'awesome-qr-heroku'}</t>
        </is>
      </c>
    </row>
    <row r="1569">
      <c r="A1569" s="1" t="n">
        <v>1567</v>
      </c>
      <c r="B1569" t="inlineStr">
        <is>
          <t>pl</t>
        </is>
      </c>
      <c r="C1569" t="n">
        <v>630</v>
      </c>
      <c r="D1569" t="inlineStr">
        <is>
          <t>{'addition-plonsker', 'pl-evaluation-flow-test', 'gotpl'}</t>
        </is>
      </c>
    </row>
    <row r="1570">
      <c r="A1570" s="1" t="n">
        <v>1568</v>
      </c>
      <c r="B1570" t="inlineStr">
        <is>
          <t>ledger</t>
        </is>
      </c>
      <c r="C1570" t="n">
        <v>630</v>
      </c>
      <c r="D1570" t="inlineStr">
        <is>
          <t>{'@activeledger~activerestore', '@ledgerhq~live-common', '@siacentral~ledgerjs-sia'}</t>
        </is>
      </c>
    </row>
    <row r="1571">
      <c r="A1571" s="1" t="n">
        <v>1569</v>
      </c>
      <c r="B1571" t="inlineStr">
        <is>
          <t>ol</t>
        </is>
      </c>
      <c r="C1571" t="n">
        <v>630</v>
      </c>
      <c r="D1571" t="inlineStr">
        <is>
          <t>{'vue-ol', '@nextgis~ol-map-adapter', 'oltestmodule'}</t>
        </is>
      </c>
    </row>
    <row r="1572">
      <c r="A1572" s="1" t="n">
        <v>1570</v>
      </c>
      <c r="B1572" t="inlineStr">
        <is>
          <t>hive</t>
        </is>
      </c>
      <c r="C1572" t="n">
        <v>630</v>
      </c>
      <c r="D1572" t="inlineStr">
        <is>
          <t>{'@withonevision~omnihive-worker-config-json', '@tjhive~common', '@hummhive~publisher'}</t>
        </is>
      </c>
    </row>
    <row r="1573">
      <c r="A1573" s="1" t="n">
        <v>1571</v>
      </c>
      <c r="B1573" t="inlineStr">
        <is>
          <t>hs</t>
        </is>
      </c>
      <c r="C1573" t="n">
        <v>630</v>
      </c>
      <c r="D1573" t="inlineStr">
        <is>
          <t>{'@hsluoyz~msal-react', 'lion-lib-hs', 'hs-serialport'}</t>
        </is>
      </c>
    </row>
    <row r="1574">
      <c r="A1574" s="1" t="n">
        <v>1572</v>
      </c>
      <c r="B1574" t="inlineStr">
        <is>
          <t>rax</t>
        </is>
      </c>
      <c r="C1574" t="n">
        <v>629</v>
      </c>
      <c r="D1574" t="inlineStr">
        <is>
          <t>{'@aliretail~officialmod-miniapp-rax-mall_add_on_sku_list', '@aliretail~mallmod-miniapp-rax-bargain_activity_entry', '@aliretail~10008224358-scf_apply-official-mod-miniapp-rax-p_applet_01'}</t>
        </is>
      </c>
    </row>
    <row r="1575">
      <c r="A1575" s="1" t="n">
        <v>1573</v>
      </c>
      <c r="B1575" t="inlineStr">
        <is>
          <t>feathers</t>
        </is>
      </c>
      <c r="C1575" t="n">
        <v>629</v>
      </c>
      <c r="D1575" t="inlineStr">
        <is>
          <t>{'feathers-query-filters', '@feathers-nuxt~template-app', 'feathers-authentication-oauth2'}</t>
        </is>
      </c>
    </row>
    <row r="1576">
      <c r="A1576" s="1" t="n">
        <v>1574</v>
      </c>
      <c r="B1576" t="inlineStr">
        <is>
          <t>constants</t>
        </is>
      </c>
      <c r="C1576" t="n">
        <v>628</v>
      </c>
      <c r="D1576" t="inlineStr">
        <is>
          <t>{'@stdlib~constants-float64-ln-two-pi', '@stdlib~constants-float16-ninf', '@stabil~constants'}</t>
        </is>
      </c>
    </row>
    <row r="1577">
      <c r="A1577" s="1" t="n">
        <v>1575</v>
      </c>
      <c r="B1577" t="inlineStr">
        <is>
          <t>may</t>
        </is>
      </c>
      <c r="C1577" t="n">
        <v>628</v>
      </c>
      <c r="D1577" t="inlineStr">
        <is>
          <t>{'npm-helloworld-samay', 'createmayoz', '@larisa.hernandez~maybe-class'}</t>
        </is>
      </c>
    </row>
    <row r="1578">
      <c r="A1578" s="1" t="n">
        <v>1576</v>
      </c>
      <c r="B1578" t="inlineStr">
        <is>
          <t>ben</t>
        </is>
      </c>
      <c r="C1578" t="n">
        <v>627</v>
      </c>
      <c r="D1578" t="inlineStr">
        <is>
          <t>{'@dsr-user-snaky-heben-cotta-chine~dsr-package-public-snaky-heben-cotta-chine', '@bennu.br~bdk-ui-web', 'mosbena-frame-print'}</t>
        </is>
      </c>
    </row>
    <row r="1579">
      <c r="A1579" s="1" t="n">
        <v>1577</v>
      </c>
      <c r="B1579" t="inlineStr">
        <is>
          <t>mb</t>
        </is>
      </c>
      <c r="C1579" t="n">
        <v>627</v>
      </c>
      <c r="D1579" t="inlineStr">
        <is>
          <t>{'bfmb-comcenter', 'mbus.umich', 'jquery.mb.cssanimate'}</t>
        </is>
      </c>
    </row>
    <row r="1580">
      <c r="A1580" s="1" t="n">
        <v>1578</v>
      </c>
      <c r="B1580" t="inlineStr">
        <is>
          <t>sound</t>
        </is>
      </c>
      <c r="C1580" t="n">
        <v>627</v>
      </c>
      <c r="D1580" t="inlineStr">
        <is>
          <t>{'@jorts~homebridge-vizio-soundbar', 'soundcloudie', 'soundbank-reverb'}</t>
        </is>
      </c>
    </row>
    <row r="1581">
      <c r="A1581" s="1" t="n">
        <v>1579</v>
      </c>
      <c r="B1581" t="inlineStr">
        <is>
          <t>prefix</t>
        </is>
      </c>
      <c r="C1581" t="n">
        <v>626</v>
      </c>
      <c r="D1581" t="inlineStr">
        <is>
          <t>{'byted-fis3-postprocessor-autoprefixer-6.x', 'require-prefix', '@prefix~studio-editor'}</t>
        </is>
      </c>
    </row>
    <row r="1582">
      <c r="A1582" s="1" t="n">
        <v>1580</v>
      </c>
      <c r="B1582" t="inlineStr">
        <is>
          <t>bem</t>
        </is>
      </c>
      <c r="C1582" t="n">
        <v>626</v>
      </c>
      <c r="D1582" t="inlineStr">
        <is>
          <t>{'gulp-bem', 'bem-helper', 'awesome-scss-bem'}</t>
        </is>
      </c>
    </row>
    <row r="1583">
      <c r="A1583" s="1" t="n">
        <v>1581</v>
      </c>
      <c r="B1583" t="inlineStr">
        <is>
          <t>mar</t>
        </is>
      </c>
      <c r="C1583" t="n">
        <v>626</v>
      </c>
      <c r="D1583" t="inlineStr">
        <is>
          <t>{'dsr-delete-wubwub-laker-steam-suede-maras', 'dc-mar', '@amar-ui-web~top-bar'}</t>
        </is>
      </c>
    </row>
    <row r="1584">
      <c r="A1584" s="1" t="n">
        <v>1582</v>
      </c>
      <c r="B1584" t="inlineStr">
        <is>
          <t>zu</t>
        </is>
      </c>
      <c r="C1584" t="n">
        <v>625</v>
      </c>
      <c r="D1584" t="inlineStr">
        <is>
          <t>{'zulip-js', '@zukame~store', '@delzure~my-lib'}</t>
        </is>
      </c>
    </row>
    <row r="1585">
      <c r="A1585" s="1" t="n">
        <v>1583</v>
      </c>
      <c r="B1585" t="inlineStr">
        <is>
          <t>lg</t>
        </is>
      </c>
      <c r="C1585" t="n">
        <v>624</v>
      </c>
      <c r="D1585" t="inlineStr">
        <is>
          <t>{'lgserve', 'devjklg-log-terminal', 'lglv'}</t>
        </is>
      </c>
    </row>
    <row r="1586">
      <c r="A1586" s="1" t="n">
        <v>1584</v>
      </c>
      <c r="B1586" t="inlineStr">
        <is>
          <t>qrcode</t>
        </is>
      </c>
      <c r="C1586" t="n">
        <v>624</v>
      </c>
      <c r="D1586" t="inlineStr">
        <is>
          <t>{'qrcode-matrix', 'qrcode-npm', 'wx-art-qrcode'}</t>
        </is>
      </c>
    </row>
    <row r="1587">
      <c r="A1587" s="1" t="n">
        <v>1585</v>
      </c>
      <c r="B1587" t="inlineStr">
        <is>
          <t>vk</t>
        </is>
      </c>
      <c r="C1587" t="n">
        <v>622</v>
      </c>
      <c r="D1587" t="inlineStr">
        <is>
          <t>{'vkstargameangular', 'vk-iframe-sdk', 'vk-vue'}</t>
        </is>
      </c>
    </row>
    <row r="1588">
      <c r="A1588" s="1" t="n">
        <v>1586</v>
      </c>
      <c r="B1588" t="inlineStr">
        <is>
          <t>vector</t>
        </is>
      </c>
      <c r="C1588" t="n">
        <v>622</v>
      </c>
      <c r="D1588" t="inlineStr">
        <is>
          <t>{'ts-vector-math', 'vectortools', 'vectorwatch-browser'}</t>
        </is>
      </c>
    </row>
    <row r="1589">
      <c r="A1589" s="1" t="n">
        <v>1587</v>
      </c>
      <c r="B1589" t="inlineStr">
        <is>
          <t>ass</t>
        </is>
      </c>
      <c r="C1589" t="n">
        <v>622</v>
      </c>
      <c r="D1589" t="inlineStr">
        <is>
          <t>{'libass-wasm', '@glsass~objects', '@assaabloy~amarr-wc-dealer-locator-listing-form'}</t>
        </is>
      </c>
    </row>
    <row r="1590">
      <c r="A1590" s="1" t="n">
        <v>1588</v>
      </c>
      <c r="B1590" t="inlineStr">
        <is>
          <t>locale</t>
        </is>
      </c>
      <c r="C1590" t="n">
        <v>621</v>
      </c>
      <c r="D1590" t="inlineStr">
        <is>
          <t>{'flask-locale', 'vue-cli-locale-nb-no', 'apeman-react-mixin-locale'}</t>
        </is>
      </c>
    </row>
    <row r="1591">
      <c r="A1591" s="1" t="n">
        <v>1589</v>
      </c>
      <c r="B1591" t="inlineStr">
        <is>
          <t>cell</t>
        </is>
      </c>
      <c r="C1591" t="n">
        <v>621</v>
      </c>
      <c r="D1591" t="inlineStr">
        <is>
          <t>{'cellfinder', '@holochain-open-dev~cell-client', 'tunacell'}</t>
        </is>
      </c>
    </row>
    <row r="1592">
      <c r="A1592" s="1" t="n">
        <v>1590</v>
      </c>
      <c r="B1592" t="inlineStr">
        <is>
          <t>oid</t>
        </is>
      </c>
      <c r="C1592" t="n">
        <v>620</v>
      </c>
      <c r="D1592" t="inlineStr">
        <is>
          <t>{'oidc-client-shallow', '@dsr-user-oidia-dados-perai-silks~dsr-package-public-oidia-dados-perai-silks', '@qest~redux-oidc'}</t>
        </is>
      </c>
    </row>
    <row r="1593">
      <c r="A1593" s="1" t="n">
        <v>1591</v>
      </c>
      <c r="B1593" t="inlineStr">
        <is>
          <t>ce</t>
        </is>
      </c>
      <c r="C1593" t="n">
        <v>619</v>
      </c>
      <c r="D1593" t="inlineStr">
        <is>
          <t>{'@tesla-ce~icons', 'ipkiss24ce', 'ceair-flight-common'}</t>
        </is>
      </c>
    </row>
    <row r="1594">
      <c r="A1594" s="1" t="n">
        <v>1592</v>
      </c>
      <c r="B1594" t="inlineStr">
        <is>
          <t>love</t>
        </is>
      </c>
      <c r="C1594" t="n">
        <v>619</v>
      </c>
      <c r="D1594" t="inlineStr">
        <is>
          <t>{'text_jqlove', 'zlove-react-cli', '@mizchi~lovefield'}</t>
        </is>
      </c>
    </row>
    <row r="1595">
      <c r="A1595" s="1" t="n">
        <v>1593</v>
      </c>
      <c r="B1595" t="inlineStr">
        <is>
          <t>px</t>
        </is>
      </c>
      <c r="C1595" t="n">
        <v>618</v>
      </c>
      <c r="D1595" t="inlineStr">
        <is>
          <t>{'pxg-rocket-react', 'button.px', '@joebochill~pxbcli'}</t>
        </is>
      </c>
    </row>
    <row r="1596">
      <c r="A1596" s="1" t="n">
        <v>1594</v>
      </c>
      <c r="B1596" t="inlineStr">
        <is>
          <t>invoice</t>
        </is>
      </c>
      <c r="C1596" t="n">
        <v>617</v>
      </c>
      <c r="D1596" t="inlineStr">
        <is>
          <t>{'odoo8-addon-account-invoice-entry-date', 'odoo12-addon-account-invoice-supplier-date', 'odoo8-addon-account-invoice-supplierinfo-update-on-validate'}</t>
        </is>
      </c>
    </row>
    <row r="1597">
      <c r="A1597" s="1" t="n">
        <v>1595</v>
      </c>
      <c r="B1597" t="inlineStr">
        <is>
          <t>flash</t>
        </is>
      </c>
      <c r="C1597" t="n">
        <v>616</v>
      </c>
      <c r="D1597" t="inlineStr">
        <is>
          <t>{'add-flash', 'use-no-flash-loading', 'vuex-flash'}</t>
        </is>
      </c>
    </row>
    <row r="1598">
      <c r="A1598" s="1" t="n">
        <v>1596</v>
      </c>
      <c r="B1598" t="inlineStr">
        <is>
          <t>vm</t>
        </is>
      </c>
      <c r="C1598" t="n">
        <v>616</v>
      </c>
      <c r="D1598" t="inlineStr">
        <is>
          <t>{'isomorphic-vm', 'react-vmage', 'vm.js'}</t>
        </is>
      </c>
    </row>
    <row r="1599">
      <c r="A1599" s="1" t="n">
        <v>1597</v>
      </c>
      <c r="B1599" t="inlineStr">
        <is>
          <t>stripe</t>
        </is>
      </c>
      <c r="C1599" t="n">
        <v>615</v>
      </c>
      <c r="D1599" t="inlineStr">
        <is>
          <t>{'stripe-balance', 'metrics-stripe-subscriptions', 'stripe-i18n-declined-codes'}</t>
        </is>
      </c>
    </row>
    <row r="1600">
      <c r="A1600" s="1" t="n">
        <v>1598</v>
      </c>
      <c r="B1600" t="inlineStr">
        <is>
          <t>forge</t>
        </is>
      </c>
      <c r="C1600" t="n">
        <v>615</v>
      </c>
      <c r="D1600" t="inlineStr">
        <is>
          <t>{'web-component-forge', 'forge-nodejs-logs', 'color-forge'}</t>
        </is>
      </c>
    </row>
    <row r="1601">
      <c r="A1601" s="1" t="n">
        <v>1599</v>
      </c>
      <c r="B1601" t="inlineStr">
        <is>
          <t>nc</t>
        </is>
      </c>
      <c r="C1601" t="n">
        <v>615</v>
      </c>
      <c r="D1601" t="inlineStr">
        <is>
          <t>{'react-nc', 'ncahec-menu-bar-react', 'pync'}</t>
        </is>
      </c>
    </row>
    <row r="1602">
      <c r="A1602" s="1" t="n">
        <v>1600</v>
      </c>
      <c r="B1602" t="inlineStr">
        <is>
          <t>bucket</t>
        </is>
      </c>
      <c r="C1602" t="n">
        <v>614</v>
      </c>
      <c r="D1602" t="inlineStr">
        <is>
          <t>{'linode-bucket-delete', '@salte-auth~bitbucket', '@absolunet~bitbucket-api'}</t>
        </is>
      </c>
    </row>
    <row r="1603">
      <c r="A1603" s="1" t="n">
        <v>1601</v>
      </c>
      <c r="B1603" t="inlineStr">
        <is>
          <t>sticky</t>
        </is>
      </c>
      <c r="C1603" t="n">
        <v>614</v>
      </c>
      <c r="D1603" t="inlineStr">
        <is>
          <t>{'@types~jquery-sticky', '@socket.io~sticky', 'ep_sticky_attributes'}</t>
        </is>
      </c>
    </row>
    <row r="1604">
      <c r="A1604" s="1" t="n">
        <v>1602</v>
      </c>
      <c r="B1604" t="inlineStr">
        <is>
          <t>wheel</t>
        </is>
      </c>
      <c r="C1604" t="n">
        <v>613</v>
      </c>
      <c r="D1604" t="inlineStr">
        <is>
          <t>{'chili-wheel-1', 'bigwheel', 'wheel-direction'}</t>
        </is>
      </c>
    </row>
    <row r="1605">
      <c r="A1605" s="1" t="n">
        <v>1603</v>
      </c>
      <c r="B1605" t="inlineStr">
        <is>
          <t>cycle</t>
        </is>
      </c>
      <c r="C1605" t="n">
        <v>612</v>
      </c>
      <c r="D1605" t="inlineStr">
        <is>
          <t>{'nomad-cycle-module', 'cycle-lot', 'cycle-web3'}</t>
        </is>
      </c>
    </row>
    <row r="1606">
      <c r="A1606" s="1" t="n">
        <v>1604</v>
      </c>
      <c r="B1606" t="inlineStr">
        <is>
          <t>transition</t>
        </is>
      </c>
      <c r="C1606" t="n">
        <v>612</v>
      </c>
      <c r="D1606" t="inlineStr">
        <is>
          <t>{'el-transition', 'jira-transitioner', 'rc-css-transition-group'}</t>
        </is>
      </c>
    </row>
    <row r="1607">
      <c r="A1607" s="1" t="n">
        <v>1605</v>
      </c>
      <c r="B1607" t="inlineStr">
        <is>
          <t>rm</t>
        </is>
      </c>
      <c r="C1607" t="n">
        <v>612</v>
      </c>
      <c r="D1607" t="inlineStr">
        <is>
          <t>{'rm-mediaquery', 'ninjarmmpy', '@wrote~rm'}</t>
        </is>
      </c>
    </row>
    <row r="1608">
      <c r="A1608" s="1" t="n">
        <v>1606</v>
      </c>
      <c r="B1608" t="inlineStr">
        <is>
          <t>oo</t>
        </is>
      </c>
      <c r="C1608" t="n">
        <v>612</v>
      </c>
      <c r="D1608" t="inlineStr">
        <is>
          <t>{'ooth-client-react-next-apollo', 'oo-utils', '@kmoo~sparky'}</t>
        </is>
      </c>
    </row>
    <row r="1609">
      <c r="A1609" s="1" t="n">
        <v>1607</v>
      </c>
      <c r="B1609" t="inlineStr">
        <is>
          <t>ze</t>
        </is>
      </c>
      <c r="C1609" t="n">
        <v>612</v>
      </c>
      <c r="D1609" t="inlineStr">
        <is>
          <t>{'@wyze~gatsby-plugin-google-analytics', 'zepm', 'zelak_api'}</t>
        </is>
      </c>
    </row>
    <row r="1610">
      <c r="A1610" s="1" t="n">
        <v>1608</v>
      </c>
      <c r="B1610" t="inlineStr">
        <is>
          <t>community</t>
        </is>
      </c>
      <c r="C1610" t="n">
        <v>612</v>
      </c>
      <c r="D1610" t="inlineStr">
        <is>
          <t>{'@nativescript-community~ui-image', 'eslint-plugin-community', '@marklogic-community~grove-ml-gradle'}</t>
        </is>
      </c>
    </row>
    <row r="1611">
      <c r="A1611" s="1" t="n">
        <v>1609</v>
      </c>
      <c r="B1611" t="inlineStr">
        <is>
          <t>green</t>
        </is>
      </c>
      <c r="C1611" t="n">
        <v>611</v>
      </c>
      <c r="D1611" t="inlineStr">
        <is>
          <t>{'green-connectivity', '@greenjs~h5', '@leafygreen-ui~toggle'}</t>
        </is>
      </c>
    </row>
    <row r="1612">
      <c r="A1612" s="1" t="n">
        <v>1610</v>
      </c>
      <c r="B1612" t="inlineStr">
        <is>
          <t>secure</t>
        </is>
      </c>
      <c r="C1612" t="n">
        <v>611</v>
      </c>
      <c r="D1612" t="inlineStr">
        <is>
          <t>{'secure-codes', 'securemicro', 'react-secure-link'}</t>
        </is>
      </c>
    </row>
    <row r="1613">
      <c r="A1613" s="1" t="n">
        <v>1611</v>
      </c>
      <c r="B1613" t="inlineStr">
        <is>
          <t>gitlab</t>
        </is>
      </c>
      <c r="C1613" t="n">
        <v>611</v>
      </c>
      <c r="D1613" t="inlineStr">
        <is>
          <t>{'@ahkui~oh-my-gitlab', 'gitlab-pull', '@olxbr~gitlab-node-sdk'}</t>
        </is>
      </c>
    </row>
    <row r="1614">
      <c r="A1614" s="1" t="n">
        <v>1612</v>
      </c>
      <c r="B1614" t="inlineStr">
        <is>
          <t>pouch</t>
        </is>
      </c>
      <c r="C1614" t="n">
        <v>610</v>
      </c>
      <c r="D1614" t="inlineStr">
        <is>
          <t>{'backbone-pouch', 'pouchdb-find', 'dsr-package-zests-costa-gilts-pouch'}</t>
        </is>
      </c>
    </row>
    <row r="1615">
      <c r="A1615" s="1" t="n">
        <v>1613</v>
      </c>
      <c r="B1615" t="inlineStr">
        <is>
          <t>fancy</t>
        </is>
      </c>
      <c r="C1615" t="n">
        <v>610</v>
      </c>
      <c r="D1615" t="inlineStr">
        <is>
          <t>{'fancy-forms', '@culee~fancy', 'fancyshelf'}</t>
        </is>
      </c>
    </row>
    <row r="1616">
      <c r="A1616" s="1" t="n">
        <v>1614</v>
      </c>
      <c r="B1616" t="inlineStr">
        <is>
          <t>compile</t>
        </is>
      </c>
      <c r="C1616" t="n">
        <v>608</v>
      </c>
      <c r="D1616" t="inlineStr">
        <is>
          <t>{'@btilford~md-check-compile-typescript', 'vue-pre-compile-loader', 'gulp-ect-compile'}</t>
        </is>
      </c>
    </row>
    <row r="1617">
      <c r="A1617" s="1" t="n">
        <v>1615</v>
      </c>
      <c r="B1617" t="inlineStr">
        <is>
          <t>fm</t>
        </is>
      </c>
      <c r="C1617" t="n">
        <v>608</v>
      </c>
      <c r="D1617" t="inlineStr">
        <is>
          <t>{'fm-plugin-chartjs', 'kdy-fm', 'homebridge-mi-fm-controller'}</t>
        </is>
      </c>
    </row>
    <row r="1618">
      <c r="A1618" s="1" t="n">
        <v>1616</v>
      </c>
      <c r="B1618" t="inlineStr">
        <is>
          <t>reducer</t>
        </is>
      </c>
      <c r="C1618" t="n">
        <v>608</v>
      </c>
      <c r="D1618" t="inlineStr">
        <is>
          <t>{'ast-reducer', 'redux-setstate-reducer', 'process-reducer'}</t>
        </is>
      </c>
    </row>
    <row r="1619">
      <c r="A1619" s="1" t="n">
        <v>1617</v>
      </c>
      <c r="B1619" t="inlineStr">
        <is>
          <t>shape</t>
        </is>
      </c>
      <c r="C1619" t="n">
        <v>607</v>
      </c>
      <c r="D1619" t="inlineStr">
        <is>
          <t>{'matches-shape', '@alexnaf~shape', 'hypershape-fs-m'}</t>
        </is>
      </c>
    </row>
    <row r="1620">
      <c r="A1620" s="1" t="n">
        <v>1618</v>
      </c>
      <c r="B1620" t="inlineStr">
        <is>
          <t>room</t>
        </is>
      </c>
      <c r="C1620" t="n">
        <v>606</v>
      </c>
      <c r="D1620" t="inlineStr">
        <is>
          <t>{'@mashroom~mashroom-session-provider-filestore', 'iflat-room-selection', 'live-room'}</t>
        </is>
      </c>
    </row>
    <row r="1621">
      <c r="A1621" s="1" t="n">
        <v>1619</v>
      </c>
      <c r="B1621" t="inlineStr">
        <is>
          <t>vuejs</t>
        </is>
      </c>
      <c r="C1621" t="n">
        <v>606</v>
      </c>
      <c r="D1621" t="inlineStr">
        <is>
          <t>{'vuejs-overview-detail-screen', 'media-dropzone-vuejs', 'vuejs-image-base64'}</t>
        </is>
      </c>
    </row>
    <row r="1622">
      <c r="A1622" s="1" t="n">
        <v>1620</v>
      </c>
      <c r="B1622" t="inlineStr">
        <is>
          <t>special</t>
        </is>
      </c>
      <c r="C1622" t="n">
        <v>606</v>
      </c>
      <c r="D1622" t="inlineStr">
        <is>
          <t>{'@stdlib~math-base-special-fast-alpha-max-plus-beta-min', '@stdlib~math-strided-special-acoversin-by', '@stdlib~math-base-special-erfcinv'}</t>
        </is>
      </c>
    </row>
    <row r="1623">
      <c r="A1623" s="1" t="n">
        <v>1621</v>
      </c>
      <c r="B1623" t="inlineStr">
        <is>
          <t>processor</t>
        </is>
      </c>
      <c r="C1623" t="n">
        <v>606</v>
      </c>
      <c r="D1623" t="inlineStr">
        <is>
          <t>{'languageprocessor', 'inheritance-processor', '@big-data-processor~example-filters'}</t>
        </is>
      </c>
    </row>
    <row r="1624">
      <c r="A1624" s="1" t="n">
        <v>1622</v>
      </c>
      <c r="B1624" t="inlineStr">
        <is>
          <t>modern</t>
        </is>
      </c>
      <c r="C1624" t="n">
        <v>605</v>
      </c>
      <c r="D1624" t="inlineStr">
        <is>
          <t>{'modernizr-mixin', 'modern-image-loader', 'emotion-modern-normalize'}</t>
        </is>
      </c>
    </row>
    <row r="1625">
      <c r="A1625" s="1" t="n">
        <v>1623</v>
      </c>
      <c r="B1625" t="inlineStr">
        <is>
          <t>barcode</t>
        </is>
      </c>
      <c r="C1625" t="n">
        <v>605</v>
      </c>
      <c r="D1625" t="inlineStr">
        <is>
          <t>{'kendo-ui-react-jquery-barcode', '@questwork~vue-q-barcode', 'node-barcode-generator'}</t>
        </is>
      </c>
    </row>
    <row r="1626">
      <c r="A1626" s="1" t="n">
        <v>1624</v>
      </c>
      <c r="B1626" t="inlineStr">
        <is>
          <t>directive</t>
        </is>
      </c>
      <c r="C1626" t="n">
        <v>605</v>
      </c>
      <c r="D1626" t="inlineStr">
        <is>
          <t>{'mydirective', '@timelaps~directive', 'vue-facebook-login-button-directive'}</t>
        </is>
      </c>
    </row>
    <row r="1627">
      <c r="A1627" s="1" t="n">
        <v>1625</v>
      </c>
      <c r="B1627" t="inlineStr">
        <is>
          <t>age</t>
        </is>
      </c>
      <c r="C1627" t="n">
        <v>605</v>
      </c>
      <c r="D1627" t="inlineStr">
        <is>
          <t>{'age-picker', '@pixelage~random-id-generator', 'formage-admin-ij'}</t>
        </is>
      </c>
    </row>
    <row r="1628">
      <c r="A1628" s="1" t="n">
        <v>1626</v>
      </c>
      <c r="B1628" t="inlineStr">
        <is>
          <t>fp</t>
        </is>
      </c>
      <c r="C1628" t="n">
        <v>604</v>
      </c>
      <c r="D1628" t="inlineStr">
        <is>
          <t>{'giveu-fp', 'fpultra', '@sifodyas~fp-di'}</t>
        </is>
      </c>
    </row>
    <row r="1629">
      <c r="A1629" s="1" t="n">
        <v>1627</v>
      </c>
      <c r="B1629" t="inlineStr">
        <is>
          <t>ada</t>
        </is>
      </c>
      <c r="C1629" t="n">
        <v>604</v>
      </c>
      <c r="D1629" t="inlineStr">
        <is>
          <t>{'@openfonts~andada_latin-ext', 'adafruit-circuitpython-displayio-sh1107', 'adafruit-mcp3008'}</t>
        </is>
      </c>
    </row>
    <row r="1630">
      <c r="A1630" s="1" t="n">
        <v>1628</v>
      </c>
      <c r="B1630" t="inlineStr">
        <is>
          <t>ye</t>
        </is>
      </c>
      <c r="C1630" t="n">
        <v>603</v>
      </c>
      <c r="D1630" t="inlineStr">
        <is>
          <t>{'@gutenye~react-dev-utils', 'dsr-delete-wubwub-test-daunt-pioye-livor-lodge', 'yewang-liqing'}</t>
        </is>
      </c>
    </row>
    <row r="1631">
      <c r="A1631" s="1" t="n">
        <v>1629</v>
      </c>
      <c r="B1631" t="inlineStr">
        <is>
          <t>backup</t>
        </is>
      </c>
      <c r="C1631" t="n">
        <v>602</v>
      </c>
      <c r="D1631" t="inlineStr">
        <is>
          <t>{'backup-gists', 'cronicle-task-backup', 'backup-packages'}</t>
        </is>
      </c>
    </row>
    <row r="1632">
      <c r="A1632" s="1" t="n">
        <v>1630</v>
      </c>
      <c r="B1632" t="inlineStr">
        <is>
          <t>lodown</t>
        </is>
      </c>
      <c r="C1632" t="n">
        <v>602</v>
      </c>
      <c r="D1632" t="inlineStr">
        <is>
          <t>{'lodown-tehbakey', 'lodown-ejdowney', 'lodown-trevorscott'}</t>
        </is>
      </c>
    </row>
    <row r="1633">
      <c r="A1633" s="1" t="n">
        <v>1631</v>
      </c>
      <c r="B1633" t="inlineStr">
        <is>
          <t>tmp</t>
        </is>
      </c>
      <c r="C1633" t="n">
        <v>601</v>
      </c>
      <c r="D1633" t="inlineStr">
        <is>
          <t>{'vue-tmp-cli', 'youzi-el-tmp', 'ctf-q21-empire-tmp-aaabd'}</t>
        </is>
      </c>
    </row>
    <row r="1634">
      <c r="A1634" s="1" t="n">
        <v>1632</v>
      </c>
      <c r="B1634" t="inlineStr">
        <is>
          <t>concat</t>
        </is>
      </c>
      <c r="C1634" t="n">
        <v>601</v>
      </c>
      <c r="D1634" t="inlineStr">
        <is>
          <t>{'string-concat', 'gaffa-concat', '@alexlebed~webpack-concat-plugin'}</t>
        </is>
      </c>
    </row>
    <row r="1635">
      <c r="A1635" s="1" t="n">
        <v>1633</v>
      </c>
      <c r="B1635" t="inlineStr">
        <is>
          <t>jet</t>
        </is>
      </c>
      <c r="C1635" t="n">
        <v>600</v>
      </c>
      <c r="D1635" t="inlineStr">
        <is>
          <t>{'@dsr-rollback-org-jeton-rimae-gavel-burka~dsr-rollback-package-jeton-rimae-gavel-burka', 'jetml', 'jeton-lib'}</t>
        </is>
      </c>
    </row>
    <row r="1636">
      <c r="A1636" s="1" t="n">
        <v>1634</v>
      </c>
      <c r="B1636" t="inlineStr">
        <is>
          <t>limit</t>
        </is>
      </c>
      <c r="C1636" t="n">
        <v>600</v>
      </c>
      <c r="D1636" t="inlineStr">
        <is>
          <t>{'hapi-api-rate-limit', 'xy-carlimit', '@augejs~koa-limit-request'}</t>
        </is>
      </c>
    </row>
    <row r="1637">
      <c r="A1637" s="1" t="n">
        <v>1635</v>
      </c>
      <c r="B1637" t="inlineStr">
        <is>
          <t>pager</t>
        </is>
      </c>
      <c r="C1637" t="n">
        <v>599</v>
      </c>
      <c r="D1637" t="inlineStr">
        <is>
          <t>{'smart-pager', 'skypager-runtimes-web', 'skypager-helpers-bundler'}</t>
        </is>
      </c>
    </row>
    <row r="1638">
      <c r="A1638" s="1" t="n">
        <v>1636</v>
      </c>
      <c r="B1638" t="inlineStr">
        <is>
          <t>ace</t>
        </is>
      </c>
      <c r="C1638" t="n">
        <v>599</v>
      </c>
      <c r="D1638" t="inlineStr">
        <is>
          <t>{'ace-editor-v2', 'spacegray-ace-theme', 'mf-aceheader'}</t>
        </is>
      </c>
    </row>
    <row r="1639">
      <c r="A1639" s="1" t="n">
        <v>1637</v>
      </c>
      <c r="B1639" t="inlineStr">
        <is>
          <t>tracking</t>
        </is>
      </c>
      <c r="C1639" t="n">
        <v>598</v>
      </c>
      <c r="D1639" t="inlineStr">
        <is>
          <t>{'@bufferapp~performance-tracking', 'smartcrop-tracking-cli', 'lec-integrations-tracking-consumer'}</t>
        </is>
      </c>
    </row>
    <row r="1640">
      <c r="A1640" s="1" t="n">
        <v>1638</v>
      </c>
      <c r="B1640" t="inlineStr">
        <is>
          <t>blu</t>
        </is>
      </c>
      <c r="C1640" t="n">
        <v>598</v>
      </c>
      <c r="D1640" t="inlineStr">
        <is>
          <t>{'simple-meshblu-message-as', 'gateblu', 'meshblu-rules-engine'}</t>
        </is>
      </c>
    </row>
    <row r="1641">
      <c r="A1641" s="1" t="n">
        <v>1639</v>
      </c>
      <c r="B1641" t="inlineStr">
        <is>
          <t>notes</t>
        </is>
      </c>
      <c r="C1641" t="n">
        <v>598</v>
      </c>
      <c r="D1641" t="inlineStr">
        <is>
          <t>{'ldsnotes', 'kraken-release-notes', 'notespod-ali-oss'}</t>
        </is>
      </c>
    </row>
    <row r="1642">
      <c r="A1642" s="1" t="n">
        <v>1640</v>
      </c>
      <c r="B1642" t="inlineStr">
        <is>
          <t>plug</t>
        </is>
      </c>
      <c r="C1642" t="n">
        <v>598</v>
      </c>
      <c r="D1642" t="inlineStr">
        <is>
          <t>{'ediplug', 'pgb-plugman-151', 'babel-plug-import-demand'}</t>
        </is>
      </c>
    </row>
    <row r="1643">
      <c r="A1643" s="1" t="n">
        <v>1641</v>
      </c>
      <c r="B1643" t="inlineStr">
        <is>
          <t>row</t>
        </is>
      </c>
      <c r="C1643" t="n">
        <v>597</v>
      </c>
      <c r="D1643" t="inlineStr">
        <is>
          <t>{'texas-death-row', 'toprowdbhippo', 'datatables.net-rowreorder-bs5'}</t>
        </is>
      </c>
    </row>
    <row r="1644">
      <c r="A1644" s="1" t="n">
        <v>1642</v>
      </c>
      <c r="B1644" t="inlineStr">
        <is>
          <t>see</t>
        </is>
      </c>
      <c r="C1644" t="n">
        <v>597</v>
      </c>
      <c r="D1644" t="inlineStr">
        <is>
          <t>{'@codesee~serialization', 'see_it_start', 'seetu-content-provider'}</t>
        </is>
      </c>
    </row>
    <row r="1645">
      <c r="A1645" s="1" t="n">
        <v>1643</v>
      </c>
      <c r="B1645" t="inlineStr">
        <is>
          <t>rss</t>
        </is>
      </c>
      <c r="C1645" t="n">
        <v>597</v>
      </c>
      <c r="D1645" t="inlineStr">
        <is>
          <t>{'stratic-indexes-to-rss', 'demo-cherss', 'rss_parser_api'}</t>
        </is>
      </c>
    </row>
    <row r="1646">
      <c r="A1646" s="1" t="n">
        <v>1644</v>
      </c>
      <c r="B1646" t="inlineStr">
        <is>
          <t>license</t>
        </is>
      </c>
      <c r="C1646" t="n">
        <v>596</v>
      </c>
      <c r="D1646" t="inlineStr">
        <is>
          <t>{'grunt-requirejs-license', 'bower-license-tracker', 'third-party-license-generator'}</t>
        </is>
      </c>
    </row>
    <row r="1647">
      <c r="A1647" s="1" t="n">
        <v>1645</v>
      </c>
      <c r="B1647" t="inlineStr">
        <is>
          <t>examples</t>
        </is>
      </c>
      <c r="C1647" t="n">
        <v>596</v>
      </c>
      <c r="D1647" t="inlineStr">
        <is>
          <t>{'snapp-examples-express', 'lazy-examples', '@dpc-sdp~myvic-examples'}</t>
        </is>
      </c>
    </row>
    <row r="1648">
      <c r="A1648" s="1" t="n">
        <v>1646</v>
      </c>
      <c r="B1648" t="inlineStr">
        <is>
          <t>land</t>
        </is>
      </c>
      <c r="C1648" t="n">
        <v>596</v>
      </c>
      <c r="D1648" t="inlineStr">
        <is>
          <t>{'@landonschropp~generator-import-js', '@transitland~ember-leaflet-polyline-decorator', 'formland'}</t>
        </is>
      </c>
    </row>
    <row r="1649">
      <c r="A1649" s="1" t="n">
        <v>1647</v>
      </c>
      <c r="B1649" t="inlineStr">
        <is>
          <t>ho</t>
        </is>
      </c>
      <c r="C1649" t="n">
        <v>596</v>
      </c>
      <c r="D1649" t="inlineStr">
        <is>
          <t>{'test-mlw2-picas-hoick', '@zhuolinho~check-if-postinstall-works', '@luissobrinho~primesaver-ui'}</t>
        </is>
      </c>
    </row>
    <row r="1650">
      <c r="A1650" s="1" t="n">
        <v>1648</v>
      </c>
      <c r="B1650" t="inlineStr">
        <is>
          <t>stylus</t>
        </is>
      </c>
      <c r="C1650" t="n">
        <v>596</v>
      </c>
      <c r="D1650" t="inlineStr">
        <is>
          <t>{'stylus-help', 'stylus-lakansyel', 'docpad-plugin-stylus'}</t>
        </is>
      </c>
    </row>
    <row r="1651">
      <c r="A1651" s="1" t="n">
        <v>1649</v>
      </c>
      <c r="B1651" t="inlineStr">
        <is>
          <t>effect</t>
        </is>
      </c>
      <c r="C1651" t="n">
        <v>595</v>
      </c>
      <c r="D1651" t="inlineStr">
        <is>
          <t>{'@tgu~useupdateeffect', '@effection~main', 'react-dust-effect'}</t>
        </is>
      </c>
    </row>
    <row r="1652">
      <c r="A1652" s="1" t="n">
        <v>1650</v>
      </c>
      <c r="B1652" t="inlineStr">
        <is>
          <t>seo</t>
        </is>
      </c>
      <c r="C1652" t="n">
        <v>595</v>
      </c>
      <c r="D1652" t="inlineStr">
        <is>
          <t>{'soar-seo-checker', 'trista-seo-detector', '@jbseo~react-smooth'}</t>
        </is>
      </c>
    </row>
    <row r="1653">
      <c r="A1653" s="1" t="n">
        <v>1651</v>
      </c>
      <c r="B1653" t="inlineStr">
        <is>
          <t>extractor</t>
        </is>
      </c>
      <c r="C1653" t="n">
        <v>594</v>
      </c>
      <c r="D1653" t="inlineStr">
        <is>
          <t>{'postcss-custom-properties-extractor', 'pdf-extractor', 'third-gen-asn1-extractor'}</t>
        </is>
      </c>
    </row>
    <row r="1654">
      <c r="A1654" s="1" t="n">
        <v>1652</v>
      </c>
      <c r="B1654" t="inlineStr">
        <is>
          <t>migrate</t>
        </is>
      </c>
      <c r="C1654" t="n">
        <v>594</v>
      </c>
      <c r="D1654" t="inlineStr">
        <is>
          <t>{'dbmigrate.js', 'do-migrate', '@runjuu~ts-migrate-plugins'}</t>
        </is>
      </c>
    </row>
    <row r="1655">
      <c r="A1655" s="1" t="n">
        <v>1653</v>
      </c>
      <c r="B1655" t="inlineStr">
        <is>
          <t>proc</t>
        </is>
      </c>
      <c r="C1655" t="n">
        <v>593</v>
      </c>
      <c r="D1655" t="inlineStr">
        <is>
          <t>{'qmuzik-procalertcustommessage-shared', 'procaid', 'qmuzik-procmaster'}</t>
        </is>
      </c>
    </row>
    <row r="1656">
      <c r="A1656" s="1" t="n">
        <v>1654</v>
      </c>
      <c r="B1656" t="inlineStr">
        <is>
          <t>drawer</t>
        </is>
      </c>
      <c r="C1656" t="n">
        <v>593</v>
      </c>
      <c r="D1656" t="inlineStr">
        <is>
          <t>{'react-appdrawer', '@polymer~paper-drawer-panel', '@teambit~ui.tree.drawer'}</t>
        </is>
      </c>
    </row>
    <row r="1657">
      <c r="A1657" s="1" t="n">
        <v>1655</v>
      </c>
      <c r="B1657" t="inlineStr">
        <is>
          <t>gapi</t>
        </is>
      </c>
      <c r="C1657" t="n">
        <v>593</v>
      </c>
      <c r="D1657" t="inlineStr">
        <is>
          <t>{'@maxim_mazurok~gapi.client.analyticsadmin', '@types~gapi.client.dataflow', '@types~gapi.client.cloudmonitoring'}</t>
        </is>
      </c>
    </row>
    <row r="1658">
      <c r="A1658" s="1" t="n">
        <v>1656</v>
      </c>
      <c r="B1658" t="inlineStr">
        <is>
          <t>what</t>
        </is>
      </c>
      <c r="C1658" t="n">
        <v>593</v>
      </c>
      <c r="D1658" t="inlineStr">
        <is>
          <t>{'whatif', 'whattimeisit', 'whatmeans'}</t>
        </is>
      </c>
    </row>
    <row r="1659">
      <c r="A1659" s="1" t="n">
        <v>1657</v>
      </c>
      <c r="B1659" t="inlineStr">
        <is>
          <t>part</t>
        </is>
      </c>
      <c r="C1659" t="n">
        <v>592</v>
      </c>
      <c r="D1659" t="inlineStr">
        <is>
          <t>{'part-log', 'qmuzik-partonholdhistory', 'qmuzik-partrevisionstatustypes-shared'}</t>
        </is>
      </c>
    </row>
    <row r="1660">
      <c r="A1660" s="1" t="n">
        <v>1658</v>
      </c>
      <c r="B1660" t="inlineStr">
        <is>
          <t>environment</t>
        </is>
      </c>
      <c r="C1660" t="n">
        <v>592</v>
      </c>
      <c r="D1660" t="inlineStr">
        <is>
          <t>{'@sourecode~environment', '@virtualpatterns~babel-preset-mablung-makefile-environment', '@procore~labs-procore-environment'}</t>
        </is>
      </c>
    </row>
    <row r="1661">
      <c r="A1661" s="1" t="n">
        <v>1659</v>
      </c>
      <c r="B1661" t="inlineStr">
        <is>
          <t>aa</t>
        </is>
      </c>
      <c r="C1661" t="n">
        <v>591</v>
      </c>
      <c r="D1661" t="inlineStr">
        <is>
          <t>{'parser-aa-vars', 'lkadminaa', 'uupaa.zlib.js'}</t>
        </is>
      </c>
    </row>
    <row r="1662">
      <c r="A1662" s="1" t="n">
        <v>1660</v>
      </c>
      <c r="B1662" t="inlineStr">
        <is>
          <t>eg</t>
        </is>
      </c>
      <c r="C1662" t="n">
        <v>591</v>
      </c>
      <c r="D1662" t="inlineStr">
        <is>
          <t>{'pytextseg', '@dsr-rollback-org-durum-seils-egest-bungy~dsr-rollback-package-durum-seils-egest-bungy', 'egis-pagination'}</t>
        </is>
      </c>
    </row>
    <row r="1663">
      <c r="A1663" s="1" t="n">
        <v>1661</v>
      </c>
      <c r="B1663" t="inlineStr">
        <is>
          <t>pt</t>
        </is>
      </c>
      <c r="C1663" t="n">
        <v>590</v>
      </c>
      <c r="D1663" t="inlineStr">
        <is>
          <t>{'ptils', 'yorkie-pt', 'babel-preset-axept'}</t>
        </is>
      </c>
    </row>
    <row r="1664">
      <c r="A1664" s="1" t="n">
        <v>1662</v>
      </c>
      <c r="B1664" t="inlineStr">
        <is>
          <t>dex</t>
        </is>
      </c>
      <c r="C1664" t="n">
        <v>590</v>
      </c>
      <c r="D1664" t="inlineStr">
        <is>
          <t>{'t-dex', '@fleupold~dex-contracts', 'serumm-ts-pipdex'}</t>
        </is>
      </c>
    </row>
    <row r="1665">
      <c r="A1665" s="1" t="n">
        <v>1663</v>
      </c>
      <c r="B1665" t="inlineStr">
        <is>
          <t>pu</t>
        </is>
      </c>
      <c r="C1665" t="n">
        <v>589</v>
      </c>
      <c r="D1665" t="inlineStr">
        <is>
          <t>{'@pulumi~awsguard', 'pugify-html', 'pustache'}</t>
        </is>
      </c>
    </row>
    <row r="1666">
      <c r="A1666" s="1" t="n">
        <v>1664</v>
      </c>
      <c r="B1666" t="inlineStr">
        <is>
          <t>lc</t>
        </is>
      </c>
      <c r="C1666" t="n">
        <v>589</v>
      </c>
      <c r="D1666" t="inlineStr">
        <is>
          <t>{'lk-ethdeploy-solc-loader', 'lcscatter', 'lcids'}</t>
        </is>
      </c>
    </row>
    <row r="1667">
      <c r="A1667" s="1" t="n">
        <v>1665</v>
      </c>
      <c r="B1667" t="inlineStr">
        <is>
          <t>ckeditor</t>
        </is>
      </c>
      <c r="C1667" t="n">
        <v>588</v>
      </c>
      <c r="D1667" t="inlineStr">
        <is>
          <t>{'@cksource-cs~ckeditor-test-bundles-module', '@ckeditor~ckeditor5-clipboard', '@ckeditor~ckeditor5-html-embed'}</t>
        </is>
      </c>
    </row>
    <row r="1668">
      <c r="A1668" s="1" t="n">
        <v>1666</v>
      </c>
      <c r="B1668" t="inlineStr">
        <is>
          <t>non</t>
        </is>
      </c>
      <c r="C1668" t="n">
        <v>587</v>
      </c>
      <c r="D1668" t="inlineStr">
        <is>
          <t>{'@anontown~schema', '@ephys~graphql-non-null-directive', '@stdlib~utils-nonenumerable-property-names'}</t>
        </is>
      </c>
    </row>
    <row r="1669">
      <c r="A1669" s="1" t="n">
        <v>1667</v>
      </c>
      <c r="B1669" t="inlineStr">
        <is>
          <t>amp</t>
        </is>
      </c>
      <c r="C1669" t="n">
        <v>587</v>
      </c>
      <c r="D1669" t="inlineStr">
        <is>
          <t>{'amp-common-ui', 'amp-async-function', '@ampatspell~52frames-client'}</t>
        </is>
      </c>
    </row>
    <row r="1670">
      <c r="A1670" s="1" t="n">
        <v>1668</v>
      </c>
      <c r="B1670" t="inlineStr">
        <is>
          <t>stat</t>
        </is>
      </c>
      <c r="C1670" t="n">
        <v>586</v>
      </c>
      <c r="D1670" t="inlineStr">
        <is>
          <t>{'file-stat', 'githubstat', 'iar-node-stat'}</t>
        </is>
      </c>
    </row>
    <row r="1671">
      <c r="A1671" s="1" t="n">
        <v>1669</v>
      </c>
      <c r="B1671" t="inlineStr">
        <is>
          <t>ph</t>
        </is>
      </c>
      <c r="C1671" t="n">
        <v>586</v>
      </c>
      <c r="D1671" t="inlineStr">
        <is>
          <t>{'@r4ph_t~gatsby-algolia-parser-dx', '@coredevph~iaccs-tools-sms-batch-gen-client-listing', 'yaphtes-doji'}</t>
        </is>
      </c>
    </row>
    <row r="1672">
      <c r="A1672" s="1" t="n">
        <v>1670</v>
      </c>
      <c r="B1672" t="inlineStr">
        <is>
          <t>apple</t>
        </is>
      </c>
      <c r="C1672" t="n">
        <v>586</v>
      </c>
      <c r="D1672" t="inlineStr">
        <is>
          <t>{'dependency-a-for-apple', 'apple-finitxu-npm-test', 'd4n1-applesignin-3'}</t>
        </is>
      </c>
    </row>
    <row r="1673">
      <c r="A1673" s="1" t="n">
        <v>1671</v>
      </c>
      <c r="B1673" t="inlineStr">
        <is>
          <t>sqlite</t>
        </is>
      </c>
      <c r="C1673" t="n">
        <v>586</v>
      </c>
      <c r="D1673" t="inlineStr">
        <is>
          <t>{'@ts-awesome~orm-sqlite', 'sqlite.js', '@quantform~sqlite'}</t>
        </is>
      </c>
    </row>
    <row r="1674">
      <c r="A1674" s="1" t="n">
        <v>1672</v>
      </c>
      <c r="B1674" t="inlineStr">
        <is>
          <t>resources</t>
        </is>
      </c>
      <c r="C1674" t="n">
        <v>586</v>
      </c>
      <c r="D1674" t="inlineStr">
        <is>
          <t>{'@quoine~resources', 'cordova-plugin-resources', '@dotbase~fhir-resources'}</t>
        </is>
      </c>
    </row>
    <row r="1675">
      <c r="A1675" s="1" t="n">
        <v>1673</v>
      </c>
      <c r="B1675" t="inlineStr">
        <is>
          <t>jin</t>
        </is>
      </c>
      <c r="C1675" t="n">
        <v>586</v>
      </c>
      <c r="D1675" t="inlineStr">
        <is>
          <t>{'jinkela-membercollector', 'guojinchao-test', 'jinstatest'}</t>
        </is>
      </c>
    </row>
    <row r="1676">
      <c r="A1676" s="1" t="n">
        <v>1674</v>
      </c>
      <c r="B1676" t="inlineStr">
        <is>
          <t>ist</t>
        </is>
      </c>
      <c r="C1676" t="n">
        <v>586</v>
      </c>
      <c r="D1676" t="inlineStr">
        <is>
          <t>{'@atomist~sdm-pack-clojure', '@ist-group~rh_cache', 'pythologist-image-utilities'}</t>
        </is>
      </c>
    </row>
    <row r="1677">
      <c r="A1677" s="1" t="n">
        <v>1675</v>
      </c>
      <c r="B1677" t="inlineStr">
        <is>
          <t>nl</t>
        </is>
      </c>
      <c r="C1677" t="n">
        <v>585</v>
      </c>
      <c r="D1677" t="inlineStr">
        <is>
          <t>{'nl-html-devstart', '@createnl~grouped-checkboxes', 'lkjfasknl'}</t>
        </is>
      </c>
    </row>
    <row r="1678">
      <c r="A1678" s="1" t="n">
        <v>1676</v>
      </c>
      <c r="B1678" t="inlineStr">
        <is>
          <t>zhou</t>
        </is>
      </c>
      <c r="C1678" t="n">
        <v>585</v>
      </c>
      <c r="D1678" t="inlineStr">
        <is>
          <t>{'hellozhou', '@xizhouh~former', '@mengzhidiguo-laozhou~jsonrpc'}</t>
        </is>
      </c>
    </row>
    <row r="1679">
      <c r="A1679" s="1" t="n">
        <v>1677</v>
      </c>
      <c r="B1679" t="inlineStr">
        <is>
          <t>head</t>
        </is>
      </c>
      <c r="C1679" t="n">
        <v>585</v>
      </c>
      <c r="D1679" t="inlineStr">
        <is>
          <t>{'react-append-head', '@aligov~page-head', 'headpats'}</t>
        </is>
      </c>
    </row>
    <row r="1680">
      <c r="A1680" s="1" t="n">
        <v>1678</v>
      </c>
      <c r="B1680" t="inlineStr">
        <is>
          <t>nested</t>
        </is>
      </c>
      <c r="C1680" t="n">
        <v>585</v>
      </c>
      <c r="D1680" t="inlineStr">
        <is>
          <t>{'nested-require-loader', 'netlify-cms-widget-nested-json', 'find-nested-children'}</t>
        </is>
      </c>
    </row>
    <row r="1681">
      <c r="A1681" s="1" t="n">
        <v>1679</v>
      </c>
      <c r="B1681" t="inlineStr">
        <is>
          <t>clear</t>
        </is>
      </c>
      <c r="C1681" t="n">
        <v>585</v>
      </c>
      <c r="D1681" t="inlineStr">
        <is>
          <t>{'cleargraph', 'babel-plugin-transform-clear', 'clearwing'}</t>
        </is>
      </c>
    </row>
    <row r="1682">
      <c r="A1682" s="1" t="n">
        <v>1680</v>
      </c>
      <c r="B1682" t="inlineStr">
        <is>
          <t>scan</t>
        </is>
      </c>
      <c r="C1682" t="n">
        <v>584</v>
      </c>
      <c r="D1682" t="inlineStr">
        <is>
          <t>{'react-native-scan', 'scanraspberrypi', 'instascan-ngfar'}</t>
        </is>
      </c>
    </row>
    <row r="1683">
      <c r="A1683" s="1" t="n">
        <v>1681</v>
      </c>
      <c r="B1683" t="inlineStr">
        <is>
          <t>tax</t>
        </is>
      </c>
      <c r="C1683" t="n">
        <v>584</v>
      </c>
      <c r="D1683" t="inlineStr">
        <is>
          <t>{'odoo12-addon-l10n-th-withholding-tax-report', 'taxona', 'taxonfinder'}</t>
        </is>
      </c>
    </row>
    <row r="1684">
      <c r="A1684" s="1" t="n">
        <v>1682</v>
      </c>
      <c r="B1684" t="inlineStr">
        <is>
          <t>desktop</t>
        </is>
      </c>
      <c r="C1684" t="n">
        <v>584</v>
      </c>
      <c r="D1684" t="inlineStr">
        <is>
          <t>{'@nodert-win10-20h1~windows.system.remotedesktop', 'rss-o-bot-desktop', 'desktopapp'}</t>
        </is>
      </c>
    </row>
    <row r="1685">
      <c r="A1685" s="1" t="n">
        <v>1683</v>
      </c>
      <c r="B1685" t="inlineStr">
        <is>
          <t>hd</t>
        </is>
      </c>
      <c r="C1685" t="n">
        <v>584</v>
      </c>
      <c r="D1685" t="inlineStr">
        <is>
          <t>{'hdks', 'luozhd-layout-cloud', 'proteus-hd'}</t>
        </is>
      </c>
    </row>
    <row r="1686">
      <c r="A1686" s="1" t="n">
        <v>1684</v>
      </c>
      <c r="B1686" t="inlineStr">
        <is>
          <t>pwa</t>
        </is>
      </c>
      <c r="C1686" t="n">
        <v>584</v>
      </c>
      <c r="D1686" t="inlineStr">
        <is>
          <t>{'@pwa~plugin-brotli', '@fromage~cli-plugin-pwa', '@watheia~pwa.marketing.community-links.github-link'}</t>
        </is>
      </c>
    </row>
    <row r="1687">
      <c r="A1687" s="1" t="n">
        <v>1685</v>
      </c>
      <c r="B1687" t="inlineStr">
        <is>
          <t>wordpress</t>
        </is>
      </c>
      <c r="C1687" t="n">
        <v>584</v>
      </c>
      <c r="D1687" t="inlineStr">
        <is>
          <t>{'@wordpress~base-styles', '@wordpress~date', '@wordpress~npm-package-json-lint-config'}</t>
        </is>
      </c>
    </row>
    <row r="1688">
      <c r="A1688" s="1" t="n">
        <v>1686</v>
      </c>
      <c r="B1688" t="inlineStr">
        <is>
          <t>xl</t>
        </is>
      </c>
      <c r="C1688" t="n">
        <v>584</v>
      </c>
      <c r="D1688" t="inlineStr">
        <is>
          <t>{'ny-xlxs', 'xl-rskd', 'xl-vision'}</t>
        </is>
      </c>
    </row>
    <row r="1689">
      <c r="A1689" s="1" t="n">
        <v>1687</v>
      </c>
      <c r="B1689" t="inlineStr">
        <is>
          <t>each</t>
        </is>
      </c>
      <c r="C1689" t="n">
        <v>583</v>
      </c>
      <c r="D1689" t="inlineStr">
        <is>
          <t>{'preload-each', '@do-while-for-each~math', '@combinejs~each-directive'}</t>
        </is>
      </c>
    </row>
    <row r="1690">
      <c r="A1690" s="1" t="n">
        <v>1688</v>
      </c>
      <c r="B1690" t="inlineStr">
        <is>
          <t>normalize</t>
        </is>
      </c>
      <c r="C1690" t="n">
        <v>583</v>
      </c>
      <c r="D1690" t="inlineStr">
        <is>
          <t>{'js-normalize-error', 'normalize-newline', 'emotion-modern-normalize'}</t>
        </is>
      </c>
    </row>
    <row r="1691">
      <c r="A1691" s="1" t="n">
        <v>1689</v>
      </c>
      <c r="B1691" t="inlineStr">
        <is>
          <t>apeman</t>
        </is>
      </c>
      <c r="C1691" t="n">
        <v>583</v>
      </c>
      <c r="D1691" t="inlineStr">
        <is>
          <t>{'apeman', 'apemantimer', 'apeman-demo-command'}</t>
        </is>
      </c>
    </row>
    <row r="1692">
      <c r="A1692" s="1" t="n">
        <v>1690</v>
      </c>
      <c r="B1692" t="inlineStr">
        <is>
          <t>typo</t>
        </is>
      </c>
      <c r="C1692" t="n">
        <v>583</v>
      </c>
      <c r="D1692" t="inlineStr">
        <is>
          <t>{'@typopro~web-just-another-hand', '@typopro~dtp-satisfy', '@typoerr~event-delegation'}</t>
        </is>
      </c>
    </row>
    <row r="1693">
      <c r="A1693" s="1" t="n">
        <v>1691</v>
      </c>
      <c r="B1693" t="inlineStr">
        <is>
          <t>financial</t>
        </is>
      </c>
      <c r="C1693" t="n">
        <v>582</v>
      </c>
      <c r="D1693" t="inlineStr">
        <is>
          <t>{'@financial-times~o-utils', '@financial-times~newsletter-signup', 'jsfinancial'}</t>
        </is>
      </c>
    </row>
    <row r="1694">
      <c r="A1694" s="1" t="n">
        <v>1692</v>
      </c>
      <c r="B1694" t="inlineStr">
        <is>
          <t>dm</t>
        </is>
      </c>
      <c r="C1694" t="n">
        <v>582</v>
      </c>
      <c r="D1694" t="inlineStr">
        <is>
          <t>{'dm-library', '@dmartss~palette', 'robotdm-cli'}</t>
        </is>
      </c>
    </row>
    <row r="1695">
      <c r="A1695" s="1" t="n">
        <v>1693</v>
      </c>
      <c r="B1695" t="inlineStr">
        <is>
          <t>best</t>
        </is>
      </c>
      <c r="C1695" t="n">
        <v>581</v>
      </c>
      <c r="D1695" t="inlineStr">
        <is>
          <t>{'best-tools', 'bestsamcn_test', 'coinfalcon_best_api'}</t>
        </is>
      </c>
    </row>
    <row r="1696">
      <c r="A1696" s="1" t="n">
        <v>1694</v>
      </c>
      <c r="B1696" t="inlineStr">
        <is>
          <t>reset</t>
        </is>
      </c>
      <c r="C1696" t="n">
        <v>581</v>
      </c>
      <c r="D1696" t="inlineStr">
        <is>
          <t>{'@verticon~css-reset', 'insert-reset-styles', 'vc-reset-css'}</t>
        </is>
      </c>
    </row>
    <row r="1697">
      <c r="A1697" s="1" t="n">
        <v>1695</v>
      </c>
      <c r="B1697" t="inlineStr">
        <is>
          <t>speed</t>
        </is>
      </c>
      <c r="C1697" t="n">
        <v>581</v>
      </c>
      <c r="D1697" t="inlineStr">
        <is>
          <t>{'@speedbird~docs', 'speedsnitch', '@speedlo~config'}</t>
        </is>
      </c>
    </row>
    <row r="1698">
      <c r="A1698" s="1" t="n">
        <v>1696</v>
      </c>
      <c r="B1698" t="inlineStr">
        <is>
          <t>mg</t>
        </is>
      </c>
      <c r="C1698" t="n">
        <v>581</v>
      </c>
      <c r="D1698" t="inlineStr">
        <is>
          <t>{'rotmgdecompilier', '@exmg~exmg-dialogs', 'vue-mg-modal-search-master'}</t>
        </is>
      </c>
    </row>
    <row r="1699">
      <c r="A1699" s="1" t="n">
        <v>1697</v>
      </c>
      <c r="B1699" t="inlineStr">
        <is>
          <t>voice</t>
        </is>
      </c>
      <c r="C1699" t="n">
        <v>581</v>
      </c>
      <c r="D1699" t="inlineStr">
        <is>
          <t>{'pyvoiceai', '@voiceflow~tsconfig', '@goolalang1~capacitor-voice-recorder'}</t>
        </is>
      </c>
    </row>
    <row r="1700">
      <c r="A1700" s="1" t="n">
        <v>1698</v>
      </c>
      <c r="B1700" t="inlineStr">
        <is>
          <t>webview</t>
        </is>
      </c>
      <c r="C1700" t="n">
        <v>581</v>
      </c>
      <c r="D1700" t="inlineStr">
        <is>
          <t>{'@formidable-webview~eslint-config-webjs', 'cordova-plugin-crosswalk-webview-ka', '@ambassadorai~menu-webview'}</t>
        </is>
      </c>
    </row>
    <row r="1701">
      <c r="A1701" s="1" t="n">
        <v>1699</v>
      </c>
      <c r="B1701" t="inlineStr">
        <is>
          <t>plan</t>
        </is>
      </c>
      <c r="C1701" t="n">
        <v>581</v>
      </c>
      <c r="D1701" t="inlineStr">
        <is>
          <t>{'uw-restclients-myplan', 'macroplan', '@nafplann~react-native-sortable-gridview'}</t>
        </is>
      </c>
    </row>
    <row r="1702">
      <c r="A1702" s="1" t="n">
        <v>1700</v>
      </c>
      <c r="B1702" t="inlineStr">
        <is>
          <t>gate</t>
        </is>
      </c>
      <c r="C1702" t="n">
        <v>580</v>
      </c>
      <c r="D1702" t="inlineStr">
        <is>
          <t>{'gateblu', '@thorgate~test-store', 'gate.js'}</t>
        </is>
      </c>
    </row>
    <row r="1703">
      <c r="A1703" s="1" t="n">
        <v>1701</v>
      </c>
      <c r="B1703" t="inlineStr">
        <is>
          <t>mean</t>
        </is>
      </c>
      <c r="C1703" t="n">
        <v>580</v>
      </c>
      <c r="D1703" t="inlineStr">
        <is>
          <t>{'mean-street', 'mean-shadow', '@stdlib~stats-base-smeanlipw'}</t>
        </is>
      </c>
    </row>
    <row r="1704">
      <c r="A1704" s="1" t="n">
        <v>1702</v>
      </c>
      <c r="B1704" t="inlineStr">
        <is>
          <t>animated</t>
        </is>
      </c>
      <c r="C1704" t="n">
        <v>580</v>
      </c>
      <c r="D1704" t="inlineStr">
        <is>
          <t>{'react-animated-menu-bar', 'react-native-scrollview-unieanimated', 'animated-styled-components'}</t>
        </is>
      </c>
    </row>
    <row r="1705">
      <c r="A1705" s="1" t="n">
        <v>1703</v>
      </c>
      <c r="B1705" t="inlineStr">
        <is>
          <t>hoc</t>
        </is>
      </c>
      <c r="C1705" t="n">
        <v>580</v>
      </c>
      <c r="D1705" t="inlineStr">
        <is>
          <t>{'website-performance-hoc', '@crave~farmblocks-hoc-input', 'katoadhocexpress'}</t>
        </is>
      </c>
    </row>
    <row r="1706">
      <c r="A1706" s="1" t="n">
        <v>1704</v>
      </c>
      <c r="B1706" t="inlineStr">
        <is>
          <t>yuan</t>
        </is>
      </c>
      <c r="C1706" t="n">
        <v>579</v>
      </c>
      <c r="D1706" t="inlineStr">
        <is>
          <t>{'hello_tangyuan_jackson', '@yuanchuan~mock', 'yuanp-cli'}</t>
        </is>
      </c>
    </row>
    <row r="1707">
      <c r="A1707" s="1" t="n">
        <v>1705</v>
      </c>
      <c r="B1707" t="inlineStr">
        <is>
          <t>comment</t>
        </is>
      </c>
      <c r="C1707" t="n">
        <v>579</v>
      </c>
      <c r="D1707" t="inlineStr">
        <is>
          <t>{'glamor-plugin-extract-to-comment', 'yt-comment-date-format', 'react-comment-card'}</t>
        </is>
      </c>
    </row>
    <row r="1708">
      <c r="A1708" s="1" t="n">
        <v>1706</v>
      </c>
      <c r="B1708" t="inlineStr">
        <is>
          <t>xp</t>
        </is>
      </c>
      <c r="C1708" t="n">
        <v>579</v>
      </c>
      <c r="D1708" t="inlineStr">
        <is>
          <t>{'testxxp', '@xpring-eng~ripplex-config-js', 'xp-questions'}</t>
        </is>
      </c>
    </row>
    <row r="1709">
      <c r="A1709" s="1" t="n">
        <v>1707</v>
      </c>
      <c r="B1709" t="inlineStr">
        <is>
          <t>users</t>
        </is>
      </c>
      <c r="C1709" t="n">
        <v>579</v>
      </c>
      <c r="D1709" t="inlineStr">
        <is>
          <t>{'django-impact-users-hashtag-learning', 'marghe-manage-users', 'manage-users'}</t>
        </is>
      </c>
    </row>
    <row r="1710">
      <c r="A1710" s="1" t="n">
        <v>1708</v>
      </c>
      <c r="B1710" t="inlineStr">
        <is>
          <t>joi</t>
        </is>
      </c>
      <c r="C1710" t="n">
        <v>579</v>
      </c>
      <c r="D1710" t="inlineStr">
        <is>
          <t>{'joi-password-complexity-fixed', 'joi-extension-enums', 'joi-contrib'}</t>
        </is>
      </c>
    </row>
    <row r="1711">
      <c r="A1711" s="1" t="n">
        <v>1709</v>
      </c>
      <c r="B1711" t="inlineStr">
        <is>
          <t>office</t>
        </is>
      </c>
      <c r="C1711" t="n">
        <v>578</v>
      </c>
      <c r="D1711" t="inlineStr">
        <is>
          <t>{'mock-office-notifications', 'officedev-sharepoint-core', 'office_cesium_version_1'}</t>
        </is>
      </c>
    </row>
    <row r="1712">
      <c r="A1712" s="1" t="n">
        <v>1710</v>
      </c>
      <c r="B1712" t="inlineStr">
        <is>
          <t>detector</t>
        </is>
      </c>
      <c r="C1712" t="n">
        <v>578</v>
      </c>
      <c r="D1712" t="inlineStr">
        <is>
          <t>{'sni-detector', 't-motion-detector-433', 'marionette-zombie-detector'}</t>
        </is>
      </c>
    </row>
    <row r="1713">
      <c r="A1713" s="1" t="n">
        <v>1711</v>
      </c>
      <c r="B1713" t="inlineStr">
        <is>
          <t>reload</t>
        </is>
      </c>
      <c r="C1713" t="n">
        <v>578</v>
      </c>
      <c r="D1713" t="inlineStr">
        <is>
          <t>{'hyperf-reload', 'hmreload', 'simple-hot-reload-server'}</t>
        </is>
      </c>
    </row>
    <row r="1714">
      <c r="A1714" s="1" t="n">
        <v>1712</v>
      </c>
      <c r="B1714" t="inlineStr">
        <is>
          <t>formula</t>
        </is>
      </c>
      <c r="C1714" t="n">
        <v>578</v>
      </c>
      <c r="D1714" t="inlineStr">
        <is>
          <t>{'formula-decimal', 'react-formula', '@superblocks-at~formula'}</t>
        </is>
      </c>
    </row>
    <row r="1715">
      <c r="A1715" s="1" t="n">
        <v>1713</v>
      </c>
      <c r="B1715" t="inlineStr">
        <is>
          <t>lists</t>
        </is>
      </c>
      <c r="C1715" t="n">
        <v>578</v>
      </c>
      <c r="D1715" t="inlineStr">
        <is>
          <t>{'@extra-lists~entries', 'test-mlw1-spoom-lists', '@diconium~commerce-cif-hybris-shoppinglists'}</t>
        </is>
      </c>
    </row>
    <row r="1716">
      <c r="A1716" s="1" t="n">
        <v>1714</v>
      </c>
      <c r="B1716" t="inlineStr">
        <is>
          <t>p2</t>
        </is>
      </c>
      <c r="C1716" t="n">
        <v>578</v>
      </c>
      <c r="D1716" t="inlineStr">
        <is>
          <t>{'streamroot-p2p', '@limetech~mdc-p2-ripple', '@abcpros~bitcore-p2p-xpi'}</t>
        </is>
      </c>
    </row>
    <row r="1717">
      <c r="A1717" s="1" t="n">
        <v>1715</v>
      </c>
      <c r="B1717" t="inlineStr">
        <is>
          <t>devices</t>
        </is>
      </c>
      <c r="C1717" t="n">
        <v>578</v>
      </c>
      <c r="D1717" t="inlineStr">
        <is>
          <t>{'@nodert-win10-20h1~windows.devices.pointofservice', '@nodert-win10-20h1~windows.devices.smartcards', '@nodert-win10-cu~windows.devices.alljoyn'}</t>
        </is>
      </c>
    </row>
    <row r="1718">
      <c r="A1718" s="1" t="n">
        <v>1716</v>
      </c>
      <c r="B1718" t="inlineStr">
        <is>
          <t>credit</t>
        </is>
      </c>
      <c r="C1718" t="n">
        <v>577</v>
      </c>
      <c r="D1718" t="inlineStr">
        <is>
          <t>{'@types~creditcardutils', 'vue-credit-card-field', 'react-native-credit-card-v2'}</t>
        </is>
      </c>
    </row>
    <row r="1719">
      <c r="A1719" s="1" t="n">
        <v>1717</v>
      </c>
      <c r="B1719" t="inlineStr">
        <is>
          <t>imooc</t>
        </is>
      </c>
      <c r="C1719" t="n">
        <v>577</v>
      </c>
      <c r="D1719" t="inlineStr">
        <is>
          <t>{'generator-imooc-test-gulp', 'imooc-gcchen', 'imooc-text'}</t>
        </is>
      </c>
    </row>
    <row r="1720">
      <c r="A1720" s="1" t="n">
        <v>1718</v>
      </c>
      <c r="B1720" t="inlineStr">
        <is>
          <t>ovh</t>
        </is>
      </c>
      <c r="C1720" t="n">
        <v>575</v>
      </c>
      <c r="D1720" t="inlineStr">
        <is>
          <t>{'@ovh-kimsufi~freefax', '@ovh-ux~manager-freefax', '@ovh-soyoustart~partners'}</t>
        </is>
      </c>
    </row>
    <row r="1721">
      <c r="A1721" s="1" t="n">
        <v>1719</v>
      </c>
      <c r="B1721" t="inlineStr">
        <is>
          <t>war</t>
        </is>
      </c>
      <c r="C1721" t="n">
        <v>575</v>
      </c>
      <c r="D1721" t="inlineStr">
        <is>
          <t>{'@warp-works~warpjs-session-plugin', 'war-forms', 'warfit-learn'}</t>
        </is>
      </c>
    </row>
    <row r="1722">
      <c r="A1722" s="1" t="n">
        <v>1720</v>
      </c>
      <c r="B1722" t="inlineStr">
        <is>
          <t>kai</t>
        </is>
      </c>
      <c r="C1722" t="n">
        <v>575</v>
      </c>
      <c r="D1722" t="inlineStr">
        <is>
          <t>{'@kaiko-data~sdk-node', 'afterglow-monokai-syntax', 'monaco-plugins-shenkai-script'}</t>
        </is>
      </c>
    </row>
    <row r="1723">
      <c r="A1723" s="1" t="n">
        <v>1721</v>
      </c>
      <c r="B1723" t="inlineStr">
        <is>
          <t>hz</t>
        </is>
      </c>
      <c r="C1723" t="n">
        <v>574</v>
      </c>
      <c r="D1723" t="inlineStr">
        <is>
          <t>{'rhz-today', 'zhzxang-test', 'hzd-weeklyexam'}</t>
        </is>
      </c>
    </row>
    <row r="1724">
      <c r="A1724" s="1" t="n">
        <v>1722</v>
      </c>
      <c r="B1724" t="inlineStr">
        <is>
          <t>plate</t>
        </is>
      </c>
      <c r="C1724" t="n">
        <v>574</v>
      </c>
      <c r="D1724" t="inlineStr">
        <is>
          <t>{'patternplate-legacy-defaults', '@patternplate~types', '@udecode~plate-toolbar'}</t>
        </is>
      </c>
    </row>
    <row r="1725">
      <c r="A1725" s="1" t="n">
        <v>1723</v>
      </c>
      <c r="B1725" t="inlineStr">
        <is>
          <t>countdown</t>
        </is>
      </c>
      <c r="C1725" t="n">
        <v>573</v>
      </c>
      <c r="D1725" t="inlineStr">
        <is>
          <t>{'react-timer-countdown', 'light-countdown', 'react-countdown-moment'}</t>
        </is>
      </c>
    </row>
    <row r="1726">
      <c r="A1726" s="1" t="n">
        <v>1724</v>
      </c>
      <c r="B1726" t="inlineStr">
        <is>
          <t>dependencies</t>
        </is>
      </c>
      <c r="C1726" t="n">
        <v>573</v>
      </c>
      <c r="D1726" t="inlineStr">
        <is>
          <t>{'check-dependencies-webpack-plugin', '@init-rn-app~plugin-copy-dependencies', 'daterangepicker-peer-dependencies'}</t>
        </is>
      </c>
    </row>
    <row r="1727">
      <c r="A1727" s="1" t="n">
        <v>1725</v>
      </c>
      <c r="B1727" t="inlineStr">
        <is>
          <t>saga</t>
        </is>
      </c>
      <c r="C1727" t="n">
        <v>573</v>
      </c>
      <c r="D1727" t="inlineStr">
        <is>
          <t>{'cra-template-itechart-redux-saga-ts', '@harvest-profit~redux-saga-tester', 'redux-saga-wrapper'}</t>
        </is>
      </c>
    </row>
    <row r="1728">
      <c r="A1728" s="1" t="n">
        <v>1726</v>
      </c>
      <c r="B1728" t="inlineStr">
        <is>
          <t>storm</t>
        </is>
      </c>
      <c r="C1728" t="n">
        <v>572</v>
      </c>
      <c r="D1728" t="inlineStr">
        <is>
          <t>{'@nu-art~storm', 'flask-stormpath-test', '@stormcaster~search-widget-stg'}</t>
        </is>
      </c>
    </row>
    <row r="1729">
      <c r="A1729" s="1" t="n">
        <v>1727</v>
      </c>
      <c r="B1729" t="inlineStr">
        <is>
          <t>sweet</t>
        </is>
      </c>
      <c r="C1729" t="n">
        <v>572</v>
      </c>
      <c r="D1729" t="inlineStr">
        <is>
          <t>{'sweet-sdk', 'sweet-form', 'sweet-default-configs'}</t>
        </is>
      </c>
    </row>
    <row r="1730">
      <c r="A1730" s="1" t="n">
        <v>1728</v>
      </c>
      <c r="B1730" t="inlineStr">
        <is>
          <t>listener</t>
        </is>
      </c>
      <c r="C1730" t="n">
        <v>572</v>
      </c>
      <c r="D1730" t="inlineStr">
        <is>
          <t>{'cordova-plugin-downloadlistener', 'async-events-listener', 'lambda-taggable-s3-event-listener'}</t>
        </is>
      </c>
    </row>
    <row r="1731">
      <c r="A1731" s="1" t="n">
        <v>1729</v>
      </c>
      <c r="B1731" t="inlineStr">
        <is>
          <t>abc</t>
        </is>
      </c>
      <c r="C1731" t="n">
        <v>571</v>
      </c>
      <c r="D1731" t="inlineStr">
        <is>
          <t>{'abc-lib', '@abcpros~bitcore-p2p-xpi', 'mt-abci'}</t>
        </is>
      </c>
    </row>
    <row r="1732">
      <c r="A1732" s="1" t="n">
        <v>1730</v>
      </c>
      <c r="B1732" t="inlineStr">
        <is>
          <t>broccoli</t>
        </is>
      </c>
      <c r="C1732" t="n">
        <v>571</v>
      </c>
      <c r="D1732" t="inlineStr">
        <is>
          <t>{'broccoli-xml2json', 'broccoli-combine-mq', 'broccoli-coco'}</t>
        </is>
      </c>
    </row>
    <row r="1733">
      <c r="A1733" s="1" t="n">
        <v>1731</v>
      </c>
      <c r="B1733" t="inlineStr">
        <is>
          <t>prompt</t>
        </is>
      </c>
      <c r="C1733" t="n">
        <v>570</v>
      </c>
      <c r="D1733" t="inlineStr">
        <is>
          <t>{'version-bump-prompt', 'sphinx-prompt', '@beisen-cmps~platform-prompt-page'}</t>
        </is>
      </c>
    </row>
    <row r="1734">
      <c r="A1734" s="1" t="n">
        <v>1732</v>
      </c>
      <c r="B1734" t="inlineStr">
        <is>
          <t>gg</t>
        </is>
      </c>
      <c r="C1734" t="n">
        <v>570</v>
      </c>
      <c r="D1734" t="inlineStr">
        <is>
          <t>{'cyber.gg', 'eslint-config-gg-base', 'gg-test-a'}</t>
        </is>
      </c>
    </row>
    <row r="1735">
      <c r="A1735" s="1" t="n">
        <v>1733</v>
      </c>
      <c r="B1735" t="inlineStr">
        <is>
          <t>method</t>
        </is>
      </c>
      <c r="C1735" t="n">
        <v>570</v>
      </c>
      <c r="D1735" t="inlineStr">
        <is>
          <t>{'odoo8-addon-sale-payment-method-automatic-workflow', 'retyped-method-override-tsd-ambient', 'trek-method-override'}</t>
        </is>
      </c>
    </row>
    <row r="1736">
      <c r="A1736" s="1" t="n">
        <v>1734</v>
      </c>
      <c r="B1736" t="inlineStr">
        <is>
          <t>price</t>
        </is>
      </c>
      <c r="C1736" t="n">
        <v>570</v>
      </c>
      <c r="D1736" t="inlineStr">
        <is>
          <t>{'steem_price', 'scm-price-history', 'price_finder_for_exel_script_labs'}</t>
        </is>
      </c>
    </row>
    <row r="1737">
      <c r="A1737" s="1" t="n">
        <v>1735</v>
      </c>
      <c r="B1737" t="inlineStr">
        <is>
          <t>uuid</t>
        </is>
      </c>
      <c r="C1737" t="n">
        <v>569</v>
      </c>
      <c r="D1737" t="inlineStr">
        <is>
          <t>{'django-curtail-uuid', 'bimedia-machine-uuid', '@cfworker~uuid'}</t>
        </is>
      </c>
    </row>
    <row r="1738">
      <c r="A1738" s="1" t="n">
        <v>1736</v>
      </c>
      <c r="B1738" t="inlineStr">
        <is>
          <t>monorepo</t>
        </is>
      </c>
      <c r="C1738" t="n">
        <v>569</v>
      </c>
      <c r="D1738" t="inlineStr">
        <is>
          <t>{'@rvsia-example-monorepo~app2', 'monorepo-ds-boilerplate-tokens', 'react-scripts-monorepo-test-test'}</t>
        </is>
      </c>
    </row>
    <row r="1739">
      <c r="A1739" s="1" t="n">
        <v>1737</v>
      </c>
      <c r="B1739" t="inlineStr">
        <is>
          <t>sensor</t>
        </is>
      </c>
      <c r="C1739" t="n">
        <v>569</v>
      </c>
      <c r="D1739" t="inlineStr">
        <is>
          <t>{'@springfield~sensor', 'node-red-contrib-dht-sensor', 'veml6070-sensor'}</t>
        </is>
      </c>
    </row>
    <row r="1740">
      <c r="A1740" s="1" t="n">
        <v>1738</v>
      </c>
      <c r="B1740" t="inlineStr">
        <is>
          <t>telegram</t>
        </is>
      </c>
      <c r="C1740" t="n">
        <v>568</v>
      </c>
      <c r="D1740" t="inlineStr">
        <is>
          <t>{'telegram-node-bot2', 'django-itelegram', 'node-telegram-bot-emtbus'}</t>
        </is>
      </c>
    </row>
    <row r="1741">
      <c r="A1741" s="1" t="n">
        <v>1739</v>
      </c>
      <c r="B1741" t="inlineStr">
        <is>
          <t>white</t>
        </is>
      </c>
      <c r="C1741" t="n">
        <v>567</v>
      </c>
      <c r="D1741" t="inlineStr">
        <is>
          <t>{'dsr-package-rusma-zimbi-rimus-white', '@white-matrix~binance-wallet-service', 'basscss-responsive-white-space'}</t>
        </is>
      </c>
    </row>
    <row r="1742">
      <c r="A1742" s="1" t="n">
        <v>1740</v>
      </c>
      <c r="B1742" t="inlineStr">
        <is>
          <t>pixi</t>
        </is>
      </c>
      <c r="C1742" t="n">
        <v>567</v>
      </c>
      <c r="D1742" t="inlineStr">
        <is>
          <t>{'pixi-lottie', 'pixi-framework', 'preload.io-pixi'}</t>
        </is>
      </c>
    </row>
    <row r="1743">
      <c r="A1743" s="1" t="n">
        <v>1741</v>
      </c>
      <c r="B1743" t="inlineStr">
        <is>
          <t>recorder</t>
        </is>
      </c>
      <c r="C1743" t="n">
        <v>566</v>
      </c>
      <c r="D1743" t="inlineStr">
        <is>
          <t>{'xterm-recorder', 'recorder-core', 'terminal-recorder'}</t>
        </is>
      </c>
    </row>
    <row r="1744">
      <c r="A1744" s="1" t="n">
        <v>1742</v>
      </c>
      <c r="B1744" t="inlineStr">
        <is>
          <t>slush</t>
        </is>
      </c>
      <c r="C1744" t="n">
        <v>565</v>
      </c>
      <c r="D1744" t="inlineStr">
        <is>
          <t>{'slush-angular-webpack', 'slush-ejs-social', 'slush-angular-webpack-es6'}</t>
        </is>
      </c>
    </row>
    <row r="1745">
      <c r="A1745" s="1" t="n">
        <v>1743</v>
      </c>
      <c r="B1745" t="inlineStr">
        <is>
          <t>src</t>
        </is>
      </c>
      <c r="C1745" t="n">
        <v>565</v>
      </c>
      <c r="D1745" t="inlineStr">
        <is>
          <t>{'src-063-study', '@amory~src-fs-watch', 'mui-src'}</t>
        </is>
      </c>
    </row>
    <row r="1746">
      <c r="A1746" s="1" t="n">
        <v>1744</v>
      </c>
      <c r="B1746" t="inlineStr">
        <is>
          <t>tpl</t>
        </is>
      </c>
      <c r="C1746" t="n">
        <v>565</v>
      </c>
      <c r="D1746" t="inlineStr">
        <is>
          <t>{'vue-cli-plugin-wy-tpl', '@knx-tpl~module-template', 'fis3-parser-undertpl'}</t>
        </is>
      </c>
    </row>
    <row r="1747">
      <c r="A1747" s="1" t="n">
        <v>1745</v>
      </c>
      <c r="B1747" t="inlineStr">
        <is>
          <t>nlp</t>
        </is>
      </c>
      <c r="C1747" t="n">
        <v>565</v>
      </c>
      <c r="D1747" t="inlineStr">
        <is>
          <t>{'@nlpjs~nlg', 'chess-nlp', 'azureml-automl-dnn-nlp'}</t>
        </is>
      </c>
    </row>
    <row r="1748">
      <c r="A1748" s="1" t="n">
        <v>1746</v>
      </c>
      <c r="B1748" t="inlineStr">
        <is>
          <t>glob</t>
        </is>
      </c>
      <c r="C1748" t="n">
        <v>564</v>
      </c>
      <c r="D1748" t="inlineStr">
        <is>
          <t>{'node-sass-glob-importer-plus', 'glob-var', '@alexbinary~glob'}</t>
        </is>
      </c>
    </row>
    <row r="1749">
      <c r="A1749" s="1" t="n">
        <v>1747</v>
      </c>
      <c r="B1749" t="inlineStr">
        <is>
          <t>alt</t>
        </is>
      </c>
      <c r="C1749" t="n">
        <v>564</v>
      </c>
      <c r="D1749" t="inlineStr">
        <is>
          <t>{'rollup-plugin-hypothetical-alt', 'altmetric-scraper', 'altizure-plugin-geosystem-v2'}</t>
        </is>
      </c>
    </row>
    <row r="1750">
      <c r="A1750" s="1" t="n">
        <v>1748</v>
      </c>
      <c r="B1750" t="inlineStr">
        <is>
          <t>fu</t>
        </is>
      </c>
      <c r="C1750" t="n">
        <v>563</v>
      </c>
      <c r="D1750" t="inlineStr">
        <is>
          <t>{'fuusor-api-client', 'tufu', 'yafu'}</t>
        </is>
      </c>
    </row>
    <row r="1751">
      <c r="A1751" s="1" t="n">
        <v>1749</v>
      </c>
      <c r="B1751" t="inlineStr">
        <is>
          <t>flip</t>
        </is>
      </c>
      <c r="C1751" t="n">
        <v>563</v>
      </c>
      <c r="D1751" t="inlineStr">
        <is>
          <t>{'react-easy-flip', '@fliptrail~embed-links', 'fliplet-cli'}</t>
        </is>
      </c>
    </row>
    <row r="1752">
      <c r="A1752" s="1" t="n">
        <v>1750</v>
      </c>
      <c r="B1752" t="inlineStr">
        <is>
          <t>ld</t>
        </is>
      </c>
      <c r="C1752" t="n">
        <v>563</v>
      </c>
      <c r="D1752" t="inlineStr">
        <is>
          <t>{'nuxt-jsonld', '@ldfields~delegator', 'rdf-serializer-jsonld'}</t>
        </is>
      </c>
    </row>
    <row r="1753">
      <c r="A1753" s="1" t="n">
        <v>1751</v>
      </c>
      <c r="B1753" t="inlineStr">
        <is>
          <t>pin</t>
        </is>
      </c>
      <c r="C1753" t="n">
        <v>563</v>
      </c>
      <c r="D1753" t="inlineStr">
        <is>
          <t>{'@springtree~eva-services-pin', 'to.pinf.com.github.pages', 'react-native-pin-keyboard'}</t>
        </is>
      </c>
    </row>
    <row r="1754">
      <c r="A1754" s="1" t="n">
        <v>1752</v>
      </c>
      <c r="B1754" t="inlineStr">
        <is>
          <t>schematics</t>
        </is>
      </c>
      <c r="C1754" t="n">
        <v>563</v>
      </c>
      <c r="D1754" t="inlineStr">
        <is>
          <t>{'@jas753~custom-schematics', '@rmng~schematics', '@schematics~angular'}</t>
        </is>
      </c>
    </row>
    <row r="1755">
      <c r="A1755" s="1" t="n">
        <v>1753</v>
      </c>
      <c r="B1755" t="inlineStr">
        <is>
          <t>ethereum</t>
        </is>
      </c>
      <c r="C1755" t="n">
        <v>562</v>
      </c>
      <c r="D1755" t="inlineStr">
        <is>
          <t>{'ethereum-sdk-bfc', 'ethereum-wallet', 'ethereum-keyfile-recognizer'}</t>
        </is>
      </c>
    </row>
    <row r="1756">
      <c r="A1756" s="1" t="n">
        <v>1754</v>
      </c>
      <c r="B1756" t="inlineStr">
        <is>
          <t>tip</t>
        </is>
      </c>
      <c r="C1756" t="n">
        <v>562</v>
      </c>
      <c r="D1756" t="inlineStr">
        <is>
          <t>{'@chotipat~pancake-toolkit', '@flyer2311~vue-sm-update-tip', 'grtipy'}</t>
        </is>
      </c>
    </row>
    <row r="1757">
      <c r="A1757" s="1" t="n">
        <v>1755</v>
      </c>
      <c r="B1757" t="inlineStr">
        <is>
          <t>iq</t>
        </is>
      </c>
      <c r="C1757" t="n">
        <v>561</v>
      </c>
      <c r="D1757" t="inlineStr">
        <is>
          <t>{'fyndiq-component-table', 'ng2-iq-datepicker', '@mozaiq~tslint-rules'}</t>
        </is>
      </c>
    </row>
    <row r="1758">
      <c r="A1758" s="1" t="n">
        <v>1756</v>
      </c>
      <c r="B1758" t="inlineStr">
        <is>
          <t>strip</t>
        </is>
      </c>
      <c r="C1758" t="n">
        <v>561</v>
      </c>
      <c r="D1758" t="inlineStr">
        <is>
          <t>{'govil-strip-loading-tabs', 'create-striplet', 'acorn-strip-comments'}</t>
        </is>
      </c>
    </row>
    <row r="1759">
      <c r="A1759" s="1" t="n">
        <v>1757</v>
      </c>
      <c r="B1759" t="inlineStr">
        <is>
          <t>tsconfig</t>
        </is>
      </c>
      <c r="C1759" t="n">
        <v>560</v>
      </c>
      <c r="D1759" t="inlineStr">
        <is>
          <t>{'@voiceflow~tsconfig', '@mindfulstudio~ms-web-tsconfig', '@bearer~tsconfig'}</t>
        </is>
      </c>
    </row>
    <row r="1760">
      <c r="A1760" s="1" t="n">
        <v>1758</v>
      </c>
      <c r="B1760" t="inlineStr">
        <is>
          <t>params</t>
        </is>
      </c>
      <c r="C1760" t="n">
        <v>560</v>
      </c>
      <c r="D1760" t="inlineStr">
        <is>
          <t>{'url-search-params', 'uri-params', 'polyparams'}</t>
        </is>
      </c>
    </row>
    <row r="1761">
      <c r="A1761" s="1" t="n">
        <v>1759</v>
      </c>
      <c r="B1761" t="inlineStr">
        <is>
          <t>led</t>
        </is>
      </c>
      <c r="C1761" t="n">
        <v>560</v>
      </c>
      <c r="D1761" t="inlineStr">
        <is>
          <t>{'@knowledgr~rpcit', 'dsr-package-tungs-upled-pawls-chock', 'buffer-reader-grabled'}</t>
        </is>
      </c>
    </row>
    <row r="1762">
      <c r="A1762" s="1" t="n">
        <v>1760</v>
      </c>
      <c r="B1762" t="inlineStr">
        <is>
          <t>test2</t>
        </is>
      </c>
      <c r="C1762" t="n">
        <v>560</v>
      </c>
      <c r="D1762" t="inlineStr">
        <is>
          <t>{'sf_vue_common_test2', '@yhzhu~yhzhu-test2', '@band1ktest~test2'}</t>
        </is>
      </c>
    </row>
    <row r="1763">
      <c r="A1763" s="1" t="n">
        <v>1761</v>
      </c>
      <c r="B1763" t="inlineStr">
        <is>
          <t>wait</t>
        </is>
      </c>
      <c r="C1763" t="n">
        <v>559</v>
      </c>
      <c r="D1763" t="inlineStr">
        <is>
          <t>{'wait-for-stream', '@win-t~waitcb', 'waitfaster'}</t>
        </is>
      </c>
    </row>
    <row r="1764">
      <c r="A1764" s="1" t="n">
        <v>1762</v>
      </c>
      <c r="B1764" t="inlineStr">
        <is>
          <t>ming</t>
        </is>
      </c>
      <c r="C1764" t="n">
        <v>558</v>
      </c>
      <c r="D1764" t="inlineStr">
        <is>
          <t>{'@nanming~miniapp_test', 'ming_testserver', '@minglabs1~mingblocks_simplecarousel'}</t>
        </is>
      </c>
    </row>
    <row r="1765">
      <c r="A1765" s="1" t="n">
        <v>1763</v>
      </c>
      <c r="B1765" t="inlineStr">
        <is>
          <t>pix</t>
        </is>
      </c>
      <c r="C1765" t="n">
        <v>558</v>
      </c>
      <c r="D1765" t="inlineStr">
        <is>
          <t>{'pixapi', '@tawaship~pixim.js', '@lequysang~body-pix'}</t>
        </is>
      </c>
    </row>
    <row r="1766">
      <c r="A1766" s="1" t="n">
        <v>1764</v>
      </c>
      <c r="B1766" t="inlineStr">
        <is>
          <t>serializer</t>
        </is>
      </c>
      <c r="C1766" t="n">
        <v>558</v>
      </c>
      <c r="D1766" t="inlineStr">
        <is>
          <t>{'@parch-js~rest-serializer', 'rdf-serializer-jsonld', 'oriza-jsonapi-serializer'}</t>
        </is>
      </c>
    </row>
    <row r="1767">
      <c r="A1767" s="1" t="n">
        <v>1765</v>
      </c>
      <c r="B1767" t="inlineStr">
        <is>
          <t>purchase</t>
        </is>
      </c>
      <c r="C1767" t="n">
        <v>557</v>
      </c>
      <c r="D1767" t="inlineStr">
        <is>
          <t>{'react-native-react-native-purchase', 'odoo10-addon-purchase-product-multi-add', 'odoo8-addon-purchase-delivery-address'}</t>
        </is>
      </c>
    </row>
    <row r="1768">
      <c r="A1768" s="1" t="n">
        <v>1766</v>
      </c>
      <c r="B1768" t="inlineStr">
        <is>
          <t>dt</t>
        </is>
      </c>
      <c r="C1768" t="n">
        <v>557</v>
      </c>
      <c r="D1768" t="inlineStr">
        <is>
          <t>{'qdt-components', '@dtjv-edu~stubhub-common', 'oc-template-react-compiler-dt'}</t>
        </is>
      </c>
    </row>
    <row r="1769">
      <c r="A1769" s="1" t="n">
        <v>1767</v>
      </c>
      <c r="B1769" t="inlineStr">
        <is>
          <t>evo</t>
        </is>
      </c>
      <c r="C1769" t="n">
        <v>557</v>
      </c>
      <c r="D1769" t="inlineStr">
        <is>
          <t>{'dsr-package-public-feted-dusky-roily-evoes', 'evocss', '@evo~portal-categories-menu'}</t>
        </is>
      </c>
    </row>
    <row r="1770">
      <c r="A1770" s="1" t="n">
        <v>1768</v>
      </c>
      <c r="B1770" t="inlineStr">
        <is>
          <t>iso</t>
        </is>
      </c>
      <c r="C1770" t="n">
        <v>557</v>
      </c>
      <c r="D1770" t="inlineStr">
        <is>
          <t>{'@cashmoney~iso-currencies', 'cjs-iso-639', 'cls-isoflux-marty'}</t>
        </is>
      </c>
    </row>
    <row r="1771">
      <c r="A1771" s="1" t="n">
        <v>1769</v>
      </c>
      <c r="B1771" t="inlineStr">
        <is>
          <t>terra</t>
        </is>
      </c>
      <c r="C1771" t="n">
        <v>557</v>
      </c>
      <c r="D1771" t="inlineStr">
        <is>
          <t>{'materra-lightbox', '@dsr-user-ataps-terra-wonts-deman~dsr-package-public-ataps-terra-wonts-deman', '@terra-dev~styled-neumorphism'}</t>
        </is>
      </c>
    </row>
    <row r="1772">
      <c r="A1772" s="1" t="n">
        <v>1770</v>
      </c>
      <c r="B1772" t="inlineStr">
        <is>
          <t>little</t>
        </is>
      </c>
      <c r="C1772" t="n">
        <v>556</v>
      </c>
      <c r="D1772" t="inlineStr">
        <is>
          <t>{'@dolittle~aviator', 'littlebox', '@mraerino~redux-little-router-reactless'}</t>
        </is>
      </c>
    </row>
    <row r="1773">
      <c r="A1773" s="1" t="n">
        <v>1771</v>
      </c>
      <c r="B1773" t="inlineStr">
        <is>
          <t>ium</t>
        </is>
      </c>
      <c r="C1773" t="n">
        <v>556</v>
      </c>
      <c r="D1773" t="inlineStr">
        <is>
          <t>{'vindinium-client', 'neutronium_main_window', 'litium-react-field-editor'}</t>
        </is>
      </c>
    </row>
    <row r="1774">
      <c r="A1774" s="1" t="n">
        <v>1772</v>
      </c>
      <c r="B1774" t="inlineStr">
        <is>
          <t>draggable</t>
        </is>
      </c>
      <c r="C1774" t="n">
        <v>555</v>
      </c>
      <c r="D1774" t="inlineStr">
        <is>
          <t>{'react-draggable-resizable', 'react-draggable-wrapper', 'vue-xdraggable'}</t>
        </is>
      </c>
    </row>
    <row r="1775">
      <c r="A1775" s="1" t="n">
        <v>1773</v>
      </c>
      <c r="B1775" t="inlineStr">
        <is>
          <t>happy</t>
        </is>
      </c>
      <c r="C1775" t="n">
        <v>555</v>
      </c>
      <c r="D1775" t="inlineStr">
        <is>
          <t>{'redux-happy-async', 'erhua-tianxiadiyi-happy', '@happy-dom~global-registrator'}</t>
        </is>
      </c>
    </row>
    <row r="1776">
      <c r="A1776" s="1" t="n">
        <v>1774</v>
      </c>
      <c r="B1776" t="inlineStr">
        <is>
          <t>jun</t>
        </is>
      </c>
      <c r="C1776" t="n">
        <v>555</v>
      </c>
      <c r="D1776" t="inlineStr">
        <is>
          <t>{'@beltjun~material-ui-lab', 'juns-dev-api', '@juniyadi~ckeditor5-custom-build'}</t>
        </is>
      </c>
    </row>
    <row r="1777">
      <c r="A1777" s="1" t="n">
        <v>1775</v>
      </c>
      <c r="B1777" t="inlineStr">
        <is>
          <t>wire</t>
        </is>
      </c>
      <c r="C1777" t="n">
        <v>555</v>
      </c>
      <c r="D1777" t="inlineStr">
        <is>
          <t>{'@wireapp~protocol-messaging', 'reqwire', '@ryancavanaugh~wiredep'}</t>
        </is>
      </c>
    </row>
    <row r="1778">
      <c r="A1778" s="1" t="n">
        <v>1776</v>
      </c>
      <c r="B1778" t="inlineStr">
        <is>
          <t>score</t>
        </is>
      </c>
      <c r="C1778" t="n">
        <v>554</v>
      </c>
      <c r="D1778" t="inlineStr">
        <is>
          <t>{'ng-score-polygon', 'hltv-scorebot', '@neville.dabreo~canada-crs-score'}</t>
        </is>
      </c>
    </row>
    <row r="1779">
      <c r="A1779" s="1" t="n">
        <v>1777</v>
      </c>
      <c r="B1779" t="inlineStr">
        <is>
          <t>logo</t>
        </is>
      </c>
      <c r="C1779" t="n">
        <v>554</v>
      </c>
      <c r="D1779" t="inlineStr">
        <is>
          <t>{'@logo-software~table', '@anchor-logoot~listdocumentmodel', 'react-native-logo-animation'}</t>
        </is>
      </c>
    </row>
    <row r="1780">
      <c r="A1780" s="1" t="n">
        <v>1778</v>
      </c>
      <c r="B1780" t="inlineStr">
        <is>
          <t>ev</t>
        </is>
      </c>
      <c r="C1780" t="n">
        <v>554</v>
      </c>
      <c r="D1780" t="inlineStr">
        <is>
          <t>{'@dendibaev~isvalid-email', 'discord-ev', '@jas-chen~evstore'}</t>
        </is>
      </c>
    </row>
    <row r="1781">
      <c r="A1781" s="1" t="n">
        <v>1779</v>
      </c>
      <c r="B1781" t="inlineStr">
        <is>
          <t>miniprogram</t>
        </is>
      </c>
      <c r="C1781" t="n">
        <v>554</v>
      </c>
      <c r="D1781" t="inlineStr">
        <is>
          <t>{'web-miniprogram', '@oasis-engine~miniprogram-adapter', 'aibao-miniprogram-live'}</t>
        </is>
      </c>
    </row>
    <row r="1782">
      <c r="A1782" s="1" t="n">
        <v>1780</v>
      </c>
      <c r="B1782" t="inlineStr">
        <is>
          <t>req</t>
        </is>
      </c>
      <c r="C1782" t="n">
        <v>553</v>
      </c>
      <c r="D1782" t="inlineStr">
        <is>
          <t>{'req-sanitize', '@req-json~serialize-request', 'reqf'}</t>
        </is>
      </c>
    </row>
    <row r="1783">
      <c r="A1783" s="1" t="n">
        <v>1781</v>
      </c>
      <c r="B1783" t="inlineStr">
        <is>
          <t>brand</t>
        </is>
      </c>
      <c r="C1783" t="n">
        <v>553</v>
      </c>
      <c r="D1783" t="inlineStr">
        <is>
          <t>{'@emmbrand~gatsby-analytics', '@watheia~layout.theme.brand-definition', 'odoo10-addon-mail-debrand'}</t>
        </is>
      </c>
    </row>
    <row r="1784">
      <c r="A1784" s="1" t="n">
        <v>1782</v>
      </c>
      <c r="B1784" t="inlineStr">
        <is>
          <t>rating</t>
        </is>
      </c>
      <c r="C1784" t="n">
        <v>553</v>
      </c>
      <c r="D1784" t="inlineStr">
        <is>
          <t>{'rating-image', 'ngx-bar-rating-3', 'react-native-rating'}</t>
        </is>
      </c>
    </row>
    <row r="1785">
      <c r="A1785" s="1" t="n">
        <v>1783</v>
      </c>
      <c r="B1785" t="inlineStr">
        <is>
          <t>adonis</t>
        </is>
      </c>
      <c r="C1785" t="n">
        <v>553</v>
      </c>
      <c r="D1785" t="inlineStr">
        <is>
          <t>{'@adonisjs~http-logger', '@baethon~adonis-validator-extras', '@gyu.nu~adonis-graphql-validator-middleware'}</t>
        </is>
      </c>
    </row>
    <row r="1786">
      <c r="A1786" s="1" t="n">
        <v>1784</v>
      </c>
      <c r="B1786" t="inlineStr">
        <is>
          <t>prod</t>
        </is>
      </c>
      <c r="C1786" t="n">
        <v>552</v>
      </c>
      <c r="D1786" t="inlineStr">
        <is>
          <t>{'wix-protos-answers-streams-prod-action-csat-action-csat', 'patchyj-api-template-prod', 'wix-protos-answers-streams-prod-repartition-csat-repart-csat'}</t>
        </is>
      </c>
    </row>
    <row r="1787">
      <c r="A1787" s="1" t="n">
        <v>1785</v>
      </c>
      <c r="B1787" t="inlineStr">
        <is>
          <t>how</t>
        </is>
      </c>
      <c r="C1787" t="n">
        <v>552</v>
      </c>
      <c r="D1787" t="inlineStr">
        <is>
          <t>{'@chris1006~how-to-npm-done-by-chris1006', 'how-to-publish-to-npmrk', 'blear.utils.howdo'}</t>
        </is>
      </c>
    </row>
    <row r="1788">
      <c r="A1788" s="1" t="n">
        <v>1786</v>
      </c>
      <c r="B1788" t="inlineStr">
        <is>
          <t>zhi</t>
        </is>
      </c>
      <c r="C1788" t="n">
        <v>551</v>
      </c>
      <c r="D1788" t="inlineStr">
        <is>
          <t>{'gitbook-plugin-theme-yuzhibei', 'yizhiyan-ui-tree', 'npm-test-pkg-tonyzhi'}</t>
        </is>
      </c>
    </row>
    <row r="1789">
      <c r="A1789" s="1" t="n">
        <v>1787</v>
      </c>
      <c r="B1789" t="inlineStr">
        <is>
          <t>jw</t>
        </is>
      </c>
      <c r="C1789" t="n">
        <v>551</v>
      </c>
      <c r="D1789" t="inlineStr">
        <is>
          <t>{'jwtoken', 'JWBootstrapSwitchDirective', 'pem-jwk-norecompute'}</t>
        </is>
      </c>
    </row>
    <row r="1790">
      <c r="A1790" s="1" t="n">
        <v>1788</v>
      </c>
      <c r="B1790" t="inlineStr">
        <is>
          <t>ut</t>
        </is>
      </c>
      <c r="C1790" t="n">
        <v>551</v>
      </c>
      <c r="D1790" t="inlineStr">
        <is>
          <t>{'ruut', 'wagtail-utphy-richdocument', '@biut-block~biutjs-devp2p'}</t>
        </is>
      </c>
    </row>
    <row r="1791">
      <c r="A1791" s="1" t="n">
        <v>1789</v>
      </c>
      <c r="B1791" t="inlineStr">
        <is>
          <t>sea</t>
        </is>
      </c>
      <c r="C1791" t="n">
        <v>551</v>
      </c>
      <c r="D1791" t="inlineStr">
        <is>
          <t>{'@seamonster-studios~bs-lodash', 'drboom-seaquell', 'babel-plugin-sea-main'}</t>
        </is>
      </c>
    </row>
    <row r="1792">
      <c r="A1792" s="1" t="n">
        <v>1790</v>
      </c>
      <c r="B1792" t="inlineStr">
        <is>
          <t>analyzer</t>
        </is>
      </c>
      <c r="C1792" t="n">
        <v>551</v>
      </c>
      <c r="D1792" t="inlineStr">
        <is>
          <t>{'graphql-analyzer', 'rauricoste-data-analyzer', 'wsanalyzer'}</t>
        </is>
      </c>
    </row>
    <row r="1793">
      <c r="A1793" s="1" t="n">
        <v>1791</v>
      </c>
      <c r="B1793" t="inlineStr">
        <is>
          <t>dat</t>
        </is>
      </c>
      <c r="C1793" t="n">
        <v>551</v>
      </c>
      <c r="D1793" t="inlineStr">
        <is>
          <t>{'@dvobs~vue-dat-gui', '@duydatpham~multer', 'dat-buffer-key'}</t>
        </is>
      </c>
    </row>
    <row r="1794">
      <c r="A1794" s="1" t="n">
        <v>1792</v>
      </c>
      <c r="B1794" t="inlineStr">
        <is>
          <t>bg</t>
        </is>
      </c>
      <c r="C1794" t="n">
        <v>550</v>
      </c>
      <c r="D1794" t="inlineStr">
        <is>
          <t>{'@bgx~services', 'video-bg', 'bg-vue-cli'}</t>
        </is>
      </c>
    </row>
    <row r="1795">
      <c r="A1795" s="1" t="n">
        <v>1793</v>
      </c>
      <c r="B1795" t="inlineStr">
        <is>
          <t>hack</t>
        </is>
      </c>
      <c r="C1795" t="n">
        <v>550</v>
      </c>
      <c r="D1795" t="inlineStr">
        <is>
          <t>{'talenthack-components', 'hackclub', '@hackforplay~qr-game-card'}</t>
        </is>
      </c>
    </row>
    <row r="1796">
      <c r="A1796" s="1" t="n">
        <v>1794</v>
      </c>
      <c r="B1796" t="inlineStr">
        <is>
          <t>your</t>
        </is>
      </c>
      <c r="C1796" t="n">
        <v>550</v>
      </c>
      <c r="D1796" t="inlineStr">
        <is>
          <t>{'@codeyourfuture~cyf-ui', 'ember-cli-fill-murray-your-github-nvishalmgiri', 'betteryouradmin'}</t>
        </is>
      </c>
    </row>
    <row r="1797">
      <c r="A1797" s="1" t="n">
        <v>1795</v>
      </c>
      <c r="B1797" t="inlineStr">
        <is>
          <t>med</t>
        </is>
      </c>
      <c r="C1797" t="n">
        <v>550</v>
      </c>
      <c r="D1797" t="inlineStr">
        <is>
          <t>{'@medikura~mongoose-vault', '@medlinker~redux-store', '@medrecord~tools-navigation'}</t>
        </is>
      </c>
    </row>
    <row r="1798">
      <c r="A1798" s="1" t="n">
        <v>1796</v>
      </c>
      <c r="B1798" t="inlineStr">
        <is>
          <t>typeorm</t>
        </is>
      </c>
      <c r="C1798" t="n">
        <v>550</v>
      </c>
      <c r="D1798" t="inlineStr">
        <is>
          <t>{'@z-brain~typeorm-postgres-camelcase-naming-strategy', '@zeromake~egg-typeorm', 'opentelemetry-plugin-typeorm'}</t>
        </is>
      </c>
    </row>
    <row r="1799">
      <c r="A1799" s="1" t="n">
        <v>1797</v>
      </c>
      <c r="B1799" t="inlineStr">
        <is>
          <t>notifier</t>
        </is>
      </c>
      <c r="C1799" t="n">
        <v>549</v>
      </c>
      <c r="D1799" t="inlineStr">
        <is>
          <t>{'teams-deploy-notifier', 'ac-koa-hipchat-notifier', 'oz-notifier'}</t>
        </is>
      </c>
    </row>
    <row r="1800">
      <c r="A1800" s="1" t="n">
        <v>1798</v>
      </c>
      <c r="B1800" t="inlineStr">
        <is>
          <t>song</t>
        </is>
      </c>
      <c r="C1800" t="n">
        <v>549</v>
      </c>
      <c r="D1800" t="inlineStr">
        <is>
          <t>{'songpro', 'jsongle-server', '@songjp~fe-lib'}</t>
        </is>
      </c>
    </row>
    <row r="1801">
      <c r="A1801" s="1" t="n">
        <v>1799</v>
      </c>
      <c r="B1801" t="inlineStr">
        <is>
          <t>elm</t>
        </is>
      </c>
      <c r="C1801" t="n">
        <v>549</v>
      </c>
      <c r="D1801" t="inlineStr">
        <is>
          <t>{'elm-i18next-gen', 'sloth.elm', 'elm-combine'}</t>
        </is>
      </c>
    </row>
    <row r="1802">
      <c r="A1802" s="1" t="n">
        <v>1800</v>
      </c>
      <c r="B1802" t="inlineStr">
        <is>
          <t>sg</t>
        </is>
      </c>
      <c r="C1802" t="n">
        <v>549</v>
      </c>
      <c r="D1802" t="inlineStr">
        <is>
          <t>{'@govtechsg~dnsprove', '@sgjmforus~funnet', '@sg_tickets~common'}</t>
        </is>
      </c>
    </row>
    <row r="1803">
      <c r="A1803" s="1" t="n">
        <v>1801</v>
      </c>
      <c r="B1803" t="inlineStr">
        <is>
          <t>linked</t>
        </is>
      </c>
      <c r="C1803" t="n">
        <v>548</v>
      </c>
      <c r="D1803" t="inlineStr">
        <is>
          <t>{'linkedin-auto-post', '@linked~react', 'collective-linkedin'}</t>
        </is>
      </c>
    </row>
    <row r="1804">
      <c r="A1804" s="1" t="n">
        <v>1802</v>
      </c>
      <c r="B1804" t="inlineStr">
        <is>
          <t>mn</t>
        </is>
      </c>
      <c r="C1804" t="n">
        <v>548</v>
      </c>
      <c r="D1804" t="inlineStr">
        <is>
          <t>{'@vtmn~css-text-input', 'mnsig-client', '@japanese-monospaced-fonts~jikasei-rounded-l-m-plus-1mn'}</t>
        </is>
      </c>
    </row>
    <row r="1805">
      <c r="A1805" s="1" t="n">
        <v>1803</v>
      </c>
      <c r="B1805" t="inlineStr">
        <is>
          <t>datatable</t>
        </is>
      </c>
      <c r="C1805" t="n">
        <v>547</v>
      </c>
      <c r="D1805" t="inlineStr">
        <is>
          <t>{'sequelize-datatable', 'react-redux-datatable', 'collaboration-tool-datatable-filters'}</t>
        </is>
      </c>
    </row>
    <row r="1806">
      <c r="A1806" s="1" t="n">
        <v>1804</v>
      </c>
      <c r="B1806" t="inlineStr">
        <is>
          <t>speech</t>
        </is>
      </c>
      <c r="C1806" t="n">
        <v>547</v>
      </c>
      <c r="D1806" t="inlineStr">
        <is>
          <t>{'@ryancavanaugh~webspeechapi', 'google-speech-from-buffer', 'vue-text-to-speech'}</t>
        </is>
      </c>
    </row>
    <row r="1807">
      <c r="A1807" s="1" t="n">
        <v>1805</v>
      </c>
      <c r="B1807" t="inlineStr">
        <is>
          <t>ink</t>
        </is>
      </c>
      <c r="C1807" t="n">
        <v>547</v>
      </c>
      <c r="D1807" t="inlineStr">
        <is>
          <t>{'dsr-package-prink-poted-vower-rafts', 'ink-ranger', '@movableink-se~generator-site-map'}</t>
        </is>
      </c>
    </row>
    <row r="1808">
      <c r="A1808" s="1" t="n">
        <v>1806</v>
      </c>
      <c r="B1808" t="inlineStr">
        <is>
          <t>spotify</t>
        </is>
      </c>
      <c r="C1808" t="n">
        <v>546</v>
      </c>
      <c r="D1808" t="inlineStr">
        <is>
          <t>{'@pomle~spotify-redux', 'spotify-heroic-datasource', '@spotify~web-scripts'}</t>
        </is>
      </c>
    </row>
    <row r="1809">
      <c r="A1809" s="1" t="n">
        <v>1807</v>
      </c>
      <c r="B1809" t="inlineStr">
        <is>
          <t>retail</t>
        </is>
      </c>
      <c r="C1809" t="n">
        <v>545</v>
      </c>
      <c r="D1809" t="inlineStr">
        <is>
          <t>{'@aliretail~officialmod-miniapp-rax-mall_add_on_sku_list', '@aliretail~mallmod-miniapp-rax-bargain_activity_entry', '@aliretail~10008224358-scf_apply-official-mod-miniapp-rax-p_applet_01'}</t>
        </is>
      </c>
    </row>
    <row r="1810">
      <c r="A1810" s="1" t="n">
        <v>1808</v>
      </c>
      <c r="B1810" t="inlineStr">
        <is>
          <t>save</t>
        </is>
      </c>
      <c r="C1810" t="n">
        <v>545</v>
      </c>
      <c r="D1810" t="inlineStr">
        <is>
          <t>{'win-save', 'savethedate', 'async-once-save'}</t>
        </is>
      </c>
    </row>
    <row r="1811">
      <c r="A1811" s="1" t="n">
        <v>1809</v>
      </c>
      <c r="B1811" t="inlineStr">
        <is>
          <t>routing</t>
        </is>
      </c>
      <c r="C1811" t="n">
        <v>544</v>
      </c>
      <c r="D1811" t="inlineStr">
        <is>
          <t>{'@vfaramond~routing-controllers', '@teambit~base-ui.routing.native-link', 'node-red-contrib-routing'}</t>
        </is>
      </c>
    </row>
    <row r="1812">
      <c r="A1812" s="1" t="n">
        <v>1810</v>
      </c>
      <c r="B1812" t="inlineStr">
        <is>
          <t>ir</t>
        </is>
      </c>
      <c r="C1812" t="n">
        <v>544</v>
      </c>
      <c r="D1812" t="inlineStr">
        <is>
          <t>{'@agence-webup~tiroir', 'getir-hooks', 'dsr-package-satay-gluts-abies-vizir'}</t>
        </is>
      </c>
    </row>
    <row r="1813">
      <c r="A1813" s="1" t="n">
        <v>1811</v>
      </c>
      <c r="B1813" t="inlineStr">
        <is>
          <t>sb</t>
        </is>
      </c>
      <c r="C1813" t="n">
        <v>542</v>
      </c>
      <c r="D1813" t="inlineStr">
        <is>
          <t>{'sb-scandir', 'theme-sb', 'sb_acronym'}</t>
        </is>
      </c>
    </row>
    <row r="1814">
      <c r="A1814" s="1" t="n">
        <v>1812</v>
      </c>
      <c r="B1814" t="inlineStr">
        <is>
          <t>bolt</t>
        </is>
      </c>
      <c r="C1814" t="n">
        <v>542</v>
      </c>
      <c r="D1814" t="inlineStr">
        <is>
          <t>{'@bolt~tools-text-contrast', '@bolt~objects-ratio', '@boltline~apollo-upload-server'}</t>
        </is>
      </c>
    </row>
    <row r="1815">
      <c r="A1815" s="1" t="n">
        <v>1813</v>
      </c>
      <c r="B1815" t="inlineStr">
        <is>
          <t>qq</t>
        </is>
      </c>
      <c r="C1815" t="n">
        <v>542</v>
      </c>
      <c r="D1815" t="inlineStr">
        <is>
          <t>{'cordova-plugin-u-share-qq', 'nodebb-plugin-qqvideo', 'qqkillqq'}</t>
        </is>
      </c>
    </row>
    <row r="1816">
      <c r="A1816" s="1" t="n">
        <v>1814</v>
      </c>
      <c r="B1816" t="inlineStr">
        <is>
          <t>moon</t>
        </is>
      </c>
      <c r="C1816" t="n">
        <v>542</v>
      </c>
      <c r="D1816" t="inlineStr">
        <is>
          <t>{'moonqueue', 'moon.min.js', '@moonpay~consent-manager'}</t>
        </is>
      </c>
    </row>
    <row r="1817">
      <c r="A1817" s="1" t="n">
        <v>1815</v>
      </c>
      <c r="B1817" t="inlineStr">
        <is>
          <t>wars</t>
        </is>
      </c>
      <c r="C1817" t="n">
        <v>541</v>
      </c>
      <c r="D1817" t="inlineStr">
        <is>
          <t>{'starwars-names-ale', 'drugwars', 'starwars-names-av'}</t>
        </is>
      </c>
    </row>
    <row r="1818">
      <c r="A1818" s="1" t="n">
        <v>1816</v>
      </c>
      <c r="B1818" t="inlineStr">
        <is>
          <t>materials</t>
        </is>
      </c>
      <c r="C1818" t="n">
        <v>541</v>
      </c>
      <c r="D1818" t="inlineStr">
        <is>
          <t>{'@antd-materials~block-card-area-chart', '@webtanzhi~node_materials', '@rrc-materials~http'}</t>
        </is>
      </c>
    </row>
    <row r="1819">
      <c r="A1819" s="1" t="n">
        <v>1817</v>
      </c>
      <c r="B1819" t="inlineStr">
        <is>
          <t>configuration</t>
        </is>
      </c>
      <c r="C1819" t="n">
        <v>540</v>
      </c>
      <c r="D1819" t="inlineStr">
        <is>
          <t>{'@badeball~cypress-configuration', '@thinkeloquent~browsersync-configuration', '@fvlab~configurationstore'}</t>
        </is>
      </c>
    </row>
    <row r="1820">
      <c r="A1820" s="1" t="n">
        <v>1818</v>
      </c>
      <c r="B1820" t="inlineStr">
        <is>
          <t>learning</t>
        </is>
      </c>
      <c r="C1820" t="n">
        <v>539</v>
      </c>
      <c r="D1820" t="inlineStr">
        <is>
          <t>{'learning_nodejs_ukukkala', 'django-impact-users-hashtag-learning', 'byted-learning-ui'}</t>
        </is>
      </c>
    </row>
    <row r="1821">
      <c r="A1821" s="1" t="n">
        <v>1819</v>
      </c>
      <c r="B1821" t="inlineStr">
        <is>
          <t>microsoft</t>
        </is>
      </c>
      <c r="C1821" t="n">
        <v>539</v>
      </c>
      <c r="D1821" t="inlineStr">
        <is>
          <t>{'@microsoft~loader-cased-file', '@spacepumpkin~microsoft-login', '@microsoft~sp-client-base'}</t>
        </is>
      </c>
    </row>
    <row r="1822">
      <c r="A1822" s="1" t="n">
        <v>1820</v>
      </c>
      <c r="B1822" t="inlineStr">
        <is>
          <t>sortable</t>
        </is>
      </c>
      <c r="C1822" t="n">
        <v>538</v>
      </c>
      <c r="D1822" t="inlineStr">
        <is>
          <t>{'ic-sortable', 'ember-ui-sortable', 'jquery-ui-sortable-npm'}</t>
        </is>
      </c>
    </row>
    <row r="1823">
      <c r="A1823" s="1" t="n">
        <v>1821</v>
      </c>
      <c r="B1823" t="inlineStr">
        <is>
          <t>our</t>
        </is>
      </c>
      <c r="C1823" t="n">
        <v>538</v>
      </c>
      <c r="D1823" t="inlineStr">
        <is>
          <t>{'@ourea~veronica', '@oursci~measurements-ui', 'goutouren-2020'}</t>
        </is>
      </c>
    </row>
    <row r="1824">
      <c r="A1824" s="1" t="n">
        <v>1822</v>
      </c>
      <c r="B1824" t="inlineStr">
        <is>
          <t>trade</t>
        </is>
      </c>
      <c r="C1824" t="n">
        <v>538</v>
      </c>
      <c r="D1824" t="inlineStr">
        <is>
          <t>{'dsr-package-public-trade-rawly-lyric-souse', '@civ-clone~core-trade-rate', '@birhane~fni-tradein'}</t>
        </is>
      </c>
    </row>
    <row r="1825">
      <c r="A1825" s="1" t="n">
        <v>1823</v>
      </c>
      <c r="B1825" t="inlineStr">
        <is>
          <t>join</t>
        </is>
      </c>
      <c r="C1825" t="n">
        <v>538</v>
      </c>
      <c r="D1825" t="inlineStr">
        <is>
          <t>{'react-join', 'react-native-jointag', 'merge-join-with'}</t>
        </is>
      </c>
    </row>
    <row r="1826">
      <c r="A1826" s="1" t="n">
        <v>1824</v>
      </c>
      <c r="B1826" t="inlineStr">
        <is>
          <t>cash</t>
        </is>
      </c>
      <c r="C1826" t="n">
        <v>538</v>
      </c>
      <c r="D1826" t="inlineStr">
        <is>
          <t>{'fcash-channel', 'cashestate-react-scripts', 'addtwonumbers_acash'}</t>
        </is>
      </c>
    </row>
    <row r="1827">
      <c r="A1827" s="1" t="n">
        <v>1825</v>
      </c>
      <c r="B1827" t="inlineStr">
        <is>
          <t>register</t>
        </is>
      </c>
      <c r="C1827" t="n">
        <v>538</v>
      </c>
      <c r="D1827" t="inlineStr">
        <is>
          <t>{'swc-register', '@slovensko~register-adries', 'component-register-preact'}</t>
        </is>
      </c>
    </row>
    <row r="1828">
      <c r="A1828" s="1" t="n">
        <v>1826</v>
      </c>
      <c r="B1828" t="inlineStr">
        <is>
          <t>args</t>
        </is>
      </c>
      <c r="C1828" t="n">
        <v>538</v>
      </c>
      <c r="D1828" t="inlineStr">
        <is>
          <t>{'@pyramation~args-js', 'generator-yargs', '@thaerious~parseargs'}</t>
        </is>
      </c>
    </row>
    <row r="1829">
      <c r="A1829" s="1" t="n">
        <v>1827</v>
      </c>
      <c r="B1829" t="inlineStr">
        <is>
          <t>pe</t>
        </is>
      </c>
      <c r="C1829" t="n">
        <v>537</v>
      </c>
      <c r="D1829" t="inlineStr">
        <is>
          <t>{'@pelevesque~is-point-in', '@pelevesque~substitute-substrings', '@pelevesque~remove-anagrams'}</t>
        </is>
      </c>
    </row>
    <row r="1830">
      <c r="A1830" s="1" t="n">
        <v>1828</v>
      </c>
      <c r="B1830" t="inlineStr">
        <is>
          <t>ibm</t>
        </is>
      </c>
      <c r="C1830" t="n">
        <v>537</v>
      </c>
      <c r="D1830" t="inlineStr">
        <is>
          <t>{'ibmcossdk', '@ibm-wch-sdk~web-components', '@ibm-aspera~http-gateway-sdk-js'}</t>
        </is>
      </c>
    </row>
    <row r="1831">
      <c r="A1831" s="1" t="n">
        <v>1829</v>
      </c>
      <c r="B1831" t="inlineStr">
        <is>
          <t>daniel</t>
        </is>
      </c>
      <c r="C1831" t="n">
        <v>537</v>
      </c>
      <c r="D1831" t="inlineStr">
        <is>
          <t>{'test-npm-daniel-practise', '@danielortiz1982~form-generator', '@byudaniel~scheduler-fastify-server'}</t>
        </is>
      </c>
    </row>
    <row r="1832">
      <c r="A1832" s="1" t="n">
        <v>1830</v>
      </c>
      <c r="B1832" t="inlineStr">
        <is>
          <t>shim</t>
        </is>
      </c>
      <c r="C1832" t="n">
        <v>537</v>
      </c>
      <c r="D1832" t="inlineStr">
        <is>
          <t>{'o2.shim', 'jonshort-shim-react-bootstrap-date-picker', 'shimh_npm'}</t>
        </is>
      </c>
    </row>
    <row r="1833">
      <c r="A1833" s="1" t="n">
        <v>1831</v>
      </c>
      <c r="B1833" t="inlineStr">
        <is>
          <t>ilio</t>
        </is>
      </c>
      <c r="C1833" t="n">
        <v>537</v>
      </c>
      <c r="D1833" t="inlineStr">
        <is>
          <t>{'gwilio', '@twilio~cli-test', '@twilio-paste~paragraph'}</t>
        </is>
      </c>
    </row>
    <row r="1834">
      <c r="A1834" s="1" t="n">
        <v>1832</v>
      </c>
      <c r="B1834" t="inlineStr">
        <is>
          <t>large</t>
        </is>
      </c>
      <c r="C1834" t="n">
        <v>537</v>
      </c>
      <c r="D1834" t="inlineStr">
        <is>
          <t>{'large-image-source-dummy', 'react-large-tree', 'large-number-build-test'}</t>
        </is>
      </c>
    </row>
    <row r="1835">
      <c r="A1835" s="1" t="n">
        <v>1833</v>
      </c>
      <c r="B1835" t="inlineStr">
        <is>
          <t>unity</t>
        </is>
      </c>
      <c r="C1835" t="n">
        <v>537</v>
      </c>
      <c r="D1835" t="inlineStr">
        <is>
          <t>{'@medianote~mapping-script-animeunity', 'com.unity-atoms.unity-atoms-input-system', '@lrnwebcomponents~unity-webgl'}</t>
        </is>
      </c>
    </row>
    <row r="1836">
      <c r="A1836" s="1" t="n">
        <v>1834</v>
      </c>
      <c r="B1836" t="inlineStr">
        <is>
          <t>zhu</t>
        </is>
      </c>
      <c r="C1836" t="n">
        <v>537</v>
      </c>
      <c r="D1836" t="inlineStr">
        <is>
          <t>{'@zhuolinho~check-if-postinstall-works', '@yhzhu~yhzhu-test2', 'hello-world-lancezhu'}</t>
        </is>
      </c>
    </row>
    <row r="1837">
      <c r="A1837" s="1" t="n">
        <v>1835</v>
      </c>
      <c r="B1837" t="inlineStr">
        <is>
          <t>opt</t>
        </is>
      </c>
      <c r="C1837" t="n">
        <v>536</v>
      </c>
      <c r="D1837" t="inlineStr">
        <is>
          <t>{'benderopt', '@digitaloptgroup~plugin-install-start', 'bopt'}</t>
        </is>
      </c>
    </row>
    <row r="1838">
      <c r="A1838" s="1" t="n">
        <v>1836</v>
      </c>
      <c r="B1838" t="inlineStr">
        <is>
          <t>dists</t>
        </is>
      </c>
      <c r="C1838" t="n">
        <v>536</v>
      </c>
      <c r="D1838" t="inlineStr">
        <is>
          <t>{'@stdlib~stats-base-dists-invgamma-quantile', '@stdlib~stats-base-dists-bernoulli-kurtosis', '@stdlib~stats-base-dists-gamma-logcdf'}</t>
        </is>
      </c>
    </row>
    <row r="1839">
      <c r="A1839" s="1" t="n">
        <v>1837</v>
      </c>
      <c r="B1839" t="inlineStr">
        <is>
          <t>target</t>
        </is>
      </c>
      <c r="C1839" t="n">
        <v>535</v>
      </c>
      <c r="D1839" t="inlineStr">
        <is>
          <t>{'isusablepropintarget', 'sourcebit-target-hugo', 'fs-target-file'}</t>
        </is>
      </c>
    </row>
    <row r="1840">
      <c r="A1840" s="1" t="n">
        <v>1838</v>
      </c>
      <c r="B1840" t="inlineStr">
        <is>
          <t>old</t>
        </is>
      </c>
      <c r="C1840" t="n">
        <v>535</v>
      </c>
      <c r="D1840" t="inlineStr">
        <is>
          <t>{'wejsv2old-plugin-file', 'oldskull', 'old-puppets'}</t>
        </is>
      </c>
    </row>
    <row r="1841">
      <c r="A1841" s="1" t="n">
        <v>1839</v>
      </c>
      <c r="B1841" t="inlineStr">
        <is>
          <t>omni</t>
        </is>
      </c>
      <c r="C1841" t="n">
        <v>534</v>
      </c>
      <c r="D1841" t="inlineStr">
        <is>
          <t>{'@withonevision~omnihive-worker-config-json', 'coc-omnisharp', '@omniblack~localization'}</t>
        </is>
      </c>
    </row>
    <row r="1842">
      <c r="A1842" s="1" t="n">
        <v>1840</v>
      </c>
      <c r="B1842" t="inlineStr">
        <is>
          <t>crop</t>
        </is>
      </c>
      <c r="C1842" t="n">
        <v>534</v>
      </c>
      <c r="D1842" t="inlineStr">
        <is>
          <t>{'cropjs', 'ng-img-crop-extended-ctr', 'smartcrop-tracking-cli'}</t>
        </is>
      </c>
    </row>
    <row r="1843">
      <c r="A1843" s="1" t="n">
        <v>1841</v>
      </c>
      <c r="B1843" t="inlineStr">
        <is>
          <t>alias</t>
        </is>
      </c>
      <c r="C1843" t="n">
        <v>534</v>
      </c>
      <c r="D1843" t="inlineStr">
        <is>
          <t>{'aliascss', '@dsr-user-snarl-conin-alias-telic~dsr-package-public-snarl-conin-alias-telic', 'maildrop-alias'}</t>
        </is>
      </c>
    </row>
    <row r="1844">
      <c r="A1844" s="1" t="n">
        <v>1842</v>
      </c>
      <c r="B1844" t="inlineStr">
        <is>
          <t>entry</t>
        </is>
      </c>
      <c r="C1844" t="n">
        <v>533</v>
      </c>
      <c r="D1844" t="inlineStr">
        <is>
          <t>{'odoo8-addon-account-invoice-entry-date', '@aliretail~mallmod-miniapp-rax-bargain_activity_entry', 'node-red-wprojectapp-time-entry'}</t>
        </is>
      </c>
    </row>
    <row r="1845">
      <c r="A1845" s="1" t="n">
        <v>1843</v>
      </c>
      <c r="B1845" t="inlineStr">
        <is>
          <t>fig</t>
        </is>
      </c>
      <c r="C1845" t="n">
        <v>533</v>
      </c>
      <c r="D1845" t="inlineStr">
        <is>
          <t>{'figdog-theme', 'grunt-figroll', 'test-mlw2-figos-crump-dep'}</t>
        </is>
      </c>
    </row>
    <row r="1846">
      <c r="A1846" s="1" t="n">
        <v>1844</v>
      </c>
      <c r="B1846" t="inlineStr">
        <is>
          <t>sn</t>
        </is>
      </c>
      <c r="C1846" t="n">
        <v>533</v>
      </c>
      <c r="D1846" t="inlineStr">
        <is>
          <t>{'zsn-ui', '@nebula.js~sn-combo-chart', 'test-package-deactivation-test-repos-diets-punts-snigs'}</t>
        </is>
      </c>
    </row>
    <row r="1847">
      <c r="A1847" s="1" t="n">
        <v>1845</v>
      </c>
      <c r="B1847" t="inlineStr">
        <is>
          <t>audit</t>
        </is>
      </c>
      <c r="C1847" t="n">
        <v>532</v>
      </c>
      <c r="D1847" t="inlineStr">
        <is>
          <t>{'audit-endpoints', 'nuaudit-javascript-autogen', 'kl-audit-supportv5-0'}</t>
        </is>
      </c>
    </row>
    <row r="1848">
      <c r="A1848" s="1" t="n">
        <v>1846</v>
      </c>
      <c r="B1848" t="inlineStr">
        <is>
          <t>dll</t>
        </is>
      </c>
      <c r="C1848" t="n">
        <v>532</v>
      </c>
      <c r="D1848" t="inlineStr">
        <is>
          <t>{'@zaaack~autodll-webpack-plugin', 'param.dll', 'component.dll'}</t>
        </is>
      </c>
    </row>
    <row r="1849">
      <c r="A1849" s="1" t="n">
        <v>1847</v>
      </c>
      <c r="B1849" t="inlineStr">
        <is>
          <t>union</t>
        </is>
      </c>
      <c r="C1849" t="n">
        <v>531</v>
      </c>
      <c r="D1849" t="inlineStr">
        <is>
          <t>{'@xo-union~css-modules', '@types~ref-union-di', '@xo-union~sdk-storefront'}</t>
        </is>
      </c>
    </row>
    <row r="1850">
      <c r="A1850" s="1" t="n">
        <v>1848</v>
      </c>
      <c r="B1850" t="inlineStr">
        <is>
          <t>refresh</t>
        </is>
      </c>
      <c r="C1850" t="n">
        <v>530</v>
      </c>
      <c r="D1850" t="inlineStr">
        <is>
          <t>{'refreshcommand', 'react-native-pulltorefresh-listview', 'js-pull-to-refresh'}</t>
        </is>
      </c>
    </row>
    <row r="1851">
      <c r="A1851" s="1" t="n">
        <v>1849</v>
      </c>
      <c r="B1851" t="inlineStr">
        <is>
          <t>heroku</t>
        </is>
      </c>
      <c r="C1851" t="n">
        <v>530</v>
      </c>
      <c r="D1851" t="inlineStr">
        <is>
          <t>{'strapi-plugin-heroku', '@heroku-cli~typescript-api-schema', 'awesome-qr-heroku'}</t>
        </is>
      </c>
    </row>
    <row r="1852">
      <c r="A1852" s="1" t="n">
        <v>1850</v>
      </c>
      <c r="B1852" t="inlineStr">
        <is>
          <t>capture</t>
        </is>
      </c>
      <c r="C1852" t="n">
        <v>529</v>
      </c>
      <c r="D1852" t="inlineStr">
        <is>
          <t>{'@gooddollar~react-native-web-facecapture', 'scandit-titanium-datacapture-barcode', 'edc-capture-image'}</t>
        </is>
      </c>
    </row>
    <row r="1853">
      <c r="A1853" s="1" t="n">
        <v>1851</v>
      </c>
      <c r="B1853" t="inlineStr">
        <is>
          <t>pfs</t>
        </is>
      </c>
      <c r="C1853" t="n">
        <v>528</v>
      </c>
      <c r="D1853" t="inlineStr">
        <is>
          <t>{'ims-ipfs-repo', '@dxos~cli-ipfs', '@decentralized-identity~sidetree-ipfs'}</t>
        </is>
      </c>
    </row>
    <row r="1854">
      <c r="A1854" s="1" t="n">
        <v>1852</v>
      </c>
      <c r="B1854" t="inlineStr">
        <is>
          <t>zk</t>
        </is>
      </c>
      <c r="C1854" t="n">
        <v>528</v>
      </c>
      <c r="D1854" t="inlineStr">
        <is>
          <t>{'zkflow-task-browserify', '@zkty-team~x-engine-jsi-globalstorage', '@zkat~npmcamp-2016'}</t>
        </is>
      </c>
    </row>
    <row r="1855">
      <c r="A1855" s="1" t="n">
        <v>1853</v>
      </c>
      <c r="B1855" t="inlineStr">
        <is>
          <t>wind</t>
        </is>
      </c>
      <c r="C1855" t="n">
        <v>528</v>
      </c>
      <c r="D1855" t="inlineStr">
        <is>
          <t>{'vite-plugin-styled-windicss', '@windup~humanize-duration-ts', 'chatwind.js'}</t>
        </is>
      </c>
    </row>
    <row r="1856">
      <c r="A1856" s="1" t="n">
        <v>1854</v>
      </c>
      <c r="B1856" t="inlineStr">
        <is>
          <t>val</t>
        </is>
      </c>
      <c r="C1856" t="n">
        <v>528</v>
      </c>
      <c r="D1856" t="inlineStr">
        <is>
          <t>{'valitor', 'setval', 'valr-python'}</t>
        </is>
      </c>
    </row>
    <row r="1857">
      <c r="A1857" s="1" t="n">
        <v>1855</v>
      </c>
      <c r="B1857" t="inlineStr">
        <is>
          <t>schedule</t>
        </is>
      </c>
      <c r="C1857" t="n">
        <v>527</v>
      </c>
      <c r="D1857" t="inlineStr">
        <is>
          <t>{'@nativejs-models~schedule', 'vz-class-schedule', 'nanocyte-component-schedule'}</t>
        </is>
      </c>
    </row>
    <row r="1858">
      <c r="A1858" s="1" t="n">
        <v>1856</v>
      </c>
      <c r="B1858" t="inlineStr">
        <is>
          <t>preprocessor</t>
        </is>
      </c>
      <c r="C1858" t="n">
        <v>526</v>
      </c>
      <c r="D1858" t="inlineStr">
        <is>
          <t>{'karma-razor-preprocessor', 'karma-ng-html2js-preprocessor-next', 'fis-preprocessor-layout'}</t>
        </is>
      </c>
    </row>
    <row r="1859">
      <c r="A1859" s="1" t="n">
        <v>1857</v>
      </c>
      <c r="B1859" t="inlineStr">
        <is>
          <t>jia</t>
        </is>
      </c>
      <c r="C1859" t="n">
        <v>526</v>
      </c>
      <c r="D1859" t="inlineStr">
        <is>
          <t>{'qiaojiayi', 'eslint-config-yidejia-react', '@luojianet~web03'}</t>
        </is>
      </c>
    </row>
    <row r="1860">
      <c r="A1860" s="1" t="n">
        <v>1858</v>
      </c>
      <c r="B1860" t="inlineStr">
        <is>
          <t>tencentcloud</t>
        </is>
      </c>
      <c r="C1860" t="n">
        <v>526</v>
      </c>
      <c r="D1860" t="inlineStr">
        <is>
          <t>{'tencentcloud-sdk-nodejs-soe', 'tencentcloud-sdk-nodejs-apcas', 'tencentcloud-sdk-nodejs-ecdn'}</t>
        </is>
      </c>
    </row>
    <row r="1861">
      <c r="A1861" s="1" t="n">
        <v>1859</v>
      </c>
      <c r="B1861" t="inlineStr">
        <is>
          <t>objects</t>
        </is>
      </c>
      <c r="C1861" t="n">
        <v>525</v>
      </c>
      <c r="D1861" t="inlineStr">
        <is>
          <t>{'response-objects', '@glsass~objects', 'living-objects'}</t>
        </is>
      </c>
    </row>
    <row r="1862">
      <c r="A1862" s="1" t="n">
        <v>1860</v>
      </c>
      <c r="B1862" t="inlineStr">
        <is>
          <t>tailwindcss</t>
        </is>
      </c>
      <c r="C1862" t="n">
        <v>525</v>
      </c>
      <c r="D1862" t="inlineStr">
        <is>
          <t>{'@savvywombat~tailwindcss-grid-areas', 'tailwindcss-breakpoints-inscpector', 'tailwindcss-schematic'}</t>
        </is>
      </c>
    </row>
    <row r="1863">
      <c r="A1863" s="1" t="n">
        <v>1861</v>
      </c>
      <c r="B1863" t="inlineStr">
        <is>
          <t>sec</t>
        </is>
      </c>
      <c r="C1863" t="n">
        <v>525</v>
      </c>
      <c r="D1863" t="inlineStr">
        <is>
          <t>{'@things-factory~melsec', '@secman~file-host', 'test-mlw4-arles-cusec'}</t>
        </is>
      </c>
    </row>
    <row r="1864">
      <c r="A1864" s="1" t="n">
        <v>1862</v>
      </c>
      <c r="B1864" t="inlineStr">
        <is>
          <t>tao</t>
        </is>
      </c>
      <c r="C1864" t="n">
        <v>524</v>
      </c>
      <c r="D1864" t="inlineStr">
        <is>
          <t>{'top-client-taobao', '@tiagoantao~pyes6', 'taoye'}</t>
        </is>
      </c>
    </row>
    <row r="1865">
      <c r="A1865" s="1" t="n">
        <v>1863</v>
      </c>
      <c r="B1865" t="inlineStr">
        <is>
          <t>include</t>
        </is>
      </c>
      <c r="C1865" t="n">
        <v>524</v>
      </c>
      <c r="D1865" t="inlineStr">
        <is>
          <t>{'gulp-file-includer', 'gulp-content-includer', 'fis-hook-ejs-include-path'}</t>
        </is>
      </c>
    </row>
    <row r="1866">
      <c r="A1866" s="1" t="n">
        <v>1864</v>
      </c>
      <c r="B1866" t="inlineStr">
        <is>
          <t>hua</t>
        </is>
      </c>
      <c r="C1866" t="n">
        <v>524</v>
      </c>
      <c r="D1866" t="inlineStr">
        <is>
          <t>{'generator-hua-react-skeleton', 'copy-hua', 'camera-hua-an'}</t>
        </is>
      </c>
    </row>
    <row r="1867">
      <c r="A1867" s="1" t="n">
        <v>1865</v>
      </c>
      <c r="B1867" t="inlineStr">
        <is>
          <t>cut</t>
        </is>
      </c>
      <c r="C1867" t="n">
        <v>524</v>
      </c>
      <c r="D1867" t="inlineStr">
        <is>
          <t>{'xortcut', 'test-mlw1-spalt-cutch', 'test-mlw3-gorps-cutis'}</t>
        </is>
      </c>
    </row>
    <row r="1868">
      <c r="A1868" s="1" t="n">
        <v>1866</v>
      </c>
      <c r="B1868" t="inlineStr">
        <is>
          <t>reactjs</t>
        </is>
      </c>
      <c r="C1868" t="n">
        <v>523</v>
      </c>
      <c r="D1868" t="inlineStr">
        <is>
          <t>{'reactjs-admin-lte', 'reactjs-copy-to-clipboard', 'reactjs-modal'}</t>
        </is>
      </c>
    </row>
    <row r="1869">
      <c r="A1869" s="1" t="n">
        <v>1867</v>
      </c>
      <c r="B1869" t="inlineStr">
        <is>
          <t>sketch</t>
        </is>
      </c>
      <c r="C1869" t="n">
        <v>523</v>
      </c>
      <c r="D1869" t="inlineStr">
        <is>
          <t>{'sketch-draft', 'react-sketch-pablo', 'boe-sketch-ruler'}</t>
        </is>
      </c>
    </row>
    <row r="1870">
      <c r="A1870" s="1" t="n">
        <v>1868</v>
      </c>
      <c r="B1870" t="inlineStr">
        <is>
          <t>aio</t>
        </is>
      </c>
      <c r="C1870" t="n">
        <v>523</v>
      </c>
      <c r="D1870" t="inlineStr">
        <is>
          <t>{'aiogremlin', '@onaio~superset-reducer', 'gitbook-plugin-theme-aiotion-next'}</t>
        </is>
      </c>
    </row>
    <row r="1871">
      <c r="A1871" s="1" t="n">
        <v>1869</v>
      </c>
      <c r="B1871" t="inlineStr">
        <is>
          <t>comments</t>
        </is>
      </c>
      <c r="C1871" t="n">
        <v>521</v>
      </c>
      <c r="D1871" t="inlineStr">
        <is>
          <t>{'3box-comments-react', 'wix-comments-rce', 'acorn-strip-comments'}</t>
        </is>
      </c>
    </row>
    <row r="1872">
      <c r="A1872" s="1" t="n">
        <v>1870</v>
      </c>
      <c r="B1872" t="inlineStr">
        <is>
          <t>lb</t>
        </is>
      </c>
      <c r="C1872" t="n">
        <v>520</v>
      </c>
      <c r="D1872" t="inlineStr">
        <is>
          <t>{'@uranplus~jsclass-lb-sdk', 'lb-gl', 'lb-test-icon'}</t>
        </is>
      </c>
    </row>
    <row r="1873">
      <c r="A1873" s="1" t="n">
        <v>1871</v>
      </c>
      <c r="B1873" t="inlineStr">
        <is>
          <t>yan</t>
        </is>
      </c>
      <c r="C1873" t="n">
        <v>520</v>
      </c>
      <c r="D1873" t="inlineStr">
        <is>
          <t>{'fengyan_page', '@maoyan~cloudbase-adapter-tt_mp', 'yizhiyan-ui-tree'}</t>
        </is>
      </c>
    </row>
    <row r="1874">
      <c r="A1874" s="1" t="n">
        <v>1872</v>
      </c>
      <c r="B1874" t="inlineStr">
        <is>
          <t>ik</t>
        </is>
      </c>
      <c r="C1874" t="n">
        <v>520</v>
      </c>
      <c r="D1874" t="inlineStr">
        <is>
          <t>{'ik-rs', 'Hubik-Plugin-Memory', '@knetik~micro-mq'}</t>
        </is>
      </c>
    </row>
    <row r="1875">
      <c r="A1875" s="1" t="n">
        <v>1873</v>
      </c>
      <c r="B1875" t="inlineStr">
        <is>
          <t>vault</t>
        </is>
      </c>
      <c r="C1875" t="n">
        <v>519</v>
      </c>
      <c r="D1875" t="inlineStr">
        <is>
          <t>{'vaultmanager', '@saypr~vault-components', 'zc-vault'}</t>
        </is>
      </c>
    </row>
    <row r="1876">
      <c r="A1876" s="1" t="n">
        <v>1874</v>
      </c>
      <c r="B1876" t="inlineStr">
        <is>
          <t>rr</t>
        </is>
      </c>
      <c r="C1876" t="n">
        <v>519</v>
      </c>
      <c r="D1876" t="inlineStr">
        <is>
          <t>{'cordova-plugin-rr-canvas2image', '@fiverr~i18n', 'todo-app-rr'}</t>
        </is>
      </c>
    </row>
    <row r="1877">
      <c r="A1877" s="1" t="n">
        <v>1875</v>
      </c>
      <c r="B1877" t="inlineStr">
        <is>
          <t>ark</t>
        </is>
      </c>
      <c r="C1877" t="n">
        <v>518</v>
      </c>
      <c r="D1877" t="inlineStr">
        <is>
          <t>{'ark-staticdata', 'eslint-config-arkadium', 'ark-plumbing-react-toolbox'}</t>
        </is>
      </c>
    </row>
    <row r="1878">
      <c r="A1878" s="1" t="n">
        <v>1876</v>
      </c>
      <c r="B1878" t="inlineStr">
        <is>
          <t>zo</t>
        </is>
      </c>
      <c r="C1878" t="n">
        <v>518</v>
      </c>
      <c r="D1878" t="inlineStr">
        <is>
          <t>{'@danburzo~robot3', 'react-gravizo', 'zo-evolve-js'}</t>
        </is>
      </c>
    </row>
    <row r="1879">
      <c r="A1879" s="1" t="n">
        <v>1877</v>
      </c>
      <c r="B1879" t="inlineStr">
        <is>
          <t>son</t>
        </is>
      </c>
      <c r="C1879" t="n">
        <v>518</v>
      </c>
      <c r="D1879" t="inlineStr">
        <is>
          <t>{'sonover-api-base', 'nodenab-harisson', 'sonusai'}</t>
        </is>
      </c>
    </row>
    <row r="1880">
      <c r="A1880" s="1" t="n">
        <v>1878</v>
      </c>
      <c r="B1880" t="inlineStr">
        <is>
          <t>eng</t>
        </is>
      </c>
      <c r="C1880" t="n">
        <v>517</v>
      </c>
      <c r="D1880" t="inlineStr">
        <is>
          <t>{'@xpring-eng~ripplex-config-js', 'shipengtest', '@reside-eng~react-transition-group'}</t>
        </is>
      </c>
    </row>
    <row r="1881">
      <c r="A1881" s="1" t="n">
        <v>1879</v>
      </c>
      <c r="B1881" t="inlineStr">
        <is>
          <t>ignore</t>
        </is>
      </c>
      <c r="C1881" t="n">
        <v>516</v>
      </c>
      <c r="D1881" t="inlineStr">
        <is>
          <t>{'dockerignore-generate', 'ignore-type-storage', 'ignore-styled-components-theme'}</t>
        </is>
      </c>
    </row>
    <row r="1882">
      <c r="A1882" s="1" t="n">
        <v>1880</v>
      </c>
      <c r="B1882" t="inlineStr">
        <is>
          <t>atomic</t>
        </is>
      </c>
      <c r="C1882" t="n">
        <v>516</v>
      </c>
      <c r="D1882" t="inlineStr">
        <is>
          <t>{'atomic-scripts', 'typhoon-atomic-basic', 'dat-atomic'}</t>
        </is>
      </c>
    </row>
    <row r="1883">
      <c r="A1883" s="1" t="n">
        <v>1881</v>
      </c>
      <c r="B1883" t="inlineStr">
        <is>
          <t>cjs</t>
        </is>
      </c>
      <c r="C1883" t="n">
        <v>516</v>
      </c>
      <c r="D1883" t="inlineStr">
        <is>
          <t>{'@ycjs~location', '@onecocjs~use.interval', 'coffeelint-cjsx'}</t>
        </is>
      </c>
    </row>
    <row r="1884">
      <c r="A1884" s="1" t="n">
        <v>1882</v>
      </c>
      <c r="B1884" t="inlineStr">
        <is>
          <t>foo</t>
        </is>
      </c>
      <c r="C1884" t="n">
        <v>515</v>
      </c>
      <c r="D1884" t="inlineStr">
        <is>
          <t>{'@longcha~foo', 'foo-foo-mq', 'foo-blither'}</t>
        </is>
      </c>
    </row>
    <row r="1885">
      <c r="A1885" s="1" t="n">
        <v>1883</v>
      </c>
      <c r="B1885" t="inlineStr">
        <is>
          <t>jan</t>
        </is>
      </c>
      <c r="C1885" t="n">
        <v>515</v>
      </c>
      <c r="D1885" t="inlineStr">
        <is>
          <t>{'janacalculator', '@janitam~awesome-rollup', '@jango~terminal-extension'}</t>
        </is>
      </c>
    </row>
    <row r="1886">
      <c r="A1886" s="1" t="n">
        <v>1884</v>
      </c>
      <c r="B1886" t="inlineStr">
        <is>
          <t>fluid</t>
        </is>
      </c>
      <c r="C1886" t="n">
        <v>514</v>
      </c>
      <c r="D1886" t="inlineStr">
        <is>
          <t>{'fluidbox', 'preact-fluid', '@ifrostizz~fluidavax-uikit'}</t>
        </is>
      </c>
    </row>
    <row r="1887">
      <c r="A1887" s="1" t="n">
        <v>1885</v>
      </c>
      <c r="B1887" t="inlineStr">
        <is>
          <t>ht</t>
        </is>
      </c>
      <c r="C1887" t="n">
        <v>514</v>
      </c>
      <c r="D1887" t="inlineStr">
        <is>
          <t>{'@htsoft~core-contracts', '@htsoft~aiza-react-hooks', 'highliht.js'}</t>
        </is>
      </c>
    </row>
    <row r="1888">
      <c r="A1888" s="1" t="n">
        <v>1886</v>
      </c>
      <c r="B1888" t="inlineStr">
        <is>
          <t>je</t>
        </is>
      </c>
      <c r="C1888" t="n">
        <v>514</v>
      </c>
      <c r="D1888" t="inlineStr">
        <is>
          <t>{'cordova-plugin-aje-test', 'dsr-package-press-jeely-buggy-phase', '@buckpkg~jemalloc'}</t>
        </is>
      </c>
    </row>
    <row r="1889">
      <c r="A1889" s="1" t="n">
        <v>1887</v>
      </c>
      <c r="B1889" t="inlineStr">
        <is>
          <t>systems</t>
        </is>
      </c>
      <c r="C1889" t="n">
        <v>514</v>
      </c>
      <c r="D1889" t="inlineStr">
        <is>
          <t>{'@metaverse-systems~clarion-store-gui', '@distributed-systems~stack-trace', '@astro-my~design-systems-ulagam'}</t>
        </is>
      </c>
    </row>
    <row r="1890">
      <c r="A1890" s="1" t="n">
        <v>1888</v>
      </c>
      <c r="B1890" t="inlineStr">
        <is>
          <t>david</t>
        </is>
      </c>
      <c r="C1890" t="n">
        <v>514</v>
      </c>
      <c r="D1890" t="inlineStr">
        <is>
          <t>{'@davidholmes~tiny', '@davidqhr~react-i18nify', 'test-david-monorepo-d1'}</t>
        </is>
      </c>
    </row>
    <row r="1891">
      <c r="A1891" s="1" t="n">
        <v>1889</v>
      </c>
      <c r="B1891" t="inlineStr">
        <is>
          <t>bulma</t>
        </is>
      </c>
      <c r="C1891" t="n">
        <v>513</v>
      </c>
      <c r="D1891" t="inlineStr">
        <is>
          <t>{'laravel-vue-bulma-paginator', 'bulma-boilerplate', 'mv-bulma-box'}</t>
        </is>
      </c>
    </row>
    <row r="1892">
      <c r="A1892" s="1" t="n">
        <v>1890</v>
      </c>
      <c r="B1892" t="inlineStr">
        <is>
          <t>jam</t>
        </is>
      </c>
      <c r="C1892" t="n">
        <v>513</v>
      </c>
      <c r="D1892" t="inlineStr">
        <is>
          <t>{'jambox-ui', 'name-jam-rator', '@netjam~client'}</t>
        </is>
      </c>
    </row>
    <row r="1893">
      <c r="A1893" s="1" t="n">
        <v>1891</v>
      </c>
      <c r="B1893" t="inlineStr">
        <is>
          <t>typography</t>
        </is>
      </c>
      <c r="C1893" t="n">
        <v>512</v>
      </c>
      <c r="D1893" t="inlineStr">
        <is>
          <t>{'eds-typography', '@hig~typography', '@tiptap-es5~extension-typography'}</t>
        </is>
      </c>
    </row>
    <row r="1894">
      <c r="A1894" s="1" t="n">
        <v>1892</v>
      </c>
      <c r="B1894" t="inlineStr">
        <is>
          <t>clipboard</t>
        </is>
      </c>
      <c r="C1894" t="n">
        <v>512</v>
      </c>
      <c r="D1894" t="inlineStr">
        <is>
          <t>{'reactjs-copy-to-clipboard', 'ng-clipboard', 'copy-text-clipboard'}</t>
        </is>
      </c>
    </row>
    <row r="1895">
      <c r="A1895" s="1" t="n">
        <v>1893</v>
      </c>
      <c r="B1895" t="inlineStr">
        <is>
          <t>ble</t>
        </is>
      </c>
      <c r="C1895" t="n">
        <v>512</v>
      </c>
      <c r="D1895" t="inlineStr">
        <is>
          <t>{'@mvarble~viewport-planar-graph', 'tthdstble', 'react-native-telink-ble'}</t>
        </is>
      </c>
    </row>
    <row r="1896">
      <c r="A1896" s="1" t="n">
        <v>1894</v>
      </c>
      <c r="B1896" t="inlineStr">
        <is>
          <t>workspace</t>
        </is>
      </c>
      <c r="C1896" t="n">
        <v>512</v>
      </c>
      <c r="D1896" t="inlineStr">
        <is>
          <t>{'workspace_quest_123', 'appworkspace', 'workspace-release-demo-b'}</t>
        </is>
      </c>
    </row>
    <row r="1897">
      <c r="A1897" s="1" t="n">
        <v>1895</v>
      </c>
      <c r="B1897" t="inlineStr">
        <is>
          <t>checkout</t>
        </is>
      </c>
      <c r="C1897" t="n">
        <v>512</v>
      </c>
      <c r="D1897" t="inlineStr">
        <is>
          <t>{'azpay-checkout-components-tests', 'vodafone-ie-checkout', 'dots-checkout-react'}</t>
        </is>
      </c>
    </row>
    <row r="1898">
      <c r="A1898" s="1" t="n">
        <v>1896</v>
      </c>
      <c r="B1898" t="inlineStr">
        <is>
          <t>knex</t>
        </is>
      </c>
      <c r="C1898" t="n">
        <v>512</v>
      </c>
      <c r="D1898" t="inlineStr">
        <is>
          <t>{'knex-gql', 'knex-wrapper', '@fxjs~knex'}</t>
        </is>
      </c>
    </row>
    <row r="1899">
      <c r="A1899" s="1" t="n">
        <v>1897</v>
      </c>
      <c r="B1899" t="inlineStr">
        <is>
          <t>ascii</t>
        </is>
      </c>
      <c r="C1899" t="n">
        <v>511</v>
      </c>
      <c r="D1899" t="inlineStr">
        <is>
          <t>{'cat-ascii-faces', 'rapid-asciiart', 'asciichart-cli'}</t>
        </is>
      </c>
    </row>
    <row r="1900">
      <c r="A1900" s="1" t="n">
        <v>1898</v>
      </c>
      <c r="B1900" t="inlineStr">
        <is>
          <t>encrypt</t>
        </is>
      </c>
      <c r="C1900" t="n">
        <v>511</v>
      </c>
      <c r="D1900" t="inlineStr">
        <is>
          <t>{'archiver-zip-encryptable', 'msisdn-encrypt', 'letsencrypt-cli'}</t>
        </is>
      </c>
    </row>
    <row r="1901">
      <c r="A1901" s="1" t="n">
        <v>1899</v>
      </c>
      <c r="B1901" t="inlineStr">
        <is>
          <t>jsdoc</t>
        </is>
      </c>
      <c r="C1901" t="n">
        <v>511</v>
      </c>
      <c r="D1901" t="inlineStr">
        <is>
          <t>{'jsdoc-plugin-hia', 'express-route-by-jsdoc', 'gulp-jsdoc-generator'}</t>
        </is>
      </c>
    </row>
    <row r="1902">
      <c r="A1902" s="1" t="n">
        <v>1900</v>
      </c>
      <c r="B1902" t="inlineStr">
        <is>
          <t>options</t>
        </is>
      </c>
      <c r="C1902" t="n">
        <v>510</v>
      </c>
      <c r="D1902" t="inlineStr">
        <is>
          <t>{'discord-akairo-interaction-options-fork', 'shadowoptions', 'webpack-config-options'}</t>
        </is>
      </c>
    </row>
    <row r="1903">
      <c r="A1903" s="1" t="n">
        <v>1901</v>
      </c>
      <c r="B1903" t="inlineStr">
        <is>
          <t>updater</t>
        </is>
      </c>
      <c r="C1903" t="n">
        <v>510</v>
      </c>
      <c r="D1903" t="inlineStr">
        <is>
          <t>{'nsis-compat-updater', '@hug~ngx-app-updater', 'cloudelements-updater'}</t>
        </is>
      </c>
    </row>
    <row r="1904">
      <c r="A1904" s="1" t="n">
        <v>1902</v>
      </c>
      <c r="B1904" t="inlineStr">
        <is>
          <t>mw</t>
        </is>
      </c>
      <c r="C1904" t="n">
        <v>509</v>
      </c>
      <c r="D1904" t="inlineStr">
        <is>
          <t>{'mware-async', 'mw-module-test', '@mw-components~kmore'}</t>
        </is>
      </c>
    </row>
    <row r="1905">
      <c r="A1905" s="1" t="n">
        <v>1903</v>
      </c>
      <c r="B1905" t="inlineStr">
        <is>
          <t>sequence</t>
        </is>
      </c>
      <c r="C1905" t="n">
        <v>508</v>
      </c>
      <c r="D1905" t="inlineStr">
        <is>
          <t>{'@eliasson~sequence', 'node-red-contrib-sequence-functions', '@0xsequence~wallet'}</t>
        </is>
      </c>
    </row>
    <row r="1906">
      <c r="A1906" s="1" t="n">
        <v>1904</v>
      </c>
      <c r="B1906" t="inlineStr">
        <is>
          <t>who</t>
        </is>
      </c>
      <c r="C1906" t="n">
        <v>508</v>
      </c>
      <c r="D1906" t="inlineStr">
        <is>
          <t>{'my-whois', 'u1whocode', 'node-red-contrib-ipwhois'}</t>
        </is>
      </c>
    </row>
    <row r="1907">
      <c r="A1907" s="1" t="n">
        <v>1905</v>
      </c>
      <c r="B1907" t="inlineStr">
        <is>
          <t>byted</t>
        </is>
      </c>
      <c r="C1907" t="n">
        <v>508</v>
      </c>
      <c r="D1907" t="inlineStr">
        <is>
          <t>{'byted-ot-json', '@byted-creative~laya_pvp_ui', 'byted-fis3-postprocessor-autoprefixer-6.x'}</t>
        </is>
      </c>
    </row>
    <row r="1908">
      <c r="A1908" s="1" t="n">
        <v>1906</v>
      </c>
      <c r="B1908" t="inlineStr">
        <is>
          <t>bitcore</t>
        </is>
      </c>
      <c r="C1908" t="n">
        <v>507</v>
      </c>
      <c r="D1908" t="inlineStr">
        <is>
          <t>{'@captemulation~bitcore-node', '@abcpros~bitcore-p2p-xpi', '@mblackmblack~bitcoin-bitcore-rpc-provider'}</t>
        </is>
      </c>
    </row>
    <row r="1909">
      <c r="A1909" s="1" t="n">
        <v>1907</v>
      </c>
      <c r="B1909" t="inlineStr">
        <is>
          <t>lines</t>
        </is>
      </c>
      <c r="C1909" t="n">
        <v>507</v>
      </c>
      <c r="D1909" t="inlineStr">
        <is>
          <t>{'highlight.lines.js', 'sparklines', 'ctx-render-grid-lines'}</t>
        </is>
      </c>
    </row>
    <row r="1910">
      <c r="A1910" s="1" t="n">
        <v>1908</v>
      </c>
      <c r="B1910" t="inlineStr">
        <is>
          <t>sso</t>
        </is>
      </c>
      <c r="C1910" t="n">
        <v>507</v>
      </c>
      <c r="D1910" t="inlineStr">
        <is>
          <t>{'nodebb-plugin-mt5225_sso_wechat', 'djangorestframework-sso', 'nodebb-plugin-sso-nmg'}</t>
        </is>
      </c>
    </row>
    <row r="1911">
      <c r="A1911" s="1" t="n">
        <v>1909</v>
      </c>
      <c r="B1911" t="inlineStr">
        <is>
          <t>jk</t>
        </is>
      </c>
      <c r="C1911" t="n">
        <v>506</v>
      </c>
      <c r="D1911" t="inlineStr">
        <is>
          <t>{'jk-appmonitoring', 'jk-wxhandler', '@jkvora~ngx-lazyload-images'}</t>
        </is>
      </c>
    </row>
    <row r="1912">
      <c r="A1912" s="1" t="n">
        <v>1910</v>
      </c>
      <c r="B1912" t="inlineStr">
        <is>
          <t>amd</t>
        </is>
      </c>
      <c r="C1912" t="n">
        <v>506</v>
      </c>
      <c r="D1912" t="inlineStr">
        <is>
          <t>{'babel-plugin-name-amd-module', 'amdx', 'elo7-form-amd'}</t>
        </is>
      </c>
    </row>
    <row r="1913">
      <c r="A1913" s="1" t="n">
        <v>1911</v>
      </c>
      <c r="B1913" t="inlineStr">
        <is>
          <t>pen</t>
        </is>
      </c>
      <c r="C1913" t="n">
        <v>506</v>
      </c>
      <c r="D1913" t="inlineStr">
        <is>
          <t>{'@penneo~bytestreamjs', '@js-notepen~local-client', '@penpad~preset-recommended'}</t>
        </is>
      </c>
    </row>
    <row r="1914">
      <c r="A1914" s="1" t="n">
        <v>1912</v>
      </c>
      <c r="B1914" t="inlineStr">
        <is>
          <t>practice</t>
        </is>
      </c>
      <c r="C1914" t="n">
        <v>506</v>
      </c>
      <c r="D1914" t="inlineStr">
        <is>
          <t>{'tl-npm-practice', 'npm-practice', 'NodeJsPractice'}</t>
        </is>
      </c>
    </row>
    <row r="1915">
      <c r="A1915" s="1" t="n">
        <v>1913</v>
      </c>
      <c r="B1915" t="inlineStr">
        <is>
          <t>rock</t>
        </is>
      </c>
      <c r="C1915" t="n">
        <v>506</v>
      </c>
      <c r="D1915" t="inlineStr">
        <is>
          <t>{'shuttlerock_shared_config', '@anarock~react-native-common-components', '@theshinytuxedo~gyprock-form'}</t>
        </is>
      </c>
    </row>
    <row r="1916">
      <c r="A1916" s="1" t="n">
        <v>1914</v>
      </c>
      <c r="B1916" t="inlineStr">
        <is>
          <t>iframe</t>
        </is>
      </c>
      <c r="C1916" t="n">
        <v>505</v>
      </c>
      <c r="D1916" t="inlineStr">
        <is>
          <t>{'storybook-addon-goto-iframe', 'vk-iframe-sdk', 'ipyiframe'}</t>
        </is>
      </c>
    </row>
    <row r="1917">
      <c r="A1917" s="1" t="n">
        <v>1915</v>
      </c>
      <c r="B1917" t="inlineStr">
        <is>
          <t>jack</t>
        </is>
      </c>
      <c r="C1917" t="n">
        <v>505</v>
      </c>
      <c r="D1917" t="inlineStr">
        <is>
          <t>{'jackbox-py', 'jack-chai', 'jack-xlsx-style'}</t>
        </is>
      </c>
    </row>
    <row r="1918">
      <c r="A1918" s="1" t="n">
        <v>1916</v>
      </c>
      <c r="B1918" t="inlineStr">
        <is>
          <t>angularjs</t>
        </is>
      </c>
      <c r="C1918" t="n">
        <v>505</v>
      </c>
      <c r="D1918" t="inlineStr">
        <is>
          <t>{'projext-plugin-rollup-angularjs', 'angularjs-semantic-ui-step', '@mobiscroll~angularjs-lite'}</t>
        </is>
      </c>
    </row>
    <row r="1919">
      <c r="A1919" s="1" t="n">
        <v>1917</v>
      </c>
      <c r="B1919" t="inlineStr">
        <is>
          <t>eye</t>
        </is>
      </c>
      <c r="C1919" t="n">
        <v>505</v>
      </c>
      <c r="D1919" t="inlineStr">
        <is>
          <t>{'@eyecone~blastmedia-metrics', 'eye-ui', 'flyingeye-core'}</t>
        </is>
      </c>
    </row>
    <row r="1920">
      <c r="A1920" s="1" t="n">
        <v>1918</v>
      </c>
      <c r="B1920" t="inlineStr">
        <is>
          <t>right</t>
        </is>
      </c>
      <c r="C1920" t="n">
        <v>505</v>
      </c>
      <c r="D1920" t="inlineStr">
        <is>
          <t>{'right-angled', 'dsr-package-public-gulch-copal-right-sadly', 'rightrc'}</t>
        </is>
      </c>
    </row>
    <row r="1921">
      <c r="A1921" s="1" t="n">
        <v>1919</v>
      </c>
      <c r="B1921" t="inlineStr">
        <is>
          <t>retry</t>
        </is>
      </c>
      <c r="C1921" t="n">
        <v>505</v>
      </c>
      <c r="D1921" t="inlineStr">
        <is>
          <t>{'electron-notarize-retry', 'repoze-retry', 'retry-patch'}</t>
        </is>
      </c>
    </row>
    <row r="1922">
      <c r="A1922" s="1" t="n">
        <v>1920</v>
      </c>
      <c r="B1922" t="inlineStr">
        <is>
          <t>leo</t>
        </is>
      </c>
      <c r="C1922" t="n">
        <v>505</v>
      </c>
      <c r="D1922" t="inlineStr">
        <is>
          <t>{'@kricsleo~go-color', 'moncrud-leo', 'leoutil'}</t>
        </is>
      </c>
    </row>
    <row r="1923">
      <c r="A1923" s="1" t="n">
        <v>1921</v>
      </c>
      <c r="B1923" t="inlineStr">
        <is>
          <t>truffle</t>
        </is>
      </c>
      <c r="C1923" t="n">
        <v>504</v>
      </c>
      <c r="D1923" t="inlineStr">
        <is>
          <t>{'truffle-contract', 'truffle-init', 'truffle-conflux-environment'}</t>
        </is>
      </c>
    </row>
    <row r="1924">
      <c r="A1924" s="1" t="n">
        <v>1922</v>
      </c>
      <c r="B1924" t="inlineStr">
        <is>
          <t>abstract</t>
        </is>
      </c>
      <c r="C1924" t="n">
        <v>504</v>
      </c>
      <c r="D1924" t="inlineStr">
        <is>
          <t>{'react-abstract-state', '@mr3umar~abstract-app', 'abstract-ui-basic'}</t>
        </is>
      </c>
    </row>
    <row r="1925">
      <c r="A1925" s="1" t="n">
        <v>1923</v>
      </c>
      <c r="B1925" t="inlineStr">
        <is>
          <t>amqp</t>
        </is>
      </c>
      <c r="C1925" t="n">
        <v>504</v>
      </c>
      <c r="D1925" t="inlineStr">
        <is>
          <t>{'amqp-node4', '@azure~amqp-common', 'amino-driver-amqp'}</t>
        </is>
      </c>
    </row>
    <row r="1926">
      <c r="A1926" s="1" t="n">
        <v>1924</v>
      </c>
      <c r="B1926" t="inlineStr">
        <is>
          <t>ipfs</t>
        </is>
      </c>
      <c r="C1926" t="n">
        <v>503</v>
      </c>
      <c r="D1926" t="inlineStr">
        <is>
          <t>{'ims-ipfs-repo', '@dxos~cli-ipfs', '@decentralized-identity~sidetree-ipfs'}</t>
        </is>
      </c>
    </row>
    <row r="1927">
      <c r="A1927" s="1" t="n">
        <v>1925</v>
      </c>
      <c r="B1927" t="inlineStr">
        <is>
          <t>chunk</t>
        </is>
      </c>
      <c r="C1927" t="n">
        <v>503</v>
      </c>
      <c r="D1927" t="inlineStr">
        <is>
          <t>{'@myog-io~ngx-chunk-file-upload-base', '@kysmith~ember-chunk-render-each', 'chunk-loader'}</t>
        </is>
      </c>
    </row>
    <row r="1928">
      <c r="A1928" s="1" t="n">
        <v>1926</v>
      </c>
      <c r="B1928" t="inlineStr">
        <is>
          <t>alfred</t>
        </is>
      </c>
      <c r="C1928" t="n">
        <v>503</v>
      </c>
      <c r="D1928" t="inlineStr">
        <is>
          <t>{'alfred-to-arvis', 'alfred-jenkins', 'alfred-vuejs'}</t>
        </is>
      </c>
    </row>
    <row r="1929">
      <c r="A1929" s="1" t="n">
        <v>1927</v>
      </c>
      <c r="B1929" t="inlineStr">
        <is>
          <t>ticket</t>
        </is>
      </c>
      <c r="C1929" t="n">
        <v>503</v>
      </c>
      <c r="D1929" t="inlineStr">
        <is>
          <t>{'@dzony12-tickethub~common', 'ticketfly-css-box-objects', '@ticketify~common'}</t>
        </is>
      </c>
    </row>
    <row r="1930">
      <c r="A1930" s="1" t="n">
        <v>1928</v>
      </c>
      <c r="B1930" t="inlineStr">
        <is>
          <t>buf</t>
        </is>
      </c>
      <c r="C1930" t="n">
        <v>503</v>
      </c>
      <c r="D1930" t="inlineStr">
        <is>
          <t>{'fastify-protobufjs', 'protobuf-templates', '@dxos~codec-protobuf'}</t>
        </is>
      </c>
    </row>
    <row r="1931">
      <c r="A1931" s="1" t="n">
        <v>1929</v>
      </c>
      <c r="B1931" t="inlineStr">
        <is>
          <t>paths</t>
        </is>
      </c>
      <c r="C1931" t="n">
        <v>502</v>
      </c>
      <c r="D1931" t="inlineStr">
        <is>
          <t>{'vamtiger-get-local-stylesheet-paths', 'nestjs-ts-transform-paths', '@sthzg~jsugen-generate-lodash-object-paths'}</t>
        </is>
      </c>
    </row>
    <row r="1932">
      <c r="A1932" s="1" t="n">
        <v>1930</v>
      </c>
      <c r="B1932" t="inlineStr">
        <is>
          <t>ger</t>
        </is>
      </c>
      <c r="C1932" t="n">
        <v>502</v>
      </c>
      <c r="D1932" t="inlineStr">
        <is>
          <t>{'@gerhobbelt~markdown-it-named-headings', '@gerhobbelt~babel-plugin-external-helpers', '@gerhobbelt~babel-plugin-transform-typescript'}</t>
        </is>
      </c>
    </row>
    <row r="1933">
      <c r="A1933" s="1" t="n">
        <v>1931</v>
      </c>
      <c r="B1933" t="inlineStr">
        <is>
          <t>secret</t>
        </is>
      </c>
      <c r="C1933" t="n">
        <v>501</v>
      </c>
      <c r="D1933" t="inlineStr">
        <is>
          <t>{'secret-stack-lifecycle', 'secret-share', 'secretimg-decrypt-rn'}</t>
        </is>
      </c>
    </row>
    <row r="1934">
      <c r="A1934" s="1" t="n">
        <v>1932</v>
      </c>
      <c r="B1934" t="inlineStr">
        <is>
          <t>launch</t>
        </is>
      </c>
      <c r="C1934" t="n">
        <v>501</v>
      </c>
      <c r="D1934" t="inlineStr">
        <is>
          <t>{'@launch~app', 'tgu-launchapp', 'ios-launchimg'}</t>
        </is>
      </c>
    </row>
    <row r="1935">
      <c r="A1935" s="1" t="n">
        <v>1933</v>
      </c>
      <c r="B1935" t="inlineStr">
        <is>
          <t>flare</t>
        </is>
      </c>
      <c r="C1935" t="n">
        <v>501</v>
      </c>
      <c r="D1935" t="inlineStr">
        <is>
          <t>{'request-cloudflare', '@test-mlw-org-tufts-flare~test-mlw1-tufts-flare', '@salesflare~nylas'}</t>
        </is>
      </c>
    </row>
    <row r="1936">
      <c r="A1936" s="1" t="n">
        <v>1934</v>
      </c>
      <c r="B1936" t="inlineStr">
        <is>
          <t>vr</t>
        </is>
      </c>
      <c r="C1936" t="n">
        <v>500</v>
      </c>
      <c r="D1936" t="inlineStr">
        <is>
          <t>{'vr-input-source', 'react-vr-walk', 'react-vr-gaze-button'}</t>
        </is>
      </c>
    </row>
    <row r="1937">
      <c r="A1937" s="1" t="n">
        <v>1935</v>
      </c>
      <c r="B1937" t="inlineStr">
        <is>
          <t>minify</t>
        </is>
      </c>
      <c r="C1937" t="n">
        <v>500</v>
      </c>
      <c r="D1937" t="inlineStr">
        <is>
          <t>{'@rnx-kit-metro~metro-minify-terser', 'mix-minify-always', 'json-minify'}</t>
        </is>
      </c>
    </row>
    <row r="1938">
      <c r="A1938" s="1" t="n">
        <v>1936</v>
      </c>
      <c r="B1938" t="inlineStr">
        <is>
          <t>est</t>
        </is>
      </c>
      <c r="C1938" t="n">
        <v>500</v>
      </c>
      <c r="D1938" t="inlineStr">
        <is>
          <t>{'test-dsr-package-amlas-doper-drawn-estoc', 'estk-read-models-pg', '@dsr-rollback-org-durum-seils-egest-bungy~dsr-rollback-package-durum-seils-egest-bungy'}</t>
        </is>
      </c>
    </row>
    <row r="1939">
      <c r="A1939" s="1" t="n">
        <v>1937</v>
      </c>
      <c r="B1939" t="inlineStr">
        <is>
          <t>repl</t>
        </is>
      </c>
      <c r="C1939" t="n">
        <v>499</v>
      </c>
      <c r="D1939" t="inlineStr">
        <is>
          <t>{'odoo-repl', '@jolt-us~repl', 'repl-edit'}</t>
        </is>
      </c>
    </row>
    <row r="1940">
      <c r="A1940" s="1" t="n">
        <v>1938</v>
      </c>
      <c r="B1940" t="inlineStr">
        <is>
          <t>segment</t>
        </is>
      </c>
      <c r="C1940" t="n">
        <v>499</v>
      </c>
      <c r="D1940" t="inlineStr">
        <is>
          <t>{'@mlvis~segment-filters', '@novel-segment~util', 'segment.js'}</t>
        </is>
      </c>
    </row>
    <row r="1941">
      <c r="A1941" s="1" t="n">
        <v>1939</v>
      </c>
      <c r="B1941" t="inlineStr">
        <is>
          <t>own</t>
        </is>
      </c>
      <c r="C1941" t="n">
        <v>499</v>
      </c>
      <c r="D1941" t="inlineStr">
        <is>
          <t>{'mk-own-module1', '@pown~buster', 'kc-own-ui'}</t>
        </is>
      </c>
    </row>
    <row r="1942">
      <c r="A1942" s="1" t="n">
        <v>1940</v>
      </c>
      <c r="B1942" t="inlineStr">
        <is>
          <t>sq</t>
        </is>
      </c>
      <c r="C1942" t="n">
        <v>499</v>
      </c>
      <c r="D1942" t="inlineStr">
        <is>
          <t>{'@sq-react-native~theme', 'pysqream-sqlalchemy', '@sqymagma~theme'}</t>
        </is>
      </c>
    </row>
    <row r="1943">
      <c r="A1943" s="1" t="n">
        <v>1941</v>
      </c>
      <c r="B1943" t="inlineStr">
        <is>
          <t>jj</t>
        </is>
      </c>
      <c r="C1943" t="n">
        <v>499</v>
      </c>
      <c r="D1943" t="inlineStr">
        <is>
          <t>{'vuejj', 'jj-express-crud-promise-test', '@hqro~gojji'}</t>
        </is>
      </c>
    </row>
    <row r="1944">
      <c r="A1944" s="1" t="n">
        <v>1942</v>
      </c>
      <c r="B1944" t="inlineStr">
        <is>
          <t>phantom</t>
        </is>
      </c>
      <c r="C1944" t="n">
        <v>499</v>
      </c>
      <c r="D1944" t="inlineStr">
        <is>
          <t>{'cb-browser-phantomjs', 'phantomflier', 'favicons-nophantomjs'}</t>
        </is>
      </c>
    </row>
    <row r="1945">
      <c r="A1945" s="1" t="n">
        <v>1943</v>
      </c>
      <c r="B1945" t="inlineStr">
        <is>
          <t>analysis</t>
        </is>
      </c>
      <c r="C1945" t="n">
        <v>499</v>
      </c>
      <c r="D1945" t="inlineStr">
        <is>
          <t>{'audio-analysis-service', 'photoanalysis', '@anoopk~review-analysis'}</t>
        </is>
      </c>
    </row>
    <row r="1946">
      <c r="A1946" s="1" t="n">
        <v>1944</v>
      </c>
      <c r="B1946" t="inlineStr">
        <is>
          <t>gun</t>
        </is>
      </c>
      <c r="C1946" t="n">
        <v>499</v>
      </c>
      <c r="D1946" t="inlineStr">
        <is>
          <t>{'@peterpme~parse-server-mailgun', 'types-freezegun', 'nicks-gun-utils'}</t>
        </is>
      </c>
    </row>
    <row r="1947">
      <c r="A1947" s="1" t="n">
        <v>1945</v>
      </c>
      <c r="B1947" t="inlineStr">
        <is>
          <t>callback</t>
        </is>
      </c>
      <c r="C1947" t="n">
        <v>499</v>
      </c>
      <c r="D1947" t="inlineStr">
        <is>
          <t>{'dingtalk-callback-crypto', 'scroll-callback', '@ugurilter~usestatecallback'}</t>
        </is>
      </c>
    </row>
    <row r="1948">
      <c r="A1948" s="1" t="n">
        <v>1946</v>
      </c>
      <c r="B1948" t="inlineStr">
        <is>
          <t>dio</t>
        </is>
      </c>
      <c r="C1948" t="n">
        <v>498</v>
      </c>
      <c r="D1948" t="inlineStr">
        <is>
          <t>{'wdio-junit-morganchristiansson-reporter', '@wdio~schematics', '@punkeel~wdio-teamcity-reporter'}</t>
        </is>
      </c>
    </row>
    <row r="1949">
      <c r="A1949" s="1" t="n">
        <v>1947</v>
      </c>
      <c r="B1949" t="inlineStr">
        <is>
          <t>hai</t>
        </is>
      </c>
      <c r="C1949" t="n">
        <v>498</v>
      </c>
      <c r="D1949" t="inlineStr">
        <is>
          <t>{'@haihongli~tiny', 'haipa', 'blog_chihaiwei'}</t>
        </is>
      </c>
    </row>
    <row r="1950">
      <c r="A1950" s="1" t="n">
        <v>1948</v>
      </c>
      <c r="B1950" t="inlineStr">
        <is>
          <t>mdx</t>
        </is>
      </c>
      <c r="C1950" t="n">
        <v>497</v>
      </c>
      <c r="D1950" t="inlineStr">
        <is>
          <t>{'mdx-deck-live-code', '@gatsby-mdx-suite~mdx-link', 'remark-mdx-remove-imports'}</t>
        </is>
      </c>
    </row>
    <row r="1951">
      <c r="A1951" s="1" t="n">
        <v>1949</v>
      </c>
      <c r="B1951" t="inlineStr">
        <is>
          <t>nova</t>
        </is>
      </c>
      <c r="C1951" t="n">
        <v>497</v>
      </c>
      <c r="D1951" t="inlineStr">
        <is>
          <t>{'@lexiang~nova', 'nova-model', 'nova-engine-api'}</t>
        </is>
      </c>
    </row>
    <row r="1952">
      <c r="A1952" s="1" t="n">
        <v>1950</v>
      </c>
      <c r="B1952" t="inlineStr">
        <is>
          <t>internal</t>
        </is>
      </c>
      <c r="C1952" t="n">
        <v>496</v>
      </c>
      <c r="D1952" t="inlineStr">
        <is>
          <t>{'@honkit~internal-test-utils', 'eslint-plugin-lwc-internal', 'internal-libkir'}</t>
        </is>
      </c>
    </row>
    <row r="1953">
      <c r="A1953" s="1" t="n">
        <v>1951</v>
      </c>
      <c r="B1953" t="inlineStr">
        <is>
          <t>jim</t>
        </is>
      </c>
      <c r="C1953" t="n">
        <v>496</v>
      </c>
      <c r="D1953" t="inlineStr">
        <is>
          <t>{'jim-services', '@jimhuang~example-component', '@jimpick~lambda-comments-frontend'}</t>
        </is>
      </c>
    </row>
    <row r="1954">
      <c r="A1954" s="1" t="n">
        <v>1952</v>
      </c>
      <c r="B1954" t="inlineStr">
        <is>
          <t>blob</t>
        </is>
      </c>
      <c r="C1954" t="n">
        <v>496</v>
      </c>
      <c r="D1954" t="inlineStr">
        <is>
          <t>{'@unofficial-parcel-nightly~parcel-optimizer-blob-url', 'generator-jhipster-imageblobcache', 'azureblob-upload-node'}</t>
        </is>
      </c>
    </row>
    <row r="1955">
      <c r="A1955" s="1" t="n">
        <v>1953</v>
      </c>
      <c r="B1955" t="inlineStr">
        <is>
          <t>auth0</t>
        </is>
      </c>
      <c r="C1955" t="n">
        <v>495</v>
      </c>
      <c r="D1955" t="inlineStr">
        <is>
          <t>{'react-native-auth0-battery', 'supertokens-auth0-spa-js', '@funcmaticjs~auth0-username-password'}</t>
        </is>
      </c>
    </row>
    <row r="1956">
      <c r="A1956" s="1" t="n">
        <v>1954</v>
      </c>
      <c r="B1956" t="inlineStr">
        <is>
          <t>gql</t>
        </is>
      </c>
      <c r="C1956" t="n">
        <v>495</v>
      </c>
      <c r="D1956" t="inlineStr">
        <is>
          <t>{'knex-gql', '@tychot~gql', 'fastify-gql-plugin'}</t>
        </is>
      </c>
    </row>
    <row r="1957">
      <c r="A1957" s="1" t="n">
        <v>1955</v>
      </c>
      <c r="B1957" t="inlineStr">
        <is>
          <t>palindrome</t>
        </is>
      </c>
      <c r="C1957" t="n">
        <v>495</v>
      </c>
      <c r="D1957" t="inlineStr">
        <is>
          <t>{'svn-palindrome', 'palindrome', 'anvish-palindrome'}</t>
        </is>
      </c>
    </row>
    <row r="1958">
      <c r="A1958" s="1" t="n">
        <v>1956</v>
      </c>
      <c r="B1958" t="inlineStr">
        <is>
          <t>xyz</t>
        </is>
      </c>
      <c r="C1958" t="n">
        <v>495</v>
      </c>
      <c r="D1958" t="inlineStr">
        <is>
          <t>{'@yawnxyz~svelte-notion', 'xyzjs', '@joshxyzhimself~emitter'}</t>
        </is>
      </c>
    </row>
    <row r="1959">
      <c r="A1959" s="1" t="n">
        <v>1957</v>
      </c>
      <c r="B1959" t="inlineStr">
        <is>
          <t>nexus</t>
        </is>
      </c>
      <c r="C1959" t="n">
        <v>494</v>
      </c>
      <c r="D1959" t="inlineStr">
        <is>
          <t>{'@digital-wafa~nexus-deploy', 'nexus-websocket-transport', '@globalconexus~dione-pagination'}</t>
        </is>
      </c>
    </row>
    <row r="1960">
      <c r="A1960" s="1" t="n">
        <v>1958</v>
      </c>
      <c r="B1960" t="inlineStr">
        <is>
          <t>iv</t>
        </is>
      </c>
      <c r="C1960" t="n">
        <v>494</v>
      </c>
      <c r="D1960" t="inlineStr">
        <is>
          <t>{'@gorniv~express-engine', '@ivnl~gatsby-theme-minimal-blog', '@ivamuno~nestjs-rabbitmq'}</t>
        </is>
      </c>
    </row>
    <row r="1961">
      <c r="A1961" s="1" t="n">
        <v>1959</v>
      </c>
      <c r="B1961" t="inlineStr">
        <is>
          <t>les</t>
        </is>
      </c>
      <c r="C1961" t="n">
        <v>494</v>
      </c>
      <c r="D1961" t="inlineStr">
        <is>
          <t>{'test-package-deactivation-test-hogen-toles-suede-ricin', '@anlesvavortickets~common', '@dsr-user-orles-cages-atopy-image~dsr-package-public-orles-cages-atopy-image'}</t>
        </is>
      </c>
    </row>
    <row r="1962">
      <c r="A1962" s="1" t="n">
        <v>1960</v>
      </c>
      <c r="B1962" t="inlineStr">
        <is>
          <t>composer</t>
        </is>
      </c>
      <c r="C1962" t="n">
        <v>494</v>
      </c>
      <c r="D1962" t="inlineStr">
        <is>
          <t>{'ember-cli-deploy-composer', 'nodebb-plugin-composer-redactor-cus', 'template-composer'}</t>
        </is>
      </c>
    </row>
    <row r="1963">
      <c r="A1963" s="1" t="n">
        <v>1961</v>
      </c>
      <c r="B1963" t="inlineStr">
        <is>
          <t>launcher</t>
        </is>
      </c>
      <c r="C1963" t="n">
        <v>494</v>
      </c>
      <c r="D1963" t="inlineStr">
        <is>
          <t>{'idevice-app-launcher', '@types~karma-jsdom-launcher', 'karma-webview-launcher'}</t>
        </is>
      </c>
    </row>
    <row r="1964">
      <c r="A1964" s="1" t="n">
        <v>1962</v>
      </c>
      <c r="B1964" t="inlineStr">
        <is>
          <t>installer</t>
        </is>
      </c>
      <c r="C1964" t="n">
        <v>494</v>
      </c>
      <c r="D1964" t="inlineStr">
        <is>
          <t>{'cocos-installer', '@ffprobe-installer~ffprobe', 'node-ffprobe-installer'}</t>
        </is>
      </c>
    </row>
    <row r="1965">
      <c r="A1965" s="1" t="n">
        <v>1963</v>
      </c>
      <c r="B1965" t="inlineStr">
        <is>
          <t>tcp</t>
        </is>
      </c>
      <c r="C1965" t="n">
        <v>492</v>
      </c>
      <c r="D1965" t="inlineStr">
        <is>
          <t>{'@mmqy~tcp-server', 'noonahq-react-native-tcp', '@slimio~tcp-sdk'}</t>
        </is>
      </c>
    </row>
    <row r="1966">
      <c r="A1966" s="1" t="n">
        <v>1964</v>
      </c>
      <c r="B1966" t="inlineStr">
        <is>
          <t>textarea</t>
        </is>
      </c>
      <c r="C1966" t="n">
        <v>492</v>
      </c>
      <c r="D1966" t="inlineStr">
        <is>
          <t>{'@humans~textarea', '@udhaya0000~textarea-input', 'hire-forms-textarea'}</t>
        </is>
      </c>
    </row>
    <row r="1967">
      <c r="A1967" s="1" t="n">
        <v>1965</v>
      </c>
      <c r="B1967" t="inlineStr">
        <is>
          <t>six</t>
        </is>
      </c>
      <c r="C1967" t="n">
        <v>491</v>
      </c>
      <c r="D1967" t="inlineStr">
        <is>
          <t>{'@sixnetwork~caverjs-react-injected-connector', 'complibsixasix', '@sixa~wp-react-hooks'}</t>
        </is>
      </c>
    </row>
    <row r="1968">
      <c r="A1968" s="1" t="n">
        <v>1966</v>
      </c>
      <c r="B1968" t="inlineStr">
        <is>
          <t>slim</t>
        </is>
      </c>
      <c r="C1968" t="n">
        <v>491</v>
      </c>
      <c r="D1968" t="inlineStr">
        <is>
          <t>{'invariant-slim', '@slimio~tcp-sdk', '@slim-ui~react-tabs'}</t>
        </is>
      </c>
    </row>
    <row r="1969">
      <c r="A1969" s="1" t="n">
        <v>1967</v>
      </c>
      <c r="B1969" t="inlineStr">
        <is>
          <t>zone</t>
        </is>
      </c>
      <c r="C1969" t="n">
        <v>490</v>
      </c>
      <c r="D1969" t="inlineStr">
        <is>
          <t>{'yyzone-cli', 'date-fns-format-zone', '@shipzone~npmci'}</t>
        </is>
      </c>
    </row>
    <row r="1970">
      <c r="A1970" s="1" t="n">
        <v>1968</v>
      </c>
      <c r="B1970" t="inlineStr">
        <is>
          <t>exp</t>
        </is>
      </c>
      <c r="C1970" t="n">
        <v>490</v>
      </c>
      <c r="D1970" t="inlineStr">
        <is>
          <t>{'expak', '@landingexp~apollo-server-fastify', 'anchor-exp'}</t>
        </is>
      </c>
    </row>
    <row r="1971">
      <c r="A1971" s="1" t="n">
        <v>1969</v>
      </c>
      <c r="B1971" t="inlineStr">
        <is>
          <t>par</t>
        </is>
      </c>
      <c r="C1971" t="n">
        <v>490</v>
      </c>
      <c r="D1971" t="inlineStr">
        <is>
          <t>{'@parataxic~refs', '@atpar~protocol', '@zeipar~lotide'}</t>
        </is>
      </c>
    </row>
    <row r="1972">
      <c r="A1972" s="1" t="n">
        <v>1970</v>
      </c>
      <c r="B1972" t="inlineStr">
        <is>
          <t>aframe</t>
        </is>
      </c>
      <c r="C1972" t="n">
        <v>490</v>
      </c>
      <c r="D1972" t="inlineStr">
        <is>
          <t>{'@tlaukkan~aframe-tiny-terrain-component', 'aframe-drag-look-controls-component', 'aframe-redux-component'}</t>
        </is>
      </c>
    </row>
    <row r="1973">
      <c r="A1973" s="1" t="n">
        <v>1971</v>
      </c>
      <c r="B1973" t="inlineStr">
        <is>
          <t>rdf</t>
        </is>
      </c>
      <c r="C1973" t="n">
        <v>489</v>
      </c>
      <c r="D1973" t="inlineStr">
        <is>
          <t>{'@types~rdfjs__fetch-lite', '@ldf~datasource-rdfa', 'rdf-store-acl'}</t>
        </is>
      </c>
    </row>
    <row r="1974">
      <c r="A1974" s="1" t="n">
        <v>1972</v>
      </c>
      <c r="B1974" t="inlineStr">
        <is>
          <t>oct</t>
        </is>
      </c>
      <c r="C1974" t="n">
        <v>489</v>
      </c>
      <c r="D1974" t="inlineStr">
        <is>
          <t>{'octadground', '@gr2m~octokit-rest-browser-experimental', 'dsr-package-public-anile-octad-motto-ambos'}</t>
        </is>
      </c>
    </row>
    <row r="1975">
      <c r="A1975" s="1" t="n">
        <v>1973</v>
      </c>
      <c r="B1975" t="inlineStr">
        <is>
          <t>sol</t>
        </is>
      </c>
      <c r="C1975" t="n">
        <v>489</v>
      </c>
      <c r="D1975" t="inlineStr">
        <is>
          <t>{'nec-sol', 'sollib', 'solcompile'}</t>
        </is>
      </c>
    </row>
    <row r="1976">
      <c r="A1976" s="1" t="n">
        <v>1974</v>
      </c>
      <c r="B1976" t="inlineStr">
        <is>
          <t>pk</t>
        </is>
      </c>
      <c r="C1976" t="n">
        <v>489</v>
      </c>
      <c r="D1976" t="inlineStr">
        <is>
          <t>{'pk-test-monitor', 'yang-pkj', '@pksilen~reactive-js'}</t>
        </is>
      </c>
    </row>
    <row r="1977">
      <c r="A1977" s="1" t="n">
        <v>1975</v>
      </c>
      <c r="B1977" t="inlineStr">
        <is>
          <t>gis</t>
        </is>
      </c>
      <c r="C1977" t="n">
        <v>489</v>
      </c>
      <c r="D1977" t="inlineStr">
        <is>
          <t>{'@nextgis~ol-map-adapter', '@mapgis~webclient-es6-mapboxgl', 'southgisui-test'}</t>
        </is>
      </c>
    </row>
    <row r="1978">
      <c r="A1978" s="1" t="n">
        <v>1976</v>
      </c>
      <c r="B1978" t="inlineStr">
        <is>
          <t>fresh</t>
        </is>
      </c>
      <c r="C1978" t="n">
        <v>488</v>
      </c>
      <c r="D1978" t="inlineStr">
        <is>
          <t>{'@freshes~house', 'jsdoc-fresh', 'is-fresh'}</t>
        </is>
      </c>
    </row>
    <row r="1979">
      <c r="A1979" s="1" t="n">
        <v>1977</v>
      </c>
      <c r="B1979" t="inlineStr">
        <is>
          <t>videojs</t>
        </is>
      </c>
      <c r="C1979" t="n">
        <v>488</v>
      </c>
      <c r="D1979" t="inlineStr">
        <is>
          <t>{'videojs-landscape-fullscreen', 'videojs-ga', '@my-videojs~videojs-drag-middleware'}</t>
        </is>
      </c>
    </row>
    <row r="1980">
      <c r="A1980" s="1" t="n">
        <v>1978</v>
      </c>
      <c r="B1980" t="inlineStr">
        <is>
          <t>nj</t>
        </is>
      </c>
      <c r="C1980" t="n">
        <v>488</v>
      </c>
      <c r="D1980" t="inlineStr">
        <is>
          <t>{'@njmaeff~set-longest-common-subsequence', '@njlr~collect', 'lnjquery'}</t>
        </is>
      </c>
    </row>
    <row r="1981">
      <c r="A1981" s="1" t="n">
        <v>1979</v>
      </c>
      <c r="B1981" t="inlineStr">
        <is>
          <t>tk</t>
        </is>
      </c>
      <c r="C1981" t="n">
        <v>488</v>
      </c>
      <c r="D1981" t="inlineStr">
        <is>
          <t>{'hello1_world-mmiotk', 'django-pwdtk', 'tk-vue-loader'}</t>
        </is>
      </c>
    </row>
    <row r="1982">
      <c r="A1982" s="1" t="n">
        <v>1980</v>
      </c>
      <c r="B1982" t="inlineStr">
        <is>
          <t>sz</t>
        </is>
      </c>
      <c r="C1982" t="n">
        <v>487</v>
      </c>
      <c r="D1982" t="inlineStr">
        <is>
          <t>{'@technik-sde~eslint-config-sz.cms', 'szp-day2', '@szgc~plt-vant'}</t>
        </is>
      </c>
    </row>
    <row r="1983">
      <c r="A1983" s="1" t="n">
        <v>1981</v>
      </c>
      <c r="B1983" t="inlineStr">
        <is>
          <t>commands</t>
        </is>
      </c>
      <c r="C1983" t="n">
        <v>487</v>
      </c>
      <c r="D1983" t="inlineStr">
        <is>
          <t>{'@shivalishrivastava~npm_commands', 'basic-commands', 'hubot-cron-commands'}</t>
        </is>
      </c>
    </row>
    <row r="1984">
      <c r="A1984" s="1" t="n">
        <v>1982</v>
      </c>
      <c r="B1984" t="inlineStr">
        <is>
          <t>vdm</t>
        </is>
      </c>
      <c r="C1984" t="n">
        <v>487</v>
      </c>
      <c r="D1984" t="inlineStr">
        <is>
          <t>{'@sap~cloud-sdk-vdm-catalog-type-object-parts-service', '@sap~cloud-sdk-op-vdm-product-service', '@sap~cloud-sdk-op-vdm-glaccount-line-item-service'}</t>
        </is>
      </c>
    </row>
    <row r="1985">
      <c r="A1985" s="1" t="n">
        <v>1983</v>
      </c>
      <c r="B1985" t="inlineStr">
        <is>
          <t>monaco</t>
        </is>
      </c>
      <c r="C1985" t="n">
        <v>487</v>
      </c>
      <c r="D1985" t="inlineStr">
        <is>
          <t>{'monaco-plugins-shenkai-script', 'monaco-vscode-textmate-theme-converter', '@grandstack~graphql-architect-editor-monaco'}</t>
        </is>
      </c>
    </row>
    <row r="1986">
      <c r="A1986" s="1" t="n">
        <v>1984</v>
      </c>
      <c r="B1986" t="inlineStr">
        <is>
          <t>eos</t>
        </is>
      </c>
      <c r="C1986" t="n">
        <v>487</v>
      </c>
      <c r="D1986" t="inlineStr">
        <is>
          <t>{'ual-starteos', 'eosjs-signature-provider-interface', '@jafri~eos-transit'}</t>
        </is>
      </c>
    </row>
    <row r="1987">
      <c r="A1987" s="1" t="n">
        <v>1985</v>
      </c>
      <c r="B1987" t="inlineStr">
        <is>
          <t>sidebar</t>
        </is>
      </c>
      <c r="C1987" t="n">
        <v>486</v>
      </c>
      <c r="D1987" t="inlineStr">
        <is>
          <t>{'ngx-sidebar', 'ng2a-sidebar', 'ts-sidebar'}</t>
        </is>
      </c>
    </row>
    <row r="1988">
      <c r="A1988" s="1" t="n">
        <v>1986</v>
      </c>
      <c r="B1988" t="inlineStr">
        <is>
          <t>esbuild</t>
        </is>
      </c>
      <c r="C1988" t="n">
        <v>486</v>
      </c>
      <c r="D1988" t="inlineStr">
        <is>
          <t>{'@alicloud~console-toolkit-plugin-esbuild', 'layabox-esbuild', '@onelittle~esbuild-darwin-64'}</t>
        </is>
      </c>
    </row>
    <row r="1989">
      <c r="A1989" s="1" t="n">
        <v>1987</v>
      </c>
      <c r="B1989" t="inlineStr">
        <is>
          <t>macro</t>
        </is>
      </c>
      <c r="C1989" t="n">
        <v>486</v>
      </c>
      <c r="D1989" t="inlineStr">
        <is>
          <t>{'macro-decorators', '@jx3box~jx3box-macro', 'macroplan'}</t>
        </is>
      </c>
    </row>
    <row r="1990">
      <c r="A1990" s="1" t="n">
        <v>1988</v>
      </c>
      <c r="B1990" t="inlineStr">
        <is>
          <t>direct</t>
        </is>
      </c>
      <c r="C1990" t="n">
        <v>486</v>
      </c>
      <c r="D1990" t="inlineStr">
        <is>
          <t>{'@appdirect~sfb-theme-components', 'directus-metalsmith', '@directus~schema'}</t>
        </is>
      </c>
    </row>
    <row r="1991">
      <c r="A1991" s="1" t="n">
        <v>1989</v>
      </c>
      <c r="B1991" t="inlineStr">
        <is>
          <t>persist</t>
        </is>
      </c>
      <c r="C1991" t="n">
        <v>486</v>
      </c>
      <c r="D1991" t="inlineStr">
        <is>
          <t>{'node-red-contrib-persist2', 'be-persistable', 'babel-plugin-react-persist'}</t>
        </is>
      </c>
    </row>
    <row r="1992">
      <c r="A1992" s="1" t="n">
        <v>1990</v>
      </c>
      <c r="B1992" t="inlineStr">
        <is>
          <t>ju</t>
        </is>
      </c>
      <c r="C1992" t="n">
        <v>485</v>
      </c>
      <c r="D1992" t="inlineStr">
        <is>
          <t>{'ju-cli', 'monk_heju', 'datatables.net-searchbuilder-ju'}</t>
        </is>
      </c>
    </row>
    <row r="1993">
      <c r="A1993" s="1" t="n">
        <v>1991</v>
      </c>
      <c r="B1993" t="inlineStr">
        <is>
          <t>vuetify</t>
        </is>
      </c>
      <c r="C1993" t="n">
        <v>484</v>
      </c>
      <c r="D1993" t="inlineStr">
        <is>
          <t>{'vuetify-i18n-language-switcher-nuxt', 'telvin-vuetify', '@djaler~vuetify'}</t>
        </is>
      </c>
    </row>
    <row r="1994">
      <c r="A1994" s="1" t="n">
        <v>1992</v>
      </c>
      <c r="B1994" t="inlineStr">
        <is>
          <t>cos</t>
        </is>
      </c>
      <c r="C1994" t="n">
        <v>484</v>
      </c>
      <c r="D1994" t="inlineStr">
        <is>
          <t>{'ibmcossdk', 'encos', '@cosmjs~math'}</t>
        </is>
      </c>
    </row>
    <row r="1995">
      <c r="A1995" s="1" t="n">
        <v>1993</v>
      </c>
      <c r="B1995" t="inlineStr">
        <is>
          <t>ding</t>
        </is>
      </c>
      <c r="C1995" t="n">
        <v>484</v>
      </c>
      <c r="D1995" t="inlineStr">
        <is>
          <t>{'fastify-dingtalk-robot', 'dingtalk-callback-crypto', '@gaoding~eslint-config-base'}</t>
        </is>
      </c>
    </row>
    <row r="1996">
      <c r="A1996" s="1" t="n">
        <v>1994</v>
      </c>
      <c r="B1996" t="inlineStr">
        <is>
          <t>ski</t>
        </is>
      </c>
      <c r="C1996" t="n">
        <v>484</v>
      </c>
      <c r="D1996" t="inlineStr">
        <is>
          <t>{'dsr-package-stobs-prest-skiey-squab', '@skimia~issuer', '@vitali-zaneuski~react-share'}</t>
        </is>
      </c>
    </row>
    <row r="1997">
      <c r="A1997" s="1" t="n">
        <v>1995</v>
      </c>
      <c r="B1997" t="inlineStr">
        <is>
          <t>hm</t>
        </is>
      </c>
      <c r="C1997" t="n">
        <v>484</v>
      </c>
      <c r="D1997" t="inlineStr">
        <is>
          <t>{'hmreload', 'react-native-sleek-loading-indicator-hm', 'xhm'}</t>
        </is>
      </c>
    </row>
    <row r="1998">
      <c r="A1998" s="1" t="n">
        <v>1996</v>
      </c>
      <c r="B1998" t="inlineStr">
        <is>
          <t>steam</t>
        </is>
      </c>
      <c r="C1998" t="n">
        <v>483</v>
      </c>
      <c r="D1998" t="inlineStr">
        <is>
          <t>{'dsr-delete-wubwub-laker-steam-suede-maras', 'steam-idlebot', 'steam-js-api'}</t>
        </is>
      </c>
    </row>
    <row r="1999">
      <c r="A1999" s="1" t="n">
        <v>1997</v>
      </c>
      <c r="B1999" t="inlineStr">
        <is>
          <t>bing</t>
        </is>
      </c>
      <c r="C1999" t="n">
        <v>483</v>
      </c>
      <c r="D1999" t="inlineStr">
        <is>
          <t>{'bing-image-urls', 'bing-api', 'git-bing-pic'}</t>
        </is>
      </c>
    </row>
    <row r="2000">
      <c r="A2000" s="1" t="n">
        <v>1998</v>
      </c>
      <c r="B2000" t="inlineStr">
        <is>
          <t>tim</t>
        </is>
      </c>
      <c r="C2000" t="n">
        <v>483</v>
      </c>
      <c r="D2000" t="inlineStr">
        <is>
          <t>{'tomtim', '@timoui~wxc-panel', 'ttim'}</t>
        </is>
      </c>
    </row>
    <row r="2001">
      <c r="A2001" s="1" t="n">
        <v>1999</v>
      </c>
      <c r="B2001" t="inlineStr">
        <is>
          <t>spell</t>
        </is>
      </c>
      <c r="C2001" t="n">
        <v>483</v>
      </c>
      <c r="D2001" t="inlineStr">
        <is>
          <t>{'@malware-test-spell-aways~test-mlw3-spell-aways', 'grunt-mdspell', '@ampatspell~52frames-client'}</t>
        </is>
      </c>
    </row>
    <row r="2002">
      <c r="A2002" s="1" t="n">
        <v>2000</v>
      </c>
      <c r="B2002" t="inlineStr">
        <is>
          <t>modular</t>
        </is>
      </c>
      <c r="C2002" t="n">
        <v>482</v>
      </c>
      <c r="D2002" t="inlineStr">
        <is>
          <t>{'@alalev~modular', 'tachyons-modular-box-sizing', 'redux-modular-models'}</t>
        </is>
      </c>
    </row>
    <row r="2003">
      <c r="A2003" s="1" t="n">
        <v>2001</v>
      </c>
      <c r="B2003" t="inlineStr">
        <is>
          <t>kk</t>
        </is>
      </c>
      <c r="C2003" t="n">
        <v>482</v>
      </c>
      <c r="D2003" t="inlineStr">
        <is>
          <t>{'kkcalc', 'kktt', 'lkk-set'}</t>
        </is>
      </c>
    </row>
    <row r="2004">
      <c r="A2004" s="1" t="n">
        <v>2002</v>
      </c>
      <c r="B2004" t="inlineStr">
        <is>
          <t>telemetry</t>
        </is>
      </c>
      <c r="C2004" t="n">
        <v>482</v>
      </c>
      <c r="D2004" t="inlineStr">
        <is>
          <t>{'mock-telemetry', 'kad-telemetry-js', 'opentelemetry-plugin-typeorm'}</t>
        </is>
      </c>
    </row>
    <row r="2005">
      <c r="A2005" s="1" t="n">
        <v>2003</v>
      </c>
      <c r="B2005" t="inlineStr">
        <is>
          <t>filters</t>
        </is>
      </c>
      <c r="C2005" t="n">
        <v>481</v>
      </c>
      <c r="D2005" t="inlineStr">
        <is>
          <t>{'@mlvis~segment-filters', 'vue-map-filters', 'feathers-query-filters'}</t>
        </is>
      </c>
    </row>
    <row r="2006">
      <c r="A2006" s="1" t="n">
        <v>2004</v>
      </c>
      <c r="B2006" t="inlineStr">
        <is>
          <t>bower</t>
        </is>
      </c>
      <c r="C2006" t="n">
        <v>481</v>
      </c>
      <c r="D2006" t="inlineStr">
        <is>
          <t>{'grunt-bower-requirejs', 'npm-bower-sync-ver', 'karma-bower'}</t>
        </is>
      </c>
    </row>
    <row r="2007">
      <c r="A2007" s="1" t="n">
        <v>2005</v>
      </c>
      <c r="B2007" t="inlineStr">
        <is>
          <t>webhook</t>
        </is>
      </c>
      <c r="C2007" t="n">
        <v>481</v>
      </c>
      <c r="D2007" t="inlineStr">
        <is>
          <t>{'webhook-receiver', 'webhook-sender', 'mandrill-webhook-authenticator'}</t>
        </is>
      </c>
    </row>
    <row r="2008">
      <c r="A2008" s="1" t="n">
        <v>2006</v>
      </c>
      <c r="B2008" t="inlineStr">
        <is>
          <t>enterprise</t>
        </is>
      </c>
      <c r="C2008" t="n">
        <v>481</v>
      </c>
      <c r="D2008" t="inlineStr">
        <is>
          <t>{'@qiwi~nestjs-enterprise', 'alibabacloud-dms-enterprise20181101', '@itentialopensource~adapter-terraform_enterprise'}</t>
        </is>
      </c>
    </row>
    <row r="2009">
      <c r="A2009" s="1" t="n">
        <v>2007</v>
      </c>
      <c r="B2009" t="inlineStr">
        <is>
          <t>fo</t>
        </is>
      </c>
      <c r="C2009" t="n">
        <v>480</v>
      </c>
      <c r="D2009" t="inlineStr">
        <is>
          <t>{'test-dsr-package-corer-apaid-foins-fries', 'test-dsr-package-foins-sappy-ports-balky', 'fomo-api'}</t>
        </is>
      </c>
    </row>
    <row r="2010">
      <c r="A2010" s="1" t="n">
        <v>2008</v>
      </c>
      <c r="B2010" t="inlineStr">
        <is>
          <t>ago</t>
        </is>
      </c>
      <c r="C2010" t="n">
        <v>480</v>
      </c>
      <c r="D2010" t="inlineStr">
        <is>
          <t>{'dsr-rollback-package-mease-treif-pogos-agons', 'dsr-package-public-agoge-sprug-abrin-pones', '@agoric~nat'}</t>
        </is>
      </c>
    </row>
    <row r="2011">
      <c r="A2011" s="1" t="n">
        <v>2009</v>
      </c>
      <c r="B2011" t="inlineStr">
        <is>
          <t>bro</t>
        </is>
      </c>
      <c r="C2011" t="n">
        <v>480</v>
      </c>
      <c r="D2011" t="inlineStr">
        <is>
          <t>{'math_example_mbrothen', '@dropthebeatbro~eslint-plugin-jsx-a11y', 'test-package-deactivation-test-ambry-boons-anode-brool'}</t>
        </is>
      </c>
    </row>
    <row r="2012">
      <c r="A2012" s="1" t="n">
        <v>2010</v>
      </c>
      <c r="B2012" t="inlineStr">
        <is>
          <t>phoenix</t>
        </is>
      </c>
      <c r="C2012" t="n">
        <v>480</v>
      </c>
      <c r="D2012" t="inlineStr">
        <is>
          <t>{'phoenix-rn-helper', '@beisen-phoenix~mobile-upload', '@beisen-phoenix~auto-complete'}</t>
        </is>
      </c>
    </row>
    <row r="2013">
      <c r="A2013" s="1" t="n">
        <v>2011</v>
      </c>
      <c r="B2013" t="inlineStr">
        <is>
          <t>slick</t>
        </is>
      </c>
      <c r="C2013" t="n">
        <v>480</v>
      </c>
      <c r="D2013" t="inlineStr">
        <is>
          <t>{'@gdznela~ngx-slick-carousel', 'slick-scroll', 'react-slick-improved'}</t>
        </is>
      </c>
    </row>
    <row r="2014">
      <c r="A2014" s="1" t="n">
        <v>2012</v>
      </c>
      <c r="B2014" t="inlineStr">
        <is>
          <t>prototype</t>
        </is>
      </c>
      <c r="C2014" t="n">
        <v>479</v>
      </c>
      <c r="D2014" t="inlineStr">
        <is>
          <t>{'@extendscript~aes.patch.object.getprototypeof', 'promise.prototype.finally', 'ultimate-prototype'}</t>
        </is>
      </c>
    </row>
    <row r="2015">
      <c r="A2015" s="1" t="n">
        <v>2013</v>
      </c>
      <c r="B2015" t="inlineStr">
        <is>
          <t>twilio</t>
        </is>
      </c>
      <c r="C2015" t="n">
        <v>479</v>
      </c>
      <c r="D2015" t="inlineStr">
        <is>
          <t>{'@twilio~cli-test', '@twilio-paste~paragraph', '@twilio~runtime-handler'}</t>
        </is>
      </c>
    </row>
    <row r="2016">
      <c r="A2016" s="1" t="n">
        <v>2014</v>
      </c>
      <c r="B2016" t="inlineStr">
        <is>
          <t>coding</t>
        </is>
      </c>
      <c r="C2016" t="n">
        <v>479</v>
      </c>
      <c r="D2016" t="inlineStr">
        <is>
          <t>{'totalcodingtenantmanagement-test', '@kfcoding~slate-icon-image', 'codinglocker-stencil-demo-proj'}</t>
        </is>
      </c>
    </row>
    <row r="2017">
      <c r="A2017" s="1" t="n">
        <v>2015</v>
      </c>
      <c r="B2017" t="inlineStr">
        <is>
          <t>messenger</t>
        </is>
      </c>
      <c r="C2017" t="n">
        <v>479</v>
      </c>
      <c r="D2017" t="inlineStr">
        <is>
          <t>{'fb-messenger-platform', 'messenger-bot-samples', 'client-messenger'}</t>
        </is>
      </c>
    </row>
    <row r="2018">
      <c r="A2018" s="1" t="n">
        <v>2016</v>
      </c>
      <c r="B2018" t="inlineStr">
        <is>
          <t>firestore</t>
        </is>
      </c>
      <c r="C2018" t="n">
        <v>478</v>
      </c>
      <c r="D2018" t="inlineStr">
        <is>
          <t>{'geofirestore-clustering-js', '@schemafire~firestore', 'firestore-roles-manager-ui'}</t>
        </is>
      </c>
    </row>
    <row r="2019">
      <c r="A2019" s="1" t="n">
        <v>2017</v>
      </c>
      <c r="B2019" t="inlineStr">
        <is>
          <t>ae</t>
        </is>
      </c>
      <c r="C2019" t="n">
        <v>478</v>
      </c>
      <c r="D2019" t="inlineStr">
        <is>
          <t>{'ae-kivy-iterable-displayer', '@aejester~hts', 'saleae'}</t>
        </is>
      </c>
    </row>
    <row r="2020">
      <c r="A2020" s="1" t="n">
        <v>2018</v>
      </c>
      <c r="B2020" t="inlineStr">
        <is>
          <t>zi</t>
        </is>
      </c>
      <c r="C2020" t="n">
        <v>478</v>
      </c>
      <c r="D2020" t="inlineStr">
        <is>
          <t>{'dsr-rollback-package-newsy-hypha-irked-durzi', 'angular2-datatable-ziyu', 'youzi-el-tmp'}</t>
        </is>
      </c>
    </row>
    <row r="2021">
      <c r="A2021" s="1" t="n">
        <v>2019</v>
      </c>
      <c r="B2021" t="inlineStr">
        <is>
          <t>ring</t>
        </is>
      </c>
      <c r="C2021" t="n">
        <v>477</v>
      </c>
      <c r="D2021" t="inlineStr">
        <is>
          <t>{'@xpring-eng~ripplex-config-js', '@ringcentral-integration~commons', '@testring~logger'}</t>
        </is>
      </c>
    </row>
    <row r="2022">
      <c r="A2022" s="1" t="n">
        <v>2020</v>
      </c>
      <c r="B2022" t="inlineStr">
        <is>
          <t>snapshot</t>
        </is>
      </c>
      <c r="C2022" t="n">
        <v>477</v>
      </c>
      <c r="D2022" t="inlineStr">
        <is>
          <t>{'@applitools~dom-snapshot', '@types~jest-image-snapshot', 'fs-snapshot'}</t>
        </is>
      </c>
    </row>
    <row r="2023">
      <c r="A2023" s="1" t="n">
        <v>2021</v>
      </c>
      <c r="B2023" t="inlineStr">
        <is>
          <t>sl</t>
        </is>
      </c>
      <c r="C2023" t="n">
        <v>477</v>
      </c>
      <c r="D2023" t="inlineStr">
        <is>
          <t>{'@shikshalokam~sl-questionnaire', 'triplet-client-sl', 'v-one-sl'}</t>
        </is>
      </c>
    </row>
    <row r="2024">
      <c r="A2024" s="1" t="n">
        <v>2022</v>
      </c>
      <c r="B2024" t="inlineStr">
        <is>
          <t>bc</t>
        </is>
      </c>
      <c r="C2024" t="n">
        <v>477</v>
      </c>
      <c r="D2024" t="inlineStr">
        <is>
          <t>{'bc-console', 'bc-mvc', 'bcblib'}</t>
        </is>
      </c>
    </row>
    <row r="2025">
      <c r="A2025" s="1" t="n">
        <v>2023</v>
      </c>
      <c r="B2025" t="inlineStr">
        <is>
          <t>mio</t>
        </is>
      </c>
      <c r="C2025" t="n">
        <v>476</v>
      </c>
      <c r="D2025" t="inlineStr">
        <is>
          <t>{'mio-co', '@kk9an~formio-contrib', 'ng-formio-builder'}</t>
        </is>
      </c>
    </row>
    <row r="2026">
      <c r="A2026" s="1" t="n">
        <v>2024</v>
      </c>
      <c r="B2026" t="inlineStr">
        <is>
          <t>cx</t>
        </is>
      </c>
      <c r="C2026" t="n">
        <v>476</v>
      </c>
      <c r="D2026" t="inlineStr">
        <is>
          <t>{'jn-wxxcx', '@cxco~sdk-webhooks', '@humbhenri~cx_loteria'}</t>
        </is>
      </c>
    </row>
    <row r="2027">
      <c r="A2027" s="1" t="n">
        <v>2025</v>
      </c>
      <c r="B2027" t="inlineStr">
        <is>
          <t>riot</t>
        </is>
      </c>
      <c r="C2027" t="n">
        <v>476</v>
      </c>
      <c r="D2027" t="inlineStr">
        <is>
          <t>{'@riot-material~rm-menu', 'test-mlw3-yogis-ariot', 'riot-action'}</t>
        </is>
      </c>
    </row>
    <row r="2028">
      <c r="A2028" s="1" t="n">
        <v>2026</v>
      </c>
      <c r="B2028" t="inlineStr">
        <is>
          <t>marker</t>
        </is>
      </c>
      <c r="C2028" t="n">
        <v>473</v>
      </c>
      <c r="D2028" t="inlineStr">
        <is>
          <t>{'marker-transform', 'js-marker-clusterer-for-universal', 'custommarker'}</t>
        </is>
      </c>
    </row>
    <row r="2029">
      <c r="A2029" s="1" t="n">
        <v>2027</v>
      </c>
      <c r="B2029" t="inlineStr">
        <is>
          <t>ocean</t>
        </is>
      </c>
      <c r="C2029" t="n">
        <v>473</v>
      </c>
      <c r="D2029" t="inlineStr">
        <is>
          <t>{'strapi-provider-upload-digitalocean2', 'mediaocean-node-modules', '@cityocean~common-library'}</t>
        </is>
      </c>
    </row>
    <row r="2030">
      <c r="A2030" s="1" t="n">
        <v>2028</v>
      </c>
      <c r="B2030" t="inlineStr">
        <is>
          <t>null</t>
        </is>
      </c>
      <c r="C2030" t="n">
        <v>472</v>
      </c>
      <c r="D2030" t="inlineStr">
        <is>
          <t>{'@ephys~graphql-non-null-directive', '@nerdify~p-reject-nullish', 'checknull'}</t>
        </is>
      </c>
    </row>
    <row r="2031">
      <c r="A2031" s="1" t="n">
        <v>2029</v>
      </c>
      <c r="B2031" t="inlineStr">
        <is>
          <t>qing</t>
        </is>
      </c>
      <c r="C2031" t="n">
        <v>472</v>
      </c>
      <c r="D2031" t="inlineStr">
        <is>
          <t>{'liuqing-httpserver', 'yewang-liqing', 'qingyuexi'}</t>
        </is>
      </c>
    </row>
    <row r="2032">
      <c r="A2032" s="1" t="n">
        <v>2030</v>
      </c>
      <c r="B2032" t="inlineStr">
        <is>
          <t>jq</t>
        </is>
      </c>
      <c r="C2032" t="n">
        <v>472</v>
      </c>
      <c r="D2032" t="inlineStr">
        <is>
          <t>{'text_jqlove', 'jq-list', 'zjq_zuoye'}</t>
        </is>
      </c>
    </row>
    <row r="2033">
      <c r="A2033" s="1" t="n">
        <v>2031</v>
      </c>
      <c r="B2033" t="inlineStr">
        <is>
          <t>geojson</t>
        </is>
      </c>
      <c r="C2033" t="n">
        <v>472</v>
      </c>
      <c r="D2033" t="inlineStr">
        <is>
          <t>{'geojson.lib.routeboxer', 'extend-geojson-properties', 'att-park-geojson'}</t>
        </is>
      </c>
    </row>
    <row r="2034">
      <c r="A2034" s="1" t="n">
        <v>2032</v>
      </c>
      <c r="B2034" t="inlineStr">
        <is>
          <t>put</t>
        </is>
      </c>
      <c r="C2034" t="n">
        <v>471</v>
      </c>
      <c r="D2034" t="inlineStr">
        <is>
          <t>{'@putout~plugin-remove-useless-map', 'odoo13-addon-stock-putaway-hook', '@operato~put-to-light'}</t>
        </is>
      </c>
    </row>
    <row r="2035">
      <c r="A2035" s="1" t="n">
        <v>2033</v>
      </c>
      <c r="B2035" t="inlineStr">
        <is>
          <t>syntax</t>
        </is>
      </c>
      <c r="C2035" t="n">
        <v>471</v>
      </c>
      <c r="D2035" t="inlineStr">
        <is>
          <t>{'parcel-plugin-html-root-syntax-all-links', 'bitsyntax', 'syntax-cli-prog'}</t>
        </is>
      </c>
    </row>
    <row r="2036">
      <c r="A2036" s="1" t="n">
        <v>2034</v>
      </c>
      <c r="B2036" t="inlineStr">
        <is>
          <t>jupyter</t>
        </is>
      </c>
      <c r="C2036" t="n">
        <v>471</v>
      </c>
      <c r="D2036" t="inlineStr">
        <is>
          <t>{'@unfolded~jupyter-map-sdk', 'jupyter-spy', 'pelican-jupyter'}</t>
        </is>
      </c>
    </row>
    <row r="2037">
      <c r="A2037" s="1" t="n">
        <v>2035</v>
      </c>
      <c r="B2037" t="inlineStr">
        <is>
          <t>square</t>
        </is>
      </c>
      <c r="C2037" t="n">
        <v>471</v>
      </c>
      <c r="D2037" t="inlineStr">
        <is>
          <t>{'@blacksquareca~react-cursor-position', '@marketsquare~jupyterlab_robotmode', 'square-ui'}</t>
        </is>
      </c>
    </row>
    <row r="2038">
      <c r="A2038" s="1" t="n">
        <v>2036</v>
      </c>
      <c r="B2038" t="inlineStr">
        <is>
          <t>sphinx</t>
        </is>
      </c>
      <c r="C2038" t="n">
        <v>471</v>
      </c>
      <c r="D2038" t="inlineStr">
        <is>
          <t>{'sphinx-prompt', 'sphinx-press-theme', 'pytorch-sphinx-theme'}</t>
        </is>
      </c>
    </row>
    <row r="2039">
      <c r="A2039" s="1" t="n">
        <v>2037</v>
      </c>
      <c r="B2039" t="inlineStr">
        <is>
          <t>kt</t>
        </is>
      </c>
      <c r="C2039" t="n">
        <v>470</v>
      </c>
      <c r="D2039" t="inlineStr">
        <is>
          <t>{'@vintproykt~dejavu-fonts-ttf', '@selkt~core', '@pokt-foundation~pocket-dashboard-shared'}</t>
        </is>
      </c>
    </row>
    <row r="2040">
      <c r="A2040" s="1" t="n">
        <v>2038</v>
      </c>
      <c r="B2040" t="inlineStr">
        <is>
          <t>mf</t>
        </is>
      </c>
      <c r="C2040" t="n">
        <v>470</v>
      </c>
      <c r="D2040" t="inlineStr">
        <is>
          <t>{'mf-cli', 'mf-form-builder', '@mfgames-writing~weasyprint'}</t>
        </is>
      </c>
    </row>
    <row r="2041">
      <c r="A2041" s="1" t="n">
        <v>2039</v>
      </c>
      <c r="B2041" t="inlineStr">
        <is>
          <t>ul</t>
        </is>
      </c>
      <c r="C2041" t="n">
        <v>470</v>
      </c>
      <c r="D2041" t="inlineStr">
        <is>
          <t>{'dsr-package-public-manul-neele-fizzy-vogie', 'dsr-package-public-pipul-devot-hocus-blast', 'test-mlw1-miaul-sabot'}</t>
        </is>
      </c>
    </row>
    <row r="2042">
      <c r="A2042" s="1" t="n">
        <v>2040</v>
      </c>
      <c r="B2042" t="inlineStr">
        <is>
          <t>dw</t>
        </is>
      </c>
      <c r="C2042" t="n">
        <v>470</v>
      </c>
      <c r="D2042" t="inlineStr">
        <is>
          <t>{'dw-switch', 'dw-mx-sew', '@dwdjs~vconsole'}</t>
        </is>
      </c>
    </row>
    <row r="2043">
      <c r="A2043" s="1" t="n">
        <v>2041</v>
      </c>
      <c r="B2043" t="inlineStr">
        <is>
          <t>thing</t>
        </is>
      </c>
      <c r="C2043" t="n">
        <v>470</v>
      </c>
      <c r="D2043" t="inlineStr">
        <is>
          <t>{'thinglator-driver-lifx', '@thingjs-ad~thingjs-map', 'thing-it-node-dc'}</t>
        </is>
      </c>
    </row>
    <row r="2044">
      <c r="A2044" s="1" t="n">
        <v>2042</v>
      </c>
      <c r="B2044" t="inlineStr">
        <is>
          <t>dictionary</t>
        </is>
      </c>
      <c r="C2044" t="n">
        <v>470</v>
      </c>
      <c r="D2044" t="inlineStr">
        <is>
          <t>{'dictionary-lt', 'objects-dictionary', 'chinese-dictionary'}</t>
        </is>
      </c>
    </row>
    <row r="2045">
      <c r="A2045" s="1" t="n">
        <v>2043</v>
      </c>
      <c r="B2045" t="inlineStr">
        <is>
          <t>fw</t>
        </is>
      </c>
      <c r="C2045" t="n">
        <v>470</v>
      </c>
      <c r="D2045" t="inlineStr">
        <is>
          <t>{'@xpfw~data-tests', '@candlefw~glow', 'vue-json-excel-fwtech'}</t>
        </is>
      </c>
    </row>
    <row r="2046">
      <c r="A2046" s="1" t="n">
        <v>2044</v>
      </c>
      <c r="B2046" t="inlineStr">
        <is>
          <t>camp</t>
        </is>
      </c>
      <c r="C2046" t="n">
        <v>470</v>
      </c>
      <c r="D2046" t="inlineStr">
        <is>
          <t>{'@zkat~npmcamp-2016', '@tribecamp~eslint-config-typescript', 'npmcodecamptest'}</t>
        </is>
      </c>
    </row>
    <row r="2047">
      <c r="A2047" s="1" t="n">
        <v>2045</v>
      </c>
      <c r="B2047" t="inlineStr">
        <is>
          <t>ing</t>
        </is>
      </c>
      <c r="C2047" t="n">
        <v>470</v>
      </c>
      <c r="D2047" t="inlineStr">
        <is>
          <t>{'react_js_traiining', 'gulp4-ing', '@anliting~algo'}</t>
        </is>
      </c>
    </row>
    <row r="2048">
      <c r="A2048" s="1" t="n">
        <v>2046</v>
      </c>
      <c r="B2048" t="inlineStr">
        <is>
          <t>nodes</t>
        </is>
      </c>
      <c r="C2048" t="n">
        <v>469</v>
      </c>
      <c r="D2048" t="inlineStr">
        <is>
          <t>{'n8n-nodes-a9flow', 'nodes7', 'zip-text-nodes'}</t>
        </is>
      </c>
    </row>
    <row r="2049">
      <c r="A2049" s="1" t="n">
        <v>2047</v>
      </c>
      <c r="B2049" t="inlineStr">
        <is>
          <t>ripple</t>
        </is>
      </c>
      <c r="C2049" t="n">
        <v>469</v>
      </c>
      <c r="D2049" t="inlineStr">
        <is>
          <t>{'@xpring-eng~ripplex-config-js', 'ripple-effects', '@limetech~mdc-p2-ripple'}</t>
        </is>
      </c>
    </row>
    <row r="2050">
      <c r="A2050" s="1" t="n">
        <v>2048</v>
      </c>
      <c r="B2050" t="inlineStr">
        <is>
          <t>boy</t>
        </is>
      </c>
      <c r="C2050" t="n">
        <v>469</v>
      </c>
      <c r="D2050" t="inlineStr">
        <is>
          <t>{'query-boy', 'lion-lib-dt1h44elloboy', '@chocolateboy~eslint-config'}</t>
        </is>
      </c>
    </row>
    <row r="2051">
      <c r="A2051" s="1" t="n">
        <v>2049</v>
      </c>
      <c r="B2051" t="inlineStr">
        <is>
          <t>jd</t>
        </is>
      </c>
      <c r="C2051" t="n">
        <v>469</v>
      </c>
      <c r="D2051" t="inlineStr">
        <is>
          <t>{'typedoc-jd', 'yjd-test001', 'jd-js-footer'}</t>
        </is>
      </c>
    </row>
    <row r="2052">
      <c r="A2052" s="1" t="n">
        <v>2050</v>
      </c>
      <c r="B2052" t="inlineStr">
        <is>
          <t>inspector</t>
        </is>
      </c>
      <c r="C2052" t="n">
        <v>468</v>
      </c>
      <c r="D2052" t="inlineStr">
        <is>
          <t>{'remotedev-inspector-monitor', '@wonderlandlabs~inspector', 'mobile-inspector'}</t>
        </is>
      </c>
    </row>
    <row r="2053">
      <c r="A2053" s="1" t="n">
        <v>2051</v>
      </c>
      <c r="B2053" t="inlineStr">
        <is>
          <t>tp</t>
        </is>
      </c>
      <c r="C2053" t="n">
        <v>468</v>
      </c>
      <c r="D2053" t="inlineStr">
        <is>
          <t>{'@thumbtack~tp-ui-core-reset', '@thumbtack~tp-ui-element-table', '@tpkahlon~jackalislive'}</t>
        </is>
      </c>
    </row>
    <row r="2054">
      <c r="A2054" s="1" t="n">
        <v>2052</v>
      </c>
      <c r="B2054" t="inlineStr">
        <is>
          <t>gif</t>
        </is>
      </c>
      <c r="C2054" t="n">
        <v>468</v>
      </c>
      <c r="D2054" t="inlineStr">
        <is>
          <t>{'digitaltown-nativescript-gif', 'gif-from-sprite', 'videojs-gifplayer'}</t>
        </is>
      </c>
    </row>
    <row r="2055">
      <c r="A2055" s="1" t="n">
        <v>2053</v>
      </c>
      <c r="B2055" t="inlineStr">
        <is>
          <t>water</t>
        </is>
      </c>
      <c r="C2055" t="n">
        <v>468</v>
      </c>
      <c r="D2055" t="inlineStr">
        <is>
          <t>{'@jwaterfaucett~is_number', 'waterlock', 'waterlock-google-auth'}</t>
        </is>
      </c>
    </row>
    <row r="2056">
      <c r="A2056" s="1" t="n">
        <v>2054</v>
      </c>
      <c r="B2056" t="inlineStr">
        <is>
          <t>fruit</t>
        </is>
      </c>
      <c r="C2056" t="n">
        <v>468</v>
      </c>
      <c r="D2056" t="inlineStr">
        <is>
          <t>{'adafruit-circuitpython-displayio-sh1107', 'adafruit-mcp3008', 'adafruit-circuitpython-neotrellis'}</t>
        </is>
      </c>
    </row>
    <row r="2057">
      <c r="A2057" s="1" t="n">
        <v>2055</v>
      </c>
      <c r="B2057" t="inlineStr">
        <is>
          <t>del</t>
        </is>
      </c>
      <c r="C2057" t="n">
        <v>467</v>
      </c>
      <c r="D2057" t="inlineStr">
        <is>
          <t>{'@delzure~my-lib', '@aredridel~best6', 'del-symlinks-cli'}</t>
        </is>
      </c>
    </row>
    <row r="2058">
      <c r="A2058" s="1" t="n">
        <v>2056</v>
      </c>
      <c r="B2058" t="inlineStr">
        <is>
          <t>mega</t>
        </is>
      </c>
      <c r="C2058" t="n">
        <v>467</v>
      </c>
      <c r="D2058" t="inlineStr">
        <is>
          <t>{'@megalabs~react-footer', 'mega-link-checker', '@mega-apps~package-sort'}</t>
        </is>
      </c>
    </row>
    <row r="2059">
      <c r="A2059" s="1" t="n">
        <v>2057</v>
      </c>
      <c r="B2059" t="inlineStr">
        <is>
          <t>lean</t>
        </is>
      </c>
      <c r="C2059" t="n">
        <v>467</v>
      </c>
      <c r="D2059" t="inlineStr">
        <is>
          <t>{'@leanix~import-sort-style', '@qlean~york-core', 'leanengine-apm'}</t>
        </is>
      </c>
    </row>
    <row r="2060">
      <c r="A2060" s="1" t="n">
        <v>2058</v>
      </c>
      <c r="B2060" t="inlineStr">
        <is>
          <t>doo</t>
        </is>
      </c>
      <c r="C2060" t="n">
        <v>466</v>
      </c>
      <c r="D2060" t="inlineStr">
        <is>
          <t>{'odoo-repl', '@devmedoo~cerebro-ui', 'react-native-odoo-lib'}</t>
        </is>
      </c>
    </row>
    <row r="2061">
      <c r="A2061" s="1" t="n">
        <v>2059</v>
      </c>
      <c r="B2061" t="inlineStr">
        <is>
          <t>smith</t>
        </is>
      </c>
      <c r="C2061" t="n">
        <v>466</v>
      </c>
      <c r="D2061" t="inlineStr">
        <is>
          <t>{'wintersmith-markdown-it', '@csmith~release-it-calver-plugin', 'smithery-plugin-xml'}</t>
        </is>
      </c>
    </row>
    <row r="2062">
      <c r="A2062" s="1" t="n">
        <v>2060</v>
      </c>
      <c r="B2062" t="inlineStr">
        <is>
          <t>kb</t>
        </is>
      </c>
      <c r="C2062" t="n">
        <v>465</v>
      </c>
      <c r="D2062" t="inlineStr">
        <is>
          <t>{'@kba~vfs-util-path', 'muratekbas-frame-print', '@kb-i18n~extract'}</t>
        </is>
      </c>
    </row>
    <row r="2063">
      <c r="A2063" s="1" t="n">
        <v>2061</v>
      </c>
      <c r="B2063" t="inlineStr">
        <is>
          <t>feedback</t>
        </is>
      </c>
      <c r="C2063" t="n">
        <v>465</v>
      </c>
      <c r="D2063" t="inlineStr">
        <is>
          <t>{'@ebi-gene-expression-group~atlas-feedback-form', '@highloop~feedback', 'aws-ses-feedback'}</t>
        </is>
      </c>
    </row>
    <row r="2064">
      <c r="A2064" s="1" t="n">
        <v>2062</v>
      </c>
      <c r="B2064" t="inlineStr">
        <is>
          <t>place</t>
        </is>
      </c>
      <c r="C2064" t="n">
        <v>464</v>
      </c>
      <c r="D2064" t="inlineStr">
        <is>
          <t>{'@streamplace~card-client', 'place-node', '@streamplace~fluent-ffmpeg'}</t>
        </is>
      </c>
    </row>
    <row r="2065">
      <c r="A2065" s="1" t="n">
        <v>2063</v>
      </c>
      <c r="B2065" t="inlineStr">
        <is>
          <t>human</t>
        </is>
      </c>
      <c r="C2065" t="n">
        <v>464</v>
      </c>
      <c r="D2065" t="inlineStr">
        <is>
          <t>{'@dsr-rollback-org-human-resty-taiga-blees~dsr-rollback-package-human-resty-taiga-blees', 'human-task-sdk', '@bartificer~human-join'}</t>
        </is>
      </c>
    </row>
    <row r="2066">
      <c r="A2066" s="1" t="n">
        <v>2064</v>
      </c>
      <c r="B2066" t="inlineStr">
        <is>
          <t>carbon</t>
        </is>
      </c>
      <c r="C2066" t="n">
        <v>464</v>
      </c>
      <c r="D2066" t="inlineStr">
        <is>
          <t>{'@quantumblack~carbon-ui', '@elenaizaguirre~cactus-example-carbon-accounting-backend', '@carbon-io~mongodb-extended-json'}</t>
        </is>
      </c>
    </row>
    <row r="2067">
      <c r="A2067" s="1" t="n">
        <v>2065</v>
      </c>
      <c r="B2067" t="inlineStr">
        <is>
          <t>bunyan</t>
        </is>
      </c>
      <c r="C2067" t="n">
        <v>464</v>
      </c>
      <c r="D2067" t="inlineStr">
        <is>
          <t>{'sails-hook-bunyanlog', 'bunyan-mongodb-logger', 'bunyan-teams'}</t>
        </is>
      </c>
    </row>
    <row r="2068">
      <c r="A2068" s="1" t="n">
        <v>2066</v>
      </c>
      <c r="B2068" t="inlineStr">
        <is>
          <t>payments</t>
        </is>
      </c>
      <c r="C2068" t="n">
        <v>464</v>
      </c>
      <c r="D2068" t="inlineStr">
        <is>
          <t>{'@reactioncommerce~api-plugin-payments', 'bbt-react-native-braintree-payments-drop-in', '@sustainers~dwolla-payments'}</t>
        </is>
      </c>
    </row>
    <row r="2069">
      <c r="A2069" s="1" t="n">
        <v>2067</v>
      </c>
      <c r="B2069" t="inlineStr">
        <is>
          <t>xin</t>
        </is>
      </c>
      <c r="C2069" t="n">
        <v>464</v>
      </c>
      <c r="D2069" t="inlineStr">
        <is>
          <t>{'lissd-fsegaf-liu-xin', 'xinmei-ui', 'midway-xin-core'}</t>
        </is>
      </c>
    </row>
    <row r="2070">
      <c r="A2070" s="1" t="n">
        <v>2068</v>
      </c>
      <c r="B2070" t="inlineStr">
        <is>
          <t>ron</t>
        </is>
      </c>
      <c r="C2070" t="n">
        <v>463</v>
      </c>
      <c r="D2070" t="inlineStr">
        <is>
          <t>{'@ethronjs~plugin.docker', '@footron~controls-cli', '@pipcook~plugins-detectron-model-evaluate'}</t>
        </is>
      </c>
    </row>
    <row r="2071">
      <c r="A2071" s="1" t="n">
        <v>2069</v>
      </c>
      <c r="B2071" t="inlineStr">
        <is>
          <t>interactive</t>
        </is>
      </c>
      <c r="C2071" t="n">
        <v>463</v>
      </c>
      <c r="D2071" t="inlineStr">
        <is>
          <t>{'@tds~core-interactive-icon', 'interactive-js-bridge', 'rn-interactive'}</t>
        </is>
      </c>
    </row>
    <row r="2072">
      <c r="A2072" s="1" t="n">
        <v>2070</v>
      </c>
      <c r="B2072" t="inlineStr">
        <is>
          <t>cg</t>
        </is>
      </c>
      <c r="C2072" t="n">
        <v>462</v>
      </c>
      <c r="D2072" t="inlineStr">
        <is>
          <t>{'cglims', 'cg-style', '@arisk1~cg-functions'}</t>
        </is>
      </c>
    </row>
    <row r="2073">
      <c r="A2073" s="1" t="n">
        <v>2071</v>
      </c>
      <c r="B2073" t="inlineStr">
        <is>
          <t>stone</t>
        </is>
      </c>
      <c r="C2073" t="n">
        <v>462</v>
      </c>
      <c r="D2073" t="inlineStr">
        <is>
          <t>{'test-dsr-package-stone-ruing-leers-snood', '@rastone~react-grid', 'stoneage-fileupload'}</t>
        </is>
      </c>
    </row>
    <row r="2074">
      <c r="A2074" s="1" t="n">
        <v>2072</v>
      </c>
      <c r="B2074" t="inlineStr">
        <is>
          <t>iu</t>
        </is>
      </c>
      <c r="C2074" t="n">
        <v>462</v>
      </c>
      <c r="D2074" t="inlineStr">
        <is>
          <t>{'@anejs~anne-plugin-qiniu', 'coviu-sdk-http', 'egg-qiniu-upload-token'}</t>
        </is>
      </c>
    </row>
    <row r="2075">
      <c r="A2075" s="1" t="n">
        <v>2073</v>
      </c>
      <c r="B2075" t="inlineStr">
        <is>
          <t>ys</t>
        </is>
      </c>
      <c r="C2075" t="n">
        <v>460</v>
      </c>
      <c r="D2075" t="inlineStr">
        <is>
          <t>{'ys', '@nexys~string-replace', 'ys-tools'}</t>
        </is>
      </c>
    </row>
    <row r="2076">
      <c r="A2076" s="1" t="n">
        <v>2074</v>
      </c>
      <c r="B2076" t="inlineStr">
        <is>
          <t>instagram</t>
        </is>
      </c>
      <c r="C2076" t="n">
        <v>460</v>
      </c>
      <c r="D2076" t="inlineStr">
        <is>
          <t>{'instagram-saver', 'instagram-crawler', 'sauth-instagram'}</t>
        </is>
      </c>
    </row>
    <row r="2077">
      <c r="A2077" s="1" t="n">
        <v>2075</v>
      </c>
      <c r="B2077" t="inlineStr">
        <is>
          <t>tc</t>
        </is>
      </c>
      <c r="C2077" t="n">
        <v>460</v>
      </c>
      <c r="D2077" t="inlineStr">
        <is>
          <t>{'tc-npm', 'tc-core', 'cloudshell-tc-scripts'}</t>
        </is>
      </c>
    </row>
    <row r="2078">
      <c r="A2078" s="1" t="n">
        <v>2076</v>
      </c>
      <c r="B2078" t="inlineStr">
        <is>
          <t>panda</t>
        </is>
      </c>
      <c r="C2078" t="n">
        <v>459</v>
      </c>
      <c r="D2078" t="inlineStr">
        <is>
          <t>{'@panda-cli~utils', 'panda-headers', 'com.panda.refresh'}</t>
        </is>
      </c>
    </row>
    <row r="2079">
      <c r="A2079" s="1" t="n">
        <v>2077</v>
      </c>
      <c r="B2079" t="inlineStr">
        <is>
          <t>exporter</t>
        </is>
      </c>
      <c r="C2079" t="n">
        <v>459</v>
      </c>
      <c r="D2079" t="inlineStr">
        <is>
          <t>{'opencensus-exporter-stackdriver-periodically', 'browser-csv-exporter', 'buidler-abi-exporter'}</t>
        </is>
      </c>
    </row>
    <row r="2080">
      <c r="A2080" s="1" t="n">
        <v>2078</v>
      </c>
      <c r="B2080" t="inlineStr">
        <is>
          <t>providers</t>
        </is>
      </c>
      <c r="C2080" t="n">
        <v>459</v>
      </c>
      <c r="D2080" t="inlineStr">
        <is>
          <t>{'bif-providers-ws', 'mitweb3-providers-http', '@redspot~eth-providers'}</t>
        </is>
      </c>
    </row>
    <row r="2081">
      <c r="A2081" s="1" t="n">
        <v>2079</v>
      </c>
      <c r="B2081" t="inlineStr">
        <is>
          <t>nor</t>
        </is>
      </c>
      <c r="C2081" t="n">
        <v>459</v>
      </c>
      <c r="D2081" t="inlineStr">
        <is>
          <t>{'@equinor~videx-math', '@equinor~fusion-react-hanging-garden', '@norjs~models'}</t>
        </is>
      </c>
    </row>
    <row r="2082">
      <c r="A2082" s="1" t="n">
        <v>2080</v>
      </c>
      <c r="B2082" t="inlineStr">
        <is>
          <t>steps</t>
        </is>
      </c>
      <c r="C2082" t="n">
        <v>459</v>
      </c>
      <c r="D2082" t="inlineStr">
        <is>
          <t>{'dsr-package-public-steps-uvula-fines-zippy', '@ophiuchus~steps', 'gulp-yadda-steps'}</t>
        </is>
      </c>
    </row>
    <row r="2083">
      <c r="A2083" s="1" t="n">
        <v>2081</v>
      </c>
      <c r="B2083" t="inlineStr">
        <is>
          <t>es5</t>
        </is>
      </c>
      <c r="C2083" t="n">
        <v>459</v>
      </c>
      <c r="D2083" t="inlineStr">
        <is>
          <t>{'npm-es6-to-es5', 'json-rpc-mid-st-es5', 'fetch-mock-es5'}</t>
        </is>
      </c>
    </row>
    <row r="2084">
      <c r="A2084" s="1" t="n">
        <v>2082</v>
      </c>
      <c r="B2084" t="inlineStr">
        <is>
          <t>parallel</t>
        </is>
      </c>
      <c r="C2084" t="n">
        <v>459</v>
      </c>
      <c r="D2084" t="inlineStr">
        <is>
          <t>{'parallel-test', 'parallel-webpack', 'gulp-jasmine-parallel'}</t>
        </is>
      </c>
    </row>
    <row r="2085">
      <c r="A2085" s="1" t="n">
        <v>2083</v>
      </c>
      <c r="B2085" t="inlineStr">
        <is>
          <t>await</t>
        </is>
      </c>
      <c r="C2085" t="n">
        <v>459</v>
      </c>
      <c r="D2085" t="inlineStr">
        <is>
          <t>{'awaitpromiseinvoker', 'await-dms', 'awaity'}</t>
        </is>
      </c>
    </row>
    <row r="2086">
      <c r="A2086" s="1" t="n">
        <v>2084</v>
      </c>
      <c r="B2086" t="inlineStr">
        <is>
          <t>enum</t>
        </is>
      </c>
      <c r="C2086" t="n">
        <v>458</v>
      </c>
      <c r="D2086" t="inlineStr">
        <is>
          <t>{'effective-enum', 'enum-copy', 'nu-enum'}</t>
        </is>
      </c>
    </row>
    <row r="2087">
      <c r="A2087" s="1" t="n">
        <v>2085</v>
      </c>
      <c r="B2087" t="inlineStr">
        <is>
          <t>nw</t>
        </is>
      </c>
      <c r="C2087" t="n">
        <v>457</v>
      </c>
      <c r="D2087" t="inlineStr">
        <is>
          <t>{'eth-lightwallet-nwjs', 'nw-electron-adapter', 'nwjs-menu-browser'}</t>
        </is>
      </c>
    </row>
    <row r="2088">
      <c r="A2088" s="1" t="n">
        <v>2086</v>
      </c>
      <c r="B2088" t="inlineStr">
        <is>
          <t>oz</t>
        </is>
      </c>
      <c r="C2088" t="n">
        <v>457</v>
      </c>
      <c r="D2088" t="inlineStr">
        <is>
          <t>{'createmayoz', 'windy-plugin-ozswell', 'luozhd-layout-cloud'}</t>
        </is>
      </c>
    </row>
    <row r="2089">
      <c r="A2089" s="1" t="n">
        <v>2087</v>
      </c>
      <c r="B2089" t="inlineStr">
        <is>
          <t>gao</t>
        </is>
      </c>
      <c r="C2089" t="n">
        <v>456</v>
      </c>
      <c r="D2089" t="inlineStr">
        <is>
          <t>{'@gaoding~eslint-config-base', '@chengaoyuan~prepare', 'huanggaoyuan'}</t>
        </is>
      </c>
    </row>
    <row r="2090">
      <c r="A2090" s="1" t="n">
        <v>2088</v>
      </c>
      <c r="B2090" t="inlineStr">
        <is>
          <t>hw</t>
        </is>
      </c>
      <c r="C2090" t="n">
        <v>456</v>
      </c>
      <c r="D2090" t="inlineStr">
        <is>
          <t>{'@theqrl~hw-app-qrl', 'linzhw', '@tetcoin~hw-ledger'}</t>
        </is>
      </c>
    </row>
    <row r="2091">
      <c r="A2091" s="1" t="n">
        <v>2089</v>
      </c>
      <c r="B2091" t="inlineStr">
        <is>
          <t>true</t>
        </is>
      </c>
      <c r="C2091" t="n">
        <v>456</v>
      </c>
      <c r="D2091" t="inlineStr">
        <is>
          <t>{'@overtrue~responsive-preview-container', 'bsd-true', '@truehome~eslint-config-base'}</t>
        </is>
      </c>
    </row>
    <row r="2092">
      <c r="A2092" s="1" t="n">
        <v>2090</v>
      </c>
      <c r="B2092" t="inlineStr">
        <is>
          <t>regexp</t>
        </is>
      </c>
      <c r="C2092" t="n">
        <v>455</v>
      </c>
      <c r="D2092" t="inlineStr">
        <is>
          <t>{'common-regexp-tools', 'rest-to-regexp', 'concat-regexp'}</t>
        </is>
      </c>
    </row>
    <row r="2093">
      <c r="A2093" s="1" t="n">
        <v>2091</v>
      </c>
      <c r="B2093" t="inlineStr">
        <is>
          <t>house</t>
        </is>
      </c>
      <c r="C2093" t="n">
        <v>455</v>
      </c>
      <c r="D2093" t="inlineStr">
        <is>
          <t>{'@freshes~house', 'express-house-rules', '@house-agency~scroll-dex'}</t>
        </is>
      </c>
    </row>
    <row r="2094">
      <c r="A2094" s="1" t="n">
        <v>2092</v>
      </c>
      <c r="B2094" t="inlineStr">
        <is>
          <t>latest</t>
        </is>
      </c>
      <c r="C2094" t="n">
        <v>455</v>
      </c>
      <c r="D2094" t="inlineStr">
        <is>
          <t>{'grunt-kahvesi-latest', 'latest-version2', 'google-closure-tools-latest'}</t>
        </is>
      </c>
    </row>
    <row r="2095">
      <c r="A2095" s="1" t="n">
        <v>2093</v>
      </c>
      <c r="B2095" t="inlineStr">
        <is>
          <t>archive</t>
        </is>
      </c>
      <c r="C2095" t="n">
        <v>454</v>
      </c>
      <c r="D2095" t="inlineStr">
        <is>
          <t>{'@internetarchive~ia-lyrics-modal', '@internetarchive~local-cache', 'tfk-generate-archive-title'}</t>
        </is>
      </c>
    </row>
    <row r="2096">
      <c r="A2096" s="1" t="n">
        <v>2094</v>
      </c>
      <c r="B2096" t="inlineStr">
        <is>
          <t>popover</t>
        </is>
      </c>
      <c r="C2096" t="n">
        <v>454</v>
      </c>
      <c r="D2096" t="inlineStr">
        <is>
          <t>{'@trendmicro~react-popover', '@pirxpilot~confirmation-popover', '@times-tooling~popover'}</t>
        </is>
      </c>
    </row>
    <row r="2097">
      <c r="A2097" s="1" t="n">
        <v>2095</v>
      </c>
      <c r="B2097" t="inlineStr">
        <is>
          <t>translator</t>
        </is>
      </c>
      <c r="C2097" t="n">
        <v>454</v>
      </c>
      <c r="D2097" t="inlineStr">
        <is>
          <t>{'js-translator-lodash-bridge', 'my-node-translator', 'angular-translator'}</t>
        </is>
      </c>
    </row>
    <row r="2098">
      <c r="A2098" s="1" t="n">
        <v>2096</v>
      </c>
      <c r="B2098" t="inlineStr">
        <is>
          <t>spider</t>
        </is>
      </c>
      <c r="C2098" t="n">
        <v>454</v>
      </c>
      <c r="D2098" t="inlineStr">
        <is>
          <t>{'gulp-fontspider-easyhi', 'spider-chart', 'spider-charts'}</t>
        </is>
      </c>
    </row>
    <row r="2099">
      <c r="A2099" s="1" t="n">
        <v>2097</v>
      </c>
      <c r="B2099" t="inlineStr">
        <is>
          <t>bed</t>
        </is>
      </c>
      <c r="C2099" t="n">
        <v>453</v>
      </c>
      <c r="D2099" t="inlineStr">
        <is>
          <t>{'bed-manage', 'mbed-js-st-spi', '@dsr-rollback-org-bania-unbed-spink-semis~dsr-rollback-package-bania-unbed-spink-semis'}</t>
        </is>
      </c>
    </row>
    <row r="2100">
      <c r="A2100" s="1" t="n">
        <v>2098</v>
      </c>
      <c r="B2100" t="inlineStr">
        <is>
          <t>kv</t>
        </is>
      </c>
      <c r="C2100" t="n">
        <v>453</v>
      </c>
      <c r="D2100" t="inlineStr">
        <is>
          <t>{'@roopakv~node-emoji', 'kappa-view-kv', 'kvkens'}</t>
        </is>
      </c>
    </row>
    <row r="2101">
      <c r="A2101" s="1" t="n">
        <v>2099</v>
      </c>
      <c r="B2101" t="inlineStr">
        <is>
          <t>jie</t>
        </is>
      </c>
      <c r="C2101" t="n">
        <v>453</v>
      </c>
      <c r="D2101" t="inlineStr">
        <is>
          <t>{'day1-lianxi-xuruijie', 'deng.jie', 'ajie-demo-js'}</t>
        </is>
      </c>
    </row>
    <row r="2102">
      <c r="A2102" s="1" t="n">
        <v>2100</v>
      </c>
      <c r="B2102" t="inlineStr">
        <is>
          <t>guard</t>
        </is>
      </c>
      <c r="C2102" t="n">
        <v>453</v>
      </c>
      <c r="D2102" t="inlineStr">
        <is>
          <t>{'@pulumi~awsguard', '@nest-lab~or-guard', '@tngraphql~guard'}</t>
        </is>
      </c>
    </row>
    <row r="2103">
      <c r="A2103" s="1" t="n">
        <v>2101</v>
      </c>
      <c r="B2103" t="inlineStr">
        <is>
          <t>lego</t>
        </is>
      </c>
      <c r="C2103" t="n">
        <v>453</v>
      </c>
      <c r="D2103" t="inlineStr">
        <is>
          <t>{'@first-lego-league~protocols', 'sp-kube-lego', 'lego-mobile-nav'}</t>
        </is>
      </c>
    </row>
    <row r="2104">
      <c r="A2104" s="1" t="n">
        <v>2102</v>
      </c>
      <c r="B2104" t="inlineStr">
        <is>
          <t>orbit</t>
        </is>
      </c>
      <c r="C2104" t="n">
        <v>453</v>
      </c>
      <c r="D2104" t="inlineStr">
        <is>
          <t>{'@orbit-ui~fonts', '@byorbit~or-ui-eris', '@react-vertex~orbit-camera'}</t>
        </is>
      </c>
    </row>
    <row r="2105">
      <c r="A2105" s="1" t="n">
        <v>2103</v>
      </c>
      <c r="B2105" t="inlineStr">
        <is>
          <t>enhanced</t>
        </is>
      </c>
      <c r="C2105" t="n">
        <v>452</v>
      </c>
      <c r="D2105" t="inlineStr">
        <is>
          <t>{'enhanced-require', 'nivo-enhanced-scales', 'enhanced-tape-runner'}</t>
        </is>
      </c>
    </row>
    <row r="2106">
      <c r="A2106" s="1" t="n">
        <v>2104</v>
      </c>
      <c r="B2106" t="inlineStr">
        <is>
          <t>odoo14</t>
        </is>
      </c>
      <c r="C2106" t="n">
        <v>452</v>
      </c>
      <c r="D2106" t="inlineStr">
        <is>
          <t>{'odoo14-addon-stock-no-negative', 'odoo14-addon-purchase-order-line-price-history', 'odoo14-addons-oca-l10n-germany'}</t>
        </is>
      </c>
    </row>
    <row r="2107">
      <c r="A2107" s="1" t="n">
        <v>2105</v>
      </c>
      <c r="B2107" t="inlineStr">
        <is>
          <t>collector</t>
        </is>
      </c>
      <c r="C2107" t="n">
        <v>452</v>
      </c>
      <c r="D2107" t="inlineStr">
        <is>
          <t>{'crashcollector', 'node-red-contrib-collector', 'jinkela-membercollector'}</t>
        </is>
      </c>
    </row>
    <row r="2108">
      <c r="A2108" s="1" t="n">
        <v>2106</v>
      </c>
      <c r="B2108" t="inlineStr">
        <is>
          <t>jar</t>
        </is>
      </c>
      <c r="C2108" t="n">
        <v>452</v>
      </c>
      <c r="D2108" t="inlineStr">
        <is>
          <t>{'test-mlw3-jarls-their', '@stejar~translate', 'dsr-package-jarls-hylic'}</t>
        </is>
      </c>
    </row>
    <row r="2109">
      <c r="A2109" s="1" t="n">
        <v>2107</v>
      </c>
      <c r="B2109" t="inlineStr">
        <is>
          <t>gu</t>
        </is>
      </c>
      <c r="C2109" t="n">
        <v>452</v>
      </c>
      <c r="D2109" t="inlineStr">
        <is>
          <t>{'rotate-guxiaorong', 'guloggratis-ui', '@tgu~useupdateeffect'}</t>
        </is>
      </c>
    </row>
    <row r="2110">
      <c r="A2110" s="1" t="n">
        <v>2108</v>
      </c>
      <c r="B2110" t="inlineStr">
        <is>
          <t>dice</t>
        </is>
      </c>
      <c r="C2110" t="n">
        <v>451</v>
      </c>
      <c r="D2110" t="inlineStr">
        <is>
          <t>{'org.dsu.dice', 'fdw-dice', 'eff-dice-generator'}</t>
        </is>
      </c>
    </row>
    <row r="2111">
      <c r="A2111" s="1" t="n">
        <v>2109</v>
      </c>
      <c r="B2111" t="inlineStr">
        <is>
          <t>vol</t>
        </is>
      </c>
      <c r="C2111" t="n">
        <v>451</v>
      </c>
      <c r="D2111" t="inlineStr">
        <is>
          <t>{'test-mlw3-verbs-voled', 'volbrid', 'vollib'}</t>
        </is>
      </c>
    </row>
    <row r="2112">
      <c r="A2112" s="1" t="n">
        <v>2110</v>
      </c>
      <c r="B2112" t="inlineStr">
        <is>
          <t>cors</t>
        </is>
      </c>
      <c r="C2112" t="n">
        <v>450</v>
      </c>
      <c r="D2112" t="inlineStr">
        <is>
          <t>{'cordova-plugin-cors', 'hapi-router-cors', 'nw-connect-cors'}</t>
        </is>
      </c>
    </row>
    <row r="2113">
      <c r="A2113" s="1" t="n">
        <v>2111</v>
      </c>
      <c r="B2113" t="inlineStr">
        <is>
          <t>readme</t>
        </is>
      </c>
      <c r="C2113" t="n">
        <v>450</v>
      </c>
      <c r="D2113" t="inlineStr">
        <is>
          <t>{'@robertlove~which-readme', '@olavoparno~jest-badges-readme', 'github-action-readme-generator'}</t>
        </is>
      </c>
    </row>
    <row r="2114">
      <c r="A2114" s="1" t="n">
        <v>2112</v>
      </c>
      <c r="B2114" t="inlineStr">
        <is>
          <t>sense</t>
        </is>
      </c>
      <c r="C2114" t="n">
        <v>450</v>
      </c>
      <c r="D2114" t="inlineStr">
        <is>
          <t>{'allsense-jscommon', 'homebridge-sense-power-meter', '@sensenet~repository-events'}</t>
        </is>
      </c>
    </row>
    <row r="2115">
      <c r="A2115" s="1" t="n">
        <v>2113</v>
      </c>
      <c r="B2115" t="inlineStr">
        <is>
          <t>hand</t>
        </is>
      </c>
      <c r="C2115" t="n">
        <v>450</v>
      </c>
      <c r="D2115" t="inlineStr">
        <is>
          <t>{'@typopro~web-just-another-hand', '@kfonts~nanum-handwritting-han-yunche', '@kfonts~nanum-handwritting-aleumdeuli-kkochnamu'}</t>
        </is>
      </c>
    </row>
    <row r="2116">
      <c r="A2116" s="1" t="n">
        <v>2114</v>
      </c>
      <c r="B2116" t="inlineStr">
        <is>
          <t>mouse</t>
        </is>
      </c>
      <c r="C2116" t="n">
        <v>449</v>
      </c>
      <c r="D2116" t="inlineStr">
        <is>
          <t>{'mouse-batch-util', '@campfirehci~mouseutil', 'spacemouse'}</t>
        </is>
      </c>
    </row>
    <row r="2117">
      <c r="A2117" s="1" t="n">
        <v>2115</v>
      </c>
      <c r="B2117" t="inlineStr">
        <is>
          <t>bear</t>
        </is>
      </c>
      <c r="C2117" t="n">
        <v>449</v>
      </c>
      <c r="D2117" t="inlineStr">
        <is>
          <t>{'beardo', 'pylintbear', '@digibear~tags'}</t>
        </is>
      </c>
    </row>
    <row r="2118">
      <c r="A2118" s="1" t="n">
        <v>2116</v>
      </c>
      <c r="B2118" t="inlineStr">
        <is>
          <t>bu</t>
        </is>
      </c>
      <c r="C2118" t="n">
        <v>449</v>
      </c>
      <c r="D2118" t="inlineStr">
        <is>
          <t>{'buidler-abi-exporter', 'bukazu.react-portal', '@tylerbu~bin-installer'}</t>
        </is>
      </c>
    </row>
    <row r="2119">
      <c r="A2119" s="1" t="n">
        <v>2117</v>
      </c>
      <c r="B2119" t="inlineStr">
        <is>
          <t>aliyun</t>
        </is>
      </c>
      <c r="C2119" t="n">
        <v>449</v>
      </c>
      <c r="D2119" t="inlineStr">
        <is>
          <t>{'@beisen~aliyun-oss-upload', 'aliyun-iot-server-sdk', 'serverless-aliyun-function-compute-for-python'}</t>
        </is>
      </c>
    </row>
    <row r="2120">
      <c r="A2120" s="1" t="n">
        <v>2118</v>
      </c>
      <c r="B2120" t="inlineStr">
        <is>
          <t>timeout</t>
        </is>
      </c>
      <c r="C2120" t="n">
        <v>449</v>
      </c>
      <c r="D2120" t="inlineStr">
        <is>
          <t>{'playcanvas-timeout', '@travishorn~session-timeout', 'shell-timeout'}</t>
        </is>
      </c>
    </row>
    <row r="2121">
      <c r="A2121" s="1" t="n">
        <v>2119</v>
      </c>
      <c r="B2121" t="inlineStr">
        <is>
          <t>far</t>
        </is>
      </c>
      <c r="C2121" t="n">
        <v>448</v>
      </c>
      <c r="D2121" t="inlineStr">
        <is>
          <t>{'node-template-far', '@awesome-whatthefar~parser', 'instascan-ngfar'}</t>
        </is>
      </c>
    </row>
    <row r="2122">
      <c r="A2122" s="1" t="n">
        <v>2120</v>
      </c>
      <c r="B2122" t="inlineStr">
        <is>
          <t>adobe</t>
        </is>
      </c>
      <c r="C2122" t="n">
        <v>448</v>
      </c>
      <c r="D2122" t="inlineStr">
        <is>
          <t>{'adobe-sign-sdk', '@adobe~reactor-downloader', '@malware-test-golly-adobe~test-mlw3-golly-adobe'}</t>
        </is>
      </c>
    </row>
    <row r="2123">
      <c r="A2123" s="1" t="n">
        <v>2121</v>
      </c>
      <c r="B2123" t="inlineStr">
        <is>
          <t>interval</t>
        </is>
      </c>
      <c r="C2123" t="n">
        <v>447</v>
      </c>
      <c r="D2123" t="inlineStr">
        <is>
          <t>{'set-interval-async', 'jsinterval', '@onecocjs~use.interval'}</t>
        </is>
      </c>
    </row>
    <row r="2124">
      <c r="A2124" s="1" t="n">
        <v>2122</v>
      </c>
      <c r="B2124" t="inlineStr">
        <is>
          <t>course</t>
        </is>
      </c>
      <c r="C2124" t="n">
        <v>447</v>
      </c>
      <c r="D2124" t="inlineStr">
        <is>
          <t>{'generator-course-0529-test', '@walsin~ur06313-course', 'wix-mobile-crash-course-sergiym-1'}</t>
        </is>
      </c>
    </row>
    <row r="2125">
      <c r="A2125" s="1" t="n">
        <v>2123</v>
      </c>
      <c r="B2125" t="inlineStr">
        <is>
          <t>yt</t>
        </is>
      </c>
      <c r="C2125" t="n">
        <v>447</v>
      </c>
      <c r="D2125" t="inlineStr">
        <is>
          <t>{'yt-comment-date-format', 'ytajs-ecc', 'yt-emoji-picker'}</t>
        </is>
      </c>
    </row>
    <row r="2126">
      <c r="A2126" s="1" t="n">
        <v>2124</v>
      </c>
      <c r="B2126" t="inlineStr">
        <is>
          <t>tom</t>
        </is>
      </c>
      <c r="C2126" t="n">
        <v>447</v>
      </c>
      <c r="D2126" t="inlineStr">
        <is>
          <t>{'tom-app2', 'tomtim', '@etomon~ioredisdown'}</t>
        </is>
      </c>
    </row>
    <row r="2127">
      <c r="A2127" s="1" t="n">
        <v>2125</v>
      </c>
      <c r="B2127" t="inlineStr">
        <is>
          <t>schemas</t>
        </is>
      </c>
      <c r="C2127" t="n">
        <v>447</v>
      </c>
      <c r="D2127" t="inlineStr">
        <is>
          <t>{'qlik-api-qrs-schemas', 'driftr-validationschemas', '@tulilabs~media-metadata-schemas'}</t>
        </is>
      </c>
    </row>
    <row r="2128">
      <c r="A2128" s="1" t="n">
        <v>2126</v>
      </c>
      <c r="B2128" t="inlineStr">
        <is>
          <t>codemirror</t>
        </is>
      </c>
      <c r="C2128" t="n">
        <v>446</v>
      </c>
      <c r="D2128" t="inlineStr">
        <is>
          <t>{'conventional-changelog-codemirror', '@quantlab~codemirror-extension', '@codemirror~lang-java'}</t>
        </is>
      </c>
    </row>
    <row r="2129">
      <c r="A2129" s="1" t="n">
        <v>2127</v>
      </c>
      <c r="B2129" t="inlineStr">
        <is>
          <t>cert</t>
        </is>
      </c>
      <c r="C2129" t="n">
        <v>445</v>
      </c>
      <c r="D2129" t="inlineStr">
        <is>
          <t>{'@0xcert~web3-connector', 'cert-expiry-check', 'certbot-dns-netcup'}</t>
        </is>
      </c>
    </row>
    <row r="2130">
      <c r="A2130" s="1" t="n">
        <v>2128</v>
      </c>
      <c r="B2130" t="inlineStr">
        <is>
          <t>insight</t>
        </is>
      </c>
      <c r="C2130" t="n">
        <v>445</v>
      </c>
      <c r="D2130" t="inlineStr">
        <is>
          <t>{'bouncer-insight', 'vue-cli-service-bookcli-insight-beta', 'fcash-insight'}</t>
        </is>
      </c>
    </row>
    <row r="2131">
      <c r="A2131" s="1" t="n">
        <v>2129</v>
      </c>
      <c r="B2131" t="inlineStr">
        <is>
          <t>conventional</t>
        </is>
      </c>
      <c r="C2131" t="n">
        <v>445</v>
      </c>
      <c r="D2131" t="inlineStr">
        <is>
          <t>{'@lepui~conventional-changelog-lep', 'conventional-changelog-codemirror', 'conventional-bump'}</t>
        </is>
      </c>
    </row>
    <row r="2132">
      <c r="A2132" s="1" t="n">
        <v>2130</v>
      </c>
      <c r="B2132" t="inlineStr">
        <is>
          <t>confirm</t>
        </is>
      </c>
      <c r="C2132" t="n">
        <v>445</v>
      </c>
      <c r="D2132" t="inlineStr">
        <is>
          <t>{'confirmbutton', 'prompt-confirm', 'confirm-key'}</t>
        </is>
      </c>
    </row>
    <row r="2133">
      <c r="A2133" s="1" t="n">
        <v>2131</v>
      </c>
      <c r="B2133" t="inlineStr">
        <is>
          <t>eval</t>
        </is>
      </c>
      <c r="C2133" t="n">
        <v>445</v>
      </c>
      <c r="D2133" t="inlineStr">
        <is>
          <t>{'@evalsandbox~sgmcs-common', 'eval.js', 'evalmd'}</t>
        </is>
      </c>
    </row>
    <row r="2134">
      <c r="A2134" s="1" t="n">
        <v>2132</v>
      </c>
      <c r="B2134" t="inlineStr">
        <is>
          <t>murray</t>
        </is>
      </c>
      <c r="C2134" t="n">
        <v>444</v>
      </c>
      <c r="D2134" t="inlineStr">
        <is>
          <t>{'mmurray-pkg-test', 'ember-cli-fill-murray-your-github-nvishalmgiri', 'ember-cli-fill-murray-tdombrowski'}</t>
        </is>
      </c>
    </row>
    <row r="2135">
      <c r="A2135" s="1" t="n">
        <v>2133</v>
      </c>
      <c r="B2135" t="inlineStr">
        <is>
          <t>lookup</t>
        </is>
      </c>
      <c r="C2135" t="n">
        <v>444</v>
      </c>
      <c r="D2135" t="inlineStr">
        <is>
          <t>{'gatewaylookup', 'dns-lookup-all', 'names-lookup'}</t>
        </is>
      </c>
    </row>
    <row r="2136">
      <c r="A2136" s="1" t="n">
        <v>2134</v>
      </c>
      <c r="B2136" t="inlineStr">
        <is>
          <t>edu</t>
        </is>
      </c>
      <c r="C2136" t="n">
        <v>444</v>
      </c>
      <c r="D2136" t="inlineStr">
        <is>
          <t>{'fenixedu-drive', '@dtjv-edu~stubhub-common', 'string-edu-middleware'}</t>
        </is>
      </c>
    </row>
    <row r="2137">
      <c r="A2137" s="1" t="n">
        <v>2135</v>
      </c>
      <c r="B2137" t="inlineStr">
        <is>
          <t>cucumber</t>
        </is>
      </c>
      <c r="C2137" t="n">
        <v>444</v>
      </c>
      <c r="D2137" t="inlineStr">
        <is>
          <t>{'@cucumber~compatibility-kit', 'mongodb-manager-for-cucumber-html-reporter', 'cucumberjs-browser'}</t>
        </is>
      </c>
    </row>
    <row r="2138">
      <c r="A2138" s="1" t="n">
        <v>2136</v>
      </c>
      <c r="B2138" t="inlineStr">
        <is>
          <t>zoo</t>
        </is>
      </c>
      <c r="C2138" t="n">
        <v>444</v>
      </c>
      <c r="D2138" t="inlineStr">
        <is>
          <t>{'componentzoo', '@dsr-user-nahal-hokku-treys-zooks~dsr-package-public-nahal-hokku-treys-zooks', 'dsr-package-public-roans-zoons-crams-tapes'}</t>
        </is>
      </c>
    </row>
    <row r="2139">
      <c r="A2139" s="1" t="n">
        <v>2137</v>
      </c>
      <c r="B2139" t="inlineStr">
        <is>
          <t>html2</t>
        </is>
      </c>
      <c r="C2139" t="n">
        <v>444</v>
      </c>
      <c r="D2139" t="inlineStr">
        <is>
          <t>{'karma-ng-html2js-preprocessor-next', 'html2text', 'html2canvas-cors'}</t>
        </is>
      </c>
    </row>
    <row r="2140">
      <c r="A2140" s="1" t="n">
        <v>2138</v>
      </c>
      <c r="B2140" t="inlineStr">
        <is>
          <t>ent</t>
        </is>
      </c>
      <c r="C2140" t="n">
        <v>443</v>
      </c>
      <c r="D2140" t="inlineStr">
        <is>
          <t>{'node-lugentpay', '@entur-partner~legacy', '@msallent~gatsby-theme-skeleton-core'}</t>
        </is>
      </c>
    </row>
    <row r="2141">
      <c r="A2141" s="1" t="n">
        <v>2139</v>
      </c>
      <c r="B2141" t="inlineStr">
        <is>
          <t>hx</t>
        </is>
      </c>
      <c r="C2141" t="n">
        <v>443</v>
      </c>
      <c r="D2141" t="inlineStr">
        <is>
          <t>{'hxy-ui-npm', 'react-native-hxenavigationbar', 'modulehxj_self'}</t>
        </is>
      </c>
    </row>
    <row r="2142">
      <c r="A2142" s="1" t="n">
        <v>2140</v>
      </c>
      <c r="B2142" t="inlineStr">
        <is>
          <t>door</t>
        </is>
      </c>
      <c r="C2142" t="n">
        <v>443</v>
      </c>
      <c r="D2142" t="inlineStr">
        <is>
          <t>{'homebridge-http-garagedoorcontroller', 'everydoor', 'hmlanydoor'}</t>
        </is>
      </c>
    </row>
    <row r="2143">
      <c r="A2143" s="1" t="n">
        <v>2141</v>
      </c>
      <c r="B2143" t="inlineStr">
        <is>
          <t>dfe</t>
        </is>
      </c>
      <c r="C2143" t="n">
        <v>443</v>
      </c>
      <c r="D2143" t="inlineStr">
        <is>
          <t>{'osdfe', '@dfeidao~fd-am000044', 'ydfe-file-util'}</t>
        </is>
      </c>
    </row>
    <row r="2144">
      <c r="A2144" s="1" t="n">
        <v>2142</v>
      </c>
      <c r="B2144" t="inlineStr">
        <is>
          <t>strong</t>
        </is>
      </c>
      <c r="C2144" t="n">
        <v>443</v>
      </c>
      <c r="D2144" t="inlineStr">
        <is>
          <t>{'@brickblock~strong-config', 'strongcanary-u', 'quickmark-rule-strong'}</t>
        </is>
      </c>
    </row>
    <row r="2145">
      <c r="A2145" s="1" t="n">
        <v>2143</v>
      </c>
      <c r="B2145" t="inlineStr">
        <is>
          <t>injector</t>
        </is>
      </c>
      <c r="C2145" t="n">
        <v>442</v>
      </c>
      <c r="D2145" t="inlineStr">
        <is>
          <t>{'rauricoste-injector', 'gulp-assets-injector', 'google-analytics-injector'}</t>
        </is>
      </c>
    </row>
    <row r="2146">
      <c r="A2146" s="1" t="n">
        <v>2144</v>
      </c>
      <c r="B2146" t="inlineStr">
        <is>
          <t>weapp</t>
        </is>
      </c>
      <c r="C2146" t="n">
        <v>442</v>
      </c>
      <c r="D2146" t="inlineStr">
        <is>
          <t>{'orm-weapp', 'weapp-pay', 'generator-dj-weapp'}</t>
        </is>
      </c>
    </row>
    <row r="2147">
      <c r="A2147" s="1" t="n">
        <v>2145</v>
      </c>
      <c r="B2147" t="inlineStr">
        <is>
          <t>coverage</t>
        </is>
      </c>
      <c r="C2147" t="n">
        <v>442</v>
      </c>
      <c r="D2147" t="inlineStr">
        <is>
          <t>{'@float-capital~solidity-coverage', '@griest~karma-coverage-istanbul-reporter', 'coverage-putty'}</t>
        </is>
      </c>
    </row>
    <row r="2148">
      <c r="A2148" s="1" t="n">
        <v>2146</v>
      </c>
      <c r="B2148" t="inlineStr">
        <is>
          <t>bk</t>
        </is>
      </c>
      <c r="C2148" t="n">
        <v>442</v>
      </c>
      <c r="D2148" t="inlineStr">
        <is>
          <t>{'@blueking~bkflow.js', 'bkjgj', 'bk-magic-vue'}</t>
        </is>
      </c>
    </row>
    <row r="2149">
      <c r="A2149" s="1" t="n">
        <v>2147</v>
      </c>
      <c r="B2149" t="inlineStr">
        <is>
          <t>keep</t>
        </is>
      </c>
      <c r="C2149" t="n">
        <v>442</v>
      </c>
      <c r="D2149" t="inlineStr">
        <is>
          <t>{'@heartrainy~keep-alive', '@kodekeep~hapi-rate-limiter-flexible', 'keepkey'}</t>
        </is>
      </c>
    </row>
    <row r="2150">
      <c r="A2150" s="1" t="n">
        <v>2148</v>
      </c>
      <c r="B2150" t="inlineStr">
        <is>
          <t>repository</t>
        </is>
      </c>
      <c r="C2150" t="n">
        <v>441</v>
      </c>
      <c r="D2150" t="inlineStr">
        <is>
          <t>{'gh-canonical-repository', '@yingyeothon~repository', '@sensenet~repository-events'}</t>
        </is>
      </c>
    </row>
    <row r="2151">
      <c r="A2151" s="1" t="n">
        <v>2149</v>
      </c>
      <c r="B2151" t="inlineStr">
        <is>
          <t>rob</t>
        </is>
      </c>
      <c r="C2151" t="n">
        <v>441</v>
      </c>
      <c r="D2151" t="inlineStr">
        <is>
          <t>{'@roboncode~vue-observe-visibility', 'roblox-ts-net-idgen', 'notariorob-module'}</t>
        </is>
      </c>
    </row>
    <row r="2152">
      <c r="A2152" s="1" t="n">
        <v>2150</v>
      </c>
      <c r="B2152" t="inlineStr">
        <is>
          <t>ecs</t>
        </is>
      </c>
      <c r="C2152" t="n">
        <v>441</v>
      </c>
      <c r="D2152" t="inlineStr">
        <is>
          <t>{'marsraptor-ecs', 'com.bckworks.ecsrx', 'ecstools'}</t>
        </is>
      </c>
    </row>
    <row r="2153">
      <c r="A2153" s="1" t="n">
        <v>2151</v>
      </c>
      <c r="B2153" t="inlineStr">
        <is>
          <t>smooth</t>
        </is>
      </c>
      <c r="C2153" t="n">
        <v>441</v>
      </c>
      <c r="D2153" t="inlineStr">
        <is>
          <t>{'react-smooth-carousel-dots', '@jbseo~react-smooth', 'event-vue3-smooth-dnd'}</t>
        </is>
      </c>
    </row>
    <row r="2154">
      <c r="A2154" s="1" t="n">
        <v>2152</v>
      </c>
      <c r="B2154" t="inlineStr">
        <is>
          <t>commitlint</t>
        </is>
      </c>
      <c r="C2154" t="n">
        <v>441</v>
      </c>
      <c r="D2154" t="inlineStr">
        <is>
          <t>{'commitlint-plugin-activecollab-rules', '@tmis~commitlint', '@tophat~commitlint-config'}</t>
        </is>
      </c>
    </row>
    <row r="2155">
      <c r="A2155" s="1" t="n">
        <v>2153</v>
      </c>
      <c r="B2155" t="inlineStr">
        <is>
          <t>minimal</t>
        </is>
      </c>
      <c r="C2155" t="n">
        <v>441</v>
      </c>
      <c r="D2155" t="inlineStr">
        <is>
          <t>{'nsp-formatter-minimal', '@ivnl~gatsby-theme-minimal-blog', 'gatsby-theme-minimal'}</t>
        </is>
      </c>
    </row>
    <row r="2156">
      <c r="A2156" s="1" t="n">
        <v>2154</v>
      </c>
      <c r="B2156" t="inlineStr">
        <is>
          <t>ou</t>
        </is>
      </c>
      <c r="C2156" t="n">
        <v>441</v>
      </c>
      <c r="D2156" t="inlineStr">
        <is>
          <t>{'sandou-ui', '@terinou~johninou', 'ouistity-moleculer-starter-kit'}</t>
        </is>
      </c>
    </row>
    <row r="2157">
      <c r="A2157" s="1" t="n">
        <v>2155</v>
      </c>
      <c r="B2157" t="inlineStr">
        <is>
          <t>gd</t>
        </is>
      </c>
      <c r="C2157" t="n">
        <v>440</v>
      </c>
      <c r="D2157" t="inlineStr">
        <is>
          <t>{'@gdznela~ngx-slick-carousel', 'gd-signature-zoom', 'gd-file-md5-h'}</t>
        </is>
      </c>
    </row>
    <row r="2158">
      <c r="A2158" s="1" t="n">
        <v>2156</v>
      </c>
      <c r="B2158" t="inlineStr">
        <is>
          <t>branch</t>
        </is>
      </c>
      <c r="C2158" t="n">
        <v>440</v>
      </c>
      <c r="D2158" t="inlineStr">
        <is>
          <t>{'branchversion', 'sdknodebranch', 'branch-checker'}</t>
        </is>
      </c>
    </row>
    <row r="2159">
      <c r="A2159" s="1" t="n">
        <v>2157</v>
      </c>
      <c r="B2159" t="inlineStr">
        <is>
          <t>wifi</t>
        </is>
      </c>
      <c r="C2159" t="n">
        <v>440</v>
      </c>
      <c r="D2159" t="inlineStr">
        <is>
          <t>{'zafrani-rpi-wifiscanner', 'wifi-qrcode', 'wifi-pass'}</t>
        </is>
      </c>
    </row>
    <row r="2160">
      <c r="A2160" s="1" t="n">
        <v>2158</v>
      </c>
      <c r="B2160" t="inlineStr">
        <is>
          <t>cr</t>
        </is>
      </c>
      <c r="C2160" t="n">
        <v>440</v>
      </c>
      <c r="D2160" t="inlineStr">
        <is>
          <t>{'@hughescr~pge-rates', 'nodeschoolcr', '@encora-cr~rs-ui-grand-central'}</t>
        </is>
      </c>
    </row>
    <row r="2161">
      <c r="A2161" s="1" t="n">
        <v>2159</v>
      </c>
      <c r="B2161" t="inlineStr">
        <is>
          <t>ll</t>
        </is>
      </c>
      <c r="C2161" t="n">
        <v>440</v>
      </c>
      <c r="D2161" t="inlineStr">
        <is>
          <t>{'zdengll-0-1', 'llgtfoo-date-time', 'll-transcoder'}</t>
        </is>
      </c>
    </row>
    <row r="2162">
      <c r="A2162" s="1" t="n">
        <v>2160</v>
      </c>
      <c r="B2162" t="inlineStr">
        <is>
          <t>xs</t>
        </is>
      </c>
      <c r="C2162" t="n">
        <v>439</v>
      </c>
      <c r="D2162" t="inlineStr">
        <is>
          <t>{'ny-xlxs', '@rowasc~xs-gather-sdk', 'xsclient'}</t>
        </is>
      </c>
    </row>
    <row r="2163">
      <c r="A2163" s="1" t="n">
        <v>2161</v>
      </c>
      <c r="B2163" t="inlineStr">
        <is>
          <t>quasar</t>
        </is>
      </c>
      <c r="C2163" t="n">
        <v>439</v>
      </c>
      <c r="D2163" t="inlineStr">
        <is>
          <t>{'quasar-app-extension-qhper', 'quasar-ui-qhierarchy', '@bildvitta~quasar-app-extension-asteroid'}</t>
        </is>
      </c>
    </row>
    <row r="2164">
      <c r="A2164" s="1" t="n">
        <v>2162</v>
      </c>
      <c r="B2164" t="inlineStr">
        <is>
          <t>fc</t>
        </is>
      </c>
      <c r="C2164" t="n">
        <v>439</v>
      </c>
      <c r="D2164" t="inlineStr">
        <is>
          <t>{'d3fc-element', 'fc-vant', '@axway-api-builder-ext~api-builder-plugin-fc-sap-lama'}</t>
        </is>
      </c>
    </row>
    <row r="2165">
      <c r="A2165" s="1" t="n">
        <v>2163</v>
      </c>
      <c r="B2165" t="inlineStr">
        <is>
          <t>guo</t>
        </is>
      </c>
      <c r="C2165" t="n">
        <v>439</v>
      </c>
      <c r="D2165" t="inlineStr">
        <is>
          <t>{'fengguo', 'guojinchao-test', 'bingguo-ui'}</t>
        </is>
      </c>
    </row>
    <row r="2166">
      <c r="A2166" s="1" t="n">
        <v>2164</v>
      </c>
      <c r="B2166" t="inlineStr">
        <is>
          <t>eq</t>
        </is>
      </c>
      <c r="C2166" t="n">
        <v>439</v>
      </c>
      <c r="D2166" t="inlineStr">
        <is>
          <t>{'eqversion', '@bexgcie2y71o~str_eq_ch_plus_str', 'qeeq-ui'}</t>
        </is>
      </c>
    </row>
    <row r="2167">
      <c r="A2167" s="1" t="n">
        <v>2165</v>
      </c>
      <c r="B2167" t="inlineStr">
        <is>
          <t>reduce</t>
        </is>
      </c>
      <c r="C2167" t="n">
        <v>438</v>
      </c>
      <c r="D2167" t="inlineStr">
        <is>
          <t>{'@quarterto~reduce-early-return', 'xstream-reduce', 'string-reduce'}</t>
        </is>
      </c>
    </row>
    <row r="2168">
      <c r="A2168" s="1" t="n">
        <v>2166</v>
      </c>
      <c r="B2168" t="inlineStr">
        <is>
          <t>tutorial</t>
        </is>
      </c>
      <c r="C2168" t="n">
        <v>438</v>
      </c>
      <c r="D2168" t="inlineStr">
        <is>
          <t>{'vue-cli-plugin-tutorial', 'vue-tutorial', 'node-js-tutorial'}</t>
        </is>
      </c>
    </row>
    <row r="2169">
      <c r="A2169" s="1" t="n">
        <v>2167</v>
      </c>
      <c r="B2169" t="inlineStr">
        <is>
          <t>lay</t>
        </is>
      </c>
      <c r="C2169" t="n">
        <v>438</v>
      </c>
      <c r="D2169" t="inlineStr">
        <is>
          <t>{'@byted-creative~laya_pvp_ui', '@dsr-org-snaky-melts-unlay-eyras~dsr-package-snaky-melts-unlay-eyras', '@morlay~babel-preset'}</t>
        </is>
      </c>
    </row>
    <row r="2170">
      <c r="A2170" s="1" t="n">
        <v>2168</v>
      </c>
      <c r="B2170" t="inlineStr">
        <is>
          <t>dates</t>
        </is>
      </c>
      <c r="C2170" t="n">
        <v>438</v>
      </c>
      <c r="D2170" t="inlineStr">
        <is>
          <t>{'@bridgev~holidates', '@liowhitetiger~holidates', '@test-mlw-org-dates-tatty~test-mlw1-dates-tatty'}</t>
        </is>
      </c>
    </row>
    <row r="2171">
      <c r="A2171" s="1" t="n">
        <v>2169</v>
      </c>
      <c r="B2171" t="inlineStr">
        <is>
          <t>permissions</t>
        </is>
      </c>
      <c r="C2171" t="n">
        <v>438</v>
      </c>
      <c r="D2171" t="inlineStr">
        <is>
          <t>{'connect-ensure-permissions', 'apollo-permissions-layer', 'khd-vue-permissions'}</t>
        </is>
      </c>
    </row>
    <row r="2172">
      <c r="A2172" s="1" t="n">
        <v>2170</v>
      </c>
      <c r="B2172" t="inlineStr">
        <is>
          <t>kin</t>
        </is>
      </c>
      <c r="C2172" t="n">
        <v>438</v>
      </c>
      <c r="D2172" t="inlineStr">
        <is>
          <t>{'zipkin-instrumentation-grpc-wrd', 'burgerkin-board', 'seneca-zipkin-tracer'}</t>
        </is>
      </c>
    </row>
    <row r="2173">
      <c r="A2173" s="1" t="n">
        <v>2171</v>
      </c>
      <c r="B2173" t="inlineStr">
        <is>
          <t>china</t>
        </is>
      </c>
      <c r="C2173" t="n">
        <v>438</v>
      </c>
      <c r="D2173" t="inlineStr">
        <is>
          <t>{'@alitajs~china-city-data', 'it.china-zly', 'oschina-cli'}</t>
        </is>
      </c>
    </row>
    <row r="2174">
      <c r="A2174" s="1" t="n">
        <v>2172</v>
      </c>
      <c r="B2174" t="inlineStr">
        <is>
          <t>monkey</t>
        </is>
      </c>
      <c r="C2174" t="n">
        <v>438</v>
      </c>
      <c r="D2174" t="inlineStr">
        <is>
          <t>{'@monkey4cloud~vue-bpmn-element', 'monkey-json-file', '@monkeycf~trump'}</t>
        </is>
      </c>
    </row>
    <row r="2175">
      <c r="A2175" s="1" t="n">
        <v>2173</v>
      </c>
      <c r="B2175" t="inlineStr">
        <is>
          <t>ity</t>
        </is>
      </c>
      <c r="C2175" t="n">
        <v>437</v>
      </c>
      <c r="D2175" t="inlineStr">
        <is>
          <t>{'availity-workflow-settings', '@frontity~now', '@experimentality~vtex-request'}</t>
        </is>
      </c>
    </row>
    <row r="2176">
      <c r="A2176" s="1" t="n">
        <v>2174</v>
      </c>
      <c r="B2176" t="inlineStr">
        <is>
          <t>icedesign</t>
        </is>
      </c>
      <c r="C2176" t="n">
        <v>437</v>
      </c>
      <c r="D2176" t="inlineStr">
        <is>
          <t>{'@icedesign~simple-form-dialog-block', '@icedesign~model-cards-block', '@icedesign~cra-scaffold'}</t>
        </is>
      </c>
    </row>
    <row r="2177">
      <c r="A2177" s="1" t="n">
        <v>2175</v>
      </c>
      <c r="B2177" t="inlineStr">
        <is>
          <t>sr</t>
        </is>
      </c>
      <c r="C2177" t="n">
        <v>436</v>
      </c>
      <c r="D2177" t="inlineStr">
        <is>
          <t>{'@fontsource~srisakdi', '@zhangsr~pck', '@srounce~broadcastchannel'}</t>
        </is>
      </c>
    </row>
    <row r="2178">
      <c r="A2178" s="1" t="n">
        <v>2176</v>
      </c>
      <c r="B2178" t="inlineStr">
        <is>
          <t>cafe</t>
        </is>
      </c>
      <c r="C2178" t="n">
        <v>436</v>
      </c>
      <c r="D2178" t="inlineStr">
        <is>
          <t>{'testcafe-reporter-reportportal', '@ln-zap~testcafe-browser-provider-electron', 'testcafe-reporter-dashboard-test'}</t>
        </is>
      </c>
    </row>
    <row r="2179">
      <c r="A2179" s="1" t="n">
        <v>2177</v>
      </c>
      <c r="B2179" t="inlineStr">
        <is>
          <t>cheng</t>
        </is>
      </c>
      <c r="C2179" t="n">
        <v>436</v>
      </c>
      <c r="D2179" t="inlineStr">
        <is>
          <t>{'manage-client-chengran', '@lvchengbin~kit', '@jackcheng~component-ui'}</t>
        </is>
      </c>
    </row>
    <row r="2180">
      <c r="A2180" s="1" t="n">
        <v>2178</v>
      </c>
      <c r="B2180" t="inlineStr">
        <is>
          <t>scene</t>
        </is>
      </c>
      <c r="C2180" t="n">
        <v>435</v>
      </c>
      <c r="D2180" t="inlineStr">
        <is>
          <t>{'passport-sceneid', 'scene-switcher', 'qsmodular-module-scene'}</t>
        </is>
      </c>
    </row>
    <row r="2181">
      <c r="A2181" s="1" t="n">
        <v>2179</v>
      </c>
      <c r="B2181" t="inlineStr">
        <is>
          <t>five</t>
        </is>
      </c>
      <c r="C2181" t="n">
        <v>435</v>
      </c>
      <c r="D2181" t="inlineStr">
        <is>
          <t>{'ln-five-five-tap', 'fivebeans-cahva', '@fiveem~react-number-input'}</t>
        </is>
      </c>
    </row>
    <row r="2182">
      <c r="A2182" s="1" t="n">
        <v>2180</v>
      </c>
      <c r="B2182" t="inlineStr">
        <is>
          <t>e2</t>
        </is>
      </c>
      <c r="C2182" t="n">
        <v>435</v>
      </c>
      <c r="D2182" t="inlineStr">
        <is>
          <t>{'e2open-design-system', '@d2-plus~cli-plugin-e2e-cypress', '@neoone~front-e2e'}</t>
        </is>
      </c>
    </row>
    <row r="2183">
      <c r="A2183" s="1" t="n">
        <v>2181</v>
      </c>
      <c r="B2183" t="inlineStr">
        <is>
          <t>vc</t>
        </is>
      </c>
      <c r="C2183" t="n">
        <v>434</v>
      </c>
      <c r="D2183" t="inlineStr">
        <is>
          <t>{'vchub', 'sf-vc', 'vc-reset-css'}</t>
        </is>
      </c>
    </row>
    <row r="2184">
      <c r="A2184" s="1" t="n">
        <v>2182</v>
      </c>
      <c r="B2184" t="inlineStr">
        <is>
          <t>navbar</t>
        </is>
      </c>
      <c r="C2184" t="n">
        <v>434</v>
      </c>
      <c r="D2184" t="inlineStr">
        <is>
          <t>{'taro-navbar', '@kraft-react~navbar', '@slup~navbar'}</t>
        </is>
      </c>
    </row>
    <row r="2185">
      <c r="A2185" s="1" t="n">
        <v>2183</v>
      </c>
      <c r="B2185" t="inlineStr">
        <is>
          <t>acl</t>
        </is>
      </c>
      <c r="C2185" t="n">
        <v>434</v>
      </c>
      <c r="D2185" t="inlineStr">
        <is>
          <t>{'@topoos~acl', 'gen2-acl-bundle', 'rdf-store-acl'}</t>
        </is>
      </c>
    </row>
    <row r="2186">
      <c r="A2186" s="1" t="n">
        <v>2184</v>
      </c>
      <c r="B2186" t="inlineStr">
        <is>
          <t>html5</t>
        </is>
      </c>
      <c r="C2186" t="n">
        <v>434</v>
      </c>
      <c r="D2186" t="inlineStr">
        <is>
          <t>{'slideshow-google-html5-slides', 'livevalidator-tester-html5', 'react-html5-video-editor'}</t>
        </is>
      </c>
    </row>
    <row r="2187">
      <c r="A2187" s="1" t="n">
        <v>2185</v>
      </c>
      <c r="B2187" t="inlineStr">
        <is>
          <t>struct</t>
        </is>
      </c>
      <c r="C2187" t="n">
        <v>434</v>
      </c>
      <c r="D2187" t="inlineStr">
        <is>
          <t>{'jsonstruct', 'express-superstruct', '@traaidmark~konstruct-cement-buckets'}</t>
        </is>
      </c>
    </row>
    <row r="2188">
      <c r="A2188" s="1" t="n">
        <v>2186</v>
      </c>
      <c r="B2188" t="inlineStr">
        <is>
          <t>got</t>
        </is>
      </c>
      <c r="C2188" t="n">
        <v>434</v>
      </c>
      <c r="D2188" t="inlineStr">
        <is>
          <t>{'@dsr-rollback-org-meuse-begot-dolts-plier~dsr-rollback-package-meuse-begot-dolts-plier', '@wegotpop~styleguide', 'test-mlw3-magot-walks'}</t>
        </is>
      </c>
    </row>
    <row r="2189">
      <c r="A2189" s="1" t="n">
        <v>2187</v>
      </c>
      <c r="B2189" t="inlineStr">
        <is>
          <t>microservice</t>
        </is>
      </c>
      <c r="C2189" t="n">
        <v>434</v>
      </c>
      <c r="D2189" t="inlineStr">
        <is>
          <t>{'@types~microservice-utilities', 'microservice-anarchy', '@microservice~koa-inject'}</t>
        </is>
      </c>
    </row>
    <row r="2190">
      <c r="A2190" s="1" t="n">
        <v>2188</v>
      </c>
      <c r="B2190" t="inlineStr">
        <is>
          <t>toolbar</t>
        </is>
      </c>
      <c r="C2190" t="n">
        <v>434</v>
      </c>
      <c r="D2190" t="inlineStr">
        <is>
          <t>{'easy-typing-toolbar-utility', '@cihad~slate-balloon-toolbar', '@egovsolutions~angular-responsive-toolbar'}</t>
        </is>
      </c>
    </row>
    <row r="2191">
      <c r="A2191" s="1" t="n">
        <v>2189</v>
      </c>
      <c r="B2191" t="inlineStr">
        <is>
          <t>iterator</t>
        </is>
      </c>
      <c r="C2191" t="n">
        <v>433</v>
      </c>
      <c r="D2191" t="inlineStr">
        <is>
          <t>{'async-iterator-batch', 'path-iterator', '@aws~dynamodb-batch-iterator'}</t>
        </is>
      </c>
    </row>
    <row r="2192">
      <c r="A2192" s="1" t="n">
        <v>2190</v>
      </c>
      <c r="B2192" t="inlineStr">
        <is>
          <t>define</t>
        </is>
      </c>
      <c r="C2192" t="n">
        <v>433</v>
      </c>
      <c r="D2192" t="inlineStr">
        <is>
          <t>{'@kingjs~reflect.define-function', 'udefine', 'youdefine-ui'}</t>
        </is>
      </c>
    </row>
    <row r="2193">
      <c r="A2193" s="1" t="n">
        <v>2191</v>
      </c>
      <c r="B2193" t="inlineStr">
        <is>
          <t>company</t>
        </is>
      </c>
      <c r="C2193" t="n">
        <v>433</v>
      </c>
      <c r="D2193" t="inlineStr">
        <is>
          <t>{'leader-google-linkedin-company', 'marketing-company', '@wownikcompany~frontend-core'}</t>
        </is>
      </c>
    </row>
    <row r="2194">
      <c r="A2194" s="1" t="n">
        <v>2192</v>
      </c>
      <c r="B2194" t="inlineStr">
        <is>
          <t>shi</t>
        </is>
      </c>
      <c r="C2194" t="n">
        <v>433</v>
      </c>
      <c r="D2194" t="inlineStr">
        <is>
          <t>{'noshi', 'shiyongnode', 'shixiankang'}</t>
        </is>
      </c>
    </row>
    <row r="2195">
      <c r="A2195" s="1" t="n">
        <v>2193</v>
      </c>
      <c r="B2195" t="inlineStr">
        <is>
          <t>infra</t>
        </is>
      </c>
      <c r="C2195" t="n">
        <v>433</v>
      </c>
      <c r="D2195" t="inlineStr">
        <is>
          <t>{'@infrascript~config-typescript', 'webinfra', 'media-infra-client'}</t>
        </is>
      </c>
    </row>
    <row r="2196">
      <c r="A2196" s="1" t="n">
        <v>2194</v>
      </c>
      <c r="B2196" t="inlineStr">
        <is>
          <t>char</t>
        </is>
      </c>
      <c r="C2196" t="n">
        <v>433</v>
      </c>
      <c r="D2196" t="inlineStr">
        <is>
          <t>{'chargify', '@chargo~vue-comlib', 'charnecore'}</t>
        </is>
      </c>
    </row>
    <row r="2197">
      <c r="A2197" s="1" t="n">
        <v>2195</v>
      </c>
      <c r="B2197" t="inlineStr">
        <is>
          <t>cam</t>
        </is>
      </c>
      <c r="C2197" t="n">
        <v>433</v>
      </c>
      <c r="D2197" t="inlineStr">
        <is>
          <t>{'lycamplus', 'simple-cam-ios', 'camsingle'}</t>
        </is>
      </c>
    </row>
    <row r="2198">
      <c r="A2198" s="1" t="n">
        <v>2196</v>
      </c>
      <c r="B2198" t="inlineStr">
        <is>
          <t>sv</t>
        </is>
      </c>
      <c r="C2198" t="n">
        <v>432</v>
      </c>
      <c r="D2198" t="inlineStr">
        <is>
          <t>{'@sv-cd~sv', '@m4rch~sv', '@svrathore~web-components'}</t>
        </is>
      </c>
    </row>
    <row r="2199">
      <c r="A2199" s="1" t="n">
        <v>2197</v>
      </c>
      <c r="B2199" t="inlineStr">
        <is>
          <t>sch</t>
        </is>
      </c>
      <c r="C2199" t="n">
        <v>432</v>
      </c>
      <c r="D2199" t="inlineStr">
        <is>
          <t>{'@rafnixschaf~react-native-multi-slider', 'adminschutils', '@schibstedspain~maplus-theme'}</t>
        </is>
      </c>
    </row>
    <row r="2200">
      <c r="A2200" s="1" t="n">
        <v>2198</v>
      </c>
      <c r="B2200" t="inlineStr">
        <is>
          <t>double</t>
        </is>
      </c>
      <c r="C2200" t="n">
        <v>432</v>
      </c>
      <c r="D2200" t="inlineStr">
        <is>
          <t>{'double-n', 'gatsby-remark-double-parenthesis-link', 'doublenote'}</t>
        </is>
      </c>
    </row>
    <row r="2201">
      <c r="A2201" s="1" t="n">
        <v>2199</v>
      </c>
      <c r="B2201" t="inlineStr">
        <is>
          <t>values</t>
        </is>
      </c>
      <c r="C2201" t="n">
        <v>432</v>
      </c>
      <c r="D2201" t="inlineStr">
        <is>
          <t>{'has-values', '@types~contained-periodic-values', 'merge-objects-values'}</t>
        </is>
      </c>
    </row>
    <row r="2202">
      <c r="A2202" s="1" t="n">
        <v>2200</v>
      </c>
      <c r="B2202" t="inlineStr">
        <is>
          <t>gp</t>
        </is>
      </c>
      <c r="C2202" t="n">
        <v>432</v>
      </c>
      <c r="D2202" t="inlineStr">
        <is>
          <t>{'react-native-gp-style', 'gpii-binder', 'gpii-testem'}</t>
        </is>
      </c>
    </row>
    <row r="2203">
      <c r="A2203" s="1" t="n">
        <v>2201</v>
      </c>
      <c r="B2203" t="inlineStr">
        <is>
          <t>mag</t>
        </is>
      </c>
      <c r="C2203" t="n">
        <v>432</v>
      </c>
      <c r="D2203" t="inlineStr">
        <is>
          <t>{'magcore-plugin-playback', '@amag-ch~sap_cap_common_http', '@kfonts~nanum-handwritting-magoche'}</t>
        </is>
      </c>
    </row>
    <row r="2204">
      <c r="A2204" s="1" t="n">
        <v>2202</v>
      </c>
      <c r="B2204" t="inlineStr">
        <is>
          <t>btn</t>
        </is>
      </c>
      <c r="C2204" t="n">
        <v>432</v>
      </c>
      <c r="D2204" t="inlineStr">
        <is>
          <t>{'c-btn', 'wjbtn', '@razmans~billplzbtn'}</t>
        </is>
      </c>
    </row>
    <row r="2205">
      <c r="A2205" s="1" t="n">
        <v>2203</v>
      </c>
      <c r="B2205" t="inlineStr">
        <is>
          <t>wow</t>
        </is>
      </c>
      <c r="C2205" t="n">
        <v>432</v>
      </c>
      <c r="D2205" t="inlineStr">
        <is>
          <t>{'@wowjoy~ui', 'wow-am', 'wow-rt-memory'}</t>
        </is>
      </c>
    </row>
    <row r="2206">
      <c r="A2206" s="1" t="n">
        <v>2204</v>
      </c>
      <c r="B2206" t="inlineStr">
        <is>
          <t>trip</t>
        </is>
      </c>
      <c r="C2206" t="n">
        <v>431</v>
      </c>
      <c r="D2206" t="inlineStr">
        <is>
          <t>{'tripetto-block-hidden-field', '@tripian~model', 'trip-information'}</t>
        </is>
      </c>
    </row>
    <row r="2207">
      <c r="A2207" s="1" t="n">
        <v>2205</v>
      </c>
      <c r="B2207" t="inlineStr">
        <is>
          <t>bits</t>
        </is>
      </c>
      <c r="C2207" t="n">
        <v>431</v>
      </c>
      <c r="D2207" t="inlineStr">
        <is>
          <t>{'@paperbits~github', 'bitsv-data', 'eslint-config-brainbits-typescript'}</t>
        </is>
      </c>
    </row>
    <row r="2208">
      <c r="A2208" s="1" t="n">
        <v>2206</v>
      </c>
      <c r="B2208" t="inlineStr">
        <is>
          <t>jm</t>
        </is>
      </c>
      <c r="C2208" t="n">
        <v>431</v>
      </c>
      <c r="D2208" t="inlineStr">
        <is>
          <t>{'capital-fe-jm', 'lion-zion-jm', '@sgjmforus~funnet'}</t>
        </is>
      </c>
    </row>
    <row r="2209">
      <c r="A2209" s="1" t="n">
        <v>2207</v>
      </c>
      <c r="B2209" t="inlineStr">
        <is>
          <t>chris</t>
        </is>
      </c>
      <c r="C2209" t="n">
        <v>431</v>
      </c>
      <c r="D2209" t="inlineStr">
        <is>
          <t>{'@chris-talman~rest-server', '@chris1006~how-to-npm-done-by-chris1006', '@chrissnyder~react-router-relay'}</t>
        </is>
      </c>
    </row>
    <row r="2210">
      <c r="A2210" s="1" t="n">
        <v>2208</v>
      </c>
      <c r="B2210" t="inlineStr">
        <is>
          <t>hp</t>
        </is>
      </c>
      <c r="C2210" t="n">
        <v>431</v>
      </c>
      <c r="D2210" t="inlineStr">
        <is>
          <t>{'hp-sportization-notification', 'vue-cli-plugin-hp-mobile', '@tienhp~menu_system_with_zenject'}</t>
        </is>
      </c>
    </row>
    <row r="2211">
      <c r="A2211" s="1" t="n">
        <v>2209</v>
      </c>
      <c r="B2211" t="inlineStr">
        <is>
          <t>fier</t>
        </is>
      </c>
      <c r="C2211" t="n">
        <v>430</v>
      </c>
      <c r="D2211" t="inlineStr">
        <is>
          <t>{'@wenbo~fis-optimizer-html-minifier', 'babel-throw-error-uglifier', 'polygonifier'}</t>
        </is>
      </c>
    </row>
    <row r="2212">
      <c r="A2212" s="1" t="n">
        <v>2210</v>
      </c>
      <c r="B2212" t="inlineStr">
        <is>
          <t>bird</t>
        </is>
      </c>
      <c r="C2212" t="n">
        <v>430</v>
      </c>
      <c r="D2212" t="inlineStr">
        <is>
          <t>{'@speedbird~docs', 'lazybird', 'ebird.chat-angular1'}</t>
        </is>
      </c>
    </row>
    <row r="2213">
      <c r="A2213" s="1" t="n">
        <v>2211</v>
      </c>
      <c r="B2213" t="inlineStr">
        <is>
          <t>discovery</t>
        </is>
      </c>
      <c r="C2213" t="n">
        <v>430</v>
      </c>
      <c r="D2213" t="inlineStr">
        <is>
          <t>{'srv-discovery', '@veramo~did-discovery', 'discovery-cli'}</t>
        </is>
      </c>
    </row>
    <row r="2214">
      <c r="A2214" s="1" t="n">
        <v>2212</v>
      </c>
      <c r="B2214" t="inlineStr">
        <is>
          <t>bt</t>
        </is>
      </c>
      <c r="C2214" t="n">
        <v>430</v>
      </c>
      <c r="D2214" t="inlineStr">
        <is>
          <t>{'bttostatsv', '@btdigital~loop-fonts', 'ws-bt-cli'}</t>
        </is>
      </c>
    </row>
    <row r="2215">
      <c r="A2215" s="1" t="n">
        <v>2213</v>
      </c>
      <c r="B2215" t="inlineStr">
        <is>
          <t>prisma</t>
        </is>
      </c>
      <c r="C2215" t="n">
        <v>430</v>
      </c>
      <c r="D2215" t="inlineStr">
        <is>
          <t>{'@prisma-cms~mc.js-module', '@harvestr~prisma', 'prisma-client'}</t>
        </is>
      </c>
    </row>
    <row r="2216">
      <c r="A2216" s="1" t="n">
        <v>2214</v>
      </c>
      <c r="B2216" t="inlineStr">
        <is>
          <t>compress</t>
        </is>
      </c>
      <c r="C2216" t="n">
        <v>430</v>
      </c>
      <c r="D2216" t="inlineStr">
        <is>
          <t>{'@tripod~compressjs', 'compress.min.js', 'generator-tiny-compress'}</t>
        </is>
      </c>
    </row>
    <row r="2217">
      <c r="A2217" s="1" t="n">
        <v>2215</v>
      </c>
      <c r="B2217" t="inlineStr">
        <is>
          <t>protractor</t>
        </is>
      </c>
      <c r="C2217" t="n">
        <v>429</v>
      </c>
      <c r="D2217" t="inlineStr">
        <is>
          <t>{'protractor-selenium-server-vagrant', 'mockery-protractor-plugin', 'grunt-protractor-cucumber-html-report'}</t>
        </is>
      </c>
    </row>
    <row r="2218">
      <c r="A2218" s="1" t="n">
        <v>2216</v>
      </c>
      <c r="B2218" t="inlineStr">
        <is>
          <t>ticketing</t>
        </is>
      </c>
      <c r="C2218" t="n">
        <v>429</v>
      </c>
      <c r="D2218" t="inlineStr">
        <is>
          <t>{'@microticketing~common', '@piyushkumar96-ticketing~common', '@denstuk-ticketing~common'}</t>
        </is>
      </c>
    </row>
    <row r="2219">
      <c r="A2219" s="1" t="n">
        <v>2217</v>
      </c>
      <c r="B2219" t="inlineStr">
        <is>
          <t>automation</t>
        </is>
      </c>
      <c r="C2219" t="n">
        <v>429</v>
      </c>
      <c r="D2219" t="inlineStr">
        <is>
          <t>{'homebridge-syntex-automation-server', 'syntex-automation', '@ciscospark~test-helper-automation'}</t>
        </is>
      </c>
    </row>
    <row r="2220">
      <c r="A2220" s="1" t="n">
        <v>2218</v>
      </c>
      <c r="B2220" t="inlineStr">
        <is>
          <t>ry</t>
        </is>
      </c>
      <c r="C2220" t="n">
        <v>429</v>
      </c>
      <c r="D2220" t="inlineStr">
        <is>
          <t>{'@celebryts~clap-client-js-library', 'test-mlw2-nanna-rybat-dep', 'react-native-orientation-ry'}</t>
        </is>
      </c>
    </row>
    <row r="2221">
      <c r="A2221" s="1" t="n">
        <v>2219</v>
      </c>
      <c r="B2221" t="inlineStr">
        <is>
          <t>position</t>
        </is>
      </c>
      <c r="C2221" t="n">
        <v>429</v>
      </c>
      <c r="D2221" t="inlineStr">
        <is>
          <t>{'scatter-position', '@freight-trust~ast-position', 'use-position'}</t>
        </is>
      </c>
    </row>
    <row r="2222">
      <c r="A2222" s="1" t="n">
        <v>2220</v>
      </c>
      <c r="B2222" t="inlineStr">
        <is>
          <t>qa</t>
        </is>
      </c>
      <c r="C2222" t="n">
        <v>429</v>
      </c>
      <c r="D2222" t="inlineStr">
        <is>
          <t>{'hljqaq-ui', '@daysmart~angular-qa-module', 'qa.search.site-module'}</t>
        </is>
      </c>
    </row>
    <row r="2223">
      <c r="A2223" s="1" t="n">
        <v>2221</v>
      </c>
      <c r="B2223" t="inlineStr">
        <is>
          <t>child</t>
        </is>
      </c>
      <c r="C2223" t="n">
        <v>429</v>
      </c>
      <c r="D2223" t="inlineStr">
        <is>
          <t>{'single-child', '@mh-cbon~remote-child_process', 'loan-depot-grand-child'}</t>
        </is>
      </c>
    </row>
    <row r="2224">
      <c r="A2224" s="1" t="n">
        <v>2222</v>
      </c>
      <c r="B2224" t="inlineStr">
        <is>
          <t>viewport</t>
        </is>
      </c>
      <c r="C2224" t="n">
        <v>429</v>
      </c>
      <c r="D2224" t="inlineStr">
        <is>
          <t>{'@mvarble~viewport-planar-graph', '@lorndev~viewport', 'postcss-px-to-viewport-rop'}</t>
        </is>
      </c>
    </row>
    <row r="2225">
      <c r="A2225" s="1" t="n">
        <v>2223</v>
      </c>
      <c r="B2225" t="inlineStr">
        <is>
          <t>heat</t>
        </is>
      </c>
      <c r="C2225" t="n">
        <v>428</v>
      </c>
      <c r="D2225" t="inlineStr">
        <is>
          <t>{'@heat~npm-coffee-publisher', 'visual-heatmap', 'unipept-heatmap'}</t>
        </is>
      </c>
    </row>
    <row r="2226">
      <c r="A2226" s="1" t="n">
        <v>2224</v>
      </c>
      <c r="B2226" t="inlineStr">
        <is>
          <t>zr</t>
        </is>
      </c>
      <c r="C2226" t="n">
        <v>428</v>
      </c>
      <c r="D2226" t="inlineStr">
        <is>
          <t>{'socializr', 'modernizr-mixin', 'junction-normalizr-decorator'}</t>
        </is>
      </c>
    </row>
    <row r="2227">
      <c r="A2227" s="1" t="n">
        <v>2225</v>
      </c>
      <c r="B2227" t="inlineStr">
        <is>
          <t>bill</t>
        </is>
      </c>
      <c r="C2227" t="n">
        <v>428</v>
      </c>
      <c r="D2227" t="inlineStr">
        <is>
          <t>{'billon-salary', 'odoo10-addon-l10n-ch-qr-bill', '@razmans~billplzbtn'}</t>
        </is>
      </c>
    </row>
    <row r="2228">
      <c r="A2228" s="1" t="n">
        <v>2226</v>
      </c>
      <c r="B2228" t="inlineStr">
        <is>
          <t>tweet</t>
        </is>
      </c>
      <c r="C2228" t="n">
        <v>428</v>
      </c>
      <c r="D2228" t="inlineStr">
        <is>
          <t>{'tweetminer', 'dotweet', 'tweets-stats'}</t>
        </is>
      </c>
    </row>
    <row r="2229">
      <c r="A2229" s="1" t="n">
        <v>2227</v>
      </c>
      <c r="B2229" t="inlineStr">
        <is>
          <t>gem</t>
        </is>
      </c>
      <c r="C2229" t="n">
        <v>428</v>
      </c>
      <c r="D2229" t="inlineStr">
        <is>
          <t>{'gem-client', '@gem-mine~rc-tabs', 'gemfury-publish'}</t>
        </is>
      </c>
    </row>
    <row r="2230">
      <c r="A2230" s="1" t="n">
        <v>2228</v>
      </c>
      <c r="B2230" t="inlineStr">
        <is>
          <t>editable</t>
        </is>
      </c>
      <c r="C2230" t="n">
        <v>427</v>
      </c>
      <c r="D2230" t="inlineStr">
        <is>
          <t>{'@webdevnerdstuff~x-editable', 'react-editable-input', 'mithril-contenteditable'}</t>
        </is>
      </c>
    </row>
    <row r="2231">
      <c r="A2231" s="1" t="n">
        <v>2229</v>
      </c>
      <c r="B2231" t="inlineStr">
        <is>
          <t>syn</t>
        </is>
      </c>
      <c r="C2231" t="n">
        <v>427</v>
      </c>
      <c r="D2231" t="inlineStr">
        <is>
          <t>{'synlabs-doc-components', 'synw-editor', 'syn-user-menu-area'}</t>
        </is>
      </c>
    </row>
    <row r="2232">
      <c r="A2232" s="1" t="n">
        <v>2230</v>
      </c>
      <c r="B2232" t="inlineStr">
        <is>
          <t>vid</t>
        </is>
      </c>
      <c r="C2232" t="n">
        <v>427</v>
      </c>
      <c r="D2232" t="inlineStr">
        <is>
          <t>{'covid-api-wrapper', 'covid-ma', 'raspivid'}</t>
        </is>
      </c>
    </row>
    <row r="2233">
      <c r="A2233" s="1" t="n">
        <v>2231</v>
      </c>
      <c r="B2233" t="inlineStr">
        <is>
          <t>every</t>
        </is>
      </c>
      <c r="C2233" t="n">
        <v>427</v>
      </c>
      <c r="D2233" t="inlineStr">
        <is>
          <t>{'@everymatrix~ufe-jest', 'everydoor', '@everymatrix~player-gaming-sessions-table'}</t>
        </is>
      </c>
    </row>
    <row r="2234">
      <c r="A2234" s="1" t="n">
        <v>2232</v>
      </c>
      <c r="B2234" t="inlineStr">
        <is>
          <t>salesforce</t>
        </is>
      </c>
      <c r="C2234" t="n">
        <v>427</v>
      </c>
      <c r="D2234" t="inlineStr">
        <is>
          <t>{'@salesforce~soql-language-server', 'strip-newline-salesforce', '@salesforce~plugin-functions'}</t>
        </is>
      </c>
    </row>
    <row r="2235">
      <c r="A2235" s="1" t="n">
        <v>2233</v>
      </c>
      <c r="B2235" t="inlineStr">
        <is>
          <t>kendo</t>
        </is>
      </c>
      <c r="C2235" t="n">
        <v>427</v>
      </c>
      <c r="D2235" t="inlineStr">
        <is>
          <t>{'kendo-ui-react-jquery-barcode', 'generator-kendo-ui', '@progress~kendo-scrollview-vue-wrapper'}</t>
        </is>
      </c>
    </row>
    <row r="2236">
      <c r="A2236" s="1" t="n">
        <v>2234</v>
      </c>
      <c r="B2236" t="inlineStr">
        <is>
          <t>jay</t>
        </is>
      </c>
      <c r="C2236" t="n">
        <v>427</v>
      </c>
      <c r="D2236" t="inlineStr">
        <is>
          <t>{'@jaypha~bindable', '@jaysalvat~super-storage', '@jaysalvat~eslint-config-vue'}</t>
        </is>
      </c>
    </row>
    <row r="2237">
      <c r="A2237" s="1" t="n">
        <v>2235</v>
      </c>
      <c r="B2237" t="inlineStr">
        <is>
          <t>dream</t>
        </is>
      </c>
      <c r="C2237" t="n">
        <v>426</v>
      </c>
      <c r="D2237" t="inlineStr">
        <is>
          <t>{'@didream~esclu', 'dreamui-sass', 'dreamdash'}</t>
        </is>
      </c>
    </row>
    <row r="2238">
      <c r="A2238" s="1" t="n">
        <v>2236</v>
      </c>
      <c r="B2238" t="inlineStr">
        <is>
          <t>central</t>
        </is>
      </c>
      <c r="C2238" t="n">
        <v>426</v>
      </c>
      <c r="D2238" t="inlineStr">
        <is>
          <t>{'@laduke~zerotier-central-cli', '@encora-cr~rs-ui-grand-central', '@siacentral~ledgerjs-sia'}</t>
        </is>
      </c>
    </row>
    <row r="2239">
      <c r="A2239" s="1" t="n">
        <v>2237</v>
      </c>
      <c r="B2239" t="inlineStr">
        <is>
          <t>digi</t>
        </is>
      </c>
      <c r="C2239" t="n">
        <v>426</v>
      </c>
      <c r="D2239" t="inlineStr">
        <is>
          <t>{'@digidem~react-pdf-renderer', '@mrtdmrmrt~digikit', '@digi-lab~common'}</t>
        </is>
      </c>
    </row>
    <row r="2240">
      <c r="A2240" s="1" t="n">
        <v>2238</v>
      </c>
      <c r="B2240" t="inlineStr">
        <is>
          <t>here</t>
        </is>
      </c>
      <c r="C2240" t="n">
        <v>426</v>
      </c>
      <c r="D2240" t="inlineStr">
        <is>
          <t>{'meethere', 'add-jsdocs-here', 'herejs'}</t>
        </is>
      </c>
    </row>
    <row r="2241">
      <c r="A2241" s="1" t="n">
        <v>2239</v>
      </c>
      <c r="B2241" t="inlineStr">
        <is>
          <t>jy</t>
        </is>
      </c>
      <c r="C2241" t="n">
        <v>425</v>
      </c>
      <c r="D2241" t="inlineStr">
        <is>
          <t>{'jyp_tools_123', 'jy-shop-wx', 'jy-form-and-table-block'}</t>
        </is>
      </c>
    </row>
    <row r="2242">
      <c r="A2242" s="1" t="n">
        <v>2240</v>
      </c>
      <c r="B2242" t="inlineStr">
        <is>
          <t>nov</t>
        </is>
      </c>
      <c r="C2242" t="n">
        <v>425</v>
      </c>
      <c r="D2242" t="inlineStr">
        <is>
          <t>{'dsr-package-gavel-novas', 'klimonov-game', 'andnovdev'}</t>
        </is>
      </c>
    </row>
    <row r="2243">
      <c r="A2243" s="1" t="n">
        <v>2241</v>
      </c>
      <c r="B2243" t="inlineStr">
        <is>
          <t>xjs</t>
        </is>
      </c>
      <c r="C2243" t="n">
        <v>425</v>
      </c>
      <c r="D2243" t="inlineStr">
        <is>
          <t>{'@cfxjs~react-ui', 'kzdexjs', '@cfxjs~wallet_create-address'}</t>
        </is>
      </c>
    </row>
    <row r="2244">
      <c r="A2244" s="1" t="n">
        <v>2242</v>
      </c>
      <c r="B2244" t="inlineStr">
        <is>
          <t>teste</t>
        </is>
      </c>
      <c r="C2244" t="n">
        <v>424</v>
      </c>
      <c r="D2244" t="inlineStr">
        <is>
          <t>{'teste-npm-cicero-mello', 'pacote-teste-v3-santos-workers', '@lucas54neves~logflare-teste'}</t>
        </is>
      </c>
    </row>
    <row r="2245">
      <c r="A2245" s="1" t="n">
        <v>2243</v>
      </c>
      <c r="B2245" t="inlineStr">
        <is>
          <t>tb</t>
        </is>
      </c>
      <c r="C2245" t="n">
        <v>424</v>
      </c>
      <c r="D2245" t="inlineStr">
        <is>
          <t>{'cocotbext-eth', '@xbdtb~ckeditor5-build-classic-full', 'tb-social-linkedin'}</t>
        </is>
      </c>
    </row>
    <row r="2246">
      <c r="A2246" s="1" t="n">
        <v>2244</v>
      </c>
      <c r="B2246" t="inlineStr">
        <is>
          <t>xing</t>
        </is>
      </c>
      <c r="C2246" t="n">
        <v>424</v>
      </c>
      <c r="D2246" t="inlineStr">
        <is>
          <t>{'lcx_1805a_xinge', 'react-native-xinge-push', '@sunxingzhe~react-native-contacts'}</t>
        </is>
      </c>
    </row>
    <row r="2247">
      <c r="A2247" s="1" t="n">
        <v>2245</v>
      </c>
      <c r="B2247" t="inlineStr">
        <is>
          <t>imports</t>
        </is>
      </c>
      <c r="C2247" t="n">
        <v>424</v>
      </c>
      <c r="D2247" t="inlineStr">
        <is>
          <t>{'grunt-less-imports', 'postcss-prepend-url-imports', 'remark-mdx-remove-imports'}</t>
        </is>
      </c>
    </row>
    <row r="2248">
      <c r="A2248" s="1" t="n">
        <v>2246</v>
      </c>
      <c r="B2248" t="inlineStr">
        <is>
          <t>https</t>
        </is>
      </c>
      <c r="C2248" t="n">
        <v>424</v>
      </c>
      <c r="D2248" t="inlineStr">
        <is>
          <t>{'https-filesystem', 'magnet-redirect-https', 'httpsc'}</t>
        </is>
      </c>
    </row>
    <row r="2249">
      <c r="A2249" s="1" t="n">
        <v>2247</v>
      </c>
      <c r="B2249" t="inlineStr">
        <is>
          <t>zhao</t>
        </is>
      </c>
      <c r="C2249" t="n">
        <v>423</v>
      </c>
      <c r="D2249" t="inlineStr">
        <is>
          <t>{'@neozhao~ngx-drag-to-select', '@qianzhaoy~wxc-flex', 'xiaoheizhaodemo'}</t>
        </is>
      </c>
    </row>
    <row r="2250">
      <c r="A2250" s="1" t="n">
        <v>2248</v>
      </c>
      <c r="B2250" t="inlineStr">
        <is>
          <t>cloak</t>
        </is>
      </c>
      <c r="C2250" t="n">
        <v>423</v>
      </c>
      <c r="D2250" t="inlineStr">
        <is>
          <t>{'django-rest-framework-keycloak', 'keycloak-request-token', '@kidsadakorn~ionic-keycloak-auth'}</t>
        </is>
      </c>
    </row>
    <row r="2251">
      <c r="A2251" s="1" t="n">
        <v>2249</v>
      </c>
      <c r="B2251" t="inlineStr">
        <is>
          <t>series</t>
        </is>
      </c>
      <c r="C2251" t="n">
        <v>423</v>
      </c>
      <c r="D2251" t="inlineStr">
        <is>
          <t>{'l-pdseries-2-l-dfs', 'nibetaseries', '@pres~util-chart-series-collection'}</t>
        </is>
      </c>
    </row>
    <row r="2252">
      <c r="A2252" s="1" t="n">
        <v>2250</v>
      </c>
      <c r="B2252" t="inlineStr">
        <is>
          <t>mixins</t>
        </is>
      </c>
      <c r="C2252" t="n">
        <v>423</v>
      </c>
      <c r="D2252" t="inlineStr">
        <is>
          <t>{'lodash-mixins', 'csstime-less-mixins', 'storycms-mixins'}</t>
        </is>
      </c>
    </row>
    <row r="2253">
      <c r="A2253" s="1" t="n">
        <v>2251</v>
      </c>
      <c r="B2253" t="inlineStr">
        <is>
          <t>dump</t>
        </is>
      </c>
      <c r="C2253" t="n">
        <v>423</v>
      </c>
      <c r="D2253" t="inlineStr">
        <is>
          <t>{'nbt-dump', 'express-dump', 'data-dump-db'}</t>
        </is>
      </c>
    </row>
    <row r="2254">
      <c r="A2254" s="1" t="n">
        <v>2252</v>
      </c>
      <c r="B2254" t="inlineStr">
        <is>
          <t>jing</t>
        </is>
      </c>
      <c r="C2254" t="n">
        <v>423</v>
      </c>
      <c r="D2254" t="inlineStr">
        <is>
          <t>{'jingyangchen-frame-print', '@jingwood~graphics-math', 'lujing-fe-react-cropper'}</t>
        </is>
      </c>
    </row>
    <row r="2255">
      <c r="A2255" s="1" t="n">
        <v>2253</v>
      </c>
      <c r="B2255" t="inlineStr">
        <is>
          <t>seneca</t>
        </is>
      </c>
      <c r="C2255" t="n">
        <v>423</v>
      </c>
      <c r="D2255" t="inlineStr">
        <is>
          <t>{'seneca-zipkin-tracer', 'seneca-store-query', 'seneca-losant'}</t>
        </is>
      </c>
    </row>
    <row r="2256">
      <c r="A2256" s="1" t="n">
        <v>2254</v>
      </c>
      <c r="B2256" t="inlineStr">
        <is>
          <t>oidc</t>
        </is>
      </c>
      <c r="C2256" t="n">
        <v>423</v>
      </c>
      <c r="D2256" t="inlineStr">
        <is>
          <t>{'oidc-client-shallow', '@qest~redux-oidc', 'lm.oidc.client'}</t>
        </is>
      </c>
    </row>
    <row r="2257">
      <c r="A2257" s="1" t="n">
        <v>2255</v>
      </c>
      <c r="B2257" t="inlineStr">
        <is>
          <t>weex</t>
        </is>
      </c>
      <c r="C2257" t="n">
        <v>423</v>
      </c>
      <c r="D2257" t="inlineStr">
        <is>
          <t>{'weex-vue-loader-ex', 'weex-plugin-adhoc', 'weex-vue-global-event'}</t>
        </is>
      </c>
    </row>
    <row r="2258">
      <c r="A2258" s="1" t="n">
        <v>2256</v>
      </c>
      <c r="B2258" t="inlineStr">
        <is>
          <t>john</t>
        </is>
      </c>
      <c r="C2258" t="n">
        <v>423</v>
      </c>
      <c r="D2258" t="inlineStr">
        <is>
          <t>{'@terinou~johninou', 'ember-cli-fill-murray-johnmrobinson', '@johnpaulada~maybe'}</t>
        </is>
      </c>
    </row>
    <row r="2259">
      <c r="A2259" s="1" t="n">
        <v>2257</v>
      </c>
      <c r="B2259" t="inlineStr">
        <is>
          <t>ran</t>
        </is>
      </c>
      <c r="C2259" t="n">
        <v>423</v>
      </c>
      <c r="D2259" t="inlineStr">
        <is>
          <t>{'manage-client-chengran', '@test-mlw-org-ranis-crits~test-mlw1-ranis-crits', 'tbmran-test'}</t>
        </is>
      </c>
    </row>
    <row r="2260">
      <c r="A2260" s="1" t="n">
        <v>2258</v>
      </c>
      <c r="B2260" t="inlineStr">
        <is>
          <t>indicator</t>
        </is>
      </c>
      <c r="C2260" t="n">
        <v>422</v>
      </c>
      <c r="D2260" t="inlineStr">
        <is>
          <t>{'@mu-ui~mu-indicator', 'ngx-loader-indicator', 'react-success-indicator'}</t>
        </is>
      </c>
    </row>
    <row r="2261">
      <c r="A2261" s="1" t="n">
        <v>2259</v>
      </c>
      <c r="B2261" t="inlineStr">
        <is>
          <t>spawn</t>
        </is>
      </c>
      <c r="C2261" t="n">
        <v>422</v>
      </c>
      <c r="D2261" t="inlineStr">
        <is>
          <t>{'@munchkinhalfling~spawn.js', 'language-spawn', 'start-spawn'}</t>
        </is>
      </c>
    </row>
    <row r="2262">
      <c r="A2262" s="1" t="n">
        <v>2260</v>
      </c>
      <c r="B2262" t="inlineStr">
        <is>
          <t>catch</t>
        </is>
      </c>
      <c r="C2262" t="n">
        <v>422</v>
      </c>
      <c r="D2262" t="inlineStr">
        <is>
          <t>{'babel-plugin-syntax-optional-catch-binding', 'catch-modules-test', '@bug-catch~server'}</t>
        </is>
      </c>
    </row>
    <row r="2263">
      <c r="A2263" s="1" t="n">
        <v>2261</v>
      </c>
      <c r="B2263" t="inlineStr">
        <is>
          <t>reason</t>
        </is>
      </c>
      <c r="C2263" t="n">
        <v>422</v>
      </c>
      <c r="D2263" t="inlineStr">
        <is>
          <t>{'@reason-react-native~image-picker', 'reason-openlayers-dev', 'odoo11-addon-stock-change-qty-reason'}</t>
        </is>
      </c>
    </row>
    <row r="2264">
      <c r="A2264" s="1" t="n">
        <v>2262</v>
      </c>
      <c r="B2264" t="inlineStr">
        <is>
          <t>tail</t>
        </is>
      </c>
      <c r="C2264" t="n">
        <v>421</v>
      </c>
      <c r="D2264" t="inlineStr">
        <is>
          <t>{'@taillislabs~handler', 'lag.tail', 'tail-stack-events'}</t>
        </is>
      </c>
    </row>
    <row r="2265">
      <c r="A2265" s="1" t="n">
        <v>2263</v>
      </c>
      <c r="B2265" t="inlineStr">
        <is>
          <t>plain</t>
        </is>
      </c>
      <c r="C2265" t="n">
        <v>421</v>
      </c>
      <c r="D2265" t="inlineStr">
        <is>
          <t>{'@mmason~plain-js', 'orgdot-gab-net-plain', '@dsr-user-whits-plain-jinni-gases~dsr-package-public-whits-plain-jinni-gases'}</t>
        </is>
      </c>
    </row>
    <row r="2266">
      <c r="A2266" s="1" t="n">
        <v>2264</v>
      </c>
      <c r="B2266" t="inlineStr">
        <is>
          <t>too</t>
        </is>
      </c>
      <c r="C2266" t="n">
        <v>421</v>
      </c>
      <c r="D2266" t="inlineStr">
        <is>
          <t>{'@cantoo~pdf-lib', '@zattoo~use-double-click', 'stoomlink-commons-ui2'}</t>
        </is>
      </c>
    </row>
    <row r="2267">
      <c r="A2267" s="1" t="n">
        <v>2265</v>
      </c>
      <c r="B2267" t="inlineStr">
        <is>
          <t>bitcoin</t>
        </is>
      </c>
      <c r="C2267" t="n">
        <v>421</v>
      </c>
      <c r="D2267" t="inlineStr">
        <is>
          <t>{'bitcoin-rapid-password-tester', '@mblackmblack~bitcoin-bitcore-rpc-provider', '@node-lightning~bitcoin'}</t>
        </is>
      </c>
    </row>
    <row r="2268">
      <c r="A2268" s="1" t="n">
        <v>2266</v>
      </c>
      <c r="B2268" t="inlineStr">
        <is>
          <t>ftp</t>
        </is>
      </c>
      <c r="C2268" t="n">
        <v>421</v>
      </c>
      <c r="D2268" t="inlineStr">
        <is>
          <t>{'ftpscout', 'nodesite-webftp', 'ftp-spider'}</t>
        </is>
      </c>
    </row>
    <row r="2269">
      <c r="A2269" s="1" t="n">
        <v>2267</v>
      </c>
      <c r="B2269" t="inlineStr">
        <is>
          <t>arr</t>
        </is>
      </c>
      <c r="C2269" t="n">
        <v>421</v>
      </c>
      <c r="D2269" t="inlineStr">
        <is>
          <t>{'arridx', 'arr-filter-function', 'formatarrzzr'}</t>
        </is>
      </c>
    </row>
    <row r="2270">
      <c r="A2270" s="1" t="n">
        <v>2268</v>
      </c>
      <c r="B2270" t="inlineStr">
        <is>
          <t>accounts</t>
        </is>
      </c>
      <c r="C2270" t="n">
        <v>421</v>
      </c>
      <c r="D2270" t="inlineStr">
        <is>
          <t>{'@waqasjamil~device-accounts', 'caf_accounts', '@silifalcon~accounts'}</t>
        </is>
      </c>
    </row>
    <row r="2271">
      <c r="A2271" s="1" t="n">
        <v>2269</v>
      </c>
      <c r="B2271" t="inlineStr">
        <is>
          <t>mocks</t>
        </is>
      </c>
      <c r="C2271" t="n">
        <v>421</v>
      </c>
      <c r="D2271" t="inlineStr">
        <is>
          <t>{'@ionic-native-mocks~app-update', '@ionic-native-mocks~header-color', '@ionic-native-mocks~phonegap-local-notification'}</t>
        </is>
      </c>
    </row>
    <row r="2272">
      <c r="A2272" s="1" t="n">
        <v>2270</v>
      </c>
      <c r="B2272" t="inlineStr">
        <is>
          <t>throttle</t>
        </is>
      </c>
      <c r="C2272" t="n">
        <v>420</v>
      </c>
      <c r="D2272" t="inlineStr">
        <is>
          <t>{'util-lib-throttle', '@yetitext~lambda-throttler', 'mp-throttle'}</t>
        </is>
      </c>
    </row>
    <row r="2273">
      <c r="A2273" s="1" t="n">
        <v>2271</v>
      </c>
      <c r="B2273" t="inlineStr">
        <is>
          <t>pouchdb</t>
        </is>
      </c>
      <c r="C2273" t="n">
        <v>420</v>
      </c>
      <c r="D2273" t="inlineStr">
        <is>
          <t>{'pouchdb-find', 'pouchdb-http-proxy', '@nowarzz~pouchdb-adapters-rn'}</t>
        </is>
      </c>
    </row>
    <row r="2274">
      <c r="A2274" s="1" t="n">
        <v>2272</v>
      </c>
      <c r="B2274" t="inlineStr">
        <is>
          <t>extras</t>
        </is>
      </c>
      <c r="C2274" t="n">
        <v>420</v>
      </c>
      <c r="D2274" t="inlineStr">
        <is>
          <t>{'@baethon~adonis-validator-extras', '@badluck1024~react-jsonschema-form-extras-badluck', '@badluck1024~react-jsonschema-form-extras'}</t>
        </is>
      </c>
    </row>
    <row r="2275">
      <c r="A2275" s="1" t="n">
        <v>2273</v>
      </c>
      <c r="B2275" t="inlineStr">
        <is>
          <t>screenshot</t>
        </is>
      </c>
      <c r="C2275" t="n">
        <v>420</v>
      </c>
      <c r="D2275" t="inlineStr">
        <is>
          <t>{'react-screenshot-test-tt-fork', 'create-screenshot', '@review-packs~storybook-chrome-screenshot'}</t>
        </is>
      </c>
    </row>
    <row r="2276">
      <c r="A2276" s="1" t="n">
        <v>2274</v>
      </c>
      <c r="B2276" t="inlineStr">
        <is>
          <t>catalog</t>
        </is>
      </c>
      <c r="C2276" t="n">
        <v>419</v>
      </c>
      <c r="D2276" t="inlineStr">
        <is>
          <t>{'@sap~cloud-sdk-vdm-catalog-type-object-parts-service', '@data-catalog~input', '@data-catalog~pages'}</t>
        </is>
      </c>
    </row>
    <row r="2277">
      <c r="A2277" s="1" t="n">
        <v>2275</v>
      </c>
      <c r="B2277" t="inlineStr">
        <is>
          <t>well</t>
        </is>
      </c>
      <c r="C2277" t="n">
        <v>419</v>
      </c>
      <c r="D2277" t="inlineStr">
        <is>
          <t>{'@wellyes~hq2-kit', 'bodewell-datum', '@codewell~state-actions'}</t>
        </is>
      </c>
    </row>
    <row r="2278">
      <c r="A2278" s="1" t="n">
        <v>2276</v>
      </c>
      <c r="B2278" t="inlineStr">
        <is>
          <t>heim</t>
        </is>
      </c>
      <c r="C2278" t="n">
        <v>419</v>
      </c>
      <c r="D2278" t="inlineStr">
        <is>
          <t>{'itheima-sue', 'itheima-qilong-tools', '@vue-itheima-materials~user-login-typescript'}</t>
        </is>
      </c>
    </row>
    <row r="2279">
      <c r="A2279" s="1" t="n">
        <v>2277</v>
      </c>
      <c r="B2279" t="inlineStr">
        <is>
          <t>assistant</t>
        </is>
      </c>
      <c r="C2279" t="n">
        <v>418</v>
      </c>
      <c r="D2279" t="inlineStr">
        <is>
          <t>{'flux-assistant', 'date-assistant', '@assistant~gactions'}</t>
        </is>
      </c>
    </row>
    <row r="2280">
      <c r="A2280" s="1" t="n">
        <v>2278</v>
      </c>
      <c r="B2280" t="inlineStr">
        <is>
          <t>cover</t>
        </is>
      </c>
      <c r="C2280" t="n">
        <v>418</v>
      </c>
      <c r="D2280" t="inlineStr">
        <is>
          <t>{'vue-charts-coverall', 'generator-cover', 'dsr-package-cover-becks-loony-chaws'}</t>
        </is>
      </c>
    </row>
    <row r="2281">
      <c r="A2281" s="1" t="n">
        <v>2279</v>
      </c>
      <c r="B2281" t="inlineStr">
        <is>
          <t>eco</t>
        </is>
      </c>
      <c r="C2281" t="n">
        <v>418</v>
      </c>
      <c r="D2281" t="inlineStr">
        <is>
          <t>{'ecogen', '@lora-payload-magician~nkewatteco-pulsesenso', '@ecomailcz~mjml-hero'}</t>
        </is>
      </c>
    </row>
    <row r="2282">
      <c r="A2282" s="1" t="n">
        <v>2280</v>
      </c>
      <c r="B2282" t="inlineStr">
        <is>
          <t>styleguide</t>
        </is>
      </c>
      <c r="C2282" t="n">
        <v>418</v>
      </c>
      <c r="D2282" t="inlineStr">
        <is>
          <t>{'@wegotpop~styleguide', 'lytics-js-styleguide', 'ngx-prx-styleguide'}</t>
        </is>
      </c>
    </row>
    <row r="2283">
      <c r="A2283" s="1" t="n">
        <v>2281</v>
      </c>
      <c r="B2283" t="inlineStr">
        <is>
          <t>hui</t>
        </is>
      </c>
      <c r="C2283" t="n">
        <v>417</v>
      </c>
      <c r="D2283" t="inlineStr">
        <is>
          <t>{'vue-toast-plugin-ihui', 'huiling_npm', 'xionghui'}</t>
        </is>
      </c>
    </row>
    <row r="2284">
      <c r="A2284" s="1" t="n">
        <v>2282</v>
      </c>
      <c r="B2284" t="inlineStr">
        <is>
          <t>fed</t>
        </is>
      </c>
      <c r="C2284" t="n">
        <v>417</v>
      </c>
      <c r="D2284" t="inlineStr">
        <is>
          <t>{'fedjs', 'node-wsfed-idp', 'grunt-fed'}</t>
        </is>
      </c>
    </row>
    <row r="2285">
      <c r="A2285" s="1" t="n">
        <v>2283</v>
      </c>
      <c r="B2285" t="inlineStr">
        <is>
          <t>requests</t>
        </is>
      </c>
      <c r="C2285" t="n">
        <v>417</v>
      </c>
      <c r="D2285" t="inlineStr">
        <is>
          <t>{'glob-preload-key-requests-webpack-plugin', 'react-with-requests', 'django-batch-requests'}</t>
        </is>
      </c>
    </row>
    <row r="2286">
      <c r="A2286" s="1" t="n">
        <v>2284</v>
      </c>
      <c r="B2286" t="inlineStr">
        <is>
          <t>james</t>
        </is>
      </c>
      <c r="C2286" t="n">
        <v>417</v>
      </c>
      <c r="D2286" t="inlineStr">
        <is>
          <t>{'@balljames~video', '@jamesgt~use-template', 'jameshd-sayhelloworld'}</t>
        </is>
      </c>
    </row>
    <row r="2287">
      <c r="A2287" s="1" t="n">
        <v>2285</v>
      </c>
      <c r="B2287" t="inlineStr">
        <is>
          <t>debounce</t>
        </is>
      </c>
      <c r="C2287" t="n">
        <v>417</v>
      </c>
      <c r="D2287" t="inlineStr">
        <is>
          <t>{'ng-http-debounce', 'debounce-es6', '@util-lite~debounce'}</t>
        </is>
      </c>
    </row>
    <row r="2288">
      <c r="A2288" s="1" t="n">
        <v>2286</v>
      </c>
      <c r="B2288" t="inlineStr">
        <is>
          <t>wise</t>
        </is>
      </c>
      <c r="C2288" t="n">
        <v>416</v>
      </c>
      <c r="D2288" t="inlineStr">
        <is>
          <t>{'transferwise', 'ionic-wisenet-printer-app', '@wisetc~wechat-webpage-helper'}</t>
        </is>
      </c>
    </row>
    <row r="2289">
      <c r="A2289" s="1" t="n">
        <v>2287</v>
      </c>
      <c r="B2289" t="inlineStr">
        <is>
          <t>lex</t>
        </is>
      </c>
      <c r="C2289" t="n">
        <v>416</v>
      </c>
      <c r="D2289" t="inlineStr">
        <is>
          <t>{'uplex', 'blex', '@compai~font-lexend-giga'}</t>
        </is>
      </c>
    </row>
    <row r="2290">
      <c r="A2290" s="1" t="n">
        <v>2288</v>
      </c>
      <c r="B2290" t="inlineStr">
        <is>
          <t>dong</t>
        </is>
      </c>
      <c r="C2290" t="n">
        <v>416</v>
      </c>
      <c r="D2290" t="inlineStr">
        <is>
          <t>{'donghaonan', 'test_dong', 'test-array-dong'}</t>
        </is>
      </c>
    </row>
    <row r="2291">
      <c r="A2291" s="1" t="n">
        <v>2289</v>
      </c>
      <c r="B2291" t="inlineStr">
        <is>
          <t>sanity</t>
        </is>
      </c>
      <c r="C2291" t="n">
        <v>415</v>
      </c>
      <c r="D2291" t="inlineStr">
        <is>
          <t>{'@webriq-pagebuilder~sanity-plugin-input-component-conditional-fields', 'sanity-plugin-debug', '@sanity~client'}</t>
        </is>
      </c>
    </row>
    <row r="2292">
      <c r="A2292" s="1" t="n">
        <v>2290</v>
      </c>
      <c r="B2292" t="inlineStr">
        <is>
          <t>datatables</t>
        </is>
      </c>
      <c r="C2292" t="n">
        <v>415</v>
      </c>
      <c r="D2292" t="inlineStr">
        <is>
          <t>{'@types~datatables.net-fixedheader', 'jinja-datatables', 'sk-datatables'}</t>
        </is>
      </c>
    </row>
    <row r="2293">
      <c r="A2293" s="1" t="n">
        <v>2291</v>
      </c>
      <c r="B2293" t="inlineStr">
        <is>
          <t>ker</t>
        </is>
      </c>
      <c r="C2293" t="n">
        <v>415</v>
      </c>
      <c r="D2293" t="inlineStr">
        <is>
          <t>{'multimodal-keras-wrapper', 'keras-wrn', 'yale-dhlab-keras-preprocessing'}</t>
        </is>
      </c>
    </row>
    <row r="2294">
      <c r="A2294" s="1" t="n">
        <v>2292</v>
      </c>
      <c r="B2294" t="inlineStr">
        <is>
          <t>same</t>
        </is>
      </c>
      <c r="C2294" t="n">
        <v>415</v>
      </c>
      <c r="D2294" t="inlineStr">
        <is>
          <t>{'same_story_again', 'test-mlw1-ogres-samey', 'sasame'}</t>
        </is>
      </c>
    </row>
    <row r="2295">
      <c r="A2295" s="1" t="n">
        <v>2293</v>
      </c>
      <c r="B2295" t="inlineStr">
        <is>
          <t>lp</t>
        </is>
      </c>
      <c r="C2295" t="n">
        <v>414</v>
      </c>
      <c r="D2295" t="inlineStr">
        <is>
          <t>{'lp-react-components', 'lp-helloworld-package', '@launchpadlab~lp-requests'}</t>
        </is>
      </c>
    </row>
    <row r="2296">
      <c r="A2296" s="1" t="n">
        <v>2294</v>
      </c>
      <c r="B2296" t="inlineStr">
        <is>
          <t>writer</t>
        </is>
      </c>
      <c r="C2296" t="n">
        <v>413</v>
      </c>
      <c r="D2296" t="inlineStr">
        <is>
          <t>{'aws-parameter-store-json-writer', 'wgdfwritermsgpackwtp', 'svelte-types-writer'}</t>
        </is>
      </c>
    </row>
    <row r="2297">
      <c r="A2297" s="1" t="n">
        <v>2295</v>
      </c>
      <c r="B2297" t="inlineStr">
        <is>
          <t>pn</t>
        </is>
      </c>
      <c r="C2297" t="n">
        <v>413</v>
      </c>
      <c r="D2297" t="inlineStr">
        <is>
          <t>{'@pnpm~macos-x64', '@rstacruz~pnpm', 'pn-sso'}</t>
        </is>
      </c>
    </row>
    <row r="2298">
      <c r="A2298" s="1" t="n">
        <v>2296</v>
      </c>
      <c r="B2298" t="inlineStr">
        <is>
          <t>mint</t>
        </is>
      </c>
      <c r="C2298" t="n">
        <v>413</v>
      </c>
      <c r="D2298" t="inlineStr">
        <is>
          <t>{'ms-mint', 'mint-ui-plugin', 'mint-lpk-ui'}</t>
        </is>
      </c>
    </row>
    <row r="2299">
      <c r="A2299" s="1" t="n">
        <v>2297</v>
      </c>
      <c r="B2299" t="inlineStr">
        <is>
          <t>nz</t>
        </is>
      </c>
      <c r="C2299" t="n">
        <v>413</v>
      </c>
      <c r="D2299" t="inlineStr">
        <is>
          <t>{'pz-nz-component', '@kev_nz~eslint-config', 'nz-1906'}</t>
        </is>
      </c>
    </row>
    <row r="2300">
      <c r="A2300" s="1" t="n">
        <v>2298</v>
      </c>
      <c r="B2300" t="inlineStr">
        <is>
          <t>result</t>
        </is>
      </c>
      <c r="C2300" t="n">
        <v>413</v>
      </c>
      <c r="D2300" t="inlineStr">
        <is>
          <t>{'@rbxts~rust-option-result', '@haideralsh~ts-result', '@dise-international~result'}</t>
        </is>
      </c>
    </row>
    <row r="2301">
      <c r="A2301" s="1" t="n">
        <v>2299</v>
      </c>
      <c r="B2301" t="inlineStr">
        <is>
          <t>kr</t>
        </is>
      </c>
      <c r="C2301" t="n">
        <v>413</v>
      </c>
      <c r="D2301" t="inlineStr">
        <is>
          <t>{'school-kr', 'krpc', 'string-pixel-width-kr'}</t>
        </is>
      </c>
    </row>
    <row r="2302">
      <c r="A2302" s="1" t="n">
        <v>2300</v>
      </c>
      <c r="B2302" t="inlineStr">
        <is>
          <t>equal</t>
        </is>
      </c>
      <c r="C2302" t="n">
        <v>412</v>
      </c>
      <c r="D2302" t="inlineStr">
        <is>
          <t>{'@extra-object~is-equal.min', 'expect.equal', 'equal-streams'}</t>
        </is>
      </c>
    </row>
    <row r="2303">
      <c r="A2303" s="1" t="n">
        <v>2301</v>
      </c>
      <c r="B2303" t="inlineStr">
        <is>
          <t>webrtc</t>
        </is>
      </c>
      <c r="C2303" t="n">
        <v>412</v>
      </c>
      <c r="D2303" t="inlineStr">
        <is>
          <t>{'@davey2~webrtc-signaling-server', '@flussonic~flussonic-webrtc-player', 'libp2p-webrtc-peer'}</t>
        </is>
      </c>
    </row>
    <row r="2304">
      <c r="A2304" s="1" t="n">
        <v>2302</v>
      </c>
      <c r="B2304" t="inlineStr">
        <is>
          <t>lemon</t>
        </is>
      </c>
      <c r="C2304" t="n">
        <v>412</v>
      </c>
      <c r="D2304" t="inlineStr">
        <is>
          <t>{'lemon-pack', '@lemoncode~fonk-nif-validator', 'create-lemonpi-studio-plugin'}</t>
        </is>
      </c>
    </row>
    <row r="2305">
      <c r="A2305" s="1" t="n">
        <v>2303</v>
      </c>
      <c r="B2305" t="inlineStr">
        <is>
          <t>methods</t>
        </is>
      </c>
      <c r="C2305" t="n">
        <v>412</v>
      </c>
      <c r="D2305" t="inlineStr">
        <is>
          <t>{'ember-service-methods', 'markdown-methods', 'add-array-methods'}</t>
        </is>
      </c>
    </row>
    <row r="2306">
      <c r="A2306" s="1" t="n">
        <v>2304</v>
      </c>
      <c r="B2306" t="inlineStr">
        <is>
          <t>wen</t>
        </is>
      </c>
      <c r="C2306" t="n">
        <v>412</v>
      </c>
      <c r="D2306" t="inlineStr">
        <is>
          <t>{'iwen-ui-i', 'yangwenkang', 'wen-smile-ui'}</t>
        </is>
      </c>
    </row>
    <row r="2307">
      <c r="A2307" s="1" t="n">
        <v>2305</v>
      </c>
      <c r="B2307" t="inlineStr">
        <is>
          <t>ask</t>
        </is>
      </c>
      <c r="C2307" t="n">
        <v>412</v>
      </c>
      <c r="D2307" t="inlineStr">
        <is>
          <t>{'notask', 'lkjfasknl', 'askcode'}</t>
        </is>
      </c>
    </row>
    <row r="2308">
      <c r="A2308" s="1" t="n">
        <v>2306</v>
      </c>
      <c r="B2308" t="inlineStr">
        <is>
          <t>yes</t>
        </is>
      </c>
      <c r="C2308" t="n">
        <v>412</v>
      </c>
      <c r="D2308" t="inlineStr">
        <is>
          <t>{'@wellyes~hq2-kit', '@yesiree~cio', '@edgeros~node_teos_yes_1'}</t>
        </is>
      </c>
    </row>
    <row r="2309">
      <c r="A2309" s="1" t="n">
        <v>2307</v>
      </c>
      <c r="B2309" t="inlineStr">
        <is>
          <t>contentful</t>
        </is>
      </c>
      <c r="C2309" t="n">
        <v>411</v>
      </c>
      <c r="D2309" t="inlineStr">
        <is>
          <t>{'contentful-transform', '@jakepartusch~gatsby-theme-contentful-gallery', 'cra-template-create-contentful-app-node-15'}</t>
        </is>
      </c>
    </row>
    <row r="2310">
      <c r="A2310" s="1" t="n">
        <v>2308</v>
      </c>
      <c r="B2310" t="inlineStr">
        <is>
          <t>cropper</t>
        </is>
      </c>
      <c r="C2310" t="n">
        <v>411</v>
      </c>
      <c r="D2310" t="inlineStr">
        <is>
          <t>{'@gm-pc~cropper', 'mpvue-cropper', '@mindk~react-cropper'}</t>
        </is>
      </c>
    </row>
    <row r="2311">
      <c r="A2311" s="1" t="n">
        <v>2309</v>
      </c>
      <c r="B2311" t="inlineStr">
        <is>
          <t>migration</t>
        </is>
      </c>
      <c r="C2311" t="n">
        <v>411</v>
      </c>
      <c r="D2311" t="inlineStr">
        <is>
          <t>{'@fronty-demo~hybrid-migration', 'vue2-migration-helper', 'collective-contentmigrationui'}</t>
        </is>
      </c>
    </row>
    <row r="2312">
      <c r="A2312" s="1" t="n">
        <v>2310</v>
      </c>
      <c r="B2312" t="inlineStr">
        <is>
          <t>packer</t>
        </is>
      </c>
      <c r="C2312" t="n">
        <v>411</v>
      </c>
      <c r="D2312" t="inlineStr">
        <is>
          <t>{'patchpacker', 'uuid-packer', '@moosync~moosync-packer'}</t>
        </is>
      </c>
    </row>
    <row r="2313">
      <c r="A2313" s="1" t="n">
        <v>2311</v>
      </c>
      <c r="B2313" t="inlineStr">
        <is>
          <t>transaction</t>
        </is>
      </c>
      <c r="C2313" t="n">
        <v>410</v>
      </c>
      <c r="D2313" t="inlineStr">
        <is>
          <t>{'django-transaction-signals-do-not-use', 'nschain-lib-transactionparser', 'hrd-lib-transactionparser'}</t>
        </is>
      </c>
    </row>
    <row r="2314">
      <c r="A2314" s="1" t="n">
        <v>2312</v>
      </c>
      <c r="B2314" t="inlineStr">
        <is>
          <t>ken</t>
        </is>
      </c>
      <c r="C2314" t="n">
        <v>410</v>
      </c>
      <c r="D2314" t="inlineStr">
        <is>
          <t>{'ken.js', 'miruken-validate', 'hadouken'}</t>
        </is>
      </c>
    </row>
    <row r="2315">
      <c r="A2315" s="1" t="n">
        <v>2313</v>
      </c>
      <c r="B2315" t="inlineStr">
        <is>
          <t>section</t>
        </is>
      </c>
      <c r="C2315" t="n">
        <v>410</v>
      </c>
      <c r="D2315" t="inlineStr">
        <is>
          <t>{'section-analytics', 'sectionproperties', 'react-native-alphabet-sectionlist'}</t>
        </is>
      </c>
    </row>
    <row r="2316">
      <c r="A2316" s="1" t="n">
        <v>2314</v>
      </c>
      <c r="B2316" t="inlineStr">
        <is>
          <t>tape</t>
        </is>
      </c>
      <c r="C2316" t="n">
        <v>410</v>
      </c>
      <c r="D2316" t="inlineStr">
        <is>
          <t>{'enhanced-tape-runner', 'vue-video-tape', '@useparcel~tape'}</t>
        </is>
      </c>
    </row>
    <row r="2317">
      <c r="A2317" s="1" t="n">
        <v>2315</v>
      </c>
      <c r="B2317" t="inlineStr">
        <is>
          <t>chess</t>
        </is>
      </c>
      <c r="C2317" t="n">
        <v>410</v>
      </c>
      <c r="D2317" t="inlineStr">
        <is>
          <t>{'chess-rules', 'chinesechess-ai', 'chess-nlp'}</t>
        </is>
      </c>
    </row>
    <row r="2318">
      <c r="A2318" s="1" t="n">
        <v>2316</v>
      </c>
      <c r="B2318" t="inlineStr">
        <is>
          <t>belt</t>
        </is>
      </c>
      <c r="C2318" t="n">
        <v>409</v>
      </c>
      <c r="D2318" t="inlineStr">
        <is>
          <t>{'django-seatbelt', 'belt-holes', '@beltjun~material-ui-lab'}</t>
        </is>
      </c>
    </row>
    <row r="2319">
      <c r="A2319" s="1" t="n">
        <v>2317</v>
      </c>
      <c r="B2319" t="inlineStr">
        <is>
          <t>restful</t>
        </is>
      </c>
      <c r="C2319" t="n">
        <v>409</v>
      </c>
      <c r="D2319" t="inlineStr">
        <is>
          <t>{'claypot-restful-plugin', '@restful-hero~backend', 'vue-lightweight_restful'}</t>
        </is>
      </c>
    </row>
    <row r="2320">
      <c r="A2320" s="1" t="n">
        <v>2318</v>
      </c>
      <c r="B2320" t="inlineStr">
        <is>
          <t>feizheng</t>
        </is>
      </c>
      <c r="C2320" t="n">
        <v>408</v>
      </c>
      <c r="D2320" t="inlineStr">
        <is>
          <t>{'@feizheng~next-log', '@feizheng~webkit-sassui-absolute-center', '@feizheng~react-if-else'}</t>
        </is>
      </c>
    </row>
    <row r="2321">
      <c r="A2321" s="1" t="n">
        <v>2319</v>
      </c>
      <c r="B2321" t="inlineStr">
        <is>
          <t>qs</t>
        </is>
      </c>
      <c r="C2321" t="n">
        <v>408</v>
      </c>
      <c r="D2321" t="inlineStr">
        <is>
          <t>{'redisws.qs', 'qsmodular-module-scene', '@robmayer~qs'}</t>
        </is>
      </c>
    </row>
    <row r="2322">
      <c r="A2322" s="1" t="n">
        <v>2320</v>
      </c>
      <c r="B2322" t="inlineStr">
        <is>
          <t>law</t>
        </is>
      </c>
      <c r="C2322" t="n">
        <v>408</v>
      </c>
      <c r="D2322" t="inlineStr">
        <is>
          <t>{'klaw-frame-print', 'test-dsr-package-patly-lawed-frond-yolky', 'material-ui-react-cookie-law'}</t>
        </is>
      </c>
    </row>
    <row r="2323">
      <c r="A2323" s="1" t="n">
        <v>2321</v>
      </c>
      <c r="B2323" t="inlineStr">
        <is>
          <t>ipc</t>
        </is>
      </c>
      <c r="C2323" t="n">
        <v>407</v>
      </c>
      <c r="D2323" t="inlineStr">
        <is>
          <t>{'@yagisumi~e7ipc-electron7', 'fork-ipc', 'mpv-ipc'}</t>
        </is>
      </c>
    </row>
    <row r="2324">
      <c r="A2324" s="1" t="n">
        <v>2322</v>
      </c>
      <c r="B2324" t="inlineStr">
        <is>
          <t>ninja</t>
        </is>
      </c>
      <c r="C2324" t="n">
        <v>407</v>
      </c>
      <c r="D2324" t="inlineStr">
        <is>
          <t>{'ninjarmmpy', 'ninjagoat-messages', '@opengraphninja~sdk'}</t>
        </is>
      </c>
    </row>
    <row r="2325">
      <c r="A2325" s="1" t="n">
        <v>2323</v>
      </c>
      <c r="B2325" t="inlineStr">
        <is>
          <t>nun</t>
        </is>
      </c>
      <c r="C2325" t="n">
        <v>407</v>
      </c>
      <c r="D2325" t="inlineStr">
        <is>
          <t>{'electron-nunjucks', 'nunjucks-extension-code-highlight', 'imt-nunjucks-loader'}</t>
        </is>
      </c>
    </row>
    <row r="2326">
      <c r="A2326" s="1" t="n">
        <v>2324</v>
      </c>
      <c r="B2326" t="inlineStr">
        <is>
          <t>han</t>
        </is>
      </c>
      <c r="C2326" t="n">
        <v>407</v>
      </c>
      <c r="D2326" t="inlineStr">
        <is>
          <t>{'@kfonts~nanum-handwritting-han-yunche', 'generator-hanbs-wp', '@hanxx~async-validator'}</t>
        </is>
      </c>
    </row>
    <row r="2327">
      <c r="A2327" s="1" t="n">
        <v>2325</v>
      </c>
      <c r="B2327" t="inlineStr">
        <is>
          <t>perf</t>
        </is>
      </c>
      <c r="C2327" t="n">
        <v>407</v>
      </c>
      <c r="D2327" t="inlineStr">
        <is>
          <t>{'canvas-perf-benchmark', '@fishuke~perfanalytics.js', 'redux-perf'}</t>
        </is>
      </c>
    </row>
    <row r="2328">
      <c r="A2328" s="1" t="n">
        <v>2326</v>
      </c>
      <c r="B2328" t="inlineStr">
        <is>
          <t>nex</t>
        </is>
      </c>
      <c r="C2328" t="n">
        <v>406</v>
      </c>
      <c r="D2328" t="inlineStr">
        <is>
          <t>{'@nexssp~command', 'nexuter', '@datafire~nexmo_application'}</t>
        </is>
      </c>
    </row>
    <row r="2329">
      <c r="A2329" s="1" t="n">
        <v>2327</v>
      </c>
      <c r="B2329" t="inlineStr">
        <is>
          <t>selection</t>
        </is>
      </c>
      <c r="C2329" t="n">
        <v>406</v>
      </c>
      <c r="D2329" t="inlineStr">
        <is>
          <t>{'iflat-room-selection', 'fomalhaut-selection', 'geovisto-selection'}</t>
        </is>
      </c>
    </row>
    <row r="2330">
      <c r="A2330" s="1" t="n">
        <v>2328</v>
      </c>
      <c r="B2330" t="inlineStr">
        <is>
          <t>bytes</t>
        </is>
      </c>
      <c r="C2330" t="n">
        <v>406</v>
      </c>
      <c r="D2330" t="inlineStr">
        <is>
          <t>{'www.malwarebytes.com', 'hexbytes', 'pluto-nyc-bytes'}</t>
        </is>
      </c>
    </row>
    <row r="2331">
      <c r="A2331" s="1" t="n">
        <v>2329</v>
      </c>
      <c r="B2331" t="inlineStr">
        <is>
          <t>tri</t>
        </is>
      </c>
      <c r="C2331" t="n">
        <v>405</v>
      </c>
      <c r="D2331" t="inlineStr">
        <is>
          <t>{'test-mlw2-sarod-trior-dep', 'ng-trichotomy', '@trilo~hippopotamus'}</t>
        </is>
      </c>
    </row>
    <row r="2332">
      <c r="A2332" s="1" t="n">
        <v>2330</v>
      </c>
      <c r="B2332" t="inlineStr">
        <is>
          <t>localstorage</t>
        </is>
      </c>
      <c r="C2332" t="n">
        <v>405</v>
      </c>
      <c r="D2332" t="inlineStr">
        <is>
          <t>{'react-use-localstorage', 'localstorage-vcs', 'goose-localstorage'}</t>
        </is>
      </c>
    </row>
    <row r="2333">
      <c r="A2333" s="1" t="n">
        <v>2331</v>
      </c>
      <c r="B2333" t="inlineStr">
        <is>
          <t>hong</t>
        </is>
      </c>
      <c r="C2333" t="n">
        <v>405</v>
      </c>
      <c r="D2333" t="inlineStr">
        <is>
          <t>{'dsr-package-public-hongi-balsa-serge-yangs', 'laamginghong-utils', 'wanghong-demo'}</t>
        </is>
      </c>
    </row>
    <row r="2334">
      <c r="A2334" s="1" t="n">
        <v>2332</v>
      </c>
      <c r="B2334" t="inlineStr">
        <is>
          <t>scroller</t>
        </is>
      </c>
      <c r="C2334" t="n">
        <v>405</v>
      </c>
      <c r="D2334" t="inlineStr">
        <is>
          <t>{'ng-chat-scroller', '@ruiyun~preact-m-scroller', 'rb_itemscroller'}</t>
        </is>
      </c>
    </row>
    <row r="2335">
      <c r="A2335" s="1" t="n">
        <v>2333</v>
      </c>
      <c r="B2335" t="inlineStr">
        <is>
          <t>cad</t>
        </is>
      </c>
      <c r="C2335" t="n">
        <v>405</v>
      </c>
      <c r="D2335" t="inlineStr">
        <is>
          <t>{'cadnano', '@jscad~stl-deserializer', '@carocad~hugsql'}</t>
        </is>
      </c>
    </row>
    <row r="2336">
      <c r="A2336" s="1" t="n">
        <v>2334</v>
      </c>
      <c r="B2336" t="inlineStr">
        <is>
          <t>compute</t>
        </is>
      </c>
      <c r="C2336" t="n">
        <v>405</v>
      </c>
      <c r="D2336" t="inlineStr">
        <is>
          <t>{'@compute.ts~array', '@datafire~amazonaws_compute_optimizer', 'serverless-aliyun-function-compute-for-python'}</t>
        </is>
      </c>
    </row>
    <row r="2337">
      <c r="A2337" s="1" t="n">
        <v>2335</v>
      </c>
      <c r="B2337" t="inlineStr">
        <is>
          <t>mate</t>
        </is>
      </c>
      <c r="C2337" t="n">
        <v>405</v>
      </c>
      <c r="D2337" t="inlineStr">
        <is>
          <t>{'@mate-academy~ts-config', 'mate-emitter', 'test-package-deactivation-test-molla-poxed-amate-hexad'}</t>
        </is>
      </c>
    </row>
    <row r="2338">
      <c r="A2338" s="1" t="n">
        <v>2336</v>
      </c>
      <c r="B2338" t="inlineStr">
        <is>
          <t>circuit</t>
        </is>
      </c>
      <c r="C2338" t="n">
        <v>405</v>
      </c>
      <c r="D2338" t="inlineStr">
        <is>
          <t>{'quantum-circuit-viz', 'adafruit-circuitpython-displayio-sh1107', 'express-circuit-breaker'}</t>
        </is>
      </c>
    </row>
    <row r="2339">
      <c r="A2339" s="1" t="n">
        <v>2337</v>
      </c>
      <c r="B2339" t="inlineStr">
        <is>
          <t>stage</t>
        </is>
      </c>
      <c r="C2339" t="n">
        <v>404</v>
      </c>
      <c r="D2339" t="inlineStr">
        <is>
          <t>{'serverless-api-gateway-deploy-stage-variables', 'vue-stage-view', '@barusu-react~stage-laputa'}</t>
        </is>
      </c>
    </row>
    <row r="2340">
      <c r="A2340" s="1" t="n">
        <v>2338</v>
      </c>
      <c r="B2340" t="inlineStr">
        <is>
          <t>functional</t>
        </is>
      </c>
      <c r="C2340" t="n">
        <v>402</v>
      </c>
      <c r="D2340" t="inlineStr">
        <is>
          <t>{'functional_tasks', 'grunt-functionalize', 'babel-plugin-jsx-vue-functional'}</t>
        </is>
      </c>
    </row>
    <row r="2341">
      <c r="A2341" s="1" t="n">
        <v>2339</v>
      </c>
      <c r="B2341" t="inlineStr">
        <is>
          <t>wan</t>
        </is>
      </c>
      <c r="C2341" t="n">
        <v>402</v>
      </c>
      <c r="D2341" t="inlineStr">
        <is>
          <t>{'wanan', 'wan-trezor-keyring', 'huiwan-v1-sdk'}</t>
        </is>
      </c>
    </row>
    <row r="2342">
      <c r="A2342" s="1" t="n">
        <v>2340</v>
      </c>
      <c r="B2342" t="inlineStr">
        <is>
          <t>dotenv</t>
        </is>
      </c>
      <c r="C2342" t="n">
        <v>402</v>
      </c>
      <c r="D2342" t="inlineStr">
        <is>
          <t>{'insomnia-plugin-dotenv', 'ez-dotenv', '@sitearcade~dotenv'}</t>
        </is>
      </c>
    </row>
    <row r="2343">
      <c r="A2343" s="1" t="n">
        <v>2341</v>
      </c>
      <c r="B2343" t="inlineStr">
        <is>
          <t>messaging</t>
        </is>
      </c>
      <c r="C2343" t="n">
        <v>402</v>
      </c>
      <c r="D2343" t="inlineStr">
        <is>
          <t>{'serial-messaging-protocol', 'claims-operational-messaging', '@wireapp~protocol-messaging'}</t>
        </is>
      </c>
    </row>
    <row r="2344">
      <c r="A2344" s="1" t="n">
        <v>2342</v>
      </c>
      <c r="B2344" t="inlineStr">
        <is>
          <t>party</t>
        </is>
      </c>
      <c r="C2344" t="n">
        <v>402</v>
      </c>
      <c r="D2344" t="inlineStr">
        <is>
          <t>{'dsr-package-public-party-clype-azury-decor', 'vue-party', 'lets_party'}</t>
        </is>
      </c>
    </row>
    <row r="2345">
      <c r="A2345" s="1" t="n">
        <v>2343</v>
      </c>
      <c r="B2345" t="inlineStr">
        <is>
          <t>webcomponents</t>
        </is>
      </c>
      <c r="C2345" t="n">
        <v>402</v>
      </c>
      <c r="D2345" t="inlineStr">
        <is>
          <t>{'htw-berlin-ds-webcomponents', '@larva.io~webcomponents', 'igniteui-webcomponents-core'}</t>
        </is>
      </c>
    </row>
    <row r="2346">
      <c r="A2346" s="1" t="n">
        <v>2344</v>
      </c>
      <c r="B2346" t="inlineStr">
        <is>
          <t>she</t>
        </is>
      </c>
      <c r="C2346" t="n">
        <v>402</v>
      </c>
      <c r="D2346" t="inlineStr">
        <is>
          <t>{'@qtshe~demo', '@mqshensc~belink-bpmn-js', 'sheru'}</t>
        </is>
      </c>
    </row>
    <row r="2347">
      <c r="A2347" s="1" t="n">
        <v>2345</v>
      </c>
      <c r="B2347" t="inlineStr">
        <is>
          <t>wk</t>
        </is>
      </c>
      <c r="C2347" t="n">
        <v>402</v>
      </c>
      <c r="D2347" t="inlineStr">
        <is>
          <t>{'cordova-plugin-alpha-wkwebview-engine', 'jsfwk-app-example', 'wkhtmltopdf-pack'}</t>
        </is>
      </c>
    </row>
    <row r="2348">
      <c r="A2348" s="1" t="n">
        <v>2346</v>
      </c>
      <c r="B2348" t="inlineStr">
        <is>
          <t>ctl</t>
        </is>
      </c>
      <c r="C2348" t="n">
        <v>402</v>
      </c>
      <c r="D2348" t="inlineStr">
        <is>
          <t>{'aafrctl-ruter-theme', 'nuclide-fbsimctl-rpc', '@dashevo~dp-services-ctl'}</t>
        </is>
      </c>
    </row>
    <row r="2349">
      <c r="A2349" s="1" t="n">
        <v>2347</v>
      </c>
      <c r="B2349" t="inlineStr">
        <is>
          <t>cognito</t>
        </is>
      </c>
      <c r="C2349" t="n">
        <v>401</v>
      </c>
      <c r="D2349" t="inlineStr">
        <is>
          <t>{'phaser-amazon-cognito', 'okta-cognito-rest-client', '@mitchallen~react-s3-cognito-get-text'}</t>
        </is>
      </c>
    </row>
    <row r="2350">
      <c r="A2350" s="1" t="n">
        <v>2348</v>
      </c>
      <c r="B2350" t="inlineStr">
        <is>
          <t>abi</t>
        </is>
      </c>
      <c r="C2350" t="n">
        <v>401</v>
      </c>
      <c r="D2350" t="inlineStr">
        <is>
          <t>{'@abi-software~flatmap-viewer', 'abiflows', 'buidler-abi-exporter'}</t>
        </is>
      </c>
    </row>
    <row r="2351">
      <c r="A2351" s="1" t="n">
        <v>2349</v>
      </c>
      <c r="B2351" t="inlineStr">
        <is>
          <t>sqs</t>
        </is>
      </c>
      <c r="C2351" t="n">
        <v>401</v>
      </c>
      <c r="D2351" t="inlineStr">
        <is>
          <t>{'aws-sqs-helper', 'aws-sqs-promises', 'aws-sqs-queue'}</t>
        </is>
      </c>
    </row>
    <row r="2352">
      <c r="A2352" s="1" t="n">
        <v>2350</v>
      </c>
      <c r="B2352" t="inlineStr">
        <is>
          <t>variables</t>
        </is>
      </c>
      <c r="C2352" t="n">
        <v>400</v>
      </c>
      <c r="D2352" t="inlineStr">
        <is>
          <t>{'serverless-api-gateway-deploy-stage-variables', 'postcss-variables-loader', '@tussock-innovation~serverless-global-variables'}</t>
        </is>
      </c>
    </row>
    <row r="2353">
      <c r="A2353" s="1" t="n">
        <v>2351</v>
      </c>
      <c r="B2353" t="inlineStr">
        <is>
          <t>jax</t>
        </is>
      </c>
      <c r="C2353" t="n">
        <v>400</v>
      </c>
      <c r="D2353" t="inlineStr">
        <is>
          <t>{'easy-mathjax', 'mathjax-node-page', 'vue-mathjax'}</t>
        </is>
      </c>
    </row>
    <row r="2354">
      <c r="A2354" s="1" t="n">
        <v>2352</v>
      </c>
      <c r="B2354" t="inlineStr">
        <is>
          <t>person</t>
        </is>
      </c>
      <c r="C2354" t="n">
        <v>400</v>
      </c>
      <c r="D2354" t="inlineStr">
        <is>
          <t>{'@personas~client', '@alicloud~realperson', 'get_person_gwh'}</t>
        </is>
      </c>
    </row>
    <row r="2355">
      <c r="A2355" s="1" t="n">
        <v>2353</v>
      </c>
      <c r="B2355" t="inlineStr">
        <is>
          <t>once</t>
        </is>
      </c>
      <c r="C2355" t="n">
        <v>400</v>
      </c>
      <c r="D2355" t="inlineStr">
        <is>
          <t>{'observ-once', 'express-once', 'qunit-once'}</t>
        </is>
      </c>
    </row>
    <row r="2356">
      <c r="A2356" s="1" t="n">
        <v>2354</v>
      </c>
      <c r="B2356" t="inlineStr">
        <is>
          <t>censorify</t>
        </is>
      </c>
      <c r="C2356" t="n">
        <v>400</v>
      </c>
      <c r="D2356" t="inlineStr">
        <is>
          <t>{'jackmoth-censorify', 'censorify-ffx01', 'censorify_3'}</t>
        </is>
      </c>
    </row>
    <row r="2357">
      <c r="A2357" s="1" t="n">
        <v>2355</v>
      </c>
      <c r="B2357" t="inlineStr">
        <is>
          <t>interfaces</t>
        </is>
      </c>
      <c r="C2357" t="n">
        <v>400</v>
      </c>
      <c r="D2357" t="inlineStr">
        <is>
          <t>{'sophon-notebook-rendermime-interfaces', 'ds-interfaces', '@relax-js~node-network-interfaces'}</t>
        </is>
      </c>
    </row>
    <row r="2358">
      <c r="A2358" s="1" t="n">
        <v>2356</v>
      </c>
      <c r="B2358" t="inlineStr">
        <is>
          <t>ey</t>
        </is>
      </c>
      <c r="C2358" t="n">
        <v>399</v>
      </c>
      <c r="D2358" t="inlineStr">
        <is>
          <t>{'dsr-package-stobs-prest-skiey-squab', 'gordey-demo', '@indaneey~imatch'}</t>
        </is>
      </c>
    </row>
    <row r="2359">
      <c r="A2359" s="1" t="n">
        <v>2357</v>
      </c>
      <c r="B2359" t="inlineStr">
        <is>
          <t>dec</t>
        </is>
      </c>
      <c r="C2359" t="n">
        <v>399</v>
      </c>
      <c r="D2359" t="inlineStr">
        <is>
          <t>{'dsr-rollback-package-decad-usher-clime-dumas', 'colors.hexadeciamal', '@jldec~handlebars'}</t>
        </is>
      </c>
    </row>
    <row r="2360">
      <c r="A2360" s="1" t="n">
        <v>2358</v>
      </c>
      <c r="B2360" t="inlineStr">
        <is>
          <t>quant</t>
        </is>
      </c>
      <c r="C2360" t="n">
        <v>399</v>
      </c>
      <c r="D2360" t="inlineStr">
        <is>
          <t>{'cds-quant', '@quantform~sqlite', '@quantform~core'}</t>
        </is>
      </c>
    </row>
    <row r="2361">
      <c r="A2361" s="1" t="n">
        <v>2359</v>
      </c>
      <c r="B2361" t="inlineStr">
        <is>
          <t>mer</t>
        </is>
      </c>
      <c r="C2361" t="n">
        <v>399</v>
      </c>
      <c r="D2361" t="inlineStr">
        <is>
          <t>{'nomeroff-net-test', 'mer-common-comp', '@hapipal~schmervice'}</t>
        </is>
      </c>
    </row>
    <row r="2362">
      <c r="A2362" s="1" t="n">
        <v>2360</v>
      </c>
      <c r="B2362" t="inlineStr">
        <is>
          <t>jiang</t>
        </is>
      </c>
      <c r="C2362" t="n">
        <v>399</v>
      </c>
      <c r="D2362" t="inlineStr">
        <is>
          <t>{'coderjiang-t1', 'jiang-npm-package', '@wcjiang~whereis'}</t>
        </is>
      </c>
    </row>
    <row r="2363">
      <c r="A2363" s="1" t="n">
        <v>2361</v>
      </c>
      <c r="B2363" t="inlineStr">
        <is>
          <t>wo</t>
        </is>
      </c>
      <c r="C2363" t="n">
        <v>399</v>
      </c>
      <c r="D2363" t="inlineStr">
        <is>
          <t>{'woshiniuren', 'wocss-objects-grid', 'wodediyici'}</t>
        </is>
      </c>
    </row>
    <row r="2364">
      <c r="A2364" s="1" t="n">
        <v>2362</v>
      </c>
      <c r="B2364" t="inlineStr">
        <is>
          <t>cv</t>
        </is>
      </c>
      <c r="C2364" t="n">
        <v>398</v>
      </c>
      <c r="D2364" t="inlineStr">
        <is>
          <t>{'kcv-theme-juno', 'ds-layout-cv-triplet', 'cv-helpers'}</t>
        </is>
      </c>
    </row>
    <row r="2365">
      <c r="A2365" s="1" t="n">
        <v>2363</v>
      </c>
      <c r="B2365" t="inlineStr">
        <is>
          <t>expression</t>
        </is>
      </c>
      <c r="C2365" t="n">
        <v>398</v>
      </c>
      <c r="D2365" t="inlineStr">
        <is>
          <t>{'@ebi-gene-expression-group~atlas-feedback-form', 'vue-renderless-expression-builder', 'expressioner'}</t>
        </is>
      </c>
    </row>
    <row r="2366">
      <c r="A2366" s="1" t="n">
        <v>2364</v>
      </c>
      <c r="B2366" t="inlineStr">
        <is>
          <t>sugar</t>
        </is>
      </c>
      <c r="C2366" t="n">
        <v>398</v>
      </c>
      <c r="D2366" t="inlineStr">
        <is>
          <t>{'axios-sugar', 'sugarsdk', '@sugarcube~plugin-sql'}</t>
        </is>
      </c>
    </row>
    <row r="2367">
      <c r="A2367" s="1" t="n">
        <v>2365</v>
      </c>
      <c r="B2367" t="inlineStr">
        <is>
          <t>article</t>
        </is>
      </c>
      <c r="C2367" t="n">
        <v>398</v>
      </c>
      <c r="D2367" t="inlineStr">
        <is>
          <t>{'@sprintly~indefinite-article', '@times-components~article-label', '@springernature~springer-article'}</t>
        </is>
      </c>
    </row>
    <row r="2368">
      <c r="A2368" s="1" t="n">
        <v>2366</v>
      </c>
      <c r="B2368" t="inlineStr">
        <is>
          <t>wl</t>
        </is>
      </c>
      <c r="C2368" t="n">
        <v>398</v>
      </c>
      <c r="D2368" t="inlineStr">
        <is>
          <t>{'wl-react-cli', 'wl-msg-reader', 'wlz'}</t>
        </is>
      </c>
    </row>
    <row r="2369">
      <c r="A2369" s="1" t="n">
        <v>2367</v>
      </c>
      <c r="B2369" t="inlineStr">
        <is>
          <t>commander</t>
        </is>
      </c>
      <c r="C2369" t="n">
        <v>398</v>
      </c>
      <c r="D2369" t="inlineStr">
        <is>
          <t>{'liuyi-commander', '@kunimitaiyoh~commander', 'commanderddsoma'}</t>
        </is>
      </c>
    </row>
    <row r="2370">
      <c r="A2370" s="1" t="n">
        <v>2368</v>
      </c>
      <c r="B2370" t="inlineStr">
        <is>
          <t>nm</t>
        </is>
      </c>
      <c r="C2370" t="n">
        <v>397</v>
      </c>
      <c r="D2370" t="inlineStr">
        <is>
          <t>{'nmutils', 'mnmnm', 'nmcli'}</t>
        </is>
      </c>
    </row>
    <row r="2371">
      <c r="A2371" s="1" t="n">
        <v>2369</v>
      </c>
      <c r="B2371" t="inlineStr">
        <is>
          <t>h1</t>
        </is>
      </c>
      <c r="C2371" t="n">
        <v>397</v>
      </c>
      <c r="D2371" t="inlineStr">
        <is>
          <t>{'@nodert-win10-20h1~windows.ui.core', '@nodert-win10-20h1~windows.system.remotedesktop', '@nodert-win10-20h1~windows.devices.pointofservice'}</t>
        </is>
      </c>
    </row>
    <row r="2372">
      <c r="A2372" s="1" t="n">
        <v>2370</v>
      </c>
      <c r="B2372" t="inlineStr">
        <is>
          <t>matter</t>
        </is>
      </c>
      <c r="C2372" t="n">
        <v>397</v>
      </c>
      <c r="D2372" t="inlineStr">
        <is>
          <t>{'sprite-extend-matter', 'gulp-gray-matter', '@mattereum~voltsig'}</t>
        </is>
      </c>
    </row>
    <row r="2373">
      <c r="A2373" s="1" t="n">
        <v>2371</v>
      </c>
      <c r="B2373" t="inlineStr">
        <is>
          <t>fetcher</t>
        </is>
      </c>
      <c r="C2373" t="n">
        <v>396</v>
      </c>
      <c r="D2373" t="inlineStr">
        <is>
          <t>{'@henryclong~shopify-product-fetcher', 'live-hls-fetcher', 'snowmobile-log-fetcher-lambda'}</t>
        </is>
      </c>
    </row>
    <row r="2374">
      <c r="A2374" s="1" t="n">
        <v>2372</v>
      </c>
      <c r="B2374" t="inlineStr">
        <is>
          <t>insights</t>
        </is>
      </c>
      <c r="C2374" t="n">
        <v>396</v>
      </c>
      <c r="D2374" t="inlineStr">
        <is>
          <t>{'applicationinsights-expo', '@ng-app-insights~ng-app-insights', '@mistio~mist-insights'}</t>
        </is>
      </c>
    </row>
    <row r="2375">
      <c r="A2375" s="1" t="n">
        <v>2373</v>
      </c>
      <c r="B2375" t="inlineStr">
        <is>
          <t>keystone</t>
        </is>
      </c>
      <c r="C2375" t="n">
        <v>396</v>
      </c>
      <c r="D2375" t="inlineStr">
        <is>
          <t>{'@types~keystonejs__keystone', '@keystone-next~fields-content-legacy', '@keystone-alpha~app-graphql'}</t>
        </is>
      </c>
    </row>
    <row r="2376">
      <c r="A2376" s="1" t="n">
        <v>2374</v>
      </c>
      <c r="B2376" t="inlineStr">
        <is>
          <t>decode</t>
        </is>
      </c>
      <c r="C2376" t="n">
        <v>396</v>
      </c>
      <c r="D2376" t="inlineStr">
        <is>
          <t>{'error-decode', 'decode-utf8', 'qreader-decode'}</t>
        </is>
      </c>
    </row>
    <row r="2377">
      <c r="A2377" s="1" t="n">
        <v>2375</v>
      </c>
      <c r="B2377" t="inlineStr">
        <is>
          <t>bluetooth</t>
        </is>
      </c>
      <c r="C2377" t="n">
        <v>395</v>
      </c>
      <c r="D2377" t="inlineStr">
        <is>
          <t>{'@abandonware~bluetooth-hci-socket', '@types~cordova-plugin-bluetoothclassic-serial', 'react-native-bluetooth-status-hotfix'}</t>
        </is>
      </c>
    </row>
    <row r="2378">
      <c r="A2378" s="1" t="n">
        <v>2376</v>
      </c>
      <c r="B2378" t="inlineStr">
        <is>
          <t>unicode</t>
        </is>
      </c>
      <c r="C2378" t="n">
        <v>395</v>
      </c>
      <c r="D2378" t="inlineStr">
        <is>
          <t>{'@unicode~unicode-13.0.0', '@lineto~unicode-names', 'unicode-string-contain-check'}</t>
        </is>
      </c>
    </row>
    <row r="2379">
      <c r="A2379" s="1" t="n">
        <v>2377</v>
      </c>
      <c r="B2379" t="inlineStr">
        <is>
          <t>redirect</t>
        </is>
      </c>
      <c r="C2379" t="n">
        <v>395</v>
      </c>
      <c r="D2379" t="inlineStr">
        <is>
          <t>{'magnet-redirect-https', 'cart-redirect', 'express-redirect'}</t>
        </is>
      </c>
    </row>
    <row r="2380">
      <c r="A2380" s="1" t="n">
        <v>2378</v>
      </c>
      <c r="B2380" t="inlineStr">
        <is>
          <t>usage</t>
        </is>
      </c>
      <c r="C2380" t="n">
        <v>395</v>
      </c>
      <c r="D2380" t="inlineStr">
        <is>
          <t>{'fh-resource-usage', 'low-usage', 'testing-lerna-cz-usage'}</t>
        </is>
      </c>
    </row>
    <row r="2381">
      <c r="A2381" s="1" t="n">
        <v>2379</v>
      </c>
      <c r="B2381" t="inlineStr">
        <is>
          <t>eric</t>
        </is>
      </c>
      <c r="C2381" t="n">
        <v>395</v>
      </c>
      <c r="D2381" t="inlineStr">
        <is>
          <t>{'dsr-package-kenaf-ceric-frith-paper', 'eslint-config-ericgio-base', 'test-mlw3-emule-seric'}</t>
        </is>
      </c>
    </row>
    <row r="2382">
      <c r="A2382" s="1" t="n">
        <v>2380</v>
      </c>
      <c r="B2382" t="inlineStr">
        <is>
          <t>wd</t>
        </is>
      </c>
      <c r="C2382" t="n">
        <v>394</v>
      </c>
      <c r="D2382" t="inlineStr">
        <is>
          <t>{'wdy', 'wd-recursive-lowercase-json', 'wdfy'}</t>
        </is>
      </c>
    </row>
    <row r="2383">
      <c r="A2383" s="1" t="n">
        <v>2381</v>
      </c>
      <c r="B2383" t="inlineStr">
        <is>
          <t>molecule</t>
        </is>
      </c>
      <c r="C2383" t="n">
        <v>394</v>
      </c>
      <c r="D2383" t="inlineStr">
        <is>
          <t>{'ouistity-moleculer-starter-kit', 'moleculer-swagger', '@moleculejs~molecule-lit-extended'}</t>
        </is>
      </c>
    </row>
    <row r="2384">
      <c r="A2384" s="1" t="n">
        <v>2382</v>
      </c>
      <c r="B2384" t="inlineStr">
        <is>
          <t>starwars</t>
        </is>
      </c>
      <c r="C2384" t="n">
        <v>394</v>
      </c>
      <c r="D2384" t="inlineStr">
        <is>
          <t>{'starwars-names-ale', 'starwars-names-av', 'starwars-names-rakshitha'}</t>
        </is>
      </c>
    </row>
    <row r="2385">
      <c r="A2385" s="1" t="n">
        <v>2383</v>
      </c>
      <c r="B2385" t="inlineStr">
        <is>
          <t>nathan</t>
        </is>
      </c>
      <c r="C2385" t="n">
        <v>394</v>
      </c>
      <c r="D2385" t="inlineStr">
        <is>
          <t>{'@nathanfaucett~flatten_array', '@nathanfaucett~url_path', '@nathancotrimdev~hacker-chat-client'}</t>
        </is>
      </c>
    </row>
    <row r="2386">
      <c r="A2386" s="1" t="n">
        <v>2384</v>
      </c>
      <c r="B2386" t="inlineStr">
        <is>
          <t>json2</t>
        </is>
      </c>
      <c r="C2386" t="n">
        <v>394</v>
      </c>
      <c r="D2386" t="inlineStr">
        <is>
          <t>{'@chofn~json2csv', 'json2oraparser', '@f~dynamic-json2'}</t>
        </is>
      </c>
    </row>
    <row r="2387">
      <c r="A2387" s="1" t="n">
        <v>2385</v>
      </c>
      <c r="B2387" t="inlineStr">
        <is>
          <t>tui</t>
        </is>
      </c>
      <c r="C2387" t="n">
        <v>394</v>
      </c>
      <c r="D2387" t="inlineStr">
        <is>
          <t>{'@ivanwei~tui-date-picker', 'smltui', 'ngx-tui'}</t>
        </is>
      </c>
    </row>
    <row r="2388">
      <c r="A2388" s="1" t="n">
        <v>2386</v>
      </c>
      <c r="B2388" t="inlineStr">
        <is>
          <t>complete</t>
        </is>
      </c>
      <c r="C2388" t="n">
        <v>394</v>
      </c>
      <c r="D2388" t="inlineStr">
        <is>
          <t>{'@wizsolucoes~wiz-auto-complete-component', '@macosxvn~ckeditor5-build-complete', 'path-complete'}</t>
        </is>
      </c>
    </row>
    <row r="2389">
      <c r="A2389" s="1" t="n">
        <v>2387</v>
      </c>
      <c r="B2389" t="inlineStr">
        <is>
          <t>bp</t>
        </is>
      </c>
      <c r="C2389" t="n">
        <v>394</v>
      </c>
      <c r="D2389" t="inlineStr">
        <is>
          <t>{'@blackbp~vue-smooth-scrollbar', 'bp-mesh', 'bp-sideburns'}</t>
        </is>
      </c>
    </row>
    <row r="2390">
      <c r="A2390" s="1" t="n">
        <v>2388</v>
      </c>
      <c r="B2390" t="inlineStr">
        <is>
          <t>travis</t>
        </is>
      </c>
      <c r="C2390" t="n">
        <v>393</v>
      </c>
      <c r="D2390" t="inlineStr">
        <is>
          <t>{'@imqueue~travis', '@kard~npm-travis-publish-example', '@travisgen~hello-wasm'}</t>
        </is>
      </c>
    </row>
    <row r="2391">
      <c r="A2391" s="1" t="n">
        <v>2389</v>
      </c>
      <c r="B2391" t="inlineStr">
        <is>
          <t>jc</t>
        </is>
      </c>
      <c r="C2391" t="n">
        <v>393</v>
      </c>
      <c r="D2391" t="inlineStr">
        <is>
          <t>{'@yjc~web-framework', 'random-messages-jc', 'jcopml'}</t>
        </is>
      </c>
    </row>
    <row r="2392">
      <c r="A2392" s="1" t="n">
        <v>2390</v>
      </c>
      <c r="B2392" t="inlineStr">
        <is>
          <t>isomorphic</t>
        </is>
      </c>
      <c r="C2392" t="n">
        <v>393</v>
      </c>
      <c r="D2392" t="inlineStr">
        <is>
          <t>{'isomorphic-vm', '@syginc~isomorphic-sentry', 'rct-isomorphic-state'}</t>
        </is>
      </c>
    </row>
    <row r="2393">
      <c r="A2393" s="1" t="n">
        <v>2391</v>
      </c>
      <c r="B2393" t="inlineStr">
        <is>
          <t>hk</t>
        </is>
      </c>
      <c r="C2393" t="n">
        <v>393</v>
      </c>
      <c r="D2393" t="inlineStr">
        <is>
          <t>{'hk-city-list', 'ahkframework', 'hk-publish'}</t>
        </is>
      </c>
    </row>
    <row r="2394">
      <c r="A2394" s="1" t="n">
        <v>2392</v>
      </c>
      <c r="B2394" t="inlineStr">
        <is>
          <t>miniapp</t>
        </is>
      </c>
      <c r="C2394" t="n">
        <v>393</v>
      </c>
      <c r="D2394" t="inlineStr">
        <is>
          <t>{'miniapp-reporter', '@aliretail~officialmod-miniapp-rax-mall_add_on_sku_list', 'wallet-miniapp'}</t>
        </is>
      </c>
    </row>
    <row r="2395">
      <c r="A2395" s="1" t="n">
        <v>2393</v>
      </c>
      <c r="B2395" t="inlineStr">
        <is>
          <t>qu</t>
        </is>
      </c>
      <c r="C2395" t="n">
        <v>393</v>
      </c>
      <c r="D2395" t="inlineStr">
        <is>
          <t>{'qustory-utils', 'quq', 'quora'}</t>
        </is>
      </c>
    </row>
    <row r="2396">
      <c r="A2396" s="1" t="n">
        <v>2394</v>
      </c>
      <c r="B2396" t="inlineStr">
        <is>
          <t>proj</t>
        </is>
      </c>
      <c r="C2396" t="n">
        <v>392</v>
      </c>
      <c r="D2396" t="inlineStr">
        <is>
          <t>{'@esri~proj-codes', '@projitect~file-generators', 'myfirstnodeproj'}</t>
        </is>
      </c>
    </row>
    <row r="2397">
      <c r="A2397" s="1" t="n">
        <v>2395</v>
      </c>
      <c r="B2397" t="inlineStr">
        <is>
          <t>compat</t>
        </is>
      </c>
      <c r="C2397" t="n">
        <v>392</v>
      </c>
      <c r="D2397" t="inlineStr">
        <is>
          <t>{'react-native-navigation-redux-helpers-compat', 'nsis-compat-updater', 'uni-compat'}</t>
        </is>
      </c>
    </row>
    <row r="2398">
      <c r="A2398" s="1" t="n">
        <v>2396</v>
      </c>
      <c r="B2398" t="inlineStr">
        <is>
          <t>slice</t>
        </is>
      </c>
      <c r="C2398" t="n">
        <v>392</v>
      </c>
      <c r="D2398" t="inlineStr">
        <is>
          <t>{'slice-arguments', 'gulp-slice-sprite', 'fileslice'}</t>
        </is>
      </c>
    </row>
    <row r="2399">
      <c r="A2399" s="1" t="n">
        <v>2397</v>
      </c>
      <c r="B2399" t="inlineStr">
        <is>
          <t>ling</t>
        </is>
      </c>
      <c r="C2399" t="n">
        <v>391</v>
      </c>
      <c r="D2399" t="inlineStr">
        <is>
          <t>{'lingfang-form-making', 'huiling_npm', 'grunt-testling'}</t>
        </is>
      </c>
    </row>
    <row r="2400">
      <c r="A2400" s="1" t="n">
        <v>2398</v>
      </c>
      <c r="B2400" t="inlineStr">
        <is>
          <t>tele</t>
        </is>
      </c>
      <c r="C2400" t="n">
        <v>391</v>
      </c>
      <c r="D2400" t="inlineStr">
        <is>
          <t>{'telegraf-kubernetes', 'telegraf-session-azure-table-storage', 'telegen-definitions'}</t>
        </is>
      </c>
    </row>
    <row r="2401">
      <c r="A2401" s="1" t="n">
        <v>2399</v>
      </c>
      <c r="B2401" t="inlineStr">
        <is>
          <t>recipe</t>
        </is>
      </c>
      <c r="C2401" t="n">
        <v>391</v>
      </c>
      <c r="D2401" t="inlineStr">
        <is>
          <t>{'infi-recipe-buildout-logging', 'collective-recipe-jenkinsjob', 'lighttpdrecipe'}</t>
        </is>
      </c>
    </row>
    <row r="2402">
      <c r="A2402" s="1" t="n">
        <v>2400</v>
      </c>
      <c r="B2402" t="inlineStr">
        <is>
          <t>ethers</t>
        </is>
      </c>
      <c r="C2402" t="n">
        <v>391</v>
      </c>
      <c r="D2402" t="inlineStr">
        <is>
          <t>{'ethers-multicall', '@govtechsg~ethers-contract-hook', '@alayanetwork~ethers-bytes'}</t>
        </is>
      </c>
    </row>
    <row r="2403">
      <c r="A2403" s="1" t="n">
        <v>2401</v>
      </c>
      <c r="B2403" t="inlineStr">
        <is>
          <t>jsonschema</t>
        </is>
      </c>
      <c r="C2403" t="n">
        <v>391</v>
      </c>
      <c r="D2403" t="inlineStr">
        <is>
          <t>{'@badluck1024~react-jsonschema-form-extras-badluck', 'koa-jsonschema', '@badluck1024~react-jsonschema-form-extras'}</t>
        </is>
      </c>
    </row>
    <row r="2404">
      <c r="A2404" s="1" t="n">
        <v>2402</v>
      </c>
      <c r="B2404" t="inlineStr">
        <is>
          <t>arrow</t>
        </is>
      </c>
      <c r="C2404" t="n">
        <v>390</v>
      </c>
      <c r="D2404" t="inlineStr">
        <is>
          <t>{'eslint-plugin-no-arrow-this', 'check-is-arrow-function', 'es6-arrow-function'}</t>
        </is>
      </c>
    </row>
    <row r="2405">
      <c r="A2405" s="1" t="n">
        <v>2403</v>
      </c>
      <c r="B2405" t="inlineStr">
        <is>
          <t>twitch</t>
        </is>
      </c>
      <c r="C2405" t="n">
        <v>390</v>
      </c>
      <c r="D2405" t="inlineStr">
        <is>
          <t>{'irc-t-of-twitch', '@measlytwerp~twitch-overlay', 'twitch-oauth-authorization-code-express'}</t>
        </is>
      </c>
    </row>
    <row r="2406">
      <c r="A2406" s="1" t="n">
        <v>2404</v>
      </c>
      <c r="B2406" t="inlineStr">
        <is>
          <t>dh</t>
        </is>
      </c>
      <c r="C2406" t="n">
        <v>390</v>
      </c>
      <c r="D2406" t="inlineStr">
        <is>
          <t>{'@dh-dependency~base', 'webthing-ga15dh', 'star_dhj'}</t>
        </is>
      </c>
    </row>
    <row r="2407">
      <c r="A2407" s="1" t="n">
        <v>2405</v>
      </c>
      <c r="B2407" t="inlineStr">
        <is>
          <t>personal</t>
        </is>
      </c>
      <c r="C2407" t="n">
        <v>390</v>
      </c>
      <c r="D2407" t="inlineStr">
        <is>
          <t>{'@fundament~web3-eth-personal', 'wan3-eth-personal', 'test3-eth-personal'}</t>
        </is>
      </c>
    </row>
    <row r="2408">
      <c r="A2408" s="1" t="n">
        <v>2406</v>
      </c>
      <c r="B2408" t="inlineStr">
        <is>
          <t>chan</t>
        </is>
      </c>
      <c r="C2408" t="n">
        <v>390</v>
      </c>
      <c r="D2408" t="inlineStr">
        <is>
          <t>{'@yume-chan~fallback-websocket', 'chansey', 'zerochan-scraper'}</t>
        </is>
      </c>
    </row>
    <row r="2409">
      <c r="A2409" s="1" t="n">
        <v>2407</v>
      </c>
      <c r="B2409" t="inlineStr">
        <is>
          <t>oracle</t>
        </is>
      </c>
      <c r="C2409" t="n">
        <v>390</v>
      </c>
      <c r="D2409" t="inlineStr">
        <is>
          <t>{'oracle-guessme', 'dnssec-oracle-npm', '@firstoracle~my-pkg-22'}</t>
        </is>
      </c>
    </row>
    <row r="2410">
      <c r="A2410" s="1" t="n">
        <v>2408</v>
      </c>
      <c r="B2410" t="inlineStr">
        <is>
          <t>reverse</t>
        </is>
      </c>
      <c r="C2410" t="n">
        <v>389</v>
      </c>
      <c r="D2410" t="inlineStr">
        <is>
          <t>{'reverse-domain', 'turf-reverse', 'primus-rooms-reverse-wildcard-adapter'}</t>
        </is>
      </c>
    </row>
    <row r="2411">
      <c r="A2411" s="1" t="n">
        <v>2409</v>
      </c>
      <c r="B2411" t="inlineStr">
        <is>
          <t>ever</t>
        </is>
      </c>
      <c r="C2411" t="n">
        <v>389</v>
      </c>
      <c r="D2411" t="inlineStr">
        <is>
          <t>{'@evervault~cli', 'my-first-npm-package-ever-ever', 'byted-everphoto-parse-gaps'}</t>
        </is>
      </c>
    </row>
    <row r="2412">
      <c r="A2412" s="1" t="n">
        <v>2410</v>
      </c>
      <c r="B2412" t="inlineStr">
        <is>
          <t>sharp</t>
        </is>
      </c>
      <c r="C2412" t="n">
        <v>389</v>
      </c>
      <c r="D2412" t="inlineStr">
        <is>
          <t>{'coc-omnisharp', 'generator-azuresfcsharp', 'multer-s3-sharp-resizer'}</t>
        </is>
      </c>
    </row>
    <row r="2413">
      <c r="A2413" s="1" t="n">
        <v>2411</v>
      </c>
      <c r="B2413" t="inlineStr">
        <is>
          <t>dyna</t>
        </is>
      </c>
      <c r="C2413" t="n">
        <v>389</v>
      </c>
      <c r="D2413" t="inlineStr">
        <is>
          <t>{'@aciesai~dynamoose', 'dynasite-pagetemplate', 'dynapp'}</t>
        </is>
      </c>
    </row>
    <row r="2414">
      <c r="A2414" s="1" t="n">
        <v>2412</v>
      </c>
      <c r="B2414" t="inlineStr">
        <is>
          <t>via</t>
        </is>
      </c>
      <c r="C2414" t="n">
        <v>389</v>
      </c>
      <c r="D2414" t="inlineStr">
        <is>
          <t>{'@nilevia~count-down-timer-react', '@viacast~react-contexify', 'viae'}</t>
        </is>
      </c>
    </row>
    <row r="2415">
      <c r="A2415" s="1" t="n">
        <v>2413</v>
      </c>
      <c r="B2415" t="inlineStr">
        <is>
          <t>rp</t>
        </is>
      </c>
      <c r="C2415" t="n">
        <v>389</v>
      </c>
      <c r="D2415" t="inlineStr">
        <is>
          <t>{'discord-activity-rp', 'rp-esign', '@department~twirp-component'}</t>
        </is>
      </c>
    </row>
    <row r="2416">
      <c r="A2416" s="1" t="n">
        <v>2414</v>
      </c>
      <c r="B2416" t="inlineStr">
        <is>
          <t>promi</t>
        </is>
      </c>
      <c r="C2416" t="n">
        <v>389</v>
      </c>
      <c r="D2416" t="inlineStr">
        <is>
          <t>{'@byted-creative~stt-promisify', 'promisify-redis', 'wan3-core-promievent'}</t>
        </is>
      </c>
    </row>
    <row r="2417">
      <c r="A2417" s="1" t="n">
        <v>2415</v>
      </c>
      <c r="B2417" t="inlineStr">
        <is>
          <t>insomnia</t>
        </is>
      </c>
      <c r="C2417" t="n">
        <v>389</v>
      </c>
      <c r="D2417" t="inlineStr">
        <is>
          <t>{'insomnia-plugin-theme-onedark-z', 'insomnia-plugin-dotenv', 'insomnia-plugin-aws-amplify'}</t>
        </is>
      </c>
    </row>
    <row r="2418">
      <c r="A2418" s="1" t="n">
        <v>2416</v>
      </c>
      <c r="B2418" t="inlineStr">
        <is>
          <t>wm</t>
        </is>
      </c>
      <c r="C2418" t="n">
        <v>389</v>
      </c>
      <c r="D2418" t="inlineStr">
        <is>
          <t>{'wm-showhidecolumns', '@wmpooui~wmpo.component', 'workflow-wm-i3'}</t>
        </is>
      </c>
    </row>
    <row r="2419">
      <c r="A2419" s="1" t="n">
        <v>2417</v>
      </c>
      <c r="B2419" t="inlineStr">
        <is>
          <t>mv</t>
        </is>
      </c>
      <c r="C2419" t="n">
        <v>389</v>
      </c>
      <c r="D2419" t="inlineStr">
        <is>
          <t>{'mv-bulma-box', 'mgb-mv-theme', 'multimv'}</t>
        </is>
      </c>
    </row>
    <row r="2420">
      <c r="A2420" s="1" t="n">
        <v>2418</v>
      </c>
      <c r="B2420" t="inlineStr">
        <is>
          <t>tar</t>
        </is>
      </c>
      <c r="C2420" t="n">
        <v>388</v>
      </c>
      <c r="D2420" t="inlineStr">
        <is>
          <t>{'@dsr-user-tarok-spume-slaws-evite~dsr-package-public-tarok-spume-slaws-evite', 'dsr-delete-wubwub-test-tarok-marry-footy-starn', 'tar-iterator'}</t>
        </is>
      </c>
    </row>
    <row r="2421">
      <c r="A2421" s="1" t="n">
        <v>2419</v>
      </c>
      <c r="B2421" t="inlineStr">
        <is>
          <t>bad</t>
        </is>
      </c>
      <c r="C2421" t="n">
        <v>388</v>
      </c>
      <c r="D2421" t="inlineStr">
        <is>
          <t>{'badjs-sourcemap', '@badluck1024~react-jsonschema-form-extras-badluck', '@badluck1024~react-jsonschema-form-extras'}</t>
        </is>
      </c>
    </row>
    <row r="2422">
      <c r="A2422" s="1" t="n">
        <v>2420</v>
      </c>
      <c r="B2422" t="inlineStr">
        <is>
          <t>connectors</t>
        </is>
      </c>
      <c r="C2422" t="n">
        <v>388</v>
      </c>
      <c r="D2422" t="inlineStr">
        <is>
          <t>{'nomad-connectors-cli', 'myst-connectors', '@azure~connectors-msg91forsmstextnvoice'}</t>
        </is>
      </c>
    </row>
    <row r="2423">
      <c r="A2423" s="1" t="n">
        <v>2421</v>
      </c>
      <c r="B2423" t="inlineStr">
        <is>
          <t>las</t>
        </is>
      </c>
      <c r="C2423" t="n">
        <v>388</v>
      </c>
      <c r="D2423" t="inlineStr">
        <is>
          <t>{'laszip', 'test-dsr-package-amlas-doper-drawn-estoc', '@akylas~typeorm'}</t>
        </is>
      </c>
    </row>
    <row r="2424">
      <c r="A2424" s="1" t="n">
        <v>2422</v>
      </c>
      <c r="B2424" t="inlineStr">
        <is>
          <t>wed</t>
        </is>
      </c>
      <c r="C2424" t="n">
        <v>388</v>
      </c>
      <c r="D2424" t="inlineStr">
        <is>
          <t>{'@test-mlw-org-fatty-cawed~test-mlw1-fatty-cawed', 'dsr-rollback-package-realm-oxime-loran-tewed', 'lycwed-cordova-plugin-facebook4'}</t>
        </is>
      </c>
    </row>
    <row r="2425">
      <c r="A2425" s="1" t="n">
        <v>2423</v>
      </c>
      <c r="B2425" t="inlineStr">
        <is>
          <t>xt</t>
        </is>
      </c>
      <c r="C2425" t="n">
        <v>388</v>
      </c>
      <c r="D2425" t="inlineStr">
        <is>
          <t>{'ccxt-rest', 'noxt', 'generator-xt'}</t>
        </is>
      </c>
    </row>
    <row r="2426">
      <c r="A2426" s="1" t="n">
        <v>2424</v>
      </c>
      <c r="B2426" t="inlineStr">
        <is>
          <t>gt</t>
        </is>
      </c>
      <c r="C2426" t="n">
        <v>388</v>
      </c>
      <c r="D2426" t="inlineStr">
        <is>
          <t>{'emoji-flag-gt', '@jamesgt~use-template', 'llgtfoo-date-time'}</t>
        </is>
      </c>
    </row>
    <row r="2427">
      <c r="A2427" s="1" t="n">
        <v>2425</v>
      </c>
      <c r="B2427" t="inlineStr">
        <is>
          <t>delta</t>
        </is>
      </c>
      <c r="C2427" t="n">
        <v>388</v>
      </c>
      <c r="D2427" t="inlineStr">
        <is>
          <t>{'delta-meta', '@smash-delta~mc-ds', 'delta-hello-nodejs'}</t>
        </is>
      </c>
    </row>
    <row r="2428">
      <c r="A2428" s="1" t="n">
        <v>2426</v>
      </c>
      <c r="B2428" t="inlineStr">
        <is>
          <t>arg</t>
        </is>
      </c>
      <c r="C2428" t="n">
        <v>387</v>
      </c>
      <c r="D2428" t="inlineStr">
        <is>
          <t>{'@ceesargtz~platzom', 'weather-arg', 'argwrap'}</t>
        </is>
      </c>
    </row>
    <row r="2429">
      <c r="A2429" s="1" t="n">
        <v>2427</v>
      </c>
      <c r="B2429" t="inlineStr">
        <is>
          <t>updated</t>
        </is>
      </c>
      <c r="C2429" t="n">
        <v>387</v>
      </c>
      <c r="D2429" t="inlineStr">
        <is>
          <t>{'s3-zip-updated', 'updated-bless', 'material-design-icons-updated'}</t>
        </is>
      </c>
    </row>
    <row r="2430">
      <c r="A2430" s="1" t="n">
        <v>2428</v>
      </c>
      <c r="B2430" t="inlineStr">
        <is>
          <t>boost</t>
        </is>
      </c>
      <c r="C2430" t="n">
        <v>387</v>
      </c>
      <c r="D2430" t="inlineStr">
        <is>
          <t>{'highcharts-boost-canvas.map', '@boost~test-utils', 'rocketboost'}</t>
        </is>
      </c>
    </row>
    <row r="2431">
      <c r="A2431" s="1" t="n">
        <v>2429</v>
      </c>
      <c r="B2431" t="inlineStr">
        <is>
          <t>year</t>
        </is>
      </c>
      <c r="C2431" t="n">
        <v>387</v>
      </c>
      <c r="D2431" t="inlineStr">
        <is>
          <t>{'yearmap', 'leapyear-ui-kit', '@year~1984'}</t>
        </is>
      </c>
    </row>
    <row r="2432">
      <c r="A2432" s="1" t="n">
        <v>2430</v>
      </c>
      <c r="B2432" t="inlineStr">
        <is>
          <t>god</t>
        </is>
      </c>
      <c r="C2432" t="n">
        <v>387</v>
      </c>
      <c r="D2432" t="inlineStr">
        <is>
          <t>{'glsl-godrays', 'godmode-for-test', '@alessandro.godone~canvas-test'}</t>
        </is>
      </c>
    </row>
    <row r="2433">
      <c r="A2433" s="1" t="n">
        <v>2431</v>
      </c>
      <c r="B2433" t="inlineStr">
        <is>
          <t>promises</t>
        </is>
      </c>
      <c r="C2433" t="n">
        <v>387</v>
      </c>
      <c r="D2433" t="inlineStr">
        <is>
          <t>{'aws-sqs-promises', 'stride-promises', 'promisespromises'}</t>
        </is>
      </c>
    </row>
    <row r="2434">
      <c r="A2434" s="1" t="n">
        <v>2432</v>
      </c>
      <c r="B2434" t="inlineStr">
        <is>
          <t>quarter</t>
        </is>
      </c>
      <c r="C2434" t="n">
        <v>386</v>
      </c>
      <c r="D2434" t="inlineStr">
        <is>
          <t>{'@quarterto~number-999975', '@quarterto~reduce-early-return', '@quarterto~format-basic-auth-header'}</t>
        </is>
      </c>
    </row>
    <row r="2435">
      <c r="A2435" s="1" t="n">
        <v>2433</v>
      </c>
      <c r="B2435" t="inlineStr">
        <is>
          <t>multiselect</t>
        </is>
      </c>
      <c r="C2435" t="n">
        <v>386</v>
      </c>
      <c r="D2435" t="inlineStr">
        <is>
          <t>{'@fortress-technology-solutions~react-multiselect-two-sides', 'ascom-vue-multiselect', 'react-multiselect-checkbox'}</t>
        </is>
      </c>
    </row>
    <row r="2436">
      <c r="A2436" s="1" t="n">
        <v>2434</v>
      </c>
      <c r="B2436" t="inlineStr">
        <is>
          <t>ldap</t>
        </is>
      </c>
      <c r="C2436" t="n">
        <v>386</v>
      </c>
      <c r="D2436" t="inlineStr">
        <is>
          <t>{'loopback-connector-ldap', '@types~ldap-filters', 'django-auth-ldap-ng'}</t>
        </is>
      </c>
    </row>
    <row r="2437">
      <c r="A2437" s="1" t="n">
        <v>2435</v>
      </c>
      <c r="B2437" t="inlineStr">
        <is>
          <t>rui</t>
        </is>
      </c>
      <c r="C2437" t="n">
        <v>386</v>
      </c>
      <c r="D2437" t="inlineStr">
        <is>
          <t>{'@ruiyun~preact-m-scroller', 'day1-lianxi-xuruijie', 'rui-wx-loader'}</t>
        </is>
      </c>
    </row>
    <row r="2438">
      <c r="A2438" s="1" t="n">
        <v>2436</v>
      </c>
      <c r="B2438" t="inlineStr">
        <is>
          <t>sui</t>
        </is>
      </c>
      <c r="C2438" t="n">
        <v>385</v>
      </c>
      <c r="D2438" t="inlineStr">
        <is>
          <t>{'@feizheng~webkit-sassui-absolute-center', 'sui-nester', '@schibstedspain~sui-modal'}</t>
        </is>
      </c>
    </row>
    <row r="2439">
      <c r="A2439" s="1" t="n">
        <v>2437</v>
      </c>
      <c r="B2439" t="inlineStr">
        <is>
          <t>jr</t>
        </is>
      </c>
      <c r="C2439" t="n">
        <v>385</v>
      </c>
      <c r="D2439" t="inlineStr">
        <is>
          <t>{'@mahsumurebe~jrpc-server', 'fetch-jr-delays', 'react-scaffold-jr'}</t>
        </is>
      </c>
    </row>
    <row r="2440">
      <c r="A2440" s="1" t="n">
        <v>2438</v>
      </c>
      <c r="B2440" t="inlineStr">
        <is>
          <t>aaa</t>
        </is>
      </c>
      <c r="C2440" t="n">
        <v>385</v>
      </c>
      <c r="D2440" t="inlineStr">
        <is>
          <t>{'chenaaa', 'string1606aaa', 'demobinaaa'}</t>
        </is>
      </c>
    </row>
    <row r="2441">
      <c r="A2441" s="1" t="n">
        <v>2439</v>
      </c>
      <c r="B2441" t="inlineStr">
        <is>
          <t>anti</t>
        </is>
      </c>
      <c r="C2441" t="n">
        <v>385</v>
      </c>
      <c r="D2441" t="inlineStr">
        <is>
          <t>{'@bayusantiko~calcdistancejs', 'common-ui-antismash', 'anti-robot'}</t>
        </is>
      </c>
    </row>
    <row r="2442">
      <c r="A2442" s="1" t="n">
        <v>2440</v>
      </c>
      <c r="B2442" t="inlineStr">
        <is>
          <t>entries</t>
        </is>
      </c>
      <c r="C2442" t="n">
        <v>385</v>
      </c>
      <c r="D2442" t="inlineStr">
        <is>
          <t>{'@extra-lists~entries', 'entries-extra.min', '@extra-entries~flat'}</t>
        </is>
      </c>
    </row>
    <row r="2443">
      <c r="A2443" s="1" t="n">
        <v>2441</v>
      </c>
      <c r="B2443" t="inlineStr">
        <is>
          <t>dent</t>
        </is>
      </c>
      <c r="C2443" t="n">
        <v>385</v>
      </c>
      <c r="D2443" t="inlineStr">
        <is>
          <t>{'craydent.close', 'craydent.firefoxversion', 'craydent.update'}</t>
        </is>
      </c>
    </row>
    <row r="2444">
      <c r="A2444" s="1" t="n">
        <v>2442</v>
      </c>
      <c r="B2444" t="inlineStr">
        <is>
          <t>yn</t>
        </is>
      </c>
      <c r="C2444" t="n">
        <v>384</v>
      </c>
      <c r="D2444" t="inlineStr">
        <is>
          <t>{'auryn', '@yncoder~element-react', 'ynmau_npm_test'}</t>
        </is>
      </c>
    </row>
    <row r="2445">
      <c r="A2445" s="1" t="n">
        <v>2443</v>
      </c>
      <c r="B2445" t="inlineStr">
        <is>
          <t>knockout</t>
        </is>
      </c>
      <c r="C2445" t="n">
        <v>384</v>
      </c>
      <c r="D2445" t="inlineStr">
        <is>
          <t>{'knockout-observablemap', 'knockout-code-mirror', 'knockout.punches'}</t>
        </is>
      </c>
    </row>
    <row r="2446">
      <c r="A2446" s="1" t="n">
        <v>2444</v>
      </c>
      <c r="B2446" t="inlineStr">
        <is>
          <t>quote</t>
        </is>
      </c>
      <c r="C2446" t="n">
        <v>384</v>
      </c>
      <c r="D2446" t="inlineStr">
        <is>
          <t>{'test-dsr-package-quote-morse-viper-lynch', 'prettier-plugin-svelte-quote-free', '@swissquote~postcss-swissquote-preset'}</t>
        </is>
      </c>
    </row>
    <row r="2447">
      <c r="A2447" s="1" t="n">
        <v>2445</v>
      </c>
      <c r="B2447" t="inlineStr">
        <is>
          <t>kiwi</t>
        </is>
      </c>
      <c r="C2447" t="n">
        <v>384</v>
      </c>
      <c r="D2447" t="inlineStr">
        <is>
          <t>{'kiwi-replicator-middleware', '@kiwi-suite~ngx-admin', 'kiwicoin'}</t>
        </is>
      </c>
    </row>
    <row r="2448">
      <c r="A2448" s="1" t="n">
        <v>2446</v>
      </c>
      <c r="B2448" t="inlineStr">
        <is>
          <t>named</t>
        </is>
      </c>
      <c r="C2448" t="n">
        <v>384</v>
      </c>
      <c r="D2448" t="inlineStr">
        <is>
          <t>{'react-named-router', 'named-import', 'react-lazy-named'}</t>
        </is>
      </c>
    </row>
    <row r="2449">
      <c r="A2449" s="1" t="n">
        <v>2447</v>
      </c>
      <c r="B2449" t="inlineStr">
        <is>
          <t>after</t>
        </is>
      </c>
      <c r="C2449" t="n">
        <v>383</v>
      </c>
      <c r="D2449" t="inlineStr">
        <is>
          <t>{'@dsr-user-apron-after-lends-paoli~dsr-package-public-apron-after-lends-paoli', 'webpack-delete-after-emit', 'ember-link-after-build'}</t>
        </is>
      </c>
    </row>
    <row r="2450">
      <c r="A2450" s="1" t="n">
        <v>2448</v>
      </c>
      <c r="B2450" t="inlineStr">
        <is>
          <t>translation</t>
        </is>
      </c>
      <c r="C2450" t="n">
        <v>383</v>
      </c>
      <c r="D2450" t="inlineStr">
        <is>
          <t>{'translation-helps-rcl', '@shopify~translation-platform-utilities', '@translation~detect-locale'}</t>
        </is>
      </c>
    </row>
    <row r="2451">
      <c r="A2451" s="1" t="n">
        <v>2449</v>
      </c>
      <c r="B2451" t="inlineStr">
        <is>
          <t>jb</t>
        </is>
      </c>
      <c r="C2451" t="n">
        <v>383</v>
      </c>
      <c r="D2451" t="inlineStr">
        <is>
          <t>{'jblib', 'get-image-colors.samjbmason', '@jbseo~react-smooth'}</t>
        </is>
      </c>
    </row>
    <row r="2452">
      <c r="A2452" s="1" t="n">
        <v>2450</v>
      </c>
      <c r="B2452" t="inlineStr">
        <is>
          <t>rad</t>
        </is>
      </c>
      <c r="C2452" t="n">
        <v>383</v>
      </c>
      <c r="D2452" t="inlineStr">
        <is>
          <t>{'radredis', '@radpack~client', 'homebridge-garadget'}</t>
        </is>
      </c>
    </row>
    <row r="2453">
      <c r="A2453" s="1" t="n">
        <v>2451</v>
      </c>
      <c r="B2453" t="inlineStr">
        <is>
          <t>brunch</t>
        </is>
      </c>
      <c r="C2453" t="n">
        <v>383</v>
      </c>
      <c r="D2453" t="inlineStr">
        <is>
          <t>{'ng-jade-html-templates-brunch', 'extended-yaml-brunch', 'oncompile-brunch'}</t>
        </is>
      </c>
    </row>
    <row r="2454">
      <c r="A2454" s="1" t="n">
        <v>2452</v>
      </c>
      <c r="B2454" t="inlineStr">
        <is>
          <t>strict</t>
        </is>
      </c>
      <c r="C2454" t="n">
        <v>383</v>
      </c>
      <c r="D2454" t="inlineStr">
        <is>
          <t>{'midway-boilerplate-ts-strict', 'eslint-rules-strict', '@strictd~ng2-madame'}</t>
        </is>
      </c>
    </row>
    <row r="2455">
      <c r="A2455" s="1" t="n">
        <v>2453</v>
      </c>
      <c r="B2455" t="inlineStr">
        <is>
          <t>flo</t>
        </is>
      </c>
      <c r="C2455" t="n">
        <v>382</v>
      </c>
      <c r="D2455" t="inlineStr">
        <is>
          <t>{'floof', 'flo-components', 'microflo-emscripten'}</t>
        </is>
      </c>
    </row>
    <row r="2456">
      <c r="A2456" s="1" t="n">
        <v>2454</v>
      </c>
      <c r="B2456" t="inlineStr">
        <is>
          <t>paypal</t>
        </is>
      </c>
      <c r="C2456" t="n">
        <v>382</v>
      </c>
      <c r="D2456" t="inlineStr">
        <is>
          <t>{'beaver-logger-paypal', 'dpd-paypal-ap', 'paypal-rest-api'}</t>
        </is>
      </c>
    </row>
    <row r="2457">
      <c r="A2457" s="1" t="n">
        <v>2455</v>
      </c>
      <c r="B2457" t="inlineStr">
        <is>
          <t>blueprint</t>
        </is>
      </c>
      <c r="C2457" t="n">
        <v>382</v>
      </c>
      <c r="D2457" t="inlineStr">
        <is>
          <t>{'ember-octane-addon-blueprint', 'blueprint-sequelize', 'tornadoblueprint'}</t>
        </is>
      </c>
    </row>
    <row r="2458">
      <c r="A2458" s="1" t="n">
        <v>2456</v>
      </c>
      <c r="B2458" t="inlineStr">
        <is>
          <t>pm2</t>
        </is>
      </c>
      <c r="C2458" t="n">
        <v>382</v>
      </c>
      <c r="D2458" t="inlineStr">
        <is>
          <t>{'pm2-logrotate-ext', 'runsa-pm2-deploy', 'pm2-gelf-pro'}</t>
        </is>
      </c>
    </row>
    <row r="2459">
      <c r="A2459" s="1" t="n">
        <v>2457</v>
      </c>
      <c r="B2459" t="inlineStr">
        <is>
          <t>left</t>
        </is>
      </c>
      <c r="C2459" t="n">
        <v>381</v>
      </c>
      <c r="D2459" t="inlineStr">
        <is>
          <t>{'test-package-deactivation-test-lefts-dorts-ruler-yummy', '@dcp-ui~icons.corner-left-up', 'left-pad-io'}</t>
        </is>
      </c>
    </row>
    <row r="2460">
      <c r="A2460" s="1" t="n">
        <v>2458</v>
      </c>
      <c r="B2460" t="inlineStr">
        <is>
          <t>manage</t>
        </is>
      </c>
      <c r="C2460" t="n">
        <v>381</v>
      </c>
      <c r="D2460" t="inlineStr">
        <is>
          <t>{'gulp-admin-manage', 'bed-manage', 'manage-client-chengran'}</t>
        </is>
      </c>
    </row>
    <row r="2461">
      <c r="A2461" s="1" t="n">
        <v>2459</v>
      </c>
      <c r="B2461" t="inlineStr">
        <is>
          <t>restify</t>
        </is>
      </c>
      <c r="C2461" t="n">
        <v>381</v>
      </c>
      <c r="D2461" t="inlineStr">
        <is>
          <t>{'restify-jsonstream-bodyparser', 'restify-log4js', 'restify-cors-middleware2'}</t>
        </is>
      </c>
    </row>
    <row r="2462">
      <c r="A2462" s="1" t="n">
        <v>2460</v>
      </c>
      <c r="B2462" t="inlineStr">
        <is>
          <t>grape</t>
        </is>
      </c>
      <c r="C2462" t="n">
        <v>381</v>
      </c>
      <c r="D2462" t="inlineStr">
        <is>
          <t>{'@grapecity~wijmo.grid.immutable', '@grapecity~wijmo.webcomponents.chart.radar', '@grapecity~wijmo.meta'}</t>
        </is>
      </c>
    </row>
    <row r="2463">
      <c r="A2463" s="1" t="n">
        <v>2461</v>
      </c>
      <c r="B2463" t="inlineStr">
        <is>
          <t>detail</t>
        </is>
      </c>
      <c r="C2463" t="n">
        <v>381</v>
      </c>
      <c r="D2463" t="inlineStr">
        <is>
          <t>{'vuejs-overview-detail-screen', '@alifd~ice-detail-table-block', 'qmuzik-contractprioritydetail'}</t>
        </is>
      </c>
    </row>
    <row r="2464">
      <c r="A2464" s="1" t="n">
        <v>2462</v>
      </c>
      <c r="B2464" t="inlineStr">
        <is>
          <t>lead</t>
        </is>
      </c>
      <c r="C2464" t="n">
        <v>381</v>
      </c>
      <c r="D2464" t="inlineStr">
        <is>
          <t>{'react-lead-page', 'leadcollector', '@leadhome~query'}</t>
        </is>
      </c>
    </row>
    <row r="2465">
      <c r="A2465" s="1" t="n">
        <v>2463</v>
      </c>
      <c r="B2465" t="inlineStr">
        <is>
          <t>splash</t>
        </is>
      </c>
      <c r="C2465" t="n">
        <v>380</v>
      </c>
      <c r="D2465" t="inlineStr">
        <is>
          <t>{'zh-app-splash-screen', 'unsplash-loader', 'unsplashify-terminal'}</t>
        </is>
      </c>
    </row>
    <row r="2466">
      <c r="A2466" s="1" t="n">
        <v>2464</v>
      </c>
      <c r="B2466" t="inlineStr">
        <is>
          <t>walk</t>
        </is>
      </c>
      <c r="C2466" t="n">
        <v>380</v>
      </c>
      <c r="D2466" t="inlineStr">
        <is>
          <t>{'co-walk', 'react-vr-walk', 'walk-collection'}</t>
        </is>
      </c>
    </row>
    <row r="2467">
      <c r="A2467" s="1" t="n">
        <v>2465</v>
      </c>
      <c r="B2467" t="inlineStr">
        <is>
          <t>sitemap</t>
        </is>
      </c>
      <c r="C2467" t="n">
        <v>380</v>
      </c>
      <c r="D2467" t="inlineStr">
        <is>
          <t>{'gulp-sitemap-files', 'assemble-plugin-sitemap', 'sitemap-middleware'}</t>
        </is>
      </c>
    </row>
    <row r="2468">
      <c r="A2468" s="1" t="n">
        <v>2466</v>
      </c>
      <c r="B2468" t="inlineStr">
        <is>
          <t>cord</t>
        </is>
      </c>
      <c r="C2468" t="n">
        <v>380</v>
      </c>
      <c r="D2468" t="inlineStr">
        <is>
          <t>{'clientcord.js', 'nightcord', 'twitchcord-bot'}</t>
        </is>
      </c>
    </row>
    <row r="2469">
      <c r="A2469" s="1" t="n">
        <v>2467</v>
      </c>
      <c r="B2469" t="inlineStr">
        <is>
          <t>publisher</t>
        </is>
      </c>
      <c r="C2469" t="n">
        <v>380</v>
      </c>
      <c r="D2469" t="inlineStr">
        <is>
          <t>{'dummy-publisher-test', '@heat~npm-coffee-publisher', '@publisher~core'}</t>
        </is>
      </c>
    </row>
    <row r="2470">
      <c r="A2470" s="1" t="n">
        <v>2468</v>
      </c>
      <c r="B2470" t="inlineStr">
        <is>
          <t>picture</t>
        </is>
      </c>
      <c r="C2470" t="n">
        <v>380</v>
      </c>
      <c r="D2470" t="inlineStr">
        <is>
          <t>{'react-picture-viewer', '@cnbritain~wc-common-picture', 'picture-to-color'}</t>
        </is>
      </c>
    </row>
    <row r="2471">
      <c r="A2471" s="1" t="n">
        <v>2469</v>
      </c>
      <c r="B2471" t="inlineStr">
        <is>
          <t>ssl</t>
        </is>
      </c>
      <c r="C2471" t="n">
        <v>379</v>
      </c>
      <c r="D2471" t="inlineStr">
        <is>
          <t>{'local-ssl-proxy', 'backports-ssl', 'ssl-forceserver'}</t>
        </is>
      </c>
    </row>
    <row r="2472">
      <c r="A2472" s="1" t="n">
        <v>2470</v>
      </c>
      <c r="B2472" t="inlineStr">
        <is>
          <t>vars</t>
        </is>
      </c>
      <c r="C2472" t="n">
        <v>379</v>
      </c>
      <c r="D2472" t="inlineStr">
        <is>
          <t>{'@hexlabs~env-vars-ts', 'micropython-contextvars', 'parser-aa-vars'}</t>
        </is>
      </c>
    </row>
    <row r="2473">
      <c r="A2473" s="1" t="n">
        <v>2471</v>
      </c>
      <c r="B2473" t="inlineStr">
        <is>
          <t>wz</t>
        </is>
      </c>
      <c r="C2473" t="n">
        <v>378</v>
      </c>
      <c r="D2473" t="inlineStr">
        <is>
          <t>{'@lywzx~rollup-build-scripts', 'cpus_wz', 'wzk'}</t>
        </is>
      </c>
    </row>
    <row r="2474">
      <c r="A2474" s="1" t="n">
        <v>2472</v>
      </c>
      <c r="B2474" t="inlineStr">
        <is>
          <t>elixir</t>
        </is>
      </c>
      <c r="C2474" t="n">
        <v>378</v>
      </c>
      <c r="D2474" t="inlineStr">
        <is>
          <t>{'laravel-elixir-rev-manifest', '@wpdevops~elixir-coffeescript', 'laravel-elixir-foundation-emails'}</t>
        </is>
      </c>
    </row>
    <row r="2475">
      <c r="A2475" s="1" t="n">
        <v>2473</v>
      </c>
      <c r="B2475" t="inlineStr">
        <is>
          <t>bots</t>
        </is>
      </c>
      <c r="C2475" t="n">
        <v>378</v>
      </c>
      <c r="D2475" t="inlineStr">
        <is>
          <t>{'aambots', 'discord-music-bots', '@vlab-research~botspine'}</t>
        </is>
      </c>
    </row>
    <row r="2476">
      <c r="A2476" s="1" t="n">
        <v>2474</v>
      </c>
      <c r="B2476" t="inlineStr">
        <is>
          <t>jian</t>
        </is>
      </c>
      <c r="C2476" t="n">
        <v>378</v>
      </c>
      <c r="D2476" t="inlineStr">
        <is>
          <t>{'anjian', 'hezhengjian', 'jiansu-tools'}</t>
        </is>
      </c>
    </row>
    <row r="2477">
      <c r="A2477" s="1" t="n">
        <v>2475</v>
      </c>
      <c r="B2477" t="inlineStr">
        <is>
          <t>importer</t>
        </is>
      </c>
      <c r="C2477" t="n">
        <v>378</v>
      </c>
      <c r="D2477" t="inlineStr">
        <is>
          <t>{'node-sass-glob-importer-plus', 'jigsaw-importer', 'pattern-importer'}</t>
        </is>
      </c>
    </row>
    <row r="2478">
      <c r="A2478" s="1" t="n">
        <v>2476</v>
      </c>
      <c r="B2478" t="inlineStr">
        <is>
          <t>collections</t>
        </is>
      </c>
      <c r="C2478" t="n">
        <v>378</v>
      </c>
      <c r="D2478" t="inlineStr">
        <is>
          <t>{'temporal-collections', 'compare-collections', '@outgrowio~reaction-file-collections-sa-s3'}</t>
        </is>
      </c>
    </row>
    <row r="2479">
      <c r="A2479" s="1" t="n">
        <v>2477</v>
      </c>
      <c r="B2479" t="inlineStr">
        <is>
          <t>customer</t>
        </is>
      </c>
      <c r="C2479" t="n">
        <v>378</v>
      </c>
      <c r="D2479" t="inlineStr">
        <is>
          <t>{'mypy-boto3-customer-profiles', 'ccms-customer-view', '@dalby.modo~customer-validation'}</t>
        </is>
      </c>
    </row>
    <row r="2480">
      <c r="A2480" s="1" t="n">
        <v>2478</v>
      </c>
      <c r="B2480" t="inlineStr">
        <is>
          <t>liquid</t>
        </is>
      </c>
      <c r="C2480" t="n">
        <v>377</v>
      </c>
      <c r="D2480" t="inlineStr">
        <is>
          <t>{'push-liquid-action', 'liquid-httpclient-test', 'liquid-routes'}</t>
        </is>
      </c>
    </row>
    <row r="2481">
      <c r="A2481" s="1" t="n">
        <v>2479</v>
      </c>
      <c r="B2481" t="inlineStr">
        <is>
          <t>axe</t>
        </is>
      </c>
      <c r="C2481" t="n">
        <v>377</v>
      </c>
      <c r="D2481" t="inlineStr">
        <is>
          <t>{'@component-controls~axe-plugin', '@rakoon-badshah~my-newaxe', 'babel-preset-axept'}</t>
        </is>
      </c>
    </row>
    <row r="2482">
      <c r="A2482" s="1" t="n">
        <v>2480</v>
      </c>
      <c r="B2482" t="inlineStr">
        <is>
          <t>sig</t>
        </is>
      </c>
      <c r="C2482" t="n">
        <v>377</v>
      </c>
      <c r="D2482" t="inlineStr">
        <is>
          <t>{'mnsig-client', '@mattereum~voltsig', 'vap-sig-util'}</t>
        </is>
      </c>
    </row>
    <row r="2483">
      <c r="A2483" s="1" t="n">
        <v>2481</v>
      </c>
      <c r="B2483" t="inlineStr">
        <is>
          <t>nick</t>
        </is>
      </c>
      <c r="C2483" t="n">
        <v>376</v>
      </c>
      <c r="D2483" t="inlineStr">
        <is>
          <t>{'python-dynamodb-lock-whatnick', 'nickpay', 'nickyang-day01'}</t>
        </is>
      </c>
    </row>
    <row r="2484">
      <c r="A2484" s="1" t="n">
        <v>2482</v>
      </c>
      <c r="B2484" t="inlineStr">
        <is>
          <t>mem</t>
        </is>
      </c>
      <c r="C2484" t="n">
        <v>376</v>
      </c>
      <c r="D2484" t="inlineStr">
        <is>
          <t>{'mem-common-blockchain', 'openapi-nodegen-mem-mongo-loader', 'fixmemleaks'}</t>
        </is>
      </c>
    </row>
    <row r="2485">
      <c r="A2485" s="1" t="n">
        <v>2483</v>
      </c>
      <c r="B2485" t="inlineStr">
        <is>
          <t>delivery</t>
        </is>
      </c>
      <c r="C2485" t="n">
        <v>376</v>
      </c>
      <c r="D2485" t="inlineStr">
        <is>
          <t>{'smile-delivery-types', 'odoo8-addon-purchase-delivery-address', 'odoo9-addon-delivery-carrier-label-postlogistics'}</t>
        </is>
      </c>
    </row>
    <row r="2486">
      <c r="A2486" s="1" t="n">
        <v>2484</v>
      </c>
      <c r="B2486" t="inlineStr">
        <is>
          <t>yr</t>
        </is>
      </c>
      <c r="C2486" t="n">
        <v>376</v>
      </c>
      <c r="D2486" t="inlineStr">
        <is>
          <t>{'eyr', '@dsr-org-snaky-melts-unlay-eyras~dsr-package-snaky-melts-unlay-eyras', 'yrn'}</t>
        </is>
      </c>
    </row>
    <row r="2487">
      <c r="A2487" s="1" t="n">
        <v>2485</v>
      </c>
      <c r="B2487" t="inlineStr">
        <is>
          <t>peng</t>
        </is>
      </c>
      <c r="C2487" t="n">
        <v>376</v>
      </c>
      <c r="D2487" t="inlineStr">
        <is>
          <t>{'pengdragon', '@pengfu~awesome-utils', 'pengkunmh'}</t>
        </is>
      </c>
    </row>
    <row r="2488">
      <c r="A2488" s="1" t="n">
        <v>2486</v>
      </c>
      <c r="B2488" t="inlineStr">
        <is>
          <t>spectrum</t>
        </is>
      </c>
      <c r="C2488" t="n">
        <v>376</v>
      </c>
      <c r="D2488" t="inlineStr">
        <is>
          <t>{'@react-spectrum~slider', 'vue-spectrum-workflow-icons', '@adobe~spectrum-css-workflow-icons'}</t>
        </is>
      </c>
    </row>
    <row r="2489">
      <c r="A2489" s="1" t="n">
        <v>2487</v>
      </c>
      <c r="B2489" t="inlineStr">
        <is>
          <t>midi</t>
        </is>
      </c>
      <c r="C2489" t="n">
        <v>375</v>
      </c>
      <c r="D2489" t="inlineStr">
        <is>
          <t>{'midi-translate', 'react-midi-visualizer', 'parse-midi'}</t>
        </is>
      </c>
    </row>
    <row r="2490">
      <c r="A2490" s="1" t="n">
        <v>2488</v>
      </c>
      <c r="B2490" t="inlineStr">
        <is>
          <t>ahead</t>
        </is>
      </c>
      <c r="C2490" t="n">
        <v>375</v>
      </c>
      <c r="D2490" t="inlineStr">
        <is>
          <t>{'react-bootstrap-4-typeahead', 'jvanderz22-ember-cli-typeahead', 'retyped-typeahead-tsd-ambient'}</t>
        </is>
      </c>
    </row>
    <row r="2491">
      <c r="A2491" s="1" t="n">
        <v>2489</v>
      </c>
      <c r="B2491" t="inlineStr">
        <is>
          <t>skill</t>
        </is>
      </c>
      <c r="C2491" t="n">
        <v>375</v>
      </c>
      <c r="D2491" t="inlineStr">
        <is>
          <t>{'odoo12-addon-hr-skill', '@skillmine-dev-public~template-engine-util', 'skill-react'}</t>
        </is>
      </c>
    </row>
    <row r="2492">
      <c r="A2492" s="1" t="n">
        <v>2490</v>
      </c>
      <c r="B2492" t="inlineStr">
        <is>
          <t>chinese</t>
        </is>
      </c>
      <c r="C2492" t="n">
        <v>375</v>
      </c>
      <c r="D2492" t="inlineStr">
        <is>
          <t>{'chinese2digit', 'chinesechess-ai', 'chinese-language-loader'}</t>
        </is>
      </c>
    </row>
    <row r="2493">
      <c r="A2493" s="1" t="n">
        <v>2491</v>
      </c>
      <c r="B2493" t="inlineStr">
        <is>
          <t>anchor</t>
        </is>
      </c>
      <c r="C2493" t="n">
        <v>374</v>
      </c>
      <c r="D2493" t="inlineStr">
        <is>
          <t>{'@mathssyfy~markdown-it-anchor', '@anchor-logoot~listdocumentmodel', 'anchor-exp'}</t>
        </is>
      </c>
    </row>
    <row r="2494">
      <c r="A2494" s="1" t="n">
        <v>2492</v>
      </c>
      <c r="B2494" t="inlineStr">
        <is>
          <t>tunnel</t>
        </is>
      </c>
      <c r="C2494" t="n">
        <v>374</v>
      </c>
      <c r="D2494" t="inlineStr">
        <is>
          <t>{'@mikesposito~tunnelify-local-server', 'iobroker.tunnelbroker-endpoint-updater', 'tls-tunnel'}</t>
        </is>
      </c>
    </row>
    <row r="2495">
      <c r="A2495" s="1" t="n">
        <v>2493</v>
      </c>
      <c r="B2495" t="inlineStr">
        <is>
          <t>d2</t>
        </is>
      </c>
      <c r="C2495" t="n">
        <v>374</v>
      </c>
      <c r="D2495" t="inlineStr">
        <is>
          <t>{'@d2-plus~cli-plugin-e2e-cypress', 'd2l-intl', 'nodebb-theme-r2d2k18'}</t>
        </is>
      </c>
    </row>
    <row r="2496">
      <c r="A2496" s="1" t="n">
        <v>2494</v>
      </c>
      <c r="B2496" t="inlineStr">
        <is>
          <t>cw</t>
        </is>
      </c>
      <c r="C2496" t="n">
        <v>374</v>
      </c>
      <c r="D2496" t="inlineStr">
        <is>
          <t>{'@cw-backend-utils~user-agent-valid', '@cw-backend-utils~aws-env-config', '@cw-pkg~agenda-is-avaliable'}</t>
        </is>
      </c>
    </row>
    <row r="2497">
      <c r="A2497" s="1" t="n">
        <v>2495</v>
      </c>
      <c r="B2497" t="inlineStr">
        <is>
          <t>lm</t>
        </is>
      </c>
      <c r="C2497" t="n">
        <v>374</v>
      </c>
      <c r="D2497" t="inlineStr">
        <is>
          <t>{'lmtool', 'a-template-cli-lm', 'lm.oidc.client'}</t>
        </is>
      </c>
    </row>
    <row r="2498">
      <c r="A2498" s="1" t="n">
        <v>2496</v>
      </c>
      <c r="B2498" t="inlineStr">
        <is>
          <t>cascade</t>
        </is>
      </c>
      <c r="C2498" t="n">
        <v>374</v>
      </c>
      <c r="D2498" t="inlineStr">
        <is>
          <t>{'simple-cascade', 'react-cascader-multi', 'jquery-cascader'}</t>
        </is>
      </c>
    </row>
    <row r="2499">
      <c r="A2499" s="1" t="n">
        <v>2497</v>
      </c>
      <c r="B2499" t="inlineStr">
        <is>
          <t>will</t>
        </is>
      </c>
      <c r="C2499" t="n">
        <v>374</v>
      </c>
      <c r="D2499" t="inlineStr">
        <is>
          <t>{'@maxwillecho~type-helper', '@malware-test-trona-swill~dsr-package-public-trona-swill', 'last-will'}</t>
        </is>
      </c>
    </row>
    <row r="2500">
      <c r="A2500" s="1" t="n">
        <v>2498</v>
      </c>
      <c r="B2500" t="inlineStr">
        <is>
          <t>jl</t>
        </is>
      </c>
      <c r="C2500" t="n">
        <v>373</v>
      </c>
      <c r="D2500" t="inlineStr">
        <is>
          <t>{'jl-js-xlsx', 'lowercase_demo_xjl', '@jlengstorf~get-share-image'}</t>
        </is>
      </c>
    </row>
    <row r="2501">
      <c r="A2501" s="1" t="n">
        <v>2499</v>
      </c>
      <c r="B2501" t="inlineStr">
        <is>
          <t>hir</t>
        </is>
      </c>
      <c r="C2501" t="n">
        <v>373</v>
      </c>
      <c r="D2501" t="inlineStr">
        <is>
          <t>{'@dotbase~fhir-resources', 'django-fhir', 'hl7.fhir.us.davinci-hrex'}</t>
        </is>
      </c>
    </row>
    <row r="2502">
      <c r="A2502" s="1" t="n">
        <v>2500</v>
      </c>
      <c r="B2502" t="inlineStr">
        <is>
          <t>mas</t>
        </is>
      </c>
      <c r="C2502" t="n">
        <v>373</v>
      </c>
      <c r="D2502" t="inlineStr">
        <is>
          <t>{'@mas.io~adc-tab', 'test-dsr-package-masus-tawse-valse-minty', '@mas.io~adc-map-marker'}</t>
        </is>
      </c>
    </row>
    <row r="2503">
      <c r="A2503" s="1" t="n">
        <v>2501</v>
      </c>
      <c r="B2503" t="inlineStr">
        <is>
          <t>scrollbar</t>
        </is>
      </c>
      <c r="C2503" t="n">
        <v>373</v>
      </c>
      <c r="D2503" t="inlineStr">
        <is>
          <t>{'taro-scrollbar', 'ice-scrollbar', '@blackbp~vue-smooth-scrollbar'}</t>
        </is>
      </c>
    </row>
    <row r="2504">
      <c r="A2504" s="1" t="n">
        <v>2502</v>
      </c>
      <c r="B2504" t="inlineStr">
        <is>
          <t>typopro</t>
        </is>
      </c>
      <c r="C2504" t="n">
        <v>373</v>
      </c>
      <c r="D2504" t="inlineStr">
        <is>
          <t>{'@typopro~web-just-another-hand', '@typopro~dtp-satisfy', '@typopro~dtp-sinkin-sans'}</t>
        </is>
      </c>
    </row>
    <row r="2505">
      <c r="A2505" s="1" t="n">
        <v>2503</v>
      </c>
      <c r="B2505" t="inlineStr">
        <is>
          <t>developer</t>
        </is>
      </c>
      <c r="C2505" t="n">
        <v>373</v>
      </c>
      <c r="D2505" t="inlineStr">
        <is>
          <t>{'developer', '@tool-developer~egg-jwt', 'jumbo-developer'}</t>
        </is>
      </c>
    </row>
    <row r="2506">
      <c r="A2506" s="1" t="n">
        <v>2504</v>
      </c>
      <c r="B2506" t="inlineStr">
        <is>
          <t>dfeidao</t>
        </is>
      </c>
      <c r="C2506" t="n">
        <v>373</v>
      </c>
      <c r="D2506" t="inlineStr">
        <is>
          <t>{'@dfeidao~fd-am000044', '@dfeidao~fd-an000123', '@dfeidao~fd-am000004'}</t>
        </is>
      </c>
    </row>
    <row r="2507">
      <c r="A2507" s="1" t="n">
        <v>2505</v>
      </c>
      <c r="B2507" t="inlineStr">
        <is>
          <t>amplify</t>
        </is>
      </c>
      <c r="C2507" t="n">
        <v>372</v>
      </c>
      <c r="D2507" t="inlineStr">
        <is>
          <t>{'insomnia-plugin-aws-amplify', 'amplify-codegen', '@khandoor~next-materialui-amplify'}</t>
        </is>
      </c>
    </row>
    <row r="2508">
      <c r="A2508" s="1" t="n">
        <v>2506</v>
      </c>
      <c r="B2508" t="inlineStr">
        <is>
          <t>ao</t>
        </is>
      </c>
      <c r="C2508" t="n">
        <v>372</v>
      </c>
      <c r="D2508" t="inlineStr">
        <is>
          <t>{'@aomao~plugin-line-height', 'aoxu', '@aomao~plugin-mention'}</t>
        </is>
      </c>
    </row>
    <row r="2509">
      <c r="A2509" s="1" t="n">
        <v>2507</v>
      </c>
      <c r="B2509" t="inlineStr">
        <is>
          <t>xo</t>
        </is>
      </c>
      <c r="C2509" t="n">
        <v>372</v>
      </c>
      <c r="D2509" t="inlineStr">
        <is>
          <t>{'@xo-union~css-modules', '@xo-union~sdk-storefront', '@xo-union~util-webpack'}</t>
        </is>
      </c>
    </row>
    <row r="2510">
      <c r="A2510" s="1" t="n">
        <v>2508</v>
      </c>
      <c r="B2510" t="inlineStr">
        <is>
          <t>bl</t>
        </is>
      </c>
      <c r="C2510" t="n">
        <v>372</v>
      </c>
      <c r="D2510" t="inlineStr">
        <is>
          <t>{'xpx-bl', 'eslint-config-blcustom', '@blabu.com~slevomat-voucher-lib'}</t>
        </is>
      </c>
    </row>
    <row r="2511">
      <c r="A2511" s="1" t="n">
        <v>2509</v>
      </c>
      <c r="B2511" t="inlineStr">
        <is>
          <t>designer</t>
        </is>
      </c>
      <c r="C2511" t="n">
        <v>372</v>
      </c>
      <c r="D2511" t="inlineStr">
        <is>
          <t>{'@geocortex~designer', 'form-designer-rice', 'component-designer'}</t>
        </is>
      </c>
    </row>
    <row r="2512">
      <c r="A2512" s="1" t="n">
        <v>2510</v>
      </c>
      <c r="B2512" t="inlineStr">
        <is>
          <t>meter</t>
        </is>
      </c>
      <c r="C2512" t="n">
        <v>372</v>
      </c>
      <c r="D2512" t="inlineStr">
        <is>
          <t>{'homebridge-sense-power-meter', 'vue-meter', 'perfmeter'}</t>
        </is>
      </c>
    </row>
    <row r="2513">
      <c r="A2513" s="1" t="n">
        <v>2511</v>
      </c>
      <c r="B2513" t="inlineStr">
        <is>
          <t>promised</t>
        </is>
      </c>
      <c r="C2513" t="n">
        <v>372</v>
      </c>
      <c r="D2513" t="inlineStr">
        <is>
          <t>{'promised', 'bittrex-promised-api', 'scorm-promised'}</t>
        </is>
      </c>
    </row>
    <row r="2514">
      <c r="A2514" s="1" t="n">
        <v>2512</v>
      </c>
      <c r="B2514" t="inlineStr">
        <is>
          <t>cookies</t>
        </is>
      </c>
      <c r="C2514" t="n">
        <v>372</v>
      </c>
      <c r="D2514" t="inlineStr">
        <is>
          <t>{'@vdumbrava~ngx-cookies', 'teo-cookies-extension', 'gatsby-plugin-gdpr-cookies'}</t>
        </is>
      </c>
    </row>
    <row r="2515">
      <c r="A2515" s="1" t="n">
        <v>2513</v>
      </c>
      <c r="B2515" t="inlineStr">
        <is>
          <t>mid</t>
        </is>
      </c>
      <c r="C2515" t="n">
        <v>371</v>
      </c>
      <c r="D2515" t="inlineStr">
        <is>
          <t>{'umid', '@midudev~react-dynamic-rendering', 'mid_backend'}</t>
        </is>
      </c>
    </row>
    <row r="2516">
      <c r="A2516" s="1" t="n">
        <v>2514</v>
      </c>
      <c r="B2516" t="inlineStr">
        <is>
          <t>novel</t>
        </is>
      </c>
      <c r="C2516" t="n">
        <v>371</v>
      </c>
      <c r="D2516" t="inlineStr">
        <is>
          <t>{'@novel-segment~util', '@onlinewebnovel~imightbeafakecultivator', 'lightnovel-crawler'}</t>
        </is>
      </c>
    </row>
    <row r="2517">
      <c r="A2517" s="1" t="n">
        <v>2515</v>
      </c>
      <c r="B2517" t="inlineStr">
        <is>
          <t>selenium</t>
        </is>
      </c>
      <c r="C2517" t="n">
        <v>371</v>
      </c>
      <c r="D2517" t="inlineStr">
        <is>
          <t>{'@jovanross~selenium-webdriver3', 'selenium-webdriver-fixed', 'selenium-test-core'}</t>
        </is>
      </c>
    </row>
    <row r="2518">
      <c r="A2518" s="1" t="n">
        <v>2516</v>
      </c>
      <c r="B2518" t="inlineStr">
        <is>
          <t>xxx</t>
        </is>
      </c>
      <c r="C2518" t="n">
        <v>371</v>
      </c>
      <c r="D2518" t="inlineStr">
        <is>
          <t>{'generator-xxxppp-vue', 'xxx-push-oss', '@frixxx~ckeditor5-table'}</t>
        </is>
      </c>
    </row>
    <row r="2519">
      <c r="A2519" s="1" t="n">
        <v>2517</v>
      </c>
      <c r="B2519" t="inlineStr">
        <is>
          <t>rail</t>
        </is>
      </c>
      <c r="C2519" t="n">
        <v>371</v>
      </c>
      <c r="D2519" t="inlineStr">
        <is>
          <t>{'test-package-deactivation-test-magma-wodge-utile-drail', 'hubot-nationalrail', 'hubot-belgiumrail'}</t>
        </is>
      </c>
    </row>
    <row r="2520">
      <c r="A2520" s="1" t="n">
        <v>2518</v>
      </c>
      <c r="B2520" t="inlineStr">
        <is>
          <t>bench</t>
        </is>
      </c>
      <c r="C2520" t="n">
        <v>371</v>
      </c>
      <c r="D2520" t="inlineStr">
        <is>
          <t>{'test-mlw2-besot-bench', 'bench-avet-big', '@openfonts~benchnine_latin'}</t>
        </is>
      </c>
    </row>
    <row r="2521">
      <c r="A2521" s="1" t="n">
        <v>2519</v>
      </c>
      <c r="B2521" t="inlineStr">
        <is>
          <t>doctor</t>
        </is>
      </c>
      <c r="C2521" t="n">
        <v>371</v>
      </c>
      <c r="D2521" t="inlineStr">
        <is>
          <t>{'wix-one-app-doctor', '@doctorlink~traversal-embed', 'doctor-file-reader'}</t>
        </is>
      </c>
    </row>
    <row r="2522">
      <c r="A2522" s="1" t="n">
        <v>2520</v>
      </c>
      <c r="B2522" t="inlineStr">
        <is>
          <t>lumi</t>
        </is>
      </c>
      <c r="C2522" t="n">
        <v>370</v>
      </c>
      <c r="D2522" t="inlineStr">
        <is>
          <t>{'@pulumi~awsguard', 'dve-lumipy-preview', 'tr-pulumibase'}</t>
        </is>
      </c>
    </row>
    <row r="2523">
      <c r="A2523" s="1" t="n">
        <v>2521</v>
      </c>
      <c r="B2523" t="inlineStr">
        <is>
          <t>dp</t>
        </is>
      </c>
      <c r="C2523" t="n">
        <v>370</v>
      </c>
      <c r="D2523" t="inlineStr">
        <is>
          <t>{'@jessedp~nedb-async', 'matsdp', 'dppackage'}</t>
        </is>
      </c>
    </row>
    <row r="2524">
      <c r="A2524" s="1" t="n">
        <v>2522</v>
      </c>
      <c r="B2524" t="inlineStr">
        <is>
          <t>tian</t>
        </is>
      </c>
      <c r="C2524" t="n">
        <v>370</v>
      </c>
      <c r="D2524" t="inlineStr">
        <is>
          <t>{'tianma-route', 'erhua-tianxiadiyi-happy', 'cordova-plugin-ssctianchuang'}</t>
        </is>
      </c>
    </row>
    <row r="2525">
      <c r="A2525" s="1" t="n">
        <v>2523</v>
      </c>
      <c r="B2525" t="inlineStr">
        <is>
          <t>reference</t>
        </is>
      </c>
      <c r="C2525" t="n">
        <v>370</v>
      </c>
      <c r="D2525" t="inlineStr">
        <is>
          <t>{'scrivito-reference-teaser', '@scaife-viewer~widget-passage-reference', '@firestone-hs~reference-data'}</t>
        </is>
      </c>
    </row>
    <row r="2526">
      <c r="A2526" s="1" t="n">
        <v>2524</v>
      </c>
      <c r="B2526" t="inlineStr">
        <is>
          <t>vn</t>
        </is>
      </c>
      <c r="C2526" t="n">
        <v>370</v>
      </c>
      <c r="D2526" t="inlineStr">
        <is>
          <t>{'@macosxvn~ckeditor5-build-complete', '@ducbaovn~nodejs-common', 'vn-mobile'}</t>
        </is>
      </c>
    </row>
    <row r="2527">
      <c r="A2527" s="1" t="n">
        <v>2525</v>
      </c>
      <c r="B2527" t="inlineStr">
        <is>
          <t>pb</t>
        </is>
      </c>
      <c r="C2527" t="n">
        <v>370</v>
      </c>
      <c r="D2527" t="inlineStr">
        <is>
          <t>{'@ailhc~enet-pbws', 'qianltest-pb', '@pbteja-dev~ui.kit.asset-deadline-status'}</t>
        </is>
      </c>
    </row>
    <row r="2528">
      <c r="A2528" s="1" t="n">
        <v>2526</v>
      </c>
      <c r="B2528" t="inlineStr">
        <is>
          <t>txt</t>
        </is>
      </c>
      <c r="C2528" t="n">
        <v>370</v>
      </c>
      <c r="D2528" t="inlineStr">
        <is>
          <t>{'todue-txt', 'txtjs', 'robots-txt'}</t>
        </is>
      </c>
    </row>
    <row r="2529">
      <c r="A2529" s="1" t="n">
        <v>2527</v>
      </c>
      <c r="B2529" t="inlineStr">
        <is>
          <t>most</t>
        </is>
      </c>
      <c r="C2529" t="n">
        <v>370</v>
      </c>
      <c r="D2529" t="inlineStr">
        <is>
          <t>{'mostras-getelements', 'themer-mattermost', 'mostachito'}</t>
        </is>
      </c>
    </row>
    <row r="2530">
      <c r="A2530" s="1" t="n">
        <v>2528</v>
      </c>
      <c r="B2530" t="inlineStr">
        <is>
          <t>tron</t>
        </is>
      </c>
      <c r="C2530" t="n">
        <v>369</v>
      </c>
      <c r="D2530" t="inlineStr">
        <is>
          <t>{'jontronbot', 'vue-styletron', '@opentron~tronweb-from-provider'}</t>
        </is>
      </c>
    </row>
    <row r="2531">
      <c r="A2531" s="1" t="n">
        <v>2529</v>
      </c>
      <c r="B2531" t="inlineStr">
        <is>
          <t>dragon</t>
        </is>
      </c>
      <c r="C2531" t="n">
        <v>369</v>
      </c>
      <c r="D2531" t="inlineStr">
        <is>
          <t>{'dragon-cli', '@dragonereum~language-packs', 'dragon-mixin'}</t>
        </is>
      </c>
    </row>
    <row r="2532">
      <c r="A2532" s="1" t="n">
        <v>2530</v>
      </c>
      <c r="B2532" t="inlineStr">
        <is>
          <t>matt</t>
        </is>
      </c>
      <c r="C2532" t="n">
        <v>368</v>
      </c>
      <c r="D2532" t="inlineStr">
        <is>
          <t>{'matt-react-scrollup', '@mattproch-dev~create-react-admin-app', '@matthamlin~react-lightbox'}</t>
        </is>
      </c>
    </row>
    <row r="2533">
      <c r="A2533" s="1" t="n">
        <v>2531</v>
      </c>
      <c r="B2533" t="inlineStr">
        <is>
          <t>dcp</t>
        </is>
      </c>
      <c r="C2533" t="n">
        <v>368</v>
      </c>
      <c r="D2533" t="inlineStr">
        <is>
          <t>{'@dcp-ui~icons.corner-left-up', 'dcp-worker', '@dcp-ui~icons.code-down-load'}</t>
        </is>
      </c>
    </row>
    <row r="2534">
      <c r="A2534" s="1" t="n">
        <v>2532</v>
      </c>
      <c r="B2534" t="inlineStr">
        <is>
          <t>chakra</t>
        </is>
      </c>
      <c r="C2534" t="n">
        <v>368</v>
      </c>
      <c r="D2534" t="inlineStr">
        <is>
          <t>{'next-ts-chakra-template', '@chakra-xui~alert', '@chakrahq~strapi-provider-upload-aws-s3'}</t>
        </is>
      </c>
    </row>
    <row r="2535">
      <c r="A2535" s="1" t="n">
        <v>2533</v>
      </c>
      <c r="B2535" t="inlineStr">
        <is>
          <t>gc</t>
        </is>
      </c>
      <c r="C2535" t="n">
        <v>368</v>
      </c>
      <c r="D2535" t="inlineStr">
        <is>
          <t>{'gcmap', '@szgc~plt-vant', 'gc-starter-ui-sidebar-test'}</t>
        </is>
      </c>
    </row>
    <row r="2536">
      <c r="A2536" s="1" t="n">
        <v>2534</v>
      </c>
      <c r="B2536" t="inlineStr">
        <is>
          <t>sis</t>
        </is>
      </c>
      <c r="C2536" t="n">
        <v>367</v>
      </c>
      <c r="D2536" t="inlineStr">
        <is>
          <t>{'@ionic-native-sistel~httpd', '@ionic-native-sistel~couchbase-lite', '@ionic-native-sistel~tealium-installreferrer'}</t>
        </is>
      </c>
    </row>
    <row r="2537">
      <c r="A2537" s="1" t="n">
        <v>2535</v>
      </c>
      <c r="B2537" t="inlineStr">
        <is>
          <t>weix</t>
        </is>
      </c>
      <c r="C2537" t="n">
        <v>367</v>
      </c>
      <c r="D2537" t="inlineStr">
        <is>
          <t>{'egg-weixin', 'vue-weixin-emojis', '@steedos-labs~pay-weixin'}</t>
        </is>
      </c>
    </row>
    <row r="2538">
      <c r="A2538" s="1" t="n">
        <v>2536</v>
      </c>
      <c r="B2538" t="inlineStr">
        <is>
          <t>trail</t>
        </is>
      </c>
      <c r="C2538" t="n">
        <v>367</v>
      </c>
      <c r="D2538" t="inlineStr">
        <is>
          <t>{'@ts-typings~winston-papertrail', 'mypy-boto3-cloudtrail', '@fliptrail~embed-links'}</t>
        </is>
      </c>
    </row>
    <row r="2539">
      <c r="A2539" s="1" t="n">
        <v>2537</v>
      </c>
      <c r="B2539" t="inlineStr">
        <is>
          <t>rename</t>
        </is>
      </c>
      <c r="C2539" t="n">
        <v>366</v>
      </c>
      <c r="D2539" t="inlineStr">
        <is>
          <t>{'babel-plugin-react-rename-unsafe-lifecycle', 'grunt-template-rename', 'base-fs-rename'}</t>
        </is>
      </c>
    </row>
    <row r="2540">
      <c r="A2540" s="1" t="n">
        <v>2538</v>
      </c>
      <c r="B2540" t="inlineStr">
        <is>
          <t>ioc</t>
        </is>
      </c>
      <c r="C2540" t="n">
        <v>366</v>
      </c>
      <c r="D2540" t="inlineStr">
        <is>
          <t>{'egg-ioc', 'inverter-ioc', '@vue-ioc~core'}</t>
        </is>
      </c>
    </row>
    <row r="2541">
      <c r="A2541" s="1" t="n">
        <v>2539</v>
      </c>
      <c r="B2541" t="inlineStr">
        <is>
          <t>projects</t>
        </is>
      </c>
      <c r="C2541" t="n">
        <v>365</v>
      </c>
      <c r="D2541" t="inlineStr">
        <is>
          <t>{'@acaprojects~ngx-toggles', '@gs-projects~access-lib', '@essential-projects~http'}</t>
        </is>
      </c>
    </row>
    <row r="2542">
      <c r="A2542" s="1" t="n">
        <v>2540</v>
      </c>
      <c r="B2542" t="inlineStr">
        <is>
          <t>actor</t>
        </is>
      </c>
      <c r="C2542" t="n">
        <v>365</v>
      </c>
      <c r="D2542" t="inlineStr">
        <is>
          <t>{'vue-actor-group', '@comunica~actor-rdf-resolve-hypermedia-links-traverse', 'rheactor-models'}</t>
        </is>
      </c>
    </row>
    <row r="2543">
      <c r="A2543" s="1" t="n">
        <v>2541</v>
      </c>
      <c r="B2543" t="inlineStr">
        <is>
          <t>den</t>
        </is>
      </c>
      <c r="C2543" t="n">
        <v>365</v>
      </c>
      <c r="D2543" t="inlineStr">
        <is>
          <t>{'swagger-js-client-mirden', '@dendibaev~isvalid-email', '@gemeente-denhaag~menulist'}</t>
        </is>
      </c>
    </row>
    <row r="2544">
      <c r="A2544" s="1" t="n">
        <v>2542</v>
      </c>
      <c r="B2544" t="inlineStr">
        <is>
          <t>mobi</t>
        </is>
      </c>
      <c r="C2544" t="n">
        <v>365</v>
      </c>
      <c r="D2544" t="inlineStr">
        <is>
          <t>{'@mobiscroll~angularjs-lite', 'mobi-plugin-top-gap', 'mobify-push-tools'}</t>
        </is>
      </c>
    </row>
    <row r="2545">
      <c r="A2545" s="1" t="n">
        <v>2543</v>
      </c>
      <c r="B2545" t="inlineStr">
        <is>
          <t>policy</t>
        </is>
      </c>
      <c r="C2545" t="n">
        <v>365</v>
      </c>
      <c r="D2545" t="inlineStr">
        <is>
          <t>{'freelog_policy_compiler', 'ipolicy', 'google-cloud-org-policy'}</t>
        </is>
      </c>
    </row>
    <row r="2546">
      <c r="A2546" s="1" t="n">
        <v>2544</v>
      </c>
      <c r="B2546" t="inlineStr">
        <is>
          <t>trust</t>
        </is>
      </c>
      <c r="C2546" t="n">
        <v>365</v>
      </c>
      <c r="D2546" t="inlineStr">
        <is>
          <t>{'@freight-trust~ast-position', 'trustprotocol', '@xan105~win-verify-trust'}</t>
        </is>
      </c>
    </row>
    <row r="2547">
      <c r="A2547" s="1" t="n">
        <v>2545</v>
      </c>
      <c r="B2547" t="inlineStr">
        <is>
          <t>v4</t>
        </is>
      </c>
      <c r="C2547" t="n">
        <v>365</v>
      </c>
      <c r="D2547" t="inlineStr">
        <is>
          <t>{'aws-v4', '@vipcoingold~js-client-v4', '@rongcloud~imlib-v4'}</t>
        </is>
      </c>
    </row>
    <row r="2548">
      <c r="A2548" s="1" t="n">
        <v>2546</v>
      </c>
      <c r="B2548" t="inlineStr">
        <is>
          <t>xd</t>
        </is>
      </c>
      <c r="C2548" t="n">
        <v>365</v>
      </c>
      <c r="D2548" t="inlineStr">
        <is>
          <t>{'xd-tools', 'hexo-deployer-s3-cloudfront-xdsoar', 'ie-test-jxd'}</t>
        </is>
      </c>
    </row>
    <row r="2549">
      <c r="A2549" s="1" t="n">
        <v>2547</v>
      </c>
      <c r="B2549" t="inlineStr">
        <is>
          <t>abp</t>
        </is>
      </c>
      <c r="C2549" t="n">
        <v>365</v>
      </c>
      <c r="D2549" t="inlineStr">
        <is>
          <t>{'abp-zero-template-hi', 'abp-zero-template-asd', '@abp~ng.tenant-management'}</t>
        </is>
      </c>
    </row>
    <row r="2550">
      <c r="A2550" s="1" t="n">
        <v>2548</v>
      </c>
      <c r="B2550" t="inlineStr">
        <is>
          <t>tek</t>
        </is>
      </c>
      <c r="C2550" t="n">
        <v>365</v>
      </c>
      <c r="D2550" t="inlineStr">
        <is>
          <t>{'paymenttek', 'backendcatraca-tektek', '@sotatek-anhdao~react-native-crypto-wallet-core'}</t>
        </is>
      </c>
    </row>
    <row r="2551">
      <c r="A2551" s="1" t="n">
        <v>2549</v>
      </c>
      <c r="B2551" t="inlineStr">
        <is>
          <t>glue</t>
        </is>
      </c>
      <c r="C2551" t="n">
        <v>364</v>
      </c>
      <c r="D2551" t="inlineStr">
        <is>
          <t>{'flask-jsglue', '@glue-dom~boundary', 'glue-js-documentation-builder'}</t>
        </is>
      </c>
    </row>
    <row r="2552">
      <c r="A2552" s="1" t="n">
        <v>2550</v>
      </c>
      <c r="B2552" t="inlineStr">
        <is>
          <t>woo</t>
        </is>
      </c>
      <c r="C2552" t="n">
        <v>364</v>
      </c>
      <c r="D2552" t="inlineStr">
        <is>
          <t>{'woowoof', '@fanswoo~mix-manager', 'woo-mongo'}</t>
        </is>
      </c>
    </row>
    <row r="2553">
      <c r="A2553" s="1" t="n">
        <v>2551</v>
      </c>
      <c r="B2553" t="inlineStr">
        <is>
          <t>cha</t>
        </is>
      </c>
      <c r="C2553" t="n">
        <v>364</v>
      </c>
      <c r="D2553" t="inlineStr">
        <is>
          <t>{'@longcha~foo', 'test-package-deactivation-test-cable-meals-ceria-chaft', 'test-mlw1-chais-thilk'}</t>
        </is>
      </c>
    </row>
    <row r="2554">
      <c r="A2554" s="1" t="n">
        <v>2552</v>
      </c>
      <c r="B2554" t="inlineStr">
        <is>
          <t>quality</t>
        </is>
      </c>
      <c r="C2554" t="n">
        <v>364</v>
      </c>
      <c r="D2554" t="inlineStr">
        <is>
          <t>{'angular-translate-quality', '@code-quality~eslint-config-node', '@liquality~litecoin-js-wallet-provider'}</t>
        </is>
      </c>
    </row>
    <row r="2555">
      <c r="A2555" s="1" t="n">
        <v>2553</v>
      </c>
      <c r="B2555" t="inlineStr">
        <is>
          <t>nextjs</t>
        </is>
      </c>
      <c r="C2555" t="n">
        <v>363</v>
      </c>
      <c r="D2555" t="inlineStr">
        <is>
          <t>{'nx-learnthis-nextjs', '@d3ce1t~nextjs-authentication', '@ray4105~nextjs-basic-auth-middleware'}</t>
        </is>
      </c>
    </row>
    <row r="2556">
      <c r="A2556" s="1" t="n">
        <v>2554</v>
      </c>
      <c r="B2556" t="inlineStr">
        <is>
          <t>aj</t>
        </is>
      </c>
      <c r="C2556" t="n">
        <v>363</v>
      </c>
      <c r="D2556" t="inlineStr">
        <is>
          <t>{'@aj-tickets~common', '@ajluisarg~component-routing', '@capaj~react-quill'}</t>
        </is>
      </c>
    </row>
    <row r="2557">
      <c r="A2557" s="1" t="n">
        <v>2555</v>
      </c>
      <c r="B2557" t="inlineStr">
        <is>
          <t>blockchain</t>
        </is>
      </c>
      <c r="C2557" t="n">
        <v>363</v>
      </c>
      <c r="D2557" t="inlineStr">
        <is>
          <t>{'blockchain-in-javascript', 'mem-common-blockchain', 'blockchain-tx-service'}</t>
        </is>
      </c>
    </row>
    <row r="2558">
      <c r="A2558" s="1" t="n">
        <v>2556</v>
      </c>
      <c r="B2558" t="inlineStr">
        <is>
          <t>bm</t>
        </is>
      </c>
      <c r="C2558" t="n">
        <v>363</v>
      </c>
      <c r="D2558" t="inlineStr">
        <is>
          <t>{'bm-sms', 'fmbm-packages', 'bmsui'}</t>
        </is>
      </c>
    </row>
    <row r="2559">
      <c r="A2559" s="1" t="n">
        <v>2557</v>
      </c>
      <c r="B2559" t="inlineStr">
        <is>
          <t>care</t>
        </is>
      </c>
      <c r="C2559" t="n">
        <v>363</v>
      </c>
      <c r="D2559" t="inlineStr">
        <is>
          <t>{'com.selfservit.equipcare', 'bedandcare', '@cloudcare~rum-uniapp'}</t>
        </is>
      </c>
    </row>
    <row r="2560">
      <c r="A2560" s="1" t="n">
        <v>2558</v>
      </c>
      <c r="B2560" t="inlineStr">
        <is>
          <t>ui5</t>
        </is>
      </c>
      <c r="C2560" t="n">
        <v>363</v>
      </c>
      <c r="D2560" t="inlineStr">
        <is>
          <t>{'openui5-ol', 'openui5-types', 'openui5-renderer-loader'}</t>
        </is>
      </c>
    </row>
    <row r="2561">
      <c r="A2561" s="1" t="n">
        <v>2559</v>
      </c>
      <c r="B2561" t="inlineStr">
        <is>
          <t>combine</t>
        </is>
      </c>
      <c r="C2561" t="n">
        <v>363</v>
      </c>
      <c r="D2561" t="inlineStr">
        <is>
          <t>{'broccoli-combine-mq', 'grunt-htmlcssjs-combine', 'usereducer-combinereducers'}</t>
        </is>
      </c>
    </row>
    <row r="2562">
      <c r="A2562" s="1" t="n">
        <v>2560</v>
      </c>
      <c r="B2562" t="inlineStr">
        <is>
          <t>earth</t>
        </is>
      </c>
      <c r="C2562" t="n">
        <v>363</v>
      </c>
      <c r="D2562" t="inlineStr">
        <is>
          <t>{'earth-maps', '@geo-maps~earth-coastlines-25m', '@geo-maps~earth-seas-2m5'}</t>
        </is>
      </c>
    </row>
    <row r="2563">
      <c r="A2563" s="1" t="n">
        <v>2561</v>
      </c>
      <c r="B2563" t="inlineStr">
        <is>
          <t>stash</t>
        </is>
      </c>
      <c r="C2563" t="n">
        <v>363</v>
      </c>
      <c r="D2563" t="inlineStr">
        <is>
          <t>{'mini-stash', 'stashmap', 'hapi-good-logstash'}</t>
        </is>
      </c>
    </row>
    <row r="2564">
      <c r="A2564" s="1" t="n">
        <v>2562</v>
      </c>
      <c r="B2564" t="inlineStr">
        <is>
          <t>af</t>
        </is>
      </c>
      <c r="C2564" t="n">
        <v>363</v>
      </c>
      <c r="D2564" t="inlineStr">
        <is>
          <t>{'@rafnixschaf~react-native-multi-slider', 'rn-af-video-player', '@epig~af-build-dev'}</t>
        </is>
      </c>
    </row>
    <row r="2565">
      <c r="A2565" s="1" t="n">
        <v>2563</v>
      </c>
      <c r="B2565" t="inlineStr">
        <is>
          <t>lcu</t>
        </is>
      </c>
      <c r="C2565" t="n">
        <v>363</v>
      </c>
      <c r="D2565" t="inlineStr">
        <is>
          <t>{'@lowcodeunit~lcu-theme-builder-demo', 'vue-lcui', '@napkin-ide~lcu-data-apps-common'}</t>
        </is>
      </c>
    </row>
    <row r="2566">
      <c r="A2566" s="1" t="n">
        <v>2564</v>
      </c>
      <c r="B2566" t="inlineStr">
        <is>
          <t>lrn</t>
        </is>
      </c>
      <c r="C2566" t="n">
        <v>362</v>
      </c>
      <c r="D2566" t="inlineStr">
        <is>
          <t>{'@lrnwebcomponents~lrn-markdown-editor', '@lrnwebcomponents~clean-two', '@lrnwebcomponents~music-player'}</t>
        </is>
      </c>
    </row>
    <row r="2567">
      <c r="A2567" s="1" t="n">
        <v>2565</v>
      </c>
      <c r="B2567" t="inlineStr">
        <is>
          <t>column</t>
        </is>
      </c>
      <c r="C2567" t="n">
        <v>362</v>
      </c>
      <c r="D2567" t="inlineStr">
        <is>
          <t>{'@bizcharts~g2-column-marked', 'html-table-column-hider', '@bizcharts~bar-stacked-column'}</t>
        </is>
      </c>
    </row>
    <row r="2568">
      <c r="A2568" s="1" t="n">
        <v>2566</v>
      </c>
      <c r="B2568" t="inlineStr">
        <is>
          <t>ton</t>
        </is>
      </c>
      <c r="C2568" t="n">
        <v>361</v>
      </c>
      <c r="D2568" t="inlineStr">
        <is>
          <t>{'primeton-cordova', 'tonpmpublish', 'multiton'}</t>
        </is>
      </c>
    </row>
    <row r="2569">
      <c r="A2569" s="1" t="n">
        <v>2567</v>
      </c>
      <c r="B2569" t="inlineStr">
        <is>
          <t>flags</t>
        </is>
      </c>
      <c r="C2569" t="n">
        <v>361</v>
      </c>
      <c r="D2569" t="inlineStr">
        <is>
          <t>{'country-flags', '@luminoso~feature-flags-sdk', '@sport-activities~springboard-flags'}</t>
        </is>
      </c>
    </row>
    <row r="2570">
      <c r="A2570" s="1" t="n">
        <v>2568</v>
      </c>
      <c r="B2570" t="inlineStr">
        <is>
          <t>emotion</t>
        </is>
      </c>
      <c r="C2570" t="n">
        <v>361</v>
      </c>
      <c r="D2570" t="inlineStr">
        <is>
          <t>{'emotion-modern-normalize', '@emotion-icons~entypo-social', '@emotion-icons~ionicons-outline'}</t>
        </is>
      </c>
    </row>
    <row r="2571">
      <c r="A2571" s="1" t="n">
        <v>2569</v>
      </c>
      <c r="B2571" t="inlineStr">
        <is>
          <t>jh</t>
        </is>
      </c>
      <c r="C2571" t="n">
        <v>361</v>
      </c>
      <c r="D2571" t="inlineStr">
        <is>
          <t>{'mypackget_ljh', '@toyjhlee~hello-world-npm-publish', '@toyjhlee~react-tag-input'}</t>
        </is>
      </c>
    </row>
    <row r="2572">
      <c r="A2572" s="1" t="n">
        <v>2570</v>
      </c>
      <c r="B2572" t="inlineStr">
        <is>
          <t>gas</t>
        </is>
      </c>
      <c r="C2572" t="n">
        <v>361</v>
      </c>
      <c r="D2572" t="inlineStr">
        <is>
          <t>{'hiworldgastration', '@ts-module-for-gas~gas-batchapp', '@georgegutgas~platzimediaplayer'}</t>
        </is>
      </c>
    </row>
    <row r="2573">
      <c r="A2573" s="1" t="n">
        <v>2571</v>
      </c>
      <c r="B2573" t="inlineStr">
        <is>
          <t>placeholder</t>
        </is>
      </c>
      <c r="C2573" t="n">
        <v>361</v>
      </c>
      <c r="D2573" t="inlineStr">
        <is>
          <t>{'cd-placeholder', 'cypress-placeholder-replacer-command', 'placeholder-loader'}</t>
        </is>
      </c>
    </row>
    <row r="2574">
      <c r="A2574" s="1" t="n">
        <v>2572</v>
      </c>
      <c r="B2574" t="inlineStr">
        <is>
          <t>tz</t>
        </is>
      </c>
      <c r="C2574" t="n">
        <v>361</v>
      </c>
      <c r="D2574" t="inlineStr">
        <is>
          <t>{'@staltz~leveldown', '@ceesargtz~platzom', 'eztz-lib'}</t>
        </is>
      </c>
    </row>
    <row r="2575">
      <c r="A2575" s="1" t="n">
        <v>2573</v>
      </c>
      <c r="B2575" t="inlineStr">
        <is>
          <t>lol</t>
        </is>
      </c>
      <c r="C2575" t="n">
        <v>360</v>
      </c>
      <c r="D2575" t="inlineStr">
        <is>
          <t>{'lol-discord', 'betspots_keklol', '@dsr-rollback-org-spare-amnia-xylol-pends~dsr-rollback-package-spare-amnia-xylol-pends'}</t>
        </is>
      </c>
    </row>
    <row r="2576">
      <c r="A2576" s="1" t="n">
        <v>2574</v>
      </c>
      <c r="B2576" t="inlineStr">
        <is>
          <t>km</t>
        </is>
      </c>
      <c r="C2576" t="n">
        <v>360</v>
      </c>
      <c r="D2576" t="inlineStr">
        <is>
          <t>{'react-native-feature-umkm', '@kmoo~sparky', '@kmdavis~carmen'}</t>
        </is>
      </c>
    </row>
    <row r="2577">
      <c r="A2577" s="1" t="n">
        <v>2575</v>
      </c>
      <c r="B2577" t="inlineStr">
        <is>
          <t>delay</t>
        </is>
      </c>
      <c r="C2577" t="n">
        <v>360</v>
      </c>
      <c r="D2577" t="inlineStr">
        <is>
          <t>{'@yzcode~delay-ms', 'delay-task', 'dsr-package-public-chill-veldt-delay-labor'}</t>
        </is>
      </c>
    </row>
    <row r="2578">
      <c r="A2578" s="1" t="n">
        <v>2576</v>
      </c>
      <c r="B2578" t="inlineStr">
        <is>
          <t>lux</t>
        </is>
      </c>
      <c r="C2578" t="n">
        <v>360</v>
      </c>
      <c r="D2578" t="inlineStr">
        <is>
          <t>{'@simplux~angular', 'homebridge-aqara-hub-lux', 'python-luxio'}</t>
        </is>
      </c>
    </row>
    <row r="2579">
      <c r="A2579" s="1" t="n">
        <v>2577</v>
      </c>
      <c r="B2579" t="inlineStr">
        <is>
          <t>a11</t>
        </is>
      </c>
      <c r="C2579" t="n">
        <v>359</v>
      </c>
      <c r="D2579" t="inlineStr">
        <is>
          <t>{'eslint-plugin-rn-a11y', '@a11ygato~cli', '@dropthebeatbro~eslint-plugin-jsx-a11y'}</t>
        </is>
      </c>
    </row>
    <row r="2580">
      <c r="A2580" s="1" t="n">
        <v>2578</v>
      </c>
      <c r="B2580" t="inlineStr">
        <is>
          <t>npmtest</t>
        </is>
      </c>
      <c r="C2580" t="n">
        <v>359</v>
      </c>
      <c r="D2580" t="inlineStr">
        <is>
          <t>{'@masiting~npmtest', 'npmtest_amber', '@grantzzp~npmtest'}</t>
        </is>
      </c>
    </row>
    <row r="2581">
      <c r="A2581" s="1" t="n">
        <v>2579</v>
      </c>
      <c r="B2581" t="inlineStr">
        <is>
          <t>std</t>
        </is>
      </c>
      <c r="C2581" t="n">
        <v>359</v>
      </c>
      <c r="D2581" t="inlineStr">
        <is>
          <t>{'hook-std', '@ts-std~types', '@ts-std~extensions'}</t>
        </is>
      </c>
    </row>
    <row r="2582">
      <c r="A2582" s="1" t="n">
        <v>2580</v>
      </c>
      <c r="B2582" t="inlineStr">
        <is>
          <t>snack</t>
        </is>
      </c>
      <c r="C2582" t="n">
        <v>359</v>
      </c>
      <c r="D2582" t="inlineStr">
        <is>
          <t>{'@snackbar~core', 'para-snack-sdk', 'mui-snackbar'}</t>
        </is>
      </c>
    </row>
    <row r="2583">
      <c r="A2583" s="1" t="n">
        <v>2581</v>
      </c>
      <c r="B2583" t="inlineStr">
        <is>
          <t>jsonresume</t>
        </is>
      </c>
      <c r="C2583" t="n">
        <v>359</v>
      </c>
      <c r="D2583" t="inlineStr">
        <is>
          <t>{'jsonresume-theme-blue', 'jsonresume-theme-psimple', 'jsonresume-theme-futura-wp'}</t>
        </is>
      </c>
    </row>
    <row r="2584">
      <c r="A2584" s="1" t="n">
        <v>2582</v>
      </c>
      <c r="B2584" t="inlineStr">
        <is>
          <t>swift</t>
        </is>
      </c>
      <c r="C2584" t="n">
        <v>358</v>
      </c>
      <c r="D2584" t="inlineStr">
        <is>
          <t>{'nionswift-elabftw-plugin', '@swiftcarrot~react-pagination', 'loopback-sdk-ios-swift-codegen'}</t>
        </is>
      </c>
    </row>
    <row r="2585">
      <c r="A2585" s="1" t="n">
        <v>2583</v>
      </c>
      <c r="B2585" t="inlineStr">
        <is>
          <t>scrape</t>
        </is>
      </c>
      <c r="C2585" t="n">
        <v>358</v>
      </c>
      <c r="D2585" t="inlineStr">
        <is>
          <t>{'scrape-facebook-id', 'duck-duck-scrape', 'google-search-scrape'}</t>
        </is>
      </c>
    </row>
    <row r="2586">
      <c r="A2586" s="1" t="n">
        <v>2584</v>
      </c>
      <c r="B2586" t="inlineStr">
        <is>
          <t>ban</t>
        </is>
      </c>
      <c r="C2586" t="n">
        <v>358</v>
      </c>
      <c r="D2586" t="inlineStr">
        <is>
          <t>{'@andban~snapgrid-react', 'bant-mochify', 'bant-wrap'}</t>
        </is>
      </c>
    </row>
    <row r="2587">
      <c r="A2587" s="1" t="n">
        <v>2585</v>
      </c>
      <c r="B2587" t="inlineStr">
        <is>
          <t>round</t>
        </is>
      </c>
      <c r="C2587" t="n">
        <v>357</v>
      </c>
      <c r="D2587" t="inlineStr">
        <is>
          <t>{'roundom', 'angular-svg-round-progressbar', 'simple-round'}</t>
        </is>
      </c>
    </row>
    <row r="2588">
      <c r="A2588" s="1" t="n">
        <v>2586</v>
      </c>
      <c r="B2588" t="inlineStr">
        <is>
          <t>cmp</t>
        </is>
      </c>
      <c r="C2588" t="n">
        <v>357</v>
      </c>
      <c r="D2588" t="inlineStr">
        <is>
          <t>{'car-cmp-2', 'example1-hap-cmp', '@devcrush~cmp-list'}</t>
        </is>
      </c>
    </row>
    <row r="2589">
      <c r="A2589" s="1" t="n">
        <v>2587</v>
      </c>
      <c r="B2589" t="inlineStr">
        <is>
          <t>escape</t>
        </is>
      </c>
      <c r="C2589" t="n">
        <v>357</v>
      </c>
      <c r="D2589" t="inlineStr">
        <is>
          <t>{'@1000ch~html-escape', 'escape-key-mixin', '@mo36924~mysql-escape'}</t>
        </is>
      </c>
    </row>
    <row r="2590">
      <c r="A2590" s="1" t="n">
        <v>2588</v>
      </c>
      <c r="B2590" t="inlineStr">
        <is>
          <t>geolocation</t>
        </is>
      </c>
      <c r="C2590" t="n">
        <v>357</v>
      </c>
      <c r="D2590" t="inlineStr">
        <is>
          <t>{'react-native-geolocation', '@deja-vu~geolocation', 'cordova-plugin-geolocation-ios11'}</t>
        </is>
      </c>
    </row>
    <row r="2591">
      <c r="A2591" s="1" t="n">
        <v>2589</v>
      </c>
      <c r="B2591" t="inlineStr">
        <is>
          <t>debugger</t>
        </is>
      </c>
      <c r="C2591" t="n">
        <v>357</v>
      </c>
      <c r="D2591" t="inlineStr">
        <is>
          <t>{'@codetheorist~nuxt-debugger', '@dune-network~debugger', 'anydebugger-client'}</t>
        </is>
      </c>
    </row>
    <row r="2592">
      <c r="A2592" s="1" t="n">
        <v>2590</v>
      </c>
      <c r="B2592" t="inlineStr">
        <is>
          <t>mdc</t>
        </is>
      </c>
      <c r="C2592" t="n">
        <v>357</v>
      </c>
      <c r="D2592" t="inlineStr">
        <is>
          <t>{'@limetech~mdc-p2-ripple', '@aurelia-mdc-web~text-field', '@mdc-pub~ant-design-vue'}</t>
        </is>
      </c>
    </row>
    <row r="2593">
      <c r="A2593" s="1" t="n">
        <v>2591</v>
      </c>
      <c r="B2593" t="inlineStr">
        <is>
          <t>slug</t>
        </is>
      </c>
      <c r="C2593" t="n">
        <v>357</v>
      </c>
      <c r="D2593" t="inlineStr">
        <is>
          <t>{'django-rest-framework-multi-slug-field', 'mongolian-url-slug', 'string-slugify'}</t>
        </is>
      </c>
    </row>
    <row r="2594">
      <c r="A2594" s="1" t="n">
        <v>2592</v>
      </c>
      <c r="B2594" t="inlineStr">
        <is>
          <t>hover</t>
        </is>
      </c>
      <c r="C2594" t="n">
        <v>356</v>
      </c>
      <c r="D2594" t="inlineStr">
        <is>
          <t>{'@watheia~content.surfaces.split-pane.hover-splitter', '@j-hooks~use-hover', 'dsr-delete-wubwub-hover-forme-pilus-pasta'}</t>
        </is>
      </c>
    </row>
    <row r="2595">
      <c r="A2595" s="1" t="n">
        <v>2593</v>
      </c>
      <c r="B2595" t="inlineStr">
        <is>
          <t>waweb</t>
        </is>
      </c>
      <c r="C2595" t="n">
        <v>356</v>
      </c>
      <c r="D2595" t="inlineStr">
        <is>
          <t>{'@waweb~evangelist.sections.support-page.support-cta', '@waweb~compendium.base-ui.theme.brand-definition', '@waweb~base-ui.organisms.hero-shaped'}</t>
        </is>
      </c>
    </row>
    <row r="2596">
      <c r="A2596" s="1" t="n">
        <v>2594</v>
      </c>
      <c r="B2596" t="inlineStr">
        <is>
          <t>duck</t>
        </is>
      </c>
      <c r="C2596" t="n">
        <v>356</v>
      </c>
      <c r="D2596" t="inlineStr">
        <is>
          <t>{'haraka-plugin-wildduck', 'xduck', 'duck-machine'}</t>
        </is>
      </c>
    </row>
    <row r="2597">
      <c r="A2597" s="1" t="n">
        <v>2595</v>
      </c>
      <c r="B2597" t="inlineStr">
        <is>
          <t>tube</t>
        </is>
      </c>
      <c r="C2597" t="n">
        <v>356</v>
      </c>
      <c r="D2597" t="inlineStr">
        <is>
          <t>{'peertube-plugin-social-sharing', 'peertube-theme-bittube-dark-mode', 'peertube-plugin-ungamify-plus'}</t>
        </is>
      </c>
    </row>
    <row r="2598">
      <c r="A2598" s="1" t="n">
        <v>2596</v>
      </c>
      <c r="B2598" t="inlineStr">
        <is>
          <t>eo</t>
        </is>
      </c>
      <c r="C2598" t="n">
        <v>356</v>
      </c>
      <c r="D2598" t="inlineStr">
        <is>
          <t>{'@eo-logger~core', '@oxyeo~test', 'testeo'}</t>
        </is>
      </c>
    </row>
    <row r="2599">
      <c r="A2599" s="1" t="n">
        <v>2597</v>
      </c>
      <c r="B2599" t="inlineStr">
        <is>
          <t>juc</t>
        </is>
      </c>
      <c r="C2599" t="n">
        <v>356</v>
      </c>
      <c r="D2599" t="inlineStr">
        <is>
          <t>{'electron-nunjucks', 'nunjucks-extension-code-highlight', 'imt-nunjucks-loader'}</t>
        </is>
      </c>
    </row>
    <row r="2600">
      <c r="A2600" s="1" t="n">
        <v>2598</v>
      </c>
      <c r="B2600" t="inlineStr">
        <is>
          <t>shu</t>
        </is>
      </c>
      <c r="C2600" t="n">
        <v>356</v>
      </c>
      <c r="D2600" t="inlineStr">
        <is>
          <t>{'shuvi', '@sashkhen~shu', '@shuyun-ep-team~icons'}</t>
        </is>
      </c>
    </row>
    <row r="2601">
      <c r="A2601" s="1" t="n">
        <v>2599</v>
      </c>
      <c r="B2601" t="inlineStr">
        <is>
          <t>rl</t>
        </is>
      </c>
      <c r="C2601" t="n">
        <v>356</v>
      </c>
      <c r="D2601" t="inlineStr">
        <is>
          <t>{'@dsr-user-ceorl-valid-mirth-flute~dsr-package-public-ceorl-valid-mirth-flute', 'rl-react-generic-search', '@rlvt~datasources-openapi-client'}</t>
        </is>
      </c>
    </row>
    <row r="2602">
      <c r="A2602" s="1" t="n">
        <v>2600</v>
      </c>
      <c r="B2602" t="inlineStr">
        <is>
          <t>jobs</t>
        </is>
      </c>
      <c r="C2602" t="n">
        <v>356</v>
      </c>
      <c r="D2602" t="inlineStr">
        <is>
          <t>{'zops-jenkins-jobs', 'bamboohr-jobs', 'manager-jobs'}</t>
        </is>
      </c>
    </row>
    <row r="2603">
      <c r="A2603" s="1" t="n">
        <v>2601</v>
      </c>
      <c r="B2603" t="inlineStr">
        <is>
          <t>tour</t>
        </is>
      </c>
      <c r="C2603" t="n">
        <v>356</v>
      </c>
      <c r="D2603" t="inlineStr">
        <is>
          <t>{'node-tourico', '@gmfe~tour', 'angular2-webpack-tour-of-heroes'}</t>
        </is>
      </c>
    </row>
    <row r="2604">
      <c r="A2604" s="1" t="n">
        <v>2602</v>
      </c>
      <c r="B2604" t="inlineStr">
        <is>
          <t>dag</t>
        </is>
      </c>
      <c r="C2604" t="n">
        <v>356</v>
      </c>
      <c r="D2604" t="inlineStr">
        <is>
          <t>{'@maskdex~maskdagnode', 'dagucocos', 'dagre-d3-unofficial'}</t>
        </is>
      </c>
    </row>
    <row r="2605">
      <c r="A2605" s="1" t="n">
        <v>2603</v>
      </c>
      <c r="B2605" t="inlineStr">
        <is>
          <t>strings</t>
        </is>
      </c>
      <c r="C2605" t="n">
        <v>356</v>
      </c>
      <c r="D2605" t="inlineStr">
        <is>
          <t>{'@babel~plugin-proposal-json-strings', '@word-slinger~strings', 'counterstrings'}</t>
        </is>
      </c>
    </row>
    <row r="2606">
      <c r="A2606" s="1" t="n">
        <v>2604</v>
      </c>
      <c r="B2606" t="inlineStr">
        <is>
          <t>soap</t>
        </is>
      </c>
      <c r="C2606" t="n">
        <v>355</v>
      </c>
      <c r="D2606" t="inlineStr">
        <is>
          <t>{'@stordata~vsphere-soapify', 'cli-soap-call', 'aquajs-soap'}</t>
        </is>
      </c>
    </row>
    <row r="2607">
      <c r="A2607" s="1" t="n">
        <v>2605</v>
      </c>
      <c r="B2607" t="inlineStr">
        <is>
          <t>wall</t>
        </is>
      </c>
      <c r="C2607" t="n">
        <v>355</v>
      </c>
      <c r="D2607" t="inlineStr">
        <is>
          <t>{'@wallejs~components-project-version-switch', 'crosswall', 'wall-datav-libs'}</t>
        </is>
      </c>
    </row>
    <row r="2608">
      <c r="A2608" s="1" t="n">
        <v>2606</v>
      </c>
      <c r="B2608" t="inlineStr">
        <is>
          <t>izer</t>
        </is>
      </c>
      <c r="C2608" t="n">
        <v>355</v>
      </c>
      <c r="D2608" t="inlineStr">
        <is>
          <t>{'@kodozorro~pluralizer', 'niconizer-slack', 'sermonizer'}</t>
        </is>
      </c>
    </row>
    <row r="2609">
      <c r="A2609" s="1" t="n">
        <v>2607</v>
      </c>
      <c r="B2609" t="inlineStr">
        <is>
          <t>tan</t>
        </is>
      </c>
      <c r="C2609" t="n">
        <v>355</v>
      </c>
      <c r="D2609" t="inlineStr">
        <is>
          <t>{'@advanced-rest-client~wct-istanbub', 'tanusree-frame-print', '@maxtan~iconfont'}</t>
        </is>
      </c>
    </row>
    <row r="2610">
      <c r="A2610" s="1" t="n">
        <v>2608</v>
      </c>
      <c r="B2610" t="inlineStr">
        <is>
          <t>tn</t>
        </is>
      </c>
      <c r="C2610" t="n">
        <v>355</v>
      </c>
      <c r="D2610" t="inlineStr">
        <is>
          <t>{'@tngraphql~guard', '@tnwx~wxcp', '@tnq~cmd'}</t>
        </is>
      </c>
    </row>
    <row r="2611">
      <c r="A2611" s="1" t="n">
        <v>2609</v>
      </c>
      <c r="B2611" t="inlineStr">
        <is>
          <t>bash</t>
        </is>
      </c>
      <c r="C2611" t="n">
        <v>354</v>
      </c>
      <c r="D2611" t="inlineStr">
        <is>
          <t>{'@now~bash', 'bashpackng', 'bashlist-mac'}</t>
        </is>
      </c>
    </row>
    <row r="2612">
      <c r="A2612" s="1" t="n">
        <v>2610</v>
      </c>
      <c r="B2612" t="inlineStr">
        <is>
          <t>toc</t>
        </is>
      </c>
      <c r="C2612" t="n">
        <v>354</v>
      </c>
      <c r="D2612" t="inlineStr">
        <is>
          <t>{'gitbook-plugin-toc-ng', 'readme-toc', 'hexo-toc-huweihuang'}</t>
        </is>
      </c>
    </row>
    <row r="2613">
      <c r="A2613" s="1" t="n">
        <v>2611</v>
      </c>
      <c r="B2613" t="inlineStr">
        <is>
          <t>col</t>
        </is>
      </c>
      <c r="C2613" t="n">
        <v>354</v>
      </c>
      <c r="D2613" t="inlineStr">
        <is>
          <t>{'two-col', 'colcon-notification', 'ocolus'}</t>
        </is>
      </c>
    </row>
    <row r="2614">
      <c r="A2614" s="1" t="n">
        <v>2612</v>
      </c>
      <c r="B2614" t="inlineStr">
        <is>
          <t>av</t>
        </is>
      </c>
      <c r="C2614" t="n">
        <v>354</v>
      </c>
      <c r="D2614" t="inlineStr">
        <is>
          <t>{'avantigen-vtex-boilerplate', '@avindra~eslint-config-avindra', 'av-library'}</t>
        </is>
      </c>
    </row>
    <row r="2615">
      <c r="A2615" s="1" t="n">
        <v>2613</v>
      </c>
      <c r="B2615" t="inlineStr">
        <is>
          <t>ocr</t>
        </is>
      </c>
      <c r="C2615" t="n">
        <v>354</v>
      </c>
      <c r="D2615" t="inlineStr">
        <is>
          <t>{'@verihubs-api~reactocr', 'cognitive-vision-ocr', 'browse-ocrd'}</t>
        </is>
      </c>
    </row>
    <row r="2616">
      <c r="A2616" s="1" t="n">
        <v>2614</v>
      </c>
      <c r="B2616" t="inlineStr">
        <is>
          <t>ek</t>
        </is>
      </c>
      <c r="C2616" t="n">
        <v>353</v>
      </c>
      <c r="D2616" t="inlineStr">
        <is>
          <t>{'@ektx~v-macos', '@sapir_shaiek~sapir-magic', 'rlm-uek-demo-cal'}</t>
        </is>
      </c>
    </row>
    <row r="2617">
      <c r="A2617" s="1" t="n">
        <v>2615</v>
      </c>
      <c r="B2617" t="inlineStr">
        <is>
          <t>aur</t>
        </is>
      </c>
      <c r="C2617" t="n">
        <v>353</v>
      </c>
      <c r="D2617" t="inlineStr">
        <is>
          <t>{'@aureooms~js-predicate', 'aurgil-webproject-tool', '@aureooms~js-search'}</t>
        </is>
      </c>
    </row>
    <row r="2618">
      <c r="A2618" s="1" t="n">
        <v>2616</v>
      </c>
      <c r="B2618" t="inlineStr">
        <is>
          <t>rapid</t>
        </is>
      </c>
      <c r="C2618" t="n">
        <v>353</v>
      </c>
      <c r="D2618" t="inlineStr">
        <is>
          <t>{'bitcoin-rapid-password-tester', 'rapid-asciiart', 'rapid-coverage'}</t>
        </is>
      </c>
    </row>
    <row r="2619">
      <c r="A2619" s="1" t="n">
        <v>2617</v>
      </c>
      <c r="B2619" t="inlineStr">
        <is>
          <t>cursor</t>
        </is>
      </c>
      <c r="C2619" t="n">
        <v>353</v>
      </c>
      <c r="D2619" t="inlineStr">
        <is>
          <t>{'@blacksquareca~react-cursor-position', 'cursor-move', 'inject-at-cursor'}</t>
        </is>
      </c>
    </row>
    <row r="2620">
      <c r="A2620" s="1" t="n">
        <v>2618</v>
      </c>
      <c r="B2620" t="inlineStr">
        <is>
          <t>patterns</t>
        </is>
      </c>
      <c r="C2620" t="n">
        <v>353</v>
      </c>
      <c r="D2620" t="inlineStr">
        <is>
          <t>{'@virtualpatterns~babel-preset-mablung-makefile-environment', '@damsenviet~acpatterns', 'js-software-design-patterns'}</t>
        </is>
      </c>
    </row>
    <row r="2621">
      <c r="A2621" s="1" t="n">
        <v>2619</v>
      </c>
      <c r="B2621" t="inlineStr">
        <is>
          <t>turbo</t>
        </is>
      </c>
      <c r="C2621" t="n">
        <v>353</v>
      </c>
      <c r="D2621" t="inlineStr">
        <is>
          <t>{'@turbotrx~test', 'turbo-cli', 'dsr-package-public-patte-surra-turbo-tined'}</t>
        </is>
      </c>
    </row>
    <row r="2622">
      <c r="A2622" s="1" t="n">
        <v>2620</v>
      </c>
      <c r="B2622" t="inlineStr">
        <is>
          <t>lan</t>
        </is>
      </c>
      <c r="C2622" t="n">
        <v>353</v>
      </c>
      <c r="D2622" t="inlineStr">
        <is>
          <t>{'@jeylanis~supabase-footy', 'homebridge-tuya-lan', 'lancang'}</t>
        </is>
      </c>
    </row>
    <row r="2623">
      <c r="A2623" s="1" t="n">
        <v>2621</v>
      </c>
      <c r="B2623" t="inlineStr">
        <is>
          <t>mh</t>
        </is>
      </c>
      <c r="C2623" t="n">
        <v>353</v>
      </c>
      <c r="D2623" t="inlineStr">
        <is>
          <t>{'@mhfernnn~lotide_pair', 'mhhf-docgen', '@mh-cbon~remote-child_process'}</t>
        </is>
      </c>
    </row>
    <row r="2624">
      <c r="A2624" s="1" t="n">
        <v>2622</v>
      </c>
      <c r="B2624" t="inlineStr">
        <is>
          <t>drf</t>
        </is>
      </c>
      <c r="C2624" t="n">
        <v>353</v>
      </c>
      <c r="D2624" t="inlineStr">
        <is>
          <t>{'drf-api-actions', 'drf-yasg-json-api', 'drf-filtermapbackend'}</t>
        </is>
      </c>
    </row>
    <row r="2625">
      <c r="A2625" s="1" t="n">
        <v>2623</v>
      </c>
      <c r="B2625" t="inlineStr">
        <is>
          <t>geek</t>
        </is>
      </c>
      <c r="C2625" t="n">
        <v>352</v>
      </c>
      <c r="D2625" t="inlineStr">
        <is>
          <t>{'eslint-config-geekplux', 'ecommercegeek', '@geekie~css'}</t>
        </is>
      </c>
    </row>
    <row r="2626">
      <c r="A2626" s="1" t="n">
        <v>2624</v>
      </c>
      <c r="B2626" t="inlineStr">
        <is>
          <t>def</t>
        </is>
      </c>
      <c r="C2626" t="n">
        <v>352</v>
      </c>
      <c r="D2626" t="inlineStr">
        <is>
          <t>{'defa', 'col-def-table', 'nv-inspector-protocol-def'}</t>
        </is>
      </c>
    </row>
    <row r="2627">
      <c r="A2627" s="1" t="n">
        <v>2625</v>
      </c>
      <c r="B2627" t="inlineStr">
        <is>
          <t>qt</t>
        </is>
      </c>
      <c r="C2627" t="n">
        <v>352</v>
      </c>
      <c r="D2627" t="inlineStr">
        <is>
          <t>{'@qtshe~demo', '@qtk~notification-service', 'dqt'}</t>
        </is>
      </c>
    </row>
    <row r="2628">
      <c r="A2628" s="1" t="n">
        <v>2626</v>
      </c>
      <c r="B2628" t="inlineStr">
        <is>
          <t>og</t>
        </is>
      </c>
      <c r="C2628" t="n">
        <v>352</v>
      </c>
      <c r="D2628" t="inlineStr">
        <is>
          <t>{'dsr-package-morro-gifts-ogmic-rodes', '@myog-io~ngx-chunk-file-upload-base', 'ogmatrix-event'}</t>
        </is>
      </c>
    </row>
    <row r="2629">
      <c r="A2629" s="1" t="n">
        <v>2627</v>
      </c>
      <c r="B2629" t="inlineStr">
        <is>
          <t>hb</t>
        </is>
      </c>
      <c r="C2629" t="n">
        <v>352</v>
      </c>
      <c r="D2629" t="inlineStr">
        <is>
          <t>{'@hbtv~style-input', 'hbuniversity', 'hb-interpolate-helpers'}</t>
        </is>
      </c>
    </row>
    <row r="2630">
      <c r="A2630" s="1" t="n">
        <v>2628</v>
      </c>
      <c r="B2630" t="inlineStr">
        <is>
          <t>optimizer</t>
        </is>
      </c>
      <c r="C2630" t="n">
        <v>352</v>
      </c>
      <c r="D2630" t="inlineStr">
        <is>
          <t>{'@wenbo~fis-optimizer-html-minifier', '@unofficial-parcel-nightly~parcel-optimizer-blob-url', '@insulo~media-optimizer-handler-handbrake'}</t>
        </is>
      </c>
    </row>
    <row r="2631">
      <c r="A2631" s="1" t="n">
        <v>2629</v>
      </c>
      <c r="B2631" t="inlineStr">
        <is>
          <t>mjml</t>
        </is>
      </c>
      <c r="C2631" t="n">
        <v>352</v>
      </c>
      <c r="D2631" t="inlineStr">
        <is>
          <t>{'mjml-web', 'mjml-markdown', '@ecomailcz~mjml-hero'}</t>
        </is>
      </c>
    </row>
    <row r="2632">
      <c r="A2632" s="1" t="n">
        <v>2630</v>
      </c>
      <c r="B2632" t="inlineStr">
        <is>
          <t>twig</t>
        </is>
      </c>
      <c r="C2632" t="n">
        <v>351</v>
      </c>
      <c r="D2632" t="inlineStr">
        <is>
          <t>{'grunt-twigtojst', '@ecl~twig-component-file', '@pattern-lab~engine-twig-php'}</t>
        </is>
      </c>
    </row>
    <row r="2633">
      <c r="A2633" s="1" t="n">
        <v>2631</v>
      </c>
      <c r="B2633" t="inlineStr">
        <is>
          <t>instance</t>
        </is>
      </c>
      <c r="C2633" t="n">
        <v>351</v>
      </c>
      <c r="D2633" t="inlineStr">
        <is>
          <t>{'piral-instance-webpack-plugin', 'vue-dialog-instance', '@ganuz~is-instance-of'}</t>
        </is>
      </c>
    </row>
    <row r="2634">
      <c r="A2634" s="1" t="n">
        <v>2632</v>
      </c>
      <c r="B2634" t="inlineStr">
        <is>
          <t>uid</t>
        </is>
      </c>
      <c r="C2634" t="n">
        <v>351</v>
      </c>
      <c r="D2634" t="inlineStr">
        <is>
          <t>{'@uidu~portal', 'ng2-uidai-validation', 'pkguid'}</t>
        </is>
      </c>
    </row>
    <row r="2635">
      <c r="A2635" s="1" t="n">
        <v>2633</v>
      </c>
      <c r="B2635" t="inlineStr">
        <is>
          <t>trigger</t>
        </is>
      </c>
      <c r="C2635" t="n">
        <v>351</v>
      </c>
      <c r="D2635" t="inlineStr">
        <is>
          <t>{'@esscorp~trigger_module', '@netty0911~rc-trigger', '@web2033~trigger'}</t>
        </is>
      </c>
    </row>
    <row r="2636">
      <c r="A2636" s="1" t="n">
        <v>2634</v>
      </c>
      <c r="B2636" t="inlineStr">
        <is>
          <t>relative</t>
        </is>
      </c>
      <c r="C2636" t="n">
        <v>351</v>
      </c>
      <c r="D2636" t="inlineStr">
        <is>
          <t>{'intl-relative-time-format', 'superagent-relative', 'gatsby-remark-relative-links'}</t>
        </is>
      </c>
    </row>
    <row r="2637">
      <c r="A2637" s="1" t="n">
        <v>2635</v>
      </c>
      <c r="B2637" t="inlineStr">
        <is>
          <t>simulator</t>
        </is>
      </c>
      <c r="C2637" t="n">
        <v>351</v>
      </c>
      <c r="D2637" t="inlineStr">
        <is>
          <t>{'lbc-backend-simulator-ads-phone-number', 'hue-simulator', '@d2stash~simulator'}</t>
        </is>
      </c>
    </row>
    <row r="2638">
      <c r="A2638" s="1" t="n">
        <v>2636</v>
      </c>
      <c r="B2638" t="inlineStr">
        <is>
          <t>alipay</t>
        </is>
      </c>
      <c r="C2638" t="n">
        <v>350</v>
      </c>
      <c r="D2638" t="inlineStr">
        <is>
          <t>{'@rtarojs~taro-alipay', 'nat-pay-alipay', 'cordova-plugin-alipay-v2'}</t>
        </is>
      </c>
    </row>
    <row r="2639">
      <c r="A2639" s="1" t="n">
        <v>2637</v>
      </c>
      <c r="B2639" t="inlineStr">
        <is>
          <t>hat</t>
        </is>
      </c>
      <c r="C2639" t="n">
        <v>350</v>
      </c>
      <c r="D2639" t="inlineStr">
        <is>
          <t>{'demhat-pkg-b', '@fontsource~red-hat-display', '@tophat~commitlint-config'}</t>
        </is>
      </c>
    </row>
    <row r="2640">
      <c r="A2640" s="1" t="n">
        <v>2638</v>
      </c>
      <c r="B2640" t="inlineStr">
        <is>
          <t>quarterto</t>
        </is>
      </c>
      <c r="C2640" t="n">
        <v>350</v>
      </c>
      <c r="D2640" t="inlineStr">
        <is>
          <t>{'@quarterto~number-999975', '@quarterto~reduce-early-return', '@quarterto~format-basic-auth-header'}</t>
        </is>
      </c>
    </row>
    <row r="2641">
      <c r="A2641" s="1" t="n">
        <v>2639</v>
      </c>
      <c r="B2641" t="inlineStr">
        <is>
          <t>www</t>
        </is>
      </c>
      <c r="C2641" t="n">
        <v>350</v>
      </c>
      <c r="D2641" t="inlineStr">
        <is>
          <t>{'www.malwarebytes.com', 'dddwww', '777wwwee'}</t>
        </is>
      </c>
    </row>
    <row r="2642">
      <c r="A2642" s="1" t="n">
        <v>2640</v>
      </c>
      <c r="B2642" t="inlineStr">
        <is>
          <t>iz</t>
        </is>
      </c>
      <c r="C2642" t="n">
        <v>350</v>
      </c>
      <c r="D2642" t="inlineStr">
        <is>
          <t>{'cordova-admob-adbuddiz', '@elenaizaguirre~cactus-example-carbon-accounting-backend', 'izyware-sqlconsole-rekey'}</t>
        </is>
      </c>
    </row>
    <row r="2643">
      <c r="A2643" s="1" t="n">
        <v>2641</v>
      </c>
      <c r="B2643" t="inlineStr">
        <is>
          <t>dock</t>
        </is>
      </c>
      <c r="C2643" t="n">
        <v>350</v>
      </c>
      <c r="D2643" t="inlineStr">
        <is>
          <t>{'ng-dock-panel', 'dockserv', 'gamedock-web-tracker'}</t>
        </is>
      </c>
    </row>
    <row r="2644">
      <c r="A2644" s="1" t="n">
        <v>2642</v>
      </c>
      <c r="B2644" t="inlineStr">
        <is>
          <t>irc</t>
        </is>
      </c>
      <c r="C2644" t="n">
        <v>350</v>
      </c>
      <c r="D2644" t="inlineStr">
        <is>
          <t>{'irc-t-of-twitch', 'ircmessage', 'irc-jwt'}</t>
        </is>
      </c>
    </row>
    <row r="2645">
      <c r="A2645" s="1" t="n">
        <v>2643</v>
      </c>
      <c r="B2645" t="inlineStr">
        <is>
          <t>jss</t>
        </is>
      </c>
      <c r="C2645" t="n">
        <v>349</v>
      </c>
      <c r="D2645" t="inlineStr">
        <is>
          <t>{'npmjsstext', '@sitecore-jss~sitecore-pipelines', 'jss-shorthand'}</t>
        </is>
      </c>
    </row>
    <row r="2646">
      <c r="A2646" s="1" t="n">
        <v>2644</v>
      </c>
      <c r="B2646" t="inlineStr">
        <is>
          <t>tic</t>
        </is>
      </c>
      <c r="C2646" t="n">
        <v>349</v>
      </c>
      <c r="D2646" t="inlineStr">
        <is>
          <t>{'tic-tac-toe', 'jevisan-tic-tac-toe', 'pytic'}</t>
        </is>
      </c>
    </row>
    <row r="2647">
      <c r="A2647" s="1" t="n">
        <v>2645</v>
      </c>
      <c r="B2647" t="inlineStr">
        <is>
          <t>factor</t>
        </is>
      </c>
      <c r="C2647" t="n">
        <v>349</v>
      </c>
      <c r="D2647" t="inlineStr">
        <is>
          <t>{'get-factor-worker', '@vegafactor~chartist-plugin-pointlabels', '@factor~plugin-jobs'}</t>
        </is>
      </c>
    </row>
    <row r="2648">
      <c r="A2648" s="1" t="n">
        <v>2646</v>
      </c>
      <c r="B2648" t="inlineStr">
        <is>
          <t>daily</t>
        </is>
      </c>
      <c r="C2648" t="n">
        <v>349</v>
      </c>
      <c r="D2648" t="inlineStr">
        <is>
          <t>{'ux-daily-question', 'dsr-package-public-bints-plonk-treks-daily', 'ux-week-daily-statistics-v2'}</t>
        </is>
      </c>
    </row>
    <row r="2649">
      <c r="A2649" s="1" t="n">
        <v>2647</v>
      </c>
      <c r="B2649" t="inlineStr">
        <is>
          <t>another</t>
        </is>
      </c>
      <c r="C2649" t="n">
        <v>349</v>
      </c>
      <c r="D2649" t="inlineStr">
        <is>
          <t>{'yet-another-captcha', '@typopro~web-just-another-hand', 'find-hafas-data-in-another-hafas'}</t>
        </is>
      </c>
    </row>
    <row r="2650">
      <c r="A2650" s="1" t="n">
        <v>2648</v>
      </c>
      <c r="B2650" t="inlineStr">
        <is>
          <t>nunjucks</t>
        </is>
      </c>
      <c r="C2650" t="n">
        <v>349</v>
      </c>
      <c r="D2650" t="inlineStr">
        <is>
          <t>{'electron-nunjucks', 'nunjucks-extension-code-highlight', 'imt-nunjucks-loader'}</t>
        </is>
      </c>
    </row>
    <row r="2651">
      <c r="A2651" s="1" t="n">
        <v>2649</v>
      </c>
      <c r="B2651" t="inlineStr">
        <is>
          <t>deployer</t>
        </is>
      </c>
      <c r="C2651" t="n">
        <v>349</v>
      </c>
      <c r="D2651" t="inlineStr">
        <is>
          <t>{'hexo-deployer-s3-cloudfront-xdsoar', '@theowenyoung~sftp-deployer', '@carlos0202~local-testnet-deployer'}</t>
        </is>
      </c>
    </row>
    <row r="2652">
      <c r="A2652" s="1" t="n">
        <v>2650</v>
      </c>
      <c r="B2652" t="inlineStr">
        <is>
          <t>sir</t>
        </is>
      </c>
      <c r="C2652" t="n">
        <v>349</v>
      </c>
      <c r="D2652" t="inlineStr">
        <is>
          <t>{'w_sir_cli_01', 'com.loksir.janamxt2', 'sirrobert-vector-hd'}</t>
        </is>
      </c>
    </row>
    <row r="2653">
      <c r="A2653" s="1" t="n">
        <v>2651</v>
      </c>
      <c r="B2653" t="inlineStr">
        <is>
          <t>lt</t>
        </is>
      </c>
      <c r="C2653" t="n">
        <v>349</v>
      </c>
      <c r="D2653" t="inlineStr">
        <is>
          <t>{'ltprotocol', 'dictionary-lt', '@bryanwood~lt'}</t>
        </is>
      </c>
    </row>
    <row r="2654">
      <c r="A2654" s="1" t="n">
        <v>2652</v>
      </c>
      <c r="B2654" t="inlineStr">
        <is>
          <t>btc</t>
        </is>
      </c>
      <c r="C2654" t="n">
        <v>348</v>
      </c>
      <c r="D2654" t="inlineStr">
        <is>
          <t>{'btcturk-api-client_calypsojs', 'btc-payments', '@ledgerhq~hw-app-btc'}</t>
        </is>
      </c>
    </row>
    <row r="2655">
      <c r="A2655" s="1" t="n">
        <v>2653</v>
      </c>
      <c r="B2655" t="inlineStr">
        <is>
          <t>epic</t>
        </is>
      </c>
      <c r="C2655" t="n">
        <v>348</v>
      </c>
      <c r="D2655" t="inlineStr">
        <is>
          <t>{'epic-ue-newsletter', 'epicdatatable', 'leonardo-epiceditor'}</t>
        </is>
      </c>
    </row>
    <row r="2656">
      <c r="A2656" s="1" t="n">
        <v>2654</v>
      </c>
      <c r="B2656" t="inlineStr">
        <is>
          <t>alchemy</t>
        </is>
      </c>
      <c r="C2656" t="n">
        <v>347</v>
      </c>
      <c r="D2656" t="inlineStr">
        <is>
          <t>{'sqlalchemy-batch-inserts', 'pysqream-sqlalchemy', 'alchemy-debugbar'}</t>
        </is>
      </c>
    </row>
    <row r="2657">
      <c r="A2657" s="1" t="n">
        <v>2655</v>
      </c>
      <c r="B2657" t="inlineStr">
        <is>
          <t>wdio</t>
        </is>
      </c>
      <c r="C2657" t="n">
        <v>347</v>
      </c>
      <c r="D2657" t="inlineStr">
        <is>
          <t>{'wdio-junit-morganchristiansson-reporter', '@wdio~schematics', '@punkeel~wdio-teamcity-reporter'}</t>
        </is>
      </c>
    </row>
    <row r="2658">
      <c r="A2658" s="1" t="n">
        <v>2656</v>
      </c>
      <c r="B2658" t="inlineStr">
        <is>
          <t>glsl</t>
        </is>
      </c>
      <c r="C2658" t="n">
        <v>347</v>
      </c>
      <c r="D2658" t="inlineStr">
        <is>
          <t>{'glsl-point-light', 'glsl-blend-overlay', 'glsl-playground'}</t>
        </is>
      </c>
    </row>
    <row r="2659">
      <c r="A2659" s="1" t="n">
        <v>2657</v>
      </c>
      <c r="B2659" t="inlineStr">
        <is>
          <t>final</t>
        </is>
      </c>
      <c r="C2659" t="n">
        <v>347</v>
      </c>
      <c r="D2659" t="inlineStr">
        <is>
          <t>{'@pabloporzio~finalis-design-system-poc', '@dsr-user-pardi-soaps-reify-final~dsr-package-public-pardi-soaps-reify-final', 'baseui-final-form'}</t>
        </is>
      </c>
    </row>
    <row r="2660">
      <c r="A2660" s="1" t="n">
        <v>2658</v>
      </c>
      <c r="B2660" t="inlineStr">
        <is>
          <t>joe</t>
        </is>
      </c>
      <c r="C2660" t="n">
        <v>347</v>
      </c>
      <c r="D2660" t="inlineStr">
        <is>
          <t>{'@joebochill~pxbcli', '@joefallon~mysql-date', '@joebobmiles~config-eslint'}</t>
        </is>
      </c>
    </row>
    <row r="2661">
      <c r="A2661" s="1" t="n">
        <v>2659</v>
      </c>
      <c r="B2661" t="inlineStr">
        <is>
          <t>recursive</t>
        </is>
      </c>
      <c r="C2661" t="n">
        <v>347</v>
      </c>
      <c r="D2661" t="inlineStr">
        <is>
          <t>{'yaml-lint-all-recursive', 'wd-recursive-lowercase-json', 'dispatch-recursive'}</t>
        </is>
      </c>
    </row>
    <row r="2662">
      <c r="A2662" s="1" t="n">
        <v>2660</v>
      </c>
      <c r="B2662" t="inlineStr">
        <is>
          <t>rum</t>
        </is>
      </c>
      <c r="C2662" t="n">
        <v>347</v>
      </c>
      <c r="D2662" t="inlineStr">
        <is>
          <t>{'rum-generic', '@layer0~rum', '@cloudcare~rum-uniapp'}</t>
        </is>
      </c>
    </row>
    <row r="2663">
      <c r="A2663" s="1" t="n">
        <v>2661</v>
      </c>
      <c r="B2663" t="inlineStr">
        <is>
          <t>ber</t>
        </is>
      </c>
      <c r="C2663" t="n">
        <v>346</v>
      </c>
      <c r="D2663" t="inlineStr">
        <is>
          <t>{'react-tibber-consumption', 'ber-ui', 'dsr-package-public-boong-terek-giber-glean'}</t>
        </is>
      </c>
    </row>
    <row r="2664">
      <c r="A2664" s="1" t="n">
        <v>2662</v>
      </c>
      <c r="B2664" t="inlineStr">
        <is>
          <t>rb</t>
        </is>
      </c>
      <c r="C2664" t="n">
        <v>346</v>
      </c>
      <c r="D2664" t="inlineStr">
        <is>
          <t>{'rb_itemscroller', 'rb_dialog', 'rb_bingpic'}</t>
        </is>
      </c>
    </row>
    <row r="2665">
      <c r="A2665" s="1" t="n">
        <v>2663</v>
      </c>
      <c r="B2665" t="inlineStr">
        <is>
          <t>parallax</t>
        </is>
      </c>
      <c r="C2665" t="n">
        <v>346</v>
      </c>
      <c r="D2665" t="inlineStr">
        <is>
          <t>{'parallax_background', '@bonhomme~bonnie-parallax', 'nrdparallax'}</t>
        </is>
      </c>
    </row>
    <row r="2666">
      <c r="A2666" s="1" t="n">
        <v>2664</v>
      </c>
      <c r="B2666" t="inlineStr">
        <is>
          <t>mad</t>
        </is>
      </c>
      <c r="C2666" t="n">
        <v>346</v>
      </c>
      <c r="D2666" t="inlineStr">
        <is>
          <t>{'testxmadx', 'react-select-plus-mad-forked', 'zammad-api'}</t>
        </is>
      </c>
    </row>
    <row r="2667">
      <c r="A2667" s="1" t="n">
        <v>2665</v>
      </c>
      <c r="B2667" t="inlineStr">
        <is>
          <t>four</t>
        </is>
      </c>
      <c r="C2667" t="n">
        <v>346</v>
      </c>
      <c r="D2667" t="inlineStr">
        <is>
          <t>{'fourtest', '@autorest~modelerfour', 'semifour-standard'}</t>
        </is>
      </c>
    </row>
    <row r="2668">
      <c r="A2668" s="1" t="n">
        <v>2666</v>
      </c>
      <c r="B2668" t="inlineStr">
        <is>
          <t>nn</t>
        </is>
      </c>
      <c r="C2668" t="n">
        <v>346</v>
      </c>
      <c r="D2668" t="inlineStr">
        <is>
          <t>{'@mhfernnn~lotide_pair', 'lijunnn-test', 'demo-react-components-by-nn'}</t>
        </is>
      </c>
    </row>
    <row r="2669">
      <c r="A2669" s="1" t="n">
        <v>2667</v>
      </c>
      <c r="B2669" t="inlineStr">
        <is>
          <t>fab</t>
        </is>
      </c>
      <c r="C2669" t="n">
        <v>345</v>
      </c>
      <c r="D2669" t="inlineStr">
        <is>
          <t>{'box-ui-fab', 'fabreactor', 'fab.uuid'}</t>
        </is>
      </c>
    </row>
    <row r="2670">
      <c r="A2670" s="1" t="n">
        <v>2668</v>
      </c>
      <c r="B2670" t="inlineStr">
        <is>
          <t>encode</t>
        </is>
      </c>
      <c r="C2670" t="n">
        <v>345</v>
      </c>
      <c r="D2670" t="inlineStr">
        <is>
          <t>{'@aligov~url-encode', 'plantuml-encode', 'encode.js'}</t>
        </is>
      </c>
    </row>
    <row r="2671">
      <c r="A2671" s="1" t="n">
        <v>2669</v>
      </c>
      <c r="B2671" t="inlineStr">
        <is>
          <t>survey</t>
        </is>
      </c>
      <c r="C2671" t="n">
        <v>345</v>
      </c>
      <c r="D2671" t="inlineStr">
        <is>
          <t>{'surveymonty', 'survey-web-component', 'react-native-guest-survey-sdk'}</t>
        </is>
      </c>
    </row>
    <row r="2672">
      <c r="A2672" s="1" t="n">
        <v>2670</v>
      </c>
      <c r="B2672" t="inlineStr">
        <is>
          <t>cook</t>
        </is>
      </c>
      <c r="C2672" t="n">
        <v>345</v>
      </c>
      <c r="D2672" t="inlineStr">
        <is>
          <t>{'lion-lib-mitchell-cook', '@robbie-cook~themer', '@pipcook~plugins-detectron-model-evaluate'}</t>
        </is>
      </c>
    </row>
    <row r="2673">
      <c r="A2673" s="1" t="n">
        <v>2671</v>
      </c>
      <c r="B2673" t="inlineStr">
        <is>
          <t>orange</t>
        </is>
      </c>
      <c r="C2673" t="n">
        <v>345</v>
      </c>
      <c r="D2673" t="inlineStr">
        <is>
          <t>{'orange-element', 'mr-orange', '@basic-orange~library'}</t>
        </is>
      </c>
    </row>
    <row r="2674">
      <c r="A2674" s="1" t="n">
        <v>2672</v>
      </c>
      <c r="B2674" t="inlineStr">
        <is>
          <t>rust</t>
        </is>
      </c>
      <c r="C2674" t="n">
        <v>345</v>
      </c>
      <c r="D2674" t="inlineStr">
        <is>
          <t>{'@rbxts~rust-option-result', '@sneakyberry~sexrust', 'rust-wasm-webpack'}</t>
        </is>
      </c>
    </row>
    <row r="2675">
      <c r="A2675" s="1" t="n">
        <v>2673</v>
      </c>
      <c r="B2675" t="inlineStr">
        <is>
          <t>lv</t>
        </is>
      </c>
      <c r="C2675" t="n">
        <v>345</v>
      </c>
      <c r="D2675" t="inlineStr">
        <is>
          <t>{'@lvchengbin~kit', 'lglv', '@disalvjn~json-editor'}</t>
        </is>
      </c>
    </row>
    <row r="2676">
      <c r="A2676" s="1" t="n">
        <v>2674</v>
      </c>
      <c r="B2676" t="inlineStr">
        <is>
          <t>operation</t>
        </is>
      </c>
      <c r="C2676" t="n">
        <v>345</v>
      </c>
      <c r="D2676" t="inlineStr">
        <is>
          <t>{'operation-tree-node', '@blossm~operation-token', 'add-operation'}</t>
        </is>
      </c>
    </row>
    <row r="2677">
      <c r="A2677" s="1" t="n">
        <v>2675</v>
      </c>
      <c r="B2677" t="inlineStr">
        <is>
          <t>dts</t>
        </is>
      </c>
      <c r="C2677" t="n">
        <v>344</v>
      </c>
      <c r="D2677" t="inlineStr">
        <is>
          <t>{'dts-tracker', 'gir-dts-generator', 'cb-dts-gulp-babel'}</t>
        </is>
      </c>
    </row>
    <row r="2678">
      <c r="A2678" s="1" t="n">
        <v>2676</v>
      </c>
      <c r="B2678" t="inlineStr">
        <is>
          <t>distance</t>
        </is>
      </c>
      <c r="C2678" t="n">
        <v>343</v>
      </c>
      <c r="D2678" t="inlineStr">
        <is>
          <t>{'node-geo-distance', 'geo-distance-helper', 'iterable-euclideandistance'}</t>
        </is>
      </c>
    </row>
    <row r="2679">
      <c r="A2679" s="1" t="n">
        <v>2677</v>
      </c>
      <c r="B2679" t="inlineStr">
        <is>
          <t>wolf</t>
        </is>
      </c>
      <c r="C2679" t="n">
        <v>343</v>
      </c>
      <c r="D2679" t="inlineStr">
        <is>
          <t>{'mailchimp-api-wherewolf', 'wolf-ui-dynamic-router', '@drunkwolf~grapesjs'}</t>
        </is>
      </c>
    </row>
    <row r="2680">
      <c r="A2680" s="1" t="n">
        <v>2678</v>
      </c>
      <c r="B2680" t="inlineStr">
        <is>
          <t>vt</t>
        </is>
      </c>
      <c r="C2680" t="n">
        <v>343</v>
      </c>
      <c r="D2680" t="inlineStr">
        <is>
          <t>{'@vtmn~css-text-input', 'ckanext-vtkjs', '@mapcat~vt-pbf'}</t>
        </is>
      </c>
    </row>
    <row r="2681">
      <c r="A2681" s="1" t="n">
        <v>2679</v>
      </c>
      <c r="B2681" t="inlineStr">
        <is>
          <t>seq</t>
        </is>
      </c>
      <c r="C2681" t="n">
        <v>343</v>
      </c>
      <c r="D2681" t="inlineStr">
        <is>
          <t>{'seqache', 'pyseqfile', 'note-seq'}</t>
        </is>
      </c>
    </row>
    <row r="2682">
      <c r="A2682" s="1" t="n">
        <v>2680</v>
      </c>
      <c r="B2682" t="inlineStr">
        <is>
          <t>qian</t>
        </is>
      </c>
      <c r="C2682" t="n">
        <v>343</v>
      </c>
      <c r="D2682" t="inlineStr">
        <is>
          <t>{'qianyue-react-scripts', '@qianzhaoy~wxc-flex', 'guo-umijs-plugin-qiankun'}</t>
        </is>
      </c>
    </row>
    <row r="2683">
      <c r="A2683" s="1" t="n">
        <v>2681</v>
      </c>
      <c r="B2683" t="inlineStr">
        <is>
          <t>rain</t>
        </is>
      </c>
      <c r="C2683" t="n">
        <v>343</v>
      </c>
      <c r="D2683" t="inlineStr">
        <is>
          <t>{'@raincatcher~filestore', 'react-rain-animation', '@blueeast~bluerain-cli-plugin'}</t>
        </is>
      </c>
    </row>
    <row r="2684">
      <c r="A2684" s="1" t="n">
        <v>2682</v>
      </c>
      <c r="B2684" t="inlineStr">
        <is>
          <t>kim</t>
        </is>
      </c>
      <c r="C2684" t="n">
        <v>342</v>
      </c>
      <c r="D2684" t="inlineStr">
        <is>
          <t>{'@ovh-kimsufi~freefax', '@ukmjkim~biz-data-table', '@kwangkim~contextstore'}</t>
        </is>
      </c>
    </row>
    <row r="2685">
      <c r="A2685" s="1" t="n">
        <v>2683</v>
      </c>
      <c r="B2685" t="inlineStr">
        <is>
          <t>meshblu</t>
        </is>
      </c>
      <c r="C2685" t="n">
        <v>342</v>
      </c>
      <c r="D2685" t="inlineStr">
        <is>
          <t>{'simple-meshblu-message-as', 'meshblu-rules-engine', 'meshblu-connector-huebounce'}</t>
        </is>
      </c>
    </row>
    <row r="2686">
      <c r="A2686" s="1" t="n">
        <v>2684</v>
      </c>
      <c r="B2686" t="inlineStr">
        <is>
          <t>hide</t>
        </is>
      </c>
      <c r="C2686" t="n">
        <v>342</v>
      </c>
      <c r="D2686" t="inlineStr">
        <is>
          <t>{'@kirbs~hide_code', '@nitro-ui~utility-hide', 'wm-showhidecolumns'}</t>
        </is>
      </c>
    </row>
    <row r="2687">
      <c r="A2687" s="1" t="n">
        <v>2685</v>
      </c>
      <c r="B2687" t="inlineStr">
        <is>
          <t>typings</t>
        </is>
      </c>
      <c r="C2687" t="n">
        <v>342</v>
      </c>
      <c r="D2687" t="inlineStr">
        <is>
          <t>{'@ts-typings~winston-papertrail', '@extendapps~boxtypings', 'bsh-typings'}</t>
        </is>
      </c>
    </row>
    <row r="2688">
      <c r="A2688" s="1" t="n">
        <v>2686</v>
      </c>
      <c r="B2688" t="inlineStr">
        <is>
          <t>ajs</t>
        </is>
      </c>
      <c r="C2688" t="n">
        <v>342</v>
      </c>
      <c r="D2688" t="inlineStr">
        <is>
          <t>{'jexiajs', 'ytajs-ecc', '@tdajs~simplicial-complex'}</t>
        </is>
      </c>
    </row>
    <row r="2689">
      <c r="A2689" s="1" t="n">
        <v>2687</v>
      </c>
      <c r="B2689" t="inlineStr">
        <is>
          <t>lei</t>
        </is>
      </c>
      <c r="C2689" t="n">
        <v>342</v>
      </c>
      <c r="D2689" t="inlineStr">
        <is>
          <t>{'@leizm~distributed-events', '@aotemanlei~cli', '@leizciw~test-guacamole-ui'}</t>
        </is>
      </c>
    </row>
    <row r="2690">
      <c r="A2690" s="1" t="n">
        <v>2688</v>
      </c>
      <c r="B2690" t="inlineStr">
        <is>
          <t>kernel</t>
        </is>
      </c>
      <c r="C2690" t="n">
        <v>342</v>
      </c>
      <c r="D2690" t="inlineStr">
        <is>
          <t>{'kernel', 'silex-component-kernel', 'fis-kernel'}</t>
        </is>
      </c>
    </row>
    <row r="2691">
      <c r="A2691" s="1" t="n">
        <v>2689</v>
      </c>
      <c r="B2691" t="inlineStr">
        <is>
          <t>ready</t>
        </is>
      </c>
      <c r="C2691" t="n">
        <v>342</v>
      </c>
      <c r="D2691" t="inlineStr">
        <is>
          <t>{'hypercore-really-ready', 'domready-loaded', 'cable_ready_client'}</t>
        </is>
      </c>
    </row>
    <row r="2692">
      <c r="A2692" s="1" t="n">
        <v>2690</v>
      </c>
      <c r="B2692" t="inlineStr">
        <is>
          <t>rocks</t>
        </is>
      </c>
      <c r="C2692" t="n">
        <v>342</v>
      </c>
      <c r="D2692" t="inlineStr">
        <is>
          <t>{'@sebastianwessel~rocksdb-ts', '@pushrocks~smartpersona', '@pushrocks~smartfile'}</t>
        </is>
      </c>
    </row>
    <row r="2693">
      <c r="A2693" s="1" t="n">
        <v>2691</v>
      </c>
      <c r="B2693" t="inlineStr">
        <is>
          <t>pig</t>
        </is>
      </c>
      <c r="C2693" t="n">
        <v>342</v>
      </c>
      <c r="D2693" t="inlineStr">
        <is>
          <t>{'pigretto', '@epig~af-build-dev', 'pigiuz-github-example'}</t>
        </is>
      </c>
    </row>
    <row r="2694">
      <c r="A2694" s="1" t="n">
        <v>2692</v>
      </c>
      <c r="B2694" t="inlineStr">
        <is>
          <t>rex</t>
        </is>
      </c>
      <c r="C2694" t="n">
        <v>342</v>
      </c>
      <c r="D2694" t="inlineStr">
        <is>
          <t>{'@rexfng~s3upload', 'rex-searchbar', 'vue-http-rexsheng'}</t>
        </is>
      </c>
    </row>
    <row r="2695">
      <c r="A2695" s="1" t="n">
        <v>2693</v>
      </c>
      <c r="B2695" t="inlineStr">
        <is>
          <t>des</t>
        </is>
      </c>
      <c r="C2695" t="n">
        <v>342</v>
      </c>
      <c r="D2695" t="inlineStr">
        <is>
          <t>{'@types~desmos', '@leodeslf~vec.js', 'kordesii'}</t>
        </is>
      </c>
    </row>
    <row r="2696">
      <c r="A2696" s="1" t="n">
        <v>2694</v>
      </c>
      <c r="B2696" t="inlineStr">
        <is>
          <t>stringify</t>
        </is>
      </c>
      <c r="C2696" t="n">
        <v>341</v>
      </c>
      <c r="D2696" t="inlineStr">
        <is>
          <t>{'commitist-stringify', 'number-stringify', 'stringify-json'}</t>
        </is>
      </c>
    </row>
    <row r="2697">
      <c r="A2697" s="1" t="n">
        <v>2695</v>
      </c>
      <c r="B2697" t="inlineStr">
        <is>
          <t>graf</t>
        </is>
      </c>
      <c r="C2697" t="n">
        <v>341</v>
      </c>
      <c r="D2697" t="inlineStr">
        <is>
          <t>{'telegraf-kubernetes', 'telegraf-session-azure-table-storage', '@gapit~grafana-metric'}</t>
        </is>
      </c>
    </row>
    <row r="2698">
      <c r="A2698" s="1" t="n">
        <v>2696</v>
      </c>
      <c r="B2698" t="inlineStr">
        <is>
          <t>circular</t>
        </is>
      </c>
      <c r="C2698" t="n">
        <v>341</v>
      </c>
      <c r="D2698" t="inlineStr">
        <is>
          <t>{'@jp928~react-native-circular-action-menu', 'vovanmix-react-circular-progressbar', '@mtr-react~react-native-circular-action-menu'}</t>
        </is>
      </c>
    </row>
    <row r="2699">
      <c r="A2699" s="1" t="n">
        <v>2697</v>
      </c>
      <c r="B2699" t="inlineStr">
        <is>
          <t>swarm</t>
        </is>
      </c>
      <c r="C2699" t="n">
        <v>341</v>
      </c>
      <c r="D2699" t="inlineStr">
        <is>
          <t>{'@hyperswarm~cli', 'hypercore-stream-swarm', 'swarm-gw'}</t>
        </is>
      </c>
    </row>
    <row r="2700">
      <c r="A2700" s="1" t="n">
        <v>2698</v>
      </c>
      <c r="B2700" t="inlineStr">
        <is>
          <t>breadcrumb</t>
        </is>
      </c>
      <c r="C2700" t="n">
        <v>341</v>
      </c>
      <c r="D2700" t="inlineStr">
        <is>
          <t>{'ngx-breadcrumb-kei', 'elib-breadcrumb', 'ng7-dynamic-breadcrumb-lib'}</t>
        </is>
      </c>
    </row>
    <row r="2701">
      <c r="A2701" s="1" t="n">
        <v>2699</v>
      </c>
      <c r="B2701" t="inlineStr">
        <is>
          <t>tiger</t>
        </is>
      </c>
      <c r="C2701" t="n">
        <v>341</v>
      </c>
      <c r="D2701" t="inlineStr">
        <is>
          <t>{'vamtiger-get-local-stylesheet-paths', 'vamtiger-remove', 'pytigerdriver'}</t>
        </is>
      </c>
    </row>
    <row r="2702">
      <c r="A2702" s="1" t="n">
        <v>2700</v>
      </c>
      <c r="B2702" t="inlineStr">
        <is>
          <t>div</t>
        </is>
      </c>
      <c r="C2702" t="n">
        <v>340</v>
      </c>
      <c r="D2702" t="inlineStr">
        <is>
          <t>{'@canner~div-background-wrapper', '@jbr-experiment~watdiv', 'console-log-div'}</t>
        </is>
      </c>
    </row>
    <row r="2703">
      <c r="A2703" s="1" t="n">
        <v>2701</v>
      </c>
      <c r="B2703" t="inlineStr">
        <is>
          <t>bubble</t>
        </is>
      </c>
      <c r="C2703" t="n">
        <v>340</v>
      </c>
      <c r="D2703" t="inlineStr">
        <is>
          <t>{'react-bubble-loading', 'techbubble-iot-jumpway', 'react-native-speech-bubble'}</t>
        </is>
      </c>
    </row>
    <row r="2704">
      <c r="A2704" s="1" t="n">
        <v>2702</v>
      </c>
      <c r="B2704" t="inlineStr">
        <is>
          <t>gold</t>
        </is>
      </c>
      <c r="C2704" t="n">
        <v>340</v>
      </c>
      <c r="D2704" t="inlineStr">
        <is>
          <t>{'@goldstack~template-s3', '@vipcoingold~js-client-v4', '@goldpage~typescript'}</t>
        </is>
      </c>
    </row>
    <row r="2705">
      <c r="A2705" s="1" t="n">
        <v>2703</v>
      </c>
      <c r="B2705" t="inlineStr">
        <is>
          <t>jv</t>
        </is>
      </c>
      <c r="C2705" t="n">
        <v>340</v>
      </c>
      <c r="D2705" t="inlineStr">
        <is>
          <t>{'@dtjv-edu~stubhub-common', '@kishorez~fjvtest', '@jv2~egg-jv-common'}</t>
        </is>
      </c>
    </row>
    <row r="2706">
      <c r="A2706" s="1" t="n">
        <v>2704</v>
      </c>
      <c r="B2706" t="inlineStr">
        <is>
          <t>md5</t>
        </is>
      </c>
      <c r="C2706" t="n">
        <v>340</v>
      </c>
      <c r="D2706" t="inlineStr">
        <is>
          <t>{'file_md5', '@dikman~md5', 'gd-file-md5-h'}</t>
        </is>
      </c>
    </row>
    <row r="2707">
      <c r="A2707" s="1" t="n">
        <v>2705</v>
      </c>
      <c r="B2707" t="inlineStr">
        <is>
          <t>alexa</t>
        </is>
      </c>
      <c r="C2707" t="n">
        <v>340</v>
      </c>
      <c r="D2707" t="inlineStr">
        <is>
          <t>{'alexa-conversation-array', 'alexa-helper', 'alexa-voice-service'}</t>
        </is>
      </c>
    </row>
    <row r="2708">
      <c r="A2708" s="1" t="n">
        <v>2706</v>
      </c>
      <c r="B2708" t="inlineStr">
        <is>
          <t>rand</t>
        </is>
      </c>
      <c r="C2708" t="n">
        <v>339</v>
      </c>
      <c r="D2708" t="inlineStr">
        <is>
          <t>{'rand-num-gen-yrhee', 'w-rand-function', 'rand-timer'}</t>
        </is>
      </c>
    </row>
    <row r="2709">
      <c r="A2709" s="1" t="n">
        <v>2707</v>
      </c>
      <c r="B2709" t="inlineStr">
        <is>
          <t>dal</t>
        </is>
      </c>
      <c r="C2709" t="n">
        <v>339</v>
      </c>
      <c r="D2709" t="inlineStr">
        <is>
          <t>{'dalgrande-react-textanimate', 'dsr-package-dedal-chott-knelt-corky', 'msadal-ios'}</t>
        </is>
      </c>
    </row>
    <row r="2710">
      <c r="A2710" s="1" t="n">
        <v>2708</v>
      </c>
      <c r="B2710" t="inlineStr">
        <is>
          <t>summary</t>
        </is>
      </c>
      <c r="C2710" t="n">
        <v>339</v>
      </c>
      <c r="D2710" t="inlineStr">
        <is>
          <t>{'@uswitch~instyle.kpi-summary', 'wtf-plugin-summary', 'request-summary'}</t>
        </is>
      </c>
    </row>
    <row r="2711">
      <c r="A2711" s="1" t="n">
        <v>2709</v>
      </c>
      <c r="B2711" t="inlineStr">
        <is>
          <t>bd</t>
        </is>
      </c>
      <c r="C2711" t="n">
        <v>339</v>
      </c>
      <c r="D2711" t="inlineStr">
        <is>
          <t>{'@types~bandagedbd__bdapi', 'bdmonitor', 'git-bd'}</t>
        </is>
      </c>
    </row>
    <row r="2712">
      <c r="A2712" s="1" t="n">
        <v>2710</v>
      </c>
      <c r="B2712" t="inlineStr">
        <is>
          <t>dispatcher</t>
        </is>
      </c>
      <c r="C2712" t="n">
        <v>339</v>
      </c>
      <c r="D2712" t="inlineStr">
        <is>
          <t>{'react-flux-dispatcher', 'gremlins-dispatcher', '@jiesu12~history-dispatcher'}</t>
        </is>
      </c>
    </row>
    <row r="2713">
      <c r="A2713" s="1" t="n">
        <v>2711</v>
      </c>
      <c r="B2713" t="inlineStr">
        <is>
          <t>second</t>
        </is>
      </c>
      <c r="C2713" t="n">
        <v>339</v>
      </c>
      <c r="D2713" t="inlineStr">
        <is>
          <t>{'my-phat-second', 'sigma-training-secondplugin', 'apostrophe-second-chance-login'}</t>
        </is>
      </c>
    </row>
    <row r="2714">
      <c r="A2714" s="1" t="n">
        <v>2712</v>
      </c>
      <c r="B2714" t="inlineStr">
        <is>
          <t>kube</t>
        </is>
      </c>
      <c r="C2714" t="n">
        <v>339</v>
      </c>
      <c r="D2714" t="inlineStr">
        <is>
          <t>{'sp-kube-lego', 'minikube-test-2017-5', 'txkube'}</t>
        </is>
      </c>
    </row>
    <row r="2715">
      <c r="A2715" s="1" t="n">
        <v>2713</v>
      </c>
      <c r="B2715" t="inlineStr">
        <is>
          <t>sitter</t>
        </is>
      </c>
      <c r="C2715" t="n">
        <v>339</v>
      </c>
      <c r="D2715" t="inlineStr">
        <is>
          <t>{'tree-sitter-typescript', 'tree-sitter-solidity', 'tree-sitter-twolc'}</t>
        </is>
      </c>
    </row>
    <row r="2716">
      <c r="A2716" s="1" t="n">
        <v>2714</v>
      </c>
      <c r="B2716" t="inlineStr">
        <is>
          <t>eva</t>
        </is>
      </c>
      <c r="C2716" t="n">
        <v>339</v>
      </c>
      <c r="D2716" t="inlineStr">
        <is>
          <t>{'@springtree~eva-services-payment-core', 'eva-icons', '@iconify~icons-eva'}</t>
        </is>
      </c>
    </row>
    <row r="2717">
      <c r="A2717" s="1" t="n">
        <v>2715</v>
      </c>
      <c r="B2717" t="inlineStr">
        <is>
          <t>specs</t>
        </is>
      </c>
      <c r="C2717" t="n">
        <v>338</v>
      </c>
      <c r="D2717" t="inlineStr">
        <is>
          <t>{'pod_local_specs', '@ecl~ec-specs-spacing', '@ecl~ec-specs-checkbox'}</t>
        </is>
      </c>
    </row>
    <row r="2718">
      <c r="A2718" s="1" t="n">
        <v>2716</v>
      </c>
      <c r="B2718" t="inlineStr">
        <is>
          <t>consumer</t>
        </is>
      </c>
      <c r="C2718" t="n">
        <v>338</v>
      </c>
      <c r="D2718" t="inlineStr">
        <is>
          <t>{'@abadri-test~consumer-c', 'node-consumer-nsq', 'mutant-consumer'}</t>
        </is>
      </c>
    </row>
    <row r="2719">
      <c r="A2719" s="1" t="n">
        <v>2717</v>
      </c>
      <c r="B2719" t="inlineStr">
        <is>
          <t>jx</t>
        </is>
      </c>
      <c r="C2719" t="n">
        <v>338</v>
      </c>
      <c r="D2719" t="inlineStr">
        <is>
          <t>{'my-vue-project-ajx', 'jx-static-server', '@lxjx~use-verify'}</t>
        </is>
      </c>
    </row>
    <row r="2720">
      <c r="A2720" s="1" t="n">
        <v>2718</v>
      </c>
      <c r="B2720" t="inlineStr">
        <is>
          <t>insert</t>
        </is>
      </c>
      <c r="C2720" t="n">
        <v>337</v>
      </c>
      <c r="D2720" t="inlineStr">
        <is>
          <t>{'insert-reset-styles', 'condinsert', 'vue-insert-directive'}</t>
        </is>
      </c>
    </row>
    <row r="2721">
      <c r="A2721" s="1" t="n">
        <v>2719</v>
      </c>
      <c r="B2721" t="inlineStr">
        <is>
          <t>luo</t>
        </is>
      </c>
      <c r="C2721" t="n">
        <v>337</v>
      </c>
      <c r="D2721" t="inlineStr">
        <is>
          <t>{'@euraxluo~hello-wasm', '@hsluoyz~msal-react', 'yueluo-large-number'}</t>
        </is>
      </c>
    </row>
    <row r="2722">
      <c r="A2722" s="1" t="n">
        <v>2720</v>
      </c>
      <c r="B2722" t="inlineStr">
        <is>
          <t>role</t>
        </is>
      </c>
      <c r="C2722" t="n">
        <v>336</v>
      </c>
      <c r="D2722" t="inlineStr">
        <is>
          <t>{'tms-common-role-menu', 'odoo10-addon-partner-contact-role', '@flarehr~role-management-app'}</t>
        </is>
      </c>
    </row>
    <row r="2723">
      <c r="A2723" s="1" t="n">
        <v>2721</v>
      </c>
      <c r="B2723" t="inlineStr">
        <is>
          <t>park</t>
        </is>
      </c>
      <c r="C2723" t="n">
        <v>336</v>
      </c>
      <c r="D2723" t="inlineStr">
        <is>
          <t>{'att-park-geojson', 'cloudsparklabs-productname', '@iconify-icons~icon-park-outline'}</t>
        </is>
      </c>
    </row>
    <row r="2724">
      <c r="A2724" s="1" t="n">
        <v>2722</v>
      </c>
      <c r="B2724" t="inlineStr">
        <is>
          <t>iota</t>
        </is>
      </c>
      <c r="C2724" t="n">
        <v>336</v>
      </c>
      <c r="D2724" t="inlineStr">
        <is>
          <t>{'homebridge-iotas', '@dsr-rollback-org-buses-gelly-roupy-iotas~dsr-rollback-package-buses-gelly-roupy-iotas', 'iota-lib'}</t>
        </is>
      </c>
    </row>
    <row r="2725">
      <c r="A2725" s="1" t="n">
        <v>2723</v>
      </c>
      <c r="B2725" t="inlineStr">
        <is>
          <t>pilot</t>
        </is>
      </c>
      <c r="C2725" t="n">
        <v>336</v>
      </c>
      <c r="D2725" t="inlineStr">
        <is>
          <t>{'iobroker.homepilot20', '@pilotlab~lux-activatable', 'piloteer'}</t>
        </is>
      </c>
    </row>
    <row r="2726">
      <c r="A2726" s="1" t="n">
        <v>2724</v>
      </c>
      <c r="B2726" t="inlineStr">
        <is>
          <t>metro</t>
        </is>
      </c>
      <c r="C2726" t="n">
        <v>335</v>
      </c>
      <c r="D2726" t="inlineStr">
        <is>
          <t>{'nodebb-plugin-metro-tiles', '@rnx-kit-metro~metro-minify-terser', 'metronode'}</t>
        </is>
      </c>
    </row>
    <row r="2727">
      <c r="A2727" s="1" t="n">
        <v>2725</v>
      </c>
      <c r="B2727" t="inlineStr">
        <is>
          <t>libre</t>
        </is>
      </c>
      <c r="C2727" t="n">
        <v>335</v>
      </c>
      <c r="D2727" t="inlineStr">
        <is>
          <t>{'@libremesh~limeapp-plugin-metrics', 'cordova-plugin-libre', 'fontsource-libre-baskerville'}</t>
        </is>
      </c>
    </row>
    <row r="2728">
      <c r="A2728" s="1" t="n">
        <v>2726</v>
      </c>
      <c r="B2728" t="inlineStr">
        <is>
          <t>sheets</t>
        </is>
      </c>
      <c r="C2728" t="n">
        <v>335</v>
      </c>
      <c r="D2728" t="inlineStr">
        <is>
          <t>{'simplegooglesheetsjs', 'public-google-sheets-reader', 'google-sheets-logger'}</t>
        </is>
      </c>
    </row>
    <row r="2729">
      <c r="A2729" s="1" t="n">
        <v>2727</v>
      </c>
      <c r="B2729" t="inlineStr">
        <is>
          <t>pagina</t>
        </is>
      </c>
      <c r="C2729" t="n">
        <v>335</v>
      </c>
      <c r="D2729" t="inlineStr">
        <is>
          <t>{'button-paginator12', 'laravel-vue-bulma-paginator', '@ssense~node-paginator'}</t>
        </is>
      </c>
    </row>
    <row r="2730">
      <c r="A2730" s="1" t="n">
        <v>2728</v>
      </c>
      <c r="B2730" t="inlineStr">
        <is>
          <t>owl</t>
        </is>
      </c>
      <c r="C2730" t="n">
        <v>334</v>
      </c>
      <c r="D2730" t="inlineStr">
        <is>
          <t>{'@owliehq~models', 'owl-aria', 'owl-deepcopy'}</t>
        </is>
      </c>
    </row>
    <row r="2731">
      <c r="A2731" s="1" t="n">
        <v>2729</v>
      </c>
      <c r="B2731" t="inlineStr">
        <is>
          <t>workshop</t>
        </is>
      </c>
      <c r="C2731" t="n">
        <v>334</v>
      </c>
      <c r="D2731" t="inlineStr">
        <is>
          <t>{'wix-chat-workshop-client', 'workshopper-exercise-hu', 'create-new-workshop'}</t>
        </is>
      </c>
    </row>
    <row r="2732">
      <c r="A2732" s="1" t="n">
        <v>2730</v>
      </c>
      <c r="B2732" t="inlineStr">
        <is>
          <t>fall</t>
        </is>
      </c>
      <c r="C2732" t="n">
        <v>334</v>
      </c>
      <c r="D2732" t="inlineStr">
        <is>
          <t>{'skyfall-plugin-rocketchat', '@yume-chan~fallback-websocket', 'use-img-fallback'}</t>
        </is>
      </c>
    </row>
    <row r="2733">
      <c r="A2733" s="1" t="n">
        <v>2731</v>
      </c>
      <c r="B2733" t="inlineStr">
        <is>
          <t>highcharts</t>
        </is>
      </c>
      <c r="C2733" t="n">
        <v>334</v>
      </c>
      <c r="D2733" t="inlineStr">
        <is>
          <t>{'highcharts-boost-canvas.map', 'mm-angular2-highcharts', 'highcharts-react-native-ext'}</t>
        </is>
      </c>
    </row>
    <row r="2734">
      <c r="A2734" s="1" t="n">
        <v>2732</v>
      </c>
      <c r="B2734" t="inlineStr">
        <is>
          <t>torrent</t>
        </is>
      </c>
      <c r="C2734" t="n">
        <v>334</v>
      </c>
      <c r="D2734" t="inlineStr">
        <is>
          <t>{'ezseed-rtorrent', 'py3createtorrent', 'extratorrentapi'}</t>
        </is>
      </c>
    </row>
    <row r="2735">
      <c r="A2735" s="1" t="n">
        <v>2733</v>
      </c>
      <c r="B2735" t="inlineStr">
        <is>
          <t>codec</t>
        </is>
      </c>
      <c r="C2735" t="n">
        <v>333</v>
      </c>
      <c r="D2735" t="inlineStr">
        <is>
          <t>{'@liskhq~lisk-codec', '@dxos~codec-protobuf', 'ripple-address-codec'}</t>
        </is>
      </c>
    </row>
    <row r="2736">
      <c r="A2736" s="1" t="n">
        <v>2734</v>
      </c>
      <c r="B2736" t="inlineStr">
        <is>
          <t>ugl</t>
        </is>
      </c>
      <c r="C2736" t="n">
        <v>333</v>
      </c>
      <c r="D2736" t="inlineStr">
        <is>
          <t>{'@node-minify~uglify-es', 'grunt-usemin-uglifynew', 'uglify-files'}</t>
        </is>
      </c>
    </row>
    <row r="2737">
      <c r="A2737" s="1" t="n">
        <v>2735</v>
      </c>
      <c r="B2737" t="inlineStr">
        <is>
          <t>logos</t>
        </is>
      </c>
      <c r="C2737" t="n">
        <v>333</v>
      </c>
      <c r="D2737" t="inlineStr">
        <is>
          <t>{'@browser-logos~netscape_9', '@ec-europa~ecl-logos', '@browser-logos~omniweb_1-5'}</t>
        </is>
      </c>
    </row>
    <row r="2738">
      <c r="A2738" s="1" t="n">
        <v>2736</v>
      </c>
      <c r="B2738" t="inlineStr">
        <is>
          <t>cloudflare</t>
        </is>
      </c>
      <c r="C2738" t="n">
        <v>333</v>
      </c>
      <c r="D2738" t="inlineStr">
        <is>
          <t>{'request-cloudflare', '@cloudflare~wrangler', '@cloudflare~component-list'}</t>
        </is>
      </c>
    </row>
    <row r="2739">
      <c r="A2739" s="1" t="n">
        <v>2737</v>
      </c>
      <c r="B2739" t="inlineStr">
        <is>
          <t>df</t>
        </is>
      </c>
      <c r="C2739" t="n">
        <v>333</v>
      </c>
      <c r="D2739" t="inlineStr">
        <is>
          <t>{'dfmobile', 'df-and-order', 'testsdf-npm-packageg'}</t>
        </is>
      </c>
    </row>
    <row r="2740">
      <c r="A2740" s="1" t="n">
        <v>2738</v>
      </c>
      <c r="B2740" t="inlineStr">
        <is>
          <t>tinymce</t>
        </is>
      </c>
      <c r="C2740" t="n">
        <v>333</v>
      </c>
      <c r="D2740" t="inlineStr">
        <is>
          <t>{'ngx-tinymce', 'tinymce-mention-internal-fork', 'tinymce-imageupload'}</t>
        </is>
      </c>
    </row>
    <row r="2741">
      <c r="A2741" s="1" t="n">
        <v>2739</v>
      </c>
      <c r="B2741" t="inlineStr">
        <is>
          <t>hydra</t>
        </is>
      </c>
      <c r="C2741" t="n">
        <v>333</v>
      </c>
      <c r="D2741" t="inlineStr">
        <is>
          <t>{'@monstrs~nestjs-hydra', '@captaincodeman~hydra', 'hydra-jshint-reporter'}</t>
        </is>
      </c>
    </row>
    <row r="2742">
      <c r="A2742" s="1" t="n">
        <v>2740</v>
      </c>
      <c r="B2742" t="inlineStr">
        <is>
          <t>ivy</t>
        </is>
      </c>
      <c r="C2742" t="n">
        <v>332</v>
      </c>
      <c r="D2742" t="inlineStr">
        <is>
          <t>{'ae-kivy-iterable-displayer', 'ng-circle-progress-ivy', 'ivy.angular.material.ok-cancel'}</t>
        </is>
      </c>
    </row>
    <row r="2743">
      <c r="A2743" s="1" t="n">
        <v>2741</v>
      </c>
      <c r="B2743" t="inlineStr">
        <is>
          <t>chartjs</t>
        </is>
      </c>
      <c r="C2743" t="n">
        <v>332</v>
      </c>
      <c r="D2743" t="inlineStr">
        <is>
          <t>{'chartjs-chart-venn', 'chartjs-plugin-doughnutlabel', 'fm-plugin-chartjs'}</t>
        </is>
      </c>
    </row>
    <row r="2744">
      <c r="A2744" s="1" t="n">
        <v>2742</v>
      </c>
      <c r="B2744" t="inlineStr">
        <is>
          <t>har</t>
        </is>
      </c>
      <c r="C2744" t="n">
        <v>332</v>
      </c>
      <c r="D2744" t="inlineStr">
        <is>
          <t>{'haraka-plugin-wildduck', '@vharmain~material-ui-multiple-dates-picker', '@exodus~haraka'}</t>
        </is>
      </c>
    </row>
    <row r="2745">
      <c r="A2745" s="1" t="n">
        <v>2743</v>
      </c>
      <c r="B2745" t="inlineStr">
        <is>
          <t>review</t>
        </is>
      </c>
      <c r="C2745" t="n">
        <v>332</v>
      </c>
      <c r="D2745" t="inlineStr">
        <is>
          <t>{'reviewbot-postcss', 'web-review', '@review-packs~storybook-chrome-screenshot'}</t>
        </is>
      </c>
    </row>
    <row r="2746">
      <c r="A2746" s="1" t="n">
        <v>2744</v>
      </c>
      <c r="B2746" t="inlineStr">
        <is>
          <t>abs</t>
        </is>
      </c>
      <c r="C2746" t="n">
        <v>331</v>
      </c>
      <c r="D2746" t="inlineStr">
        <is>
          <t>{'justabs', 'dsr-package-scudo-absit', 'flow-abs'}</t>
        </is>
      </c>
    </row>
    <row r="2747">
      <c r="A2747" s="1" t="n">
        <v>2745</v>
      </c>
      <c r="B2747" t="inlineStr">
        <is>
          <t>kun</t>
        </is>
      </c>
      <c r="C2747" t="n">
        <v>331</v>
      </c>
      <c r="D2747" t="inlineStr">
        <is>
          <t>{'react-native-dropdownmenus-kun', 'kunvar_testing', 'guo-umijs-plugin-qiankun'}</t>
        </is>
      </c>
    </row>
    <row r="2748">
      <c r="A2748" s="1" t="n">
        <v>2746</v>
      </c>
      <c r="B2748" t="inlineStr">
        <is>
          <t>mic</t>
        </is>
      </c>
      <c r="C2748" t="n">
        <v>331</v>
      </c>
      <c r="D2748" t="inlineStr">
        <is>
          <t>{'@calvinckho~mic-recorder-to-mp3', '@micimize~graphql-codegen-generators', 'dsr-package-osmic-prams-munch-knosp'}</t>
        </is>
      </c>
    </row>
    <row r="2749">
      <c r="A2749" s="1" t="n">
        <v>2747</v>
      </c>
      <c r="B2749" t="inlineStr">
        <is>
          <t>bulk</t>
        </is>
      </c>
      <c r="C2749" t="n">
        <v>331</v>
      </c>
      <c r="D2749" t="inlineStr">
        <is>
          <t>{'@un-index~imgbb-bulk', 'winston-loggly-bulk-fix', 'smartsheet-delete-bulk-rows'}</t>
        </is>
      </c>
    </row>
    <row r="2750">
      <c r="A2750" s="1" t="n">
        <v>2748</v>
      </c>
      <c r="B2750" t="inlineStr">
        <is>
          <t>browsers</t>
        </is>
      </c>
      <c r="C2750" t="n">
        <v>331</v>
      </c>
      <c r="D2750" t="inlineStr">
        <is>
          <t>{'@mr-web~browserslist-config', 'browserslist-config-erb-electron-11', '@leon~browserslist-es2015'}</t>
        </is>
      </c>
    </row>
    <row r="2751">
      <c r="A2751" s="1" t="n">
        <v>2749</v>
      </c>
      <c r="B2751" t="inlineStr">
        <is>
          <t>qm</t>
        </is>
      </c>
      <c r="C2751" t="n">
        <v>331</v>
      </c>
      <c r="D2751" t="inlineStr">
        <is>
          <t>{'qm-mposkit', 'qm-multimeter-get-current-3', 'qm_widget_chat'}</t>
        </is>
      </c>
    </row>
    <row r="2752">
      <c r="A2752" s="1" t="n">
        <v>2750</v>
      </c>
      <c r="B2752" t="inlineStr">
        <is>
          <t>shy</t>
        </is>
      </c>
      <c r="C2752" t="n">
        <v>331</v>
      </c>
      <c r="D2752" t="inlineStr">
        <is>
          <t>{'shyp-components', '@shyvva~id-generator', 'the_shy'}</t>
        </is>
      </c>
    </row>
    <row r="2753">
      <c r="A2753" s="1" t="n">
        <v>2751</v>
      </c>
      <c r="B2753" t="inlineStr">
        <is>
          <t>markup</t>
        </is>
      </c>
      <c r="C2753" t="n">
        <v>331</v>
      </c>
      <c r="D2753" t="inlineStr">
        <is>
          <t>{'grunt-markupfileindex', '@smotaal.io~markup', 'markup-parser'}</t>
        </is>
      </c>
    </row>
    <row r="2754">
      <c r="A2754" s="1" t="n">
        <v>2752</v>
      </c>
      <c r="B2754" t="inlineStr">
        <is>
          <t>rabbitmq</t>
        </is>
      </c>
      <c r="C2754" t="n">
        <v>331</v>
      </c>
      <c r="D2754" t="inlineStr">
        <is>
          <t>{'rabbitmq-utils', 'rabbitmq.js', 'loopback-rabbitmq'}</t>
        </is>
      </c>
    </row>
    <row r="2755">
      <c r="A2755" s="1" t="n">
        <v>2753</v>
      </c>
      <c r="B2755" t="inlineStr">
        <is>
          <t>pal</t>
        </is>
      </c>
      <c r="C2755" t="n">
        <v>330</v>
      </c>
      <c r="D2755" t="inlineStr">
        <is>
          <t>{'@hapipal~schmervice', 'processpal-npm', 'zarinpal-typescript'}</t>
        </is>
      </c>
    </row>
    <row r="2756">
      <c r="A2756" s="1" t="n">
        <v>2754</v>
      </c>
      <c r="B2756" t="inlineStr">
        <is>
          <t>mssql</t>
        </is>
      </c>
      <c r="C2756" t="n">
        <v>330</v>
      </c>
      <c r="D2756" t="inlineStr">
        <is>
          <t>{'node-data-mapper-mssql', 'mssqlserver', 'db-conn-mssql'}</t>
        </is>
      </c>
    </row>
    <row r="2757">
      <c r="A2757" s="1" t="n">
        <v>2755</v>
      </c>
      <c r="B2757" t="inlineStr">
        <is>
          <t>amap</t>
        </is>
      </c>
      <c r="C2757" t="n">
        <v>330</v>
      </c>
      <c r="D2757" t="inlineStr">
        <is>
          <t>{'amap-mini-runner', '@types~amap-js-api-indoor-map', '@uiw~react-amap-require-script'}</t>
        </is>
      </c>
    </row>
    <row r="2758">
      <c r="A2758" s="1" t="n">
        <v>2756</v>
      </c>
      <c r="B2758" t="inlineStr">
        <is>
          <t>otp</t>
        </is>
      </c>
      <c r="C2758" t="n">
        <v>330</v>
      </c>
      <c r="D2758" t="inlineStr">
        <is>
          <t>{'foh-otp', 'tiny-otp', 'url-otpauth-ng'}</t>
        </is>
      </c>
    </row>
    <row r="2759">
      <c r="A2759" s="1" t="n">
        <v>2757</v>
      </c>
      <c r="B2759" t="inlineStr">
        <is>
          <t>navigator</t>
        </is>
      </c>
      <c r="C2759" t="n">
        <v>330</v>
      </c>
      <c r="D2759" t="inlineStr">
        <is>
          <t>{'charitynavigator-promise', '@exponent~react-native-navigator', '@devpodio~navigator'}</t>
        </is>
      </c>
    </row>
    <row r="2760">
      <c r="A2760" s="1" t="n">
        <v>2758</v>
      </c>
      <c r="B2760" t="inlineStr">
        <is>
          <t>lrnwebcomponents</t>
        </is>
      </c>
      <c r="C2760" t="n">
        <v>329</v>
      </c>
      <c r="D2760" t="inlineStr">
        <is>
          <t>{'@lrnwebcomponents~lrn-markdown-editor', '@lrnwebcomponents~clean-two', '@lrnwebcomponents~music-player'}</t>
        </is>
      </c>
    </row>
    <row r="2761">
      <c r="A2761" s="1" t="n">
        <v>2759</v>
      </c>
      <c r="B2761" t="inlineStr">
        <is>
          <t>sta</t>
        </is>
      </c>
      <c r="C2761" t="n">
        <v>329</v>
      </c>
      <c r="D2761" t="inlineStr">
        <is>
          <t>{'sta-test-pkg1', '@staart~config', '@vendasta~wsp-support-tools'}</t>
        </is>
      </c>
    </row>
    <row r="2762">
      <c r="A2762" s="1" t="n">
        <v>2760</v>
      </c>
      <c r="B2762" t="inlineStr">
        <is>
          <t>classes</t>
        </is>
      </c>
      <c r="C2762" t="n">
        <v>329</v>
      </c>
      <c r="D2762" t="inlineStr">
        <is>
          <t>{'@supercharge~classes', 'django-rest-dataclasses', 'css-utility-classes'}</t>
        </is>
      </c>
    </row>
    <row r="2763">
      <c r="A2763" s="1" t="n">
        <v>2761</v>
      </c>
      <c r="B2763" t="inlineStr">
        <is>
          <t>solidity</t>
        </is>
      </c>
      <c r="C2763" t="n">
        <v>329</v>
      </c>
      <c r="D2763" t="inlineStr">
        <is>
          <t>{'@float-capital~solidity-coverage', 'parcel-plugin-solidity', 'solidity-analyzer'}</t>
        </is>
      </c>
    </row>
    <row r="2764">
      <c r="A2764" s="1" t="n">
        <v>2762</v>
      </c>
      <c r="B2764" t="inlineStr">
        <is>
          <t>validators</t>
        </is>
      </c>
      <c r="C2764" t="n">
        <v>329</v>
      </c>
      <c r="D2764" t="inlineStr">
        <is>
          <t>{'js-validators', 'open-form-validators', '@darkobits~formation-validators'}</t>
        </is>
      </c>
    </row>
    <row r="2765">
      <c r="A2765" s="1" t="n">
        <v>2763</v>
      </c>
      <c r="B2765" t="inlineStr">
        <is>
          <t>assign</t>
        </is>
      </c>
      <c r="C2765" t="n">
        <v>329</v>
      </c>
      <c r="D2765" t="inlineStr">
        <is>
          <t>{'object-assign-sorted', 'assign-defined', 'eslint-config-assignar-node'}</t>
        </is>
      </c>
    </row>
    <row r="2766">
      <c r="A2766" s="1" t="n">
        <v>2764</v>
      </c>
      <c r="B2766" t="inlineStr">
        <is>
          <t>hj</t>
        </is>
      </c>
      <c r="C2766" t="n">
        <v>329</v>
      </c>
      <c r="D2766" t="inlineStr">
        <is>
          <t>{'@hjfreyer~status', 'hj-custom', 'hjx-navigation-test'}</t>
        </is>
      </c>
    </row>
    <row r="2767">
      <c r="A2767" s="1" t="n">
        <v>2765</v>
      </c>
      <c r="B2767" t="inlineStr">
        <is>
          <t>wordnet</t>
        </is>
      </c>
      <c r="C2767" t="n">
        <v>329</v>
      </c>
      <c r="D2767" t="inlineStr">
        <is>
          <t>{'wordnet-noundatamap.nogloss', 'wordnet-adjectivearray', 'spacy-wordnet'}</t>
        </is>
      </c>
    </row>
    <row r="2768">
      <c r="A2768" s="1" t="n">
        <v>2766</v>
      </c>
      <c r="B2768" t="inlineStr">
        <is>
          <t>huang</t>
        </is>
      </c>
      <c r="C2768" t="n">
        <v>328</v>
      </c>
      <c r="D2768" t="inlineStr">
        <is>
          <t>{'huanggaoyuan', 'huangchaoping', 'react-native-baseitem-laihuihuang'}</t>
        </is>
      </c>
    </row>
    <row r="2769">
      <c r="A2769" s="1" t="n">
        <v>2767</v>
      </c>
      <c r="B2769" t="inlineStr">
        <is>
          <t>los</t>
        </is>
      </c>
      <c r="C2769" t="n">
        <v>328</v>
      </c>
      <c r="D2769" t="inlineStr">
        <is>
          <t>{'esperlos-react-native-sound', 'seneca-losant', '@gedalos.dev~callbag-take'}</t>
        </is>
      </c>
    </row>
    <row r="2770">
      <c r="A2770" s="1" t="n">
        <v>2768</v>
      </c>
      <c r="B2770" t="inlineStr">
        <is>
          <t>clip</t>
        </is>
      </c>
      <c r="C2770" t="n">
        <v>328</v>
      </c>
      <c r="D2770" t="inlineStr">
        <is>
          <t>{'vue-pic-clip', 'postcss-clip-path-polyfill', 'wiz-cliparse'}</t>
        </is>
      </c>
    </row>
    <row r="2771">
      <c r="A2771" s="1" t="n">
        <v>2769</v>
      </c>
      <c r="B2771" t="inlineStr">
        <is>
          <t>ini</t>
        </is>
      </c>
      <c r="C2771" t="n">
        <v>328</v>
      </c>
      <c r="D2771" t="inlineStr">
        <is>
          <t>{'@damienmortini~element-input-number', '@rrangelo~ini-config', 'stimulus-inifinite-scroll'}</t>
        </is>
      </c>
    </row>
    <row r="2772">
      <c r="A2772" s="1" t="n">
        <v>2770</v>
      </c>
      <c r="B2772" t="inlineStr">
        <is>
          <t>tal</t>
        </is>
      </c>
      <c r="C2772" t="n">
        <v>328</v>
      </c>
      <c r="D2772" t="inlineStr">
        <is>
          <t>{'@talend~scripts-config-ng-webpack', '@toptal~eslint-plugin-davinci', '@talixo~switcher'}</t>
        </is>
      </c>
    </row>
    <row r="2773">
      <c r="A2773" s="1" t="n">
        <v>2771</v>
      </c>
      <c r="B2773" t="inlineStr">
        <is>
          <t>permission</t>
        </is>
      </c>
      <c r="C2773" t="n">
        <v>327</v>
      </c>
      <c r="D2773" t="inlineStr">
        <is>
          <t>{'@ganker~permission.basic', '@nger~permission', 'blessed-permission'}</t>
        </is>
      </c>
    </row>
    <row r="2774">
      <c r="A2774" s="1" t="n">
        <v>2772</v>
      </c>
      <c r="B2774" t="inlineStr">
        <is>
          <t>float</t>
        </is>
      </c>
      <c r="C2774" t="n">
        <v>327</v>
      </c>
      <c r="D2774" t="inlineStr">
        <is>
          <t>{'@float-capital~solidity-coverage', 'convert-money-to-float', '@ti-pa-to~ui-floatbox'}</t>
        </is>
      </c>
    </row>
    <row r="2775">
      <c r="A2775" s="1" t="n">
        <v>2773</v>
      </c>
      <c r="B2775" t="inlineStr">
        <is>
          <t>radar</t>
        </is>
      </c>
      <c r="C2775" t="n">
        <v>327</v>
      </c>
      <c r="D2775" t="inlineStr">
        <is>
          <t>{'@clunch~radar', '@cisdi~radar-chart', 'radar-chart-component'}</t>
        </is>
      </c>
    </row>
    <row r="2776">
      <c r="A2776" s="1" t="n">
        <v>2774</v>
      </c>
      <c r="B2776" t="inlineStr">
        <is>
          <t>chatbot</t>
        </is>
      </c>
      <c r="C2776" t="n">
        <v>327</v>
      </c>
      <c r="D2776" t="inlineStr">
        <is>
          <t>{'react-native-dialog-chatbot', 'generator-jhipster-chatbot-rasa', 'farmbot_chatbot'}</t>
        </is>
      </c>
    </row>
    <row r="2777">
      <c r="A2777" s="1" t="n">
        <v>2775</v>
      </c>
      <c r="B2777" t="inlineStr">
        <is>
          <t>ello</t>
        </is>
      </c>
      <c r="C2777" t="n">
        <v>327</v>
      </c>
      <c r="D2777" t="inlineStr">
        <is>
          <t>{'@mobylogix~react-trello', 'grunt-fontello-merge', 'lion-lib-dt1h44elloboy'}</t>
        </is>
      </c>
    </row>
    <row r="2778">
      <c r="A2778" s="1" t="n">
        <v>2776</v>
      </c>
      <c r="B2778" t="inlineStr">
        <is>
          <t>solution</t>
        </is>
      </c>
      <c r="C2778" t="n">
        <v>327</v>
      </c>
      <c r="D2778" t="inlineStr">
        <is>
          <t>{'@types~solution-center-communicator', 'smartapp-solution-addcomment', '@cnfgr~cnfgr.composed.solution'}</t>
        </is>
      </c>
    </row>
    <row r="2779">
      <c r="A2779" s="1" t="n">
        <v>2777</v>
      </c>
      <c r="B2779" t="inlineStr">
        <is>
          <t>xue</t>
        </is>
      </c>
      <c r="C2779" t="n">
        <v>327</v>
      </c>
      <c r="D2779" t="inlineStr">
        <is>
          <t>{'snow-axuebin', 'xueyu-wx-weigth', 'huangxuefeng'}</t>
        </is>
      </c>
    </row>
    <row r="2780">
      <c r="A2780" s="1" t="n">
        <v>2778</v>
      </c>
      <c r="B2780" t="inlineStr">
        <is>
          <t>adafruit</t>
        </is>
      </c>
      <c r="C2780" t="n">
        <v>327</v>
      </c>
      <c r="D2780" t="inlineStr">
        <is>
          <t>{'adafruit-circuitpython-displayio-sh1107', 'adafruit-mcp3008', 'adafruit-circuitpython-neotrellis'}</t>
        </is>
      </c>
    </row>
    <row r="2781">
      <c r="A2781" s="1" t="n">
        <v>2779</v>
      </c>
      <c r="B2781" t="inlineStr">
        <is>
          <t>skin</t>
        </is>
      </c>
      <c r="C2781" t="n">
        <v>327</v>
      </c>
      <c r="D2781" t="inlineStr">
        <is>
          <t>{'@nuskin~eslint-config', 'chroma-skin', 'stone-skin'}</t>
        </is>
      </c>
    </row>
    <row r="2782">
      <c r="A2782" s="1" t="n">
        <v>2780</v>
      </c>
      <c r="B2782" t="inlineStr">
        <is>
          <t>ros</t>
        </is>
      </c>
      <c r="C2782" t="n">
        <v>327</v>
      </c>
      <c r="D2782" t="inlineStr">
        <is>
          <t>{'javiros-emoji-cloud', 'ros-assembly-schema', '@alicloud~ros-cdk-oos'}</t>
        </is>
      </c>
    </row>
    <row r="2783">
      <c r="A2783" s="1" t="n">
        <v>2781</v>
      </c>
      <c r="B2783" t="inlineStr">
        <is>
          <t>jsonapi</t>
        </is>
      </c>
      <c r="C2783" t="n">
        <v>327</v>
      </c>
      <c r="D2783" t="inlineStr">
        <is>
          <t>{'nab-angular2-jsonapi', '@mydoma~myd-jsonapi', 'oriza-jsonapi-serializer'}</t>
        </is>
      </c>
    </row>
    <row r="2784">
      <c r="A2784" s="1" t="n">
        <v>2782</v>
      </c>
      <c r="B2784" t="inlineStr">
        <is>
          <t>usb</t>
        </is>
      </c>
      <c r="C2784" t="n">
        <v>326</v>
      </c>
      <c r="D2784" t="inlineStr">
        <is>
          <t>{'@bithighlander~usb-detection', '@elmutt~hdwallet-keepkey-chromeusb', '@signalk~vedirect-serial-usb'}</t>
        </is>
      </c>
    </row>
    <row r="2785">
      <c r="A2785" s="1" t="n">
        <v>2783</v>
      </c>
      <c r="B2785" t="inlineStr">
        <is>
          <t>rk</t>
        </is>
      </c>
      <c r="C2785" t="n">
        <v>326</v>
      </c>
      <c r="D2785" t="inlineStr">
        <is>
          <t>{'4.19rk', 'rk-config', '@rkmodules~use-keymap'}</t>
        </is>
      </c>
    </row>
    <row r="2786">
      <c r="A2786" s="1" t="n">
        <v>2784</v>
      </c>
      <c r="B2786" t="inlineStr">
        <is>
          <t>encoder</t>
        </is>
      </c>
      <c r="C2786" t="n">
        <v>326</v>
      </c>
      <c r="D2786" t="inlineStr">
        <is>
          <t>{'ans104-encoder', 'vorbis-encoder-js', '@thetaapp~encoder'}</t>
        </is>
      </c>
    </row>
    <row r="2787">
      <c r="A2787" s="1" t="n">
        <v>2785</v>
      </c>
      <c r="B2787" t="inlineStr">
        <is>
          <t>optimize</t>
        </is>
      </c>
      <c r="C2787" t="n">
        <v>326</v>
      </c>
      <c r="D2787" t="inlineStr">
        <is>
          <t>{'vue-cutter-optimize', 'gatsby-plugin-optimize-svgs', 'image-optimize'}</t>
        </is>
      </c>
    </row>
    <row r="2788">
      <c r="A2788" s="1" t="n">
        <v>2786</v>
      </c>
      <c r="B2788" t="inlineStr">
        <is>
          <t>jason</t>
        </is>
      </c>
      <c r="C2788" t="n">
        <v>326</v>
      </c>
      <c r="D2788" t="inlineStr">
        <is>
          <t>{'@jasonmit~ember-let', 'jason_utils_111', 'itjason-tools'}</t>
        </is>
      </c>
    </row>
    <row r="2789">
      <c r="A2789" s="1" t="n">
        <v>2787</v>
      </c>
      <c r="B2789" t="inlineStr">
        <is>
          <t>arch</t>
        </is>
      </c>
      <c r="C2789" t="n">
        <v>326</v>
      </c>
      <c r="D2789" t="inlineStr">
        <is>
          <t>{'arch', 'react-storybook-archref', 'archex-reply'}</t>
        </is>
      </c>
    </row>
    <row r="2790">
      <c r="A2790" s="1" t="n">
        <v>2788</v>
      </c>
      <c r="B2790" t="inlineStr">
        <is>
          <t>scoped</t>
        </is>
      </c>
      <c r="C2790" t="n">
        <v>326</v>
      </c>
      <c r="D2790" t="inlineStr">
        <is>
          <t>{'style-scoped', 'betajs-scoped', '@khoavuong~scoped-package'}</t>
        </is>
      </c>
    </row>
    <row r="2791">
      <c r="A2791" s="1" t="n">
        <v>2789</v>
      </c>
      <c r="B2791" t="inlineStr">
        <is>
          <t>xr</t>
        </is>
      </c>
      <c r="C2791" t="n">
        <v>325</v>
      </c>
      <c r="D2791" t="inlineStr">
        <is>
          <t>{'hexr', 'nxr-firstmodules', 'xrsu'}</t>
        </is>
      </c>
    </row>
    <row r="2792">
      <c r="A2792" s="1" t="n">
        <v>2790</v>
      </c>
      <c r="B2792" t="inlineStr">
        <is>
          <t>nat</t>
        </is>
      </c>
      <c r="C2792" t="n">
        <v>325</v>
      </c>
      <c r="D2792" t="inlineStr">
        <is>
          <t>{'@baianat~base.framework', 'nat-pay-alipay', 'natil'}</t>
        </is>
      </c>
    </row>
    <row r="2793">
      <c r="A2793" s="1" t="n">
        <v>2791</v>
      </c>
      <c r="B2793" t="inlineStr">
        <is>
          <t>hh</t>
        </is>
      </c>
      <c r="C2793" t="n">
        <v>325</v>
      </c>
      <c r="D2793" t="inlineStr">
        <is>
          <t>{'maywebhh', '@hh.ru~connected-react-router', 'zk_liuhh'}</t>
        </is>
      </c>
    </row>
    <row r="2794">
      <c r="A2794" s="1" t="n">
        <v>2792</v>
      </c>
      <c r="B2794" t="inlineStr">
        <is>
          <t>applicationmodel</t>
        </is>
      </c>
      <c r="C2794" t="n">
        <v>325</v>
      </c>
      <c r="D2794" t="inlineStr">
        <is>
          <t>{'@nodert-win10-20h1~windows.applicationmodel.contacts.dataprovider', '@nodert-win10-au~windows.applicationmodel', '@nodert-win8.1~windows.applicationmodel.calls'}</t>
        </is>
      </c>
    </row>
    <row r="2795">
      <c r="A2795" s="1" t="n">
        <v>2793</v>
      </c>
      <c r="B2795" t="inlineStr">
        <is>
          <t>tjs</t>
        </is>
      </c>
      <c r="C2795" t="n">
        <v>325</v>
      </c>
      <c r="D2795" t="inlineStr">
        <is>
          <t>{'@antjs~ant-sql', 'math-tjs-demno', '@biut-block~biutjs-devp2p'}</t>
        </is>
      </c>
    </row>
    <row r="2796">
      <c r="A2796" s="1" t="n">
        <v>2794</v>
      </c>
      <c r="B2796" t="inlineStr">
        <is>
          <t>dz</t>
        </is>
      </c>
      <c r="C2796" t="n">
        <v>324</v>
      </c>
      <c r="D2796" t="inlineStr">
        <is>
          <t>{'dz-communes', 'xdz', 'rgwozdz-aws-pinpoint'}</t>
        </is>
      </c>
    </row>
    <row r="2797">
      <c r="A2797" s="1" t="n">
        <v>2795</v>
      </c>
      <c r="B2797" t="inlineStr">
        <is>
          <t>dux</t>
        </is>
      </c>
      <c r="C2797" t="n">
        <v>324</v>
      </c>
      <c r="D2797" t="inlineStr">
        <is>
          <t>{'aquedux-server', 'pydux', 'dsr-delete-wubwub-duxes-belch-sonny-padle'}</t>
        </is>
      </c>
    </row>
    <row r="2798">
      <c r="A2798" s="1" t="n">
        <v>2796</v>
      </c>
      <c r="B2798" t="inlineStr">
        <is>
          <t>mount</t>
        </is>
      </c>
      <c r="C2798" t="n">
        <v>324</v>
      </c>
      <c r="D2798" t="inlineStr">
        <is>
          <t>{'mountwizzard', 'react-batch-mount', 'mountebank-grpc-mts'}</t>
        </is>
      </c>
    </row>
    <row r="2799">
      <c r="A2799" s="1" t="n">
        <v>2797</v>
      </c>
      <c r="B2799" t="inlineStr">
        <is>
          <t>detection</t>
        </is>
      </c>
      <c r="C2799" t="n">
        <v>324</v>
      </c>
      <c r="D2799" t="inlineStr">
        <is>
          <t>{'@bithighlander~usb-detection', 'detection-record', 'technology-detection'}</t>
        </is>
      </c>
    </row>
    <row r="2800">
      <c r="A2800" s="1" t="n">
        <v>2798</v>
      </c>
      <c r="B2800" t="inlineStr">
        <is>
          <t>inputs</t>
        </is>
      </c>
      <c r="C2800" t="n">
        <v>324</v>
      </c>
      <c r="D2800" t="inlineStr">
        <is>
          <t>{'@tetley~orxe-inputs', 'react-nice-inputs', 'cli-parse-inputs-tool'}</t>
        </is>
      </c>
    </row>
    <row r="2801">
      <c r="A2801" s="1" t="n">
        <v>2799</v>
      </c>
      <c r="B2801" t="inlineStr">
        <is>
          <t>marked</t>
        </is>
      </c>
      <c r="C2801" t="n">
        <v>324</v>
      </c>
      <c r="D2801" t="inlineStr">
        <is>
          <t>{'use-marked-hook', '@bizcharts~g2-column-marked', 'markedup'}</t>
        </is>
      </c>
    </row>
    <row r="2802">
      <c r="A2802" s="1" t="n">
        <v>2800</v>
      </c>
      <c r="B2802" t="inlineStr">
        <is>
          <t>headers</t>
        </is>
      </c>
      <c r="C2802" t="n">
        <v>324</v>
      </c>
      <c r="D2802" t="inlineStr">
        <is>
          <t>{'panda-headers', 'fusion-plugin-auth-headers', 'unfuck-utf8-headers-middleware'}</t>
        </is>
      </c>
    </row>
    <row r="2803">
      <c r="A2803" s="1" t="n">
        <v>2801</v>
      </c>
      <c r="B2803" t="inlineStr">
        <is>
          <t>jenkins</t>
        </is>
      </c>
      <c r="C2803" t="n">
        <v>324</v>
      </c>
      <c r="D2803" t="inlineStr">
        <is>
          <t>{'alfred-jenkins', 'collective-recipe-jenkinsjob', 'zops-jenkins-jobs'}</t>
        </is>
      </c>
    </row>
    <row r="2804">
      <c r="A2804" s="1" t="n">
        <v>2802</v>
      </c>
      <c r="B2804" t="inlineStr">
        <is>
          <t>mapping</t>
        </is>
      </c>
      <c r="C2804" t="n">
        <v>324</v>
      </c>
      <c r="D2804" t="inlineStr">
        <is>
          <t>{'iobroker.state-mapping', '@gsp-dip~mapping', '@medianote~mapping-script-animeunity'}</t>
        </is>
      </c>
    </row>
    <row r="2805">
      <c r="A2805" s="1" t="n">
        <v>2803</v>
      </c>
      <c r="B2805" t="inlineStr">
        <is>
          <t>paste</t>
        </is>
      </c>
      <c r="C2805" t="n">
        <v>324</v>
      </c>
      <c r="D2805" t="inlineStr">
        <is>
          <t>{'pastemyst', '@twilio-paste~paragraph', 'ipfs-paste-spec'}</t>
        </is>
      </c>
    </row>
    <row r="2806">
      <c r="A2806" s="1" t="n">
        <v>2804</v>
      </c>
      <c r="B2806" t="inlineStr">
        <is>
          <t>collect</t>
        </is>
      </c>
      <c r="C2806" t="n">
        <v>324</v>
      </c>
      <c r="D2806" t="inlineStr">
        <is>
          <t>{'collectdout', '@njlr~collect', 'collectd-haproxy'}</t>
        </is>
      </c>
    </row>
    <row r="2807">
      <c r="A2807" s="1" t="n">
        <v>2805</v>
      </c>
      <c r="B2807" t="inlineStr">
        <is>
          <t>decoder</t>
        </is>
      </c>
      <c r="C2807" t="n">
        <v>323</v>
      </c>
      <c r="D2807" t="inlineStr">
        <is>
          <t>{'input-data-decoder-ethereum', 'ds-ctcdecoder', 'typescript-json-decoder'}</t>
        </is>
      </c>
    </row>
    <row r="2808">
      <c r="A2808" s="1" t="n">
        <v>2806</v>
      </c>
      <c r="B2808" t="inlineStr">
        <is>
          <t>x64</t>
        </is>
      </c>
      <c r="C2808" t="n">
        <v>323</v>
      </c>
      <c r="D2808" t="inlineStr">
        <is>
          <t>{'@pnpm~macos-x64', '@tbnritzdoge~search-linux-x64-gnu', 'report-tool-napi-darwin-x64'}</t>
        </is>
      </c>
    </row>
    <row r="2809">
      <c r="A2809" s="1" t="n">
        <v>2807</v>
      </c>
      <c r="B2809" t="inlineStr">
        <is>
          <t>aka</t>
        </is>
      </c>
      <c r="C2809" t="n">
        <v>323</v>
      </c>
      <c r="D2809" t="inlineStr">
        <is>
          <t>{'haraka-plugin-wildduck', '@akadop~storybook-sc-themes', 'boom3kalaka'}</t>
        </is>
      </c>
    </row>
    <row r="2810">
      <c r="A2810" s="1" t="n">
        <v>2808</v>
      </c>
      <c r="B2810" t="inlineStr">
        <is>
          <t>prose</t>
        </is>
      </c>
      <c r="C2810" t="n">
        <v>323</v>
      </c>
      <c r="D2810" t="inlineStr">
        <is>
          <t>{'prose-chan-mobile', 'html-to-prosemirror-js', '@toba~test-prosemirror-tester'}</t>
        </is>
      </c>
    </row>
    <row r="2811">
      <c r="A2811" s="1" t="n">
        <v>2809</v>
      </c>
      <c r="B2811" t="inlineStr">
        <is>
          <t>commonjs</t>
        </is>
      </c>
      <c r="C2811" t="n">
        <v>323</v>
      </c>
      <c r="D2811" t="inlineStr">
        <is>
          <t>{'babel-plugin-transform-commonjs-es2015-modules', 'bootstrap3-wysihtml5-commonjs', '@sewing-kit~plugin-package-commonjs'}</t>
        </is>
      </c>
    </row>
    <row r="2812">
      <c r="A2812" s="1" t="n">
        <v>2810</v>
      </c>
      <c r="B2812" t="inlineStr">
        <is>
          <t>wj</t>
        </is>
      </c>
      <c r="C2812" t="n">
        <v>323</v>
      </c>
      <c r="D2812" t="inlineStr">
        <is>
          <t>{'cli-test-wj', 'wjbtn', 'wj-npm-test'}</t>
        </is>
      </c>
    </row>
    <row r="2813">
      <c r="A2813" s="1" t="n">
        <v>2811</v>
      </c>
      <c r="B2813" t="inlineStr">
        <is>
          <t>mjs</t>
        </is>
      </c>
      <c r="C2813" t="n">
        <v>323</v>
      </c>
      <c r="D2813" t="inlineStr">
        <is>
          <t>{'@cosmjs~math', 'remjs', '@make-mjs~utils'}</t>
        </is>
      </c>
    </row>
    <row r="2814">
      <c r="A2814" s="1" t="n">
        <v>2812</v>
      </c>
      <c r="B2814" t="inlineStr">
        <is>
          <t>hc</t>
        </is>
      </c>
      <c r="C2814" t="n">
        <v>323</v>
      </c>
      <c r="D2814" t="inlineStr">
        <is>
          <t>{'hc-common', 'hcwork-moment-lib', 'hc-rn-picker'}</t>
        </is>
      </c>
    </row>
    <row r="2815">
      <c r="A2815" s="1" t="n">
        <v>2813</v>
      </c>
      <c r="B2815" t="inlineStr">
        <is>
          <t>switcher</t>
        </is>
      </c>
      <c r="C2815" t="n">
        <v>323</v>
      </c>
      <c r="D2815" t="inlineStr">
        <is>
          <t>{'quickswitcher', 'vuetify-i18n-language-switcher-nuxt', 'gpio-switcher'}</t>
        </is>
      </c>
    </row>
    <row r="2816">
      <c r="A2816" s="1" t="n">
        <v>2814</v>
      </c>
      <c r="B2816" t="inlineStr">
        <is>
          <t>rs4</t>
        </is>
      </c>
      <c r="C2816" t="n">
        <v>323</v>
      </c>
      <c r="D2816" t="inlineStr">
        <is>
          <t>{'@nodert-win10-rs4~windows.ui.text.core', '@nodert-win10-rs4~windows.foundation.diagnostics', '@nodert-win10-rs4~windows.applicationmodel.wallet'}</t>
        </is>
      </c>
    </row>
    <row r="2817">
      <c r="A2817" s="1" t="n">
        <v>2815</v>
      </c>
      <c r="B2817" t="inlineStr">
        <is>
          <t>suggest</t>
        </is>
      </c>
      <c r="C2817" t="n">
        <v>323</v>
      </c>
      <c r="D2817" t="inlineStr">
        <is>
          <t>{'suggest-email', 'suggestgrid-js', 'rebass-autosuggest'}</t>
        </is>
      </c>
    </row>
    <row r="2818">
      <c r="A2818" s="1" t="n">
        <v>2816</v>
      </c>
      <c r="B2818" t="inlineStr">
        <is>
          <t>mass</t>
        </is>
      </c>
      <c r="C2818" t="n">
        <v>323</v>
      </c>
      <c r="D2818" t="inlineStr">
        <is>
          <t>{'mass-request', '@greymass~keycert', '@spatial~center-of-mass'}</t>
        </is>
      </c>
    </row>
    <row r="2819">
      <c r="A2819" s="1" t="n">
        <v>2817</v>
      </c>
      <c r="B2819" t="inlineStr">
        <is>
          <t>log4</t>
        </is>
      </c>
      <c r="C2819" t="n">
        <v>322</v>
      </c>
      <c r="D2819" t="inlineStr">
        <is>
          <t>{'@tdqs~koa-log4js', 'log4js-stackdriver-appender', 'log4js-cobasi-appender'}</t>
        </is>
      </c>
    </row>
    <row r="2820">
      <c r="A2820" s="1" t="n">
        <v>2818</v>
      </c>
      <c r="B2820" t="inlineStr">
        <is>
          <t>moo</t>
        </is>
      </c>
      <c r="C2820" t="n">
        <v>322</v>
      </c>
      <c r="D2820" t="inlineStr">
        <is>
          <t>{'create-moov-app', '@youmoo~cal', '@moosync~moosync-packer'}</t>
        </is>
      </c>
    </row>
    <row r="2821">
      <c r="A2821" s="1" t="n">
        <v>2819</v>
      </c>
      <c r="B2821" t="inlineStr">
        <is>
          <t>subscriptions</t>
        </is>
      </c>
      <c r="C2821" t="n">
        <v>322</v>
      </c>
      <c r="D2821" t="inlineStr">
        <is>
          <t>{'wan3-core-subscriptions', 'redux-subscriptions-manager', 'metrics-stripe-subscriptions'}</t>
        </is>
      </c>
    </row>
    <row r="2822">
      <c r="A2822" s="1" t="n">
        <v>2820</v>
      </c>
      <c r="B2822" t="inlineStr">
        <is>
          <t>moz</t>
        </is>
      </c>
      <c r="C2822" t="n">
        <v>322</v>
      </c>
      <c r="D2822" t="inlineStr">
        <is>
          <t>{'imagemin-mozjpeg', 'test-dsr-package-leaks-fosse-mozed-liter', '@mozhn~datepicker'}</t>
        </is>
      </c>
    </row>
    <row r="2823">
      <c r="A2823" s="1" t="n">
        <v>2821</v>
      </c>
      <c r="B2823" t="inlineStr">
        <is>
          <t>snippet</t>
        </is>
      </c>
      <c r="C2823" t="n">
        <v>322</v>
      </c>
      <c r="D2823" t="inlineStr">
        <is>
          <t>{'@cliqz~component-ui-snippet-news', 'fontsource-snippet', '@mongosh~snippet-manager'}</t>
        </is>
      </c>
    </row>
    <row r="2824">
      <c r="A2824" s="1" t="n">
        <v>2822</v>
      </c>
      <c r="B2824" t="inlineStr">
        <is>
          <t>gear</t>
        </is>
      </c>
      <c r="C2824" t="n">
        <v>322</v>
      </c>
      <c r="D2824" t="inlineStr">
        <is>
          <t>{'gear-submit', 'gear-unique-id-maker', 'gearlab-tools-pattern-library'}</t>
        </is>
      </c>
    </row>
    <row r="2825">
      <c r="A2825" s="1" t="n">
        <v>2823</v>
      </c>
      <c r="B2825" t="inlineStr">
        <is>
          <t>yue</t>
        </is>
      </c>
      <c r="C2825" t="n">
        <v>322</v>
      </c>
      <c r="D2825" t="inlineStr">
        <is>
          <t>{'qianyue-react-scripts', 'liuyue-test', 'yueluo-large-number'}</t>
        </is>
      </c>
    </row>
    <row r="2826">
      <c r="A2826" s="1" t="n">
        <v>2824</v>
      </c>
      <c r="B2826" t="inlineStr">
        <is>
          <t>ify</t>
        </is>
      </c>
      <c r="C2826" t="n">
        <v>322</v>
      </c>
      <c r="D2826" t="inlineStr">
        <is>
          <t>{'goify', 'getify', 'linkify-gh-usernames'}</t>
        </is>
      </c>
    </row>
    <row r="2827">
      <c r="A2827" s="1" t="n">
        <v>2825</v>
      </c>
      <c r="B2827" t="inlineStr">
        <is>
          <t>heading</t>
        </is>
      </c>
      <c r="C2827" t="n">
        <v>322</v>
      </c>
      <c r="D2827" t="inlineStr">
        <is>
          <t>{'@rei-co-op~cedar-heading', 'markdown-heading-loader', 'heading-link'}</t>
        </is>
      </c>
    </row>
    <row r="2828">
      <c r="A2828" s="1" t="n">
        <v>2826</v>
      </c>
      <c r="B2828" t="inlineStr">
        <is>
          <t>rjs</t>
        </is>
      </c>
      <c r="C2828" t="n">
        <v>322</v>
      </c>
      <c r="D2828" t="inlineStr">
        <is>
          <t>{'@sixnetwork~caverjs-react-injected-connector', '@alidatorjs~is-falsy', 'generator-base-angulymerjs'}</t>
        </is>
      </c>
    </row>
    <row r="2829">
      <c r="A2829" s="1" t="n">
        <v>2827</v>
      </c>
      <c r="B2829" t="inlineStr">
        <is>
          <t>pot</t>
        </is>
      </c>
      <c r="C2829" t="n">
        <v>322</v>
      </c>
      <c r="D2829" t="inlineStr">
        <is>
          <t>{'dsr-package-prink-poted-vower-rafts', 'python-potr', 'claypot-api-plugin'}</t>
        </is>
      </c>
    </row>
    <row r="2830">
      <c r="A2830" s="1" t="n">
        <v>2828</v>
      </c>
      <c r="B2830" t="inlineStr">
        <is>
          <t>binding</t>
        </is>
      </c>
      <c r="C2830" t="n">
        <v>322</v>
      </c>
      <c r="D2830" t="inlineStr">
        <is>
          <t>{'babel-plugin-syntax-optional-catch-binding', 'adonis-route-model-binding', 'react-canvous-binding'}</t>
        </is>
      </c>
    </row>
    <row r="2831">
      <c r="A2831" s="1" t="n">
        <v>2829</v>
      </c>
      <c r="B2831" t="inlineStr">
        <is>
          <t>lj</t>
        </is>
      </c>
      <c r="C2831" t="n">
        <v>322</v>
      </c>
      <c r="D2831" t="inlineStr">
        <is>
          <t>{'ljve-terminal', 'haolj_changxy', 'ljy-form'}</t>
        </is>
      </c>
    </row>
    <row r="2832">
      <c r="A2832" s="1" t="n">
        <v>2830</v>
      </c>
      <c r="B2832" t="inlineStr">
        <is>
          <t>flatten</t>
        </is>
      </c>
      <c r="C2832" t="n">
        <v>322</v>
      </c>
      <c r="D2832" t="inlineStr">
        <is>
          <t>{'@nathanfaucett~flatten_array', 'fj-flatten', 'flatten-vessel-data'}</t>
        </is>
      </c>
    </row>
    <row r="2833">
      <c r="A2833" s="1" t="n">
        <v>2831</v>
      </c>
      <c r="B2833" t="inlineStr">
        <is>
          <t>bedrock</t>
        </is>
      </c>
      <c r="C2833" t="n">
        <v>321</v>
      </c>
      <c r="D2833" t="inlineStr">
        <is>
          <t>{'@ephox~bedrock', 'bedrock-vue-address-form', 'bedrock-veres-one-context'}</t>
        </is>
      </c>
    </row>
    <row r="2834">
      <c r="A2834" s="1" t="n">
        <v>2832</v>
      </c>
      <c r="B2834" t="inlineStr">
        <is>
          <t>notebook</t>
        </is>
      </c>
      <c r="C2834" t="n">
        <v>321</v>
      </c>
      <c r="D2834" t="inlineStr">
        <is>
          <t>{'sophon-notebook-rendermime-interfaces', 'js-md-notebook', '@jupyterlab~notebook-extension'}</t>
        </is>
      </c>
    </row>
    <row r="2835">
      <c r="A2835" s="1" t="n">
        <v>2833</v>
      </c>
      <c r="B2835" t="inlineStr">
        <is>
          <t>ssb</t>
        </is>
      </c>
      <c r="C2835" t="n">
        <v>321</v>
      </c>
      <c r="D2835" t="inlineStr">
        <is>
          <t>{'ssb-identities', 'ssb-bluetooth', 'ssb-http-invite-client'}</t>
        </is>
      </c>
    </row>
    <row r="2836">
      <c r="A2836" s="1" t="n">
        <v>2834</v>
      </c>
      <c r="B2836" t="inlineStr">
        <is>
          <t>expand</t>
        </is>
      </c>
      <c r="C2836" t="n">
        <v>321</v>
      </c>
      <c r="D2836" t="inlineStr">
        <is>
          <t>{'@expandorg~expand-token', 'expand-search', 'expand-spacings'}</t>
        </is>
      </c>
    </row>
    <row r="2837">
      <c r="A2837" s="1" t="n">
        <v>2835</v>
      </c>
      <c r="B2837" t="inlineStr">
        <is>
          <t>dg</t>
        </is>
      </c>
      <c r="C2837" t="n">
        <v>321</v>
      </c>
      <c r="D2837" t="inlineStr">
        <is>
          <t>{'@dgcode~admin-directory', 'dg-error', 'dg-helper'}</t>
        </is>
      </c>
    </row>
    <row r="2838">
      <c r="A2838" s="1" t="n">
        <v>2836</v>
      </c>
      <c r="B2838" t="inlineStr">
        <is>
          <t>collapse</t>
        </is>
      </c>
      <c r="C2838" t="n">
        <v>321</v>
      </c>
      <c r="D2838" t="inlineStr">
        <is>
          <t>{'@weston~angular-collapse', 'collective-expandcollapse-tile', '@huteming~ui-transition-collapse'}</t>
        </is>
      </c>
    </row>
    <row r="2839">
      <c r="A2839" s="1" t="n">
        <v>2837</v>
      </c>
      <c r="B2839" t="inlineStr">
        <is>
          <t>stable</t>
        </is>
      </c>
      <c r="C2839" t="n">
        <v>321</v>
      </c>
      <c r="D2839" t="inlineStr">
        <is>
          <t>{'react-stablelist', '@stableness~bloomxx', '@helm-charts~banzaicloud-stable-istio'}</t>
        </is>
      </c>
    </row>
    <row r="2840">
      <c r="A2840" s="1" t="n">
        <v>2838</v>
      </c>
      <c r="B2840" t="inlineStr">
        <is>
          <t>zt</t>
        </is>
      </c>
      <c r="C2840" t="n">
        <v>321</v>
      </c>
      <c r="D2840" t="inlineStr">
        <is>
          <t>{'jfzt-better-ui', 'ztfy-hplskin', 'ztusedatatype'}</t>
        </is>
      </c>
    </row>
    <row r="2841">
      <c r="A2841" s="1" t="n">
        <v>2839</v>
      </c>
      <c r="B2841" t="inlineStr">
        <is>
          <t>iview</t>
        </is>
      </c>
      <c r="C2841" t="n">
        <v>321</v>
      </c>
      <c r="D2841" t="inlineStr">
        <is>
          <t>{'liujuan-iview', 'yp-iview-2143', 'proton-iview'}</t>
        </is>
      </c>
    </row>
    <row r="2842">
      <c r="A2842" s="1" t="n">
        <v>2840</v>
      </c>
      <c r="B2842" t="inlineStr">
        <is>
          <t>brick</t>
        </is>
      </c>
      <c r="C2842" t="n">
        <v>320</v>
      </c>
      <c r="D2842" t="inlineStr">
        <is>
          <t>{'@brickblock~strong-config', '@brickchain-libs~uikit', '@jet-cells~brick'}</t>
        </is>
      </c>
    </row>
    <row r="2843">
      <c r="A2843" s="1" t="n">
        <v>2841</v>
      </c>
      <c r="B2843" t="inlineStr">
        <is>
          <t>gb</t>
        </is>
      </c>
      <c r="C2843" t="n">
        <v>320</v>
      </c>
      <c r="D2843" t="inlineStr">
        <is>
          <t>{'bbfgb', 'zgb_yypi_zgb', 'gbhanderi-react-scripts'}</t>
        </is>
      </c>
    </row>
    <row r="2844">
      <c r="A2844" s="1" t="n">
        <v>2842</v>
      </c>
      <c r="B2844" t="inlineStr">
        <is>
          <t>rw</t>
        </is>
      </c>
      <c r="C2844" t="n">
        <v>320</v>
      </c>
      <c r="D2844" t="inlineStr">
        <is>
          <t>{'hapi-rwredis', 'rwserve-interscribe', '@shumih~thriftrw'}</t>
        </is>
      </c>
    </row>
    <row r="2845">
      <c r="A2845" s="1" t="n">
        <v>2843</v>
      </c>
      <c r="B2845" t="inlineStr">
        <is>
          <t>hey</t>
        </is>
      </c>
      <c r="C2845" t="n">
        <v>319</v>
      </c>
      <c r="D2845" t="inlineStr">
        <is>
          <t>{'heya-dom', '@heytea~react-native-heytea-qrcode', '@heyskye~common'}</t>
        </is>
      </c>
    </row>
    <row r="2846">
      <c r="A2846" s="1" t="n">
        <v>2844</v>
      </c>
      <c r="B2846" t="inlineStr">
        <is>
          <t>ave</t>
        </is>
      </c>
      <c r="C2846" t="n">
        <v>319</v>
      </c>
      <c r="D2846" t="inlineStr">
        <is>
          <t>{'eslint-config-punkave', '@aave~aave-ui-kit', '@dimavedenyapin~react-redux-firebase'}</t>
        </is>
      </c>
    </row>
    <row r="2847">
      <c r="A2847" s="1" t="n">
        <v>2845</v>
      </c>
      <c r="B2847" t="inlineStr">
        <is>
          <t>kevin</t>
        </is>
      </c>
      <c r="C2847" t="n">
        <v>319</v>
      </c>
      <c r="D2847" t="inlineStr">
        <is>
          <t>{'kevin-ui', 'kevin-and-codys-wrap-with-poo', 'kevin-leung'}</t>
        </is>
      </c>
    </row>
    <row r="2848">
      <c r="A2848" s="1" t="n">
        <v>2846</v>
      </c>
      <c r="B2848" t="inlineStr">
        <is>
          <t>octo</t>
        </is>
      </c>
      <c r="C2848" t="n">
        <v>319</v>
      </c>
      <c r="D2848" t="inlineStr">
        <is>
          <t>{'automatic-octo-barnacle-theme', 'octobot-channels', 'congenial-octo-train'}</t>
        </is>
      </c>
    </row>
    <row r="2849">
      <c r="A2849" s="1" t="n">
        <v>2847</v>
      </c>
      <c r="B2849" t="inlineStr">
        <is>
          <t>semver</t>
        </is>
      </c>
      <c r="C2849" t="n">
        <v>319</v>
      </c>
      <c r="D2849" t="inlineStr">
        <is>
          <t>{'git-semver-branches', 'is-semver-range', 'mosaik-web-semver'}</t>
        </is>
      </c>
    </row>
    <row r="2850">
      <c r="A2850" s="1" t="n">
        <v>2848</v>
      </c>
      <c r="B2850" t="inlineStr">
        <is>
          <t>met</t>
        </is>
      </c>
      <c r="C2850" t="n">
        <v>319</v>
      </c>
      <c r="D2850" t="inlineStr">
        <is>
          <t>{'supermetor', 'typeface-metamorphous', '@datafire~ornl_gov_daymet'}</t>
        </is>
      </c>
    </row>
    <row r="2851">
      <c r="A2851" s="1" t="n">
        <v>2849</v>
      </c>
      <c r="B2851" t="inlineStr">
        <is>
          <t>platzom</t>
        </is>
      </c>
      <c r="C2851" t="n">
        <v>319</v>
      </c>
      <c r="D2851" t="inlineStr">
        <is>
          <t>{'@lm869~platzom', '@marcom16~platzom', '@ceesargtz~platzom'}</t>
        </is>
      </c>
    </row>
    <row r="2852">
      <c r="A2852" s="1" t="n">
        <v>2850</v>
      </c>
      <c r="B2852" t="inlineStr">
        <is>
          <t>blink</t>
        </is>
      </c>
      <c r="C2852" t="n">
        <v>319</v>
      </c>
      <c r="D2852" t="inlineStr">
        <is>
          <t>{'@oneblink~cli', 'blinkinput-react-native', '@microblink~blinkcard-cordova'}</t>
        </is>
      </c>
    </row>
    <row r="2853">
      <c r="A2853" s="1" t="n">
        <v>2851</v>
      </c>
      <c r="B2853" t="inlineStr">
        <is>
          <t>night</t>
        </is>
      </c>
      <c r="C2853" t="n">
        <v>319</v>
      </c>
      <c r="D2853" t="inlineStr">
        <is>
          <t>{'nightscout-ps1-daemon', '@21st-night~cards-web', '@21st-night~utils-web'}</t>
        </is>
      </c>
    </row>
    <row r="2854">
      <c r="A2854" s="1" t="n">
        <v>2852</v>
      </c>
      <c r="B2854" t="inlineStr">
        <is>
          <t>fat</t>
        </is>
      </c>
      <c r="C2854" t="n">
        <v>319</v>
      </c>
      <c r="D2854" t="inlineStr">
        <is>
          <t>{'@fathym-it~proadject-demo', '@teambit~base-ui.surfaces.split-pane.fat-splitter', 'experimental_pwafat'}</t>
        </is>
      </c>
    </row>
    <row r="2855">
      <c r="A2855" s="1" t="n">
        <v>2853</v>
      </c>
      <c r="B2855" t="inlineStr">
        <is>
          <t>general</t>
        </is>
      </c>
      <c r="C2855" t="n">
        <v>319</v>
      </c>
      <c r="D2855" t="inlineStr">
        <is>
          <t>{'react-native-general-listview', 'odoo13-addon-sale-order-general-discount', '@generalprotocols~anyhedge-contracts'}</t>
        </is>
      </c>
    </row>
    <row r="2856">
      <c r="A2856" s="1" t="n">
        <v>2854</v>
      </c>
      <c r="B2856" t="inlineStr">
        <is>
          <t>tensor</t>
        </is>
      </c>
      <c r="C2856" t="n">
        <v>318</v>
      </c>
      <c r="D2856" t="inlineStr">
        <is>
          <t>{'tensorflow-io', 'pyxtensor', 'react-native-tensorflow'}</t>
        </is>
      </c>
    </row>
    <row r="2857">
      <c r="A2857" s="1" t="n">
        <v>2855</v>
      </c>
      <c r="B2857" t="inlineStr">
        <is>
          <t>handle</t>
        </is>
      </c>
      <c r="C2857" t="n">
        <v>318</v>
      </c>
      <c r="D2857" t="inlineStr">
        <is>
          <t>{'handle-node', 'torchhandle', 'handleable'}</t>
        </is>
      </c>
    </row>
    <row r="2858">
      <c r="A2858" s="1" t="n">
        <v>2856</v>
      </c>
      <c r="B2858" t="inlineStr">
        <is>
          <t>snow</t>
        </is>
      </c>
      <c r="C2858" t="n">
        <v>318</v>
      </c>
      <c r="D2858" t="inlineStr">
        <is>
          <t>{'snowcsv-page-connect', 'snow-axuebin', '@snowfork~snowbridge-types'}</t>
        </is>
      </c>
    </row>
    <row r="2859">
      <c r="A2859" s="1" t="n">
        <v>2857</v>
      </c>
      <c r="B2859" t="inlineStr">
        <is>
          <t>club</t>
        </is>
      </c>
      <c r="C2859" t="n">
        <v>318</v>
      </c>
      <c r="D2859" t="inlineStr">
        <is>
          <t>{'hackclub', 'icarsclub-buildtool', '@dinner-club~eventhub'}</t>
        </is>
      </c>
    </row>
    <row r="2860">
      <c r="A2860" s="1" t="n">
        <v>2858</v>
      </c>
      <c r="B2860" t="inlineStr">
        <is>
          <t>turf</t>
        </is>
      </c>
      <c r="C2860" t="n">
        <v>318</v>
      </c>
      <c r="D2860" t="inlineStr">
        <is>
          <t>{'gameturfjs', '@turf~hex-grid', 'turf-reverse'}</t>
        </is>
      </c>
    </row>
    <row r="2861">
      <c r="A2861" s="1" t="n">
        <v>2859</v>
      </c>
      <c r="B2861" t="inlineStr">
        <is>
          <t>theia</t>
        </is>
      </c>
      <c r="C2861" t="n">
        <v>318</v>
      </c>
      <c r="D2861" t="inlineStr">
        <is>
          <t>{'@theia~vscode-builtin-search-result', '@electron-lang~theia-electron', '@theia~vscode-builtin-github'}</t>
        </is>
      </c>
    </row>
    <row r="2862">
      <c r="A2862" s="1" t="n">
        <v>2860</v>
      </c>
      <c r="B2862" t="inlineStr">
        <is>
          <t>linter</t>
        </is>
      </c>
      <c r="C2862" t="n">
        <v>318</v>
      </c>
      <c r="D2862" t="inlineStr">
        <is>
          <t>{'@bykov~linter', '@types~prettier-linter-helpers', 'eslint-config-uxp-es-linter'}</t>
        </is>
      </c>
    </row>
    <row r="2863">
      <c r="A2863" s="1" t="n">
        <v>2861</v>
      </c>
      <c r="B2863" t="inlineStr">
        <is>
          <t>lets</t>
        </is>
      </c>
      <c r="C2863" t="n">
        <v>318</v>
      </c>
      <c r="D2863" t="inlineStr">
        <is>
          <t>{'lets_party', 'letsencrypt-cli', 'letsfun'}</t>
        </is>
      </c>
    </row>
    <row r="2864">
      <c r="A2864" s="1" t="n">
        <v>2862</v>
      </c>
      <c r="B2864" t="inlineStr">
        <is>
          <t>hue</t>
        </is>
      </c>
      <c r="C2864" t="n">
        <v>318</v>
      </c>
      <c r="D2864" t="inlineStr">
        <is>
          <t>{'meshblu-connector-huebounce', 'sentiment-hue', 'hue-simulator'}</t>
        </is>
      </c>
    </row>
    <row r="2865">
      <c r="A2865" s="1" t="n">
        <v>2863</v>
      </c>
      <c r="B2865" t="inlineStr">
        <is>
          <t>movie</t>
        </is>
      </c>
      <c r="C2865" t="n">
        <v>318</v>
      </c>
      <c r="D2865" t="inlineStr">
        <is>
          <t>{'mymoviebook', 'dsr-package-public-movie-jukes-omega-pssts', 'hain-plugin-movie'}</t>
        </is>
      </c>
    </row>
    <row r="2866">
      <c r="A2866" s="1" t="n">
        <v>2864</v>
      </c>
      <c r="B2866" t="inlineStr">
        <is>
          <t>digit</t>
        </is>
      </c>
      <c r="C2866" t="n">
        <v>318</v>
      </c>
      <c r="D2866" t="inlineStr">
        <is>
          <t>{'nautilusdigitreck', 'chinese2digit', '@digitregroup~s3-event-parser'}</t>
        </is>
      </c>
    </row>
    <row r="2867">
      <c r="A2867" s="1" t="n">
        <v>2865</v>
      </c>
      <c r="B2867" t="inlineStr">
        <is>
          <t>keycloak</t>
        </is>
      </c>
      <c r="C2867" t="n">
        <v>318</v>
      </c>
      <c r="D2867" t="inlineStr">
        <is>
          <t>{'django-rest-framework-keycloak', 'keycloak-request-token', '@kidsadakorn~ionic-keycloak-auth'}</t>
        </is>
      </c>
    </row>
    <row r="2868">
      <c r="A2868" s="1" t="n">
        <v>2866</v>
      </c>
      <c r="B2868" t="inlineStr">
        <is>
          <t>cipher</t>
        </is>
      </c>
      <c r="C2868" t="n">
        <v>318</v>
      </c>
      <c r="D2868" t="inlineStr">
        <is>
          <t>{'bacon-cipher', 'vernam-cipher', 'caesar-cipher-mehdi'}</t>
        </is>
      </c>
    </row>
    <row r="2869">
      <c r="A2869" s="1" t="n">
        <v>2867</v>
      </c>
      <c r="B2869" t="inlineStr">
        <is>
          <t>bottom</t>
        </is>
      </c>
      <c r="C2869" t="n">
        <v>317</v>
      </c>
      <c r="D2869" t="inlineStr">
        <is>
          <t>{'vue-scroll-load-top-bottom', 'always-bottom-footer', 'react-native-bottomsheet-reanimated'}</t>
        </is>
      </c>
    </row>
    <row r="2870">
      <c r="A2870" s="1" t="n">
        <v>2868</v>
      </c>
      <c r="B2870" t="inlineStr">
        <is>
          <t>ims</t>
        </is>
      </c>
      <c r="C2870" t="n">
        <v>317</v>
      </c>
      <c r="D2870" t="inlineStr">
        <is>
          <t>{'ims-ipfs-repo', 'ims-dom', 'imsid-nodejs1'}</t>
        </is>
      </c>
    </row>
    <row r="2871">
      <c r="A2871" s="1" t="n">
        <v>2869</v>
      </c>
      <c r="B2871" t="inlineStr">
        <is>
          <t>rf</t>
        </is>
      </c>
      <c r="C2871" t="n">
        <v>317</v>
      </c>
      <c r="D2871" t="inlineStr">
        <is>
          <t>{'@sjrf~eslint-config-react', 'homebridge-lightwaverf', '@types~rfdc'}</t>
        </is>
      </c>
    </row>
    <row r="2872">
      <c r="A2872" s="1" t="n">
        <v>2870</v>
      </c>
      <c r="B2872" t="inlineStr">
        <is>
          <t>sauce</t>
        </is>
      </c>
      <c r="C2872" t="n">
        <v>317</v>
      </c>
      <c r="D2872" t="inlineStr">
        <is>
          <t>{'reporter-saucelabs', 'sauce-testrunner-utils', 'awsauce-lib'}</t>
        </is>
      </c>
    </row>
    <row r="2873">
      <c r="A2873" s="1" t="n">
        <v>2871</v>
      </c>
      <c r="B2873" t="inlineStr">
        <is>
          <t>have</t>
        </is>
      </c>
      <c r="C2873" t="n">
        <v>317</v>
      </c>
      <c r="D2873" t="inlineStr">
        <is>
          <t>{'havecoolconsole', '@dsr-user-lived-later-haver-plats~dsr-package-public-lived-later-haver-plats', '@caeser1996~haversine'}</t>
        </is>
      </c>
    </row>
    <row r="2874">
      <c r="A2874" s="1" t="n">
        <v>2872</v>
      </c>
      <c r="B2874" t="inlineStr">
        <is>
          <t>late</t>
        </is>
      </c>
      <c r="C2874" t="n">
        <v>317</v>
      </c>
      <c r="D2874" t="inlineStr">
        <is>
          <t>{'lab-tessellate', 'dsr-package-public-blate-sists-obang-joram', '@dsr-org-weest-phoca-alate-chaff~dsr-package-weest-phoca-alate-chaff'}</t>
        </is>
      </c>
    </row>
    <row r="2875">
      <c r="A2875" s="1" t="n">
        <v>2873</v>
      </c>
      <c r="B2875" t="inlineStr">
        <is>
          <t>days</t>
        </is>
      </c>
      <c r="C2875" t="n">
        <v>317</v>
      </c>
      <c r="D2875" t="inlineStr">
        <is>
          <t>{'@experium~business-days-calculator', 'gody-days-until-christmas', 'custom-dayspan-vuetify-2'}</t>
        </is>
      </c>
    </row>
    <row r="2876">
      <c r="A2876" s="1" t="n">
        <v>2874</v>
      </c>
      <c r="B2876" t="inlineStr">
        <is>
          <t>mars</t>
        </is>
      </c>
      <c r="C2876" t="n">
        <v>317</v>
      </c>
      <c r="D2876" t="inlineStr">
        <is>
          <t>{'marsraptor-ecs', 'cra-template-mars', 'vmars'}</t>
        </is>
      </c>
    </row>
    <row r="2877">
      <c r="A2877" s="1" t="n">
        <v>2875</v>
      </c>
      <c r="B2877" t="inlineStr">
        <is>
          <t>mike</t>
        </is>
      </c>
      <c r="C2877" t="n">
        <v>316</v>
      </c>
      <c r="D2877" t="inlineStr">
        <is>
          <t>{'mike-test-three', '@mikemaccana-personal~tags-input', 'mike-weather'}</t>
        </is>
      </c>
    </row>
    <row r="2878">
      <c r="A2878" s="1" t="n">
        <v>2876</v>
      </c>
      <c r="B2878" t="inlineStr">
        <is>
          <t>sj</t>
        </is>
      </c>
      <c r="C2878" t="n">
        <v>316</v>
      </c>
      <c r="D2878" t="inlineStr">
        <is>
          <t>{'@sjrf~eslint-config-react', '@sj-js~keyman', 'sjon'}</t>
        </is>
      </c>
    </row>
    <row r="2879">
      <c r="A2879" s="1" t="n">
        <v>2877</v>
      </c>
      <c r="B2879" t="inlineStr">
        <is>
          <t>bay</t>
        </is>
      </c>
      <c r="C2879" t="n">
        <v>316</v>
      </c>
      <c r="D2879" t="inlineStr">
        <is>
          <t>{'e_bay_buy_api', '@bayusantiko~calcdistancejs', '@virbaya~packages'}</t>
        </is>
      </c>
    </row>
    <row r="2880">
      <c r="A2880" s="1" t="n">
        <v>2878</v>
      </c>
      <c r="B2880" t="inlineStr">
        <is>
          <t>width</t>
        </is>
      </c>
      <c r="C2880" t="n">
        <v>316</v>
      </c>
      <c r="D2880" t="inlineStr">
        <is>
          <t>{'@assaabloy~wc-hero-fullwidth', 'string-width', 'string-pixel-width-kr'}</t>
        </is>
      </c>
    </row>
    <row r="2881">
      <c r="A2881" s="1" t="n">
        <v>2879</v>
      </c>
      <c r="B2881" t="inlineStr">
        <is>
          <t>spin</t>
        </is>
      </c>
      <c r="C2881" t="n">
        <v>316</v>
      </c>
      <c r="D2881" t="inlineStr">
        <is>
          <t>{'spinny-text', '@mcanspinn~modal-x', 'inspinia_angular2_starter'}</t>
        </is>
      </c>
    </row>
    <row r="2882">
      <c r="A2882" s="1" t="n">
        <v>2880</v>
      </c>
      <c r="B2882" t="inlineStr">
        <is>
          <t>marketplace</t>
        </is>
      </c>
      <c r="C2882" t="n">
        <v>316</v>
      </c>
      <c r="D2882" t="inlineStr">
        <is>
          <t>{'@clutch-marketplace~rive', '@mmob~react-mmob-marketplace', '@marketplace-platform~marketplace-module'}</t>
        </is>
      </c>
    </row>
    <row r="2883">
      <c r="A2883" s="1" t="n">
        <v>2881</v>
      </c>
      <c r="B2883" t="inlineStr">
        <is>
          <t>itheima</t>
        </is>
      </c>
      <c r="C2883" t="n">
        <v>316</v>
      </c>
      <c r="D2883" t="inlineStr">
        <is>
          <t>{'itheima-sue', 'itheima-qilong-tools', '@vue-itheima-materials~user-login-typescript'}</t>
        </is>
      </c>
    </row>
    <row r="2884">
      <c r="A2884" s="1" t="n">
        <v>2882</v>
      </c>
      <c r="B2884" t="inlineStr">
        <is>
          <t>wb</t>
        </is>
      </c>
      <c r="C2884" t="n">
        <v>316</v>
      </c>
      <c r="D2884" t="inlineStr">
        <is>
          <t>{'wb-besieged', '@wb310~wb-loader', 'wb-img-cropper'}</t>
        </is>
      </c>
    </row>
    <row r="2885">
      <c r="A2885" s="1" t="n">
        <v>2883</v>
      </c>
      <c r="B2885" t="inlineStr">
        <is>
          <t>mgmt</t>
        </is>
      </c>
      <c r="C2885" t="n">
        <v>316</v>
      </c>
      <c r="D2885" t="inlineStr">
        <is>
          <t>{'azure-mgmt-cdn', 'storage-mgmt', '@chkp~cp-mgmt-typescript-sdk'}</t>
        </is>
      </c>
    </row>
    <row r="2886">
      <c r="A2886" s="1" t="n">
        <v>2884</v>
      </c>
      <c r="B2886" t="inlineStr">
        <is>
          <t>adam</t>
        </is>
      </c>
      <c r="C2886" t="n">
        <v>315</v>
      </c>
      <c r="D2886" t="inlineStr">
        <is>
          <t>{'szczypczyk-adam-3ic1-test', 'adam-noah', '@quentinadam~sqlite'}</t>
        </is>
      </c>
    </row>
    <row r="2887">
      <c r="A2887" s="1" t="n">
        <v>2885</v>
      </c>
      <c r="B2887" t="inlineStr">
        <is>
          <t>ov</t>
        </is>
      </c>
      <c r="C2887" t="n">
        <v>315</v>
      </c>
      <c r="D2887" t="inlineStr">
        <is>
          <t>{'@kurtukovvlad~firepad', 'jupyterlab-ov', '@cheprasov~react-qrcode'}</t>
        </is>
      </c>
    </row>
    <row r="2888">
      <c r="A2888" s="1" t="n">
        <v>2886</v>
      </c>
      <c r="B2888" t="inlineStr">
        <is>
          <t>bone</t>
        </is>
      </c>
      <c r="C2888" t="n">
        <v>315</v>
      </c>
      <c r="D2888" t="inlineStr">
        <is>
          <t>{'@livelybone~react-query-list', 'bone-cp', 'bonete-frame-print'}</t>
        </is>
      </c>
    </row>
    <row r="2889">
      <c r="A2889" s="1" t="n">
        <v>2887</v>
      </c>
      <c r="B2889" t="inlineStr">
        <is>
          <t>faucett</t>
        </is>
      </c>
      <c r="C2889" t="n">
        <v>315</v>
      </c>
      <c r="D2889" t="inlineStr">
        <is>
          <t>{'@jwaterfaucett~is_number', '@nathanfaucett~url_path', '@nathanfaucett~flatten_array'}</t>
        </is>
      </c>
    </row>
    <row r="2890">
      <c r="A2890" s="1" t="n">
        <v>2888</v>
      </c>
      <c r="B2890" t="inlineStr">
        <is>
          <t>farm</t>
        </is>
      </c>
      <c r="C2890" t="n">
        <v>315</v>
      </c>
      <c r="D2890" t="inlineStr">
        <is>
          <t>{'hotsite-farm', 'laserfarm', '@crave~farmblocks-hoc-input'}</t>
        </is>
      </c>
    </row>
    <row r="2891">
      <c r="A2891" s="1" t="n">
        <v>2889</v>
      </c>
      <c r="B2891" t="inlineStr">
        <is>
          <t>chip</t>
        </is>
      </c>
      <c r="C2891" t="n">
        <v>315</v>
      </c>
      <c r="D2891" t="inlineStr">
        <is>
          <t>{'mcp23017chip', '@superlogica~chip-native', '@bcrs-shared-components~action-chip'}</t>
        </is>
      </c>
    </row>
    <row r="2892">
      <c r="A2892" s="1" t="n">
        <v>2890</v>
      </c>
      <c r="B2892" t="inlineStr">
        <is>
          <t>param</t>
        </is>
      </c>
      <c r="C2892" t="n">
        <v>315</v>
      </c>
      <c r="D2892" t="inlineStr">
        <is>
          <t>{'read-url-param', 'param-opts', 'aws-paramstore'}</t>
        </is>
      </c>
    </row>
    <row r="2893">
      <c r="A2893" s="1" t="n">
        <v>2891</v>
      </c>
      <c r="B2893" t="inlineStr">
        <is>
          <t>duo</t>
        </is>
      </c>
      <c r="C2893" t="n">
        <v>315</v>
      </c>
      <c r="D2893" t="inlineStr">
        <is>
          <t>{'duohao', 'duo-cli', 'duolet._config'}</t>
        </is>
      </c>
    </row>
    <row r="2894">
      <c r="A2894" s="1" t="n">
        <v>2892</v>
      </c>
      <c r="B2894" t="inlineStr">
        <is>
          <t>jt</t>
        </is>
      </c>
      <c r="C2894" t="n">
        <v>314</v>
      </c>
      <c r="D2894" t="inlineStr">
        <is>
          <t>{'jtdev', 'wjt', 'jt_wofk'}</t>
        </is>
      </c>
    </row>
    <row r="2895">
      <c r="A2895" s="1" t="n">
        <v>2893</v>
      </c>
      <c r="B2895" t="inlineStr">
        <is>
          <t>aria</t>
        </is>
      </c>
      <c r="C2895" t="n">
        <v>314</v>
      </c>
      <c r="D2895" t="inlineStr">
        <is>
          <t>{'react-aria-ui', 't-aria-dialog', 'aria-attributes'}</t>
        </is>
      </c>
    </row>
    <row r="2896">
      <c r="A2896" s="1" t="n">
        <v>2894</v>
      </c>
      <c r="B2896" t="inlineStr">
        <is>
          <t>die</t>
        </is>
      </c>
      <c r="C2896" t="n">
        <v>314</v>
      </c>
      <c r="D2896" t="inlineStr">
        <is>
          <t>{'die-on-error', '@nabtradie~react', 'tradie-utils-file'}</t>
        </is>
      </c>
    </row>
    <row r="2897">
      <c r="A2897" s="1" t="n">
        <v>2895</v>
      </c>
      <c r="B2897" t="inlineStr">
        <is>
          <t>sockets</t>
        </is>
      </c>
      <c r="C2897" t="n">
        <v>314</v>
      </c>
      <c r="D2897" t="inlineStr">
        <is>
          <t>{'lore-hook-websockets-sails', '@eyedea-sockets~openweathermap', 'web-audio-workers-sockets'}</t>
        </is>
      </c>
    </row>
    <row r="2898">
      <c r="A2898" s="1" t="n">
        <v>2896</v>
      </c>
      <c r="B2898" t="inlineStr">
        <is>
          <t>contacts</t>
        </is>
      </c>
      <c r="C2898" t="n">
        <v>314</v>
      </c>
      <c r="D2898" t="inlineStr">
        <is>
          <t>{'@nodert-win10-20h1~windows.applicationmodel.contacts.dataprovider', '@sunxingzhe~react-native-contacts', 'whcity-oa-contacts'}</t>
        </is>
      </c>
    </row>
    <row r="2899">
      <c r="A2899" s="1" t="n">
        <v>2897</v>
      </c>
      <c r="B2899" t="inlineStr">
        <is>
          <t>sender</t>
        </is>
      </c>
      <c r="C2899" t="n">
        <v>314</v>
      </c>
      <c r="D2899" t="inlineStr">
        <is>
          <t>{'webhook-sender', 'dxfsender', '@just-utils~apisender'}</t>
        </is>
      </c>
    </row>
    <row r="2900">
      <c r="A2900" s="1" t="n">
        <v>2898</v>
      </c>
      <c r="B2900" t="inlineStr">
        <is>
          <t>yc</t>
        </is>
      </c>
      <c r="C2900" t="n">
        <v>314</v>
      </c>
      <c r="D2900" t="inlineStr">
        <is>
          <t>{'@ycgarrido~validator', 'ly-ycasp-tenant-ui', 'yc-im'}</t>
        </is>
      </c>
    </row>
    <row r="2901">
      <c r="A2901" s="1" t="n">
        <v>2899</v>
      </c>
      <c r="B2901" t="inlineStr">
        <is>
          <t>scratch</t>
        </is>
      </c>
      <c r="C2901" t="n">
        <v>314</v>
      </c>
      <c r="D2901" t="inlineStr">
        <is>
          <t>{'chicken-scratch', 'grunt-scratchblock', '@wesleyakio~scratchspace'}</t>
        </is>
      </c>
    </row>
    <row r="2902">
      <c r="A2902" s="1" t="n">
        <v>2900</v>
      </c>
      <c r="B2902" t="inlineStr">
        <is>
          <t>chu</t>
        </is>
      </c>
      <c r="C2902" t="n">
        <v>313</v>
      </c>
      <c r="D2902" t="inlineStr">
        <is>
          <t>{'test-package-deactivation-test-skate-fichu-wharf-pelts', 'dsr-package-public-fichu-cheer-borts-kirks', '@chuxingpay~atour'}</t>
        </is>
      </c>
    </row>
    <row r="2903">
      <c r="A2903" s="1" t="n">
        <v>2901</v>
      </c>
      <c r="B2903" t="inlineStr">
        <is>
          <t>ele</t>
        </is>
      </c>
      <c r="C2903" t="n">
        <v>313</v>
      </c>
      <c r="D2903" t="inlineStr">
        <is>
          <t>{'myele', 'react-drag-ele', 'gt-mo-ele'}</t>
        </is>
      </c>
    </row>
    <row r="2904">
      <c r="A2904" s="1" t="n">
        <v>2902</v>
      </c>
      <c r="B2904" t="inlineStr">
        <is>
          <t>phaser</t>
        </is>
      </c>
      <c r="C2904" t="n">
        <v>313</v>
      </c>
      <c r="D2904" t="inlineStr">
        <is>
          <t>{'phaser-amazon-cognito', 'phaser-runtime-editor', 'phaser-plugin-debug-game-scale'}</t>
        </is>
      </c>
    </row>
    <row r="2905">
      <c r="A2905" s="1" t="n">
        <v>2903</v>
      </c>
      <c r="B2905" t="inlineStr">
        <is>
          <t>made</t>
        </is>
      </c>
      <c r="C2905" t="n">
        <v>313</v>
      </c>
      <c r="D2905" t="inlineStr">
        <is>
          <t>{'imade', 'html-webpack-plugin-smadey', 'made-with-collection'}</t>
        </is>
      </c>
    </row>
    <row r="2906">
      <c r="A2906" s="1" t="n">
        <v>2904</v>
      </c>
      <c r="B2906" t="inlineStr">
        <is>
          <t>wiz</t>
        </is>
      </c>
      <c r="C2906" t="n">
        <v>312</v>
      </c>
      <c r="D2906" t="inlineStr">
        <is>
          <t>{'wizsdk', '@wizsolucoes~wiz-auto-complete-component', '@wizsolucoes~wiz-rating'}</t>
        </is>
      </c>
    </row>
    <row r="2907">
      <c r="A2907" s="1" t="n">
        <v>2905</v>
      </c>
      <c r="B2907" t="inlineStr">
        <is>
          <t>ins</t>
        </is>
      </c>
      <c r="C2907" t="n">
        <v>312</v>
      </c>
      <c r="D2907" t="inlineStr">
        <is>
          <t>{'nb-vue-wbs-center-ins', 'test-dsr-package-corer-apaid-foins-fries', 'arryanxins'}</t>
        </is>
      </c>
    </row>
    <row r="2908">
      <c r="A2908" s="1" t="n">
        <v>2906</v>
      </c>
      <c r="B2908" t="inlineStr">
        <is>
          <t>gauge</t>
        </is>
      </c>
      <c r="C2908" t="n">
        <v>312</v>
      </c>
      <c r="D2908" t="inlineStr">
        <is>
          <t>{'angular-gauge', '@test-mlw-org-guild-gauge~test-mlw1-guild-gauge', 'react-solidgauge'}</t>
        </is>
      </c>
    </row>
    <row r="2909">
      <c r="A2909" s="1" t="n">
        <v>2907</v>
      </c>
      <c r="B2909" t="inlineStr">
        <is>
          <t>kg</t>
        </is>
      </c>
      <c r="C2909" t="n">
        <v>312</v>
      </c>
      <c r="D2909" t="inlineStr">
        <is>
          <t>{'expkg', 'kg-search', 'bpptkg-meteo'}</t>
        </is>
      </c>
    </row>
    <row r="2910">
      <c r="A2910" s="1" t="n">
        <v>2908</v>
      </c>
      <c r="B2910" t="inlineStr">
        <is>
          <t>eleven</t>
        </is>
      </c>
      <c r="C2910" t="n">
        <v>312</v>
      </c>
      <c r="D2910" t="inlineStr">
        <is>
          <t>{'eleventy-plugin-lazyimages', 'eleventy-plugin-blog', 'leveleleven-theme'}</t>
        </is>
      </c>
    </row>
    <row r="2911">
      <c r="A2911" s="1" t="n">
        <v>2909</v>
      </c>
      <c r="B2911" t="inlineStr">
        <is>
          <t>tix</t>
        </is>
      </c>
      <c r="C2911" t="n">
        <v>312</v>
      </c>
      <c r="D2911" t="inlineStr">
        <is>
          <t>{'@mnemotix~cortex-addressbook', 'synthetix-js', '@gittix-common~common'}</t>
        </is>
      </c>
    </row>
    <row r="2912">
      <c r="A2912" s="1" t="n">
        <v>2910</v>
      </c>
      <c r="B2912" t="inlineStr">
        <is>
          <t>qc</t>
        </is>
      </c>
      <c r="C2912" t="n">
        <v>311</v>
      </c>
      <c r="D2912" t="inlineStr">
        <is>
          <t>{'zhqc-property-layout-body-auto', 'rollodeqc-gh-repo', 'react-qc-carousel'}</t>
        </is>
      </c>
    </row>
    <row r="2913">
      <c r="A2913" s="1" t="n">
        <v>2911</v>
      </c>
      <c r="B2913" t="inlineStr">
        <is>
          <t>reach</t>
        </is>
      </c>
      <c r="C2913" t="n">
        <v>311</v>
      </c>
      <c r="D2913" t="inlineStr">
        <is>
          <t>{'@onereach~si-header', '@reach~utils', 'react-native-theoremreach'}</t>
        </is>
      </c>
    </row>
    <row r="2914">
      <c r="A2914" s="1" t="n">
        <v>2912</v>
      </c>
      <c r="B2914" t="inlineStr">
        <is>
          <t>hob</t>
        </is>
      </c>
      <c r="C2914" t="n">
        <v>311</v>
      </c>
      <c r="D2914" t="inlineStr">
        <is>
          <t>{'@gerhobbelt~markdown-it-named-headings', '@gerhobbelt~babel-plugin-external-helpers', '@gerhobbelt~babel-plugin-transform-typescript'}</t>
        </is>
      </c>
    </row>
    <row r="2915">
      <c r="A2915" s="1" t="n">
        <v>2913</v>
      </c>
      <c r="B2915" t="inlineStr">
        <is>
          <t>ctx</t>
        </is>
      </c>
      <c r="C2915" t="n">
        <v>310</v>
      </c>
      <c r="D2915" t="inlineStr">
        <is>
          <t>{'@ctx-core~data', 'ctx-connect', 'ctx-render-grid-lines'}</t>
        </is>
      </c>
    </row>
    <row r="2916">
      <c r="A2916" s="1" t="n">
        <v>2914</v>
      </c>
      <c r="B2916" t="inlineStr">
        <is>
          <t>ln</t>
        </is>
      </c>
      <c r="C2916" t="n">
        <v>310</v>
      </c>
      <c r="D2916" t="inlineStr">
        <is>
          <t>{'ln-five-five-tap', '@stdlib~constants-float64-ln-two-pi', '@ln-zap~testcafe-browser-provider-electron'}</t>
        </is>
      </c>
    </row>
    <row r="2917">
      <c r="A2917" s="1" t="n">
        <v>2915</v>
      </c>
      <c r="B2917" t="inlineStr">
        <is>
          <t>wt</t>
        </is>
      </c>
      <c r="C2917" t="n">
        <v>310</v>
      </c>
      <c r="D2917" t="inlineStr">
        <is>
          <t>{'validate-email-wt', '@sardonyxwt~core', 'wt_components'}</t>
        </is>
      </c>
    </row>
    <row r="2918">
      <c r="A2918" s="1" t="n">
        <v>2916</v>
      </c>
      <c r="B2918" t="inlineStr">
        <is>
          <t>fuzzy</t>
        </is>
      </c>
      <c r="C2918" t="n">
        <v>310</v>
      </c>
      <c r="D2918" t="inlineStr">
        <is>
          <t>{'fuzzylumpkins', 'fuzzyfind', '@fuzzy-ai~microservice-client'}</t>
        </is>
      </c>
    </row>
    <row r="2919">
      <c r="A2919" s="1" t="n">
        <v>2917</v>
      </c>
      <c r="B2919" t="inlineStr">
        <is>
          <t>stop</t>
        </is>
      </c>
      <c r="C2919" t="n">
        <v>310</v>
      </c>
      <c r="D2919" t="inlineStr">
        <is>
          <t>{'react-hopfenstop-universal-components', 'pipe-error-stop', '@stopsopa~line'}</t>
        </is>
      </c>
    </row>
    <row r="2920">
      <c r="A2920" s="1" t="n">
        <v>2918</v>
      </c>
      <c r="B2920" t="inlineStr">
        <is>
          <t>sci</t>
        </is>
      </c>
      <c r="C2920" t="n">
        <v>310</v>
      </c>
      <c r="D2920" t="inlineStr">
        <is>
          <t>{'@scicad~device-ui-plugin-2', '@oursci~measurements-ui', 'sci-hub'}</t>
        </is>
      </c>
    </row>
    <row r="2921">
      <c r="A2921" s="1" t="n">
        <v>2919</v>
      </c>
      <c r="B2921" t="inlineStr">
        <is>
          <t>liang</t>
        </is>
      </c>
      <c r="C2921" t="n">
        <v>309</v>
      </c>
      <c r="D2921" t="inlineStr">
        <is>
          <t>{'@liangchengj~node-server', 'liangzan-dotenv', '@liangdi~common-lib'}</t>
        </is>
      </c>
    </row>
    <row r="2922">
      <c r="A2922" s="1" t="n">
        <v>2920</v>
      </c>
      <c r="B2922" t="inlineStr">
        <is>
          <t>tower</t>
        </is>
      </c>
      <c r="C2922" t="n">
        <v>309</v>
      </c>
      <c r="D2922" t="inlineStr">
        <is>
          <t>{'tower-each-directive', 'tower-neo4j-cookbook', 'test-mlw1-tower-chivs'}</t>
        </is>
      </c>
    </row>
    <row r="2923">
      <c r="A2923" s="1" t="n">
        <v>2921</v>
      </c>
      <c r="B2923" t="inlineStr">
        <is>
          <t>dis</t>
        </is>
      </c>
      <c r="C2923" t="n">
        <v>309</v>
      </c>
      <c r="D2923" t="inlineStr">
        <is>
          <t>{'disenable', '@dsr-org-tight-disme-clerk-kants~dsr-package-tight-disme-clerk-kants', 'disandria'}</t>
        </is>
      </c>
    </row>
    <row r="2924">
      <c r="A2924" s="1" t="n">
        <v>2922</v>
      </c>
      <c r="B2924" t="inlineStr">
        <is>
          <t>fns</t>
        </is>
      </c>
      <c r="C2924" t="n">
        <v>309</v>
      </c>
      <c r="D2924" t="inlineStr">
        <is>
          <t>{'date-fns-format-zone', '@ev-fns~server', 'dashfleet-firebase-path-fns'}</t>
        </is>
      </c>
    </row>
    <row r="2925">
      <c r="A2925" s="1" t="n">
        <v>2923</v>
      </c>
      <c r="B2925" t="inlineStr">
        <is>
          <t>rs3</t>
        </is>
      </c>
      <c r="C2925" t="n">
        <v>309</v>
      </c>
      <c r="D2925" t="inlineStr">
        <is>
          <t>{'@nodert-win10-rs3~windows.phone.system.userprofile.gameservices.core', '@nodert-win10-rs3~windows.perception', '@nodert-win10-rs3~windows.ui.core'}</t>
        </is>
      </c>
    </row>
    <row r="2926">
      <c r="A2926" s="1" t="n">
        <v>2924</v>
      </c>
      <c r="B2926" t="inlineStr">
        <is>
          <t>ngrx</t>
        </is>
      </c>
      <c r="C2926" t="n">
        <v>309</v>
      </c>
      <c r="D2926" t="inlineStr">
        <is>
          <t>{'ngrx-store-helper', 'combined-reducers-ngrx', '@ibm-wch-sdk~ngrx-edit'}</t>
        </is>
      </c>
    </row>
    <row r="2927">
      <c r="A2927" s="1" t="n">
        <v>2925</v>
      </c>
      <c r="B2927" t="inlineStr">
        <is>
          <t>leaf</t>
        </is>
      </c>
      <c r="C2927" t="n">
        <v>309</v>
      </c>
      <c r="D2927" t="inlineStr">
        <is>
          <t>{'leaflt-drw-change', 'leaf-ui-font-test', 'gleaf'}</t>
        </is>
      </c>
    </row>
    <row r="2928">
      <c r="A2928" s="1" t="n">
        <v>2926</v>
      </c>
      <c r="B2928" t="inlineStr">
        <is>
          <t>coc</t>
        </is>
      </c>
      <c r="C2928" t="n">
        <v>308</v>
      </c>
      <c r="D2928" t="inlineStr">
        <is>
          <t>{'coc-omnisharp', 'generate-coc', '@eddiewang~coc-tailwindcss'}</t>
        </is>
      </c>
    </row>
    <row r="2929">
      <c r="A2929" s="1" t="n">
        <v>2927</v>
      </c>
      <c r="B2929" t="inlineStr">
        <is>
          <t>authorization</t>
        </is>
      </c>
      <c r="C2929" t="n">
        <v>308</v>
      </c>
      <c r="D2929" t="inlineStr">
        <is>
          <t>{'twitch-oauth-authorization-code-express', '@google-cloud~binary-authorization', '@studyportals~client-internal-platform-authorization'}</t>
        </is>
      </c>
    </row>
    <row r="2930">
      <c r="A2930" s="1" t="n">
        <v>2928</v>
      </c>
      <c r="B2930" t="inlineStr">
        <is>
          <t>stub</t>
        </is>
      </c>
      <c r="C2930" t="n">
        <v>308</v>
      </c>
      <c r="D2930" t="inlineStr">
        <is>
          <t>{'aistub', '@opam-alpha~ocb-stubblr', 'googlemaps-js-api-stub'}</t>
        </is>
      </c>
    </row>
    <row r="2931">
      <c r="A2931" s="1" t="n">
        <v>2929</v>
      </c>
      <c r="B2931" t="inlineStr">
        <is>
          <t>ox</t>
        </is>
      </c>
      <c r="C2931" t="n">
        <v>308</v>
      </c>
      <c r="D2931" t="inlineStr">
        <is>
          <t>{'deox-weight-calc', 'qox-component-test', 'oxz'}</t>
        </is>
      </c>
    </row>
    <row r="2932">
      <c r="A2932" s="1" t="n">
        <v>2930</v>
      </c>
      <c r="B2932" t="inlineStr">
        <is>
          <t>issue</t>
        </is>
      </c>
      <c r="C2932" t="n">
        <v>308</v>
      </c>
      <c r="D2932" t="inlineStr">
        <is>
          <t>{'django-issue-synchronisation', 'qmuzik-unplannedissuerequisition-shared', 'npm-issue-local-dependency-prepublish'}</t>
        </is>
      </c>
    </row>
    <row r="2933">
      <c r="A2933" s="1" t="n">
        <v>2931</v>
      </c>
      <c r="B2933" t="inlineStr">
        <is>
          <t>linear</t>
        </is>
      </c>
      <c r="C2933" t="n">
        <v>308</v>
      </c>
      <c r="D2933" t="inlineStr">
        <is>
          <t>{'pylinearsolver', 'relay-linear-publish-queue', '@iconbox~linear'}</t>
        </is>
      </c>
    </row>
    <row r="2934">
      <c r="A2934" s="1" t="n">
        <v>2932</v>
      </c>
      <c r="B2934" t="inlineStr">
        <is>
          <t>ww</t>
        </is>
      </c>
      <c r="C2934" t="n">
        <v>308</v>
      </c>
      <c r="D2934" t="inlineStr">
        <is>
          <t>{'bulala-xiaomoxian-ww', 'zww-scripts', '@wwnds~react'}</t>
        </is>
      </c>
    </row>
    <row r="2935">
      <c r="A2935" s="1" t="n">
        <v>2933</v>
      </c>
      <c r="B2935" t="inlineStr">
        <is>
          <t>ned</t>
        </is>
      </c>
      <c r="C2935" t="n">
        <v>307</v>
      </c>
      <c r="D2935" t="inlineStr">
        <is>
          <t>{'@jessedp~nedb-async', 'test-dsr-package-hater-inned-anima-veers', 'authr-nedb'}</t>
        </is>
      </c>
    </row>
    <row r="2936">
      <c r="A2936" s="1" t="n">
        <v>2934</v>
      </c>
      <c r="B2936" t="inlineStr">
        <is>
          <t>urls</t>
        </is>
      </c>
      <c r="C2936" t="n">
        <v>307</v>
      </c>
      <c r="D2936" t="inlineStr">
        <is>
          <t>{'bing-image-urls', 'parse-dwebx-urls', 'django-service-urls'}</t>
        </is>
      </c>
    </row>
    <row r="2937">
      <c r="A2937" s="1" t="n">
        <v>2935</v>
      </c>
      <c r="B2937" t="inlineStr">
        <is>
          <t>lime</t>
        </is>
      </c>
      <c r="C2937" t="n">
        <v>307</v>
      </c>
      <c r="D2937" t="inlineStr">
        <is>
          <t>{'spodelime', '@libremesh~limeapp-plugin-metrics', '@limetech~mdc-p2-ripple'}</t>
        </is>
      </c>
    </row>
    <row r="2938">
      <c r="A2938" s="1" t="n">
        <v>2936</v>
      </c>
      <c r="B2938" t="inlineStr">
        <is>
          <t>category</t>
        </is>
      </c>
      <c r="C2938" t="n">
        <v>306</v>
      </c>
      <c r="D2938" t="inlineStr">
        <is>
          <t>{'collective-iconifiedcategory', 'nodebb-plugin-category-tags', 'nodebb-plugin-category-optin'}</t>
        </is>
      </c>
    </row>
    <row r="2939">
      <c r="A2939" s="1" t="n">
        <v>2937</v>
      </c>
      <c r="B2939" t="inlineStr">
        <is>
          <t>prometheus</t>
        </is>
      </c>
      <c r="C2939" t="n">
        <v>306</v>
      </c>
      <c r="D2939" t="inlineStr">
        <is>
          <t>{'async-prometheus-client', '@mollitia~prometheus', 'fetch-prometheus'}</t>
        </is>
      </c>
    </row>
    <row r="2940">
      <c r="A2940" s="1" t="n">
        <v>2938</v>
      </c>
      <c r="B2940" t="inlineStr">
        <is>
          <t>textlint</t>
        </is>
      </c>
      <c r="C2940" t="n">
        <v>306</v>
      </c>
      <c r="D2940" t="inlineStr">
        <is>
          <t>{'textlint-rule-editorconfig', '@textlint-rule~textlint-rule-google-units-of-measure', 'textlint-rule-abbr-within-parentheses'}</t>
        </is>
      </c>
    </row>
    <row r="2941">
      <c r="A2941" s="1" t="n">
        <v>2939</v>
      </c>
      <c r="B2941" t="inlineStr">
        <is>
          <t>shot</t>
        </is>
      </c>
      <c r="C2941" t="n">
        <v>306</v>
      </c>
      <c r="D2941" t="inlineStr">
        <is>
          <t>{'snap-shot-it', '@best-shot~core', 'tree-snap-shot'}</t>
        </is>
      </c>
    </row>
    <row r="2942">
      <c r="A2942" s="1" t="n">
        <v>2940</v>
      </c>
      <c r="B2942" t="inlineStr">
        <is>
          <t>kraken</t>
        </is>
      </c>
      <c r="C2942" t="n">
        <v>306</v>
      </c>
      <c r="D2942" t="inlineStr">
        <is>
          <t>{'coffeekraken-s-donut-component', 'kraken-release-notes', 'coffeekraken-s-dialog-component'}</t>
        </is>
      </c>
    </row>
    <row r="2943">
      <c r="A2943" s="1" t="n">
        <v>2941</v>
      </c>
      <c r="B2943" t="inlineStr">
        <is>
          <t>hybrid</t>
        </is>
      </c>
      <c r="C2943" t="n">
        <v>306</v>
      </c>
      <c r="D2943" t="inlineStr">
        <is>
          <t>{'ngx-hybrid', 'ty-fleet-hybrid-calc', '@fronty-demo~hybrid-migration'}</t>
        </is>
      </c>
    </row>
    <row r="2944">
      <c r="A2944" s="1" t="n">
        <v>2942</v>
      </c>
      <c r="B2944" t="inlineStr">
        <is>
          <t>kao</t>
        </is>
      </c>
      <c r="C2944" t="n">
        <v>306</v>
      </c>
      <c r="D2944" t="inlineStr">
        <is>
          <t>{'1106zhoukao', 'rikao715rkao', '526rkao'}</t>
        </is>
      </c>
    </row>
    <row r="2945">
      <c r="A2945" s="1" t="n">
        <v>2943</v>
      </c>
      <c r="B2945" t="inlineStr">
        <is>
          <t>boolean</t>
        </is>
      </c>
      <c r="C2945" t="n">
        <v>306</v>
      </c>
      <c r="D2945" t="inlineStr">
        <is>
          <t>{'@types~lodash.isboolean', 'parser-boolean', '@extra-boolean~not.min'}</t>
        </is>
      </c>
    </row>
    <row r="2946">
      <c r="A2946" s="1" t="n">
        <v>2944</v>
      </c>
      <c r="B2946" t="inlineStr">
        <is>
          <t>gradient</t>
        </is>
      </c>
      <c r="C2946" t="n">
        <v>306</v>
      </c>
      <c r="D2946" t="inlineStr">
        <is>
          <t>{'@nju33~react-blurry-gradient', 'minigradient', 'react-gradient-color-picker'}</t>
        </is>
      </c>
    </row>
    <row r="2947">
      <c r="A2947" s="1" t="n">
        <v>2945</v>
      </c>
      <c r="B2947" t="inlineStr">
        <is>
          <t>built</t>
        </is>
      </c>
      <c r="C2947" t="n">
        <v>306</v>
      </c>
      <c r="D2947" t="inlineStr">
        <is>
          <t>{'xuxian_built26', 'xuxian_built4', '@theia~vscode-builtin-theme-red'}</t>
        </is>
      </c>
    </row>
    <row r="2948">
      <c r="A2948" s="1" t="n">
        <v>2946</v>
      </c>
      <c r="B2948" t="inlineStr">
        <is>
          <t>qiniu</t>
        </is>
      </c>
      <c r="C2948" t="n">
        <v>306</v>
      </c>
      <c r="D2948" t="inlineStr">
        <is>
          <t>{'react-native-qiniu-sf', '@anejs~anne-plugin-qiniu', 'react-native-qiniu'}</t>
        </is>
      </c>
    </row>
    <row r="2949">
      <c r="A2949" s="1" t="n">
        <v>2947</v>
      </c>
      <c r="B2949" t="inlineStr">
        <is>
          <t>bf</t>
        </is>
      </c>
      <c r="C2949" t="n">
        <v>306</v>
      </c>
      <c r="D2949" t="inlineStr">
        <is>
          <t>{'@bfchain~browser-sodium-wasm', 'bfmb-comcenter', 'yefndj-gfsbf-dgnidfnb-dkv'}</t>
        </is>
      </c>
    </row>
    <row r="2950">
      <c r="A2950" s="1" t="n">
        <v>2948</v>
      </c>
      <c r="B2950" t="inlineStr">
        <is>
          <t>yandex</t>
        </is>
      </c>
      <c r="C2950" t="n">
        <v>306</v>
      </c>
      <c r="D2950" t="inlineStr">
        <is>
          <t>{'vue-yandex-map-custom', 'yandexdirectpy', 'ng-yandex-metrika'}</t>
        </is>
      </c>
    </row>
    <row r="2951">
      <c r="A2951" s="1" t="n">
        <v>2949</v>
      </c>
      <c r="B2951" t="inlineStr">
        <is>
          <t>ansi</t>
        </is>
      </c>
      <c r="C2951" t="n">
        <v>306</v>
      </c>
      <c r="D2951" t="inlineStr">
        <is>
          <t>{'ansi-recover', 'ansi-mark', '@types~has-ansi'}</t>
        </is>
      </c>
    </row>
    <row r="2952">
      <c r="A2952" s="1" t="n">
        <v>2950</v>
      </c>
      <c r="B2952" t="inlineStr">
        <is>
          <t>qui</t>
        </is>
      </c>
      <c r="C2952" t="n">
        <v>305</v>
      </c>
      <c r="D2952" t="inlineStr">
        <is>
          <t>{'@dsr-user-quipo-torts-lahar-appuy~dsr-package-public-quipo-torts-lahar-appuy', 'test-package-deactivation-test-stump-coset-quiff-grigs', 'dsr-rollback-package-evets-quiff-snout-worst'}</t>
        </is>
      </c>
    </row>
    <row r="2953">
      <c r="A2953" s="1" t="n">
        <v>2951</v>
      </c>
      <c r="B2953" t="inlineStr">
        <is>
          <t>wh</t>
        </is>
      </c>
      <c r="C2953" t="n">
        <v>305</v>
      </c>
      <c r="D2953" t="inlineStr">
        <is>
          <t>{'@weaveheart~wh-cm-sdk', 'loginwh', 'whjr-micro-infra-aws'}</t>
        </is>
      </c>
    </row>
    <row r="2954">
      <c r="A2954" s="1" t="n">
        <v>2952</v>
      </c>
      <c r="B2954" t="inlineStr">
        <is>
          <t>phonegap</t>
        </is>
      </c>
      <c r="C2954" t="n">
        <v>305</v>
      </c>
      <c r="D2954" t="inlineStr">
        <is>
          <t>{'phonegap-template-csdk-image-editor', '@king-club~phonegap-plugin-barcodescanner', '@johncocks~phonegap-nfc'}</t>
        </is>
      </c>
    </row>
    <row r="2955">
      <c r="A2955" s="1" t="n">
        <v>2953</v>
      </c>
      <c r="B2955" t="inlineStr">
        <is>
          <t>streaming</t>
        </is>
      </c>
      <c r="C2955" t="n">
        <v>305</v>
      </c>
      <c r="D2955" t="inlineStr">
        <is>
          <t>{'geojson-id-streaming', '@datafire~azure_mediaservices_streamingservice', 'strong-pubsub-nats-streaming'}</t>
        </is>
      </c>
    </row>
    <row r="2956">
      <c r="A2956" s="1" t="n">
        <v>2954</v>
      </c>
      <c r="B2956" t="inlineStr">
        <is>
          <t>internet</t>
        </is>
      </c>
      <c r="C2956" t="n">
        <v>305</v>
      </c>
      <c r="D2956" t="inlineStr">
        <is>
          <t>{'@internetarchive~ia-lyrics-modal', '@timesinternet~times-login', '@internetarchive~donation-form'}</t>
        </is>
      </c>
    </row>
    <row r="2957">
      <c r="A2957" s="1" t="n">
        <v>2955</v>
      </c>
      <c r="B2957" t="inlineStr">
        <is>
          <t>socketio</t>
        </is>
      </c>
      <c r="C2957" t="n">
        <v>305</v>
      </c>
      <c r="D2957" t="inlineStr">
        <is>
          <t>{'@socketio-bridge~js-client', '@josefransaenz~hypergate-socketio-server', '@codeloop~socketio'}</t>
        </is>
      </c>
    </row>
    <row r="2958">
      <c r="A2958" s="1" t="n">
        <v>2956</v>
      </c>
      <c r="B2958" t="inlineStr">
        <is>
          <t>option</t>
        </is>
      </c>
      <c r="C2958" t="n">
        <v>305</v>
      </c>
      <c r="D2958" t="inlineStr">
        <is>
          <t>{'@rbxts~rust-option-result', 'option', 'pythoption'}</t>
        </is>
      </c>
    </row>
    <row r="2959">
      <c r="A2959" s="1" t="n">
        <v>2957</v>
      </c>
      <c r="B2959" t="inlineStr">
        <is>
          <t>cray</t>
        </is>
      </c>
      <c r="C2959" t="n">
        <v>305</v>
      </c>
      <c r="D2959" t="inlineStr">
        <is>
          <t>{'craydent.close', 'craydent.firefoxversion', '@cray~jelly'}</t>
        </is>
      </c>
    </row>
    <row r="2960">
      <c r="A2960" s="1" t="n">
        <v>2958</v>
      </c>
      <c r="B2960" t="inlineStr">
        <is>
          <t>without</t>
        </is>
      </c>
      <c r="C2960" t="n">
        <v>305</v>
      </c>
      <c r="D2960" t="inlineStr">
        <is>
          <t>{'test-without-git', 'object-without-props', 'react-native-phone-input-without-input'}</t>
        </is>
      </c>
    </row>
    <row r="2961">
      <c r="A2961" s="1" t="n">
        <v>2959</v>
      </c>
      <c r="B2961" t="inlineStr">
        <is>
          <t>sip</t>
        </is>
      </c>
      <c r="C2961" t="n">
        <v>305</v>
      </c>
      <c r="D2961" t="inlineStr">
        <is>
          <t>{'react-jssip', 'sipware', 'sipgate-rest-api-client'}</t>
        </is>
      </c>
    </row>
    <row r="2962">
      <c r="A2962" s="1" t="n">
        <v>2960</v>
      </c>
      <c r="B2962" t="inlineStr">
        <is>
          <t>meng</t>
        </is>
      </c>
      <c r="C2962" t="n">
        <v>304</v>
      </c>
      <c r="D2962" t="inlineStr">
        <is>
          <t>{'uclean-umeng-plugin', 'hetolovemengyue', 'react-native-cj-umeng-share'}</t>
        </is>
      </c>
    </row>
    <row r="2963">
      <c r="A2963" s="1" t="n">
        <v>2961</v>
      </c>
      <c r="B2963" t="inlineStr">
        <is>
          <t>anime</t>
        </is>
      </c>
      <c r="C2963" t="n">
        <v>304</v>
      </c>
      <c r="D2963" t="inlineStr">
        <is>
          <t>{'random-anime-name', 'anime-extro', 'ember-animejs'}</t>
        </is>
      </c>
    </row>
    <row r="2964">
      <c r="A2964" s="1" t="n">
        <v>2962</v>
      </c>
      <c r="B2964" t="inlineStr">
        <is>
          <t>bizcharts</t>
        </is>
      </c>
      <c r="C2964" t="n">
        <v>304</v>
      </c>
      <c r="D2964" t="inlineStr">
        <is>
          <t>{'@bizcharts~other-radial-bar', '@bizcharts~bizgoblin-pie-pie', '@bizcharts~pie-donut-rose'}</t>
        </is>
      </c>
    </row>
    <row r="2965">
      <c r="A2965" s="1" t="n">
        <v>2963</v>
      </c>
      <c r="B2965" t="inlineStr">
        <is>
          <t>future</t>
        </is>
      </c>
      <c r="C2965" t="n">
        <v>304</v>
      </c>
      <c r="D2965" t="inlineStr">
        <is>
          <t>{'@tetsuo~future-logging-ts', '@future-demand~react-graph-vis', 'future.js'}</t>
        </is>
      </c>
    </row>
    <row r="2966">
      <c r="A2966" s="1" t="n">
        <v>2964</v>
      </c>
      <c r="B2966" t="inlineStr">
        <is>
          <t>ile</t>
        </is>
      </c>
      <c r="C2966" t="n">
        <v>304</v>
      </c>
      <c r="D2966" t="inlineStr">
        <is>
          <t>{'@dsr-org-sadhe-esile-fiver-seats~test-dsr-org-sadhe-esile-fiver-seats', 'react-jile', 'test-package-deactivation-test-asway-banjo-bells-esile'}</t>
        </is>
      </c>
    </row>
    <row r="2967">
      <c r="A2967" s="1" t="n">
        <v>2965</v>
      </c>
      <c r="B2967" t="inlineStr">
        <is>
          <t>benchmark</t>
        </is>
      </c>
      <c r="C2967" t="n">
        <v>304</v>
      </c>
      <c r="D2967" t="inlineStr">
        <is>
          <t>{'canvas-perf-benchmark', '@cleavera~benchmark', 'modclean-benchmark'}</t>
        </is>
      </c>
    </row>
    <row r="2968">
      <c r="A2968" s="1" t="n">
        <v>2966</v>
      </c>
      <c r="B2968" t="inlineStr">
        <is>
          <t>aes</t>
        </is>
      </c>
      <c r="C2968" t="n">
        <v>304</v>
      </c>
      <c r="D2968" t="inlineStr">
        <is>
          <t>{'@extendscript~aes.patch.object.getprototypeof', 'mx-rsa-aes', '@myclass~aes'}</t>
        </is>
      </c>
    </row>
    <row r="2969">
      <c r="A2969" s="1" t="n">
        <v>2967</v>
      </c>
      <c r="B2969" t="inlineStr">
        <is>
          <t>lr</t>
        </is>
      </c>
      <c r="C2969" t="n">
        <v>304</v>
      </c>
      <c r="D2969" t="inlineStr">
        <is>
          <t>{'symplr-spend-crawler-common', 'lrphase', 'nativescript-videoplayer-lr'}</t>
        </is>
      </c>
    </row>
    <row r="2970">
      <c r="A2970" s="1" t="n">
        <v>2968</v>
      </c>
      <c r="B2970" t="inlineStr">
        <is>
          <t>mango</t>
        </is>
      </c>
      <c r="C2970" t="n">
        <v>304</v>
      </c>
      <c r="D2970" t="inlineStr">
        <is>
          <t>{'mango-align', '@dsr-user-mopes-vomer-mango-lofts~dsr-package-public-mopes-vomer-mango-lofts', 'react-scripts-mango'}</t>
        </is>
      </c>
    </row>
    <row r="2971">
      <c r="A2971" s="1" t="n">
        <v>2969</v>
      </c>
      <c r="B2971" t="inlineStr">
        <is>
          <t>medium</t>
        </is>
      </c>
      <c r="C2971" t="n">
        <v>304</v>
      </c>
      <c r="D2971" t="inlineStr">
        <is>
          <t>{'medium-api', '@halka~react-medium-zoom', 'medium-style-confirm'}</t>
        </is>
      </c>
    </row>
    <row r="2972">
      <c r="A2972" s="1" t="n">
        <v>2970</v>
      </c>
      <c r="B2972" t="inlineStr">
        <is>
          <t>dna</t>
        </is>
      </c>
      <c r="C2972" t="n">
        <v>304</v>
      </c>
      <c r="D2972" t="inlineStr">
        <is>
          <t>{'@streamroot~rxplayer-dna-wrapper', '@stdlib~stats-base-dnanvariancech', 'dna-components'}</t>
        </is>
      </c>
    </row>
    <row r="2973">
      <c r="A2973" s="1" t="n">
        <v>2971</v>
      </c>
      <c r="B2973" t="inlineStr">
        <is>
          <t>dotnet</t>
        </is>
      </c>
      <c r="C2973" t="n">
        <v>304</v>
      </c>
      <c r="D2973" t="inlineStr">
        <is>
          <t>{'dotnet-sdk-2.1-linux-arm', 'dotnet-2.0.0-linux', '@tsdotnet~char'}</t>
        </is>
      </c>
    </row>
    <row r="2974">
      <c r="A2974" s="1" t="n">
        <v>2972</v>
      </c>
      <c r="B2974" t="inlineStr">
        <is>
          <t>spreadsheet</t>
        </is>
      </c>
      <c r="C2974" t="n">
        <v>303</v>
      </c>
      <c r="D2974" t="inlineStr">
        <is>
          <t>{'@iddan~react-spreadsheet', 'gulp-i18n-gspreadsheet', '@saasify~google-spreadsheet'}</t>
        </is>
      </c>
    </row>
    <row r="2975">
      <c r="A2975" s="1" t="n">
        <v>2973</v>
      </c>
      <c r="B2975" t="inlineStr">
        <is>
          <t>road</t>
        </is>
      </c>
      <c r="C2975" t="n">
        <v>303</v>
      </c>
      <c r="D2975" t="inlineStr">
        <is>
          <t>{'@bentley~road-spatial-schema', 'lion-lib-road', 'gumroad-embeddables'}</t>
        </is>
      </c>
    </row>
    <row r="2976">
      <c r="A2976" s="1" t="n">
        <v>2974</v>
      </c>
      <c r="B2976" t="inlineStr">
        <is>
          <t>mol</t>
        </is>
      </c>
      <c r="C2976" t="n">
        <v>302</v>
      </c>
      <c r="D2976" t="inlineStr">
        <is>
          <t>{'moltres-tools', 'moluren', '@camol~easy-editor'}</t>
        </is>
      </c>
    </row>
    <row r="2977">
      <c r="A2977" s="1" t="n">
        <v>2975</v>
      </c>
      <c r="B2977" t="inlineStr">
        <is>
          <t>school</t>
        </is>
      </c>
      <c r="C2977" t="n">
        <v>302</v>
      </c>
      <c r="D2977" t="inlineStr">
        <is>
          <t>{'@jsweb001~school_white_theme_light', 'nodeschool-admin', 'cra-template-vschool-assignments'}</t>
        </is>
      </c>
    </row>
    <row r="2978">
      <c r="A2978" s="1" t="n">
        <v>2976</v>
      </c>
      <c r="B2978" t="inlineStr">
        <is>
          <t>influx</t>
        </is>
      </c>
      <c r="C2978" t="n">
        <v>302</v>
      </c>
      <c r="D2978" t="inlineStr">
        <is>
          <t>{'tuya-cloud-to-influxdb', 'bitfinex-extractor-influxdb', '@flood~node-influx'}</t>
        </is>
      </c>
    </row>
    <row r="2979">
      <c r="A2979" s="1" t="n">
        <v>2977</v>
      </c>
      <c r="B2979" t="inlineStr">
        <is>
          <t>gantt</t>
        </is>
      </c>
      <c r="C2979" t="n">
        <v>302</v>
      </c>
      <c r="D2979" t="inlineStr">
        <is>
          <t>{'ng-gantt-but-10', 'mgantt', 'react-gantt-m'}</t>
        </is>
      </c>
    </row>
    <row r="2980">
      <c r="A2980" s="1" t="n">
        <v>2978</v>
      </c>
      <c r="B2980" t="inlineStr">
        <is>
          <t>layers</t>
        </is>
      </c>
      <c r="C2980" t="n">
        <v>302</v>
      </c>
      <c r="D2980" t="inlineStr">
        <is>
          <t>{'react-openlayers', 'hslayers-server', '@antv~l7-layers'}</t>
        </is>
      </c>
    </row>
    <row r="2981">
      <c r="A2981" s="1" t="n">
        <v>2979</v>
      </c>
      <c r="B2981" t="inlineStr">
        <is>
          <t>integer</t>
        </is>
      </c>
      <c r="C2981" t="n">
        <v>302</v>
      </c>
      <c r="D2981" t="inlineStr">
        <is>
          <t>{'@extra-integer~log2', '@stdlib~constants-float16-min-safe-integer', '@extra-integer~log10'}</t>
        </is>
      </c>
    </row>
    <row r="2982">
      <c r="A2982" s="1" t="n">
        <v>2980</v>
      </c>
      <c r="B2982" t="inlineStr">
        <is>
          <t>eve</t>
        </is>
      </c>
      <c r="C2982" t="n">
        <v>302</v>
      </c>
      <c r="D2982" t="inlineStr">
        <is>
          <t>{'evelink', 'apollo-datasource-eve-esi', '@evergreen-wc~eve-gallery'}</t>
        </is>
      </c>
    </row>
    <row r="2983">
      <c r="A2983" s="1" t="n">
        <v>2981</v>
      </c>
      <c r="B2983" t="inlineStr">
        <is>
          <t>gw</t>
        </is>
      </c>
      <c r="C2983" t="n">
        <v>302</v>
      </c>
      <c r="D2983" t="inlineStr">
        <is>
          <t>{'signalk-kafka-gw', 'strygwyr', 'gw-ui-lib'}</t>
        </is>
      </c>
    </row>
    <row r="2984">
      <c r="A2984" s="1" t="n">
        <v>2982</v>
      </c>
      <c r="B2984" t="inlineStr">
        <is>
          <t>xc</t>
        </is>
      </c>
      <c r="C2984" t="n">
        <v>302</v>
      </c>
      <c r="D2984" t="inlineStr">
        <is>
          <t>{'react-native-sglistview-xc', '@agxc~lotide', 'gxcgxcpack'}</t>
        </is>
      </c>
    </row>
    <row r="2985">
      <c r="A2985" s="1" t="n">
        <v>2983</v>
      </c>
      <c r="B2985" t="inlineStr">
        <is>
          <t>lightbox</t>
        </is>
      </c>
      <c r="C2985" t="n">
        <v>302</v>
      </c>
      <c r="D2985" t="inlineStr">
        <is>
          <t>{'iframe-lightbox', '@elsdoerfer~lightbox-framework', 'react-native-lightbox'}</t>
        </is>
      </c>
    </row>
    <row r="2986">
      <c r="A2986" s="1" t="n">
        <v>2984</v>
      </c>
      <c r="B2986" t="inlineStr">
        <is>
          <t>cosmos</t>
        </is>
      </c>
      <c r="C2986" t="n">
        <v>302</v>
      </c>
      <c r="D2986" t="inlineStr">
        <is>
          <t>{'cosmos-sdk', '@magic-ext~cosmos', 'cosmos-rpc-api'}</t>
        </is>
      </c>
    </row>
    <row r="2987">
      <c r="A2987" s="1" t="n">
        <v>2985</v>
      </c>
      <c r="B2987" t="inlineStr">
        <is>
          <t>complex</t>
        </is>
      </c>
      <c r="C2987" t="n">
        <v>301</v>
      </c>
      <c r="D2987" t="inlineStr">
        <is>
          <t>{'endgegner-complex', 'complexjs', 'grunt-escomplex-report'}</t>
        </is>
      </c>
    </row>
    <row r="2988">
      <c r="A2988" s="1" t="n">
        <v>2986</v>
      </c>
      <c r="B2988" t="inlineStr">
        <is>
          <t>cj</t>
        </is>
      </c>
      <c r="C2988" t="n">
        <v>301</v>
      </c>
      <c r="D2988" t="inlineStr">
        <is>
          <t>{'cjy_fetch', '@cjfed~storybook-addon-themr', 'react-native-cj-umeng-share'}</t>
        </is>
      </c>
    </row>
    <row r="2989">
      <c r="A2989" s="1" t="n">
        <v>2987</v>
      </c>
      <c r="B2989" t="inlineStr">
        <is>
          <t>datastore</t>
        </is>
      </c>
      <c r="C2989" t="n">
        <v>301</v>
      </c>
      <c r="D2989" t="inlineStr">
        <is>
          <t>{'graphql-datastore', 'session-gdatastore', 'jsonapi-datastore'}</t>
        </is>
      </c>
    </row>
    <row r="2990">
      <c r="A2990" s="1" t="n">
        <v>2988</v>
      </c>
      <c r="B2990" t="inlineStr">
        <is>
          <t>snowpack</t>
        </is>
      </c>
      <c r="C2990" t="n">
        <v>301</v>
      </c>
      <c r="D2990" t="inlineStr">
        <is>
          <t>{'snowpack-template-ts-rust-wasm', '@hisystems~snowpack', '@lucy~snowpack-plugin'}</t>
        </is>
      </c>
    </row>
    <row r="2991">
      <c r="A2991" s="1" t="n">
        <v>2989</v>
      </c>
      <c r="B2991" t="inlineStr">
        <is>
          <t>pico</t>
        </is>
      </c>
      <c r="C2991" t="n">
        <v>301</v>
      </c>
      <c r="D2991" t="inlineStr">
        <is>
          <t>{'picotemplate', '@picoiowalletpack~core', '@piyoppi~picopico-pad'}</t>
        </is>
      </c>
    </row>
    <row r="2992">
      <c r="A2992" s="1" t="n">
        <v>2990</v>
      </c>
      <c r="B2992" t="inlineStr">
        <is>
          <t>neu</t>
        </is>
      </c>
      <c r="C2992" t="n">
        <v>301</v>
      </c>
      <c r="D2992" t="inlineStr">
        <is>
          <t>{'rn-neumorphism', 'neusoft-psd-ux_design-tokens', '@jonathantyar~tailwindcss-neumorphism-plugin'}</t>
        </is>
      </c>
    </row>
    <row r="2993">
      <c r="A2993" s="1" t="n">
        <v>2991</v>
      </c>
      <c r="B2993" t="inlineStr">
        <is>
          <t>combo</t>
        </is>
      </c>
      <c r="C2993" t="n">
        <v>301</v>
      </c>
      <c r="D2993" t="inlineStr">
        <is>
          <t>{'react-combo-select-drop-down-component', '@dsr-rollback-org-combo-girth-miffy-endew~dsr-rollback-package-combo-girth-miffy-endew', 'node-combo-answer'}</t>
        </is>
      </c>
    </row>
    <row r="2994">
      <c r="A2994" s="1" t="n">
        <v>2992</v>
      </c>
      <c r="B2994" t="inlineStr">
        <is>
          <t>pane</t>
        </is>
      </c>
      <c r="C2994" t="n">
        <v>301</v>
      </c>
      <c r="D2994" t="inlineStr">
        <is>
          <t>{'ng2-loading-pane', '@watheia~content.surfaces.split-pane.hover-splitter', 'react-split-pane-window'}</t>
        </is>
      </c>
    </row>
    <row r="2995">
      <c r="A2995" s="1" t="n">
        <v>2993</v>
      </c>
      <c r="B2995" t="inlineStr">
        <is>
          <t>development</t>
        </is>
      </c>
      <c r="C2995" t="n">
        <v>300</v>
      </c>
      <c r="D2995" t="inlineStr">
        <is>
          <t>{'@cedsoftdevelopment~frontend-commons', '@pax-softwaredevelopment~pax-web-component-library', '@informationdevelopment~auth0-serverless'}</t>
        </is>
      </c>
    </row>
    <row r="2996">
      <c r="A2996" s="1" t="n">
        <v>2994</v>
      </c>
      <c r="B2996" t="inlineStr">
        <is>
          <t>sleep</t>
        </is>
      </c>
      <c r="C2996" t="n">
        <v>300</v>
      </c>
      <c r="D2996" t="inlineStr">
        <is>
          <t>{'p-sleep', '@nosleepnotever~eslint-config', 'winsleep'}</t>
        </is>
      </c>
    </row>
    <row r="2997">
      <c r="A2997" s="1" t="n">
        <v>2995</v>
      </c>
      <c r="B2997" t="inlineStr">
        <is>
          <t>symbol</t>
        </is>
      </c>
      <c r="C2997" t="n">
        <v>300</v>
      </c>
      <c r="D2997" t="inlineStr">
        <is>
          <t>{'currencies-symbol', 'milsymbol-server', 'symbol.min.js'}</t>
        </is>
      </c>
    </row>
    <row r="2998">
      <c r="A2998" s="1" t="n">
        <v>2996</v>
      </c>
      <c r="B2998" t="inlineStr">
        <is>
          <t>morph</t>
        </is>
      </c>
      <c r="C2998" t="n">
        <v>300</v>
      </c>
      <c r="D2998" t="inlineStr">
        <is>
          <t>{'neumorph', '@moduware~morph-list-view', 'morph-chart'}</t>
        </is>
      </c>
    </row>
    <row r="2999">
      <c r="A2999" s="1" t="n">
        <v>2997</v>
      </c>
      <c r="B2999" t="inlineStr">
        <is>
          <t>apply</t>
        </is>
      </c>
      <c r="C2999" t="n">
        <v>300</v>
      </c>
      <c r="D2999" t="inlineStr">
        <is>
          <t>{'@quenty~applytagtotaggedchildren', 'ca-jobapply-frontend', '@aws-sdk~middleware-apply-body-checksum'}</t>
        </is>
      </c>
    </row>
    <row r="3000">
      <c r="A3000" s="1" t="n">
        <v>2998</v>
      </c>
      <c r="B3000" t="inlineStr">
        <is>
          <t>dui</t>
        </is>
      </c>
      <c r="C3000" t="n">
        <v>300</v>
      </c>
      <c r="D3000" t="inlineStr">
        <is>
          <t>{'@idui~react-icon', 'rce-mdui', 'react-ydui'}</t>
        </is>
      </c>
    </row>
    <row r="3001">
      <c r="A3001" s="1" t="n">
        <v>2999</v>
      </c>
      <c r="B3001" t="inlineStr">
        <is>
          <t>koa2</t>
        </is>
      </c>
      <c r="C3001" t="n">
        <v>300</v>
      </c>
      <c r="D3001" t="inlineStr">
        <is>
          <t>{'vtpl-koa2', 'generator-koa2-rest', 'maranda-koa2-router'}</t>
        </is>
      </c>
    </row>
    <row r="3002">
      <c r="A3002" s="1" t="n">
        <v>3000</v>
      </c>
      <c r="B3002" t="inlineStr">
        <is>
          <t>gee</t>
        </is>
      </c>
      <c r="C3002" t="n">
        <v>300</v>
      </c>
      <c r="D3002" t="inlineStr">
        <is>
          <t>{'@bcg-ts~apigee-edge', 'geetest', '@geeebe~service'}</t>
        </is>
      </c>
    </row>
    <row r="3003">
      <c r="A3003" s="1" t="n">
        <v>3001</v>
      </c>
      <c r="B3003" t="inlineStr">
        <is>
          <t>mz</t>
        </is>
      </c>
      <c r="C3003" t="n">
        <v>300</v>
      </c>
      <c r="D3003" t="inlineStr">
        <is>
          <t>{'mz-sdk', '@mzy-cli-dev~log', '@mzyun~mz-ui'}</t>
        </is>
      </c>
    </row>
    <row r="3004">
      <c r="A3004" s="1" t="n">
        <v>3002</v>
      </c>
      <c r="B3004" t="inlineStr">
        <is>
          <t>instant</t>
        </is>
      </c>
      <c r="C3004" t="n">
        <v>300</v>
      </c>
      <c r="D3004" t="inlineStr">
        <is>
          <t>{'vigor-instant-message', 'instantsearch-color-refinement-list-react', 'instantsearch-tagsbox-react'}</t>
        </is>
      </c>
    </row>
    <row r="3005">
      <c r="A3005" s="1" t="n">
        <v>3003</v>
      </c>
      <c r="B3005" t="inlineStr">
        <is>
          <t>mik</t>
        </is>
      </c>
      <c r="C3005" t="n">
        <v>300</v>
      </c>
      <c r="D3005" t="inlineStr">
        <is>
          <t>{'formik-antd', '@mazecx~semantic-ui-react-formik', 'formik-with-sync'}</t>
        </is>
      </c>
    </row>
    <row r="3006">
      <c r="A3006" s="1" t="n">
        <v>3004</v>
      </c>
      <c r="B3006" t="inlineStr">
        <is>
          <t>laurent</t>
        </is>
      </c>
      <c r="C3006" t="n">
        <v>300</v>
      </c>
      <c r="D3006" t="inlineStr">
        <is>
          <t>{'@laurentgoudet~ionic-native-ionic-webview', '@laurentgoudet~ionic-native-firebase-crash', '@laurentgoudet~ionic-native-luxand'}</t>
        </is>
      </c>
    </row>
    <row r="3007">
      <c r="A3007" s="1" t="n">
        <v>3005</v>
      </c>
      <c r="B3007" t="inlineStr">
        <is>
          <t>training</t>
        </is>
      </c>
      <c r="C3007" t="n">
        <v>299</v>
      </c>
      <c r="D3007" t="inlineStr">
        <is>
          <t>{'nodetrainingamriteshchandan', 'training-kit', '@flagbit~alfatraining-components'}</t>
        </is>
      </c>
    </row>
    <row r="3008">
      <c r="A3008" s="1" t="n">
        <v>3006</v>
      </c>
      <c r="B3008" t="inlineStr">
        <is>
          <t>even</t>
        </is>
      </c>
      <c r="C3008" t="n">
        <v>299</v>
      </c>
      <c r="D3008" t="inlineStr">
        <is>
          <t>{'isevenpp', '@suzan_pevensive~safe-async-js', 'eventower-parent'}</t>
        </is>
      </c>
    </row>
    <row r="3009">
      <c r="A3009" s="1" t="n">
        <v>3007</v>
      </c>
      <c r="B3009" t="inlineStr">
        <is>
          <t>pulse</t>
        </is>
      </c>
      <c r="C3009" t="n">
        <v>299</v>
      </c>
      <c r="D3009" t="inlineStr">
        <is>
          <t>{'sportsnext-enetpulse-dao', 'pulsetile-react-core', '@yz1311~react-native-pulse-loader'}</t>
        </is>
      </c>
    </row>
    <row r="3010">
      <c r="A3010" s="1" t="n">
        <v>3008</v>
      </c>
      <c r="B3010" t="inlineStr">
        <is>
          <t>asp</t>
        </is>
      </c>
      <c r="C3010" t="n">
        <v>299</v>
      </c>
      <c r="D3010" t="inlineStr">
        <is>
          <t>{'qmuzik-procaspmobilepropertyvalues', 'diasp', '@asptickets~common'}</t>
        </is>
      </c>
    </row>
    <row r="3011">
      <c r="A3011" s="1" t="n">
        <v>3009</v>
      </c>
      <c r="B3011" t="inlineStr">
        <is>
          <t>sen</t>
        </is>
      </c>
      <c r="C3011" t="n">
        <v>299</v>
      </c>
      <c r="D3011" t="inlineStr">
        <is>
          <t>{'@alexanderjeurissen~flex', 'senadores-detalle', 'testruisen'}</t>
        </is>
      </c>
    </row>
    <row r="3012">
      <c r="A3012" s="1" t="n">
        <v>3010</v>
      </c>
      <c r="B3012" t="inlineStr">
        <is>
          <t>jf</t>
        </is>
      </c>
      <c r="C3012" t="n">
        <v>299</v>
      </c>
      <c r="D3012" t="inlineStr">
        <is>
          <t>{'@dirkjf~collapsible', '@ajf~calendars', 'lkjfasknl'}</t>
        </is>
      </c>
    </row>
    <row r="3013">
      <c r="A3013" s="1" t="n">
        <v>3011</v>
      </c>
      <c r="B3013" t="inlineStr">
        <is>
          <t>vx</t>
        </is>
      </c>
      <c r="C3013" t="n">
        <v>299</v>
      </c>
      <c r="D3013" t="inlineStr">
        <is>
          <t>{'vxe-table-aimin', 'vx-miniui', '@vxapp~json'}</t>
        </is>
      </c>
    </row>
    <row r="3014">
      <c r="A3014" s="1" t="n">
        <v>3012</v>
      </c>
      <c r="B3014" t="inlineStr">
        <is>
          <t>zorro</t>
        </is>
      </c>
      <c r="C3014" t="n">
        <v>299</v>
      </c>
      <c r="D3014" t="inlineStr">
        <is>
          <t>{'@ezfinhub-dev~ng-zorro-antd-i18n', 'tf-ng-zorro-theme', 'ng-zorro-scss'}</t>
        </is>
      </c>
    </row>
    <row r="3015">
      <c r="A3015" s="1" t="n">
        <v>3013</v>
      </c>
      <c r="B3015" t="inlineStr">
        <is>
          <t>outside</t>
        </is>
      </c>
      <c r="C3015" t="n">
        <v>299</v>
      </c>
      <c r="D3015" t="inlineStr">
        <is>
          <t>{'click-outside3', 'ddr-click-outside', 'vue-click-outside-directive'}</t>
        </is>
      </c>
    </row>
    <row r="3016">
      <c r="A3016" s="1" t="n">
        <v>3014</v>
      </c>
      <c r="B3016" t="inlineStr">
        <is>
          <t>vic</t>
        </is>
      </c>
      <c r="C3016" t="n">
        <v>298</v>
      </c>
      <c r="D3016" t="inlineStr">
        <is>
          <t>{'mis_numeros_aleatorios_vicfer', '@dpc-sdp~myvic-examples', '@dpc-sdp~yourvic-pie-chart'}</t>
        </is>
      </c>
    </row>
    <row r="3017">
      <c r="A3017" s="1" t="n">
        <v>3015</v>
      </c>
      <c r="B3017" t="inlineStr">
        <is>
          <t>phy</t>
        </is>
      </c>
      <c r="C3017" t="n">
        <v>298</v>
      </c>
      <c r="D3017" t="inlineStr">
        <is>
          <t>{'wagtail-utphy-richdocument', 'giphy-js-sdk-core', '@chlorophytum~cli'}</t>
        </is>
      </c>
    </row>
    <row r="3018">
      <c r="A3018" s="1" t="n">
        <v>3016</v>
      </c>
      <c r="B3018" t="inlineStr">
        <is>
          <t>clay</t>
        </is>
      </c>
      <c r="C3018" t="n">
        <v>298</v>
      </c>
      <c r="D3018" t="inlineStr">
        <is>
          <t>{'clay-list-sorter', 'clay-resource-name', 'clay-card'}</t>
        </is>
      </c>
    </row>
    <row r="3019">
      <c r="A3019" s="1" t="n">
        <v>3017</v>
      </c>
      <c r="B3019" t="inlineStr">
        <is>
          <t>vertical</t>
        </is>
      </c>
      <c r="C3019" t="n">
        <v>298</v>
      </c>
      <c r="D3019" t="inlineStr">
        <is>
          <t>{'search-vertical-test-app-api', 'vertical-navigator-vue2.0', 'react-native-vertical-text'}</t>
        </is>
      </c>
    </row>
    <row r="3020">
      <c r="A3020" s="1" t="n">
        <v>3018</v>
      </c>
      <c r="B3020" t="inlineStr">
        <is>
          <t>emo</t>
        </is>
      </c>
      <c r="C3020" t="n">
        <v>298</v>
      </c>
      <c r="D3020" t="inlineStr">
        <is>
          <t>{'emojis-awesome', 'node-simple-emojis', 'vue-weixin-emojis'}</t>
        </is>
      </c>
    </row>
    <row r="3021">
      <c r="A3021" s="1" t="n">
        <v>3019</v>
      </c>
      <c r="B3021" t="inlineStr">
        <is>
          <t>bnb</t>
        </is>
      </c>
      <c r="C3021" t="n">
        <v>298</v>
      </c>
      <c r="D3021" t="inlineStr">
        <is>
          <t>{'cra-template-typescript-eslint-prettier-airbnb', 'eslint-config-airbnb-deps', 'eslint-config-sabinmarcu-airbnb'}</t>
        </is>
      </c>
    </row>
    <row r="3022">
      <c r="A3022" s="1" t="n">
        <v>3020</v>
      </c>
      <c r="B3022" t="inlineStr">
        <is>
          <t>upgrade</t>
        </is>
      </c>
      <c r="C3022" t="n">
        <v>297</v>
      </c>
      <c r="D3022" t="inlineStr">
        <is>
          <t>{'xwjr-upgrade-tool', 'odoo14-addons-oca-openupgrade', 'cordova-plugin-app-upgrade'}</t>
        </is>
      </c>
    </row>
    <row r="3023">
      <c r="A3023" s="1" t="n">
        <v>3021</v>
      </c>
      <c r="B3023" t="inlineStr">
        <is>
          <t>secrets</t>
        </is>
      </c>
      <c r="C3023" t="n">
        <v>297</v>
      </c>
      <c r="D3023" t="inlineStr">
        <is>
          <t>{'@secretary~aws-secrets-manager-adapter', 'extractsecrets', '@secrets~sm-ui'}</t>
        </is>
      </c>
    </row>
    <row r="3024">
      <c r="A3024" s="1" t="n">
        <v>3022</v>
      </c>
      <c r="B3024" t="inlineStr">
        <is>
          <t>wf</t>
        </is>
      </c>
      <c r="C3024" t="n">
        <v>297</v>
      </c>
      <c r="D3024" t="inlineStr">
        <is>
          <t>{'ol-wfst', 'wf-292', 'leaflet-wfst-support-ie'}</t>
        </is>
      </c>
    </row>
    <row r="3025">
      <c r="A3025" s="1" t="n">
        <v>3023</v>
      </c>
      <c r="B3025" t="inlineStr">
        <is>
          <t>berry</t>
        </is>
      </c>
      <c r="C3025" t="n">
        <v>297</v>
      </c>
      <c r="D3025" t="inlineStr">
        <is>
          <t>{'jrfork-kegberry', 'clusberry-mongo', 'graphberry-wireless-tools'}</t>
        </is>
      </c>
    </row>
    <row r="3026">
      <c r="A3026" s="1" t="n">
        <v>3024</v>
      </c>
      <c r="B3026" t="inlineStr">
        <is>
          <t>wagtail</t>
        </is>
      </c>
      <c r="C3026" t="n">
        <v>296</v>
      </c>
      <c r="D3026" t="inlineStr">
        <is>
          <t>{'wagtailgeowidget', 'wagtailembedder', 'wagtail-readinglevel'}</t>
        </is>
      </c>
    </row>
    <row r="3027">
      <c r="A3027" s="1" t="n">
        <v>3025</v>
      </c>
      <c r="B3027" t="inlineStr">
        <is>
          <t>dust</t>
        </is>
      </c>
      <c r="C3027" t="n">
        <v>296</v>
      </c>
      <c r="D3027" t="inlineStr">
        <is>
          <t>{'pixi-dust', 'construx-dustjs-i18n', 'dustfs'}</t>
        </is>
      </c>
    </row>
    <row r="3028">
      <c r="A3028" s="1" t="n">
        <v>3026</v>
      </c>
      <c r="B3028" t="inlineStr">
        <is>
          <t>kjs</t>
        </is>
      </c>
      <c r="C3028" t="n">
        <v>296</v>
      </c>
      <c r="D3028" t="inlineStr">
        <is>
          <t>{'@lskjs~scylla', 'krikjs', 'pikjs'}</t>
        </is>
      </c>
    </row>
    <row r="3029">
      <c r="A3029" s="1" t="n">
        <v>3027</v>
      </c>
      <c r="B3029" t="inlineStr">
        <is>
          <t>total</t>
        </is>
      </c>
      <c r="C3029" t="n">
        <v>296</v>
      </c>
      <c r="D3029" t="inlineStr">
        <is>
          <t>{'virustotalparser', '@totalsoft~pure-validations', '@dsr-rollback-org-bavin-chirt-total-pawas~dsr-rollback-package-bavin-chirt-total-pawas'}</t>
        </is>
      </c>
    </row>
    <row r="3030">
      <c r="A3030" s="1" t="n">
        <v>3028</v>
      </c>
      <c r="B3030" t="inlineStr">
        <is>
          <t>const</t>
        </is>
      </c>
      <c r="C3030" t="n">
        <v>296</v>
      </c>
      <c r="D3030" t="inlineStr">
        <is>
          <t>{'babel-preset-const-enum', 'gdpr-constent', '@retailwe~common-const'}</t>
        </is>
      </c>
    </row>
    <row r="3031">
      <c r="A3031" s="1" t="n">
        <v>3029</v>
      </c>
      <c r="B3031" t="inlineStr">
        <is>
          <t>cas</t>
        </is>
      </c>
      <c r="C3031" t="n">
        <v>296</v>
      </c>
      <c r="D3031" t="inlineStr">
        <is>
          <t>{'jfricas', '@hexhive~cas-client', '@small-tech~syswide-cas'}</t>
        </is>
      </c>
    </row>
    <row r="3032">
      <c r="A3032" s="1" t="n">
        <v>3030</v>
      </c>
      <c r="B3032" t="inlineStr">
        <is>
          <t>ash</t>
        </is>
      </c>
      <c r="C3032" t="n">
        <v>296</v>
      </c>
      <c r="D3032" t="inlineStr">
        <is>
          <t>{'ash-cli', 'ash-history', 'generator-ash'}</t>
        </is>
      </c>
    </row>
    <row r="3033">
      <c r="A3033" s="1" t="n">
        <v>3031</v>
      </c>
      <c r="B3033" t="inlineStr">
        <is>
          <t>istanbul</t>
        </is>
      </c>
      <c r="C3033" t="n">
        <v>296</v>
      </c>
      <c r="D3033" t="inlineStr">
        <is>
          <t>{'mendel-transform-istanbul', '@griest~karma-coverage-istanbul-reporter', 'grunt-appc-istanbul'}</t>
        </is>
      </c>
    </row>
    <row r="3034">
      <c r="A3034" s="1" t="n">
        <v>3032</v>
      </c>
      <c r="B3034" t="inlineStr">
        <is>
          <t>pd</t>
        </is>
      </c>
      <c r="C3034" t="n">
        <v>295</v>
      </c>
      <c r="D3034" t="inlineStr">
        <is>
          <t>{'l-pdseries-2-l-dfs', '@wpe-tkpd~decimal.js', 'pd-utils'}</t>
        </is>
      </c>
    </row>
    <row r="3035">
      <c r="A3035" s="1" t="n">
        <v>3033</v>
      </c>
      <c r="B3035" t="inlineStr">
        <is>
          <t>ava</t>
        </is>
      </c>
      <c r="C3035" t="n">
        <v>295</v>
      </c>
      <c r="D3035" t="inlineStr">
        <is>
          <t>{'strava-export-all', 'ava-config', 'strava'}</t>
        </is>
      </c>
    </row>
    <row r="3036">
      <c r="A3036" s="1" t="n">
        <v>3034</v>
      </c>
      <c r="B3036" t="inlineStr">
        <is>
          <t>xmpp</t>
        </is>
      </c>
      <c r="C3036" t="n">
        <v>295</v>
      </c>
      <c r="D3036" t="inlineStr">
        <is>
          <t>{'@xmpp~debug', 'xmpp-chat-server', 'dbk-xmpp-server'}</t>
        </is>
      </c>
    </row>
    <row r="3037">
      <c r="A3037" s="1" t="n">
        <v>3035</v>
      </c>
      <c r="B3037" t="inlineStr">
        <is>
          <t>region</t>
        </is>
      </c>
      <c r="C3037" t="n">
        <v>295</v>
      </c>
      <c r="D3037" t="inlineStr">
        <is>
          <t>{'babel-plugin-vue-setup-region-return', '@hackr~chakra-ui-live-region', '@regionstats~validator'}</t>
        </is>
      </c>
    </row>
    <row r="3038">
      <c r="A3038" s="1" t="n">
        <v>3036</v>
      </c>
      <c r="B3038" t="inlineStr">
        <is>
          <t>rainbow</t>
        </is>
      </c>
      <c r="C3038" t="n">
        <v>295</v>
      </c>
      <c r="D3038" t="inlineStr">
        <is>
          <t>{'rainbowdriver', 'rainbow-bridge-sol', 'rainbow-theme-color'}</t>
        </is>
      </c>
    </row>
    <row r="3039">
      <c r="A3039" s="1" t="n">
        <v>3037</v>
      </c>
      <c r="B3039" t="inlineStr">
        <is>
          <t>graphics</t>
        </is>
      </c>
      <c r="C3039" t="n">
        <v>295</v>
      </c>
      <c r="D3039" t="inlineStr">
        <is>
          <t>{'graphicscontext', '@st-graphics~react-video-scrolly', 'graphics-trajectory'}</t>
        </is>
      </c>
    </row>
    <row r="3040">
      <c r="A3040" s="1" t="n">
        <v>3038</v>
      </c>
      <c r="B3040" t="inlineStr">
        <is>
          <t>diagram</t>
        </is>
      </c>
      <c r="C3040" t="n">
        <v>295</v>
      </c>
      <c r="D3040" t="inlineStr">
        <is>
          <t>{'keras-diagram', '@cybertec~react-database-diagram', '@prisma-cms~diagram-module'}</t>
        </is>
      </c>
    </row>
    <row r="3041">
      <c r="A3041" s="1" t="n">
        <v>3039</v>
      </c>
      <c r="B3041" t="inlineStr">
        <is>
          <t>timestamp</t>
        </is>
      </c>
      <c r="C3041" t="n">
        <v>294</v>
      </c>
      <c r="D3041" t="inlineStr">
        <is>
          <t>{'grunt-static-timestamp', 'documentdbexport_timestamp', 'fireant-timestamp'}</t>
        </is>
      </c>
    </row>
    <row r="3042">
      <c r="A3042" s="1" t="n">
        <v>3040</v>
      </c>
      <c r="B3042" t="inlineStr">
        <is>
          <t>rethink</t>
        </is>
      </c>
      <c r="C3042" t="n">
        <v>294</v>
      </c>
      <c r="D3042" t="inlineStr">
        <is>
          <t>{'rethinkdb-demos-good-vs-bad', 'rethinkdb-repository', 'rethinkdb-createtables'}</t>
        </is>
      </c>
    </row>
    <row r="3043">
      <c r="A3043" s="1" t="n">
        <v>3041</v>
      </c>
      <c r="B3043" t="inlineStr">
        <is>
          <t>studios</t>
        </is>
      </c>
      <c r="C3043" t="n">
        <v>294</v>
      </c>
      <c r="D3043" t="inlineStr">
        <is>
          <t>{'@seamonster-studios~bs-lodash', 'studiosubu-bootstrap-components', '@svelte-studios~app-context-mongo'}</t>
        </is>
      </c>
    </row>
    <row r="3044">
      <c r="A3044" s="1" t="n">
        <v>3042</v>
      </c>
      <c r="B3044" t="inlineStr">
        <is>
          <t>dora</t>
        </is>
      </c>
      <c r="C3044" t="n">
        <v>294</v>
      </c>
      <c r="D3044" t="inlineStr">
        <is>
          <t>{'dora-plugin-proxy-cors', 'dorajs-live-tool', 'dora-plugin-hmr-ie8'}</t>
        </is>
      </c>
    </row>
    <row r="3045">
      <c r="A3045" s="1" t="n">
        <v>3043</v>
      </c>
      <c r="B3045" t="inlineStr">
        <is>
          <t>yao</t>
        </is>
      </c>
      <c r="C3045" t="n">
        <v>294</v>
      </c>
      <c r="D3045" t="inlineStr">
        <is>
          <t>{'@yaodu~error-reporter', 'luyao_ajax', 'yaoming'}</t>
        </is>
      </c>
    </row>
    <row r="3046">
      <c r="A3046" s="1" t="n">
        <v>3044</v>
      </c>
      <c r="B3046" t="inlineStr">
        <is>
          <t>b2</t>
        </is>
      </c>
      <c r="C3046" t="n">
        <v>294</v>
      </c>
      <c r="D3046" t="inlineStr">
        <is>
          <t>{'p2b2-analysis-neo4j', 'b2d1-react-dog', 'b2butils'}</t>
        </is>
      </c>
    </row>
    <row r="3047">
      <c r="A3047" s="1" t="n">
        <v>3045</v>
      </c>
      <c r="B3047" t="inlineStr">
        <is>
          <t>umd</t>
        </is>
      </c>
      <c r="C3047" t="n">
        <v>294</v>
      </c>
      <c r="D3047" t="inlineStr">
        <is>
          <t>{'@shubidumdu~wasm-game-of-life', 'babel-plugin-transform-es2015-modules-umd-exact-globals', 'gulp-umd-rrc'}</t>
        </is>
      </c>
    </row>
    <row r="3048">
      <c r="A3048" s="1" t="n">
        <v>3046</v>
      </c>
      <c r="B3048" t="inlineStr">
        <is>
          <t>cmps</t>
        </is>
      </c>
      <c r="C3048" t="n">
        <v>293</v>
      </c>
      <c r="D3048" t="inlineStr">
        <is>
          <t>{'@beisen-cmps~button-group', '@beisen-cmps~italent-tabs', '@beisen-cmps~ux-m-platform-interval-input'}</t>
        </is>
      </c>
    </row>
    <row r="3049">
      <c r="A3049" s="1" t="n">
        <v>3047</v>
      </c>
      <c r="B3049" t="inlineStr">
        <is>
          <t>zc</t>
        </is>
      </c>
      <c r="C3049" t="n">
        <v>293</v>
      </c>
      <c r="D3049" t="inlineStr">
        <is>
          <t>{'zc-vault', 'zc-test-node-publish', 'zc-zookeeper-static'}</t>
        </is>
      </c>
    </row>
    <row r="3050">
      <c r="A3050" s="1" t="n">
        <v>3048</v>
      </c>
      <c r="B3050" t="inlineStr">
        <is>
          <t>intro</t>
        </is>
      </c>
      <c r="C3050" t="n">
        <v>293</v>
      </c>
      <c r="D3050" t="inlineStr">
        <is>
          <t>{'intro.react', 'react-native-app-intro-version-4', 'git-intro-slides'}</t>
        </is>
      </c>
    </row>
    <row r="3051">
      <c r="A3051" s="1" t="n">
        <v>3049</v>
      </c>
      <c r="B3051" t="inlineStr">
        <is>
          <t>bra</t>
        </is>
      </c>
      <c r="C3051" t="n">
        <v>293</v>
      </c>
      <c r="D3051" t="inlineStr">
        <is>
          <t>{'dsr-package-public-retry-labra', 'dsr-package-lairy-proos-bilge-braxy', 'test-mlw2-braxy-routs'}</t>
        </is>
      </c>
    </row>
    <row r="3052">
      <c r="A3052" s="1" t="n">
        <v>3050</v>
      </c>
      <c r="B3052" t="inlineStr">
        <is>
          <t>ish</t>
        </is>
      </c>
      <c r="C3052" t="n">
        <v>293</v>
      </c>
      <c r="D3052" t="inlineStr">
        <is>
          <t>{'@typen~nullish', '@trystal~uniq-ish', 'clintish'}</t>
        </is>
      </c>
    </row>
    <row r="3053">
      <c r="A3053" s="1" t="n">
        <v>3051</v>
      </c>
      <c r="B3053" t="inlineStr">
        <is>
          <t>bang</t>
        </is>
      </c>
      <c r="C3053" t="n">
        <v>293</v>
      </c>
      <c r="D3053" t="inlineStr">
        <is>
          <t>{'bangdb', 'dsr-package-prune-troke-obang-cline', 'test-mlw2-chill-obang'}</t>
        </is>
      </c>
    </row>
    <row r="3054">
      <c r="A3054" s="1" t="n">
        <v>3052</v>
      </c>
      <c r="B3054" t="inlineStr">
        <is>
          <t>underscore</t>
        </is>
      </c>
      <c r="C3054" t="n">
        <v>293</v>
      </c>
      <c r="D3054" t="inlineStr">
        <is>
          <t>{'underscore.catenate', 'underscore-data', '@cypress~underscore.inflection'}</t>
        </is>
      </c>
    </row>
    <row r="3055">
      <c r="A3055" s="1" t="n">
        <v>3053</v>
      </c>
      <c r="B3055" t="inlineStr">
        <is>
          <t>neutrino</t>
        </is>
      </c>
      <c r="C3055" t="n">
        <v>293</v>
      </c>
      <c r="D3055" t="inlineStr">
        <is>
          <t>{'neutrino-preset-stylelint-standard', 'neutrino-preset-eslint-google', 'neutrino-preset-eslint-l3e-base'}</t>
        </is>
      </c>
    </row>
    <row r="3056">
      <c r="A3056" s="1" t="n">
        <v>3054</v>
      </c>
      <c r="B3056" t="inlineStr">
        <is>
          <t>vat</t>
        </is>
      </c>
      <c r="C3056" t="n">
        <v>293</v>
      </c>
      <c r="D3056" t="inlineStr">
        <is>
          <t>{'@brentvatne~gl-react-expo', 'odoo9-addon-base-vat-sanitized', 'dsr-package-public-razoo-akees-vatic-gappy'}</t>
        </is>
      </c>
    </row>
    <row r="3057">
      <c r="A3057" s="1" t="n">
        <v>3055</v>
      </c>
      <c r="B3057" t="inlineStr">
        <is>
          <t>vo</t>
        </is>
      </c>
      <c r="C3057" t="n">
        <v>293</v>
      </c>
      <c r="D3057" t="inlineStr">
        <is>
          <t>{'quavo', 'vo-storage-control', '@vivvo~passport-citizenone'}</t>
        </is>
      </c>
    </row>
    <row r="3058">
      <c r="A3058" s="1" t="n">
        <v>3056</v>
      </c>
      <c r="B3058" t="inlineStr">
        <is>
          <t>ffmpeg</t>
        </is>
      </c>
      <c r="C3058" t="n">
        <v>293</v>
      </c>
      <c r="D3058" t="inlineStr">
        <is>
          <t>{'@tidus~ffmpeg-static', 'ffmpeg-batch-converter', 'hs-node-ffmpeg'}</t>
        </is>
      </c>
    </row>
    <row r="3059">
      <c r="A3059" s="1" t="n">
        <v>3057</v>
      </c>
      <c r="B3059" t="inlineStr">
        <is>
          <t>hype</t>
        </is>
      </c>
      <c r="C3059" t="n">
        <v>292</v>
      </c>
      <c r="D3059" t="inlineStr">
        <is>
          <t>{'@hypefide~ether', 'hype.handler', 'rehype-attr'}</t>
        </is>
      </c>
    </row>
    <row r="3060">
      <c r="A3060" s="1" t="n">
        <v>3058</v>
      </c>
      <c r="B3060" t="inlineStr">
        <is>
          <t>midway</t>
        </is>
      </c>
      <c r="C3060" t="n">
        <v>292</v>
      </c>
      <c r="D3060" t="inlineStr">
        <is>
          <t>{'@deskbtm~midway-jwt', '@midwayjs-examples~faas-with-covid19', 'midway-xtpl'}</t>
        </is>
      </c>
    </row>
    <row r="3061">
      <c r="A3061" s="1" t="n">
        <v>3059</v>
      </c>
      <c r="B3061" t="inlineStr">
        <is>
          <t>heap</t>
        </is>
      </c>
      <c r="C3061" t="n">
        <v>292</v>
      </c>
      <c r="D3061" t="inlineStr">
        <is>
          <t>{'react-native-heap-analytics', '@malware-test-aheap-khadi~dsr-package-public-aheap-khadi', 'tiny-heap'}</t>
        </is>
      </c>
    </row>
    <row r="3062">
      <c r="A3062" s="1" t="n">
        <v>3060</v>
      </c>
      <c r="B3062" t="inlineStr">
        <is>
          <t>profiler</t>
        </is>
      </c>
      <c r="C3062" t="n">
        <v>292</v>
      </c>
      <c r="D3062" t="inlineStr">
        <is>
          <t>{'gr-profiler', 'axios-api-profiler', 'sync-cpuprofiler'}</t>
        </is>
      </c>
    </row>
    <row r="3063">
      <c r="A3063" s="1" t="n">
        <v>3061</v>
      </c>
      <c r="B3063" t="inlineStr">
        <is>
          <t>ance</t>
        </is>
      </c>
      <c r="C3063" t="n">
        <v>292</v>
      </c>
      <c r="D3063" t="inlineStr">
        <is>
          <t>{'binance-oco', '@binance-chain~analytics', '@binance-chain~bcw'}</t>
        </is>
      </c>
    </row>
    <row r="3064">
      <c r="A3064" s="1" t="n">
        <v>3062</v>
      </c>
      <c r="B3064" t="inlineStr">
        <is>
          <t>ang</t>
        </is>
      </c>
      <c r="C3064" t="n">
        <v>292</v>
      </c>
      <c r="D3064" t="inlineStr">
        <is>
          <t>{'laang', 'aang', 'generator-comang'}</t>
        </is>
      </c>
    </row>
    <row r="3065">
      <c r="A3065" s="1" t="n">
        <v>3063</v>
      </c>
      <c r="B3065" t="inlineStr">
        <is>
          <t>lru</t>
        </is>
      </c>
      <c r="C3065" t="n">
        <v>292</v>
      </c>
      <c r="D3065" t="inlineStr">
        <is>
          <t>{'@saaniaki~lrucache', 'lrumap', 'js-lru-cache'}</t>
        </is>
      </c>
    </row>
    <row r="3066">
      <c r="A3066" s="1" t="n">
        <v>3064</v>
      </c>
      <c r="B3066" t="inlineStr">
        <is>
          <t>testcafe</t>
        </is>
      </c>
      <c r="C3066" t="n">
        <v>292</v>
      </c>
      <c r="D3066" t="inlineStr">
        <is>
          <t>{'testcafe-reporter-reportportal', '@dgieselaar~testcafe-browser-provider-browserstack', 'testcafe-reporter-sn-slack'}</t>
        </is>
      </c>
    </row>
    <row r="3067">
      <c r="A3067" s="1" t="n">
        <v>3065</v>
      </c>
      <c r="B3067" t="inlineStr">
        <is>
          <t>goude</t>
        </is>
      </c>
      <c r="C3067" t="n">
        <v>292</v>
      </c>
      <c r="D3067" t="inlineStr">
        <is>
          <t>{'@laurentgoudet~ionic-native-ionic-webview', '@laurentgoudet~ionic-native-firebase-crash', '@laurentgoudet~ionic-native-luxand'}</t>
        </is>
      </c>
    </row>
    <row r="3068">
      <c r="A3068" s="1" t="n">
        <v>3066</v>
      </c>
      <c r="B3068" t="inlineStr">
        <is>
          <t>laurentgoudet</t>
        </is>
      </c>
      <c r="C3068" t="n">
        <v>292</v>
      </c>
      <c r="D3068" t="inlineStr">
        <is>
          <t>{'@laurentgoudet~ionic-native-ionic-webview', '@laurentgoudet~ionic-native-firebase-crash', '@laurentgoudet~ionic-native-luxand'}</t>
        </is>
      </c>
    </row>
    <row r="3069">
      <c r="A3069" s="1" t="n">
        <v>3067</v>
      </c>
      <c r="B3069" t="inlineStr">
        <is>
          <t>udp</t>
        </is>
      </c>
      <c r="C3069" t="n">
        <v>292</v>
      </c>
      <c r="D3069" t="inlineStr">
        <is>
          <t>{'udprelay', 'watchmonudplistener', '@regax~client-udpsocket'}</t>
        </is>
      </c>
    </row>
    <row r="3070">
      <c r="A3070" s="1" t="n">
        <v>3068</v>
      </c>
      <c r="B3070" t="inlineStr">
        <is>
          <t>mithril</t>
        </is>
      </c>
      <c r="C3070" t="n">
        <v>291</v>
      </c>
      <c r="D3070" t="inlineStr">
        <is>
          <t>{'bootstrap-mithril-formgroup', 'infinite-scroll-mithril', 'mithril-steps'}</t>
        </is>
      </c>
    </row>
    <row r="3071">
      <c r="A3071" s="1" t="n">
        <v>3069</v>
      </c>
      <c r="B3071" t="inlineStr">
        <is>
          <t>uml</t>
        </is>
      </c>
      <c r="C3071" t="n">
        <v>291</v>
      </c>
      <c r="D3071" t="inlineStr">
        <is>
          <t>{'react-plantuml', 'py2puml', 'genie-uml'}</t>
        </is>
      </c>
    </row>
    <row r="3072">
      <c r="A3072" s="1" t="n">
        <v>3070</v>
      </c>
      <c r="B3072" t="inlineStr">
        <is>
          <t>pak</t>
        </is>
      </c>
      <c r="C3072" t="n">
        <v>291</v>
      </c>
      <c r="D3072" t="inlineStr">
        <is>
          <t>{'@alcalzone~pak', '12mypak', 'stimpak-quotes'}</t>
        </is>
      </c>
    </row>
    <row r="3073">
      <c r="A3073" s="1" t="n">
        <v>3071</v>
      </c>
      <c r="B3073" t="inlineStr">
        <is>
          <t>cisco</t>
        </is>
      </c>
      <c r="C3073" t="n">
        <v>291</v>
      </c>
      <c r="D3073" t="inlineStr">
        <is>
          <t>{'cisco-bem-network-test', 'dsr-rollback-package-ducks-cisco-sumac-level', '@ciscospark~widget-roster'}</t>
        </is>
      </c>
    </row>
    <row r="3074">
      <c r="A3074" s="1" t="n">
        <v>3072</v>
      </c>
      <c r="B3074" t="inlineStr">
        <is>
          <t>tex</t>
        </is>
      </c>
      <c r="C3074" t="n">
        <v>291</v>
      </c>
      <c r="D3074" t="inlineStr">
        <is>
          <t>{'blindtex', '@opeltre~mdtex', '@texmex.js~core'}</t>
        </is>
      </c>
    </row>
    <row r="3075">
      <c r="A3075" s="1" t="n">
        <v>3073</v>
      </c>
      <c r="B3075" t="inlineStr">
        <is>
          <t>sha</t>
        </is>
      </c>
      <c r="C3075" t="n">
        <v>291</v>
      </c>
      <c r="D3075" t="inlineStr">
        <is>
          <t>{'@ibp~naksha-upload', 'browserify-shasum-label', 'bensha-greeting-and-bye'}</t>
        </is>
      </c>
    </row>
    <row r="3076">
      <c r="A3076" s="1" t="n">
        <v>3074</v>
      </c>
      <c r="B3076" t="inlineStr">
        <is>
          <t>height</t>
        </is>
      </c>
      <c r="C3076" t="n">
        <v>291</v>
      </c>
      <c r="D3076" t="inlineStr">
        <is>
          <t>{'react-native-bpk-component-animate-height', 'tables-height', 'height-checker'}</t>
        </is>
      </c>
    </row>
    <row r="3077">
      <c r="A3077" s="1" t="n">
        <v>3075</v>
      </c>
      <c r="B3077" t="inlineStr">
        <is>
          <t>standalone</t>
        </is>
      </c>
      <c r="C3077" t="n">
        <v>291</v>
      </c>
      <c r="D3077" t="inlineStr">
        <is>
          <t>{'meteor-standalone-mongo-id', 'griffith-standalone', 'django-nameko-standalone'}</t>
        </is>
      </c>
    </row>
    <row r="3078">
      <c r="A3078" s="1" t="n">
        <v>3076</v>
      </c>
      <c r="B3078" t="inlineStr">
        <is>
          <t>had</t>
        </is>
      </c>
      <c r="C3078" t="n">
        <v>291</v>
      </c>
      <c r="D3078" t="inlineStr">
        <is>
          <t>{'xbhaddies', 'hads-plantuml', '@cihad~slate-balloon-toolbar'}</t>
        </is>
      </c>
    </row>
    <row r="3079">
      <c r="A3079" s="1" t="n">
        <v>3077</v>
      </c>
      <c r="B3079" t="inlineStr">
        <is>
          <t>closure</t>
        </is>
      </c>
      <c r="C3079" t="n">
        <v>291</v>
      </c>
      <c r="D3079" t="inlineStr">
        <is>
          <t>{'webassets-closure-soy', 'closure-compiler', 'eslint-plugin-closuredepth'}</t>
        </is>
      </c>
    </row>
    <row r="3080">
      <c r="A3080" s="1" t="n">
        <v>3078</v>
      </c>
      <c r="B3080" t="inlineStr">
        <is>
          <t>hls</t>
        </is>
      </c>
      <c r="C3080" t="n">
        <v>291</v>
      </c>
      <c r="D3080" t="inlineStr">
        <is>
          <t>{'live-hls-fetcher', '@foxford~react-hls', 'hls-play-next-queue'}</t>
        </is>
      </c>
    </row>
    <row r="3081">
      <c r="A3081" s="1" t="n">
        <v>3079</v>
      </c>
      <c r="B3081" t="inlineStr">
        <is>
          <t>parts</t>
        </is>
      </c>
      <c r="C3081" t="n">
        <v>291</v>
      </c>
      <c r="D3081" t="inlineStr">
        <is>
          <t>{'@apparts~db', '@sap~cloud-sdk-vdm-catalog-type-object-parts-service', '@standard-software~parts'}</t>
        </is>
      </c>
    </row>
    <row r="3082">
      <c r="A3082" s="1" t="n">
        <v>3080</v>
      </c>
      <c r="B3082" t="inlineStr">
        <is>
          <t>hal</t>
        </is>
      </c>
      <c r="C3082" t="n">
        <v>291</v>
      </c>
      <c r="D3082" t="inlineStr">
        <is>
          <t>{'@haloplatform~hal-9001', '@optics~hal-client', 'dsr-package-bouts-drink-halms-dingy'}</t>
        </is>
      </c>
    </row>
    <row r="3083">
      <c r="A3083" s="1" t="n">
        <v>3081</v>
      </c>
      <c r="B3083" t="inlineStr">
        <is>
          <t>ua</t>
        </is>
      </c>
      <c r="C3083" t="n">
        <v>290</v>
      </c>
      <c r="D3083" t="inlineStr">
        <is>
          <t>{'cordova-plugin-inappbrowser-ua', 'blear.utils.ua', 'ua-supports'}</t>
        </is>
      </c>
    </row>
    <row r="3084">
      <c r="A3084" s="1" t="n">
        <v>3082</v>
      </c>
      <c r="B3084" t="inlineStr">
        <is>
          <t>queries</t>
        </is>
      </c>
      <c r="C3084" t="n">
        <v>290</v>
      </c>
      <c r="D3084" t="inlineStr">
        <is>
          <t>{'gulp-separate-media-queries', 'postcss-emptymediaqueries-slevomat-fork', 'mysql-queries'}</t>
        </is>
      </c>
    </row>
    <row r="3085">
      <c r="A3085" s="1" t="n">
        <v>3083</v>
      </c>
      <c r="B3085" t="inlineStr">
        <is>
          <t>poi</t>
        </is>
      </c>
      <c r="C3085" t="n">
        <v>290</v>
      </c>
      <c r="D3085" t="inlineStr">
        <is>
          <t>{'poi-plugin-iwukkp', 'poi-plugin-docking', 'poi-plugin-hensei-nikki'}</t>
        </is>
      </c>
    </row>
    <row r="3086">
      <c r="A3086" s="1" t="n">
        <v>3084</v>
      </c>
      <c r="B3086" t="inlineStr">
        <is>
          <t>typeahead</t>
        </is>
      </c>
      <c r="C3086" t="n">
        <v>290</v>
      </c>
      <c r="D3086" t="inlineStr">
        <is>
          <t>{'django-typeahead', '@eduka~corejs-typeahead', 'react-bootstrap-4-typeahead'}</t>
        </is>
      </c>
    </row>
    <row r="3087">
      <c r="A3087" s="1" t="n">
        <v>3085</v>
      </c>
      <c r="B3087" t="inlineStr">
        <is>
          <t>palette</t>
        </is>
      </c>
      <c r="C3087" t="n">
        <v>290</v>
      </c>
      <c r="D3087" t="inlineStr">
        <is>
          <t>{'reakit-system-palette', 'canvas-palette', '@palettegear~serialport-stream'}</t>
        </is>
      </c>
    </row>
    <row r="3088">
      <c r="A3088" s="1" t="n">
        <v>3086</v>
      </c>
      <c r="B3088" t="inlineStr">
        <is>
          <t>apache</t>
        </is>
      </c>
      <c r="C3088" t="n">
        <v>290</v>
      </c>
      <c r="D3088" t="inlineStr">
        <is>
          <t>{'twodeg-recipe-apacheconf', 'apache-airflow-backport-providers-samba', 'manual-apache'}</t>
        </is>
      </c>
    </row>
    <row r="3089">
      <c r="A3089" s="1" t="n">
        <v>3087</v>
      </c>
      <c r="B3089" t="inlineStr">
        <is>
          <t>weixin</t>
        </is>
      </c>
      <c r="C3089" t="n">
        <v>290</v>
      </c>
      <c r="D3089" t="inlineStr">
        <is>
          <t>{'@lhj1982~weixin-redpack', 'egg-weixin', 'z-weixin-ts'}</t>
        </is>
      </c>
    </row>
    <row r="3090">
      <c r="A3090" s="1" t="n">
        <v>3088</v>
      </c>
      <c r="B3090" t="inlineStr">
        <is>
          <t>rgb</t>
        </is>
      </c>
      <c r="C3090" t="n">
        <v>290</v>
      </c>
      <c r="D3090" t="inlineStr">
        <is>
          <t>{'rgb-to-hsv', 'rgbaster', '@silen~rgb-util'}</t>
        </is>
      </c>
    </row>
    <row r="3091">
      <c r="A3091" s="1" t="n">
        <v>3089</v>
      </c>
      <c r="B3091" t="inlineStr">
        <is>
          <t>cached</t>
        </is>
      </c>
      <c r="C3091" t="n">
        <v>290</v>
      </c>
      <c r="D3091" t="inlineStr">
        <is>
          <t>{'cached-date', 'download-cached', '@devshq~rn-cached-image'}</t>
        </is>
      </c>
    </row>
    <row r="3092">
      <c r="A3092" s="1" t="n">
        <v>3090</v>
      </c>
      <c r="B3092" t="inlineStr">
        <is>
          <t>harmony</t>
        </is>
      </c>
      <c r="C3092" t="n">
        <v>290</v>
      </c>
      <c r="D3092" t="inlineStr">
        <is>
          <t>{'@jelly-swap~harmony-dev', 'harmonyHubCLI', 'harmony-discord'}</t>
        </is>
      </c>
    </row>
    <row r="3093">
      <c r="A3093" s="1" t="n">
        <v>3091</v>
      </c>
      <c r="B3093" t="inlineStr">
        <is>
          <t>tsc</t>
        </is>
      </c>
      <c r="C3093" t="n">
        <v>290</v>
      </c>
      <c r="D3093" t="inlineStr">
        <is>
          <t>{'@dev-tsc~history', 'generator-tsc', 'tscw'}</t>
        </is>
      </c>
    </row>
    <row r="3094">
      <c r="A3094" s="1" t="n">
        <v>3092</v>
      </c>
      <c r="B3094" t="inlineStr">
        <is>
          <t>that</t>
        </is>
      </c>
      <c r="C3094" t="n">
        <v>290</v>
      </c>
      <c r="D3094" t="inlineStr">
        <is>
          <t>{'askmethat-rating', 'that-robotics-library', '@assertthat~assertthat-bdd'}</t>
        </is>
      </c>
    </row>
    <row r="3095">
      <c r="A3095" s="1" t="n">
        <v>3093</v>
      </c>
      <c r="B3095" t="inlineStr">
        <is>
          <t>das</t>
        </is>
      </c>
      <c r="C3095" t="n">
        <v>289</v>
      </c>
      <c r="D3095" t="inlineStr">
        <is>
          <t>{'@mukeshdas~storykit', '1984das', '@haigonggongdasini~init_component'}</t>
        </is>
      </c>
    </row>
    <row r="3096">
      <c r="A3096" s="1" t="n">
        <v>3094</v>
      </c>
      <c r="B3096" t="inlineStr">
        <is>
          <t>mrp</t>
        </is>
      </c>
      <c r="C3096" t="n">
        <v>289</v>
      </c>
      <c r="D3096" t="inlineStr">
        <is>
          <t>{'odoo12-addon-mrp-subcontracting-purchase-link', 'qmuzik-mrpoutputreport', 'odoo11-addons-oca-ddmrp'}</t>
        </is>
      </c>
    </row>
    <row r="3097">
      <c r="A3097" s="1" t="n">
        <v>3095</v>
      </c>
      <c r="B3097" t="inlineStr">
        <is>
          <t>recaptcha</t>
        </is>
      </c>
      <c r="C3097" t="n">
        <v>289</v>
      </c>
      <c r="D3097" t="inlineStr">
        <is>
          <t>{'rn-google-recaptcha-v3', 'expo-firebase-recaptcha', 'tw2-recaptcha'}</t>
        </is>
      </c>
    </row>
    <row r="3098">
      <c r="A3098" s="1" t="n">
        <v>3096</v>
      </c>
      <c r="B3098" t="inlineStr">
        <is>
          <t>thread</t>
        </is>
      </c>
      <c r="C3098" t="n">
        <v>289</v>
      </c>
      <c r="D3098" t="inlineStr">
        <is>
          <t>{'threadify', 'cordova-plugin-zuozishu-threadtcp', '@threadws~eslint-config-thread'}</t>
        </is>
      </c>
    </row>
    <row r="3099">
      <c r="A3099" s="1" t="n">
        <v>3097</v>
      </c>
      <c r="B3099" t="inlineStr">
        <is>
          <t>jz</t>
        </is>
      </c>
      <c r="C3099" t="n">
        <v>289</v>
      </c>
      <c r="D3099" t="inlineStr">
        <is>
          <t>{'xjz_123', 'jz-dic-module', 'jz-player'}</t>
        </is>
      </c>
    </row>
    <row r="3100">
      <c r="A3100" s="1" t="n">
        <v>3098</v>
      </c>
      <c r="B3100" t="inlineStr">
        <is>
          <t>trim</t>
        </is>
      </c>
      <c r="C3100" t="n">
        <v>289</v>
      </c>
      <c r="D3100" t="inlineStr">
        <is>
          <t>{'leading-trim', 'trimepay-node', 'react-trim-words'}</t>
        </is>
      </c>
    </row>
    <row r="3101">
      <c r="A3101" s="1" t="n">
        <v>3099</v>
      </c>
      <c r="B3101" t="inlineStr">
        <is>
          <t>wing</t>
        </is>
      </c>
      <c r="C3101" t="n">
        <v>289</v>
      </c>
      <c r="D3101" t="inlineStr">
        <is>
          <t>{'wing-post-message', 'clearwing', '@dwing~azure-iot-device-mqtt'}</t>
        </is>
      </c>
    </row>
    <row r="3102">
      <c r="A3102" s="1" t="n">
        <v>3100</v>
      </c>
      <c r="B3102" t="inlineStr">
        <is>
          <t>kot</t>
        </is>
      </c>
      <c r="C3102" t="n">
        <v>289</v>
      </c>
      <c r="D3102" t="inlineStr">
        <is>
          <t>{'@medv~kot', 'furkot-copilot', '@kotwys~formatjs-esperanto'}</t>
        </is>
      </c>
    </row>
    <row r="3103">
      <c r="A3103" s="1" t="n">
        <v>3101</v>
      </c>
      <c r="B3103" t="inlineStr">
        <is>
          <t>datetimepicker</t>
        </is>
      </c>
      <c r="C3103" t="n">
        <v>289</v>
      </c>
      <c r="D3103" t="inlineStr">
        <is>
          <t>{'@circunspecter~datetimepicker', 'vue-bootstrap-datetimepicker-updated-bootstrap', 'material-datetimepicker'}</t>
        </is>
      </c>
    </row>
    <row r="3104">
      <c r="A3104" s="1" t="n">
        <v>3102</v>
      </c>
      <c r="B3104" t="inlineStr">
        <is>
          <t>memoize</t>
        </is>
      </c>
      <c r="C3104" t="n">
        <v>289</v>
      </c>
      <c r="D3104" t="inlineStr">
        <is>
          <t>{'memcache-client-memoizer', 'react-mixout-memoize', '@extra-function~memoize'}</t>
        </is>
      </c>
    </row>
    <row r="3105">
      <c r="A3105" s="1" t="n">
        <v>3103</v>
      </c>
      <c r="B3105" t="inlineStr">
        <is>
          <t>astro</t>
        </is>
      </c>
      <c r="C3105" t="n">
        <v>289</v>
      </c>
      <c r="D3105" t="inlineStr">
        <is>
          <t>{'@astrocoders~rn-redux-form-field', '@astrojs~prism', 'astrobinapi'}</t>
        </is>
      </c>
    </row>
    <row r="3106">
      <c r="A3106" s="1" t="n">
        <v>3104</v>
      </c>
      <c r="B3106" t="inlineStr">
        <is>
          <t>plant</t>
        </is>
      </c>
      <c r="C3106" t="n">
        <v>289</v>
      </c>
      <c r="D3106" t="inlineStr">
        <is>
          <t>{'@plantswap-libs~sdk', '@plantminer-react~pm-ui-loader', 'react-plantuml'}</t>
        </is>
      </c>
    </row>
    <row r="3107">
      <c r="A3107" s="1" t="n">
        <v>3105</v>
      </c>
      <c r="B3107" t="inlineStr">
        <is>
          <t>sat</t>
        </is>
      </c>
      <c r="C3107" t="n">
        <v>289</v>
      </c>
      <c r="D3107" t="inlineStr">
        <is>
          <t>{'@aureooms~js-2sat', 'react-native-satismeter', 'satd'}</t>
        </is>
      </c>
    </row>
    <row r="3108">
      <c r="A3108" s="1" t="n">
        <v>3106</v>
      </c>
      <c r="B3108" t="inlineStr">
        <is>
          <t>day1</t>
        </is>
      </c>
      <c r="C3108" t="n">
        <v>288</v>
      </c>
      <c r="D3108" t="inlineStr">
        <is>
          <t>{'zhangrongrong-day1lianxi', 'day1-3.19', 'k-1803a-day1-2'}</t>
        </is>
      </c>
    </row>
    <row r="3109">
      <c r="A3109" s="1" t="n">
        <v>3107</v>
      </c>
      <c r="B3109" t="inlineStr">
        <is>
          <t>hl</t>
        </is>
      </c>
      <c r="C3109" t="n">
        <v>288</v>
      </c>
      <c r="D3109" t="inlineStr">
        <is>
          <t>{'xhl-tui-image-editor', 'hl-utils', 'hl-cache'}</t>
        </is>
      </c>
    </row>
    <row r="3110">
      <c r="A3110" s="1" t="n">
        <v>3108</v>
      </c>
      <c r="B3110" t="inlineStr">
        <is>
          <t>ying</t>
        </is>
      </c>
      <c r="C3110" t="n">
        <v>288</v>
      </c>
      <c r="D3110" t="inlineStr">
        <is>
          <t>{'npm_by_ying', 'liuying', '@yingyeothon~actor-system'}</t>
        </is>
      </c>
    </row>
    <row r="3111">
      <c r="A3111" s="1" t="n">
        <v>3109</v>
      </c>
      <c r="B3111" t="inlineStr">
        <is>
          <t>ids</t>
        </is>
      </c>
      <c r="C3111" t="n">
        <v>288</v>
      </c>
      <c r="D3111" t="inlineStr">
        <is>
          <t>{'@nvivn~passphrase-ids', 'izara-powertools-correlation-ids', 'get-processor-ids-from-stylelint-options'}</t>
        </is>
      </c>
    </row>
    <row r="3112">
      <c r="A3112" s="1" t="n">
        <v>3110</v>
      </c>
      <c r="B3112" t="inlineStr">
        <is>
          <t>origin</t>
        </is>
      </c>
      <c r="C3112" t="n">
        <v>288</v>
      </c>
      <c r="D3112" t="inlineStr">
        <is>
          <t>{'origin-css.tools.settings', '@datapull~mysql-origin', 'bash.origin.pinf'}</t>
        </is>
      </c>
    </row>
    <row r="3113">
      <c r="A3113" s="1" t="n">
        <v>3111</v>
      </c>
      <c r="B3113" t="inlineStr">
        <is>
          <t>comm</t>
        </is>
      </c>
      <c r="C3113" t="n">
        <v>288</v>
      </c>
      <c r="D3113" t="inlineStr">
        <is>
          <t>{'react-native-comm-adapter', 'cloudswept-comm', 'zmq-comm'}</t>
        </is>
      </c>
    </row>
    <row r="3114">
      <c r="A3114" s="1" t="n">
        <v>3112</v>
      </c>
      <c r="B3114" t="inlineStr">
        <is>
          <t>fang</t>
        </is>
      </c>
      <c r="C3114" t="n">
        <v>288</v>
      </c>
      <c r="D3114" t="inlineStr">
        <is>
          <t>{'lingfang-form-making', 'fangfis', '@ivyfang~react-day-picker'}</t>
        </is>
      </c>
    </row>
    <row r="3115">
      <c r="A3115" s="1" t="n">
        <v>3113</v>
      </c>
      <c r="B3115" t="inlineStr">
        <is>
          <t>expect</t>
        </is>
      </c>
      <c r="C3115" t="n">
        <v>287</v>
      </c>
      <c r="D3115" t="inlineStr">
        <is>
          <t>{'expect-universal-react-user-authentication', 'expect-mocha-image-snapshot', 'gulp-expect-file'}</t>
        </is>
      </c>
    </row>
    <row r="3116">
      <c r="A3116" s="1" t="n">
        <v>3114</v>
      </c>
      <c r="B3116" t="inlineStr">
        <is>
          <t>r2</t>
        </is>
      </c>
      <c r="C3116" t="n">
        <v>287</v>
      </c>
      <c r="D3116" t="inlineStr">
        <is>
          <t>{'r2-utils-js', 'nodebb-theme-r2d2k18', 'r2r-p8'}</t>
        </is>
      </c>
    </row>
    <row r="3117">
      <c r="A3117" s="1" t="n">
        <v>3115</v>
      </c>
      <c r="B3117" t="inlineStr">
        <is>
          <t>xm</t>
        </is>
      </c>
      <c r="C3117" t="n">
        <v>287</v>
      </c>
      <c r="D3117" t="inlineStr">
        <is>
          <t>{'xmgrace-parser', 'xmreuse', 'ioc-xm-base'}</t>
        </is>
      </c>
    </row>
    <row r="3118">
      <c r="A3118" s="1" t="n">
        <v>3116</v>
      </c>
      <c r="B3118" t="inlineStr">
        <is>
          <t>choice</t>
        </is>
      </c>
      <c r="C3118" t="n">
        <v>287</v>
      </c>
      <c r="D3118" t="inlineStr">
        <is>
          <t>{'@h5p-hub-mirror~h5p-singlechoiceset', 'yourchoice', '@choiceform~ui-navigation'}</t>
        </is>
      </c>
    </row>
    <row r="3119">
      <c r="A3119" s="1" t="n">
        <v>3117</v>
      </c>
      <c r="B3119" t="inlineStr">
        <is>
          <t>third</t>
        </is>
      </c>
      <c r="C3119" t="n">
        <v>287</v>
      </c>
      <c r="D3119" t="inlineStr">
        <is>
          <t>{'react-third-party-login', 'ui-fifth-third-core-services', 'third-gen-asn1-extractor'}</t>
        </is>
      </c>
    </row>
    <row r="3120">
      <c r="A3120" s="1" t="n">
        <v>3118</v>
      </c>
      <c r="B3120" t="inlineStr">
        <is>
          <t>inventory</t>
        </is>
      </c>
      <c r="C3120" t="n">
        <v>287</v>
      </c>
      <c r="D3120" t="inlineStr">
        <is>
          <t>{'csinventory-py', 'odoo11-addon-stock-inventory-exclude-sublocation', '@redhat-cloud-services~frontend-components-inventory-insights'}</t>
        </is>
      </c>
    </row>
    <row r="3121">
      <c r="A3121" s="1" t="n">
        <v>3119</v>
      </c>
      <c r="B3121" t="inlineStr">
        <is>
          <t>loaders</t>
        </is>
      </c>
      <c r="C3121" t="n">
        <v>287</v>
      </c>
      <c r="D3121" t="inlineStr">
        <is>
          <t>{'@kibeo~loaders.gl-las', '@thinkeloquent~webpack-loaders', 'react-pure-css-loaders'}</t>
        </is>
      </c>
    </row>
    <row r="3122">
      <c r="A3122" s="1" t="n">
        <v>3120</v>
      </c>
      <c r="B3122" t="inlineStr">
        <is>
          <t>craydent</t>
        </is>
      </c>
      <c r="C3122" t="n">
        <v>287</v>
      </c>
      <c r="D3122" t="inlineStr">
        <is>
          <t>{'craydent.close', 'craydent.firefoxversion', 'craydent.open'}</t>
        </is>
      </c>
    </row>
    <row r="3123">
      <c r="A3123" s="1" t="n">
        <v>3121</v>
      </c>
      <c r="B3123" t="inlineStr">
        <is>
          <t>ball</t>
        </is>
      </c>
      <c r="C3123" t="n">
        <v>286</v>
      </c>
      <c r="D3123" t="inlineStr">
        <is>
          <t>{'@badeball~cypress-configuration', 'nodeball', 'opencv-rolling-ball'}</t>
        </is>
      </c>
    </row>
    <row r="3124">
      <c r="A3124" s="1" t="n">
        <v>3122</v>
      </c>
      <c r="B3124" t="inlineStr">
        <is>
          <t>normal</t>
        </is>
      </c>
      <c r="C3124" t="n">
        <v>286</v>
      </c>
      <c r="D3124" t="inlineStr">
        <is>
          <t>{'domain-renormalizr', '@hangulfont.kr~nanum_pen_script-normal-400', 'junction-normalizr-decorator'}</t>
        </is>
      </c>
    </row>
    <row r="3125">
      <c r="A3125" s="1" t="n">
        <v>3123</v>
      </c>
      <c r="B3125" t="inlineStr">
        <is>
          <t>then</t>
        </is>
      </c>
      <c r="C3125" t="n">
        <v>286</v>
      </c>
      <c r="D3125" t="inlineStr">
        <is>
          <t>{'freethenport', 'tillthen', 'then-all'}</t>
        </is>
      </c>
    </row>
    <row r="3126">
      <c r="A3126" s="1" t="n">
        <v>3124</v>
      </c>
      <c r="B3126" t="inlineStr">
        <is>
          <t>experimental</t>
        </is>
      </c>
      <c r="C3126" t="n">
        <v>286</v>
      </c>
      <c r="D3126" t="inlineStr">
        <is>
          <t>{'@types~entria__relay-experimental', 'experimental-tdc', 'experimental-3d-terrain-generator'}</t>
        </is>
      </c>
    </row>
    <row r="3127">
      <c r="A3127" s="1" t="n">
        <v>3125</v>
      </c>
      <c r="B3127" t="inlineStr">
        <is>
          <t>atoms</t>
        </is>
      </c>
      <c r="C3127" t="n">
        <v>286</v>
      </c>
      <c r="D3127" t="inlineStr">
        <is>
          <t>{'@basalt~bedrock-atoms', 'react-native-atoms', 'com.unity-atoms.unity-atoms-input-system'}</t>
        </is>
      </c>
    </row>
    <row r="3128">
      <c r="A3128" s="1" t="n">
        <v>3126</v>
      </c>
      <c r="B3128" t="inlineStr">
        <is>
          <t>vtex</t>
        </is>
      </c>
      <c r="C3128" t="n">
        <v>286</v>
      </c>
      <c r="D3128" t="inlineStr">
        <is>
          <t>{'avantigen-vtex-boilerplate', '@vtex~workspaces', '@vtex~admin-ui'}</t>
        </is>
      </c>
    </row>
    <row r="3129">
      <c r="A3129" s="1" t="n">
        <v>3127</v>
      </c>
      <c r="B3129" t="inlineStr">
        <is>
          <t>imagemin</t>
        </is>
      </c>
      <c r="C3129" t="n">
        <v>286</v>
      </c>
      <c r="D3129" t="inlineStr">
        <is>
          <t>{'husky-imagemin', '@xanderfrangos~imagemin-gifsicle', 'metalsmith-imagemin'}</t>
        </is>
      </c>
    </row>
    <row r="3130">
      <c r="A3130" s="1" t="n">
        <v>3128</v>
      </c>
      <c r="B3130" t="inlineStr">
        <is>
          <t>sections</t>
        </is>
      </c>
      <c r="C3130" t="n">
        <v>286</v>
      </c>
      <c r="D3130" t="inlineStr">
        <is>
          <t>{'@mentor-medier~story-feed-sections-content-source-block', '@by-association-only~slate-sections-plugin', '@kikstart-playground~course-sections'}</t>
        </is>
      </c>
    </row>
    <row r="3131">
      <c r="A3131" s="1" t="n">
        <v>3129</v>
      </c>
      <c r="B3131" t="inlineStr">
        <is>
          <t>docu</t>
        </is>
      </c>
      <c r="C3131" t="n">
        <v>286</v>
      </c>
      <c r="D3131" t="inlineStr">
        <is>
          <t>{'docusync', 'django-docusign', '@makerdao~docusaurus'}</t>
        </is>
      </c>
    </row>
    <row r="3132">
      <c r="A3132" s="1" t="n">
        <v>3130</v>
      </c>
      <c r="B3132" t="inlineStr">
        <is>
          <t>pyt</t>
        </is>
      </c>
      <c r="C3132" t="n">
        <v>286</v>
      </c>
      <c r="D3132" t="inlineStr">
        <is>
          <t>{'python-pytun', 'pytcn', 'pyte'}</t>
        </is>
      </c>
    </row>
    <row r="3133">
      <c r="A3133" s="1" t="n">
        <v>3131</v>
      </c>
      <c r="B3133" t="inlineStr">
        <is>
          <t>rails</t>
        </is>
      </c>
      <c r="C3133" t="n">
        <v>286</v>
      </c>
      <c r="D3133" t="inlineStr">
        <is>
          <t>{'ember-cli-rails-routes', 'react-relay-on-rails', '@dsr-user-aglet-dames-rails-meses~dsr-package-public-aglet-dames-rails-meses'}</t>
        </is>
      </c>
    </row>
    <row r="3134">
      <c r="A3134" s="1" t="n">
        <v>3132</v>
      </c>
      <c r="B3134" t="inlineStr">
        <is>
          <t>yd</t>
        </is>
      </c>
      <c r="C3134" t="n">
        <v>286</v>
      </c>
      <c r="D3134" t="inlineStr">
        <is>
          <t>{'hubot-scrapyd', 'dsr-package-public-ydrad-roosa', 'dsr-delete-wubwub-sonde-rutin-gades-ydred'}</t>
        </is>
      </c>
    </row>
    <row r="3135">
      <c r="A3135" s="1" t="n">
        <v>3133</v>
      </c>
      <c r="B3135" t="inlineStr">
        <is>
          <t>scrap</t>
        </is>
      </c>
      <c r="C3135" t="n">
        <v>286</v>
      </c>
      <c r="D3135" t="inlineStr">
        <is>
          <t>{'scrapear', 'hubot-scrapyd', 'noscrapy'}</t>
        </is>
      </c>
    </row>
    <row r="3136">
      <c r="A3136" s="1" t="n">
        <v>3134</v>
      </c>
      <c r="B3136" t="inlineStr">
        <is>
          <t>slash</t>
        </is>
      </c>
      <c r="C3136" t="n">
        <v>286</v>
      </c>
      <c r="D3136" t="inlineStr">
        <is>
          <t>{'babel-root-slash-import', 'slashr-react', 'slack-slash'}</t>
        </is>
      </c>
    </row>
    <row r="3137">
      <c r="A3137" s="1" t="n">
        <v>3135</v>
      </c>
      <c r="B3137" t="inlineStr">
        <is>
          <t>take</t>
        </is>
      </c>
      <c r="C3137" t="n">
        <v>285</v>
      </c>
      <c r="D3137" t="inlineStr">
        <is>
          <t>{'react-native-template-takeoff', 'helpers-takemyhands', '@basic-streams~take'}</t>
        </is>
      </c>
    </row>
    <row r="3138">
      <c r="A3138" s="1" t="n">
        <v>3136</v>
      </c>
      <c r="B3138" t="inlineStr">
        <is>
          <t>mis</t>
        </is>
      </c>
      <c r="C3138" t="n">
        <v>285</v>
      </c>
      <c r="D3138" t="inlineStr">
        <is>
          <t>{'@mistong~eui-popconfirm', 'mis_numeros_aleatorios_vicfer', 'mismensajes'}</t>
        </is>
      </c>
    </row>
    <row r="3139">
      <c r="A3139" s="1" t="n">
        <v>3137</v>
      </c>
      <c r="B3139" t="inlineStr">
        <is>
          <t>nathanfaucett</t>
        </is>
      </c>
      <c r="C3139" t="n">
        <v>285</v>
      </c>
      <c r="D3139" t="inlineStr">
        <is>
          <t>{'@nathanfaucett~flatten_array', '@nathanfaucett~url_path', '@nathanfaucett~create_component_function'}</t>
        </is>
      </c>
    </row>
    <row r="3140">
      <c r="A3140" s="1" t="n">
        <v>3138</v>
      </c>
      <c r="B3140" t="inlineStr">
        <is>
          <t>versions</t>
        </is>
      </c>
      <c r="C3140" t="n">
        <v>285</v>
      </c>
      <c r="D3140" t="inlineStr">
        <is>
          <t>{'all-versions', '@quarterto~jira-merge-unreleased-versions', 'npm-unpublish-versions'}</t>
        </is>
      </c>
    </row>
    <row r="3141">
      <c r="A3141" s="1" t="n">
        <v>3139</v>
      </c>
      <c r="B3141" t="inlineStr">
        <is>
          <t>mypy</t>
        </is>
      </c>
      <c r="C3141" t="n">
        <v>285</v>
      </c>
      <c r="D3141" t="inlineStr">
        <is>
          <t>{'mypy-boto3-customer-profiles', 'mypy-boto3-cloudtrail', 'mypy'}</t>
        </is>
      </c>
    </row>
    <row r="3142">
      <c r="A3142" s="1" t="n">
        <v>3140</v>
      </c>
      <c r="B3142" t="inlineStr">
        <is>
          <t>sistel</t>
        </is>
      </c>
      <c r="C3142" t="n">
        <v>285</v>
      </c>
      <c r="D3142" t="inlineStr">
        <is>
          <t>{'@ionic-native-sistel~base64-to-gallery', '@ionic-native-sistel~iamport-cordova', '@ionic-native-sistel~emm-app-config'}</t>
        </is>
      </c>
    </row>
    <row r="3143">
      <c r="A3143" s="1" t="n">
        <v>3141</v>
      </c>
      <c r="B3143" t="inlineStr">
        <is>
          <t>snake</t>
        </is>
      </c>
      <c r="C3143" t="n">
        <v>285</v>
      </c>
      <c r="D3143" t="inlineStr">
        <is>
          <t>{'is-snake-case', '@poekimonster~snake', 'camel-to-snake'}</t>
        </is>
      </c>
    </row>
    <row r="3144">
      <c r="A3144" s="1" t="n">
        <v>3142</v>
      </c>
      <c r="B3144" t="inlineStr">
        <is>
          <t>cao</t>
        </is>
      </c>
      <c r="C3144" t="n">
        <v>285</v>
      </c>
      <c r="D3144" t="inlineStr">
        <is>
          <t>{'caokanglong', '@spurb~preloader-verticalizacao', 'ancao-dummy-react-module'}</t>
        </is>
      </c>
    </row>
    <row r="3145">
      <c r="A3145" s="1" t="n">
        <v>3143</v>
      </c>
      <c r="B3145" t="inlineStr">
        <is>
          <t>m2</t>
        </is>
      </c>
      <c r="C3145" t="n">
        <v>285</v>
      </c>
      <c r="D3145" t="inlineStr">
        <is>
          <t>{'m2-sorter', '@alexkut18~wasm2', 'onyx-m2-common'}</t>
        </is>
      </c>
    </row>
    <row r="3146">
      <c r="A3146" s="1" t="n">
        <v>3144</v>
      </c>
      <c r="B3146" t="inlineStr">
        <is>
          <t>matcher</t>
        </is>
      </c>
      <c r="C3146" t="n">
        <v>285</v>
      </c>
      <c r="D3146" t="inlineStr">
        <is>
          <t>{'walk-sync-matcher', 'typematcher', 'companies-matcher'}</t>
        </is>
      </c>
    </row>
    <row r="3147">
      <c r="A3147" s="1" t="n">
        <v>3145</v>
      </c>
      <c r="B3147" t="inlineStr">
        <is>
          <t>defaults</t>
        </is>
      </c>
      <c r="C3147" t="n">
        <v>285</v>
      </c>
      <c r="D3147" t="inlineStr">
        <is>
          <t>{'qmuzik-procinputdefinitiondefaults-shared', 'request-globaldefaults', 'patternplate-legacy-defaults'}</t>
        </is>
      </c>
    </row>
    <row r="3148">
      <c r="A3148" s="1" t="n">
        <v>3146</v>
      </c>
      <c r="B3148" t="inlineStr">
        <is>
          <t>curve</t>
        </is>
      </c>
      <c r="C3148" t="n">
        <v>285</v>
      </c>
      <c r="D3148" t="inlineStr">
        <is>
          <t>{'@types~leaflet-curve', '@curvenote~editor', 'curvetext'}</t>
        </is>
      </c>
    </row>
    <row r="3149">
      <c r="A3149" s="1" t="n">
        <v>3147</v>
      </c>
      <c r="B3149" t="inlineStr">
        <is>
          <t>length</t>
        </is>
      </c>
      <c r="C3149" t="n">
        <v>285</v>
      </c>
      <c r="D3149" t="inlineStr">
        <is>
          <t>{'@extra-iterable~length.min', '@any-touch~compute-max-length', '@stdlib~iter-length'}</t>
        </is>
      </c>
    </row>
    <row r="3150">
      <c r="A3150" s="1" t="n">
        <v>3148</v>
      </c>
      <c r="B3150" t="inlineStr">
        <is>
          <t>tang</t>
        </is>
      </c>
      <c r="C3150" t="n">
        <v>284</v>
      </c>
      <c r="D3150" t="inlineStr">
        <is>
          <t>{'hello_tangyuan_jackson', '@tangseng~vue-cli-plugin-ts', 'tingtang-component'}</t>
        </is>
      </c>
    </row>
    <row r="3151">
      <c r="A3151" s="1" t="n">
        <v>3149</v>
      </c>
      <c r="B3151" t="inlineStr">
        <is>
          <t>eooms</t>
        </is>
      </c>
      <c r="C3151" t="n">
        <v>284</v>
      </c>
      <c r="D3151" t="inlineStr">
        <is>
          <t>{'aureooms-js-dict', '@aureooms~js-maximum-matching', 'aureooms-js-in-situ-sort-spec'}</t>
        </is>
      </c>
    </row>
    <row r="3152">
      <c r="A3152" s="1" t="n">
        <v>3150</v>
      </c>
      <c r="B3152" t="inlineStr">
        <is>
          <t>aureooms</t>
        </is>
      </c>
      <c r="C3152" t="n">
        <v>284</v>
      </c>
      <c r="D3152" t="inlineStr">
        <is>
          <t>{'aureooms-js-dict', '@aureooms~js-maximum-matching', 'aureooms-js-in-situ-sort-spec'}</t>
        </is>
      </c>
    </row>
    <row r="3153">
      <c r="A3153" s="1" t="n">
        <v>3151</v>
      </c>
      <c r="B3153" t="inlineStr">
        <is>
          <t>rtl</t>
        </is>
      </c>
      <c r="C3153" t="n">
        <v>284</v>
      </c>
      <c r="D3153" t="inlineStr">
        <is>
          <t>{'node-red-contrib-rtl-power', 'iobroker.rtl_433', '@cortl~recipes'}</t>
        </is>
      </c>
    </row>
    <row r="3154">
      <c r="A3154" s="1" t="n">
        <v>3152</v>
      </c>
      <c r="B3154" t="inlineStr">
        <is>
          <t>couchdb</t>
        </is>
      </c>
      <c r="C3154" t="n">
        <v>284</v>
      </c>
      <c r="D3154" t="inlineStr">
        <is>
          <t>{'couchdb-all-dbs-changes', 'banzai-couchdb-store', 'probe_couchdb'}</t>
        </is>
      </c>
    </row>
    <row r="3155">
      <c r="A3155" s="1" t="n">
        <v>3153</v>
      </c>
      <c r="B3155" t="inlineStr">
        <is>
          <t>bloom</t>
        </is>
      </c>
      <c r="C3155" t="n">
        <v>284</v>
      </c>
      <c r="D3155" t="inlineStr">
        <is>
          <t>{'@bloomprotocol~qr-react', '@dsr-rollback-org-tesla-arris-bloom-stane~dsr-rollback-package-tesla-arris-bloom-stane', 'bloomfilterjs'}</t>
        </is>
      </c>
    </row>
    <row r="3156">
      <c r="A3156" s="1" t="n">
        <v>3154</v>
      </c>
      <c r="B3156" t="inlineStr">
        <is>
          <t>bright</t>
        </is>
      </c>
      <c r="C3156" t="n">
        <v>284</v>
      </c>
      <c r="D3156" t="inlineStr">
        <is>
          <t>{'@brightwe~super-cache', 'nodebright-ext-post', 'nodebright-ext-page'}</t>
        </is>
      </c>
    </row>
    <row r="3157">
      <c r="A3157" s="1" t="n">
        <v>3155</v>
      </c>
      <c r="B3157" t="inlineStr">
        <is>
          <t>algol</t>
        </is>
      </c>
      <c r="C3157" t="n">
        <v>284</v>
      </c>
      <c r="D3157" t="inlineStr">
        <is>
          <t>{'parse-server-addon-cloud-class-algolia', 'hexo-algolia-helper', '@yoast~algolia-search-box'}</t>
        </is>
      </c>
    </row>
    <row r="3158">
      <c r="A3158" s="1" t="n">
        <v>3156</v>
      </c>
      <c r="B3158" t="inlineStr">
        <is>
          <t>paginate</t>
        </is>
      </c>
      <c r="C3158" t="n">
        <v>284</v>
      </c>
      <c r="D3158" t="inlineStr">
        <is>
          <t>{'vue-ensec-paginate', '@vitta-health~mongoose-paginate', 'ngx-paginate'}</t>
        </is>
      </c>
    </row>
    <row r="3159">
      <c r="A3159" s="1" t="n">
        <v>3157</v>
      </c>
      <c r="B3159" t="inlineStr">
        <is>
          <t>meet</t>
        </is>
      </c>
      <c r="C3159" t="n">
        <v>284</v>
      </c>
      <c r="D3159" t="inlineStr">
        <is>
          <t>{'@elv1n~lib-jitsi-meet', 'react-native-jitsi-meet-chatur', '@aktriver~types-lib-jitsi-meet'}</t>
        </is>
      </c>
    </row>
    <row r="3160">
      <c r="A3160" s="1" t="n">
        <v>3158</v>
      </c>
      <c r="B3160" t="inlineStr">
        <is>
          <t>agile</t>
        </is>
      </c>
      <c r="C3160" t="n">
        <v>284</v>
      </c>
      <c r="D3160" t="inlineStr">
        <is>
          <t>{'agile-package', '@agilearchitects~cli', '@agilecode~eslint'}</t>
        </is>
      </c>
    </row>
    <row r="3161">
      <c r="A3161" s="1" t="n">
        <v>3159</v>
      </c>
      <c r="B3161" t="inlineStr">
        <is>
          <t>interceptor</t>
        </is>
      </c>
      <c r="C3161" t="n">
        <v>284</v>
      </c>
      <c r="D3161" t="inlineStr">
        <is>
          <t>{'vue-resource-progressbar-interceptor', 'authorization1-interceptor', 'iterable-string-interceptor'}</t>
        </is>
      </c>
    </row>
    <row r="3162">
      <c r="A3162" s="1" t="n">
        <v>3160</v>
      </c>
      <c r="B3162" t="inlineStr">
        <is>
          <t>cod</t>
        </is>
      </c>
      <c r="C3162" t="n">
        <v>283</v>
      </c>
      <c r="D3162" t="inlineStr">
        <is>
          <t>{'color-cod', '@uppercod~find-port', 'codic-cli'}</t>
        </is>
      </c>
    </row>
    <row r="3163">
      <c r="A3163" s="1" t="n">
        <v>3161</v>
      </c>
      <c r="B3163" t="inlineStr">
        <is>
          <t>paul</t>
        </is>
      </c>
      <c r="C3163" t="n">
        <v>283</v>
      </c>
      <c r="D3163" t="inlineStr">
        <is>
          <t>{'opauloh-figmagic', '@paulpopat~sote', '@paulrosania~electron-redux'}</t>
        </is>
      </c>
    </row>
    <row r="3164">
      <c r="A3164" s="1" t="n">
        <v>3162</v>
      </c>
      <c r="B3164" t="inlineStr">
        <is>
          <t>fhir</t>
        </is>
      </c>
      <c r="C3164" t="n">
        <v>283</v>
      </c>
      <c r="D3164" t="inlineStr">
        <is>
          <t>{'fhir-converter', 'fhir-human-address_', 'uhc-fhir-utils-typescript'}</t>
        </is>
      </c>
    </row>
    <row r="3165">
      <c r="A3165" s="1" t="n">
        <v>3163</v>
      </c>
      <c r="B3165" t="inlineStr">
        <is>
          <t>train</t>
        </is>
      </c>
      <c r="C3165" t="n">
        <v>283</v>
      </c>
      <c r="D3165" t="inlineStr">
        <is>
          <t>{'class-train-function', '@morningtrain~react-fields-repeater-field', 'congenial-octo-train'}</t>
        </is>
      </c>
    </row>
    <row r="3166">
      <c r="A3166" s="1" t="n">
        <v>3164</v>
      </c>
      <c r="B3166" t="inlineStr">
        <is>
          <t>month</t>
        </is>
      </c>
      <c r="C3166" t="n">
        <v>283</v>
      </c>
      <c r="D3166" t="inlineStr">
        <is>
          <t>{'month-range-picker', 'tm-react-month-picker-input', 'react-month-calendar'}</t>
        </is>
      </c>
    </row>
    <row r="3167">
      <c r="A3167" s="1" t="n">
        <v>3165</v>
      </c>
      <c r="B3167" t="inlineStr">
        <is>
          <t>gan</t>
        </is>
      </c>
      <c r="C3167" t="n">
        <v>283</v>
      </c>
      <c r="D3167" t="inlineStr">
        <is>
          <t>{'energygan-abc', '@ganuz~get-own-metadata', '@gannochenko~gbelt'}</t>
        </is>
      </c>
    </row>
    <row r="3168">
      <c r="A3168" s="1" t="n">
        <v>3166</v>
      </c>
      <c r="B3168" t="inlineStr">
        <is>
          <t>ignite</t>
        </is>
      </c>
      <c r="C3168" t="n">
        <v>283</v>
      </c>
      <c r="D3168" t="inlineStr">
        <is>
          <t>{'igniteui-react-datasources', 'ignite-juss', 'igniteui-webcomponents-core'}</t>
        </is>
      </c>
    </row>
    <row r="3169">
      <c r="A3169" s="1" t="n">
        <v>3167</v>
      </c>
      <c r="B3169" t="inlineStr">
        <is>
          <t>fuse</t>
        </is>
      </c>
      <c r="C3169" t="n">
        <v>283</v>
      </c>
      <c r="D3169" t="inlineStr">
        <is>
          <t>{'@fuse-ui-x~fuse-cli', 'pyfusekiutil', '@131~fuse-bindings'}</t>
        </is>
      </c>
    </row>
    <row r="3170">
      <c r="A3170" s="1" t="n">
        <v>3168</v>
      </c>
      <c r="B3170" t="inlineStr">
        <is>
          <t>tec</t>
        </is>
      </c>
      <c r="C3170" t="n">
        <v>283</v>
      </c>
      <c r="D3170" t="inlineStr">
        <is>
          <t>{'ticatec-webproxy', '@meowtec~react-swipeable-views-utils', '@cybertec~react-database-diagram'}</t>
        </is>
      </c>
    </row>
    <row r="3171">
      <c r="A3171" s="1" t="n">
        <v>3169</v>
      </c>
      <c r="B3171" t="inlineStr">
        <is>
          <t>tg</t>
        </is>
      </c>
      <c r="C3171" t="n">
        <v>283</v>
      </c>
      <c r="D3171" t="inlineStr">
        <is>
          <t>{'tgfancy', 'tg-seq-gen', 'banana-tg'}</t>
        </is>
      </c>
    </row>
    <row r="3172">
      <c r="A3172" s="1" t="n">
        <v>3170</v>
      </c>
      <c r="B3172" t="inlineStr">
        <is>
          <t>promisify</t>
        </is>
      </c>
      <c r="C3172" t="n">
        <v>283</v>
      </c>
      <c r="D3172" t="inlineStr">
        <is>
          <t>{'wx-applets-promisify', 'promisify-this', 'promisify-async'}</t>
        </is>
      </c>
    </row>
    <row r="3173">
      <c r="A3173" s="1" t="n">
        <v>3171</v>
      </c>
      <c r="B3173" t="inlineStr">
        <is>
          <t>gerhobbelt</t>
        </is>
      </c>
      <c r="C3173" t="n">
        <v>283</v>
      </c>
      <c r="D3173" t="inlineStr">
        <is>
          <t>{'@gerhobbelt~babel-plugin-transform-arrow-functions', '@gerhobbelt~babel-plugin-syntax-nullish-coalescing-operator', '@gerhobbelt~babel-preset-react'}</t>
        </is>
      </c>
    </row>
    <row r="3174">
      <c r="A3174" s="1" t="n">
        <v>3172</v>
      </c>
      <c r="B3174" t="inlineStr">
        <is>
          <t>ham</t>
        </is>
      </c>
      <c r="C3174" t="n">
        <v>282</v>
      </c>
      <c r="D3174" t="inlineStr">
        <is>
          <t>{'hamxa', 'ham-test', 'hamk'}</t>
        </is>
      </c>
    </row>
    <row r="3175">
      <c r="A3175" s="1" t="n">
        <v>3173</v>
      </c>
      <c r="B3175" t="inlineStr">
        <is>
          <t>lazyload</t>
        </is>
      </c>
      <c r="C3175" t="n">
        <v>282</v>
      </c>
      <c r="D3175" t="inlineStr">
        <is>
          <t>{'hexo-image-lazyload', 'hexo-lazyload-image2', 'hexo-lazyload-image-enhance'}</t>
        </is>
      </c>
    </row>
    <row r="3176">
      <c r="A3176" s="1" t="n">
        <v>3174</v>
      </c>
      <c r="B3176" t="inlineStr">
        <is>
          <t>bpmn</t>
        </is>
      </c>
      <c r="C3176" t="n">
        <v>282</v>
      </c>
      <c r="D3176" t="inlineStr">
        <is>
          <t>{'bpmnlint-plugin-bpmn-lint-rule', 'bpmn-hy-designer', 'cus-bpmn-js-properties-panel'}</t>
        </is>
      </c>
    </row>
    <row r="3177">
      <c r="A3177" s="1" t="n">
        <v>3175</v>
      </c>
      <c r="B3177" t="inlineStr">
        <is>
          <t>exam</t>
        </is>
      </c>
      <c r="C3177" t="n">
        <v>282</v>
      </c>
      <c r="D3177" t="inlineStr">
        <is>
          <t>{'examjs', '@digabi~exam-engine-generator', 'hzd-weeklyexam'}</t>
        </is>
      </c>
    </row>
    <row r="3178">
      <c r="A3178" s="1" t="n">
        <v>3176</v>
      </c>
      <c r="B3178" t="inlineStr">
        <is>
          <t>other</t>
        </is>
      </c>
      <c r="C3178" t="n">
        <v>282</v>
      </c>
      <c r="D3178" t="inlineStr">
        <is>
          <t>{'othertree-client', 'tui-sixofonehalfadozenoftheother', '@balala~scopedotheruser'}</t>
        </is>
      </c>
    </row>
    <row r="3179">
      <c r="A3179" s="1" t="n">
        <v>3177</v>
      </c>
      <c r="B3179" t="inlineStr">
        <is>
          <t>endpoint</t>
        </is>
      </c>
      <c r="C3179" t="n">
        <v>282</v>
      </c>
      <c r="D3179" t="inlineStr">
        <is>
          <t>{'batch-endpoint', '@jbr-hook~sparql-endpoint-ldf', 'module-mqtt-endpoint'}</t>
        </is>
      </c>
    </row>
    <row r="3180">
      <c r="A3180" s="1" t="n">
        <v>3178</v>
      </c>
      <c r="B3180" t="inlineStr">
        <is>
          <t>travel</t>
        </is>
      </c>
      <c r="C3180" t="n">
        <v>282</v>
      </c>
      <c r="D3180" t="inlineStr">
        <is>
          <t>{'@travelperksl~super-props', 'quotravel-hotel-engine', '@stenaline-travel~forms'}</t>
        </is>
      </c>
    </row>
    <row r="3181">
      <c r="A3181" s="1" t="n">
        <v>3179</v>
      </c>
      <c r="B3181" t="inlineStr">
        <is>
          <t>vim</t>
        </is>
      </c>
      <c r="C3181" t="n">
        <v>281</v>
      </c>
      <c r="D3181" t="inlineStr">
        <is>
          <t>{'@vimcal~hello-wasm', 'ts-playgroung-vim', 'vimify'}</t>
        </is>
      </c>
    </row>
    <row r="3182">
      <c r="A3182" s="1" t="n">
        <v>3180</v>
      </c>
      <c r="B3182" t="inlineStr">
        <is>
          <t>boto3</t>
        </is>
      </c>
      <c r="C3182" t="n">
        <v>281</v>
      </c>
      <c r="D3182" t="inlineStr">
        <is>
          <t>{'mypy-boto3-customer-profiles', 'boto3-batch-utils', 'mypy-boto3-cloudtrail'}</t>
        </is>
      </c>
    </row>
    <row r="3183">
      <c r="A3183" s="1" t="n">
        <v>3181</v>
      </c>
      <c r="B3183" t="inlineStr">
        <is>
          <t>vendor</t>
        </is>
      </c>
      <c r="C3183" t="n">
        <v>281</v>
      </c>
      <c r="D3183" t="inlineStr">
        <is>
          <t>{'vendorize', 'wscn-react-vendor', 'sharvit-foreman-js-vendor'}</t>
        </is>
      </c>
    </row>
    <row r="3184">
      <c r="A3184" s="1" t="n">
        <v>3182</v>
      </c>
      <c r="B3184" t="inlineStr">
        <is>
          <t>consent</t>
        </is>
      </c>
      <c r="C3184" t="n">
        <v>281</v>
      </c>
      <c r="D3184" t="inlineStr">
        <is>
          <t>{'has-consent', '@inrupt~solid-client-consent', '@moonpay~consent-manager'}</t>
        </is>
      </c>
    </row>
    <row r="3185">
      <c r="A3185" s="1" t="n">
        <v>3183</v>
      </c>
      <c r="B3185" t="inlineStr">
        <is>
          <t>geometry</t>
        </is>
      </c>
      <c r="C3185" t="n">
        <v>281</v>
      </c>
      <c r="D3185" t="inlineStr">
        <is>
          <t>{'@lindapaiste~geometry', 'geometry_noch', 'regef-geometry'}</t>
        </is>
      </c>
    </row>
    <row r="3186">
      <c r="A3186" s="1" t="n">
        <v>3184</v>
      </c>
      <c r="B3186" t="inlineStr">
        <is>
          <t>nik</t>
        </is>
      </c>
      <c r="C3186" t="n">
        <v>281</v>
      </c>
      <c r="D3186" t="inlineStr">
        <is>
          <t>{'@nikx~orm', 'nikwus', 'react-native-sample-lib-sergey-brazhnik'}</t>
        </is>
      </c>
    </row>
    <row r="3187">
      <c r="A3187" s="1" t="n">
        <v>3185</v>
      </c>
      <c r="B3187" t="inlineStr">
        <is>
          <t>effects</t>
        </is>
      </c>
      <c r="C3187" t="n">
        <v>281</v>
      </c>
      <c r="D3187" t="inlineStr">
        <is>
          <t>{'@nodert-win10-cu~windows.media.effects', 'ripple-effects', 'effects-as-data-redux'}</t>
        </is>
      </c>
    </row>
    <row r="3188">
      <c r="A3188" s="1" t="n">
        <v>3186</v>
      </c>
      <c r="B3188" t="inlineStr">
        <is>
          <t>daemon</t>
        </is>
      </c>
      <c r="C3188" t="n">
        <v>281</v>
      </c>
      <c r="D3188" t="inlineStr">
        <is>
          <t>{'nightscout-ps1-daemon', 'node-care-daemon', 'django-daemon-command'}</t>
        </is>
      </c>
    </row>
    <row r="3189">
      <c r="A3189" s="1" t="n">
        <v>3187</v>
      </c>
      <c r="B3189" t="inlineStr">
        <is>
          <t>fron</t>
        </is>
      </c>
      <c r="C3189" t="n">
        <v>281</v>
      </c>
      <c r="D3189" t="inlineStr">
        <is>
          <t>{'mofron-comp-flowframe', 'mofron-comp-frame-center', 'mofron-comp-bordermenu'}</t>
        </is>
      </c>
    </row>
    <row r="3190">
      <c r="A3190" s="1" t="n">
        <v>3188</v>
      </c>
      <c r="B3190" t="inlineStr">
        <is>
          <t>gpio</t>
        </is>
      </c>
      <c r="C3190" t="n">
        <v>280</v>
      </c>
      <c r="D3190" t="inlineStr">
        <is>
          <t>{'omega2-gpio', 'linkit-smart-gpio-pin-map', 'gpio-and-emulator'}</t>
        </is>
      </c>
    </row>
    <row r="3191">
      <c r="A3191" s="1" t="n">
        <v>3189</v>
      </c>
      <c r="B3191" t="inlineStr">
        <is>
          <t>ea</t>
        </is>
      </c>
      <c r="C3191" t="n">
        <v>280</v>
      </c>
      <c r="D3191" t="inlineStr">
        <is>
          <t>{'easify', '@henderea~static-site-builder', '@uq-elipse~uq-eait-sso'}</t>
        </is>
      </c>
    </row>
    <row r="3192">
      <c r="A3192" s="1" t="n">
        <v>3190</v>
      </c>
      <c r="B3192" t="inlineStr">
        <is>
          <t>vui</t>
        </is>
      </c>
      <c r="C3192" t="n">
        <v>279</v>
      </c>
      <c r="D3192" t="inlineStr">
        <is>
          <t>{'@ruiyoung~ivui', 'vui-examples-loader', 'vui-icon'}</t>
        </is>
      </c>
    </row>
    <row r="3193">
      <c r="A3193" s="1" t="n">
        <v>3191</v>
      </c>
      <c r="B3193" t="inlineStr">
        <is>
          <t>walker</t>
        </is>
      </c>
      <c r="C3193" t="n">
        <v>279</v>
      </c>
      <c r="D3193" t="inlineStr">
        <is>
          <t>{'font-splider-walker-strengthen', 'jswalker_systen', '@remix-project~remix-astwalker'}</t>
        </is>
      </c>
    </row>
    <row r="3194">
      <c r="A3194" s="1" t="n">
        <v>3192</v>
      </c>
      <c r="B3194" t="inlineStr">
        <is>
          <t>tee</t>
        </is>
      </c>
      <c r="C3194" t="n">
        <v>279</v>
      </c>
      <c r="D3194" t="inlineStr">
        <is>
          <t>{'dtee', '@teevik~stylelint-config-concentric-order', 'teemo.js'}</t>
        </is>
      </c>
    </row>
    <row r="3195">
      <c r="A3195" s="1" t="n">
        <v>3193</v>
      </c>
      <c r="B3195" t="inlineStr">
        <is>
          <t>break</t>
        </is>
      </c>
      <c r="C3195" t="n">
        <v>279</v>
      </c>
      <c r="D3195" t="inlineStr">
        <is>
          <t>{'break-string', '@soszoro~zoroeditor5-page-break', 'page-break'}</t>
        </is>
      </c>
    </row>
    <row r="3196">
      <c r="A3196" s="1" t="n">
        <v>3194</v>
      </c>
      <c r="B3196" t="inlineStr">
        <is>
          <t>grapecity</t>
        </is>
      </c>
      <c r="C3196" t="n">
        <v>279</v>
      </c>
      <c r="D3196" t="inlineStr">
        <is>
          <t>{'@grapecity~wijmo.grid.immutable', '@grapecity~wijmo.knockout.chart.finance.analytics', '@grapecity~spread-sheets-designer-react'}</t>
        </is>
      </c>
    </row>
    <row r="3197">
      <c r="A3197" s="1" t="n">
        <v>3195</v>
      </c>
      <c r="B3197" t="inlineStr">
        <is>
          <t>atlaskit</t>
        </is>
      </c>
      <c r="C3197" t="n">
        <v>279</v>
      </c>
      <c r="D3197" t="inlineStr">
        <is>
          <t>{'@atlaskit~in-product-testing-sample', '@atlaskit~editor-bitbucket-transformer', '@atlaskit~media-viewer'}</t>
        </is>
      </c>
    </row>
    <row r="3198">
      <c r="A3198" s="1" t="n">
        <v>3196</v>
      </c>
      <c r="B3198" t="inlineStr">
        <is>
          <t>yl</t>
        </is>
      </c>
      <c r="C3198" t="n">
        <v>279</v>
      </c>
      <c r="D3198" t="inlineStr">
        <is>
          <t>{'@yl-front~yl-front-components', 'yl-jwt', 'yl-vant'}</t>
        </is>
      </c>
    </row>
    <row r="3199">
      <c r="A3199" s="1" t="n">
        <v>3197</v>
      </c>
      <c r="B3199" t="inlineStr">
        <is>
          <t>units</t>
        </is>
      </c>
      <c r="C3199" t="n">
        <v>279</v>
      </c>
      <c r="D3199" t="inlineStr">
        <is>
          <t>{'vue-convert-units', '@textlint-rule~textlint-rule-google-units-of-measure', 'sevenunits'}</t>
        </is>
      </c>
    </row>
    <row r="3200">
      <c r="A3200" s="1" t="n">
        <v>3198</v>
      </c>
      <c r="B3200" t="inlineStr">
        <is>
          <t>ctrl</t>
        </is>
      </c>
      <c r="C3200" t="n">
        <v>278</v>
      </c>
      <c r="D3200" t="inlineStr">
        <is>
          <t>{'@mchp-mcc~scf-avr8-clkctrl-v2', '@devctrl~proto-clearone', 'chestnut-ctrl-bodyjson'}</t>
        </is>
      </c>
    </row>
    <row r="3201">
      <c r="A3201" s="1" t="n">
        <v>3199</v>
      </c>
      <c r="B3201" t="inlineStr">
        <is>
          <t>xhr</t>
        </is>
      </c>
      <c r="C3201" t="n">
        <v>278</v>
      </c>
      <c r="D3201" t="inlineStr">
        <is>
          <t>{'mini-xhr', 'upload-xhr', 'puppeteer-pending-xhr'}</t>
        </is>
      </c>
    </row>
    <row r="3202">
      <c r="A3202" s="1" t="n">
        <v>3200</v>
      </c>
      <c r="B3202" t="inlineStr">
        <is>
          <t>quest</t>
        </is>
      </c>
      <c r="C3202" t="n">
        <v>278</v>
      </c>
      <c r="D3202" t="inlineStr">
        <is>
          <t>{'@questwork~vue-q-barcode', '@dsr-rollback-org-chess-serai-quest-baaed~dsr-rollback-package-chess-serai-quest-baaed', 'emberquest-map-data'}</t>
        </is>
      </c>
    </row>
    <row r="3203">
      <c r="A3203" s="1" t="n">
        <v>3201</v>
      </c>
      <c r="B3203" t="inlineStr">
        <is>
          <t>reveal</t>
        </is>
      </c>
      <c r="C3203" t="n">
        <v>278</v>
      </c>
      <c r="D3203" t="inlineStr">
        <is>
          <t>{'reveal.js-fsfx', 'revealjs_ws_server', '@casperengl~react-reveal-image'}</t>
        </is>
      </c>
    </row>
    <row r="3204">
      <c r="A3204" s="1" t="n">
        <v>3202</v>
      </c>
      <c r="B3204" t="inlineStr">
        <is>
          <t>bai</t>
        </is>
      </c>
      <c r="C3204" t="n">
        <v>278</v>
      </c>
      <c r="D3204" t="inlineStr">
        <is>
          <t>{'my-heibaipei-one-select', 'react-native-alibaichuan-ym', 'baizhanserenghong'}</t>
        </is>
      </c>
    </row>
    <row r="3205">
      <c r="A3205" s="1" t="n">
        <v>3203</v>
      </c>
      <c r="B3205" t="inlineStr">
        <is>
          <t>cui</t>
        </is>
      </c>
      <c r="C3205" t="n">
        <v>278</v>
      </c>
      <c r="D3205" t="inlineStr">
        <is>
          <t>{'@ryancui-~ranking-bar', 'cuibuttonui', 'cui-controls2'}</t>
        </is>
      </c>
    </row>
    <row r="3206">
      <c r="A3206" s="1" t="n">
        <v>3204</v>
      </c>
      <c r="B3206" t="inlineStr">
        <is>
          <t>curl</t>
        </is>
      </c>
      <c r="C3206" t="n">
        <v>278</v>
      </c>
      <c r="D3206" t="inlineStr">
        <is>
          <t>{'gatsby-remark-curlie', 'curl-to-fetch', 'curl-status'}</t>
        </is>
      </c>
    </row>
    <row r="3207">
      <c r="A3207" s="1" t="n">
        <v>3205</v>
      </c>
      <c r="B3207" t="inlineStr">
        <is>
          <t>paginator</t>
        </is>
      </c>
      <c r="C3207" t="n">
        <v>278</v>
      </c>
      <c r="D3207" t="inlineStr">
        <is>
          <t>{'ractive-paginator', 'table-paginator', 'laravel-vue-bulma-paginator'}</t>
        </is>
      </c>
    </row>
    <row r="3208">
      <c r="A3208" s="1" t="n">
        <v>3206</v>
      </c>
      <c r="B3208" t="inlineStr">
        <is>
          <t>iris</t>
        </is>
      </c>
      <c r="C3208" t="n">
        <v>278</v>
      </c>
      <c r="D3208" t="inlineStr">
        <is>
          <t>{'ewd-qoper8-iris', '@iris-platform~incontext', '@invisionag~iris-react-list'}</t>
        </is>
      </c>
    </row>
    <row r="3209">
      <c r="A3209" s="1" t="n">
        <v>3207</v>
      </c>
      <c r="B3209" t="inlineStr">
        <is>
          <t>protobuf</t>
        </is>
      </c>
      <c r="C3209" t="n">
        <v>278</v>
      </c>
      <c r="D3209" t="inlineStr">
        <is>
          <t>{'wundergraph-protobuf', 'smartme-protobuf-parser', '@hyperqube~v3-agent-protobuf'}</t>
        </is>
      </c>
    </row>
    <row r="3210">
      <c r="A3210" s="1" t="n">
        <v>3208</v>
      </c>
      <c r="B3210" t="inlineStr">
        <is>
          <t>bos</t>
        </is>
      </c>
      <c r="C3210" t="n">
        <v>277</v>
      </c>
      <c r="D3210" t="inlineStr">
        <is>
          <t>{'cerbos', 'dsr-package-pipas-mebos-khoja-rally', 'bosda'}</t>
        </is>
      </c>
    </row>
    <row r="3211">
      <c r="A3211" s="1" t="n">
        <v>3209</v>
      </c>
      <c r="B3211" t="inlineStr">
        <is>
          <t>rbx</t>
        </is>
      </c>
      <c r="C3211" t="n">
        <v>277</v>
      </c>
      <c r="D3211" t="inlineStr">
        <is>
          <t>{'@rbxts~rust-option-result', '@rbxts~rokux', '@rbxts~lighting'}</t>
        </is>
      </c>
    </row>
    <row r="3212">
      <c r="A3212" s="1" t="n">
        <v>3210</v>
      </c>
      <c r="B3212" t="inlineStr">
        <is>
          <t>dv</t>
        </is>
      </c>
      <c r="C3212" t="n">
        <v>277</v>
      </c>
      <c r="D3212" t="inlineStr">
        <is>
          <t>{'@medv~kot', '@dvaji~feed', '@dvobs~vue-dat-gui'}</t>
        </is>
      </c>
    </row>
    <row r="3213">
      <c r="A3213" s="1" t="n">
        <v>3211</v>
      </c>
      <c r="B3213" t="inlineStr">
        <is>
          <t>blank</t>
        </is>
      </c>
      <c r="C3213" t="n">
        <v>277</v>
      </c>
      <c r="D3213" t="inlineStr">
        <is>
          <t>{'thinkdigital-mobile-blank', 'data.blankon.id-tiles', '@daileytj~react-native-template-blank'}</t>
        </is>
      </c>
    </row>
    <row r="3214">
      <c r="A3214" s="1" t="n">
        <v>3212</v>
      </c>
      <c r="B3214" t="inlineStr">
        <is>
          <t>based</t>
        </is>
      </c>
      <c r="C3214" t="n">
        <v>277</v>
      </c>
      <c r="D3214" t="inlineStr">
        <is>
          <t>{'based-on', 'file-based-database', 'jsonbased-yamlify-pmb'}</t>
        </is>
      </c>
    </row>
    <row r="3215">
      <c r="A3215" s="1" t="n">
        <v>3213</v>
      </c>
      <c r="B3215" t="inlineStr">
        <is>
          <t>unofficial</t>
        </is>
      </c>
      <c r="C3215" t="n">
        <v>277</v>
      </c>
      <c r="D3215" t="inlineStr">
        <is>
          <t>{'@unofficial-parcel-nightly~parcel-optimizer-blob-url', 'bb.unofficial.owl.carousel', 'api-client-unofficial-fleetcomplete'}</t>
        </is>
      </c>
    </row>
    <row r="3216">
      <c r="A3216" s="1" t="n">
        <v>3214</v>
      </c>
      <c r="B3216" t="inlineStr">
        <is>
          <t>cog</t>
        </is>
      </c>
      <c r="C3216" t="n">
        <v>277</v>
      </c>
      <c r="D3216" t="inlineStr">
        <is>
          <t>{'dsr-package-public-vertu-sarin-cogie-unpay', 'dsr-package-public-gleys-incog-culms-dawns', '@cogitatio~nestjs-common'}</t>
        </is>
      </c>
    </row>
    <row r="3217">
      <c r="A3217" s="1" t="n">
        <v>3215</v>
      </c>
      <c r="B3217" t="inlineStr">
        <is>
          <t>pulumi</t>
        </is>
      </c>
      <c r="C3217" t="n">
        <v>277</v>
      </c>
      <c r="D3217" t="inlineStr">
        <is>
          <t>{'@pulumi~awsguard', '@cobraz~pulumi-gcp-scaffold', '@pulumi~pulumi'}</t>
        </is>
      </c>
    </row>
    <row r="3218">
      <c r="A3218" s="1" t="n">
        <v>3216</v>
      </c>
      <c r="B3218" t="inlineStr">
        <is>
          <t>entities</t>
        </is>
      </c>
      <c r="C3218" t="n">
        <v>277</v>
      </c>
      <c r="D3218" t="inlineStr">
        <is>
          <t>{'kevoree-entities', 'html5-entities', 'athenenum-entities'}</t>
        </is>
      </c>
    </row>
    <row r="3219">
      <c r="A3219" s="1" t="n">
        <v>3217</v>
      </c>
      <c r="B3219" t="inlineStr">
        <is>
          <t>exo</t>
        </is>
      </c>
      <c r="C3219" t="n">
        <v>277</v>
      </c>
      <c r="D3219" t="inlineStr">
        <is>
          <t>{'react-native-exoplayer', 'exokit', 'exoshader'}</t>
        </is>
      </c>
    </row>
    <row r="3220">
      <c r="A3220" s="1" t="n">
        <v>3218</v>
      </c>
      <c r="B3220" t="inlineStr">
        <is>
          <t>limiter</t>
        </is>
      </c>
      <c r="C3220" t="n">
        <v>277</v>
      </c>
      <c r="D3220" t="inlineStr">
        <is>
          <t>{'bandwidth-limiter-http-proxy', '@kodekeep~hapi-rate-limiter-flexible', 'lambda-rate-limiter'}</t>
        </is>
      </c>
    </row>
    <row r="3221">
      <c r="A3221" s="1" t="n">
        <v>3219</v>
      </c>
      <c r="B3221" t="inlineStr">
        <is>
          <t>alerts</t>
        </is>
      </c>
      <c r="C3221" t="n">
        <v>277</v>
      </c>
      <c r="D3221" t="inlineStr">
        <is>
          <t>{'calerts', '@salocreative~react-redux-alerts', 'reportr-alerts-mail'}</t>
        </is>
      </c>
    </row>
    <row r="3222">
      <c r="A3222" s="1" t="n">
        <v>3220</v>
      </c>
      <c r="B3222" t="inlineStr">
        <is>
          <t>headless</t>
        </is>
      </c>
      <c r="C3222" t="n">
        <v>277</v>
      </c>
      <c r="D3222" t="inlineStr">
        <is>
          <t>{'headless-client', 'headless-horseman', 'headless-recorder'}</t>
        </is>
      </c>
    </row>
    <row r="3223">
      <c r="A3223" s="1" t="n">
        <v>3221</v>
      </c>
      <c r="B3223" t="inlineStr">
        <is>
          <t>into</t>
        </is>
      </c>
      <c r="C3223" t="n">
        <v>276</v>
      </c>
      <c r="D3223" t="inlineStr">
        <is>
          <t>{'@types~react-scroll-into-view-if-needed', 'fastestsmallesttextencoderdecoder-encodeinto', '@intothesource~media-service-file-server'}</t>
        </is>
      </c>
    </row>
    <row r="3224">
      <c r="A3224" s="1" t="n">
        <v>3222</v>
      </c>
      <c r="B3224" t="inlineStr">
        <is>
          <t>idea</t>
        </is>
      </c>
      <c r="C3224" t="n">
        <v>276</v>
      </c>
      <c r="D3224" t="inlineStr">
        <is>
          <t>{'@digitalideastudio~node-facebook-api', 'newidea', 'midea-ui'}</t>
        </is>
      </c>
    </row>
    <row r="3225">
      <c r="A3225" s="1" t="n">
        <v>3223</v>
      </c>
      <c r="B3225" t="inlineStr">
        <is>
          <t>michael</t>
        </is>
      </c>
      <c r="C3225" t="n">
        <v>276</v>
      </c>
      <c r="D3225" t="inlineStr">
        <is>
          <t>{'@michael.land~component', 'michaeldriscoll-resume', '@michaelkramer~npmhtml-to-draftjs'}</t>
        </is>
      </c>
    </row>
    <row r="3226">
      <c r="A3226" s="1" t="n">
        <v>3224</v>
      </c>
      <c r="B3226" t="inlineStr">
        <is>
          <t>nr</t>
        </is>
      </c>
      <c r="C3226" t="n">
        <v>276</v>
      </c>
      <c r="D3226" t="inlineStr">
        <is>
          <t>{'nr-shore', 'nrtv-he', 'nr-msg-statistics'}</t>
        </is>
      </c>
    </row>
    <row r="3227">
      <c r="A3227" s="1" t="n">
        <v>3225</v>
      </c>
      <c r="B3227" t="inlineStr">
        <is>
          <t>dn</t>
        </is>
      </c>
      <c r="C3227" t="n">
        <v>276</v>
      </c>
      <c r="D3227" t="inlineStr">
        <is>
          <t>{'dnmd', 'dn-middleware-ref', 'npm-dn-middleware-webpack4'}</t>
        </is>
      </c>
    </row>
    <row r="3228">
      <c r="A3228" s="1" t="n">
        <v>3226</v>
      </c>
      <c r="B3228" t="inlineStr">
        <is>
          <t>chao</t>
        </is>
      </c>
      <c r="C3228" t="n">
        <v>276</v>
      </c>
      <c r="D3228" t="inlineStr">
        <is>
          <t>{'@guojinchao~my-materilas-example-block', 'guojinchao-test', '@lichao.frankli~uniapp-global-components-register-plugin'}</t>
        </is>
      </c>
    </row>
    <row r="3229">
      <c r="A3229" s="1" t="n">
        <v>3227</v>
      </c>
      <c r="B3229" t="inlineStr">
        <is>
          <t>rv</t>
        </is>
      </c>
      <c r="C3229" t="n">
        <v>276</v>
      </c>
      <c r="D3229" t="inlineStr">
        <is>
          <t>{'sorvor-linux-64', 'appsrvmon', 'jest-environment-menrva'}</t>
        </is>
      </c>
    </row>
    <row r="3230">
      <c r="A3230" s="1" t="n">
        <v>3228</v>
      </c>
      <c r="B3230" t="inlineStr">
        <is>
          <t>aliretail</t>
        </is>
      </c>
      <c r="C3230" t="n">
        <v>276</v>
      </c>
      <c r="D3230" t="inlineStr">
        <is>
          <t>{'@aliretail~10008224358-futu_miniapp_pkg-modules-fe-miniapp-rax-futu_shop_test02', '@aliretail~officialmod-miniapp-rax-mall_add_on_sku_list', '@aliretail~mallmod-miniapp-rax-bargain_activity_entry'}</t>
        </is>
      </c>
    </row>
    <row r="3231">
      <c r="A3231" s="1" t="n">
        <v>3229</v>
      </c>
      <c r="B3231" t="inlineStr">
        <is>
          <t>maxim</t>
        </is>
      </c>
      <c r="C3231" t="n">
        <v>276</v>
      </c>
      <c r="D3231" t="inlineStr">
        <is>
          <t>{'@maxim_mazurok~gapi.client.customsearch', '@maxim_mazurok~gapi.client.analyticsadmin', '@maxim_mazurok~gapi.client.tpu'}</t>
        </is>
      </c>
    </row>
    <row r="3232">
      <c r="A3232" s="1" t="n">
        <v>3230</v>
      </c>
      <c r="B3232" t="inlineStr">
        <is>
          <t>latex</t>
        </is>
      </c>
      <c r="C3232" t="n">
        <v>276</v>
      </c>
      <c r="D3232" t="inlineStr">
        <is>
          <t>{'metrics-sharelatex', '@tacolabs~latex-js', 'pytask-latex'}</t>
        </is>
      </c>
    </row>
    <row r="3233">
      <c r="A3233" s="1" t="n">
        <v>3231</v>
      </c>
      <c r="B3233" t="inlineStr">
        <is>
          <t>assemble</t>
        </is>
      </c>
      <c r="C3233" t="n">
        <v>276</v>
      </c>
      <c r="D3233" t="inlineStr">
        <is>
          <t>{'generate-assemblefile', 'docassemble-hmctshelper', 'assemble-tips'}</t>
        </is>
      </c>
    </row>
    <row r="3234">
      <c r="A3234" s="1" t="n">
        <v>3232</v>
      </c>
      <c r="B3234" t="inlineStr">
        <is>
          <t>requirejs</t>
        </is>
      </c>
      <c r="C3234" t="n">
        <v>275</v>
      </c>
      <c r="D3234" t="inlineStr">
        <is>
          <t>{'requirejs-cssloader', 'grunt-requirejs-cachebuster', 'grunt-bower-requirejs'}</t>
        </is>
      </c>
    </row>
    <row r="3235">
      <c r="A3235" s="1" t="n">
        <v>3233</v>
      </c>
      <c r="B3235" t="inlineStr">
        <is>
          <t>bom</t>
        </is>
      </c>
      <c r="C3235" t="n">
        <v>275</v>
      </c>
      <c r="D3235" t="inlineStr">
        <is>
          <t>{'bigbom-react-ui', 'txbom', 'odoo9-addon-mrp-bom-note'}</t>
        </is>
      </c>
    </row>
    <row r="3236">
      <c r="A3236" s="1" t="n">
        <v>3234</v>
      </c>
      <c r="B3236" t="inlineStr">
        <is>
          <t>breadcrumbs</t>
        </is>
      </c>
      <c r="C3236" t="n">
        <v>275</v>
      </c>
      <c r="D3236" t="inlineStr">
        <is>
          <t>{'react-bootstrap-breadcrumbs', '@clast~breadcrumbs-mod', '@finn-no~fabric-react-breadcrumbs'}</t>
        </is>
      </c>
    </row>
    <row r="3237">
      <c r="A3237" s="1" t="n">
        <v>3235</v>
      </c>
      <c r="B3237" t="inlineStr">
        <is>
          <t>know</t>
        </is>
      </c>
      <c r="C3237" t="n">
        <v>275</v>
      </c>
      <c r="D3237" t="inlineStr">
        <is>
          <t>{'@knowledgr~rpcit', '@acknow-srl~error', 'need2know-sdk'}</t>
        </is>
      </c>
    </row>
    <row r="3238">
      <c r="A3238" s="1" t="n">
        <v>3236</v>
      </c>
      <c r="B3238" t="inlineStr">
        <is>
          <t>darwin</t>
        </is>
      </c>
      <c r="C3238" t="n">
        <v>275</v>
      </c>
      <c r="D3238" t="inlineStr">
        <is>
          <t>{'@padmaia~swc-darwin-arm64', '@napi-rs~notify-darwin-arm64', 'idem-darwin'}</t>
        </is>
      </c>
    </row>
    <row r="3239">
      <c r="A3239" s="1" t="n">
        <v>3237</v>
      </c>
      <c r="B3239" t="inlineStr">
        <is>
          <t>sock</t>
        </is>
      </c>
      <c r="C3239" t="n">
        <v>274</v>
      </c>
      <c r="D3239" t="inlineStr">
        <is>
          <t>{'sockjs-client-web-timeout', 'sockbot-math', '@ryancavanaugh~sockjs'}</t>
        </is>
      </c>
    </row>
    <row r="3240">
      <c r="A3240" s="1" t="n">
        <v>3238</v>
      </c>
      <c r="B3240" t="inlineStr">
        <is>
          <t>timezone</t>
        </is>
      </c>
      <c r="C3240" t="n">
        <v>274</v>
      </c>
      <c r="D3240" t="inlineStr">
        <is>
          <t>{'moment-timezone-parse', 'system-timezone', 'timezone-country-region'}</t>
        </is>
      </c>
    </row>
    <row r="3241">
      <c r="A3241" s="1" t="n">
        <v>3239</v>
      </c>
      <c r="B3241" t="inlineStr">
        <is>
          <t>kl</t>
        </is>
      </c>
      <c r="C3241" t="n">
        <v>274</v>
      </c>
      <c r="D3241" t="inlineStr">
        <is>
          <t>{'werykl', 'kl-audit-supportv5-0', '@nacelle~nacelle-klaviyo-nuxt-module'}</t>
        </is>
      </c>
    </row>
    <row r="3242">
      <c r="A3242" s="1" t="n">
        <v>3240</v>
      </c>
      <c r="B3242" t="inlineStr">
        <is>
          <t>kw</t>
        </is>
      </c>
      <c r="C3242" t="n">
        <v>274</v>
      </c>
      <c r="D3242" t="inlineStr">
        <is>
          <t>{'kw-baggage-db-models', 'react-native-kw-decrypt', 'kwsum'}</t>
        </is>
      </c>
    </row>
    <row r="3243">
      <c r="A3243" s="1" t="n">
        <v>3241</v>
      </c>
      <c r="B3243" t="inlineStr">
        <is>
          <t>shan</t>
        </is>
      </c>
      <c r="C3243" t="n">
        <v>273</v>
      </c>
      <c r="D3243" t="inlineStr">
        <is>
          <t>{'shancw-stdout', 'shanliu.jquery.datepicker', '@shanzhai~convert-parsed-csv-to-struct-of-arrays-step'}</t>
        </is>
      </c>
    </row>
    <row r="3244">
      <c r="A3244" s="1" t="n">
        <v>3242</v>
      </c>
      <c r="B3244" t="inlineStr">
        <is>
          <t>flexible</t>
        </is>
      </c>
      <c r="C3244" t="n">
        <v>273</v>
      </c>
      <c r="D3244" t="inlineStr">
        <is>
          <t>{'collective-flexibleordering', '@kodekeep~hapi-rate-limiter-flexible', 'flexible-spinner'}</t>
        </is>
      </c>
    </row>
    <row r="3245">
      <c r="A3245" s="1" t="n">
        <v>3243</v>
      </c>
      <c r="B3245" t="inlineStr">
        <is>
          <t>ivan</t>
        </is>
      </c>
      <c r="C3245" t="n">
        <v>273</v>
      </c>
      <c r="D3245" t="inlineStr">
        <is>
          <t>{'@ivanwei~tui-date-picker', '@ivaniuk~telegraf-i18n', '@ivannicksim~blog-api'}</t>
        </is>
      </c>
    </row>
    <row r="3246">
      <c r="A3246" s="1" t="n">
        <v>3244</v>
      </c>
      <c r="B3246" t="inlineStr">
        <is>
          <t>serialize</t>
        </is>
      </c>
      <c r="C3246" t="n">
        <v>273</v>
      </c>
      <c r="D3246" t="inlineStr">
        <is>
          <t>{'@comunica~actor-sparql-serialize-rdf', 'serialize-cyclic-json', '@comunica~bus-sparql-serialize'}</t>
        </is>
      </c>
    </row>
    <row r="3247">
      <c r="A3247" s="1" t="n">
        <v>3245</v>
      </c>
      <c r="B3247" t="inlineStr">
        <is>
          <t>kd</t>
        </is>
      </c>
      <c r="C3247" t="n">
        <v>273</v>
      </c>
      <c r="D3247" t="inlineStr">
        <is>
          <t>{'kd-sliderbar', 'react-kd.ui', 'kd-polyfills'}</t>
        </is>
      </c>
    </row>
    <row r="3248">
      <c r="A3248" s="1" t="n">
        <v>3246</v>
      </c>
      <c r="B3248" t="inlineStr">
        <is>
          <t>station</t>
        </is>
      </c>
      <c r="C3248" t="n">
        <v>273</v>
      </c>
      <c r="D3248" t="inlineStr">
        <is>
          <t>{'@prunkstation~rd3', 'topology-station-diagram', '@rocketstation~babel-plugin-component'}</t>
        </is>
      </c>
    </row>
    <row r="3249">
      <c r="A3249" s="1" t="n">
        <v>3247</v>
      </c>
      <c r="B3249" t="inlineStr">
        <is>
          <t>crowd</t>
        </is>
      </c>
      <c r="C3249" t="n">
        <v>273</v>
      </c>
      <c r="D3249" t="inlineStr">
        <is>
          <t>{'ember-l10n-crowdin', 'crowdriff-react-scripts', 'crowdlab-react-media'}</t>
        </is>
      </c>
    </row>
    <row r="3250">
      <c r="A3250" s="1" t="n">
        <v>3248</v>
      </c>
      <c r="B3250" t="inlineStr">
        <is>
          <t>items</t>
        </is>
      </c>
      <c r="C3250" t="n">
        <v>273</v>
      </c>
      <c r="D3250" t="inlineStr">
        <is>
          <t>{'@spriteful~spriteful-items-sync', 'deyoitems', 'infinite-items'}</t>
        </is>
      </c>
    </row>
    <row r="3251">
      <c r="A3251" s="1" t="n">
        <v>3249</v>
      </c>
      <c r="B3251" t="inlineStr">
        <is>
          <t>rpi</t>
        </is>
      </c>
      <c r="C3251" t="n">
        <v>272</v>
      </c>
      <c r="D3251" t="inlineStr">
        <is>
          <t>{'rpifan', 'homebridge-rpi-rf-switch', 'rpi-temperature-control'}</t>
        </is>
      </c>
    </row>
    <row r="3252">
      <c r="A3252" s="1" t="n">
        <v>3250</v>
      </c>
      <c r="B3252" t="inlineStr">
        <is>
          <t>places</t>
        </is>
      </c>
      <c r="C3252" t="n">
        <v>272</v>
      </c>
      <c r="D3252" t="inlineStr">
        <is>
          <t>{'material-ui-autocomplete-google-places', 'places-autocomplete', 'etm-react-native-google-places-autocomplete'}</t>
        </is>
      </c>
    </row>
    <row r="3253">
      <c r="A3253" s="1" t="n">
        <v>3251</v>
      </c>
      <c r="B3253" t="inlineStr">
        <is>
          <t>mediaplayer</t>
        </is>
      </c>
      <c r="C3253" t="n">
        <v>272</v>
      </c>
      <c r="D3253" t="inlineStr">
        <is>
          <t>{'mediaplayer-talkysafe', '@julher625~mediaplayer', '@nachcalvo~ensayo-mediaplayer'}</t>
        </is>
      </c>
    </row>
    <row r="3254">
      <c r="A3254" s="1" t="n">
        <v>3252</v>
      </c>
      <c r="B3254" t="inlineStr">
        <is>
          <t>feather</t>
        </is>
      </c>
      <c r="C3254" t="n">
        <v>272</v>
      </c>
      <c r="D3254" t="inlineStr">
        <is>
          <t>{'feather2-hook-components', 'feather-icons', 'stencil-feather'}</t>
        </is>
      </c>
    </row>
    <row r="3255">
      <c r="A3255" s="1" t="n">
        <v>3253</v>
      </c>
      <c r="B3255" t="inlineStr">
        <is>
          <t>science</t>
        </is>
      </c>
      <c r="C3255" t="n">
        <v>272</v>
      </c>
      <c r="D3255" t="inlineStr">
        <is>
          <t>{'@dendra-science~console-logger', '@dendra-science~csi-ldmp-client', '@dendra-science~goes-dds-client'}</t>
        </is>
      </c>
    </row>
    <row r="3256">
      <c r="A3256" s="1" t="n">
        <v>3254</v>
      </c>
      <c r="B3256" t="inlineStr">
        <is>
          <t>signer</t>
        </is>
      </c>
      <c r="C3256" t="n">
        <v>272</v>
      </c>
      <c r="D3256" t="inlineStr">
        <is>
          <t>{'@cheatcodes~jwt-ecdsa-signer', 'url-path-signer', 'mypy-boto3-signer'}</t>
        </is>
      </c>
    </row>
    <row r="3257">
      <c r="A3257" s="1" t="n">
        <v>3255</v>
      </c>
      <c r="B3257" t="inlineStr">
        <is>
          <t>mime</t>
        </is>
      </c>
      <c r="C3257" t="n">
        <v>272</v>
      </c>
      <c r="D3257" t="inlineStr">
        <is>
          <t>{'node-mime-type', 'knox-mime', 'mime-ui'}</t>
        </is>
      </c>
    </row>
    <row r="3258">
      <c r="A3258" s="1" t="n">
        <v>3256</v>
      </c>
      <c r="B3258" t="inlineStr">
        <is>
          <t>relic</t>
        </is>
      </c>
      <c r="C3258" t="n">
        <v>272</v>
      </c>
      <c r="D3258" t="inlineStr">
        <is>
          <t>{'newrelic-reduced-patch', 'dsr-package-public-nodus-stogy-relic-grate', '@liftango~react-native-newrelic'}</t>
        </is>
      </c>
    </row>
    <row r="3259">
      <c r="A3259" s="1" t="n">
        <v>3257</v>
      </c>
      <c r="B3259" t="inlineStr">
        <is>
          <t>jon</t>
        </is>
      </c>
      <c r="C3259" t="n">
        <v>272</v>
      </c>
      <c r="D3259" t="inlineStr">
        <is>
          <t>{'jonshort-shim-react-bootstrap-date-picker', '@jon-richards~asset-compiler', 'jontronbot'}</t>
        </is>
      </c>
    </row>
    <row r="3260">
      <c r="A3260" s="1" t="n">
        <v>3258</v>
      </c>
      <c r="B3260" t="inlineStr">
        <is>
          <t>forked</t>
        </is>
      </c>
      <c r="C3260" t="n">
        <v>272</v>
      </c>
      <c r="D3260" t="inlineStr">
        <is>
          <t>{'react-pikaday-forked', 'mindmap-forked', '@matt-shade~lekoforked'}</t>
        </is>
      </c>
    </row>
    <row r="3261">
      <c r="A3261" s="1" t="n">
        <v>3259</v>
      </c>
      <c r="B3261" t="inlineStr">
        <is>
          <t>serv</t>
        </is>
      </c>
      <c r="C3261" t="n">
        <v>272</v>
      </c>
      <c r="D3261" t="inlineStr">
        <is>
          <t>{'risklmtnlifecycleserv', 'riskfalifecycleserv', 'mapserv'}</t>
        </is>
      </c>
    </row>
    <row r="3262">
      <c r="A3262" s="1" t="n">
        <v>3260</v>
      </c>
      <c r="B3262" t="inlineStr">
        <is>
          <t>zl</t>
        </is>
      </c>
      <c r="C3262" t="n">
        <v>272</v>
      </c>
      <c r="D3262" t="inlineStr">
        <is>
          <t>{'zltestxxx', 'yauzl-ai', 'zl-pagination'}</t>
        </is>
      </c>
    </row>
    <row r="3263">
      <c r="A3263" s="1" t="n">
        <v>3261</v>
      </c>
      <c r="B3263" t="inlineStr">
        <is>
          <t>dyn</t>
        </is>
      </c>
      <c r="C3263" t="n">
        <v>271</v>
      </c>
      <c r="D3263" t="inlineStr">
        <is>
          <t>{'dynwidgets', 'dynmap-timemachine', '@enjoyintheheat~dyn-schematics'}</t>
        </is>
      </c>
    </row>
    <row r="3264">
      <c r="A3264" s="1" t="n">
        <v>3262</v>
      </c>
      <c r="B3264" t="inlineStr">
        <is>
          <t>garden</t>
        </is>
      </c>
      <c r="C3264" t="n">
        <v>271</v>
      </c>
      <c r="D3264" t="inlineStr">
        <is>
          <t>{'kivy-garden-wordcloud', '@burninggarden~filesystem', 'beegarden'}</t>
        </is>
      </c>
    </row>
    <row r="3265">
      <c r="A3265" s="1" t="n">
        <v>3263</v>
      </c>
      <c r="B3265" t="inlineStr">
        <is>
          <t>rec</t>
        </is>
      </c>
      <c r="C3265" t="n">
        <v>271</v>
      </c>
      <c r="D3265" t="inlineStr">
        <is>
          <t>{'rec-accordion', 'domrec', 'zw-rec'}</t>
        </is>
      </c>
    </row>
    <row r="3266">
      <c r="A3266" s="1" t="n">
        <v>3264</v>
      </c>
      <c r="B3266" t="inlineStr">
        <is>
          <t>reporting</t>
        </is>
      </c>
      <c r="C3266" t="n">
        <v>271</v>
      </c>
      <c r="D3266" t="inlineStr">
        <is>
          <t>{'measured-reporting', '@sap~cloud-sdk-op-vdm-group-reporting-master-data-service', '@mn-reporting~common'}</t>
        </is>
      </c>
    </row>
    <row r="3267">
      <c r="A3267" s="1" t="n">
        <v>3265</v>
      </c>
      <c r="B3267" t="inlineStr">
        <is>
          <t>namespace</t>
        </is>
      </c>
      <c r="C3267" t="n">
        <v>271</v>
      </c>
      <c r="D3267" t="inlineStr">
        <is>
          <t>{'simple-js-namespace', '@stdlib~namespace-alias2related', 's9s-namespace'}</t>
        </is>
      </c>
    </row>
    <row r="3268">
      <c r="A3268" s="1" t="n">
        <v>3266</v>
      </c>
      <c r="B3268" t="inlineStr">
        <is>
          <t>idle</t>
        </is>
      </c>
      <c r="C3268" t="n">
        <v>271</v>
      </c>
      <c r="D3268" t="inlineStr">
        <is>
          <t>{'idle_user', 'wfg-react-native-idle', 'steam-idlebot'}</t>
        </is>
      </c>
    </row>
    <row r="3269">
      <c r="A3269" s="1" t="n">
        <v>3267</v>
      </c>
      <c r="B3269" t="inlineStr">
        <is>
          <t>hit</t>
        </is>
      </c>
      <c r="C3269" t="n">
        <v>271</v>
      </c>
      <c r="D3269" t="inlineStr">
        <is>
          <t>{'hitab', 'last-hit-appearance', 'cache-hit'}</t>
        </is>
      </c>
    </row>
    <row r="3270">
      <c r="A3270" s="1" t="n">
        <v>3268</v>
      </c>
      <c r="B3270" t="inlineStr">
        <is>
          <t>disk</t>
        </is>
      </c>
      <c r="C3270" t="n">
        <v>270</v>
      </c>
      <c r="D3270" t="inlineStr">
        <is>
          <t>{'diskio', '@eropple~promise-disk-cache', '@types~poisson-disk-sampling'}</t>
        </is>
      </c>
    </row>
    <row r="3271">
      <c r="A3271" s="1" t="n">
        <v>3269</v>
      </c>
      <c r="B3271" t="inlineStr">
        <is>
          <t>quotes</t>
        </is>
      </c>
      <c r="C3271" t="n">
        <v>270</v>
      </c>
      <c r="D3271" t="inlineStr">
        <is>
          <t>{'@karhoo~demand-bloc-quotes', 'wix-protos-quotes-wix-quotes-api-idl', 'janet-quotes'}</t>
        </is>
      </c>
    </row>
    <row r="3272">
      <c r="A3272" s="1" t="n">
        <v>3270</v>
      </c>
      <c r="B3272" t="inlineStr">
        <is>
          <t>polygon</t>
        </is>
      </c>
      <c r="C3272" t="n">
        <v>270</v>
      </c>
      <c r="D3272" t="inlineStr">
        <is>
          <t>{'ng-score-polygon', '@norfield~polygon', 'polygon-ui'}</t>
        </is>
      </c>
    </row>
    <row r="3273">
      <c r="A3273" s="1" t="n">
        <v>3271</v>
      </c>
      <c r="B3273" t="inlineStr">
        <is>
          <t>clients</t>
        </is>
      </c>
      <c r="C3273" t="n">
        <v>270</v>
      </c>
      <c r="D3273" t="inlineStr">
        <is>
          <t>{'uw-restclients-myplan', 'pip-clients-imagesets-node', 'iqs-clients-objectgroups-node'}</t>
        </is>
      </c>
    </row>
    <row r="3274">
      <c r="A3274" s="1" t="n">
        <v>3272</v>
      </c>
      <c r="B3274" t="inlineStr">
        <is>
          <t>tra</t>
        </is>
      </c>
      <c r="C3274" t="n">
        <v>270</v>
      </c>
      <c r="D3274" t="inlineStr">
        <is>
          <t>{'@tratest~testpublish', '@trabian~gatsby-transformer-rich-text', '@trabian~react-native-pdf-view'}</t>
        </is>
      </c>
    </row>
    <row r="3275">
      <c r="A3275" s="1" t="n">
        <v>3273</v>
      </c>
      <c r="B3275" t="inlineStr">
        <is>
          <t>ultra</t>
        </is>
      </c>
      <c r="C3275" t="n">
        <v>270</v>
      </c>
      <c r="D3275" t="inlineStr">
        <is>
          <t>{'@ultramedltd~eslint-config', 'fpultra', 'ultrawave'}</t>
        </is>
      </c>
    </row>
    <row r="3276">
      <c r="A3276" s="1" t="n">
        <v>3274</v>
      </c>
      <c r="B3276" t="inlineStr">
        <is>
          <t>helm</t>
        </is>
      </c>
      <c r="C3276" t="n">
        <v>270</v>
      </c>
      <c r="D3276" t="inlineStr">
        <is>
          <t>{'@doneproperly~semantic-release-helm', '@helm-charts~banzaicloud-stable-spark-shuffle', '@dsr-rollback-org-potts-azoth-pheon-whelm~dsr-rollback-package-potts-azoth-pheon-whelm'}</t>
        </is>
      </c>
    </row>
    <row r="3277">
      <c r="A3277" s="1" t="n">
        <v>3275</v>
      </c>
      <c r="B3277" t="inlineStr">
        <is>
          <t>napi</t>
        </is>
      </c>
      <c r="C3277" t="n">
        <v>270</v>
      </c>
      <c r="D3277" t="inlineStr">
        <is>
          <t>{'setimmediate-napi', '@napi-rs~notify-darwin-arm64', 'napi-rs'}</t>
        </is>
      </c>
    </row>
    <row r="3278">
      <c r="A3278" s="1" t="n">
        <v>3276</v>
      </c>
      <c r="B3278" t="inlineStr">
        <is>
          <t>rsa</t>
        </is>
      </c>
      <c r="C3278" t="n">
        <v>270</v>
      </c>
      <c r="D3278" t="inlineStr">
        <is>
          <t>{'rsa-key-generator', 'easyrsa', '@qutils~barrett-rsa'}</t>
        </is>
      </c>
    </row>
    <row r="3279">
      <c r="A3279" s="1" t="n">
        <v>3277</v>
      </c>
      <c r="B3279" t="inlineStr">
        <is>
          <t>energy</t>
        </is>
      </c>
      <c r="C3279" t="n">
        <v>270</v>
      </c>
      <c r="D3279" t="inlineStr">
        <is>
          <t>{'energygan-abc', '@energyweb~origin-device-registry-irec-local-api', '@energyweb~origin-ui-organization-logic'}</t>
        </is>
      </c>
    </row>
    <row r="3280">
      <c r="A3280" s="1" t="n">
        <v>3278</v>
      </c>
      <c r="B3280" t="inlineStr">
        <is>
          <t>current</t>
        </is>
      </c>
      <c r="C3280" t="n">
        <v>270</v>
      </c>
      <c r="D3280" t="inlineStr">
        <is>
          <t>{'@density~chart-current-count', '@soda~get-current-script', 'currentrms-js'}</t>
        </is>
      </c>
    </row>
    <row r="3281">
      <c r="A3281" s="1" t="n">
        <v>3279</v>
      </c>
      <c r="B3281" t="inlineStr">
        <is>
          <t>wepy</t>
        </is>
      </c>
      <c r="C3281" t="n">
        <v>269</v>
      </c>
      <c r="D3281" t="inlineStr">
        <is>
          <t>{'wepy-promise', 'wepy-com-tabs', 'wepy-image-src-pre-prefix-plugin'}</t>
        </is>
      </c>
    </row>
    <row r="3282">
      <c r="A3282" s="1" t="n">
        <v>3280</v>
      </c>
      <c r="B3282" t="inlineStr">
        <is>
          <t>para</t>
        </is>
      </c>
      <c r="C3282" t="n">
        <v>269</v>
      </c>
      <c r="D3282" t="inlineStr">
        <is>
          <t>{'@paraboly~react-native-video-modal', '@hopara~hopara', 'para-para'}</t>
        </is>
      </c>
    </row>
    <row r="3283">
      <c r="A3283" s="1" t="n">
        <v>3281</v>
      </c>
      <c r="B3283" t="inlineStr">
        <is>
          <t>marketing</t>
        </is>
      </c>
      <c r="C3283" t="n">
        <v>269</v>
      </c>
      <c r="D3283" t="inlineStr">
        <is>
          <t>{'@waweb~evangelist.marketing.twitter-card', '@cognifit~cordova-plugin-marketingcloudsdk', '@cnbritain~wc-article-marketing-cards'}</t>
        </is>
      </c>
    </row>
    <row r="3284">
      <c r="A3284" s="1" t="n">
        <v>3282</v>
      </c>
      <c r="B3284" t="inlineStr">
        <is>
          <t>duration</t>
        </is>
      </c>
      <c r="C3284" t="n">
        <v>269</v>
      </c>
      <c r="D3284" t="inlineStr">
        <is>
          <t>{'@windup~humanize-duration-ts', 'humanize-duration-ts', 'durationformat-polyfill'}</t>
        </is>
      </c>
    </row>
    <row r="3285">
      <c r="A3285" s="1" t="n">
        <v>3283</v>
      </c>
      <c r="B3285" t="inlineStr">
        <is>
          <t>k8</t>
        </is>
      </c>
      <c r="C3285" t="n">
        <v>268</v>
      </c>
      <c r="D3285" t="inlineStr">
        <is>
          <t>{'k8s-dashboard-screenshot', '@komino~graphql-k8-scaffold', 'k8s-apply'}</t>
        </is>
      </c>
    </row>
    <row r="3286">
      <c r="A3286" s="1" t="n">
        <v>3284</v>
      </c>
      <c r="B3286" t="inlineStr">
        <is>
          <t>compass</t>
        </is>
      </c>
      <c r="C3286" t="n">
        <v>268</v>
      </c>
      <c r="D3286" t="inlineStr">
        <is>
          <t>{'@speleotica~frcs2compass', 'compass-interface-core', '@mongodb-js~compass-find-in-page'}</t>
        </is>
      </c>
    </row>
    <row r="3287">
      <c r="A3287" s="1" t="n">
        <v>3285</v>
      </c>
      <c r="B3287" t="inlineStr">
        <is>
          <t>void</t>
        </is>
      </c>
      <c r="C3287" t="n">
        <v>268</v>
      </c>
      <c r="D3287" t="inlineStr">
        <is>
          <t>{'void-api-client', '@void-zero~network', 'byvoidmoduleluoqihua'}</t>
        </is>
      </c>
    </row>
    <row r="3288">
      <c r="A3288" s="1" t="n">
        <v>3286</v>
      </c>
      <c r="B3288" t="inlineStr">
        <is>
          <t>quiz</t>
        </is>
      </c>
      <c r="C3288" t="n">
        <v>268</v>
      </c>
      <c r="D3288" t="inlineStr">
        <is>
          <t>{'@vohi01~quiz', 'engineerquiz', 'react-native-quiz-input'}</t>
        </is>
      </c>
    </row>
    <row r="3289">
      <c r="A3289" s="1" t="n">
        <v>3287</v>
      </c>
      <c r="B3289" t="inlineStr">
        <is>
          <t>stellar</t>
        </is>
      </c>
      <c r="C3289" t="n">
        <v>268</v>
      </c>
      <c r="D3289" t="inlineStr">
        <is>
          <t>{'stellar-vanity-wallet', 'stellar-base-test', '@gostarehnegar~js-stellar-node-connector'}</t>
        </is>
      </c>
    </row>
    <row r="3290">
      <c r="A3290" s="1" t="n">
        <v>3288</v>
      </c>
      <c r="B3290" t="inlineStr">
        <is>
          <t>circuitpython</t>
        </is>
      </c>
      <c r="C3290" t="n">
        <v>268</v>
      </c>
      <c r="D3290" t="inlineStr">
        <is>
          <t>{'adafruit-circuitpython-ble', 'adafruit-circuitpython-esp32spi', 'adafruit-circuitpython-displayio-sh1107'}</t>
        </is>
      </c>
    </row>
    <row r="3291">
      <c r="A3291" s="1" t="n">
        <v>3289</v>
      </c>
      <c r="B3291" t="inlineStr">
        <is>
          <t>nightly</t>
        </is>
      </c>
      <c r="C3291" t="n">
        <v>268</v>
      </c>
      <c r="D3291" t="inlineStr">
        <is>
          <t>{'tflite-support-nightly', 'keract-nightly', '@unofficial-parcel-nightly~parcel-optimizer-blob-url'}</t>
        </is>
      </c>
    </row>
    <row r="3292">
      <c r="A3292" s="1" t="n">
        <v>3290</v>
      </c>
      <c r="B3292" t="inlineStr">
        <is>
          <t>pet</t>
        </is>
      </c>
      <c r="C3292" t="n">
        <v>267</v>
      </c>
      <c r="D3292" t="inlineStr">
        <is>
          <t>{'petpicjs', 'petgio-frontend', '@redningsselskapet~class-validator-ais'}</t>
        </is>
      </c>
    </row>
    <row r="3293">
      <c r="A3293" s="1" t="n">
        <v>3291</v>
      </c>
      <c r="B3293" t="inlineStr">
        <is>
          <t>kj</t>
        </is>
      </c>
      <c r="C3293" t="n">
        <v>267</v>
      </c>
      <c r="D3293" t="inlineStr">
        <is>
          <t>{'@iamwangkj~mp-cli', '@evkj~x-site-tpl-develop', '@evkj~x-site-dll'}</t>
        </is>
      </c>
    </row>
    <row r="3294">
      <c r="A3294" s="1" t="n">
        <v>3292</v>
      </c>
      <c r="B3294" t="inlineStr">
        <is>
          <t>friendly</t>
        </is>
      </c>
      <c r="C3294" t="n">
        <v>267</v>
      </c>
      <c r="D3294" t="inlineStr">
        <is>
          <t>{'ot-friendly-errors-boom', '@sonarwhal~rule-no-friendly-error-pages', '@momsfriendlydevco~cache'}</t>
        </is>
      </c>
    </row>
    <row r="3295">
      <c r="A3295" s="1" t="n">
        <v>3293</v>
      </c>
      <c r="B3295" t="inlineStr">
        <is>
          <t>tru</t>
        </is>
      </c>
      <c r="C3295" t="n">
        <v>267</v>
      </c>
      <c r="D3295" t="inlineStr">
        <is>
          <t>{'@uswitch~trustyle.loading-spinner', '@uswitch~trustyle.awards-tag', 'tru_sqlite'}</t>
        </is>
      </c>
    </row>
    <row r="3296">
      <c r="A3296" s="1" t="n">
        <v>3294</v>
      </c>
      <c r="B3296" t="inlineStr">
        <is>
          <t>countries</t>
        </is>
      </c>
      <c r="C3296" t="n">
        <v>267</v>
      </c>
      <c r="D3296" t="inlineStr">
        <is>
          <t>{'world-countries-boundaries-10m', '@codeforcer~i18n-iso-countries-extended', 'parleezy-countries'}</t>
        </is>
      </c>
    </row>
    <row r="3297">
      <c r="A3297" s="1" t="n">
        <v>3295</v>
      </c>
      <c r="B3297" t="inlineStr">
        <is>
          <t>hell</t>
        </is>
      </c>
      <c r="C3297" t="n">
        <v>267</v>
      </c>
      <c r="D3297" t="inlineStr">
        <is>
          <t>{'@jswork~ushell-module-ssh', 'hellwrld', 'hellonpmmodulexxxxx'}</t>
        </is>
      </c>
    </row>
    <row r="3298">
      <c r="A3298" s="1" t="n">
        <v>3296</v>
      </c>
      <c r="B3298" t="inlineStr">
        <is>
          <t>stuff</t>
        </is>
      </c>
      <c r="C3298" t="n">
        <v>267</v>
      </c>
      <c r="D3298" t="inlineStr">
        <is>
          <t>{'@webdevnerdstuff~x-editable', 'helpfulstuff', '@rxjs-stuff~marbles'}</t>
        </is>
      </c>
    </row>
    <row r="3299">
      <c r="A3299" s="1" t="n">
        <v>3297</v>
      </c>
      <c r="B3299" t="inlineStr">
        <is>
          <t>rh</t>
        </is>
      </c>
      <c r="C3299" t="n">
        <v>267</v>
      </c>
      <c r="D3299" t="inlineStr">
        <is>
          <t>{'crewlink-rhdev', 'bettercrewlink-rhdev', '@ist-group~rh_cache'}</t>
        </is>
      </c>
    </row>
    <row r="3300">
      <c r="A3300" s="1" t="n">
        <v>3298</v>
      </c>
      <c r="B3300" t="inlineStr">
        <is>
          <t>rush</t>
        </is>
      </c>
      <c r="C3300" t="n">
        <v>267</v>
      </c>
      <c r="D3300" t="inlineStr">
        <is>
          <t>{'outlier-rush-serverless-aws-app-sync', '@darsi-an~rush-publish-test', 'generator-rush'}</t>
        </is>
      </c>
    </row>
    <row r="3301">
      <c r="A3301" s="1" t="n">
        <v>3299</v>
      </c>
      <c r="B3301" t="inlineStr">
        <is>
          <t>kong</t>
        </is>
      </c>
      <c r="C3301" t="n">
        <v>267</v>
      </c>
      <c r="D3301" t="inlineStr">
        <is>
          <t>{'@eoko~docker-kong-autoregister', 'kongdevjs', '@kongponents~krumbs'}</t>
        </is>
      </c>
    </row>
    <row r="3302">
      <c r="A3302" s="1" t="n">
        <v>3300</v>
      </c>
      <c r="B3302" t="inlineStr">
        <is>
          <t>nebula</t>
        </is>
      </c>
      <c r="C3302" t="n">
        <v>267</v>
      </c>
      <c r="D3302" t="inlineStr">
        <is>
          <t>{'@nebulario~tuto-auth-accounts-graph', '@nebulario~linker-graph-common', '@nebulario~nodeflow-local-server'}</t>
        </is>
      </c>
    </row>
    <row r="3303">
      <c r="A3303" s="1" t="n">
        <v>3301</v>
      </c>
      <c r="B3303" t="inlineStr">
        <is>
          <t>indexed</t>
        </is>
      </c>
      <c r="C3303" t="n">
        <v>266</v>
      </c>
      <c r="D3303" t="inlineStr">
        <is>
          <t>{'ok-indexed-db', 'indexeddb-promised', 'soft-indexeddb'}</t>
        </is>
      </c>
    </row>
    <row r="3304">
      <c r="A3304" s="1" t="n">
        <v>3302</v>
      </c>
      <c r="B3304" t="inlineStr">
        <is>
          <t>near</t>
        </is>
      </c>
      <c r="C3304" t="n">
        <v>266</v>
      </c>
      <c r="D3304" t="inlineStr">
        <is>
          <t>{'@collabland~near-indexer', '@dsr-org-anear-pimps-jabot-pudsy~test-dsr-org-anear-pimps-jabot-pudsy', 'near-suricate'}</t>
        </is>
      </c>
    </row>
    <row r="3305">
      <c r="A3305" s="1" t="n">
        <v>3303</v>
      </c>
      <c r="B3305" t="inlineStr">
        <is>
          <t>verse</t>
        </is>
      </c>
      <c r="C3305" t="n">
        <v>266</v>
      </c>
      <c r="D3305" t="inlineStr">
        <is>
          <t>{'dataverse-webapi', 'hentaiverse-userland-api', 'koverse'}</t>
        </is>
      </c>
    </row>
    <row r="3306">
      <c r="A3306" s="1" t="n">
        <v>3304</v>
      </c>
      <c r="B3306" t="inlineStr">
        <is>
          <t>ste</t>
        </is>
      </c>
      <c r="C3306" t="n">
        <v>266</v>
      </c>
      <c r="D3306" t="inlineStr">
        <is>
          <t>{'@dsr-user-stedd-loper-glisk-dilly~dsr-package-public-stedd-loper-glisk-dilly', 'rauricoste-data-analyzer', 'test-mlw3-taggy-stean'}</t>
        </is>
      </c>
    </row>
    <row r="3307">
      <c r="A3307" s="1" t="n">
        <v>3305</v>
      </c>
      <c r="B3307" t="inlineStr">
        <is>
          <t>blaze</t>
        </is>
      </c>
      <c r="C3307" t="n">
        <v>266</v>
      </c>
      <c r="D3307" t="inlineStr">
        <is>
          <t>{'django-backblaze-b2', '@blaze-elements~overlay', '@blaze-react~chips'}</t>
        </is>
      </c>
    </row>
    <row r="3308">
      <c r="A3308" s="1" t="n">
        <v>3306</v>
      </c>
      <c r="B3308" t="inlineStr">
        <is>
          <t>buddy</t>
        </is>
      </c>
      <c r="C3308" t="n">
        <v>266</v>
      </c>
      <c r="D3308" t="inlineStr">
        <is>
          <t>{'connect-busbuddy', 'mlab-buddy', 'store-buddy'}</t>
        </is>
      </c>
    </row>
    <row r="3309">
      <c r="A3309" s="1" t="n">
        <v>3307</v>
      </c>
      <c r="B3309" t="inlineStr">
        <is>
          <t>aurora</t>
        </is>
      </c>
      <c r="C3309" t="n">
        <v>266</v>
      </c>
      <c r="D3309" t="inlineStr">
        <is>
          <t>{'@arcaela~aurora-js', '@auroratide~tagify', '@jason5014~aurora'}</t>
        </is>
      </c>
    </row>
    <row r="3310">
      <c r="A3310" s="1" t="n">
        <v>3308</v>
      </c>
      <c r="B3310" t="inlineStr">
        <is>
          <t>cnfg</t>
        </is>
      </c>
      <c r="C3310" t="n">
        <v>266</v>
      </c>
      <c r="D3310" t="inlineStr">
        <is>
          <t>{'@script-box~cnfgr.composed.lib.internal', '@script-box~cnfgr.unit.lib.release.using-depcheck', '@script-box~cnfgr.composed.cli.public'}</t>
        </is>
      </c>
    </row>
    <row r="3311">
      <c r="A3311" s="1" t="n">
        <v>3309</v>
      </c>
      <c r="B3311" t="inlineStr">
        <is>
          <t>flight</t>
        </is>
      </c>
      <c r="C3311" t="n">
        <v>266</v>
      </c>
      <c r="D3311" t="inlineStr">
        <is>
          <t>{'flightworker-utils', 'ceair-flight-common', 'variflight'}</t>
        </is>
      </c>
    </row>
    <row r="3312">
      <c r="A3312" s="1" t="n">
        <v>3310</v>
      </c>
      <c r="B3312" t="inlineStr">
        <is>
          <t>partial</t>
        </is>
      </c>
      <c r="C3312" t="n">
        <v>266</v>
      </c>
      <c r="D3312" t="inlineStr">
        <is>
          <t>{'@types~lodash.partial', 'mongoose-partial-dumper', 'mongoose-partial-full-search'}</t>
        </is>
      </c>
    </row>
    <row r="3313">
      <c r="A3313" s="1" t="n">
        <v>3311</v>
      </c>
      <c r="B3313" t="inlineStr">
        <is>
          <t>variable</t>
        </is>
      </c>
      <c r="C3313" t="n">
        <v>266</v>
      </c>
      <c r="D3313" t="inlineStr">
        <is>
          <t>{'@alicd~crui-next-adapter-variable', 'django-variable-admin', 'insomna-plugin-system-variable'}</t>
        </is>
      </c>
    </row>
    <row r="3314">
      <c r="A3314" s="1" t="n">
        <v>3312</v>
      </c>
      <c r="B3314" t="inlineStr">
        <is>
          <t>gz</t>
        </is>
      </c>
      <c r="C3314" t="n">
        <v>266</v>
      </c>
      <c r="D3314" t="inlineStr">
        <is>
          <t>{'exportificlgz', '@lidxgz~v-md-editor', 'gzg-cli'}</t>
        </is>
      </c>
    </row>
    <row r="3315">
      <c r="A3315" s="1" t="n">
        <v>3313</v>
      </c>
      <c r="B3315" t="inlineStr">
        <is>
          <t>wysiwyg</t>
        </is>
      </c>
      <c r="C3315" t="n">
        <v>265</v>
      </c>
      <c r="D3315" t="inlineStr">
        <is>
          <t>{'ji-wysiwyg-editor', 'react-froala-wysiwyg', 'y0c-ckeditor5-build-strapi-wysiwyg'}</t>
        </is>
      </c>
    </row>
    <row r="3316">
      <c r="A3316" s="1" t="n">
        <v>3314</v>
      </c>
      <c r="B3316" t="inlineStr">
        <is>
          <t>gli</t>
        </is>
      </c>
      <c r="C3316" t="n">
        <v>265</v>
      </c>
      <c r="D3316" t="inlineStr">
        <is>
          <t>{'@dsr-user-stedd-loper-glisk-dilly~dsr-package-public-stedd-loper-glisk-dilly', 'passport-glimesh', 'babel-throw-error-uglifier'}</t>
        </is>
      </c>
    </row>
    <row r="3317">
      <c r="A3317" s="1" t="n">
        <v>3315</v>
      </c>
      <c r="B3317" t="inlineStr">
        <is>
          <t>mop</t>
        </is>
      </c>
      <c r="C3317" t="n">
        <v>265</v>
      </c>
      <c r="D3317" t="inlineStr">
        <is>
          <t>{'mopidy-async-client', '@dsr-user-mopes-vomer-mango-lofts~dsr-package-public-mopes-vomer-mango-lofts', 'mopidy-alarmclock'}</t>
        </is>
      </c>
    </row>
    <row r="3318">
      <c r="A3318" s="1" t="n">
        <v>3316</v>
      </c>
      <c r="B3318" t="inlineStr">
        <is>
          <t>metal</t>
        </is>
      </c>
      <c r="C3318" t="n">
        <v>265</v>
      </c>
      <c r="D3318" t="inlineStr">
        <is>
          <t>{'graphql-metal', '@thzero~metaltitans-library_server_auth_proto', 'wires-metal'}</t>
        </is>
      </c>
    </row>
    <row r="3319">
      <c r="A3319" s="1" t="n">
        <v>3317</v>
      </c>
      <c r="B3319" t="inlineStr">
        <is>
          <t>aspect</t>
        </is>
      </c>
      <c r="C3319" t="n">
        <v>265</v>
      </c>
      <c r="D3319" t="inlineStr">
        <is>
          <t>{'@aspectron~process-list', '@atomist~aspect-sdm', 'aspect'}</t>
        </is>
      </c>
    </row>
    <row r="3320">
      <c r="A3320" s="1" t="n">
        <v>3318</v>
      </c>
      <c r="B3320" t="inlineStr">
        <is>
          <t>webgl</t>
        </is>
      </c>
      <c r="C3320" t="n">
        <v>265</v>
      </c>
      <c r="D3320" t="inlineStr">
        <is>
          <t>{'@mmcuav~vue-webgl', 'webgl-render', 'webgl-tools'}</t>
        </is>
      </c>
    </row>
    <row r="3321">
      <c r="A3321" s="1" t="n">
        <v>3319</v>
      </c>
      <c r="B3321" t="inlineStr">
        <is>
          <t>strategy</t>
        </is>
      </c>
      <c r="C3321" t="n">
        <v>265</v>
      </c>
      <c r="D3321" t="inlineStr">
        <is>
          <t>{'@iotes~strategy-mqtt', '@z-brain~typeorm-postgres-camelcase-naming-strategy', '@cobalt-engine~get-strategy'}</t>
        </is>
      </c>
    </row>
    <row r="3322">
      <c r="A3322" s="1" t="n">
        <v>3320</v>
      </c>
      <c r="B3322" t="inlineStr">
        <is>
          <t>pys</t>
        </is>
      </c>
      <c r="C3322" t="n">
        <v>265</v>
      </c>
      <c r="D3322" t="inlineStr">
        <is>
          <t>{'pysinric', 'pysvdrp', 'pysftpserver'}</t>
        </is>
      </c>
    </row>
    <row r="3323">
      <c r="A3323" s="1" t="n">
        <v>3321</v>
      </c>
      <c r="B3323" t="inlineStr">
        <is>
          <t>beam</t>
        </is>
      </c>
      <c r="C3323" t="n">
        <v>264</v>
      </c>
      <c r="D3323" t="inlineStr">
        <is>
          <t>{'tradingsecret-beam-wasm-client-masternet', '@beamwind~preset-semantic', 'biobeam'}</t>
        </is>
      </c>
    </row>
    <row r="3324">
      <c r="A3324" s="1" t="n">
        <v>3322</v>
      </c>
      <c r="B3324" t="inlineStr">
        <is>
          <t>states</t>
        </is>
      </c>
      <c r="C3324" t="n">
        <v>264</v>
      </c>
      <c r="D3324" t="inlineStr">
        <is>
          <t>{'strophejs-plugin-chatstates', 'linux-tcp-states', 'issue-states'}</t>
        </is>
      </c>
    </row>
    <row r="3325">
      <c r="A3325" s="1" t="n">
        <v>3323</v>
      </c>
      <c r="B3325" t="inlineStr">
        <is>
          <t>zee</t>
        </is>
      </c>
      <c r="C3325" t="n">
        <v>264</v>
      </c>
      <c r="D3325" t="inlineStr">
        <is>
          <t>{'@cuppazee~icons', 'formsy-material-ui-smoozee', '@venzee~deployment-tools'}</t>
        </is>
      </c>
    </row>
    <row r="3326">
      <c r="A3326" s="1" t="n">
        <v>3324</v>
      </c>
      <c r="B3326" t="inlineStr">
        <is>
          <t>seven</t>
        </is>
      </c>
      <c r="C3326" t="n">
        <v>264</v>
      </c>
      <c r="D3326" t="inlineStr">
        <is>
          <t>{'dsr-delete-wubwub-test-seven-draft-crawl-latch', 'sevenunits', 'sevenjs'}</t>
        </is>
      </c>
    </row>
    <row r="3327">
      <c r="A3327" s="1" t="n">
        <v>3325</v>
      </c>
      <c r="B3327" t="inlineStr">
        <is>
          <t>optional</t>
        </is>
      </c>
      <c r="C3327" t="n">
        <v>264</v>
      </c>
      <c r="D3327" t="inlineStr">
        <is>
          <t>{'odoo10-addon-mail-optional-follower-notification', 'nv-array-optional', '@ayte~optional'}</t>
        </is>
      </c>
    </row>
    <row r="3328">
      <c r="A3328" s="1" t="n">
        <v>3326</v>
      </c>
      <c r="B3328" t="inlineStr">
        <is>
          <t>sls</t>
        </is>
      </c>
      <c r="C3328" t="n">
        <v>264</v>
      </c>
      <c r="D3328" t="inlineStr">
        <is>
          <t>{'ali-sls-logger', 'grunt-sls-ci', 'sls-logger-stage'}</t>
        </is>
      </c>
    </row>
    <row r="3329">
      <c r="A3329" s="1" t="n">
        <v>3327</v>
      </c>
      <c r="B3329" t="inlineStr">
        <is>
          <t>nothing</t>
        </is>
      </c>
      <c r="C3329" t="n">
        <v>264</v>
      </c>
      <c r="D3329" t="inlineStr">
        <is>
          <t>{'nothingbutsum', '@nothingly~test', '@theorylabs~much-ado-about-nothing'}</t>
        </is>
      </c>
    </row>
    <row r="3330">
      <c r="A3330" s="1" t="n">
        <v>3328</v>
      </c>
      <c r="B3330" t="inlineStr">
        <is>
          <t>planet</t>
        </is>
      </c>
      <c r="C3330" t="n">
        <v>264</v>
      </c>
      <c r="D3330" t="inlineStr">
        <is>
          <t>{'planet-zen', '@siteplanet~ng-grid-system', '@literacyplanet~lambda_configure_event_sources'}</t>
        </is>
      </c>
    </row>
    <row r="3331">
      <c r="A3331" s="1" t="n">
        <v>3329</v>
      </c>
      <c r="B3331" t="inlineStr">
        <is>
          <t>dispatch</t>
        </is>
      </c>
      <c r="C3331" t="n">
        <v>264</v>
      </c>
      <c r="D3331" t="inlineStr">
        <is>
          <t>{'pyobjc-framework-libdispatch', 'methoddispatch', 'dispatch-recursive'}</t>
        </is>
      </c>
    </row>
    <row r="3332">
      <c r="A3332" s="1" t="n">
        <v>3330</v>
      </c>
      <c r="B3332" t="inlineStr">
        <is>
          <t>bump</t>
        </is>
      </c>
      <c r="C3332" t="n">
        <v>264</v>
      </c>
      <c r="D3332" t="inlineStr">
        <is>
          <t>{'version-bump-prompt', 'conventional-bump', '@auto~bump'}</t>
        </is>
      </c>
    </row>
    <row r="3333">
      <c r="A3333" s="1" t="n">
        <v>3331</v>
      </c>
      <c r="B3333" t="inlineStr">
        <is>
          <t>rotate</t>
        </is>
      </c>
      <c r="C3333" t="n">
        <v>263</v>
      </c>
      <c r="D3333" t="inlineStr">
        <is>
          <t>{'@extra-bit~rotate.min', 'rotate-guxiaorong', 'exif-rotate-js'}</t>
        </is>
      </c>
    </row>
    <row r="3334">
      <c r="A3334" s="1" t="n">
        <v>3332</v>
      </c>
      <c r="B3334" t="inlineStr">
        <is>
          <t>kingjs</t>
        </is>
      </c>
      <c r="C3334" t="n">
        <v>263</v>
      </c>
      <c r="D3334" t="inlineStr">
        <is>
          <t>{'@kingjs~reflect.define-function', '@kingjs~descriptor.nested.to-paths', '@kingjs~linq.append'}</t>
        </is>
      </c>
    </row>
    <row r="3335">
      <c r="A3335" s="1" t="n">
        <v>3333</v>
      </c>
      <c r="B3335" t="inlineStr">
        <is>
          <t>faker</t>
        </is>
      </c>
      <c r="C3335" t="n">
        <v>263</v>
      </c>
      <c r="D3335" t="inlineStr">
        <is>
          <t>{'faker-ui', '@gridsome~source-faker', 'faker-zh-cn'}</t>
        </is>
      </c>
    </row>
    <row r="3336">
      <c r="A3336" s="1" t="n">
        <v>3334</v>
      </c>
      <c r="B3336" t="inlineStr">
        <is>
          <t>spi</t>
        </is>
      </c>
      <c r="C3336" t="n">
        <v>263</v>
      </c>
      <c r="D3336" t="inlineStr">
        <is>
          <t>{'ws281x-spi', 'test-mlw1-spial-draft', 'mbed-js-st-spi'}</t>
        </is>
      </c>
    </row>
    <row r="3337">
      <c r="A3337" s="1" t="n">
        <v>3335</v>
      </c>
      <c r="B3337" t="inlineStr">
        <is>
          <t>pika</t>
        </is>
      </c>
      <c r="C3337" t="n">
        <v>263</v>
      </c>
      <c r="D3337" t="inlineStr">
        <is>
          <t>{'@stool~pika-plugin-mjs', 'react-pikaday-forked', 'pika-plugin-build-legacy-browser'}</t>
        </is>
      </c>
    </row>
    <row r="3338">
      <c r="A3338" s="1" t="n">
        <v>3336</v>
      </c>
      <c r="B3338" t="inlineStr">
        <is>
          <t>inary</t>
        </is>
      </c>
      <c r="C3338" t="n">
        <v>263</v>
      </c>
      <c r="D3338" t="inlineStr">
        <is>
          <t>{'cloudinary-cli-tool', '@dylanvann~gatsby-transformer-cloudinary', 'handlebars-cloudinary'}</t>
        </is>
      </c>
    </row>
    <row r="3339">
      <c r="A3339" s="1" t="n">
        <v>3337</v>
      </c>
      <c r="B3339" t="inlineStr">
        <is>
          <t>realtime</t>
        </is>
      </c>
      <c r="C3339" t="n">
        <v>263</v>
      </c>
      <c r="D3339" t="inlineStr">
        <is>
          <t>{'@muritavo~realtime-responsive', 'cozy-realtime-adapter', 'phenix-lib-realtime'}</t>
        </is>
      </c>
    </row>
    <row r="3340">
      <c r="A3340" s="1" t="n">
        <v>3338</v>
      </c>
      <c r="B3340" t="inlineStr">
        <is>
          <t>bass</t>
        </is>
      </c>
      <c r="C3340" t="n">
        <v>263</v>
      </c>
      <c r="D3340" t="inlineStr">
        <is>
          <t>{'@komfy-social~rebass-preset', 'basscss-color-forms-dark', '@seabass-ui~seabass'}</t>
        </is>
      </c>
    </row>
    <row r="3341">
      <c r="A3341" s="1" t="n">
        <v>3339</v>
      </c>
      <c r="B3341" t="inlineStr">
        <is>
          <t>bid</t>
        </is>
      </c>
      <c r="C3341" t="n">
        <v>263</v>
      </c>
      <c r="D3341" t="inlineStr">
        <is>
          <t>{'@beforeyoubid~serverless-step-functions-offline', '@beforeyoubid~graphql-schema-diff', '@shubidumdu~wasm-game-of-life'}</t>
        </is>
      </c>
    </row>
    <row r="3342">
      <c r="A3342" s="1" t="n">
        <v>3340</v>
      </c>
      <c r="B3342" t="inlineStr">
        <is>
          <t>robo</t>
        </is>
      </c>
      <c r="C3342" t="n">
        <v>263</v>
      </c>
      <c r="D3342" t="inlineStr">
        <is>
          <t>{'@luxrobo~modi-img2dots', 'eufy-robovac', 'pynput-robocorp-fork'}</t>
        </is>
      </c>
    </row>
    <row r="3343">
      <c r="A3343" s="1" t="n">
        <v>3341</v>
      </c>
      <c r="B3343" t="inlineStr">
        <is>
          <t>exception</t>
        </is>
      </c>
      <c r="C3343" t="n">
        <v>263</v>
      </c>
      <c r="D3343" t="inlineStr">
        <is>
          <t>{'pytest-unhandled-exception-exit-code', 'bootjs-exception', 'wordnet-nounexceptionmap'}</t>
        </is>
      </c>
    </row>
    <row r="3344">
      <c r="A3344" s="1" t="n">
        <v>3342</v>
      </c>
      <c r="B3344" t="inlineStr">
        <is>
          <t>cnfgr</t>
        </is>
      </c>
      <c r="C3344" t="n">
        <v>263</v>
      </c>
      <c r="D3344" t="inlineStr">
        <is>
          <t>{'@script-box~cnfgr.composed.lib.internal', '@script-box~cnfgr.unit.lib.release.using-depcheck', '@script-box~cnfgr.composed.cli.public'}</t>
        </is>
      </c>
    </row>
    <row r="3345">
      <c r="A3345" s="1" t="n">
        <v>3343</v>
      </c>
      <c r="B3345" t="inlineStr">
        <is>
          <t>gong</t>
        </is>
      </c>
      <c r="C3345" t="n">
        <v>263</v>
      </c>
      <c r="D3345" t="inlineStr">
        <is>
          <t>{'test-block-gongyz', '@haigonggongdasini~init_component', '@haigonggongdasini~compare_type_factory'}</t>
        </is>
      </c>
    </row>
    <row r="3346">
      <c r="A3346" s="1" t="n">
        <v>3344</v>
      </c>
      <c r="B3346" t="inlineStr">
        <is>
          <t>ether</t>
        </is>
      </c>
      <c r="C3346" t="n">
        <v>263</v>
      </c>
      <c r="D3346" t="inlineStr">
        <is>
          <t>{'@hypefide~ether', 'odoo8-addon-business-requirement-etherpad', '@etherfe~cli-plugin-eslint-typescript'}</t>
        </is>
      </c>
    </row>
    <row r="3347">
      <c r="A3347" s="1" t="n">
        <v>3345</v>
      </c>
      <c r="B3347" t="inlineStr">
        <is>
          <t>fine</t>
        </is>
      </c>
      <c r="C3347" t="n">
        <v>263</v>
      </c>
      <c r="D3347" t="inlineStr">
        <is>
          <t>{'bitfinex-extractor-influxdb', 'bitfinex-terminal-funding-book-encoding', 'fine-rest'}</t>
        </is>
      </c>
    </row>
    <row r="3348">
      <c r="A3348" s="1" t="n">
        <v>3346</v>
      </c>
      <c r="B3348" t="inlineStr">
        <is>
          <t>demo1</t>
        </is>
      </c>
      <c r="C3348" t="n">
        <v>262</v>
      </c>
      <c r="D3348" t="inlineStr">
        <is>
          <t>{'demo1-dm1', 'demo1-lexing', 'hunger1-demo1'}</t>
        </is>
      </c>
    </row>
    <row r="3349">
      <c r="A3349" s="1" t="n">
        <v>3347</v>
      </c>
      <c r="B3349" t="inlineStr">
        <is>
          <t>done</t>
        </is>
      </c>
      <c r="C3349" t="n">
        <v>262</v>
      </c>
      <c r="D3349" t="inlineStr">
        <is>
          <t>{'@doneproperly~semantic-release-helm', '@chris1006~how-to-npm-done-by-chris1006', 'gerrandonea-palindrome'}</t>
        </is>
      </c>
    </row>
    <row r="3350">
      <c r="A3350" s="1" t="n">
        <v>3348</v>
      </c>
      <c r="B3350" t="inlineStr">
        <is>
          <t>kits</t>
        </is>
      </c>
      <c r="C3350" t="n">
        <v>262</v>
      </c>
      <c r="D3350" t="inlineStr">
        <is>
          <t>{'@momo-kits~separator', '@momo-kits~step', '@feizheng~webpack-lib-kits'}</t>
        </is>
      </c>
    </row>
    <row r="3351">
      <c r="A3351" s="1" t="n">
        <v>3349</v>
      </c>
      <c r="B3351" t="inlineStr">
        <is>
          <t>scheme</t>
        </is>
      </c>
      <c r="C3351" t="n">
        <v>262</v>
      </c>
      <c r="D3351" t="inlineStr">
        <is>
          <t>{'scheme-labs-cors', 'dgf-pkg-scheme', 'webpack-config-validationscheme'}</t>
        </is>
      </c>
    </row>
    <row r="3352">
      <c r="A3352" s="1" t="n">
        <v>3350</v>
      </c>
      <c r="B3352" t="inlineStr">
        <is>
          <t>products</t>
        </is>
      </c>
      <c r="C3352" t="n">
        <v>262</v>
      </c>
      <c r="D3352" t="inlineStr">
        <is>
          <t>{'products-zopeversioncontrol', 'products-cmfformcontroller', '@assaabloy~amarr-wc-explore-products'}</t>
        </is>
      </c>
    </row>
    <row r="3353">
      <c r="A3353" s="1" t="n">
        <v>3351</v>
      </c>
      <c r="B3353" t="inlineStr">
        <is>
          <t>uc</t>
        </is>
      </c>
      <c r="C3353" t="n">
        <v>262</v>
      </c>
      <c r="D3353" t="inlineStr">
        <is>
          <t>{'uc-flow', 'com.commontime.cordova.publiuc.messaging', '@alifd~theme-uc'}</t>
        </is>
      </c>
    </row>
    <row r="3354">
      <c r="A3354" s="1" t="n">
        <v>3352</v>
      </c>
      <c r="B3354" t="inlineStr">
        <is>
          <t>hacker</t>
        </is>
      </c>
      <c r="C3354" t="n">
        <v>262</v>
      </c>
      <c r="D3354" t="inlineStr">
        <is>
          <t>{'polar-hacker-news-crawler', '@nathancotrimdev~hacker-chat-client', 'hackerfbl'}</t>
        </is>
      </c>
    </row>
    <row r="3355">
      <c r="A3355" s="1" t="n">
        <v>3353</v>
      </c>
      <c r="B3355" t="inlineStr">
        <is>
          <t>technology</t>
        </is>
      </c>
      <c r="C3355" t="n">
        <v>262</v>
      </c>
      <c r="D3355" t="inlineStr">
        <is>
          <t>{'@fortress-technology-solutions~react-multiselect-two-sides', '@128technology~ply', '@torchlight-technology~expectant-parent-field'}</t>
        </is>
      </c>
    </row>
    <row r="3356">
      <c r="A3356" s="1" t="n">
        <v>3354</v>
      </c>
      <c r="B3356" t="inlineStr">
        <is>
          <t>food</t>
        </is>
      </c>
      <c r="C3356" t="n">
        <v>261</v>
      </c>
      <c r="D3356" t="inlineStr">
        <is>
          <t>{'SaFood-Parse', 'foodordering', 'boston-food-trucks-info'}</t>
        </is>
      </c>
    </row>
    <row r="3357">
      <c r="A3357" s="1" t="n">
        <v>3355</v>
      </c>
      <c r="B3357" t="inlineStr">
        <is>
          <t>geocode</t>
        </is>
      </c>
      <c r="C3357" t="n">
        <v>261</v>
      </c>
      <c r="D3357" t="inlineStr">
        <is>
          <t>{'@geolonia~open-reverse-geocoder', 'geocodeplus', 'pgeocode'}</t>
        </is>
      </c>
    </row>
    <row r="3358">
      <c r="A3358" s="1" t="n">
        <v>3356</v>
      </c>
      <c r="B3358" t="inlineStr">
        <is>
          <t>typedoc</t>
        </is>
      </c>
      <c r="C3358" t="n">
        <v>261</v>
      </c>
      <c r="D3358" t="inlineStr">
        <is>
          <t>{'typedoc-format', 'typedoc-plugin-biblio', '@bndynet~typedoc-default-themes'}</t>
        </is>
      </c>
    </row>
    <row r="3359">
      <c r="A3359" s="1" t="n">
        <v>3357</v>
      </c>
      <c r="B3359" t="inlineStr">
        <is>
          <t>sin</t>
        </is>
      </c>
      <c r="C3359" t="n">
        <v>261</v>
      </c>
      <c r="D3359" t="inlineStr">
        <is>
          <t>{'react-native-sin', 'test-mark-sinista', 'sinco-core'}</t>
        </is>
      </c>
    </row>
    <row r="3360">
      <c r="A3360" s="1" t="n">
        <v>3358</v>
      </c>
      <c r="B3360" t="inlineStr">
        <is>
          <t>boss</t>
        </is>
      </c>
      <c r="C3360" t="n">
        <v>261</v>
      </c>
      <c r="D3360" t="inlineStr">
        <is>
          <t>{'boss-flow-design', '@parkingboss~components', 'boss-zero'}</t>
        </is>
      </c>
    </row>
    <row r="3361">
      <c r="A3361" s="1" t="n">
        <v>3359</v>
      </c>
      <c r="B3361" t="inlineStr">
        <is>
          <t>domo</t>
        </is>
      </c>
      <c r="C3361" t="n">
        <v>261</v>
      </c>
      <c r="D3361" t="inlineStr">
        <is>
          <t>{'@domoinc~ca-stats-corner-icon', '@domoinc~us-data-no-great-lakes', '@domojs~media-tvdbscrapper'}</t>
        </is>
      </c>
    </row>
    <row r="3362">
      <c r="A3362" s="1" t="n">
        <v>3360</v>
      </c>
      <c r="B3362" t="inlineStr">
        <is>
          <t>lightning</t>
        </is>
      </c>
      <c r="C3362" t="n">
        <v>261</v>
      </c>
      <c r="D3362" t="inlineStr">
        <is>
          <t>{'lightning-volume', '@node-lightning~core', 'lightning-maps'}</t>
        </is>
      </c>
    </row>
    <row r="3363">
      <c r="A3363" s="1" t="n">
        <v>3361</v>
      </c>
      <c r="B3363" t="inlineStr">
        <is>
          <t>chimp</t>
        </is>
      </c>
      <c r="C3363" t="n">
        <v>261</v>
      </c>
      <c r="D3363" t="inlineStr">
        <is>
          <t>{'mailchimp-api-wherewolf', 'dsr-package-public-ament-chimp', '@chimpwizard~helloworld'}</t>
        </is>
      </c>
    </row>
    <row r="3364">
      <c r="A3364" s="1" t="n">
        <v>3362</v>
      </c>
      <c r="B3364" t="inlineStr">
        <is>
          <t>annotation</t>
        </is>
      </c>
      <c r="C3364" t="n">
        <v>261</v>
      </c>
      <c r="D3364" t="inlineStr">
        <is>
          <t>{'angular2-localstorage-annotation', 'postcss-annotation-constant', 'annotation-toolkit'}</t>
        </is>
      </c>
    </row>
    <row r="3365">
      <c r="A3365" s="1" t="n">
        <v>3363</v>
      </c>
      <c r="B3365" t="inlineStr">
        <is>
          <t>obs</t>
        </is>
      </c>
      <c r="C3365" t="n">
        <v>261</v>
      </c>
      <c r="D3365" t="inlineStr">
        <is>
          <t>{'@ogl33t~obs-websocket-ts', '@dvobs~vue-dat-gui', 'dsr-package-emery-stobs-fiche-bales'}</t>
        </is>
      </c>
    </row>
    <row r="3366">
      <c r="A3366" s="1" t="n">
        <v>3364</v>
      </c>
      <c r="B3366" t="inlineStr">
        <is>
          <t>yer</t>
        </is>
      </c>
      <c r="C3366" t="n">
        <v>261</v>
      </c>
      <c r="D3366" t="inlineStr">
        <is>
          <t>{'test-mlw1-yerds-slype', 'dsr-delete-wubwub-wryer-vuggy-teind-slows', 'dsr-package-tubed-toyer'}</t>
        </is>
      </c>
    </row>
    <row r="3367">
      <c r="A3367" s="1" t="n">
        <v>3365</v>
      </c>
      <c r="B3367" t="inlineStr">
        <is>
          <t>pino</t>
        </is>
      </c>
      <c r="C3367" t="n">
        <v>261</v>
      </c>
      <c r="D3367" t="inlineStr">
        <is>
          <t>{'@juntoz~koa-pino-logger', 'pino-slack', 'nestjs-pino-logger'}</t>
        </is>
      </c>
    </row>
    <row r="3368">
      <c r="A3368" s="1" t="n">
        <v>3366</v>
      </c>
      <c r="B3368" t="inlineStr">
        <is>
          <t>tween</t>
        </is>
      </c>
      <c r="C3368" t="n">
        <v>261</v>
      </c>
      <c r="D3368" t="inlineStr">
        <is>
          <t>{'nativescript-tweenjs', '@casualbot~tweenjs', 'tweenkey'}</t>
        </is>
      </c>
    </row>
    <row r="3369">
      <c r="A3369" s="1" t="n">
        <v>3367</v>
      </c>
      <c r="B3369" t="inlineStr">
        <is>
          <t>fleet</t>
        </is>
      </c>
      <c r="C3369" t="n">
        <v>261</v>
      </c>
      <c r="D3369" t="inlineStr">
        <is>
          <t>{'fleet-atc', 'ty-fleet-hybrid-calc', '@gopalroy~fleet'}</t>
        </is>
      </c>
    </row>
    <row r="3370">
      <c r="A3370" s="1" t="n">
        <v>3368</v>
      </c>
      <c r="B3370" t="inlineStr">
        <is>
          <t>ccio</t>
        </is>
      </c>
      <c r="C3370" t="n">
        <v>261</v>
      </c>
      <c r="D3370" t="inlineStr">
        <is>
          <t>{'piuccio.precinct', 'verdaccio-test-package1', '@outcome-co~verdaccio-github-auth'}</t>
        </is>
      </c>
    </row>
    <row r="3371">
      <c r="A3371" s="1" t="n">
        <v>3369</v>
      </c>
      <c r="B3371" t="inlineStr">
        <is>
          <t>kan</t>
        </is>
      </c>
      <c r="C3371" t="n">
        <v>261</v>
      </c>
      <c r="D3371" t="inlineStr">
        <is>
          <t>{'furkan-test-package', '@meeshkanml~freddo', '@tlaukkan~aframe-tiny-terrain-component'}</t>
        </is>
      </c>
    </row>
    <row r="3372">
      <c r="A3372" s="1" t="n">
        <v>3370</v>
      </c>
      <c r="B3372" t="inlineStr">
        <is>
          <t>fee</t>
        </is>
      </c>
      <c r="C3372" t="n">
        <v>260</v>
      </c>
      <c r="D3372" t="inlineStr">
        <is>
          <t>{'@feezal~feezal-element-basic-template', '@apifee~contracts', 'feeyo-react'}</t>
        </is>
      </c>
    </row>
    <row r="3373">
      <c r="A3373" s="1" t="n">
        <v>3371</v>
      </c>
      <c r="B3373" t="inlineStr">
        <is>
          <t>storefront</t>
        </is>
      </c>
      <c r="C3373" t="n">
        <v>260</v>
      </c>
      <c r="D3373" t="inlineStr">
        <is>
          <t>{'swell-storefront', 'ecomplus-storefront', '@vue-storefront~raw-output-example'}</t>
        </is>
      </c>
    </row>
    <row r="3374">
      <c r="A3374" s="1" t="n">
        <v>3372</v>
      </c>
      <c r="B3374" t="inlineStr">
        <is>
          <t>kc</t>
        </is>
      </c>
      <c r="C3374" t="n">
        <v>260</v>
      </c>
      <c r="D3374" t="inlineStr">
        <is>
          <t>{'henrykc-frame-print', 'kc-tooltip', 'ykcpng'}</t>
        </is>
      </c>
    </row>
    <row r="3375">
      <c r="A3375" s="1" t="n">
        <v>3373</v>
      </c>
      <c r="B3375" t="inlineStr">
        <is>
          <t>neo4</t>
        </is>
      </c>
      <c r="C3375" t="n">
        <v>260</v>
      </c>
      <c r="D3375" t="inlineStr">
        <is>
          <t>{'p2b2-analysis-neo4j', 'nexus-neo4j', 'neo4j-query-builder'}</t>
        </is>
      </c>
    </row>
    <row r="3376">
      <c r="A3376" s="1" t="n">
        <v>3374</v>
      </c>
      <c r="B3376" t="inlineStr">
        <is>
          <t>jump</t>
        </is>
      </c>
      <c r="C3376" t="n">
        <v>260</v>
      </c>
      <c r="D3376" t="inlineStr">
        <is>
          <t>{'qmuzik-jumptext-shared', 'jumpfm-jump', 'xxjump'}</t>
        </is>
      </c>
    </row>
    <row r="3377">
      <c r="A3377" s="1" t="n">
        <v>3375</v>
      </c>
      <c r="B3377" t="inlineStr">
        <is>
          <t>apt</t>
        </is>
      </c>
      <c r="C3377" t="n">
        <v>260</v>
      </c>
      <c r="D3377" t="inlineStr">
        <is>
          <t>{'xapt', '@dsr-org-rinks-unapt-aryls-ought~test-dsr-org-rinks-unapt-aryls-ought', 'test-package-deactivation-test-saucy-holds-coapt-sdein'}</t>
        </is>
      </c>
    </row>
    <row r="3378">
      <c r="A3378" s="1" t="n">
        <v>3376</v>
      </c>
      <c r="B3378" t="inlineStr">
        <is>
          <t>details</t>
        </is>
      </c>
      <c r="C3378" t="n">
        <v>260</v>
      </c>
      <c r="D3378" t="inlineStr">
        <is>
          <t>{'pokemon-details', '@hongyizhang~device_details', '@gsp-lcm~dbo-details'}</t>
        </is>
      </c>
    </row>
    <row r="3379">
      <c r="A3379" s="1" t="n">
        <v>3377</v>
      </c>
      <c r="B3379" t="inlineStr">
        <is>
          <t>tell</t>
        </is>
      </c>
      <c r="C3379" t="n">
        <v>260</v>
      </c>
      <c r="D3379" t="inlineStr">
        <is>
          <t>{'iotellnodelib', 'tranchitella-recipe-wsgi', 'tellstick-local-server'}</t>
        </is>
      </c>
    </row>
    <row r="3380">
      <c r="A3380" s="1" t="n">
        <v>3378</v>
      </c>
      <c r="B3380" t="inlineStr">
        <is>
          <t>noise</t>
        </is>
      </c>
      <c r="C3380" t="n">
        <v>260</v>
      </c>
      <c r="D3380" t="inlineStr">
        <is>
          <t>{'noise-explorer', '@dsr-org-rumen-fykes-noise-beach~dsr-package-rumen-fykes-noise-beach', 'noisejs-umd'}</t>
        </is>
      </c>
    </row>
    <row r="3381">
      <c r="A3381" s="1" t="n">
        <v>3379</v>
      </c>
      <c r="B3381" t="inlineStr">
        <is>
          <t>drupal</t>
        </is>
      </c>
      <c r="C3381" t="n">
        <v>260</v>
      </c>
      <c r="D3381" t="inlineStr">
        <is>
          <t>{'Drupal-Node.js', 'gulp-drupal-theme-core', 'ngdrupal'}</t>
        </is>
      </c>
    </row>
    <row r="3382">
      <c r="A3382" s="1" t="n">
        <v>3380</v>
      </c>
      <c r="B3382" t="inlineStr">
        <is>
          <t>cpp</t>
        </is>
      </c>
      <c r="C3382" t="n">
        <v>260</v>
      </c>
      <c r="D3382" t="inlineStr">
        <is>
          <t>{'cpp-hexgenerator', 'bdt2cpp', '@hydrooj~language-server-cpp'}</t>
        </is>
      </c>
    </row>
    <row r="3383">
      <c r="A3383" s="1" t="n">
        <v>3381</v>
      </c>
      <c r="B3383" t="inlineStr">
        <is>
          <t>deployment</t>
        </is>
      </c>
      <c r="C3383" t="n">
        <v>259</v>
      </c>
      <c r="D3383" t="inlineStr">
        <is>
          <t>{'cdk-bucket-deployment-expirator', 'cluster-deployment', '@digitaldeployment~dd-templates'}</t>
        </is>
      </c>
    </row>
    <row r="3384">
      <c r="A3384" s="1" t="n">
        <v>3382</v>
      </c>
      <c r="B3384" t="inlineStr">
        <is>
          <t>uber</t>
        </is>
      </c>
      <c r="C3384" t="n">
        <v>259</v>
      </c>
      <c r="D3384" t="inlineStr">
        <is>
          <t>{'buffermaker-uber', 'ubermag', 'kubernates-yaml'}</t>
        </is>
      </c>
    </row>
    <row r="3385">
      <c r="A3385" s="1" t="n">
        <v>3383</v>
      </c>
      <c r="B3385" t="inlineStr">
        <is>
          <t>mux</t>
        </is>
      </c>
      <c r="C3385" t="n">
        <v>259</v>
      </c>
      <c r="D3385" t="inlineStr">
        <is>
          <t>{'minimux', 'shadow-cljs-tmux', 'remux'}</t>
        </is>
      </c>
    </row>
    <row r="3386">
      <c r="A3386" s="1" t="n">
        <v>3384</v>
      </c>
      <c r="B3386" t="inlineStr">
        <is>
          <t>reports</t>
        </is>
      </c>
      <c r="C3386" t="n">
        <v>259</v>
      </c>
      <c r="D3386" t="inlineStr">
        <is>
          <t>{'burp-reports', 'xo-server-backup-reports', 'usgs-earthquake-reports'}</t>
        </is>
      </c>
    </row>
    <row r="3387">
      <c r="A3387" s="1" t="n">
        <v>3385</v>
      </c>
      <c r="B3387" t="inlineStr">
        <is>
          <t>eleventy</t>
        </is>
      </c>
      <c r="C3387" t="n">
        <v>259</v>
      </c>
      <c r="D3387" t="inlineStr">
        <is>
          <t>{'eleventy-load-file', '@jamshop~eleventy-plugin-images', 'eleventy-load-sass'}</t>
        </is>
      </c>
    </row>
    <row r="3388">
      <c r="A3388" s="1" t="n">
        <v>3386</v>
      </c>
      <c r="B3388" t="inlineStr">
        <is>
          <t>keeper</t>
        </is>
      </c>
      <c r="C3388" t="n">
        <v>259</v>
      </c>
      <c r="D3388" t="inlineStr">
        <is>
          <t>{'@oceanprotocol~keeper-contracts', '@resolute~promise-keeper', 'plankton-keeper-abi'}</t>
        </is>
      </c>
    </row>
    <row r="3389">
      <c r="A3389" s="1" t="n">
        <v>3387</v>
      </c>
      <c r="B3389" t="inlineStr">
        <is>
          <t>sent</t>
        </is>
      </c>
      <c r="C3389" t="n">
        <v>259</v>
      </c>
      <c r="D3389" t="inlineStr">
        <is>
          <t>{'@sentrei~typescript', '@babel~plugin-proposal-function-sent', '@sentisis~url-filters'}</t>
        </is>
      </c>
    </row>
    <row r="3390">
      <c r="A3390" s="1" t="n">
        <v>3388</v>
      </c>
      <c r="B3390" t="inlineStr">
        <is>
          <t>neat</t>
        </is>
      </c>
      <c r="C3390" t="n">
        <v>258</v>
      </c>
      <c r="D3390" t="inlineStr">
        <is>
          <t>{'@ngneat~svg-generator', 'generator-bourbon-neat', 'neat-scroll'}</t>
        </is>
      </c>
    </row>
    <row r="3391">
      <c r="A3391" s="1" t="n">
        <v>3389</v>
      </c>
      <c r="B3391" t="inlineStr">
        <is>
          <t>pimatic</t>
        </is>
      </c>
      <c r="C3391" t="n">
        <v>258</v>
      </c>
      <c r="D3391" t="inlineStr">
        <is>
          <t>{'iobroker.pimatic', 'pimatic-onkyo', 'pimatic-ping'}</t>
        </is>
      </c>
    </row>
    <row r="3392">
      <c r="A3392" s="1" t="n">
        <v>3390</v>
      </c>
      <c r="B3392" t="inlineStr">
        <is>
          <t>than</t>
        </is>
      </c>
      <c r="C3392" t="n">
        <v>258</v>
      </c>
      <c r="D3392" t="inlineStr">
        <is>
          <t>{'thana-calarea', '@dsr-rollback-org-wield-thana-avion-chimb~dsr-rollback-package-wield-thana-avion-chimb', 'ThanhNV'}</t>
        </is>
      </c>
    </row>
    <row r="3393">
      <c r="A3393" s="1" t="n">
        <v>3391</v>
      </c>
      <c r="B3393" t="inlineStr">
        <is>
          <t>splitter</t>
        </is>
      </c>
      <c r="C3393" t="n">
        <v>258</v>
      </c>
      <c r="D3393" t="inlineStr">
        <is>
          <t>{'@moonhighway~timesplitter', '@watheia~content.surfaces.split-pane.hover-splitter', 'canvas-splitter'}</t>
        </is>
      </c>
    </row>
    <row r="3394">
      <c r="A3394" s="1" t="n">
        <v>3392</v>
      </c>
      <c r="B3394" t="inlineStr">
        <is>
          <t>perfect</t>
        </is>
      </c>
      <c r="C3394" t="n">
        <v>258</v>
      </c>
      <c r="D3394" t="inlineStr">
        <is>
          <t>{'@moncareyws~foundation-perfect-scrollbar', 'perfect-logger', 'react-perfect-slider'}</t>
        </is>
      </c>
    </row>
    <row r="3395">
      <c r="A3395" s="1" t="n">
        <v>3393</v>
      </c>
      <c r="B3395" t="inlineStr">
        <is>
          <t>mao</t>
        </is>
      </c>
      <c r="C3395" t="n">
        <v>258</v>
      </c>
      <c r="D3395" t="inlineStr">
        <is>
          <t>{'stylelint-config-scss-maorey', 'm-zhinanmao-component-helper', 'akinamao-2react-scripts'}</t>
        </is>
      </c>
    </row>
    <row r="3396">
      <c r="A3396" s="1" t="n">
        <v>3394</v>
      </c>
      <c r="B3396" t="inlineStr">
        <is>
          <t>rim</t>
        </is>
      </c>
      <c r="C3396" t="n">
        <v>257</v>
      </c>
      <c r="D3396" t="inlineStr">
        <is>
          <t>{'@tsuberim~tree-sitter-moon', 'retyped-rimraf-tsd-ambient', 'dsr-package-public-rimed-hater-kelps-peris'}</t>
        </is>
      </c>
    </row>
    <row r="3397">
      <c r="A3397" s="1" t="n">
        <v>3395</v>
      </c>
      <c r="B3397" t="inlineStr">
        <is>
          <t>stepper</t>
        </is>
      </c>
      <c r="C3397" t="n">
        <v>257</v>
      </c>
      <c r="D3397" t="inlineStr">
        <is>
          <t>{'essence-stepper', 'materialize-stepper', '@ascenso~crca-stepper'}</t>
        </is>
      </c>
    </row>
    <row r="3398">
      <c r="A3398" s="1" t="n">
        <v>3396</v>
      </c>
      <c r="B3398" t="inlineStr">
        <is>
          <t>glass</t>
        </is>
      </c>
      <c r="C3398" t="n">
        <v>257</v>
      </c>
      <c r="D3398" t="inlineStr">
        <is>
          <t>{'higlass-pileup', 'glass-cube', 'frosted-glass'}</t>
        </is>
      </c>
    </row>
    <row r="3399">
      <c r="A3399" s="1" t="n">
        <v>3397</v>
      </c>
      <c r="B3399" t="inlineStr">
        <is>
          <t>talent</t>
        </is>
      </c>
      <c r="C3399" t="n">
        <v>257</v>
      </c>
      <c r="D3399" t="inlineStr">
        <is>
          <t>{'@beisen-cmps~italent-tabs', '@talentui~cli', '@beisen-cmps~italent-functional-zone'}</t>
        </is>
      </c>
    </row>
    <row r="3400">
      <c r="A3400" s="1" t="n">
        <v>3398</v>
      </c>
      <c r="B3400" t="inlineStr">
        <is>
          <t>operator</t>
        </is>
      </c>
      <c r="C3400" t="n">
        <v>257</v>
      </c>
      <c r="D3400" t="inlineStr">
        <is>
          <t>{'operator-overload', 'theoperatore-react-scripts', 'oci-operatoraccesscontrol'}</t>
        </is>
      </c>
    </row>
    <row r="3401">
      <c r="A3401" s="1" t="n">
        <v>3399</v>
      </c>
      <c r="B3401" t="inlineStr">
        <is>
          <t>zj</t>
        </is>
      </c>
      <c r="C3401" t="n">
        <v>257</v>
      </c>
      <c r="D3401" t="inlineStr">
        <is>
          <t>{'time_zjll', '@zjxpcyc~vue-tiny-store', 'vue-zj-panel-toast'}</t>
        </is>
      </c>
    </row>
    <row r="3402">
      <c r="A3402" s="1" t="n">
        <v>3400</v>
      </c>
      <c r="B3402" t="inlineStr">
        <is>
          <t>cloudinary</t>
        </is>
      </c>
      <c r="C3402" t="n">
        <v>257</v>
      </c>
      <c r="D3402" t="inlineStr">
        <is>
          <t>{'cloudinary-cli-tool', '@dylanvann~gatsby-transformer-cloudinary', 'handlebars-cloudinary'}</t>
        </is>
      </c>
    </row>
    <row r="3403">
      <c r="A3403" s="1" t="n">
        <v>3401</v>
      </c>
      <c r="B3403" t="inlineStr">
        <is>
          <t>w3</t>
        </is>
      </c>
      <c r="C3403" t="n">
        <v>257</v>
      </c>
      <c r="D3403" t="inlineStr">
        <is>
          <t>{'w3c-keycodes', 'w3u', '@voces~w3gjs'}</t>
        </is>
      </c>
    </row>
    <row r="3404">
      <c r="A3404" s="1" t="n">
        <v>3402</v>
      </c>
      <c r="B3404" t="inlineStr">
        <is>
          <t>very</t>
        </is>
      </c>
      <c r="C3404" t="n">
        <v>257</v>
      </c>
      <c r="D3404" t="inlineStr">
        <is>
          <t>{'@theverything~parcel-plugin-copy', 'just-very-random', 'veryuniquenameforexamtestpurpose'}</t>
        </is>
      </c>
    </row>
    <row r="3405">
      <c r="A3405" s="1" t="n">
        <v>3403</v>
      </c>
      <c r="B3405" t="inlineStr">
        <is>
          <t>ces</t>
        </is>
      </c>
      <c r="C3405" t="n">
        <v>257</v>
      </c>
      <c r="D3405" t="inlineStr">
        <is>
          <t>{'webceshixian', 'liyajingceshi', 'ces-ui'}</t>
        </is>
      </c>
    </row>
    <row r="3406">
      <c r="A3406" s="1" t="n">
        <v>3404</v>
      </c>
      <c r="B3406" t="inlineStr">
        <is>
          <t>crash</t>
        </is>
      </c>
      <c r="C3406" t="n">
        <v>256</v>
      </c>
      <c r="D3406" t="inlineStr">
        <is>
          <t>{'nocrash', '@laurentgoudet~ionic-native-firebase-crash', 'crashcollector'}</t>
        </is>
      </c>
    </row>
    <row r="3407">
      <c r="A3407" s="1" t="n">
        <v>3405</v>
      </c>
      <c r="B3407" t="inlineStr">
        <is>
          <t>raf</t>
        </is>
      </c>
      <c r="C3407" t="n">
        <v>256</v>
      </c>
      <c r="D3407" t="inlineStr">
        <is>
          <t>{'raf-tailwind-components', 'learn-raf', '@rafnixschaf~react-native-multi-slider'}</t>
        </is>
      </c>
    </row>
    <row r="3408">
      <c r="A3408" s="1" t="n">
        <v>3406</v>
      </c>
      <c r="B3408" t="inlineStr">
        <is>
          <t>primitives</t>
        </is>
      </c>
      <c r="C3408" t="n">
        <v>256</v>
      </c>
      <c r="D3408" t="inlineStr">
        <is>
          <t>{'@solid-primitives~websocket', '@ds-tools~primitives', '@hashtag-design-system~primitives'}</t>
        </is>
      </c>
    </row>
    <row r="3409">
      <c r="A3409" s="1" t="n">
        <v>3407</v>
      </c>
      <c r="B3409" t="inlineStr">
        <is>
          <t>letter</t>
        </is>
      </c>
      <c r="C3409" t="n">
        <v>256</v>
      </c>
      <c r="D3409" t="inlineStr">
        <is>
          <t>{'letter-list', 'the-letter-p', 'pyxelletter'}</t>
        </is>
      </c>
    </row>
    <row r="3410">
      <c r="A3410" s="1" t="n">
        <v>3408</v>
      </c>
      <c r="B3410" t="inlineStr">
        <is>
          <t>east</t>
        </is>
      </c>
      <c r="C3410" t="n">
        <v>256</v>
      </c>
      <c r="D3410" t="inlineStr">
        <is>
          <t>{'@blueeast~bluerain-plugin-redux-devtools', 'east-netstats', '@dsr-rollback-org-clote-easts-arets-terse~dsr-rollback-package-clote-easts-arets-terse'}</t>
        </is>
      </c>
    </row>
    <row r="3411">
      <c r="A3411" s="1" t="n">
        <v>3409</v>
      </c>
      <c r="B3411" t="inlineStr">
        <is>
          <t>amazonaws</t>
        </is>
      </c>
      <c r="C3411" t="n">
        <v>256</v>
      </c>
      <c r="D3411" t="inlineStr">
        <is>
          <t>{'@datafire~amazonaws_iot1click_projects', '@datafire~amazonaws_codeartifact', '@datafire~amazonaws_codecommit'}</t>
        </is>
      </c>
    </row>
    <row r="3412">
      <c r="A3412" s="1" t="n">
        <v>3410</v>
      </c>
      <c r="B3412" t="inlineStr">
        <is>
          <t>thunk</t>
        </is>
      </c>
      <c r="C3412" t="n">
        <v>256</v>
      </c>
      <c r="D3412" t="inlineStr">
        <is>
          <t>{'redux-thunk-payload', 'thunkify', 'redux-awaitable-thunk'}</t>
        </is>
      </c>
    </row>
    <row r="3413">
      <c r="A3413" s="1" t="n">
        <v>3411</v>
      </c>
      <c r="B3413" t="inlineStr">
        <is>
          <t>odata</t>
        </is>
      </c>
      <c r="C3413" t="n">
        <v>256</v>
      </c>
      <c r="D3413" t="inlineStr">
        <is>
          <t>{'@types~angular-odata-resources', 'typescript-odata-client', '@blitzmann~odata-v4-typeorm'}</t>
        </is>
      </c>
    </row>
    <row r="3414">
      <c r="A3414" s="1" t="n">
        <v>3412</v>
      </c>
      <c r="B3414" t="inlineStr">
        <is>
          <t>linker</t>
        </is>
      </c>
      <c r="C3414" t="n">
        <v>256</v>
      </c>
      <c r="D3414" t="inlineStr">
        <is>
          <t>{'web-module-linker', '@ljcl~hubot-slack-jira-linker', '@nebulario~linker-graph-common'}</t>
        </is>
      </c>
    </row>
    <row r="3415">
      <c r="A3415" s="1" t="n">
        <v>3413</v>
      </c>
      <c r="B3415" t="inlineStr">
        <is>
          <t>ig</t>
        </is>
      </c>
      <c r="C3415" t="n">
        <v>256</v>
      </c>
      <c r="D3415" t="inlineStr">
        <is>
          <t>{'trading-ig', 'bioig', 'wohlig'}</t>
        </is>
      </c>
    </row>
    <row r="3416">
      <c r="A3416" s="1" t="n">
        <v>3414</v>
      </c>
      <c r="B3416" t="inlineStr">
        <is>
          <t>infinity</t>
        </is>
      </c>
      <c r="C3416" t="n">
        <v>256</v>
      </c>
      <c r="D3416" t="inlineStr">
        <is>
          <t>{'infinity-cli', 'break_infinity.js', 'react-infinity-carousel'}</t>
        </is>
      </c>
    </row>
    <row r="3417">
      <c r="A3417" s="1" t="n">
        <v>3415</v>
      </c>
      <c r="B3417" t="inlineStr">
        <is>
          <t>admob</t>
        </is>
      </c>
      <c r="C3417" t="n">
        <v>256</v>
      </c>
      <c r="D3417" t="inlineStr">
        <is>
          <t>{'cordova-admob-adbuddiz', 'admob-plus-cordova', 'cordova-plugin-tapdaq-admob'}</t>
        </is>
      </c>
    </row>
    <row r="3418">
      <c r="A3418" s="1" t="n">
        <v>3416</v>
      </c>
      <c r="B3418" t="inlineStr">
        <is>
          <t>jsc</t>
        </is>
      </c>
      <c r="C3418" t="n">
        <v>256</v>
      </c>
      <c r="D3418" t="inlineStr">
        <is>
          <t>{'jscs-clang-reporter', 'uppercode-jscs', 'jschardet'}</t>
        </is>
      </c>
    </row>
    <row r="3419">
      <c r="A3419" s="1" t="n">
        <v>3417</v>
      </c>
      <c r="B3419" t="inlineStr">
        <is>
          <t>vox</t>
        </is>
      </c>
      <c r="C3419" t="n">
        <v>256</v>
      </c>
      <c r="D3419" t="inlineStr">
        <is>
          <t>{'@voxalyze~jovo-plugin', '@voxylu~babel-plugin-flow-to-typescript', 'xontrib-avox'}</t>
        </is>
      </c>
    </row>
    <row r="3420">
      <c r="A3420" s="1" t="n">
        <v>3418</v>
      </c>
      <c r="B3420" t="inlineStr">
        <is>
          <t>attributes</t>
        </is>
      </c>
      <c r="C3420" t="n">
        <v>256</v>
      </c>
      <c r="D3420" t="inlineStr">
        <is>
          <t>{'react-html-tag-attributes', 'saml2-profile-attributes', 'generate-gitattributes'}</t>
        </is>
      </c>
    </row>
    <row r="3421">
      <c r="A3421" s="1" t="n">
        <v>3419</v>
      </c>
      <c r="B3421" t="inlineStr">
        <is>
          <t>reddit</t>
        </is>
      </c>
      <c r="C3421" t="n">
        <v>256</v>
      </c>
      <c r="D3421" t="inlineStr">
        <is>
          <t>{'reddit-meme', 'reddit-js-sdk', 'reddit-simple'}</t>
        </is>
      </c>
    </row>
    <row r="3422">
      <c r="A3422" s="1" t="n">
        <v>3420</v>
      </c>
      <c r="B3422" t="inlineStr">
        <is>
          <t>mit</t>
        </is>
      </c>
      <c r="C3422" t="n">
        <v>256</v>
      </c>
      <c r="D3422" t="inlineStr">
        <is>
          <t>{'@mitmaro~grunt-aglio', 'mitroofann-promise', 'mit-licensed'}</t>
        </is>
      </c>
    </row>
    <row r="3423">
      <c r="A3423" s="1" t="n">
        <v>3421</v>
      </c>
      <c r="B3423" t="inlineStr">
        <is>
          <t>cleaner</t>
        </is>
      </c>
      <c r="C3423" t="n">
        <v>256</v>
      </c>
      <c r="D3423" t="inlineStr">
        <is>
          <t>{'buildout-eggscleaner', 'swagger-cleaner', 'acrobat-html-cleaner'}</t>
        </is>
      </c>
    </row>
    <row r="3424">
      <c r="A3424" s="1" t="n">
        <v>3422</v>
      </c>
      <c r="B3424" t="inlineStr">
        <is>
          <t>vy</t>
        </is>
      </c>
      <c r="C3424" t="n">
        <v>255</v>
      </c>
      <c r="D3424" t="inlineStr">
        <is>
          <t>{'dsr-rollback-package-kotos-civvy-merry-beams', 'a1vy', 'wix-mobile-crash-course-vytenisu-1'}</t>
        </is>
      </c>
    </row>
    <row r="3425">
      <c r="A3425" s="1" t="n">
        <v>3423</v>
      </c>
      <c r="B3425" t="inlineStr">
        <is>
          <t>don</t>
        </is>
      </c>
      <c r="C3425" t="n">
        <v>255</v>
      </c>
      <c r="D3425" t="inlineStr">
        <is>
          <t>{'donluis-types-library', 'test-dsr-package-donas-arose-muxes-tokes', '@donmccurdy~deletelocalsnapshots'}</t>
        </is>
      </c>
    </row>
    <row r="3426">
      <c r="A3426" s="1" t="n">
        <v>3424</v>
      </c>
      <c r="B3426" t="inlineStr">
        <is>
          <t>lottie</t>
        </is>
      </c>
      <c r="C3426" t="n">
        <v>255</v>
      </c>
      <c r="D3426" t="inlineStr">
        <is>
          <t>{'lottie-loader-react-native2', 'pixi-lottie', '@thefoxjob~react-lottie'}</t>
        </is>
      </c>
    </row>
    <row r="3427">
      <c r="A3427" s="1" t="n">
        <v>3425</v>
      </c>
      <c r="B3427" t="inlineStr">
        <is>
          <t>kui</t>
        </is>
      </c>
      <c r="C3427" t="n">
        <v>255</v>
      </c>
      <c r="D3427" t="inlineStr">
        <is>
          <t>{'joker-kui', '@kuinexx~imooc-test', 'vkui-alternative-fork'}</t>
        </is>
      </c>
    </row>
    <row r="3428">
      <c r="A3428" s="1" t="n">
        <v>3426</v>
      </c>
      <c r="B3428" t="inlineStr">
        <is>
          <t>cake</t>
        </is>
      </c>
      <c r="C3428" t="n">
        <v>255</v>
      </c>
      <c r="D3428" t="inlineStr">
        <is>
          <t>{'cake-server', 'cakemail-import', '@typecake~cli'}</t>
        </is>
      </c>
    </row>
    <row r="3429">
      <c r="A3429" s="1" t="n">
        <v>3427</v>
      </c>
      <c r="B3429" t="inlineStr">
        <is>
          <t>rise</t>
        </is>
      </c>
      <c r="C3429" t="n">
        <v>255</v>
      </c>
      <c r="D3429" t="inlineStr">
        <is>
          <t>{'@synerise~ds-tabs', '@synerise~ds-logic', '@loerise~eslint-config'}</t>
        </is>
      </c>
    </row>
    <row r="3430">
      <c r="A3430" s="1" t="n">
        <v>3428</v>
      </c>
      <c r="B3430" t="inlineStr">
        <is>
          <t>sep</t>
        </is>
      </c>
      <c r="C3430" t="n">
        <v>255</v>
      </c>
      <c r="D3430" t="inlineStr">
        <is>
          <t>{'@dvn~sepet-cli', 'nsepy', '@jf~cc2sep'}</t>
        </is>
      </c>
    </row>
    <row r="3431">
      <c r="A3431" s="1" t="n">
        <v>3429</v>
      </c>
      <c r="B3431" t="inlineStr">
        <is>
          <t>academy</t>
        </is>
      </c>
      <c r="C3431" t="n">
        <v>255</v>
      </c>
      <c r="D3431" t="inlineStr">
        <is>
          <t>{'@mate-academy~htmllint-config', '@htmlacademy~serializer', '@gama-academy~sdk'}</t>
        </is>
      </c>
    </row>
    <row r="3432">
      <c r="A3432" s="1" t="n">
        <v>3430</v>
      </c>
      <c r="B3432" t="inlineStr">
        <is>
          <t>cfn</t>
        </is>
      </c>
      <c r="C3432" t="n">
        <v>255</v>
      </c>
      <c r="D3432" t="inlineStr">
        <is>
          <t>{'@cfnutil~empty-bucket-lambda', 'cfn-template-yaml-to-js', '@cfnutil~unpack-asset-lambda'}</t>
        </is>
      </c>
    </row>
    <row r="3433">
      <c r="A3433" s="1" t="n">
        <v>3431</v>
      </c>
      <c r="B3433" t="inlineStr">
        <is>
          <t>stitch</t>
        </is>
      </c>
      <c r="C3433" t="n">
        <v>255</v>
      </c>
      <c r="D3433" t="inlineStr">
        <is>
          <t>{'stitchme', '@firestitch~banner', 'stitchlabs'}</t>
        </is>
      </c>
    </row>
    <row r="3434">
      <c r="A3434" s="1" t="n">
        <v>3432</v>
      </c>
      <c r="B3434" t="inlineStr">
        <is>
          <t>fullscreen</t>
        </is>
      </c>
      <c r="C3434" t="n">
        <v>255</v>
      </c>
      <c r="D3434" t="inlineStr">
        <is>
          <t>{'videojs-landscape-fullscreen', 'firefullscreen', 'smart-fullscreenscroll'}</t>
        </is>
      </c>
    </row>
    <row r="3435">
      <c r="A3435" s="1" t="n">
        <v>3433</v>
      </c>
      <c r="B3435" t="inlineStr">
        <is>
          <t>english</t>
        </is>
      </c>
      <c r="C3435" t="n">
        <v>255</v>
      </c>
      <c r="D3435" t="inlineStr">
        <is>
          <t>{'@extra-wordnet.english~adjective-exceptions.lists', '@extra-wordnet.english~data', '@extra-wordnet.english~verb-sentences.min'}</t>
        </is>
      </c>
    </row>
    <row r="3436">
      <c r="A3436" s="1" t="n">
        <v>3434</v>
      </c>
      <c r="B3436" t="inlineStr">
        <is>
          <t>neon</t>
        </is>
      </c>
      <c r="C3436" t="n">
        <v>255</v>
      </c>
      <c r="D3436" t="inlineStr">
        <is>
          <t>{'neon-extension-source-amazonvideo', '@omadi~neon', '@neontribe~react-scripts'}</t>
        </is>
      </c>
    </row>
    <row r="3437">
      <c r="A3437" s="1" t="n">
        <v>3435</v>
      </c>
      <c r="B3437" t="inlineStr">
        <is>
          <t>statement</t>
        </is>
      </c>
      <c r="C3437" t="n">
        <v>255</v>
      </c>
      <c r="D3437" t="inlineStr">
        <is>
          <t>{'ofxstatement-be-argenta', 'odoo8-addon-account-bank-statement-import-mt940-base', 'object-match-statement'}</t>
        </is>
      </c>
    </row>
    <row r="3438">
      <c r="A3438" s="1" t="n">
        <v>3436</v>
      </c>
      <c r="B3438" t="inlineStr">
        <is>
          <t>rep</t>
        </is>
      </c>
      <c r="C3438" t="n">
        <v>255</v>
      </c>
      <c r="D3438" t="inlineStr">
        <is>
          <t>{'rep-js', '@monoreponx~creds', 'qrep'}</t>
        </is>
      </c>
    </row>
    <row r="3439">
      <c r="A3439" s="1" t="n">
        <v>3437</v>
      </c>
      <c r="B3439" t="inlineStr">
        <is>
          <t>inspect</t>
        </is>
      </c>
      <c r="C3439" t="n">
        <v>255</v>
      </c>
      <c r="D3439" t="inlineStr">
        <is>
          <t>{'@effection~inspect-ui', 'vueinspect', 'inspectum-mobile'}</t>
        </is>
      </c>
    </row>
    <row r="3440">
      <c r="A3440" s="1" t="n">
        <v>3438</v>
      </c>
      <c r="B3440" t="inlineStr">
        <is>
          <t>allex</t>
        </is>
      </c>
      <c r="C3440" t="n">
        <v>254</v>
      </c>
      <c r="D3440" t="inlineStr">
        <is>
          <t>{'allex_transportservercorelib', 'allex_applib', 'allex_basicprogramsdklib'}</t>
        </is>
      </c>
    </row>
    <row r="3441">
      <c r="A3441" s="1" t="n">
        <v>3439</v>
      </c>
      <c r="B3441" t="inlineStr">
        <is>
          <t>saas</t>
        </is>
      </c>
      <c r="C3441" t="n">
        <v>254</v>
      </c>
      <c r="D3441" t="inlineStr">
        <is>
          <t>{'saas-tenant-muii5', '@saasfe~kos', 'sadsaas'}</t>
        </is>
      </c>
    </row>
    <row r="3442">
      <c r="A3442" s="1" t="n">
        <v>3440</v>
      </c>
      <c r="B3442" t="inlineStr">
        <is>
          <t>fh</t>
        </is>
      </c>
      <c r="C3442" t="n">
        <v>254</v>
      </c>
      <c r="D3442" t="inlineStr">
        <is>
          <t>{'@farmhedge~fh-ui-core-angular', 'fhlog', 'fh-agenda'}</t>
        </is>
      </c>
    </row>
    <row r="3443">
      <c r="A3443" s="1" t="n">
        <v>3441</v>
      </c>
      <c r="B3443" t="inlineStr">
        <is>
          <t>algolia</t>
        </is>
      </c>
      <c r="C3443" t="n">
        <v>254</v>
      </c>
      <c r="D3443" t="inlineStr">
        <is>
          <t>{'parse-server-addon-cloud-class-algolia', 'hexo-algolia-helper', '@yoast~algolia-search-box'}</t>
        </is>
      </c>
    </row>
    <row r="3444">
      <c r="A3444" s="1" t="n">
        <v>3442</v>
      </c>
      <c r="B3444" t="inlineStr">
        <is>
          <t>govuk</t>
        </is>
      </c>
      <c r="C3444" t="n">
        <v>254</v>
      </c>
      <c r="D3444" t="inlineStr">
        <is>
          <t>{'@govuk-react~top-nav', '@slice-and-dice~govuk-react-fieldset', 'govuk-frontend-jinja'}</t>
        </is>
      </c>
    </row>
    <row r="3445">
      <c r="A3445" s="1" t="n">
        <v>3443</v>
      </c>
      <c r="B3445" t="inlineStr">
        <is>
          <t>catalyst</t>
        </is>
      </c>
      <c r="C3445" t="n">
        <v>254</v>
      </c>
      <c r="D3445" t="inlineStr">
        <is>
          <t>{'@arus~catalyst-ui', 'catalyst-rl', 'sfmc-catalyst'}</t>
        </is>
      </c>
    </row>
    <row r="3446">
      <c r="A3446" s="1" t="n">
        <v>3444</v>
      </c>
      <c r="B3446" t="inlineStr">
        <is>
          <t>nk</t>
        </is>
      </c>
      <c r="C3446" t="n">
        <v>254</v>
      </c>
      <c r="D3446" t="inlineStr">
        <is>
          <t>{'nk-button', 'nk-dom-center', 'nkpage'}</t>
        </is>
      </c>
    </row>
    <row r="3447">
      <c r="A3447" s="1" t="n">
        <v>3445</v>
      </c>
      <c r="B3447" t="inlineStr">
        <is>
          <t>rom</t>
        </is>
      </c>
      <c r="C3447" t="n">
        <v>254</v>
      </c>
      <c r="D3447" t="inlineStr">
        <is>
          <t>{'rominfo', 'dsr-package-alowe-mawrs-romal-chubs', '@malware-test-romas-sacra~test-mlw3-romas-sacra'}</t>
        </is>
      </c>
    </row>
    <row r="3448">
      <c r="A3448" s="1" t="n">
        <v>3446</v>
      </c>
      <c r="B3448" t="inlineStr">
        <is>
          <t>iconify</t>
        </is>
      </c>
      <c r="C3448" t="n">
        <v>254</v>
      </c>
      <c r="D3448" t="inlineStr">
        <is>
          <t>{'@iconify~icons-simple-icons', '@aki77~icons8-to-iconify', '@iconify-icons~noto'}</t>
        </is>
      </c>
    </row>
    <row r="3449">
      <c r="A3449" s="1" t="n">
        <v>3447</v>
      </c>
      <c r="B3449" t="inlineStr">
        <is>
          <t>civ</t>
        </is>
      </c>
      <c r="C3449" t="n">
        <v>254</v>
      </c>
      <c r="D3449" t="inlineStr">
        <is>
          <t>{'dsr-rollback-package-kotos-civvy-merry-beams', '@civ-clone~core-city-improvement', '@civ-clone~core-trade-rate'}</t>
        </is>
      </c>
    </row>
    <row r="3450">
      <c r="A3450" s="1" t="n">
        <v>3448</v>
      </c>
      <c r="B3450" t="inlineStr">
        <is>
          <t>tj</t>
        </is>
      </c>
      <c r="C3450" t="n">
        <v>254</v>
      </c>
      <c r="D3450" t="inlineStr">
        <is>
          <t>{'@mattbark~tjutils', '@tjhive~common', '@daileytj~react-native-template-blank'}</t>
        </is>
      </c>
    </row>
    <row r="3451">
      <c r="A3451" s="1" t="n">
        <v>3449</v>
      </c>
      <c r="B3451" t="inlineStr">
        <is>
          <t>browserslist</t>
        </is>
      </c>
      <c r="C3451" t="n">
        <v>254</v>
      </c>
      <c r="D3451" t="inlineStr">
        <is>
          <t>{'@temporg~browserslist-config-rockkit', '@nextcloud~browserslist-config', '@mr-web~browserslist-config'}</t>
        </is>
      </c>
    </row>
    <row r="3452">
      <c r="A3452" s="1" t="n">
        <v>3450</v>
      </c>
      <c r="B3452" t="inlineStr">
        <is>
          <t>es2015</t>
        </is>
      </c>
      <c r="C3452" t="n">
        <v>253</v>
      </c>
      <c r="D3452" t="inlineStr">
        <is>
          <t>{'babel-preset-es2015-and-decorators', 'es2015-mixin', 'babel-plugin-transform-es2015-unicode-regex'}</t>
        </is>
      </c>
    </row>
    <row r="3453">
      <c r="A3453" s="1" t="n">
        <v>3451</v>
      </c>
      <c r="B3453" t="inlineStr">
        <is>
          <t>nut</t>
        </is>
      </c>
      <c r="C3453" t="n">
        <v>253</v>
      </c>
      <c r="D3453" t="inlineStr">
        <is>
          <t>{'@malware-test-gamut-arnut~test-mlw3-gamut-arnut', '@nut-tree~libnut-darwin', 'nutpack'}</t>
        </is>
      </c>
    </row>
    <row r="3454">
      <c r="A3454" s="1" t="n">
        <v>3452</v>
      </c>
      <c r="B3454" t="inlineStr">
        <is>
          <t>xie</t>
        </is>
      </c>
      <c r="C3454" t="n">
        <v>253</v>
      </c>
      <c r="D3454" t="inlineStr">
        <is>
          <t>{'infoq_xie_clean_pdf', 'xiexie-cli', 'test-npm-xielei'}</t>
        </is>
      </c>
    </row>
    <row r="3455">
      <c r="A3455" s="1" t="n">
        <v>3453</v>
      </c>
      <c r="B3455" t="inlineStr">
        <is>
          <t>tio</t>
        </is>
      </c>
      <c r="C3455" t="n">
        <v>253</v>
      </c>
      <c r="D3455" t="inlineStr">
        <is>
          <t>{'frstio-monorepo', '@helm-charts~banzaicloud-stable-istio', 'mcmqtio'}</t>
        </is>
      </c>
    </row>
    <row r="3456">
      <c r="A3456" s="1" t="n">
        <v>3454</v>
      </c>
      <c r="B3456" t="inlineStr">
        <is>
          <t>uw</t>
        </is>
      </c>
      <c r="C3456" t="n">
        <v>253</v>
      </c>
      <c r="D3456" t="inlineStr">
        <is>
          <t>{'uw-restclients-myplan', 'django-nginx-uwsgi', 'uwsgidecorators'}</t>
        </is>
      </c>
    </row>
    <row r="3457">
      <c r="A3457" s="1" t="n">
        <v>3455</v>
      </c>
      <c r="B3457" t="inlineStr">
        <is>
          <t>bz</t>
        </is>
      </c>
      <c r="C3457" t="n">
        <v>253</v>
      </c>
      <c r="D3457" t="inlineStr">
        <is>
          <t>{'bz-clipboard', 'emoji-flag-bz', '@bz-projects~scss-helper'}</t>
        </is>
      </c>
    </row>
    <row r="3458">
      <c r="A3458" s="1" t="n">
        <v>3456</v>
      </c>
      <c r="B3458" t="inlineStr">
        <is>
          <t>ef</t>
        </is>
      </c>
      <c r="C3458" t="n">
        <v>253</v>
      </c>
      <c r="D3458" t="inlineStr">
        <is>
          <t>{'ef', 'ef-gateway-commons', 'homebridge-efergy-ego'}</t>
        </is>
      </c>
    </row>
    <row r="3459">
      <c r="A3459" s="1" t="n">
        <v>3457</v>
      </c>
      <c r="B3459" t="inlineStr">
        <is>
          <t>moleculer</t>
        </is>
      </c>
      <c r="C3459" t="n">
        <v>252</v>
      </c>
      <c r="D3459" t="inlineStr">
        <is>
          <t>{'@thomasedis~moleculer-xlsx', 'moleculer-db', 'ouistity-moleculer-starter-kit'}</t>
        </is>
      </c>
    </row>
    <row r="3460">
      <c r="A3460" s="1" t="n">
        <v>3458</v>
      </c>
      <c r="B3460" t="inlineStr">
        <is>
          <t>heatmap</t>
        </is>
      </c>
      <c r="C3460" t="n">
        <v>252</v>
      </c>
      <c r="D3460" t="inlineStr">
        <is>
          <t>{'@freakycoder~react-native-calendar-heatmap', 'react-native-heatmap', '@arvinxu~heatmap-calendar'}</t>
        </is>
      </c>
    </row>
    <row r="3461">
      <c r="A3461" s="1" t="n">
        <v>3459</v>
      </c>
      <c r="B3461" t="inlineStr">
        <is>
          <t>qb</t>
        </is>
      </c>
      <c r="C3461" t="n">
        <v>252</v>
      </c>
      <c r="D3461" t="inlineStr">
        <is>
          <t>{'bmqb-mns', 'eslint-config-qb', 'qb-obj'}</t>
        </is>
      </c>
    </row>
    <row r="3462">
      <c r="A3462" s="1" t="n">
        <v>3460</v>
      </c>
      <c r="B3462" t="inlineStr">
        <is>
          <t>grow</t>
        </is>
      </c>
      <c r="C3462" t="n">
        <v>252</v>
      </c>
      <c r="D3462" t="inlineStr">
        <is>
          <t>{'angular-autogrow', 'textarea-auto-grow-ridwan', 'sungrow-cli'}</t>
        </is>
      </c>
    </row>
    <row r="3463">
      <c r="A3463" s="1" t="n">
        <v>3461</v>
      </c>
      <c r="B3463" t="inlineStr">
        <is>
          <t>tum</t>
        </is>
      </c>
      <c r="C3463" t="n">
        <v>252</v>
      </c>
      <c r="D3463" t="inlineStr">
        <is>
          <t>{'@chlorophytum~cli', 'captum', 'tumblr-lks-downldr-cli'}</t>
        </is>
      </c>
    </row>
    <row r="3464">
      <c r="A3464" s="1" t="n">
        <v>3462</v>
      </c>
      <c r="B3464" t="inlineStr">
        <is>
          <t>pui</t>
        </is>
      </c>
      <c r="C3464" t="n">
        <v>252</v>
      </c>
      <c r="D3464" t="inlineStr">
        <is>
          <t>{'@lepui~conventional-changelog-lep', 'pui-react-select-fancy', 'dapui'}</t>
        </is>
      </c>
    </row>
    <row r="3465">
      <c r="A3465" s="1" t="n">
        <v>3463</v>
      </c>
      <c r="B3465" t="inlineStr">
        <is>
          <t>his</t>
        </is>
      </c>
      <c r="C3465" t="n">
        <v>252</v>
      </c>
      <c r="D3465" t="inlineStr">
        <is>
          <t>{'quasar-app-extension-histrix-client', '@mohism~publish', '@mohism~react-duce-ts'}</t>
        </is>
      </c>
    </row>
    <row r="3466">
      <c r="A3466" s="1" t="n">
        <v>3464</v>
      </c>
      <c r="B3466" t="inlineStr">
        <is>
          <t>epub</t>
        </is>
      </c>
      <c r="C3466" t="n">
        <v>252</v>
      </c>
      <c r="D3466" t="inlineStr">
        <is>
          <t>{'@types~epub', 'vue-epub-reader', '@ottofeller~epubjs-rn'}</t>
        </is>
      </c>
    </row>
    <row r="3467">
      <c r="A3467" s="1" t="n">
        <v>3465</v>
      </c>
      <c r="B3467" t="inlineStr">
        <is>
          <t>landing</t>
        </is>
      </c>
      <c r="C3467" t="n">
        <v>251</v>
      </c>
      <c r="D3467" t="inlineStr">
        <is>
          <t>{'@superlanding~isserver', '@landingexp~apollo-server-fastify', 'pip-webui2-landing'}</t>
        </is>
      </c>
    </row>
    <row r="3468">
      <c r="A3468" s="1" t="n">
        <v>3466</v>
      </c>
      <c r="B3468" t="inlineStr">
        <is>
          <t>pytorch</t>
        </is>
      </c>
      <c r="C3468" t="n">
        <v>251</v>
      </c>
      <c r="D3468" t="inlineStr">
        <is>
          <t>{'openml-pytorch', 'pytorch-model-summary', 'pytorch-damn'}</t>
        </is>
      </c>
    </row>
    <row r="3469">
      <c r="A3469" s="1" t="n">
        <v>3467</v>
      </c>
      <c r="B3469" t="inlineStr">
        <is>
          <t>jsnote</t>
        </is>
      </c>
      <c r="C3469" t="n">
        <v>251</v>
      </c>
      <c r="D3469" t="inlineStr">
        <is>
          <t>{'jsnote-osb', 'jsnote-omichalo', '@sg-jsnote~local-client'}</t>
        </is>
      </c>
    </row>
    <row r="3470">
      <c r="A3470" s="1" t="n">
        <v>3468</v>
      </c>
      <c r="B3470" t="inlineStr">
        <is>
          <t>features</t>
        </is>
      </c>
      <c r="C3470" t="n">
        <v>251</v>
      </c>
      <c r="D3470" t="inlineStr">
        <is>
          <t>{'@hashicorp~react-enterprise-features', '@storyous~features', 'stylelint-no-unsupported-browser-features'}</t>
        </is>
      </c>
    </row>
    <row r="3471">
      <c r="A3471" s="1" t="n">
        <v>3469</v>
      </c>
      <c r="B3471" t="inlineStr">
        <is>
          <t>chaos</t>
        </is>
      </c>
      <c r="C3471" t="n">
        <v>251</v>
      </c>
      <c r="D3471" t="inlineStr">
        <is>
          <t>{'@chaosxu~chaos-fe', 'chaosblade-exec-service', 'babel-plugin-react-chaos'}</t>
        </is>
      </c>
    </row>
    <row r="3472">
      <c r="A3472" s="1" t="n">
        <v>3470</v>
      </c>
      <c r="B3472" t="inlineStr">
        <is>
          <t>ups</t>
        </is>
      </c>
      <c r="C3472" t="n">
        <v>251</v>
      </c>
      <c r="D3472" t="inlineStr">
        <is>
          <t>{'ups-shipping', '@dsr-user-moups-bills-durum-puked~dsr-package-public-moups-bills-durum-puked', 'react-native-pull-ups'}</t>
        </is>
      </c>
    </row>
    <row r="3473">
      <c r="A3473" s="1" t="n">
        <v>3471</v>
      </c>
      <c r="B3473" t="inlineStr">
        <is>
          <t>sheng</t>
        </is>
      </c>
      <c r="C3473" t="n">
        <v>251</v>
      </c>
      <c r="D3473" t="inlineStr">
        <is>
          <t>{'bisheng-plugin-anchor', 'wangsheng-cli', 'shengji'}</t>
        </is>
      </c>
    </row>
    <row r="3474">
      <c r="A3474" s="1" t="n">
        <v>3472</v>
      </c>
      <c r="B3474" t="inlineStr">
        <is>
          <t>gridsome</t>
        </is>
      </c>
      <c r="C3474" t="n">
        <v>251</v>
      </c>
      <c r="D3474" t="inlineStr">
        <is>
          <t>{'@meeg~gridsome-source-kentico-kontent', '@bwagener~gridsome-source-google-docs', 'gridsome-transformer-textile'}</t>
        </is>
      </c>
    </row>
    <row r="3475">
      <c r="A3475" s="1" t="n">
        <v>3473</v>
      </c>
      <c r="B3475" t="inlineStr">
        <is>
          <t>tong</t>
        </is>
      </c>
      <c r="C3475" t="n">
        <v>250</v>
      </c>
      <c r="D3475" t="inlineStr">
        <is>
          <t>{'@mistong~eui-popconfirm', 'vant-jingjiutong', 'zhantong-commons'}</t>
        </is>
      </c>
    </row>
    <row r="3476">
      <c r="A3476" s="1" t="n">
        <v>3474</v>
      </c>
      <c r="B3476" t="inlineStr">
        <is>
          <t>che</t>
        </is>
      </c>
      <c r="C3476" t="n">
        <v>250</v>
      </c>
      <c r="D3476" t="inlineStr">
        <is>
          <t>{'cheddr-components', '@kfonts~nanum-handwritting-han-yunche', 'jabche'}</t>
        </is>
      </c>
    </row>
    <row r="3477">
      <c r="A3477" s="1" t="n">
        <v>3475</v>
      </c>
      <c r="B3477" t="inlineStr">
        <is>
          <t>groups</t>
        </is>
      </c>
      <c r="C3477" t="n">
        <v>250</v>
      </c>
      <c r="D3477" t="inlineStr">
        <is>
          <t>{'@aws-sdk~client-resource-groups-tagging-api', 'iqs-clients-objectgroups-node', 'aws-cdk-aws-resourcegroups'}</t>
        </is>
      </c>
    </row>
    <row r="3478">
      <c r="A3478" s="1" t="n">
        <v>3476</v>
      </c>
      <c r="B3478" t="inlineStr">
        <is>
          <t>err</t>
        </is>
      </c>
      <c r="C3478" t="n">
        <v>250</v>
      </c>
      <c r="D3478" t="inlineStr">
        <is>
          <t>{'frontend-errlogger', 'erradika', 'koa-log-req-on-err'}</t>
        </is>
      </c>
    </row>
    <row r="3479">
      <c r="A3479" s="1" t="n">
        <v>3477</v>
      </c>
      <c r="B3479" t="inlineStr">
        <is>
          <t>bull</t>
        </is>
      </c>
      <c r="C3479" t="n">
        <v>250</v>
      </c>
      <c r="D3479" t="inlineStr">
        <is>
          <t>{'egg-bullmaster', 'webull-error-report', '@finbox~bull-arena'}</t>
        </is>
      </c>
    </row>
    <row r="3480">
      <c r="A3480" s="1" t="n">
        <v>3478</v>
      </c>
      <c r="B3480" t="inlineStr">
        <is>
          <t>enzyme</t>
        </is>
      </c>
      <c r="C3480" t="n">
        <v>250</v>
      </c>
      <c r="D3480" t="inlineStr">
        <is>
          <t>{'@ryancavanaugh~enzyme', '@crossjs~enzyme-adapter-react-17', 'enzyme-adapter-react-13'}</t>
        </is>
      </c>
    </row>
    <row r="3481">
      <c r="A3481" s="1" t="n">
        <v>3479</v>
      </c>
      <c r="B3481" t="inlineStr">
        <is>
          <t>od</t>
        </is>
      </c>
      <c r="C3481" t="n">
        <v>250</v>
      </c>
      <c r="D3481" t="inlineStr">
        <is>
          <t>{'test-mlw2-odals-sural', 'odmongo', 'test-mlw1-allod-tossy'}</t>
        </is>
      </c>
    </row>
    <row r="3482">
      <c r="A3482" s="1" t="n">
        <v>3480</v>
      </c>
      <c r="B3482" t="inlineStr">
        <is>
          <t>ratio</t>
        </is>
      </c>
      <c r="C3482" t="n">
        <v>249</v>
      </c>
      <c r="D3482" t="inlineStr">
        <is>
          <t>{'@stratiods~spinner', 'ngx-ratio-bar', '@bolt~objects-ratio'}</t>
        </is>
      </c>
    </row>
    <row r="3483">
      <c r="A3483" s="1" t="n">
        <v>3481</v>
      </c>
      <c r="B3483" t="inlineStr">
        <is>
          <t>ecommerce</t>
        </is>
      </c>
      <c r="C3483" t="n">
        <v>249</v>
      </c>
      <c r="D3483" t="inlineStr">
        <is>
          <t>{'@wdcarlos~egs-ecommerce-core', 'wix-protos-ecommerce-fake-shipping-rates-fake-rates-provider', 'odoo11-addon-connector-ecommerce'}</t>
        </is>
      </c>
    </row>
    <row r="3484">
      <c r="A3484" s="1" t="n">
        <v>3482</v>
      </c>
      <c r="B3484" t="inlineStr">
        <is>
          <t>encryption</t>
        </is>
      </c>
      <c r="C3484" t="n">
        <v>249</v>
      </c>
      <c r="D3484" t="inlineStr">
        <is>
          <t>{'trustpilot-authenticated-encryption', 'rotten-encryption', 'loopback-mixin-db-encryption'}</t>
        </is>
      </c>
    </row>
    <row r="3485">
      <c r="A3485" s="1" t="n">
        <v>3483</v>
      </c>
      <c r="B3485" t="inlineStr">
        <is>
          <t>gist</t>
        </is>
      </c>
      <c r="C3485" t="n">
        <v>249</v>
      </c>
      <c r="D3485" t="inlineStr">
        <is>
          <t>{'gist-io', 're-gist', '@paintgist~minipaint'}</t>
        </is>
      </c>
    </row>
    <row r="3486">
      <c r="A3486" s="1" t="n">
        <v>3484</v>
      </c>
      <c r="B3486" t="inlineStr">
        <is>
          <t>sftp</t>
        </is>
      </c>
      <c r="C3486" t="n">
        <v>249</v>
      </c>
      <c r="D3486" t="inlineStr">
        <is>
          <t>{'@codetailor~sftp', 'sftp-fork', '@theowenyoung~sftp-deployer'}</t>
        </is>
      </c>
    </row>
    <row r="3487">
      <c r="A3487" s="1" t="n">
        <v>3485</v>
      </c>
      <c r="B3487" t="inlineStr">
        <is>
          <t>tts</t>
        </is>
      </c>
      <c r="C3487" t="n">
        <v>249</v>
      </c>
      <c r="D3487" t="inlineStr">
        <is>
          <t>{'yaque-tts', 'mycroft-tts-plugin-azure', 'xiaoai-tts'}</t>
        </is>
      </c>
    </row>
    <row r="3488">
      <c r="A3488" s="1" t="n">
        <v>3486</v>
      </c>
      <c r="B3488" t="inlineStr">
        <is>
          <t>creative</t>
        </is>
      </c>
      <c r="C3488" t="n">
        <v>249</v>
      </c>
      <c r="D3488" t="inlineStr">
        <is>
          <t>{'@byted-creative~cocos_pvp_ui', '@salocreative~react-redux-alerts', '@byted-creative~laya_pvp_ui'}</t>
        </is>
      </c>
    </row>
    <row r="3489">
      <c r="A3489" s="1" t="n">
        <v>3487</v>
      </c>
      <c r="B3489" t="inlineStr">
        <is>
          <t>ses</t>
        </is>
      </c>
      <c r="C3489" t="n">
        <v>249</v>
      </c>
      <c r="D3489" t="inlineStr">
        <is>
          <t>{'dsr-rollback-package-crith-neese-toses-wanze', '@aws-cdk~aws-ses', '@postech-ses~ses-core'}</t>
        </is>
      </c>
    </row>
    <row r="3490">
      <c r="A3490" s="1" t="n">
        <v>3488</v>
      </c>
      <c r="B3490" t="inlineStr">
        <is>
          <t>fixtures</t>
        </is>
      </c>
      <c r="C3490" t="n">
        <v>249</v>
      </c>
      <c r="D3490" t="inlineStr">
        <is>
          <t>{'cl-fixtures', 'loopback-component-fixtures', 'webtorrent-fixtures'}</t>
        </is>
      </c>
    </row>
    <row r="3491">
      <c r="A3491" s="1" t="n">
        <v>3489</v>
      </c>
      <c r="B3491" t="inlineStr">
        <is>
          <t>verification</t>
        </is>
      </c>
      <c r="C3491" t="n">
        <v>248</v>
      </c>
      <c r="D3491" t="inlineStr">
        <is>
          <t>{'@datafire~google-siteverification', 'slider-verification-dialog', 'react-native-firebasephone-verification'}</t>
        </is>
      </c>
    </row>
    <row r="3492">
      <c r="A3492" s="1" t="n">
        <v>3490</v>
      </c>
      <c r="B3492" t="inlineStr">
        <is>
          <t>uglify</t>
        </is>
      </c>
      <c r="C3492" t="n">
        <v>248</v>
      </c>
      <c r="D3492" t="inlineStr">
        <is>
          <t>{'fireant-uglify', '@node-minify~uglify-es', 'lrn_metro-minify-uglify'}</t>
        </is>
      </c>
    </row>
    <row r="3493">
      <c r="A3493" s="1" t="n">
        <v>3491</v>
      </c>
      <c r="B3493" t="inlineStr">
        <is>
          <t>sfdx</t>
        </is>
      </c>
      <c r="C3493" t="n">
        <v>248</v>
      </c>
      <c r="D3493" t="inlineStr">
        <is>
          <t>{'sfdx-notify', 'sfdx-plugin-ci', '@conseq~sfdx-translation-plugin'}</t>
        </is>
      </c>
    </row>
    <row r="3494">
      <c r="A3494" s="1" t="n">
        <v>3492</v>
      </c>
      <c r="B3494" t="inlineStr">
        <is>
          <t>heart</t>
        </is>
      </c>
      <c r="C3494" t="n">
        <v>248</v>
      </c>
      <c r="D3494" t="inlineStr">
        <is>
          <t>{'@weaveheart~wh-cm-sdk', '@heartrainy~keep-alive', 'vue_heart_clicker'}</t>
        </is>
      </c>
    </row>
    <row r="3495">
      <c r="A3495" s="1" t="n">
        <v>3493</v>
      </c>
      <c r="B3495" t="inlineStr">
        <is>
          <t>liz</t>
        </is>
      </c>
      <c r="C3495" t="n">
        <v>248</v>
      </c>
      <c r="D3495" t="inlineStr">
        <is>
          <t>{'hahahalizhanyi', '@artoliz~deribit_api', 'schemalizer'}</t>
        </is>
      </c>
    </row>
    <row r="3496">
      <c r="A3496" s="1" t="n">
        <v>3494</v>
      </c>
      <c r="B3496" t="inlineStr">
        <is>
          <t>tracer</t>
        </is>
      </c>
      <c r="C3496" t="n">
        <v>248</v>
      </c>
      <c r="D3496" t="inlineStr">
        <is>
          <t>{'troila-mobile-tracer', 'egg-tracer-sdwk', 'tracer-pool-swaps'}</t>
        </is>
      </c>
    </row>
    <row r="3497">
      <c r="A3497" s="1" t="n">
        <v>3495</v>
      </c>
      <c r="B3497" t="inlineStr">
        <is>
          <t>fantasy</t>
        </is>
      </c>
      <c r="C3497" t="n">
        <v>248</v>
      </c>
      <c r="D3497" t="inlineStr">
        <is>
          <t>{'lodash-fantasy', '@fantasypoints~slugify', '@fantasypoints~cfg'}</t>
        </is>
      </c>
    </row>
    <row r="3498">
      <c r="A3498" s="1" t="n">
        <v>3496</v>
      </c>
      <c r="B3498" t="inlineStr">
        <is>
          <t>about</t>
        </is>
      </c>
      <c r="C3498" t="n">
        <v>248</v>
      </c>
      <c r="D3498" t="inlineStr">
        <is>
          <t>{'block-about', '@theorylabs~much-ado-about-nothing', 'about-meee'}</t>
        </is>
      </c>
    </row>
    <row r="3499">
      <c r="A3499" s="1" t="n">
        <v>3497</v>
      </c>
      <c r="B3499" t="inlineStr">
        <is>
          <t>cute</t>
        </is>
      </c>
      <c r="C3499" t="n">
        <v>248</v>
      </c>
      <c r="D3499" t="inlineStr">
        <is>
          <t>{'cute.test.js', 'docute-cli', 'cute-dogs-rotem-golan'}</t>
        </is>
      </c>
    </row>
    <row r="3500">
      <c r="A3500" s="1" t="n">
        <v>3498</v>
      </c>
      <c r="B3500" t="inlineStr">
        <is>
          <t>ob</t>
        </is>
      </c>
      <c r="C3500" t="n">
        <v>248</v>
      </c>
      <c r="D3500" t="inlineStr">
        <is>
          <t>{'obpath.js', 'atob', 'gh-linking-frailest-nuisancers-yukatas-obverting'}</t>
        </is>
      </c>
    </row>
    <row r="3501">
      <c r="A3501" s="1" t="n">
        <v>3499</v>
      </c>
      <c r="B3501" t="inlineStr">
        <is>
          <t>ruby</t>
        </is>
      </c>
      <c r="C3501" t="n">
        <v>248</v>
      </c>
      <c r="D3501" t="inlineStr">
        <is>
          <t>{'semantic-release-rubygem', 'rubyui', 'rubyduino'}</t>
        </is>
      </c>
    </row>
    <row r="3502">
      <c r="A3502" s="1" t="n">
        <v>3500</v>
      </c>
      <c r="B3502" t="inlineStr">
        <is>
          <t>dapp</t>
        </is>
      </c>
      <c r="C3502" t="n">
        <v>248</v>
      </c>
      <c r="D3502" t="inlineStr">
        <is>
          <t>{'@temple-wallet~dapp', 'conflux-dapp-cli', 'embark-dapp-test-teller-contracts'}</t>
        </is>
      </c>
    </row>
    <row r="3503">
      <c r="A3503" s="1" t="n">
        <v>3501</v>
      </c>
      <c r="B3503" t="inlineStr">
        <is>
          <t>mofron</t>
        </is>
      </c>
      <c r="C3503" t="n">
        <v>248</v>
      </c>
      <c r="D3503" t="inlineStr">
        <is>
          <t>{'mofron-comp-flowframe', 'mofron-comp-frame-center', 'mofron-comp-bordermenu'}</t>
        </is>
      </c>
    </row>
    <row r="3504">
      <c r="A3504" s="1" t="n">
        <v>3502</v>
      </c>
      <c r="B3504" t="inlineStr">
        <is>
          <t>ren</t>
        </is>
      </c>
      <c r="C3504" t="n">
        <v>248</v>
      </c>
      <c r="D3504" t="inlineStr">
        <is>
          <t>{'rendr-api-proxy-optionable', 'rendo', 'generator-rendr'}</t>
        </is>
      </c>
    </row>
    <row r="3505">
      <c r="A3505" s="1" t="n">
        <v>3503</v>
      </c>
      <c r="B3505" t="inlineStr">
        <is>
          <t>rel</t>
        </is>
      </c>
      <c r="C3505" t="n">
        <v>247</v>
      </c>
      <c r="D3505" t="inlineStr">
        <is>
          <t>{'relsym', 'json-to-rel', '@relcu~tunnel-cli'}</t>
        </is>
      </c>
    </row>
    <row r="3506">
      <c r="A3506" s="1" t="n">
        <v>3504</v>
      </c>
      <c r="B3506" t="inlineStr">
        <is>
          <t>when</t>
        </is>
      </c>
      <c r="C3506" t="n">
        <v>247</v>
      </c>
      <c r="D3506" t="inlineStr">
        <is>
          <t>{'when-expression', 'react-when', 'match-when'}</t>
        </is>
      </c>
    </row>
    <row r="3507">
      <c r="A3507" s="1" t="n">
        <v>3505</v>
      </c>
      <c r="B3507" t="inlineStr">
        <is>
          <t>registration</t>
        </is>
      </c>
      <c r="C3507" t="n">
        <v>247</v>
      </c>
      <c r="D3507" t="inlineStr">
        <is>
          <t>{'ember-simple-auth-registration', 'common-registration-cver-test', 'django-registration-withemail'}</t>
        </is>
      </c>
    </row>
    <row r="3508">
      <c r="A3508" s="1" t="n">
        <v>3506</v>
      </c>
      <c r="B3508" t="inlineStr">
        <is>
          <t>ams</t>
        </is>
      </c>
      <c r="C3508" t="n">
        <v>247</v>
      </c>
      <c r="D3508" t="inlineStr">
        <is>
          <t>{'@dsr-rollback-org-flams-drone-meris-clote~dsr-rollback-package-flams-drone-meris-clote', 'dms-ems-ams-dplan', '@veams~component-cta'}</t>
        </is>
      </c>
    </row>
    <row r="3509">
      <c r="A3509" s="1" t="n">
        <v>3507</v>
      </c>
      <c r="B3509" t="inlineStr">
        <is>
          <t>translations</t>
        </is>
      </c>
      <c r="C3509" t="n">
        <v>247</v>
      </c>
      <c r="D3509" t="inlineStr">
        <is>
          <t>{'alquimia-translations', 'exact-translations-manager', 'api-translations-service'}</t>
        </is>
      </c>
    </row>
    <row r="3510">
      <c r="A3510" s="1" t="n">
        <v>3508</v>
      </c>
      <c r="B3510" t="inlineStr">
        <is>
          <t>figma</t>
        </is>
      </c>
      <c r="C3510" t="n">
        <v>247</v>
      </c>
      <c r="D3510" t="inlineStr">
        <is>
          <t>{'@design-sdk~figma-remote-api', 'convert-figma-svgs-for-react', 'figma-to-svgson'}</t>
        </is>
      </c>
    </row>
    <row r="3511">
      <c r="A3511" s="1" t="n">
        <v>3509</v>
      </c>
      <c r="B3511" t="inlineStr">
        <is>
          <t>kos</t>
        </is>
      </c>
      <c r="C3511" t="n">
        <v>247</v>
      </c>
      <c r="D3511" t="inlineStr">
        <is>
          <t>{'test-mlw1-tokos-fesse', 'kos-form-validate', 'wikidata-jskos'}</t>
        </is>
      </c>
    </row>
    <row r="3512">
      <c r="A3512" s="1" t="n">
        <v>3510</v>
      </c>
      <c r="B3512" t="inlineStr">
        <is>
          <t>bat</t>
        </is>
      </c>
      <c r="C3512" t="n">
        <v>247</v>
      </c>
      <c r="D3512" t="inlineStr">
        <is>
          <t>{'swarm-bat', '@batarejkabatarejka~button-lib', '@xsyx~nobatis'}</t>
        </is>
      </c>
    </row>
    <row r="3513">
      <c r="A3513" s="1" t="n">
        <v>3511</v>
      </c>
      <c r="B3513" t="inlineStr">
        <is>
          <t>dsl</t>
        </is>
      </c>
      <c r="C3513" t="n">
        <v>247</v>
      </c>
      <c r="D3513" t="inlineStr">
        <is>
          <t>{'querydsl-typescript', 'deejay-rxjs-dsl', '@wubafe~picasso-dsl'}</t>
        </is>
      </c>
    </row>
    <row r="3514">
      <c r="A3514" s="1" t="n">
        <v>3512</v>
      </c>
      <c r="B3514" t="inlineStr">
        <is>
          <t>erp</t>
        </is>
      </c>
      <c r="C3514" t="n">
        <v>247</v>
      </c>
      <c r="D3514" t="inlineStr">
        <is>
          <t>{'gm2dev-bolierplate', '@jonathancierp-react~ui', 'fabric-protos-flerp'}</t>
        </is>
      </c>
    </row>
    <row r="3515">
      <c r="A3515" s="1" t="n">
        <v>3513</v>
      </c>
      <c r="B3515" t="inlineStr">
        <is>
          <t>agora</t>
        </is>
      </c>
      <c r="C3515" t="n">
        <v>247</v>
      </c>
      <c r="D3515" t="inlineStr">
        <is>
          <t>{'dsr-package-agora-plead-diary-anker', 'agora-rts', 'dsr-package-bawns-agora-stogy-exert'}</t>
        </is>
      </c>
    </row>
    <row r="3516">
      <c r="A3516" s="1" t="n">
        <v>3514</v>
      </c>
      <c r="B3516" t="inlineStr">
        <is>
          <t>tick</t>
        </is>
      </c>
      <c r="C3516" t="n">
        <v>247</v>
      </c>
      <c r="D3516" t="inlineStr">
        <is>
          <t>{'tickable-timer', '@tick-core~logger', '@tickid~tickid-rn-message-bar'}</t>
        </is>
      </c>
    </row>
    <row r="3517">
      <c r="A3517" s="1" t="n">
        <v>3515</v>
      </c>
      <c r="B3517" t="inlineStr">
        <is>
          <t>wild</t>
        </is>
      </c>
      <c r="C3517" t="n">
        <v>247</v>
      </c>
      <c r="D3517" t="inlineStr">
        <is>
          <t>{'gugu-remote-wilddog-store', '@wildberries~vendors-redux', 'haraka-plugin-wildduck'}</t>
        </is>
      </c>
    </row>
    <row r="3518">
      <c r="A3518" s="1" t="n">
        <v>3516</v>
      </c>
      <c r="B3518" t="inlineStr">
        <is>
          <t>platzimediaplayer</t>
        </is>
      </c>
      <c r="C3518" t="n">
        <v>247</v>
      </c>
      <c r="D3518" t="inlineStr">
        <is>
          <t>{'@diegodurandaza6~platzimediaplayer', '@alexsc90~platzimediaplayer', '@paulcortes~platzimediaplayer'}</t>
        </is>
      </c>
    </row>
    <row r="3519">
      <c r="A3519" s="1" t="n">
        <v>3517</v>
      </c>
      <c r="B3519" t="inlineStr">
        <is>
          <t>cyber</t>
        </is>
      </c>
      <c r="C3519" t="n">
        <v>246</v>
      </c>
      <c r="D3519" t="inlineStr">
        <is>
          <t>{'cyberchef', 'cyber.gg', '@cybertec~react-database-diagram'}</t>
        </is>
      </c>
    </row>
    <row r="3520">
      <c r="A3520" s="1" t="n">
        <v>3518</v>
      </c>
      <c r="B3520" t="inlineStr">
        <is>
          <t>definition</t>
        </is>
      </c>
      <c r="C3520" t="n">
        <v>246</v>
      </c>
      <c r="D3520" t="inlineStr">
        <is>
          <t>{'qmuzik-procinputdefinitiondefaults-shared', '@watheia~layout.theme.brand-definition', 'definition-linker'}</t>
        </is>
      </c>
    </row>
    <row r="3521">
      <c r="A3521" s="1" t="n">
        <v>3519</v>
      </c>
      <c r="B3521" t="inlineStr">
        <is>
          <t>gene</t>
        </is>
      </c>
      <c r="C3521" t="n">
        <v>246</v>
      </c>
      <c r="D3521" t="inlineStr">
        <is>
          <t>{'genedocksdk', 'cellxgene-gateway', '@ebi-gene-expression-group~organ-anatomogram'}</t>
        </is>
      </c>
    </row>
    <row r="3522">
      <c r="A3522" s="1" t="n">
        <v>3520</v>
      </c>
      <c r="B3522" t="inlineStr">
        <is>
          <t>configs</t>
        </is>
      </c>
      <c r="C3522" t="n">
        <v>246</v>
      </c>
      <c r="D3522" t="inlineStr">
        <is>
          <t>{'dev-configs', '@typescript-entity~configs', 'trainiac-react-configs'}</t>
        </is>
      </c>
    </row>
    <row r="3523">
      <c r="A3523" s="1" t="n">
        <v>3521</v>
      </c>
      <c r="B3523" t="inlineStr">
        <is>
          <t>nose</t>
        </is>
      </c>
      <c r="C3523" t="n">
        <v>246</v>
      </c>
      <c r="D3523" t="inlineStr">
        <is>
          <t>{'nose-bleed', 'boop-gregors-nose', 'nose-profile'}</t>
        </is>
      </c>
    </row>
    <row r="3524">
      <c r="A3524" s="1" t="n">
        <v>3522</v>
      </c>
      <c r="B3524" t="inlineStr">
        <is>
          <t>bricks</t>
        </is>
      </c>
      <c r="C3524" t="n">
        <v>246</v>
      </c>
      <c r="D3524" t="inlineStr">
        <is>
          <t>{'@bricksjs~hooks', 'dresscode-bricks', 'hermione-databricks'}</t>
        </is>
      </c>
    </row>
    <row r="3525">
      <c r="A3525" s="1" t="n">
        <v>3523</v>
      </c>
      <c r="B3525" t="inlineStr">
        <is>
          <t>align</t>
        </is>
      </c>
      <c r="C3525" t="n">
        <v>246</v>
      </c>
      <c r="D3525" t="inlineStr">
        <is>
          <t>{'mango-align', 'y-align', 'fower-plugin-text-align'}</t>
        </is>
      </c>
    </row>
    <row r="3526">
      <c r="A3526" s="1" t="n">
        <v>3524</v>
      </c>
      <c r="B3526" t="inlineStr">
        <is>
          <t>tokenizer</t>
        </is>
      </c>
      <c r="C3526" t="n">
        <v>246</v>
      </c>
      <c r="D3526" t="inlineStr">
        <is>
          <t>{'input-tokenizer', '@ddcp~tokenizer', '@yozora~tokenizer-indented-code'}</t>
        </is>
      </c>
    </row>
    <row r="3527">
      <c r="A3527" s="1" t="n">
        <v>3525</v>
      </c>
      <c r="B3527" t="inlineStr">
        <is>
          <t>devs</t>
        </is>
      </c>
      <c r="C3527" t="n">
        <v>246</v>
      </c>
      <c r="D3527" t="inlineStr">
        <is>
          <t>{'onestop-python-client-cedardevs', '@geniusdevs~react-native-code-input', 'discordbotdevs.ga'}</t>
        </is>
      </c>
    </row>
    <row r="3528">
      <c r="A3528" s="1" t="n">
        <v>3526</v>
      </c>
      <c r="B3528" t="inlineStr">
        <is>
          <t>lw</t>
        </is>
      </c>
      <c r="C3528" t="n">
        <v>246</v>
      </c>
      <c r="D3528" t="inlineStr">
        <is>
          <t>{'lwloading', 'zhanglw', 'jonnylwq-test2'}</t>
        </is>
      </c>
    </row>
    <row r="3529">
      <c r="A3529" s="1" t="n">
        <v>3527</v>
      </c>
      <c r="B3529" t="inlineStr">
        <is>
          <t>documentation</t>
        </is>
      </c>
      <c r="C3529" t="n">
        <v>246</v>
      </c>
      <c r="D3529" t="inlineStr">
        <is>
          <t>{'@mucsi96~typescript-documentation', 'glue-js-documentation-builder', 'grunt-json-schema-documentation'}</t>
        </is>
      </c>
    </row>
    <row r="3530">
      <c r="A3530" s="1" t="n">
        <v>3528</v>
      </c>
      <c r="B3530" t="inlineStr">
        <is>
          <t>peter</t>
        </is>
      </c>
      <c r="C3530" t="n">
        <v>246</v>
      </c>
      <c r="D3530" t="inlineStr">
        <is>
          <t>{'@peterpme~parse-server-mailgun', 'test-package-deactivation-test-torsi-peter-angst-coomy', 'petern'}</t>
        </is>
      </c>
    </row>
    <row r="3531">
      <c r="A3531" s="1" t="n">
        <v>3529</v>
      </c>
      <c r="B3531" t="inlineStr">
        <is>
          <t>plone</t>
        </is>
      </c>
      <c r="C3531" t="n">
        <v>246</v>
      </c>
      <c r="D3531" t="inlineStr">
        <is>
          <t>{'plone-app-robotframework', 'dm-plone-advancedquery', 'plone-app-drafts'}</t>
        </is>
      </c>
    </row>
    <row r="3532">
      <c r="A3532" s="1" t="n">
        <v>3530</v>
      </c>
      <c r="B3532" t="inlineStr">
        <is>
          <t>migrations</t>
        </is>
      </c>
      <c r="C3532" t="n">
        <v>245</v>
      </c>
      <c r="D3532" t="inlineStr">
        <is>
          <t>{'django-linear-migrations', 'postgres-migrations', 'fluent-migrations-mariadb'}</t>
        </is>
      </c>
    </row>
    <row r="3533">
      <c r="A3533" s="1" t="n">
        <v>3531</v>
      </c>
      <c r="B3533" t="inlineStr">
        <is>
          <t>parameter</t>
        </is>
      </c>
      <c r="C3533" t="n">
        <v>245</v>
      </c>
      <c r="D3533" t="inlineStr">
        <is>
          <t>{'aws-parameter-store-json-writer', '@hqjs~babel-plugin-transform-parameter-decorators', '@avejidah~get-parameter-names'}</t>
        </is>
      </c>
    </row>
    <row r="3534">
      <c r="A3534" s="1" t="n">
        <v>3532</v>
      </c>
      <c r="B3534" t="inlineStr">
        <is>
          <t>iconfont</t>
        </is>
      </c>
      <c r="C3534" t="n">
        <v>245</v>
      </c>
      <c r="D3534" t="inlineStr">
        <is>
          <t>{'bank-logo-iconfont', 'ddicar-iconfont', 'iconfont-to-json'}</t>
        </is>
      </c>
    </row>
    <row r="3535">
      <c r="A3535" s="1" t="n">
        <v>3533</v>
      </c>
      <c r="B3535" t="inlineStr">
        <is>
          <t>scrollable</t>
        </is>
      </c>
      <c r="C3535" t="n">
        <v>245</v>
      </c>
      <c r="D3535" t="inlineStr">
        <is>
          <t>{'react-scrollable-component', 'react-native-scrollable-tab-view-custom-bar', 'scrollabletabview'}</t>
        </is>
      </c>
    </row>
    <row r="3536">
      <c r="A3536" s="1" t="n">
        <v>3534</v>
      </c>
      <c r="B3536" t="inlineStr">
        <is>
          <t>lake</t>
        </is>
      </c>
      <c r="C3536" t="n">
        <v>245</v>
      </c>
      <c r="D3536" t="inlineStr">
        <is>
          <t>{'lakenicejson', 'lake', '@clake~react-bootstrap4-window'}</t>
        </is>
      </c>
    </row>
    <row r="3537">
      <c r="A3537" s="1" t="n">
        <v>3535</v>
      </c>
      <c r="B3537" t="inlineStr">
        <is>
          <t>plex</t>
        </is>
      </c>
      <c r="C3537" t="n">
        <v>245</v>
      </c>
      <c r="D3537" t="inlineStr">
        <is>
          <t>{'@deplex~skeleton', 'plex-tv-cleanup', 'plexxis-ui-components'}</t>
        </is>
      </c>
    </row>
    <row r="3538">
      <c r="A3538" s="1" t="n">
        <v>3536</v>
      </c>
      <c r="B3538" t="inlineStr">
        <is>
          <t>win32</t>
        </is>
      </c>
      <c r="C3538" t="n">
        <v>245</v>
      </c>
      <c r="D3538" t="inlineStr">
        <is>
          <t>{'win32-fun', '@napi-rs~snappy-win32-arm64-msvc', '@teradataprebuilt~fastcall-win32-node-v64'}</t>
        </is>
      </c>
    </row>
    <row r="3539">
      <c r="A3539" s="1" t="n">
        <v>3537</v>
      </c>
      <c r="B3539" t="inlineStr">
        <is>
          <t>beat</t>
        </is>
      </c>
      <c r="C3539" t="n">
        <v>245</v>
      </c>
      <c r="D3539" t="inlineStr">
        <is>
          <t>{'beatswap', 'eslint-config-fifthbeat', '@beatgig~string'}</t>
        </is>
      </c>
    </row>
    <row r="3540">
      <c r="A3540" s="1" t="n">
        <v>3538</v>
      </c>
      <c r="B3540" t="inlineStr">
        <is>
          <t>vega</t>
        </is>
      </c>
      <c r="C3540" t="n">
        <v>245</v>
      </c>
      <c r="D3540" t="inlineStr">
        <is>
          <t>{'vega-embed', 'vega-bundler', 'synchronized-vega-lite'}</t>
        </is>
      </c>
    </row>
    <row r="3541">
      <c r="A3541" s="1" t="n">
        <v>3539</v>
      </c>
      <c r="B3541" t="inlineStr">
        <is>
          <t>him</t>
        </is>
      </c>
      <c r="C3541" t="n">
        <v>244</v>
      </c>
      <c r="D3541" t="inlineStr">
        <is>
          <t>{'him', '@himenon~github-storage-js', '@himenon~node-lib-template'}</t>
        </is>
      </c>
    </row>
    <row r="3542">
      <c r="A3542" s="1" t="n">
        <v>3540</v>
      </c>
      <c r="B3542" t="inlineStr">
        <is>
          <t>guy</t>
        </is>
      </c>
      <c r="C3542" t="n">
        <v>244</v>
      </c>
      <c r="D3542" t="inlineStr">
        <is>
          <t>{'@master-guy~fontawesome', '@devsaxguy~johnnysax-mediaplayer', '@guyn~tools'}</t>
        </is>
      </c>
    </row>
    <row r="3543">
      <c r="A3543" s="1" t="n">
        <v>3541</v>
      </c>
      <c r="B3543" t="inlineStr">
        <is>
          <t>polkadot</t>
        </is>
      </c>
      <c r="C3543" t="n">
        <v>244</v>
      </c>
      <c r="D3543" t="inlineStr">
        <is>
          <t>{'@polkadot~wasm-crypto-asmjs', '@polkadot~app-dashboard', '@sylo~polkadot-jsonrpc'}</t>
        </is>
      </c>
    </row>
    <row r="3544">
      <c r="A3544" s="1" t="n">
        <v>3542</v>
      </c>
      <c r="B3544" t="inlineStr">
        <is>
          <t>simply</t>
        </is>
      </c>
      <c r="C3544" t="n">
        <v>244</v>
      </c>
      <c r="D3544" t="inlineStr">
        <is>
          <t>{'simplybind', '@simply007org~react-spinners', 'simplywatch'}</t>
        </is>
      </c>
    </row>
    <row r="3545">
      <c r="A3545" s="1" t="n">
        <v>3543</v>
      </c>
      <c r="B3545" t="inlineStr">
        <is>
          <t>loc</t>
        </is>
      </c>
      <c r="C3545" t="n">
        <v>244</v>
      </c>
      <c r="D3545" t="inlineStr">
        <is>
          <t>{'git-loc', 'tic-tac-toe.loc', 'easy-coloc'}</t>
        </is>
      </c>
    </row>
    <row r="3546">
      <c r="A3546" s="1" t="n">
        <v>3544</v>
      </c>
      <c r="B3546" t="inlineStr">
        <is>
          <t>trie</t>
        </is>
      </c>
      <c r="C3546" t="n">
        <v>244</v>
      </c>
      <c r="D3546" t="inlineStr">
        <is>
          <t>{'@bemoje~trie-map', 'hypertrie-debug', 'level-trie'}</t>
        </is>
      </c>
    </row>
    <row r="3547">
      <c r="A3547" s="1" t="n">
        <v>3545</v>
      </c>
      <c r="B3547" t="inlineStr">
        <is>
          <t>fri</t>
        </is>
      </c>
      <c r="C3547" t="n">
        <v>244</v>
      </c>
      <c r="D3547" t="inlineStr">
        <is>
          <t>{'afrigis', 'iobroker.tradfri', 'jfricas'}</t>
        </is>
      </c>
    </row>
    <row r="3548">
      <c r="A3548" s="1" t="n">
        <v>3546</v>
      </c>
      <c r="B3548" t="inlineStr">
        <is>
          <t>chang</t>
        </is>
      </c>
      <c r="C3548" t="n">
        <v>244</v>
      </c>
      <c r="D3548" t="inlineStr">
        <is>
          <t>{'com.xmobitea.changx.mini-json', '@caiqichang~common', '@caiqichang~cnp'}</t>
        </is>
      </c>
    </row>
    <row r="3549">
      <c r="A3549" s="1" t="n">
        <v>3547</v>
      </c>
      <c r="B3549" t="inlineStr">
        <is>
          <t>beacon</t>
        </is>
      </c>
      <c r="C3549" t="n">
        <v>244</v>
      </c>
      <c r="D3549" t="inlineStr">
        <is>
          <t>{'react-native-beacon-configuration', 'com.unarin.cordova.beacon', 'beacondecoder'}</t>
        </is>
      </c>
    </row>
    <row r="3550">
      <c r="A3550" s="1" t="n">
        <v>3548</v>
      </c>
      <c r="B3550" t="inlineStr">
        <is>
          <t>nodemailer</t>
        </is>
      </c>
      <c r="C3550" t="n">
        <v>244</v>
      </c>
      <c r="D3550" t="inlineStr">
        <is>
          <t>{'nodemailer-trap-plugin', 'nodemailer-html-to-text', 'retyped-nodemailer-smtp-pool-tsd-ambient'}</t>
        </is>
      </c>
    </row>
    <row r="3551">
      <c r="A3551" s="1" t="n">
        <v>3549</v>
      </c>
      <c r="B3551" t="inlineStr">
        <is>
          <t>comps</t>
        </is>
      </c>
      <c r="C3551" t="n">
        <v>244</v>
      </c>
      <c r="D3551" t="inlineStr">
        <is>
          <t>{'cce-sahred-comps', 'hrm-comps', 'isafety-comps'}</t>
        </is>
      </c>
    </row>
    <row r="3552">
      <c r="A3552" s="1" t="n">
        <v>3550</v>
      </c>
      <c r="B3552" t="inlineStr">
        <is>
          <t>assembly</t>
        </is>
      </c>
      <c r="C3552" t="n">
        <v>244</v>
      </c>
      <c r="D3552" t="inlineStr">
        <is>
          <t>{'wxb-assembly', 'ros-assembly-schema', '@dolittle~readmodels.mongodb.webassembly'}</t>
        </is>
      </c>
    </row>
    <row r="3553">
      <c r="A3553" s="1" t="n">
        <v>3551</v>
      </c>
      <c r="B3553" t="inlineStr">
        <is>
          <t>sns</t>
        </is>
      </c>
      <c r="C3553" t="n">
        <v>244</v>
      </c>
      <c r="D3553" t="inlineStr">
        <is>
          <t>{'serverless-sns-sqs-lambda', 'nestjs-sns', 'simple-aws-sns'}</t>
        </is>
      </c>
    </row>
    <row r="3554">
      <c r="A3554" s="1" t="n">
        <v>3552</v>
      </c>
      <c r="B3554" t="inlineStr">
        <is>
          <t>renovate</t>
        </is>
      </c>
      <c r="C3554" t="n">
        <v>244</v>
      </c>
      <c r="D3554" t="inlineStr">
        <is>
          <t>{'renovate-encrypt', 'renovate-config-tunnckocore', '@berlysia~renovate-config'}</t>
        </is>
      </c>
    </row>
    <row r="3555">
      <c r="A3555" s="1" t="n">
        <v>3553</v>
      </c>
      <c r="B3555" t="inlineStr">
        <is>
          <t>voxel</t>
        </is>
      </c>
      <c r="C3555" t="n">
        <v>244</v>
      </c>
      <c r="D3555" t="inlineStr">
        <is>
          <t>{'voxel-aabb-sweep', 'voxel-async-simulation', 'voxel-print'}</t>
        </is>
      </c>
    </row>
    <row r="3556">
      <c r="A3556" s="1" t="n">
        <v>3554</v>
      </c>
      <c r="B3556" t="inlineStr">
        <is>
          <t>outline</t>
        </is>
      </c>
      <c r="C3556" t="n">
        <v>244</v>
      </c>
      <c r="D3556" t="inlineStr">
        <is>
          <t>{'fontsource-bungee-outline', 'style-outline', 'micro-outline-stroke'}</t>
        </is>
      </c>
    </row>
    <row r="3557">
      <c r="A3557" s="1" t="n">
        <v>3555</v>
      </c>
      <c r="B3557" t="inlineStr">
        <is>
          <t>forward</t>
        </is>
      </c>
      <c r="C3557" t="n">
        <v>243</v>
      </c>
      <c r="D3557" t="inlineStr">
        <is>
          <t>{'forwardablejs', 'vue-cropperjs-forward', '@mergeforward~vcomp'}</t>
        </is>
      </c>
    </row>
    <row r="3558">
      <c r="A3558" s="1" t="n">
        <v>3556</v>
      </c>
      <c r="B3558" t="inlineStr">
        <is>
          <t>vietnamese</t>
        </is>
      </c>
      <c r="C3558" t="n">
        <v>243</v>
      </c>
      <c r="D3558" t="inlineStr">
        <is>
          <t>{'@openfonts~anton_vietnamese', '@openfonts~sigmar-one_vietnamese', '@openfonts~noto-serif_vietnamese'}</t>
        </is>
      </c>
    </row>
    <row r="3559">
      <c r="A3559" s="1" t="n">
        <v>3557</v>
      </c>
      <c r="B3559" t="inlineStr">
        <is>
          <t>ive</t>
        </is>
      </c>
      <c r="C3559" t="n">
        <v>243</v>
      </c>
      <c r="D3559" t="inlineStr">
        <is>
          <t>{'dsr-package-public-neive-gassy-afoot-raphe', 'ivedix-security', 'responive-images-generator'}</t>
        </is>
      </c>
    </row>
    <row r="3560">
      <c r="A3560" s="1" t="n">
        <v>3558</v>
      </c>
      <c r="B3560" t="inlineStr">
        <is>
          <t>csp</t>
        </is>
      </c>
      <c r="C3560" t="n">
        <v>243</v>
      </c>
      <c r="D3560" t="inlineStr">
        <is>
          <t>{'dropbox-csp', 'async-csp', 'csp-report-daemon'}</t>
        </is>
      </c>
    </row>
    <row r="3561">
      <c r="A3561" s="1" t="n">
        <v>3559</v>
      </c>
      <c r="B3561" t="inlineStr">
        <is>
          <t>kite</t>
        </is>
      </c>
      <c r="C3561" t="n">
        <v>243</v>
      </c>
      <c r="D3561" t="inlineStr">
        <is>
          <t>{'@dashkite~katana', 'wix-protos-ci-buildkite-buildkite-trigger', '@dockite~field-media-manager'}</t>
        </is>
      </c>
    </row>
    <row r="3562">
      <c r="A3562" s="1" t="n">
        <v>3560</v>
      </c>
      <c r="B3562" t="inlineStr">
        <is>
          <t>spatial</t>
        </is>
      </c>
      <c r="C3562" t="n">
        <v>243</v>
      </c>
      <c r="D3562" t="inlineStr">
        <is>
          <t>{'@bentley~road-spatial-schema', 'icos-cp-spatial', '@spatial~shortest-path'}</t>
        </is>
      </c>
    </row>
    <row r="3563">
      <c r="A3563" s="1" t="n">
        <v>3561</v>
      </c>
      <c r="B3563" t="inlineStr">
        <is>
          <t>binance</t>
        </is>
      </c>
      <c r="C3563" t="n">
        <v>243</v>
      </c>
      <c r="D3563" t="inlineStr">
        <is>
          <t>{'binance-oco', '@binance-chain~analytics', '@binance-chain~bcw'}</t>
        </is>
      </c>
    </row>
    <row r="3564">
      <c r="A3564" s="1" t="n">
        <v>3562</v>
      </c>
      <c r="B3564" t="inlineStr">
        <is>
          <t>sports</t>
        </is>
      </c>
      <c r="C3564" t="n">
        <v>243</v>
      </c>
      <c r="D3564" t="inlineStr">
        <is>
          <t>{'sportsnext-enetpulse-dao', 'sportsology-chat', 'cli-sports'}</t>
        </is>
      </c>
    </row>
    <row r="3565">
      <c r="A3565" s="1" t="n">
        <v>3563</v>
      </c>
      <c r="B3565" t="inlineStr">
        <is>
          <t>attribute</t>
        </is>
      </c>
      <c r="C3565" t="n">
        <v>243</v>
      </c>
      <c r="D3565" t="inlineStr">
        <is>
          <t>{'odoo10-addon-product-attribute-set', 'grunt-replace-attribute', 'glint-block-image-attribute'}</t>
        </is>
      </c>
    </row>
    <row r="3566">
      <c r="A3566" s="1" t="n">
        <v>3564</v>
      </c>
      <c r="B3566" t="inlineStr">
        <is>
          <t>defi</t>
        </is>
      </c>
      <c r="C3566" t="n">
        <v>243</v>
      </c>
      <c r="D3566" t="inlineStr">
        <is>
          <t>{'@idefi~sdk', '@defistudio~erc20', '@defichain~jellyfish-json'}</t>
        </is>
      </c>
    </row>
    <row r="3567">
      <c r="A3567" s="1" t="n">
        <v>3565</v>
      </c>
      <c r="B3567" t="inlineStr">
        <is>
          <t>ner</t>
        </is>
      </c>
      <c r="C3567" t="n">
        <v>243</v>
      </c>
      <c r="D3567" t="inlineStr">
        <is>
          <t>{'@shazzner~alerts', 'node-ner', '@dsr-user-anigh-vomer-torso-nerks~dsr-package-public-anigh-vomer-torso-nerks'}</t>
        </is>
      </c>
    </row>
    <row r="3568">
      <c r="A3568" s="1" t="n">
        <v>3566</v>
      </c>
      <c r="B3568" t="inlineStr">
        <is>
          <t>disable</t>
        </is>
      </c>
      <c r="C3568" t="n">
        <v>243</v>
      </c>
      <c r="D3568" t="inlineStr">
        <is>
          <t>{'black-disable-checker', '@prunus~bridge-disable-clear-handler-plugin', 'eslint-disable-parsing'}</t>
        </is>
      </c>
    </row>
    <row r="3569">
      <c r="A3569" s="1" t="n">
        <v>3567</v>
      </c>
      <c r="B3569" t="inlineStr">
        <is>
          <t>trial</t>
        </is>
      </c>
      <c r="C3569" t="n">
        <v>243</v>
      </c>
      <c r="D3569" t="inlineStr">
        <is>
          <t>{'module_trial', 'codeaustria-firsttrial', '@wetrial~plugin-ui-tasks'}</t>
        </is>
      </c>
    </row>
    <row r="3570">
      <c r="A3570" s="1" t="n">
        <v>3568</v>
      </c>
      <c r="B3570" t="inlineStr">
        <is>
          <t>solar</t>
        </is>
      </c>
      <c r="C3570" t="n">
        <v>243</v>
      </c>
      <c r="D3570" t="inlineStr">
        <is>
          <t>{'solaryeye-test-ui', 'eslint-config-solarfrii', '@behaver~solar-star-locator'}</t>
        </is>
      </c>
    </row>
    <row r="3571">
      <c r="A3571" s="1" t="n">
        <v>3569</v>
      </c>
      <c r="B3571" t="inlineStr">
        <is>
          <t>operations</t>
        </is>
      </c>
      <c r="C3571" t="n">
        <v>243</v>
      </c>
      <c r="D3571" t="inlineStr">
        <is>
          <t>{'lp-array-operations', 'mongoose-gridfs-operations', 'azure-arm-operations'}</t>
        </is>
      </c>
    </row>
    <row r="3572">
      <c r="A3572" s="1" t="n">
        <v>3570</v>
      </c>
      <c r="B3572" t="inlineStr">
        <is>
          <t>gps</t>
        </is>
      </c>
      <c r="C3572" t="n">
        <v>242</v>
      </c>
      <c r="D3572" t="inlineStr">
        <is>
          <t>{'br-cities-gps', 'gpstrackergi', 'grunt-angular-gettext-studygps'}</t>
        </is>
      </c>
    </row>
    <row r="3573">
      <c r="A3573" s="1" t="n">
        <v>3571</v>
      </c>
      <c r="B3573" t="inlineStr">
        <is>
          <t>monster</t>
        </is>
      </c>
      <c r="C3573" t="n">
        <v>242</v>
      </c>
      <c r="D3573" t="inlineStr">
        <is>
          <t>{'@monstermakes~larry-infrastructure', '@seamonster-studios~bs-lodash', 'monster-stories'}</t>
        </is>
      </c>
    </row>
    <row r="3574">
      <c r="A3574" s="1" t="n">
        <v>3572</v>
      </c>
      <c r="B3574" t="inlineStr">
        <is>
          <t>tl</t>
        </is>
      </c>
      <c r="C3574" t="n">
        <v>242</v>
      </c>
      <c r="D3574" t="inlineStr">
        <is>
          <t>{'tl-npm-practice', 'telegram-tl-node', 'ngx-tl-common'}</t>
        </is>
      </c>
    </row>
    <row r="3575">
      <c r="A3575" s="1" t="n">
        <v>3573</v>
      </c>
      <c r="B3575" t="inlineStr">
        <is>
          <t>mustache</t>
        </is>
      </c>
      <c r="C3575" t="n">
        <v>242</v>
      </c>
      <c r="D3575" t="inlineStr">
        <is>
          <t>{'pdf-mustache', 'grunt-mustache-combine', 'pandemic-mustache'}</t>
        </is>
      </c>
    </row>
    <row r="3576">
      <c r="A3576" s="1" t="n">
        <v>3574</v>
      </c>
      <c r="B3576" t="inlineStr">
        <is>
          <t>official</t>
        </is>
      </c>
      <c r="C3576" t="n">
        <v>242</v>
      </c>
      <c r="D3576" t="inlineStr">
        <is>
          <t>{'@aliretail~officialmod-miniapp-rax-mall_add_on_sku_list', 'revolut-nonofficial-api', 'hapi-openapi-nonofficial'}</t>
        </is>
      </c>
    </row>
    <row r="3577">
      <c r="A3577" s="1" t="n">
        <v>3575</v>
      </c>
      <c r="B3577" t="inlineStr">
        <is>
          <t>linq</t>
        </is>
      </c>
      <c r="C3577" t="n">
        <v>242</v>
      </c>
      <c r="D3577" t="inlineStr">
        <is>
          <t>{'@kingjs~linq.append', 'npm-jlinq', '@mgmguardiana~linqts'}</t>
        </is>
      </c>
    </row>
    <row r="3578">
      <c r="A3578" s="1" t="n">
        <v>3576</v>
      </c>
      <c r="B3578" t="inlineStr">
        <is>
          <t>great</t>
        </is>
      </c>
      <c r="C3578" t="n">
        <v>242</v>
      </c>
      <c r="D3578" t="inlineStr">
        <is>
          <t>{'@domoinc~us-data-no-great-lakes', 'typeface-fredericka-the-great', 'integreat-transporter-http'}</t>
        </is>
      </c>
    </row>
    <row r="3579">
      <c r="A3579" s="1" t="n">
        <v>3577</v>
      </c>
      <c r="B3579" t="inlineStr">
        <is>
          <t>fills</t>
        </is>
      </c>
      <c r="C3579" t="n">
        <v>242</v>
      </c>
      <c r="D3579" t="inlineStr">
        <is>
          <t>{'all-polyfills', 'kd-polyfills', 'rkgttr-polyfills'}</t>
        </is>
      </c>
    </row>
    <row r="3580">
      <c r="A3580" s="1" t="n">
        <v>3578</v>
      </c>
      <c r="B3580" t="inlineStr">
        <is>
          <t>stamp</t>
        </is>
      </c>
      <c r="C3580" t="n">
        <v>242</v>
      </c>
      <c r="D3580" t="inlineStr">
        <is>
          <t>{'bitstamp_trading_gui', 'stamp-pkg', 'originstamp-client-javascript'}</t>
        </is>
      </c>
    </row>
    <row r="3581">
      <c r="A3581" s="1" t="n">
        <v>3579</v>
      </c>
      <c r="B3581" t="inlineStr">
        <is>
          <t>lucas</t>
        </is>
      </c>
      <c r="C3581" t="n">
        <v>242</v>
      </c>
      <c r="D3581" t="inlineStr">
        <is>
          <t>{'@lucasan~lity-sites-theme', '@lucasalves.s~vue-components', 'lorenzolucas-resume'}</t>
        </is>
      </c>
    </row>
    <row r="3582">
      <c r="A3582" s="1" t="n">
        <v>3580</v>
      </c>
      <c r="B3582" t="inlineStr">
        <is>
          <t>bitbucket</t>
        </is>
      </c>
      <c r="C3582" t="n">
        <v>242</v>
      </c>
      <c r="D3582" t="inlineStr">
        <is>
          <t>{'@atlaskit~editor-bitbucket-transformer', 'bitbucket-helper', 'bitbucket-pipeline-slack-notifier'}</t>
        </is>
      </c>
    </row>
    <row r="3583">
      <c r="A3583" s="1" t="n">
        <v>3581</v>
      </c>
      <c r="B3583" t="inlineStr">
        <is>
          <t>gel</t>
        </is>
      </c>
      <c r="C3583" t="n">
        <v>242</v>
      </c>
      <c r="D3583" t="inlineStr">
        <is>
          <t>{'@dsr-rollback-org-urali-undam-caddy-gelid~dsr-rollback-package-urali-undam-caddy-gelid', 'gel-moment', 'gel-test'}</t>
        </is>
      </c>
    </row>
    <row r="3584">
      <c r="A3584" s="1" t="n">
        <v>3582</v>
      </c>
      <c r="B3584" t="inlineStr">
        <is>
          <t>beautiful</t>
        </is>
      </c>
      <c r="C3584" t="n">
        <v>242</v>
      </c>
      <c r="D3584" t="inlineStr">
        <is>
          <t>{'@fictivekin~react-beautiful-dnd', 'beautiful', 'beautiful-react-diagrams-extended'}</t>
        </is>
      </c>
    </row>
    <row r="3585">
      <c r="A3585" s="1" t="n">
        <v>3583</v>
      </c>
      <c r="B3585" t="inlineStr">
        <is>
          <t>author</t>
        </is>
      </c>
      <c r="C3585" t="n">
        <v>242</v>
      </c>
      <c r="D3585" t="inlineStr">
        <is>
          <t>{'authoritee', '@mentor-medier~full-author-bio-block', '@wearableintelligence~plugin-author-cli'}</t>
        </is>
      </c>
    </row>
    <row r="3586">
      <c r="A3586" s="1" t="n">
        <v>3584</v>
      </c>
      <c r="B3586" t="inlineStr">
        <is>
          <t>animations</t>
        </is>
      </c>
      <c r="C3586" t="n">
        <v>241</v>
      </c>
      <c r="D3586" t="inlineStr">
        <is>
          <t>{'@voltok~animations', '@react-animations~roll-in', 'css-animations'}</t>
        </is>
      </c>
    </row>
    <row r="3587">
      <c r="A3587" s="1" t="n">
        <v>3585</v>
      </c>
      <c r="B3587" t="inlineStr">
        <is>
          <t>c2</t>
        </is>
      </c>
      <c r="C3587" t="n">
        <v>241</v>
      </c>
      <c r="D3587" t="inlineStr">
        <is>
          <t>{'@c2c-techhub~logger', '@wtcbkjbuzrbl~af024e26ea353c2c881b4d5262fb6d8a72ade04cc914a6baaa6a6e888', 'ikalogic-c2cpp-nodejs'}</t>
        </is>
      </c>
    </row>
    <row r="3588">
      <c r="A3588" s="1" t="n">
        <v>3586</v>
      </c>
      <c r="B3588" t="inlineStr">
        <is>
          <t>solver</t>
        </is>
      </c>
      <c r="C3588" t="n">
        <v>241</v>
      </c>
      <c r="D3588" t="inlineStr">
        <is>
          <t>{'minesweeperjs-solver', '@scrabble-solver~constants', 'pylinearsolver'}</t>
        </is>
      </c>
    </row>
    <row r="3589">
      <c r="A3589" s="1" t="n">
        <v>3587</v>
      </c>
      <c r="B3589" t="inlineStr">
        <is>
          <t>nan</t>
        </is>
      </c>
      <c r="C3589" t="n">
        <v>241</v>
      </c>
      <c r="D3589" t="inlineStr">
        <is>
          <t>{'@nanming~miniapp_test', 'nanjids-bpmn-panel', 'common-dist-nan'}</t>
        </is>
      </c>
    </row>
    <row r="3590">
      <c r="A3590" s="1" t="n">
        <v>3588</v>
      </c>
      <c r="B3590" t="inlineStr">
        <is>
          <t>dva</t>
        </is>
      </c>
      <c r="C3590" t="n">
        <v>241</v>
      </c>
      <c r="D3590" t="inlineStr">
        <is>
          <t>{'tim-dva', 'vue-dva-cli-component', 'reflux-dva'}</t>
        </is>
      </c>
    </row>
    <row r="3591">
      <c r="A3591" s="1" t="n">
        <v>3589</v>
      </c>
      <c r="B3591" t="inlineStr">
        <is>
          <t>alan</t>
        </is>
      </c>
      <c r="C3591" t="n">
        <v>241</v>
      </c>
      <c r="D3591" t="inlineStr">
        <is>
          <t>{'@alanchenchen~express-decorator', 'ngx-alan-lib', '@alanquigley~react-scripts'}</t>
        </is>
      </c>
    </row>
    <row r="3592">
      <c r="A3592" s="1" t="n">
        <v>3590</v>
      </c>
      <c r="B3592" t="inlineStr">
        <is>
          <t>opentelemetry</t>
        </is>
      </c>
      <c r="C3592" t="n">
        <v>241</v>
      </c>
      <c r="D3592" t="inlineStr">
        <is>
          <t>{'opentelemetry-proto-transformations', 'opentelemetry-instrumentation-aws-sdk', 'opentelemetry-plugin-typeorm'}</t>
        </is>
      </c>
    </row>
    <row r="3593">
      <c r="A3593" s="1" t="n">
        <v>3591</v>
      </c>
      <c r="B3593" t="inlineStr">
        <is>
          <t>eat</t>
        </is>
      </c>
      <c r="C3593" t="n">
        <v>241</v>
      </c>
      <c r="D3593" t="inlineStr">
        <is>
          <t>{'calculeator', 'test-component-eatking', 'eatlint'}</t>
        </is>
      </c>
    </row>
    <row r="3594">
      <c r="A3594" s="1" t="n">
        <v>3592</v>
      </c>
      <c r="B3594" t="inlineStr">
        <is>
          <t>uz</t>
        </is>
      </c>
      <c r="C3594" t="n">
        <v>240</v>
      </c>
      <c r="D3594" t="inlineStr">
        <is>
          <t>{'xuz', '@ganuz~get-own-metadata', '@ganuz~scope'}</t>
        </is>
      </c>
    </row>
    <row r="3595">
      <c r="A3595" s="1" t="n">
        <v>3593</v>
      </c>
      <c r="B3595" t="inlineStr">
        <is>
          <t>watermark</t>
        </is>
      </c>
      <c r="C3595" t="n">
        <v>240</v>
      </c>
      <c r="D3595" t="inlineStr">
        <is>
          <t>{'@gem-mine~watermark', '@wujis~watermark', 'nowatermark'}</t>
        </is>
      </c>
    </row>
    <row r="3596">
      <c r="A3596" s="1" t="n">
        <v>3594</v>
      </c>
      <c r="B3596" t="inlineStr">
        <is>
          <t>trytond</t>
        </is>
      </c>
      <c r="C3596" t="n">
        <v>240</v>
      </c>
      <c r="D3596" t="inlineStr">
        <is>
          <t>{'trytond-account-invoice-history', 'trytond-health-qrcodes', 'trytond-nereid-cms'}</t>
        </is>
      </c>
    </row>
    <row r="3597">
      <c r="A3597" s="1" t="n">
        <v>3595</v>
      </c>
      <c r="B3597" t="inlineStr">
        <is>
          <t>blur</t>
        </is>
      </c>
      <c r="C3597" t="n">
        <v>240</v>
      </c>
      <c r="D3597" t="inlineStr">
        <is>
          <t>{'react-blur-lazy-image-noscroll', 'react-css-blur', '@animate~blur'}</t>
        </is>
      </c>
    </row>
    <row r="3598">
      <c r="A3598" s="1" t="n">
        <v>3596</v>
      </c>
      <c r="B3598" t="inlineStr">
        <is>
          <t>particles</t>
        </is>
      </c>
      <c r="C3598" t="n">
        <v>240</v>
      </c>
      <c r="D3598" t="inlineStr">
        <is>
          <t>{'devedis-particles.js', 'react-particles-js', 'particles-core'}</t>
        </is>
      </c>
    </row>
    <row r="3599">
      <c r="A3599" s="1" t="n">
        <v>3597</v>
      </c>
      <c r="B3599" t="inlineStr">
        <is>
          <t>cyrillic</t>
        </is>
      </c>
      <c r="C3599" t="n">
        <v>240</v>
      </c>
      <c r="D3599" t="inlineStr">
        <is>
          <t>{'@openfonts~arimo_cyrillic-ext', '@openfonts~source-code-pro_cyrillic', '@openfonts~source-serif-pro_cyrillic'}</t>
        </is>
      </c>
    </row>
    <row r="3600">
      <c r="A3600" s="1" t="n">
        <v>3598</v>
      </c>
      <c r="B3600" t="inlineStr">
        <is>
          <t>dropzone</t>
        </is>
      </c>
      <c r="C3600" t="n">
        <v>240</v>
      </c>
      <c r="D3600" t="inlineStr">
        <is>
          <t>{'media-dropzone-vuejs', '@byzg~react-dropzone-component', 'ngx-file-dropzone'}</t>
        </is>
      </c>
    </row>
    <row r="3601">
      <c r="A3601" s="1" t="n">
        <v>3599</v>
      </c>
      <c r="B3601" t="inlineStr">
        <is>
          <t>pokemon</t>
        </is>
      </c>
      <c r="C3601" t="n">
        <v>240</v>
      </c>
      <c r="D3601" t="inlineStr">
        <is>
          <t>{'pokemon-go-node', '@mikermcneil~pokemon', 'pokemon-details'}</t>
        </is>
      </c>
    </row>
    <row r="3602">
      <c r="A3602" s="1" t="n">
        <v>3600</v>
      </c>
      <c r="B3602" t="inlineStr">
        <is>
          <t>whale</t>
        </is>
      </c>
      <c r="C3602" t="n">
        <v>240</v>
      </c>
      <c r="D3602" t="inlineStr">
        <is>
          <t>{'iwhale-user-auth-middle', 'phalewhale_wasm-game-of-life', 'bluewhale-canvas-core'}</t>
        </is>
      </c>
    </row>
    <row r="3603">
      <c r="A3603" s="1" t="n">
        <v>3601</v>
      </c>
      <c r="B3603" t="inlineStr">
        <is>
          <t>resizer</t>
        </is>
      </c>
      <c r="C3603" t="n">
        <v>240</v>
      </c>
      <c r="D3603" t="inlineStr">
        <is>
          <t>{'pym-iframe-resizer', 'batch-image-resizer', 'ngx-draggable-resizer'}</t>
        </is>
      </c>
    </row>
    <row r="3604">
      <c r="A3604" s="1" t="n">
        <v>3602</v>
      </c>
      <c r="B3604" t="inlineStr">
        <is>
          <t>curry</t>
        </is>
      </c>
      <c r="C3604" t="n">
        <v>240</v>
      </c>
      <c r="D3604" t="inlineStr">
        <is>
          <t>{'instant-curry', '@stdlib~utils-uncurry-right', 'curry-time'}</t>
        </is>
      </c>
    </row>
    <row r="3605">
      <c r="A3605" s="1" t="n">
        <v>3603</v>
      </c>
      <c r="B3605" t="inlineStr">
        <is>
          <t>saurus</t>
        </is>
      </c>
      <c r="C3605" t="n">
        <v>240</v>
      </c>
      <c r="D3605" t="inlineStr">
        <is>
          <t>{'@makerdao~docusaurus', 'socketsaurus', '@netless~docusaurus'}</t>
        </is>
      </c>
    </row>
    <row r="3606">
      <c r="A3606" s="1" t="n">
        <v>3604</v>
      </c>
      <c r="B3606" t="inlineStr">
        <is>
          <t>phi</t>
        </is>
      </c>
      <c r="C3606" t="n">
        <v>239</v>
      </c>
      <c r="D3606" t="inlineStr">
        <is>
          <t>{'test-dsr-package-demit-tophi-quods-wards', '@tenphi~express-api-generator', 'react-form-phi'}</t>
        </is>
      </c>
    </row>
    <row r="3607">
      <c r="A3607" s="1" t="n">
        <v>3605</v>
      </c>
      <c r="B3607" t="inlineStr">
        <is>
          <t>styl</t>
        </is>
      </c>
      <c r="C3607" t="n">
        <v>239</v>
      </c>
      <c r="D3607" t="inlineStr">
        <is>
          <t>{'sistyl', 'reset.styl', '@intrnl~styl'}</t>
        </is>
      </c>
    </row>
    <row r="3608">
      <c r="A3608" s="1" t="n">
        <v>3606</v>
      </c>
      <c r="B3608" t="inlineStr">
        <is>
          <t>peg</t>
        </is>
      </c>
      <c r="C3608" t="n">
        <v>239</v>
      </c>
      <c r="D3608" t="inlineStr">
        <is>
          <t>{'carpeg-cli', 'pegjs-jest', 'leaflet-pegman'}</t>
        </is>
      </c>
    </row>
    <row r="3609">
      <c r="A3609" s="1" t="n">
        <v>3607</v>
      </c>
      <c r="B3609" t="inlineStr">
        <is>
          <t>prebuilt</t>
        </is>
      </c>
      <c r="C3609" t="n">
        <v>239</v>
      </c>
      <c r="D3609" t="inlineStr">
        <is>
          <t>{'crypt3-prebuilt', 'first-mate-prebuilt', 'instascan-prebuilt'}</t>
        </is>
      </c>
    </row>
    <row r="3610">
      <c r="A3610" s="1" t="n">
        <v>3608</v>
      </c>
      <c r="B3610" t="inlineStr">
        <is>
          <t>quan</t>
        </is>
      </c>
      <c r="C3610" t="n">
        <v>239</v>
      </c>
      <c r="D3610" t="inlineStr">
        <is>
          <t>{'@quanxiaoxiao~photo-display', 'm-quanit', 'lvquan-demo3'}</t>
        </is>
      </c>
    </row>
    <row r="3611">
      <c r="A3611" s="1" t="n">
        <v>3609</v>
      </c>
      <c r="B3611" t="inlineStr">
        <is>
          <t>tmpl</t>
        </is>
      </c>
      <c r="C3611" t="n">
        <v>239</v>
      </c>
      <c r="D3611" t="inlineStr">
        <is>
          <t>{'generator-cjl-tmpl', 'webpack-tmpl', 'ux-tub-tmpl-user'}</t>
        </is>
      </c>
    </row>
    <row r="3612">
      <c r="A3612" s="1" t="n">
        <v>3610</v>
      </c>
      <c r="B3612" t="inlineStr">
        <is>
          <t>parent</t>
        </is>
      </c>
      <c r="C3612" t="n">
        <v>239</v>
      </c>
      <c r="D3612" t="inlineStr">
        <is>
          <t>{'dashboard-parent-widget2', 'ngx-prevent-parent-scroll', 'eventower-parent'}</t>
        </is>
      </c>
    </row>
    <row r="3613">
      <c r="A3613" s="1" t="n">
        <v>3611</v>
      </c>
      <c r="B3613" t="inlineStr">
        <is>
          <t>roman</t>
        </is>
      </c>
      <c r="C3613" t="n">
        <v>239</v>
      </c>
      <c r="D3613" t="inlineStr">
        <is>
          <t>{'@octokaty~roman-numerals', 'roman-dev-resume', 'romannumberconvertor'}</t>
        </is>
      </c>
    </row>
    <row r="3614">
      <c r="A3614" s="1" t="n">
        <v>3612</v>
      </c>
      <c r="B3614" t="inlineStr">
        <is>
          <t>yui</t>
        </is>
      </c>
      <c r="C3614" t="n">
        <v>239</v>
      </c>
      <c r="D3614" t="inlineStr">
        <is>
          <t>{'yui-configger', 'mygdyui', 'gulp-yuidoc-filter-tags'}</t>
        </is>
      </c>
    </row>
    <row r="3615">
      <c r="A3615" s="1" t="n">
        <v>3613</v>
      </c>
      <c r="B3615" t="inlineStr">
        <is>
          <t>era</t>
        </is>
      </c>
      <c r="C3615" t="n">
        <v>239</v>
      </c>
      <c r="D3615" t="inlineStr">
        <is>
          <t>{'@era-ci~steps-graph', '@nikaera~react-emoji-textarea', '@myrmidon~cadmus-itinera-part-lt-pg'}</t>
        </is>
      </c>
    </row>
    <row r="3616">
      <c r="A3616" s="1" t="n">
        <v>3614</v>
      </c>
      <c r="B3616" t="inlineStr">
        <is>
          <t>ens</t>
        </is>
      </c>
      <c r="C3616" t="n">
        <v>239</v>
      </c>
      <c r="D3616" t="inlineStr">
        <is>
          <t>{'@dsr-rollback-org-mobby-tousy-weens-tapus~dsr-rollback-package-mobby-tousy-weens-tapus', 'get-ens', '@dileepfrogorg~web3-eth-ens'}</t>
        </is>
      </c>
    </row>
    <row r="3617">
      <c r="A3617" s="1" t="n">
        <v>3615</v>
      </c>
      <c r="B3617" t="inlineStr">
        <is>
          <t>roots</t>
        </is>
      </c>
      <c r="C3617" t="n">
        <v>239</v>
      </c>
      <c r="D3617" t="inlineStr">
        <is>
          <t>{'roots-engine-template', '@roots~bud-hooks', '@strong-roots-capital~add-timeframe'}</t>
        </is>
      </c>
    </row>
    <row r="3618">
      <c r="A3618" s="1" t="n">
        <v>3616</v>
      </c>
      <c r="B3618" t="inlineStr">
        <is>
          <t>callbag</t>
        </is>
      </c>
      <c r="C3618" t="n">
        <v>239</v>
      </c>
      <c r="D3618" t="inlineStr">
        <is>
          <t>{'react-callbag-streams', 'callbag-group', '@ristostevcev~bs-callbag-for-each'}</t>
        </is>
      </c>
    </row>
    <row r="3619">
      <c r="A3619" s="1" t="n">
        <v>3617</v>
      </c>
      <c r="B3619" t="inlineStr">
        <is>
          <t>vcl</t>
        </is>
      </c>
      <c r="C3619" t="n">
        <v>238</v>
      </c>
      <c r="D3619" t="inlineStr">
        <is>
          <t>{'vcl-core-modules', '@desionlab~vue-vcl', 'vcl-spinner'}</t>
        </is>
      </c>
    </row>
    <row r="3620">
      <c r="A3620" s="1" t="n">
        <v>3618</v>
      </c>
      <c r="B3620" t="inlineStr">
        <is>
          <t>roles</t>
        </is>
      </c>
      <c r="C3620" t="n">
        <v>238</v>
      </c>
      <c r="D3620" t="inlineStr">
        <is>
          <t>{'el-roles', 'discordjs-reactroles', 'chaos-plugin-user-roles'}</t>
        </is>
      </c>
    </row>
    <row r="3621">
      <c r="A3621" s="1" t="n">
        <v>3619</v>
      </c>
      <c r="B3621" t="inlineStr">
        <is>
          <t>poll</t>
        </is>
      </c>
      <c r="C3621" t="n">
        <v>238</v>
      </c>
      <c r="D3621" t="inlineStr">
        <is>
          <t>{'angular-poll-until', 'pollfish_insights_api', 'deedpoll'}</t>
        </is>
      </c>
    </row>
    <row r="3622">
      <c r="A3622" s="1" t="n">
        <v>3620</v>
      </c>
      <c r="B3622" t="inlineStr">
        <is>
          <t>rent</t>
        </is>
      </c>
      <c r="C3622" t="n">
        <v>238</v>
      </c>
      <c r="D3622" t="inlineStr">
        <is>
          <t>{'@rentwise~common', '@rent_avail~typography', '@dsr-user-hause-cronk-trees-urent~dsr-package-public-hause-cronk-trees-urent'}</t>
        </is>
      </c>
    </row>
    <row r="3623">
      <c r="A3623" s="1" t="n">
        <v>3621</v>
      </c>
      <c r="B3623" t="inlineStr">
        <is>
          <t>raven</t>
        </is>
      </c>
      <c r="C3623" t="n">
        <v>238</v>
      </c>
      <c r="D3623" t="inlineStr">
        <is>
          <t>{'ravencoin-txdecoder', '@dsr-user-valor-curns-raven-largo~dsr-package-public-valor-curns-raven-largo', 'ravenapp'}</t>
        </is>
      </c>
    </row>
    <row r="3624">
      <c r="A3624" s="1" t="n">
        <v>3622</v>
      </c>
      <c r="B3624" t="inlineStr">
        <is>
          <t>i2</t>
        </is>
      </c>
      <c r="C3624" t="n">
        <v>238</v>
      </c>
      <c r="D3624" t="inlineStr">
        <is>
          <t>{'i2bplustree', 'homebridge-i2cledstrips', 'easyi2c'}</t>
        </is>
      </c>
    </row>
    <row r="3625">
      <c r="A3625" s="1" t="n">
        <v>3623</v>
      </c>
      <c r="B3625" t="inlineStr">
        <is>
          <t>smtp</t>
        </is>
      </c>
      <c r="C3625" t="n">
        <v>238</v>
      </c>
      <c r="D3625" t="inlineStr">
        <is>
          <t>{'retyped-nodemailer-smtp-pool-tsd-ambient', 'smtp-connection-as-promised', 'node-red-contrib-mailin-smtp'}</t>
        </is>
      </c>
    </row>
    <row r="3626">
      <c r="A3626" s="1" t="n">
        <v>3624</v>
      </c>
      <c r="B3626" t="inlineStr">
        <is>
          <t>rank</t>
        </is>
      </c>
      <c r="C3626" t="n">
        <v>238</v>
      </c>
      <c r="D3626" t="inlineStr">
        <is>
          <t>{'fis-preprocessor-qmrank-deasync', 'rank-predictor-101883054', '@rankit~corem'}</t>
        </is>
      </c>
    </row>
    <row r="3627">
      <c r="A3627" s="1" t="n">
        <v>3625</v>
      </c>
      <c r="B3627" t="inlineStr">
        <is>
          <t>pipes</t>
        </is>
      </c>
      <c r="C3627" t="n">
        <v>238</v>
      </c>
      <c r="D3627" t="inlineStr">
        <is>
          <t>{'steampipes', '@dsr-user-vells-blabs-pipes-after~dsr-package-public-vells-blabs-pipes-after', '@d-bas~ngx-pipes'}</t>
        </is>
      </c>
    </row>
    <row r="3628">
      <c r="A3628" s="1" t="n">
        <v>3626</v>
      </c>
      <c r="B3628" t="inlineStr">
        <is>
          <t>filesystem</t>
        </is>
      </c>
      <c r="C3628" t="n">
        <v>238</v>
      </c>
      <c r="D3628" t="inlineStr">
        <is>
          <t>{'https-filesystem', '@burninggarden~filesystem', 'em-webfiles-loader-filesystem'}</t>
        </is>
      </c>
    </row>
    <row r="3629">
      <c r="A3629" s="1" t="n">
        <v>3627</v>
      </c>
      <c r="B3629" t="inlineStr">
        <is>
          <t>lie</t>
        </is>
      </c>
      <c r="C3629" t="n">
        <v>238</v>
      </c>
      <c r="D3629" t="inlineStr">
        <is>
          <t>{'lie-zipwith', '@lieinapril~utente-theme', '@lieinapril~utente-button'}</t>
        </is>
      </c>
    </row>
    <row r="3630">
      <c r="A3630" s="1" t="n">
        <v>3628</v>
      </c>
      <c r="B3630" t="inlineStr">
        <is>
          <t>posthtml</t>
        </is>
      </c>
      <c r="C3630" t="n">
        <v>238</v>
      </c>
      <c r="D3630" t="inlineStr">
        <is>
          <t>{'posthtml-standard-sequence', 'posthtml-remove-duplicates', 'posthtml-link-noreferrer'}</t>
        </is>
      </c>
    </row>
    <row r="3631">
      <c r="A3631" s="1" t="n">
        <v>3629</v>
      </c>
      <c r="B3631" t="inlineStr">
        <is>
          <t>vv</t>
        </is>
      </c>
      <c r="C3631" t="n">
        <v>237</v>
      </c>
      <c r="D3631" t="inlineStr">
        <is>
          <t>{'math_example_vv', 'dsr-package-public-lordy-hyleg-seely-bevvy', 'kbvv-todo-13'}</t>
        </is>
      </c>
    </row>
    <row r="3632">
      <c r="A3632" s="1" t="n">
        <v>3630</v>
      </c>
      <c r="B3632" t="inlineStr">
        <is>
          <t>scout</t>
        </is>
      </c>
      <c r="C3632" t="n">
        <v>237</v>
      </c>
      <c r="D3632" t="inlineStr">
        <is>
          <t>{'nightscout-ps1-daemon', '@brainnit~adonisjs-scout', '@helpscout~colorway-sketch'}</t>
        </is>
      </c>
    </row>
    <row r="3633">
      <c r="A3633" s="1" t="n">
        <v>3631</v>
      </c>
      <c r="B3633" t="inlineStr">
        <is>
          <t>snippets</t>
        </is>
      </c>
      <c r="C3633" t="n">
        <v>237</v>
      </c>
      <c r="D3633" t="inlineStr">
        <is>
          <t>{'vsc-snippets-html2pug', 'share-snippets', 'active-snippets'}</t>
        </is>
      </c>
    </row>
    <row r="3634">
      <c r="A3634" s="1" t="n">
        <v>3632</v>
      </c>
      <c r="B3634" t="inlineStr">
        <is>
          <t>candy</t>
        </is>
      </c>
      <c r="C3634" t="n">
        <v>237</v>
      </c>
      <c r="D3634" t="inlineStr">
        <is>
          <t>{'ui-candy', 'test-mlw4-candy-mohrs', 'candy-ui-wen'}</t>
        </is>
      </c>
    </row>
    <row r="3635">
      <c r="A3635" s="1" t="n">
        <v>3633</v>
      </c>
      <c r="B3635" t="inlineStr">
        <is>
          <t>algo</t>
        </is>
      </c>
      <c r="C3635" t="n">
        <v>237</v>
      </c>
      <c r="D3635" t="inlineStr">
        <is>
          <t>{'irv-algo', '@types~unzalgo', 'algoric'}</t>
        </is>
      </c>
    </row>
    <row r="3636">
      <c r="A3636" s="1" t="n">
        <v>3634</v>
      </c>
      <c r="B3636" t="inlineStr">
        <is>
          <t>zzz</t>
        </is>
      </c>
      <c r="C3636" t="n">
        <v>237</v>
      </c>
      <c r="D3636" t="inlineStr">
        <is>
          <t>{'@mmazzz~eslint-config', 'demo-lllzzzyyy', 'zzztest'}</t>
        </is>
      </c>
    </row>
    <row r="3637">
      <c r="A3637" s="1" t="n">
        <v>3635</v>
      </c>
      <c r="B3637" t="inlineStr">
        <is>
          <t>structures</t>
        </is>
      </c>
      <c r="C3637" t="n">
        <v>237</v>
      </c>
      <c r="D3637" t="inlineStr">
        <is>
          <t>{'efficient-data-structures', 'next-core-structures', 'discord.js-structures'}</t>
        </is>
      </c>
    </row>
    <row r="3638">
      <c r="A3638" s="1" t="n">
        <v>3636</v>
      </c>
      <c r="B3638" t="inlineStr">
        <is>
          <t>cor</t>
        </is>
      </c>
      <c r="C3638" t="n">
        <v>237</v>
      </c>
      <c r="D3638" t="inlineStr">
        <is>
          <t>{'corva-worker-js', 'corrently-iot-jquery', 'test-mlw2-fluey-corbe'}</t>
        </is>
      </c>
    </row>
    <row r="3639">
      <c r="A3639" s="1" t="n">
        <v>3637</v>
      </c>
      <c r="B3639" t="inlineStr">
        <is>
          <t>zope</t>
        </is>
      </c>
      <c r="C3639" t="n">
        <v>237</v>
      </c>
      <c r="D3639" t="inlineStr">
        <is>
          <t>{'zope-pluggableauth', 'zope-app-debug', 'zope-preference'}</t>
        </is>
      </c>
    </row>
    <row r="3640">
      <c r="A3640" s="1" t="n">
        <v>3638</v>
      </c>
      <c r="B3640" t="inlineStr">
        <is>
          <t>gum</t>
        </is>
      </c>
      <c r="C3640" t="n">
        <v>237</v>
      </c>
      <c r="D3640" t="inlineStr">
        <is>
          <t>{'gumroad-embeddables', 'gumyen', 'goomgum-server-util'}</t>
        </is>
      </c>
    </row>
    <row r="3641">
      <c r="A3641" s="1" t="n">
        <v>3639</v>
      </c>
      <c r="B3641" t="inlineStr">
        <is>
          <t>ind</t>
        </is>
      </c>
      <c r="C3641" t="n">
        <v>237</v>
      </c>
      <c r="D3641" t="inlineStr">
        <is>
          <t>{'@indlekofer~query_get', 'mark-ind-mrtc', '@dsr-rollback-user-nicad-putti-moray-poind~dsr-rollback-package-nicad-putti-moray-poind'}</t>
        </is>
      </c>
    </row>
    <row r="3642">
      <c r="A3642" s="1" t="n">
        <v>3640</v>
      </c>
      <c r="B3642" t="inlineStr">
        <is>
          <t>nes</t>
        </is>
      </c>
      <c r="C3642" t="n">
        <v>237</v>
      </c>
      <c r="D3642" t="inlineStr">
        <is>
          <t>{'nes', 'daymon-nes-service-util', 'nes.icons'}</t>
        </is>
      </c>
    </row>
    <row r="3643">
      <c r="A3643" s="1" t="n">
        <v>3641</v>
      </c>
      <c r="B3643" t="inlineStr">
        <is>
          <t>boiler</t>
        </is>
      </c>
      <c r="C3643" t="n">
        <v>237</v>
      </c>
      <c r="D3643" t="inlineStr">
        <is>
          <t>{'@boilerz~action-release', 'blox-boiler', 'eris-boiler'}</t>
        </is>
      </c>
    </row>
    <row r="3644">
      <c r="A3644" s="1" t="n">
        <v>3642</v>
      </c>
      <c r="B3644" t="inlineStr">
        <is>
          <t>tiles</t>
        </is>
      </c>
      <c r="C3644" t="n">
        <v>236</v>
      </c>
      <c r="D3644" t="inlineStr">
        <is>
          <t>{'image-map-tiles', 'nodebb-plugin-metro-tiles', 'data.blankon.id-tiles'}</t>
        </is>
      </c>
    </row>
    <row r="3645">
      <c r="A3645" s="1" t="n">
        <v>3643</v>
      </c>
      <c r="B3645" t="inlineStr">
        <is>
          <t>spain</t>
        </is>
      </c>
      <c r="C3645" t="n">
        <v>236</v>
      </c>
      <c r="D3645" t="inlineStr">
        <is>
          <t>{'test-mlw4-spain-ishes', '@schibstedspain~sui-tag-chip', '@schibstedspain~sui-card-article'}</t>
        </is>
      </c>
    </row>
    <row r="3646">
      <c r="A3646" s="1" t="n">
        <v>3644</v>
      </c>
      <c r="B3646" t="inlineStr">
        <is>
          <t>answers</t>
        </is>
      </c>
      <c r="C3646" t="n">
        <v>236</v>
      </c>
      <c r="D3646" t="inlineStr">
        <is>
          <t>{'wix-protos-answers-streams-prod-action-csat-action-csat', 'wix-protos-answers-dwh-user', 'wix-protos-answers-streams-prod-repartition-csat-repart-csat'}</t>
        </is>
      </c>
    </row>
    <row r="3647">
      <c r="A3647" s="1" t="n">
        <v>3645</v>
      </c>
      <c r="B3647" t="inlineStr">
        <is>
          <t>leap</t>
        </is>
      </c>
      <c r="C3647" t="n">
        <v>236</v>
      </c>
      <c r="D3647" t="inlineStr">
        <is>
          <t>{'@gameleap~capacitor-chromecast', 'leap-aui-react-native', 'formula-isleapyear'}</t>
        </is>
      </c>
    </row>
    <row r="3648">
      <c r="A3648" s="1" t="n">
        <v>3646</v>
      </c>
      <c r="B3648" t="inlineStr">
        <is>
          <t>lf</t>
        </is>
      </c>
      <c r="C3648" t="n">
        <v>236</v>
      </c>
      <c r="D3648" t="inlineStr">
        <is>
          <t>{'jakodev-test-lf', 'lfmxtractplus', '@luisgustavolf~react-jest-test'}</t>
        </is>
      </c>
    </row>
    <row r="3649">
      <c r="A3649" s="1" t="n">
        <v>3647</v>
      </c>
      <c r="B3649" t="inlineStr">
        <is>
          <t>prueba</t>
        </is>
      </c>
      <c r="C3649" t="n">
        <v>236</v>
      </c>
      <c r="D3649" t="inlineStr">
        <is>
          <t>{'prueba_borrador', 'prueba-use', 'user-mensajes-prueba'}</t>
        </is>
      </c>
    </row>
    <row r="3650">
      <c r="A3650" s="1" t="n">
        <v>3648</v>
      </c>
      <c r="B3650" t="inlineStr">
        <is>
          <t>buzz</t>
        </is>
      </c>
      <c r="C3650" t="n">
        <v>236</v>
      </c>
      <c r="D3650" t="inlineStr">
        <is>
          <t>{'esy-harfbuzz', '@stej~fizz-buzz', 'drf-buzz'}</t>
        </is>
      </c>
    </row>
    <row r="3651">
      <c r="A3651" s="1" t="n">
        <v>3649</v>
      </c>
      <c r="B3651" t="inlineStr">
        <is>
          <t>border</t>
        </is>
      </c>
      <c r="C3651" t="n">
        <v>236</v>
      </c>
      <c r="D3651" t="inlineStr">
        <is>
          <t>{'tachyons-border-style', 'mofron-comp-bordermenu', 'elborder'}</t>
        </is>
      </c>
    </row>
    <row r="3652">
      <c r="A3652" s="1" t="n">
        <v>3650</v>
      </c>
      <c r="B3652" t="inlineStr">
        <is>
          <t>tachyons</t>
        </is>
      </c>
      <c r="C3652" t="n">
        <v>236</v>
      </c>
      <c r="D3652" t="inlineStr">
        <is>
          <t>{'tachyons-border-style', 'tachyons-negative-margins', 'gohappy-tachyons'}</t>
        </is>
      </c>
    </row>
    <row r="3653">
      <c r="A3653" s="1" t="n">
        <v>3651</v>
      </c>
      <c r="B3653" t="inlineStr">
        <is>
          <t>gendiff</t>
        </is>
      </c>
      <c r="C3653" t="n">
        <v>236</v>
      </c>
      <c r="D3653" t="inlineStr">
        <is>
          <t>{'gendiff_anna', 'msonnim-gendiff', 'gendiff-kir'}</t>
        </is>
      </c>
    </row>
    <row r="3654">
      <c r="A3654" s="1" t="n">
        <v>3652</v>
      </c>
      <c r="B3654" t="inlineStr">
        <is>
          <t>pac</t>
        </is>
      </c>
      <c r="C3654" t="n">
        <v>236</v>
      </c>
      <c r="D3654" t="inlineStr">
        <is>
          <t>{'zdktestpac', 'yang-pac-yang', 'ember-cli-fill-murray-dixpac'}</t>
        </is>
      </c>
    </row>
    <row r="3655">
      <c r="A3655" s="1" t="n">
        <v>3653</v>
      </c>
      <c r="B3655" t="inlineStr">
        <is>
          <t>localization</t>
        </is>
      </c>
      <c r="C3655" t="n">
        <v>236</v>
      </c>
      <c r="D3655" t="inlineStr">
        <is>
          <t>{'@omniblack~localization', 'mkdocs-image-localization', 'winjs-localization'}</t>
        </is>
      </c>
    </row>
    <row r="3656">
      <c r="A3656" s="1" t="n">
        <v>3654</v>
      </c>
      <c r="B3656" t="inlineStr">
        <is>
          <t>return</t>
        </is>
      </c>
      <c r="C3656" t="n">
        <v>236</v>
      </c>
      <c r="D3656" t="inlineStr">
        <is>
          <t>{'vue-rmreturn', 'hh-api-return', '@putout~plugin-add-return-await'}</t>
        </is>
      </c>
    </row>
    <row r="3657">
      <c r="A3657" s="1" t="n">
        <v>3655</v>
      </c>
      <c r="B3657" t="inlineStr">
        <is>
          <t>rewire</t>
        </is>
      </c>
      <c r="C3657" t="n">
        <v>236</v>
      </c>
      <c r="D3657" t="inlineStr">
        <is>
          <t>{'@fyresite~aws-sdk-rewire', 'react-app-rewire-entry', 'rewire-ui'}</t>
        </is>
      </c>
    </row>
    <row r="3658">
      <c r="A3658" s="1" t="n">
        <v>3656</v>
      </c>
      <c r="B3658" t="inlineStr">
        <is>
          <t>docpad</t>
        </is>
      </c>
      <c r="C3658" t="n">
        <v>236</v>
      </c>
      <c r="D3658" t="inlineStr">
        <is>
          <t>{'docpad-plugin-autoprefix', 'docpad-plugin-paged', 'docpad-plugin-api'}</t>
        </is>
      </c>
    </row>
    <row r="3659">
      <c r="A3659" s="1" t="n">
        <v>3657</v>
      </c>
      <c r="B3659" t="inlineStr">
        <is>
          <t>look</t>
        </is>
      </c>
      <c r="C3659" t="n">
        <v>236</v>
      </c>
      <c r="D3659" t="inlineStr">
        <is>
          <t>{'aframe-drag-look-controls-component', 'quick_look_npm', 'dsr-package-plook-zebra-slaws-reeky'}</t>
        </is>
      </c>
    </row>
    <row r="3660">
      <c r="A3660" s="1" t="n">
        <v>3658</v>
      </c>
      <c r="B3660" t="inlineStr">
        <is>
          <t>imp</t>
        </is>
      </c>
      <c r="C3660" t="n">
        <v>236</v>
      </c>
      <c r="D3660" t="inlineStr">
        <is>
          <t>{'@impvis~components', 'dsr-package-daynt-uncus-impis-unhat', 'imp-db'}</t>
        </is>
      </c>
    </row>
    <row r="3661">
      <c r="A3661" s="1" t="n">
        <v>3659</v>
      </c>
      <c r="B3661" t="inlineStr">
        <is>
          <t>conv</t>
        </is>
      </c>
      <c r="C3661" t="n">
        <v>235</v>
      </c>
      <c r="D3661" t="inlineStr">
        <is>
          <t>{'cjk-conv-cli', 'aznumconv', 'temperatureconv'}</t>
        </is>
      </c>
    </row>
    <row r="3662">
      <c r="A3662" s="1" t="n">
        <v>3660</v>
      </c>
      <c r="B3662" t="inlineStr">
        <is>
          <t>rap</t>
        </is>
      </c>
      <c r="C3662" t="n">
        <v>235</v>
      </c>
      <c r="D3662" t="inlineStr">
        <is>
          <t>{'yapi-plugin-import-rap-multi-level-folder', '@giraphql~core', 'skrap'}</t>
        </is>
      </c>
    </row>
    <row r="3663">
      <c r="A3663" s="1" t="n">
        <v>3661</v>
      </c>
      <c r="B3663" t="inlineStr">
        <is>
          <t>fsm</t>
        </is>
      </c>
      <c r="C3663" t="n">
        <v>235</v>
      </c>
      <c r="D3663" t="inlineStr">
        <is>
          <t>{'yafsm', '@pqstudio~pq_fsm', 'fsm-engine-interpreter'}</t>
        </is>
      </c>
    </row>
    <row r="3664">
      <c r="A3664" s="1" t="n">
        <v>3662</v>
      </c>
      <c r="B3664" t="inlineStr">
        <is>
          <t>genie</t>
        </is>
      </c>
      <c r="C3664" t="n">
        <v>235</v>
      </c>
      <c r="D3664" t="inlineStr">
        <is>
          <t>{'refgenieserver', 'genie-uml', 'redux-genie-hello-world'}</t>
        </is>
      </c>
    </row>
    <row r="3665">
      <c r="A3665" s="1" t="n">
        <v>3663</v>
      </c>
      <c r="B3665" t="inlineStr">
        <is>
          <t>roy</t>
        </is>
      </c>
      <c r="C3665" t="n">
        <v>235</v>
      </c>
      <c r="D3665" t="inlineStr">
        <is>
          <t>{'santas-de-roy', '@dodoroy~vue-countup', '@royportas~custom-bootstrap'}</t>
        </is>
      </c>
    </row>
    <row r="3666">
      <c r="A3666" s="1" t="n">
        <v>3664</v>
      </c>
      <c r="B3666" t="inlineStr">
        <is>
          <t>commercetools</t>
        </is>
      </c>
      <c r="C3666" t="n">
        <v>235</v>
      </c>
      <c r="D3666" t="inlineStr">
        <is>
          <t>{'@adobe~commerce-cif-commercetools-order', '@commercetools~product-exporter', '@commercetools-uikit~primary-action-dropdown'}</t>
        </is>
      </c>
    </row>
    <row r="3667">
      <c r="A3667" s="1" t="n">
        <v>3665</v>
      </c>
      <c r="B3667" t="inlineStr">
        <is>
          <t>mazur</t>
        </is>
      </c>
      <c r="C3667" t="n">
        <v>235</v>
      </c>
      <c r="D3667" t="inlineStr">
        <is>
          <t>{'@maxim_mazurok~gapi.client.customsearch', '@maxim_mazurok~gapi.client.analyticsadmin', '@maxim_mazurok~gapi.client.tpu'}</t>
        </is>
      </c>
    </row>
    <row r="3668">
      <c r="A3668" s="1" t="n">
        <v>3666</v>
      </c>
      <c r="B3668" t="inlineStr">
        <is>
          <t>verda</t>
        </is>
      </c>
      <c r="C3668" t="n">
        <v>235</v>
      </c>
      <c r="D3668" t="inlineStr">
        <is>
          <t>{'@ethronjs~plugin.verdaccio', 'verdaccio-test-package1', '@outcome-co~verdaccio-github-auth'}</t>
        </is>
      </c>
    </row>
    <row r="3669">
      <c r="A3669" s="1" t="n">
        <v>3667</v>
      </c>
      <c r="B3669" t="inlineStr">
        <is>
          <t>subscription</t>
        </is>
      </c>
      <c r="C3669" t="n">
        <v>235</v>
      </c>
      <c r="D3669" t="inlineStr">
        <is>
          <t>{'@cnbritain~wc-magazine-subscription', 'cordova-non-renewing-subscription', '@economist~component-newsletter-subscription'}</t>
        </is>
      </c>
    </row>
    <row r="3670">
      <c r="A3670" s="1" t="n">
        <v>3668</v>
      </c>
      <c r="B3670" t="inlineStr">
        <is>
          <t>vert</t>
        </is>
      </c>
      <c r="C3670" t="n">
        <v>234</v>
      </c>
      <c r="D3670" t="inlineStr">
        <is>
          <t>{'@verticon~css-reset', '@verticon~descendant', '@vertx~auth-shiro'}</t>
        </is>
      </c>
    </row>
    <row r="3671">
      <c r="A3671" s="1" t="n">
        <v>3669</v>
      </c>
      <c r="B3671" t="inlineStr">
        <is>
          <t>until</t>
        </is>
      </c>
      <c r="C3671" t="n">
        <v>234</v>
      </c>
      <c r="D3671" t="inlineStr">
        <is>
          <t>{'@test-mlw-org-waits-until~test-mlw1-waits-until', 'zdy-until1', 'angular-poll-until'}</t>
        </is>
      </c>
    </row>
    <row r="3672">
      <c r="A3672" s="1" t="n">
        <v>3670</v>
      </c>
      <c r="B3672" t="inlineStr">
        <is>
          <t>yx</t>
        </is>
      </c>
      <c r="C3672" t="n">
        <v>234</v>
      </c>
      <c r="D3672" t="inlineStr">
        <is>
          <t>{'ayx-text', 'yxcoder_test', 'com.recoyxgroup.jsaddon'}</t>
        </is>
      </c>
    </row>
    <row r="3673">
      <c r="A3673" s="1" t="n">
        <v>3671</v>
      </c>
      <c r="B3673" t="inlineStr">
        <is>
          <t>aero</t>
        </is>
      </c>
      <c r="C3673" t="n">
        <v>234</v>
      </c>
      <c r="D3673" t="inlineStr">
        <is>
          <t>{'@aerogear~apollo-voyager-tools', '@aerogear~voyager-conflicts', 'compaero-test'}</t>
        </is>
      </c>
    </row>
    <row r="3674">
      <c r="A3674" s="1" t="n">
        <v>3672</v>
      </c>
      <c r="B3674" t="inlineStr">
        <is>
          <t>minecraft</t>
        </is>
      </c>
      <c r="C3674" t="n">
        <v>234</v>
      </c>
      <c r="D3674" t="inlineStr">
        <is>
          <t>{'@rayzr~minecraft-pinger', '@restrictedarea~minecraft', 'minecraft-combine-command'}</t>
        </is>
      </c>
    </row>
    <row r="3675">
      <c r="A3675" s="1" t="n">
        <v>3673</v>
      </c>
      <c r="B3675" t="inlineStr">
        <is>
          <t>teams</t>
        </is>
      </c>
      <c r="C3675" t="n">
        <v>234</v>
      </c>
      <c r="D3675" t="inlineStr">
        <is>
          <t>{'@microsoft~mgt-teams-provider', 'teamsdev-client', 'botbuilder-dialogs-adaptive-teams'}</t>
        </is>
      </c>
    </row>
    <row r="3676">
      <c r="A3676" s="1" t="n">
        <v>3674</v>
      </c>
      <c r="B3676" t="inlineStr">
        <is>
          <t>points</t>
        </is>
      </c>
      <c r="C3676" t="n">
        <v>234</v>
      </c>
      <c r="D3676" t="inlineStr">
        <is>
          <t>{'kiwi-account-plexus-points-gauge-test-utils', 'city-points-us', '@fantasypoints~slugify'}</t>
        </is>
      </c>
    </row>
    <row r="3677">
      <c r="A3677" s="1" t="n">
        <v>3675</v>
      </c>
      <c r="B3677" t="inlineStr">
        <is>
          <t>conversion</t>
        </is>
      </c>
      <c r="C3677" t="n">
        <v>234</v>
      </c>
      <c r="D3677" t="inlineStr">
        <is>
          <t>{'cordova-plugin-google-conversion-tracking', '@darioxlz~conversion', 'conversion-numbers'}</t>
        </is>
      </c>
    </row>
    <row r="3678">
      <c r="A3678" s="1" t="n">
        <v>3676</v>
      </c>
      <c r="B3678" t="inlineStr">
        <is>
          <t>readable</t>
        </is>
      </c>
      <c r="C3678" t="n">
        <v>234</v>
      </c>
      <c r="D3678" t="inlineStr">
        <is>
          <t>{'readable-stream', 'readable-stream-node-to-web', '@readable~lock'}</t>
        </is>
      </c>
    </row>
    <row r="3679">
      <c r="A3679" s="1" t="n">
        <v>3677</v>
      </c>
      <c r="B3679" t="inlineStr">
        <is>
          <t>horizontal</t>
        </is>
      </c>
      <c r="C3679" t="n">
        <v>234</v>
      </c>
      <c r="D3679" t="inlineStr">
        <is>
          <t>{'vue-horizontal-screen', 'horizontal-calendar', 'react-horizontal-infinite-scroll'}</t>
        </is>
      </c>
    </row>
    <row r="3680">
      <c r="A3680" s="1" t="n">
        <v>3678</v>
      </c>
      <c r="B3680" t="inlineStr">
        <is>
          <t>lens</t>
        </is>
      </c>
      <c r="C3680" t="n">
        <v>234</v>
      </c>
      <c r="D3680" t="inlineStr">
        <is>
          <t>{'lenspack', 'lens-filter-threshold', 'goodlens-cli'}</t>
        </is>
      </c>
    </row>
    <row r="3681">
      <c r="A3681" s="1" t="n">
        <v>3679</v>
      </c>
      <c r="B3681" t="inlineStr">
        <is>
          <t>ana</t>
        </is>
      </c>
      <c r="C3681" t="n">
        <v>233</v>
      </c>
      <c r="D3681" t="inlineStr">
        <is>
          <t>{'@anarock~react-native-common-components', 'grafana-api', 'zuzenana'}</t>
        </is>
      </c>
    </row>
    <row r="3682">
      <c r="A3682" s="1" t="n">
        <v>3680</v>
      </c>
      <c r="B3682" t="inlineStr">
        <is>
          <t>sharing</t>
        </is>
      </c>
      <c r="C3682" t="n">
        <v>233</v>
      </c>
      <c r="D3682" t="inlineStr">
        <is>
          <t>{'@sharingapples~widgets', 'cordova-plugin-x-socialsharing', 'cordova-plugin-np-socialsharing'}</t>
        </is>
      </c>
    </row>
    <row r="3683">
      <c r="A3683" s="1" t="n">
        <v>3681</v>
      </c>
      <c r="B3683" t="inlineStr">
        <is>
          <t>sly</t>
        </is>
      </c>
      <c r="C3683" t="n">
        <v>233</v>
      </c>
      <c r="D3683" t="inlineStr">
        <is>
          <t>{'test-mlw1-yerds-slype', 'udesly-typewriter', '@visly~untitled-project-5d00f07aa0acae4e2387fee4'}</t>
        </is>
      </c>
    </row>
    <row r="3684">
      <c r="A3684" s="1" t="n">
        <v>3682</v>
      </c>
      <c r="B3684" t="inlineStr">
        <is>
          <t>shark</t>
        </is>
      </c>
      <c r="C3684" t="n">
        <v>233</v>
      </c>
      <c r="D3684" t="inlineStr">
        <is>
          <t>{'tekshark-react-native-multiple-picker', 'js-library-test-shark', 'pass-shark'}</t>
        </is>
      </c>
    </row>
    <row r="3685">
      <c r="A3685" s="1" t="n">
        <v>3683</v>
      </c>
      <c r="B3685" t="inlineStr">
        <is>
          <t>maze</t>
        </is>
      </c>
      <c r="C3685" t="n">
        <v>233</v>
      </c>
      <c r="D3685" t="inlineStr">
        <is>
          <t>{'tvmaze-wrapper', '@mazecx~semantic-ui-react-formik', 'maze-generator'}</t>
        </is>
      </c>
    </row>
    <row r="3686">
      <c r="A3686" s="1" t="n">
        <v>3684</v>
      </c>
      <c r="B3686" t="inlineStr">
        <is>
          <t>marko</t>
        </is>
      </c>
      <c r="C3686" t="n">
        <v>233</v>
      </c>
      <c r="D3686" t="inlineStr">
        <is>
          <t>{'marko-devtools', '@marko~testing-library', 'marko-script-tag-loader'}</t>
        </is>
      </c>
    </row>
    <row r="3687">
      <c r="A3687" s="1" t="n">
        <v>3685</v>
      </c>
      <c r="B3687" t="inlineStr">
        <is>
          <t>alarm</t>
        </is>
      </c>
      <c r="C3687" t="n">
        <v>233</v>
      </c>
      <c r="D3687" t="inlineStr">
        <is>
          <t>{'aws-cdk-billing-alarm', 'mopidy-alarmclock', 'react-native-push-alarm-notification'}</t>
        </is>
      </c>
    </row>
    <row r="3688">
      <c r="A3688" s="1" t="n">
        <v>3686</v>
      </c>
      <c r="B3688" t="inlineStr">
        <is>
          <t>yet</t>
        </is>
      </c>
      <c r="C3688" t="n">
        <v>233</v>
      </c>
      <c r="D3688" t="inlineStr">
        <is>
          <t>{'yet-another-captcha', 'npm-yet', 'dsr-package-exalt-gamut-piets-pyets'}</t>
        </is>
      </c>
    </row>
    <row r="3689">
      <c r="A3689" s="1" t="n">
        <v>3687</v>
      </c>
      <c r="B3689" t="inlineStr">
        <is>
          <t>purge</t>
        </is>
      </c>
      <c r="C3689" t="n">
        <v>233</v>
      </c>
      <c r="D3689" t="inlineStr">
        <is>
          <t>{'akamai-purge-cache', 'grunt-cloudflare-purge', '@jarrku~now-purge'}</t>
        </is>
      </c>
    </row>
    <row r="3690">
      <c r="A3690" s="1" t="n">
        <v>3688</v>
      </c>
      <c r="B3690" t="inlineStr">
        <is>
          <t>navi</t>
        </is>
      </c>
      <c r="C3690" t="n">
        <v>233</v>
      </c>
      <c r="D3690" t="inlineStr">
        <is>
          <t>{'@navikt~nap-bem-utils', 'vue-navi', 'react-native-navibar'}</t>
        </is>
      </c>
    </row>
    <row r="3691">
      <c r="A3691" s="1" t="n">
        <v>3689</v>
      </c>
      <c r="B3691" t="inlineStr">
        <is>
          <t>vin</t>
        </is>
      </c>
      <c r="C3691" t="n">
        <v>232</v>
      </c>
      <c r="D3691" t="inlineStr">
        <is>
          <t>{'telvin-vuetify', 'el-select-cuzvin', '@vinraiwip~calculator'}</t>
        </is>
      </c>
    </row>
    <row r="3692">
      <c r="A3692" s="1" t="n">
        <v>3690</v>
      </c>
      <c r="B3692" t="inlineStr">
        <is>
          <t>statsd</t>
        </is>
      </c>
      <c r="C3692" t="n">
        <v>232</v>
      </c>
      <c r="D3692" t="inlineStr">
        <is>
          <t>{'django-statsd-mozilla', 'connect-statsd', 'proteus-monitor-statsd'}</t>
        </is>
      </c>
    </row>
    <row r="3693">
      <c r="A3693" s="1" t="n">
        <v>3691</v>
      </c>
      <c r="B3693" t="inlineStr">
        <is>
          <t>quark</t>
        </is>
      </c>
      <c r="C3693" t="n">
        <v>232</v>
      </c>
      <c r="D3693" t="inlineStr">
        <is>
          <t>{'@quarkly~components', 'quark-web', 'quarkhttp'}</t>
        </is>
      </c>
    </row>
    <row r="3694">
      <c r="A3694" s="1" t="n">
        <v>3692</v>
      </c>
      <c r="B3694" t="inlineStr">
        <is>
          <t>reaction</t>
        </is>
      </c>
      <c r="C3694" t="n">
        <v>232</v>
      </c>
      <c r="D3694" t="inlineStr">
        <is>
          <t>{'discord-reaction', '@reactioncommerce~api-plugin-payments', 'reaction-menu'}</t>
        </is>
      </c>
    </row>
    <row r="3695">
      <c r="A3695" s="1" t="n">
        <v>3693</v>
      </c>
      <c r="B3695" t="inlineStr">
        <is>
          <t>lq</t>
        </is>
      </c>
      <c r="C3695" t="n">
        <v>232</v>
      </c>
      <c r="D3695" t="inlineStr">
        <is>
          <t>{'lqh', 'lq-utils', 'mgnlq_parser1'}</t>
        </is>
      </c>
    </row>
    <row r="3696">
      <c r="A3696" s="1" t="n">
        <v>3694</v>
      </c>
      <c r="B3696" t="inlineStr">
        <is>
          <t>bpk</t>
        </is>
      </c>
      <c r="C3696" t="n">
        <v>232</v>
      </c>
      <c r="D3696" t="inlineStr">
        <is>
          <t>{'oc-bpk-tokens-web', 'oc-bpk-tokens-android', 'bpk-component-icon'}</t>
        </is>
      </c>
    </row>
    <row r="3697">
      <c r="A3697" s="1" t="n">
        <v>3695</v>
      </c>
      <c r="B3697" t="inlineStr">
        <is>
          <t>verdaccio</t>
        </is>
      </c>
      <c r="C3697" t="n">
        <v>232</v>
      </c>
      <c r="D3697" t="inlineStr">
        <is>
          <t>{'verdaccio-test-package1', '@outcome-co~verdaccio-github-auth', 'verdaccio-gcpip'}</t>
        </is>
      </c>
    </row>
    <row r="3698">
      <c r="A3698" s="1" t="n">
        <v>3696</v>
      </c>
      <c r="B3698" t="inlineStr">
        <is>
          <t>simon</t>
        </is>
      </c>
      <c r="C3698" t="n">
        <v>232</v>
      </c>
      <c r="D3698" t="inlineStr">
        <is>
          <t>{'@simondotm~nxfirebase', 'hello_by_simon', 'leggsimon-reduced-test-case-attempt'}</t>
        </is>
      </c>
    </row>
    <row r="3699">
      <c r="A3699" s="1" t="n">
        <v>3697</v>
      </c>
      <c r="B3699" t="inlineStr">
        <is>
          <t>rj</t>
        </is>
      </c>
      <c r="C3699" t="n">
        <v>231</v>
      </c>
      <c r="D3699" t="inlineStr">
        <is>
          <t>{'mharj-filter-util', 'mharj-dispatcher', 'rjq-ui'}</t>
        </is>
      </c>
    </row>
    <row r="3700">
      <c r="A3700" s="1" t="n">
        <v>3698</v>
      </c>
      <c r="B3700" t="inlineStr">
        <is>
          <t>gcp</t>
        </is>
      </c>
      <c r="C3700" t="n">
        <v>231</v>
      </c>
      <c r="D3700" t="inlineStr">
        <is>
          <t>{'@cobraz~pulumi-gcp-scaffold', 'gcp_cloud_vision_lines', 'sanity-plugin-ajonp-gcp-cloud-build'}</t>
        </is>
      </c>
    </row>
    <row r="3701">
      <c r="A3701" s="1" t="n">
        <v>3699</v>
      </c>
      <c r="B3701" t="inlineStr">
        <is>
          <t>watson</t>
        </is>
      </c>
      <c r="C3701" t="n">
        <v>231</v>
      </c>
      <c r="D3701" t="inlineStr">
        <is>
          <t>{'@ibm-watson~discovery-styles', '@watsonjs~cli', 'plethora-atlas-contrib-watson'}</t>
        </is>
      </c>
    </row>
    <row r="3702">
      <c r="A3702" s="1" t="n">
        <v>3700</v>
      </c>
      <c r="B3702" t="inlineStr">
        <is>
          <t>encoding</t>
        </is>
      </c>
      <c r="C3702" t="n">
        <v>231</v>
      </c>
      <c r="D3702" t="inlineStr">
        <is>
          <t>{'eddystone-url-encoding', 'ws-text-encoding', 'bitfinex-terminal-funding-book-encoding'}</t>
        </is>
      </c>
    </row>
    <row r="3703">
      <c r="A3703" s="1" t="n">
        <v>3701</v>
      </c>
      <c r="B3703" t="inlineStr">
        <is>
          <t>chalk</t>
        </is>
      </c>
      <c r="C3703" t="n">
        <v>231</v>
      </c>
      <c r="D3703" t="inlineStr">
        <is>
          <t>{'chalkui', 'fosung-theme-chalk', 'console-chalk'}</t>
        </is>
      </c>
    </row>
    <row r="3704">
      <c r="A3704" s="1" t="n">
        <v>3702</v>
      </c>
      <c r="B3704" t="inlineStr">
        <is>
          <t>bel</t>
        </is>
      </c>
      <c r="C3704" t="n">
        <v>231</v>
      </c>
      <c r="D3704" t="inlineStr">
        <is>
          <t>{'@dsr-user-debel-frail-dusty-nides~dsr-package-public-debel-frail-dusty-nides', '@bdxi~node-beldex-api', 'test-mlw3-means-gibel'}</t>
        </is>
      </c>
    </row>
    <row r="3705">
      <c r="A3705" s="1" t="n">
        <v>3703</v>
      </c>
      <c r="B3705" t="inlineStr">
        <is>
          <t>numeric</t>
        </is>
      </c>
      <c r="C3705" t="n">
        <v>231</v>
      </c>
      <c r="D3705" t="inlineStr">
        <is>
          <t>{'autonumeric-vue', 'numeric-mastermind-solver-js', 'react-native-dismissable-numeric-keyboard'}</t>
        </is>
      </c>
    </row>
    <row r="3706">
      <c r="A3706" s="1" t="n">
        <v>3704</v>
      </c>
      <c r="B3706" t="inlineStr">
        <is>
          <t>under</t>
        </is>
      </c>
      <c r="C3706" t="n">
        <v>231</v>
      </c>
      <c r="D3706" t="inlineStr">
        <is>
          <t>{'@undercode~arc-ran', 'test-dsr-package-peart-cutis-ticca-under', '@underverse~core-optimism'}</t>
        </is>
      </c>
    </row>
    <row r="3707">
      <c r="A3707" s="1" t="n">
        <v>3705</v>
      </c>
      <c r="B3707" t="inlineStr">
        <is>
          <t>natural</t>
        </is>
      </c>
      <c r="C3707" t="n">
        <v>231</v>
      </c>
      <c r="D3707" t="inlineStr">
        <is>
          <t>{'natural-content', '@naturalcycles~internal-cli', 'hess-get-natural-gas-utility-account-numbers'}</t>
        </is>
      </c>
    </row>
    <row r="3708">
      <c r="A3708" s="1" t="n">
        <v>3706</v>
      </c>
      <c r="B3708" t="inlineStr">
        <is>
          <t>oui</t>
        </is>
      </c>
      <c r="C3708" t="n">
        <v>231</v>
      </c>
      <c r="D3708" t="inlineStr">
        <is>
          <t>{'ouiql', 'oui-dom-utils', '@haithamsboui~ngx-countdown-timer'}</t>
        </is>
      </c>
    </row>
    <row r="3709">
      <c r="A3709" s="1" t="n">
        <v>3707</v>
      </c>
      <c r="B3709" t="inlineStr">
        <is>
          <t>robin</t>
        </is>
      </c>
      <c r="C3709" t="n">
        <v>231</v>
      </c>
      <c r="D3709" t="inlineStr">
        <is>
          <t>{'@robinmarr-ft~my-junk-module', 'round-robin-scheduler', 'robin-hood'}</t>
        </is>
      </c>
    </row>
    <row r="3710">
      <c r="A3710" s="1" t="n">
        <v>3708</v>
      </c>
      <c r="B3710" t="inlineStr">
        <is>
          <t>blox</t>
        </is>
      </c>
      <c r="C3710" t="n">
        <v>231</v>
      </c>
      <c r="D3710" t="inlineStr">
        <is>
          <t>{'blox-boiler', 'toolblox', '@startinblox~component-dashboard'}</t>
        </is>
      </c>
    </row>
    <row r="3711">
      <c r="A3711" s="1" t="n">
        <v>3709</v>
      </c>
      <c r="B3711" t="inlineStr">
        <is>
          <t>rewrite</t>
        </is>
      </c>
      <c r="C3711" t="n">
        <v>231</v>
      </c>
      <c r="D3711" t="inlineStr">
        <is>
          <t>{'connect-url-rewrite', 'koa-rewrite-75lb', '@zuren~chemist-rewrite'}</t>
        </is>
      </c>
    </row>
    <row r="3712">
      <c r="A3712" s="1" t="n">
        <v>3710</v>
      </c>
      <c r="B3712" t="inlineStr">
        <is>
          <t>qz</t>
        </is>
      </c>
      <c r="C3712" t="n">
        <v>231</v>
      </c>
      <c r="D3712" t="inlineStr">
        <is>
          <t>{'qz-client-core', 'qzc-component', '@cliqz~component-ui-snippet-news'}</t>
        </is>
      </c>
    </row>
    <row r="3713">
      <c r="A3713" s="1" t="n">
        <v>3711</v>
      </c>
      <c r="B3713" t="inlineStr">
        <is>
          <t>tracing</t>
        </is>
      </c>
      <c r="C3713" t="n">
        <v>230</v>
      </c>
      <c r="D3713" t="inlineStr">
        <is>
          <t>{'@tomkoufakis~graphql-resolvers-xray-tracing', '@matechs~tracing', '@intendant~console-tracing'}</t>
        </is>
      </c>
    </row>
    <row r="3714">
      <c r="A3714" s="1" t="n">
        <v>3712</v>
      </c>
      <c r="B3714" t="inlineStr">
        <is>
          <t>probability</t>
        </is>
      </c>
      <c r="C3714" t="n">
        <v>230</v>
      </c>
      <c r="D3714" t="inlineStr">
        <is>
          <t>{'mve-probability-distributions', 'dsnd-probability-beta', 'bg-probability'}</t>
        </is>
      </c>
    </row>
    <row r="3715">
      <c r="A3715" s="1" t="n">
        <v>3713</v>
      </c>
      <c r="B3715" t="inlineStr">
        <is>
          <t>polaris</t>
        </is>
      </c>
      <c r="C3715" t="n">
        <v>230</v>
      </c>
      <c r="D3715" t="inlineStr">
        <is>
          <t>{'@dennisdigital~polaris-components-social', 'polaris-echarts', '@shopify~polaris-dev'}</t>
        </is>
      </c>
    </row>
    <row r="3716">
      <c r="A3716" s="1" t="n">
        <v>3714</v>
      </c>
      <c r="B3716" t="inlineStr">
        <is>
          <t>pat</t>
        </is>
      </c>
      <c r="C3716" t="n">
        <v>230</v>
      </c>
      <c r="D3716" t="inlineStr">
        <is>
          <t>{'lotide_by_ablapat', 'patd', 'test-dsr-package-patly-lawed-frond-yolky'}</t>
        </is>
      </c>
    </row>
    <row r="3717">
      <c r="A3717" s="1" t="n">
        <v>3715</v>
      </c>
      <c r="B3717" t="inlineStr">
        <is>
          <t>modified</t>
        </is>
      </c>
      <c r="C3717" t="n">
        <v>230</v>
      </c>
      <c r="D3717" t="inlineStr">
        <is>
          <t>{'fis3-deploy-local-deliver-ifmodified', 'modified_maticjs', '@writetome51~get-modified-object'}</t>
        </is>
      </c>
    </row>
    <row r="3718">
      <c r="A3718" s="1" t="n">
        <v>3716</v>
      </c>
      <c r="B3718" t="inlineStr">
        <is>
          <t>born</t>
        </is>
      </c>
      <c r="C3718" t="n">
        <v>230</v>
      </c>
      <c r="D3718" t="inlineStr">
        <is>
          <t>{'@borngroup~born-modal', '@itxbornfire~react-query', '@borngroup~lightswitch-shopify-api'}</t>
        </is>
      </c>
    </row>
    <row r="3719">
      <c r="A3719" s="1" t="n">
        <v>3717</v>
      </c>
      <c r="B3719" t="inlineStr">
        <is>
          <t>kn</t>
        </is>
      </c>
      <c r="C3719" t="n">
        <v>230</v>
      </c>
      <c r="D3719" t="inlineStr">
        <is>
          <t>{'kn-chat-app', 'kn-webpack', '@knshiro~firetable-functions'}</t>
        </is>
      </c>
    </row>
    <row r="3720">
      <c r="A3720" s="1" t="n">
        <v>3718</v>
      </c>
      <c r="B3720" t="inlineStr">
        <is>
          <t>preload</t>
        </is>
      </c>
      <c r="C3720" t="n">
        <v>230</v>
      </c>
      <c r="D3720" t="inlineStr">
        <is>
          <t>{'jquery-preload-images', 'preload-each', '@basic-orange~preloadlistplugin'}</t>
        </is>
      </c>
    </row>
    <row r="3721">
      <c r="A3721" s="1" t="n">
        <v>3719</v>
      </c>
      <c r="B3721" t="inlineStr">
        <is>
          <t>formik</t>
        </is>
      </c>
      <c r="C3721" t="n">
        <v>230</v>
      </c>
      <c r="D3721" t="inlineStr">
        <is>
          <t>{'formik-antd', '@mazecx~semantic-ui-react-formik', 'formik-with-sync'}</t>
        </is>
      </c>
    </row>
    <row r="3722">
      <c r="A3722" s="1" t="n">
        <v>3720</v>
      </c>
      <c r="B3722" t="inlineStr">
        <is>
          <t>linkedin</t>
        </is>
      </c>
      <c r="C3722" t="n">
        <v>229</v>
      </c>
      <c r="D3722" t="inlineStr">
        <is>
          <t>{'linkedin-resume-generator', 'linkedin-auto-post', 'collective-linkedin'}</t>
        </is>
      </c>
    </row>
    <row r="3723">
      <c r="A3723" s="1" t="n">
        <v>3721</v>
      </c>
      <c r="B3723" t="inlineStr">
        <is>
          <t>camel</t>
        </is>
      </c>
      <c r="C3723" t="n">
        <v>229</v>
      </c>
      <c r="D3723" t="inlineStr">
        <is>
          <t>{'@lavadrop~camel-case', 'cameldash', 'camel-to-snake'}</t>
        </is>
      </c>
    </row>
    <row r="3724">
      <c r="A3724" s="1" t="n">
        <v>3722</v>
      </c>
      <c r="B3724" t="inlineStr">
        <is>
          <t>kh</t>
        </is>
      </c>
      <c r="C3724" t="n">
        <v>229</v>
      </c>
      <c r="D3724" t="inlineStr">
        <is>
          <t>{'@khromkov~rws', '@khgame~tables', '@adityakh~lion-lib1'}</t>
        </is>
      </c>
    </row>
    <row r="3725">
      <c r="A3725" s="1" t="n">
        <v>3723</v>
      </c>
      <c r="B3725" t="inlineStr">
        <is>
          <t>lighthouse</t>
        </is>
      </c>
      <c r="C3725" t="n">
        <v>229</v>
      </c>
      <c r="D3725" t="inlineStr">
        <is>
          <t>{'lighthouse-tracker', 'lighthouse-badges', 'grunt-lighthouse'}</t>
        </is>
      </c>
    </row>
    <row r="3726">
      <c r="A3726" s="1" t="n">
        <v>3724</v>
      </c>
      <c r="B3726" t="inlineStr">
        <is>
          <t>rose</t>
        </is>
      </c>
      <c r="C3726" t="n">
        <v>229</v>
      </c>
      <c r="D3726" t="inlineStr">
        <is>
          <t>{'@bizcharts~pie-donut-rose', 'iirose-bot', '@rosepg~rose'}</t>
        </is>
      </c>
    </row>
    <row r="3727">
      <c r="A3727" s="1" t="n">
        <v>3725</v>
      </c>
      <c r="B3727" t="inlineStr">
        <is>
          <t>globals</t>
        </is>
      </c>
      <c r="C3727" t="n">
        <v>229</v>
      </c>
      <c r="D3727" t="inlineStr">
        <is>
          <t>{'@softvisio~globals', '@code-o-mat~globals', 'babel-plugin-transform-es2015-modules-umd-exact-globals'}</t>
        </is>
      </c>
    </row>
    <row r="3728">
      <c r="A3728" s="1" t="n">
        <v>3726</v>
      </c>
      <c r="B3728" t="inlineStr">
        <is>
          <t>young</t>
        </is>
      </c>
      <c r="C3728" t="n">
        <v>229</v>
      </c>
      <c r="D3728" t="inlineStr">
        <is>
          <t>{'@ruiyoung~ivui', 'young-js-utils', '@theowenyoung~gatsby-plugin-dark-mode'}</t>
        </is>
      </c>
    </row>
    <row r="3729">
      <c r="A3729" s="1" t="n">
        <v>3727</v>
      </c>
      <c r="B3729" t="inlineStr">
        <is>
          <t>hg</t>
        </is>
      </c>
      <c r="C3729" t="n">
        <v>229</v>
      </c>
      <c r="D3729" t="inlineStr">
        <is>
          <t>{'okswap-sdk-hg', '@conjoinedcats~hgmg', 'hgco'}</t>
        </is>
      </c>
    </row>
    <row r="3730">
      <c r="A3730" s="1" t="n">
        <v>3728</v>
      </c>
      <c r="B3730" t="inlineStr">
        <is>
          <t>append</t>
        </is>
      </c>
      <c r="C3730" t="n">
        <v>229</v>
      </c>
      <c r="D3730" t="inlineStr">
        <is>
          <t>{'react-append-head', 'append-style-css', 'append-to'}</t>
        </is>
      </c>
    </row>
    <row r="3731">
      <c r="A3731" s="1" t="n">
        <v>3729</v>
      </c>
      <c r="B3731" t="inlineStr">
        <is>
          <t>pw</t>
        </is>
      </c>
      <c r="C3731" t="n">
        <v>229</v>
      </c>
      <c r="D3731" t="inlineStr">
        <is>
          <t>{'randpw', '@embers-pw~markdown', 'pwfe-dom'}</t>
        </is>
      </c>
    </row>
    <row r="3732">
      <c r="A3732" s="1" t="n">
        <v>3730</v>
      </c>
      <c r="B3732" t="inlineStr">
        <is>
          <t>kar</t>
        </is>
      </c>
      <c r="C3732" t="n">
        <v>229</v>
      </c>
      <c r="D3732" t="inlineStr">
        <is>
          <t>{'@karhoo~demand-bloc-quotes', '@dsr-user-astir-tangy-eskar-revet~dsr-package-public-astir-tangy-eskar-revet', 'karone'}</t>
        </is>
      </c>
    </row>
    <row r="3733">
      <c r="A3733" s="1" t="n">
        <v>3731</v>
      </c>
      <c r="B3733" t="inlineStr">
        <is>
          <t>raj</t>
        </is>
      </c>
      <c r="C3733" t="n">
        <v>228</v>
      </c>
      <c r="D3733" t="inlineStr">
        <is>
          <t>{'@bilgorajskim~ra-input-rich-text', '@vanaraj~angular-eventcalendar', '@microservices-with-react-and-node-sharmarajdaksh~common'}</t>
        </is>
      </c>
    </row>
    <row r="3734">
      <c r="A3734" s="1" t="n">
        <v>3732</v>
      </c>
      <c r="B3734" t="inlineStr">
        <is>
          <t>wij</t>
        </is>
      </c>
      <c r="C3734" t="n">
        <v>228</v>
      </c>
      <c r="D3734" t="inlineStr">
        <is>
          <t>{'@grapecity~wijmo.grid.immutable', '@grapecity~wijmo.knockout.chart.finance.analytics', 'wijmo-angular2-sample'}</t>
        </is>
      </c>
    </row>
    <row r="3735">
      <c r="A3735" s="1" t="n">
        <v>3733</v>
      </c>
      <c r="B3735" t="inlineStr">
        <is>
          <t>flu</t>
        </is>
      </c>
      <c r="C3735" t="n">
        <v>228</v>
      </c>
      <c r="D3735" t="inlineStr">
        <is>
          <t>{'fluture', 'test-mlw3-wains-fluky', '@fluree~admin-ui'}</t>
        </is>
      </c>
    </row>
    <row r="3736">
      <c r="A3736" s="1" t="n">
        <v>3734</v>
      </c>
      <c r="B3736" t="inlineStr">
        <is>
          <t>tooling</t>
        </is>
      </c>
      <c r="C3736" t="n">
        <v>228</v>
      </c>
      <c r="D3736" t="inlineStr">
        <is>
          <t>{'ts-tooling', 'mmir-tooling', 'tooling-preset-react'}</t>
        </is>
      </c>
    </row>
    <row r="3737">
      <c r="A3737" s="1" t="n">
        <v>3735</v>
      </c>
      <c r="B3737" t="inlineStr">
        <is>
          <t>adv</t>
        </is>
      </c>
      <c r="C3737" t="n">
        <v>228</v>
      </c>
      <c r="D3737" t="inlineStr">
        <is>
          <t>{'react-two-way-querybuilder-radv', 'keystone-adv', 'sass-boilerplate-adv'}</t>
        </is>
      </c>
    </row>
    <row r="3738">
      <c r="A3738" s="1" t="n">
        <v>3736</v>
      </c>
      <c r="B3738" t="inlineStr">
        <is>
          <t>radix</t>
        </is>
      </c>
      <c r="C3738" t="n">
        <v>228</v>
      </c>
      <c r="D3738" t="inlineStr">
        <is>
          <t>{'@radix-ui~react-menu', 'radixword', 'aureooms-js-radixsort'}</t>
        </is>
      </c>
    </row>
    <row r="3739">
      <c r="A3739" s="1" t="n">
        <v>3737</v>
      </c>
      <c r="B3739" t="inlineStr">
        <is>
          <t>middle</t>
        </is>
      </c>
      <c r="C3739" t="n">
        <v>228</v>
      </c>
      <c r="D3739" t="inlineStr">
        <is>
          <t>{'iwhale-user-auth-middle', 'middlestone', 'strange-middle-end'}</t>
        </is>
      </c>
    </row>
    <row r="3740">
      <c r="A3740" s="1" t="n">
        <v>3738</v>
      </c>
      <c r="B3740" t="inlineStr">
        <is>
          <t>tencent</t>
        </is>
      </c>
      <c r="C3740" t="n">
        <v>228</v>
      </c>
      <c r="D3740" t="inlineStr">
        <is>
          <t>{'@tmaize~tencent-serverless-http', 'koot-tencent-koa', 'tencent-serverless-http'}</t>
        </is>
      </c>
    </row>
    <row r="3741">
      <c r="A3741" s="1" t="n">
        <v>3739</v>
      </c>
      <c r="B3741" t="inlineStr">
        <is>
          <t>hard</t>
        </is>
      </c>
      <c r="C3741" t="n">
        <v>228</v>
      </c>
      <c r="D3741" t="inlineStr">
        <is>
          <t>{'@hardfist~standalone', 'jschardet', '@moonlightos~moonlight-hard-example'}</t>
        </is>
      </c>
    </row>
    <row r="3742">
      <c r="A3742" s="1" t="n">
        <v>3740</v>
      </c>
      <c r="B3742" t="inlineStr">
        <is>
          <t>skip</t>
        </is>
      </c>
      <c r="C3742" t="n">
        <v>228</v>
      </c>
      <c r="D3742" t="inlineStr">
        <is>
          <t>{'lion-skip', 'fis3-deploy-skip', 'ytb-skipsegments'}</t>
        </is>
      </c>
    </row>
    <row r="3743">
      <c r="A3743" s="1" t="n">
        <v>3741</v>
      </c>
      <c r="B3743" t="inlineStr">
        <is>
          <t>pocket</t>
        </is>
      </c>
      <c r="C3743" t="n">
        <v>228</v>
      </c>
      <c r="D3743" t="inlineStr">
        <is>
          <t>{'gatsby-source-pocket', '@codeloop~pocketio', '@pokt-network~pocket-arcade'}</t>
        </is>
      </c>
    </row>
    <row r="3744">
      <c r="A3744" s="1" t="n">
        <v>3742</v>
      </c>
      <c r="B3744" t="inlineStr">
        <is>
          <t>cesium</t>
        </is>
      </c>
      <c r="C3744" t="n">
        <v>228</v>
      </c>
      <c r="D3744" t="inlineStr">
        <is>
          <t>{'cesium-dnd', 'su-cesium', 'wcesium'}</t>
        </is>
      </c>
    </row>
    <row r="3745">
      <c r="A3745" s="1" t="n">
        <v>3743</v>
      </c>
      <c r="B3745" t="inlineStr">
        <is>
          <t>essentials</t>
        </is>
      </c>
      <c r="C3745" t="n">
        <v>228</v>
      </c>
      <c r="D3745" t="inlineStr">
        <is>
          <t>{'@sz-software-testing~essentials', '@xo-union~essentials', '@kraken.js~essentials'}</t>
        </is>
      </c>
    </row>
    <row r="3746">
      <c r="A3746" s="1" t="n">
        <v>3744</v>
      </c>
      <c r="B3746" t="inlineStr">
        <is>
          <t>packet</t>
        </is>
      </c>
      <c r="C3746" t="n">
        <v>227</v>
      </c>
      <c r="D3746" t="inlineStr">
        <is>
          <t>{'my_first_npm_packet', 'eep-packet', 'tcp-packet'}</t>
        </is>
      </c>
    </row>
    <row r="3747">
      <c r="A3747" s="1" t="n">
        <v>3745</v>
      </c>
      <c r="B3747" t="inlineStr">
        <is>
          <t>joyo</t>
        </is>
      </c>
      <c r="C3747" t="n">
        <v>227</v>
      </c>
      <c r="D3747" t="inlineStr">
        <is>
          <t>{'joyo-socket-service', '@joyo-ionic~directive-keyboard-show', 'sorted-joyo-kanji'}</t>
        </is>
      </c>
    </row>
    <row r="3748">
      <c r="A3748" s="1" t="n">
        <v>3746</v>
      </c>
      <c r="B3748" t="inlineStr">
        <is>
          <t>microfrontend</t>
        </is>
      </c>
      <c r="C3748" t="n">
        <v>227</v>
      </c>
      <c r="D3748" t="inlineStr">
        <is>
          <t>{'@ez-microfrontend~rxjs', '@microfrontend-react~outlet', '@ez-microfrontend~at-firebase-webchannel-wrapper'}</t>
        </is>
      </c>
    </row>
    <row r="3749">
      <c r="A3749" s="1" t="n">
        <v>3747</v>
      </c>
      <c r="B3749" t="inlineStr">
        <is>
          <t>sudo</t>
        </is>
      </c>
      <c r="C3749" t="n">
        <v>227</v>
      </c>
      <c r="D3749" t="inlineStr">
        <is>
          <t>{'@sudoo~duplicate', 'iam-sudo', '@sudoo~pattern-chore-us'}</t>
        </is>
      </c>
    </row>
    <row r="3750">
      <c r="A3750" s="1" t="n">
        <v>3748</v>
      </c>
      <c r="B3750" t="inlineStr">
        <is>
          <t>notice</t>
        </is>
      </c>
      <c r="C3750" t="n">
        <v>227</v>
      </c>
      <c r="D3750" t="inlineStr">
        <is>
          <t>{'odoo13-addon-website-cookie-notice', 'mininotice', 'odoo9-addon-website-cookie-notice'}</t>
        </is>
      </c>
    </row>
    <row r="3751">
      <c r="A3751" s="1" t="n">
        <v>3749</v>
      </c>
      <c r="B3751" t="inlineStr">
        <is>
          <t>px2</t>
        </is>
      </c>
      <c r="C3751" t="n">
        <v>227</v>
      </c>
      <c r="D3751" t="inlineStr">
        <is>
          <t>{'postcss-px2scale', 'px2react', 'px2react-redux'}</t>
        </is>
      </c>
    </row>
    <row r="3752">
      <c r="A3752" s="1" t="n">
        <v>3750</v>
      </c>
      <c r="B3752" t="inlineStr">
        <is>
          <t>ack</t>
        </is>
      </c>
      <c r="C3752" t="n">
        <v>227</v>
      </c>
      <c r="D3752" t="inlineStr">
        <is>
          <t>{'@ack_inc~utils', 'manual-ack-graphql-google-pubsub', 'binack'}</t>
        </is>
      </c>
    </row>
    <row r="3753">
      <c r="A3753" s="1" t="n">
        <v>3751</v>
      </c>
      <c r="B3753" t="inlineStr">
        <is>
          <t>mazurok</t>
        </is>
      </c>
      <c r="C3753" t="n">
        <v>227</v>
      </c>
      <c r="D3753" t="inlineStr">
        <is>
          <t>{'@maxim_mazurok~gapi.client.customsearch', '@maxim_mazurok~gapi.client.analyticsadmin', '@maxim_mazurok~gapi.client.tpu'}</t>
        </is>
      </c>
    </row>
    <row r="3754">
      <c r="A3754" s="1" t="n">
        <v>3752</v>
      </c>
      <c r="B3754" t="inlineStr">
        <is>
          <t>picking</t>
        </is>
      </c>
      <c r="C3754" t="n">
        <v>227</v>
      </c>
      <c r="D3754" t="inlineStr">
        <is>
          <t>{'odoo10-addon-stock-picking-package-preparation-line', 'odoo8-addon-stock-picking-package-preparation-line', 'odoo12-addon-stock-picking-backorder-strategy'}</t>
        </is>
      </c>
    </row>
    <row r="3755">
      <c r="A3755" s="1" t="n">
        <v>3753</v>
      </c>
      <c r="B3755" t="inlineStr">
        <is>
          <t>ler</t>
        </is>
      </c>
      <c r="C3755" t="n">
        <v>227</v>
      </c>
      <c r="D3755" t="inlineStr">
        <is>
          <t>{'lerchain', 'offscreen-canvas-gifler', 'lernow'}</t>
        </is>
      </c>
    </row>
    <row r="3756">
      <c r="A3756" s="1" t="n">
        <v>3754</v>
      </c>
      <c r="B3756" t="inlineStr">
        <is>
          <t>bindings</t>
        </is>
      </c>
      <c r="C3756" t="n">
        <v>227</v>
      </c>
      <c r="D3756" t="inlineStr">
        <is>
          <t>{'node-sfml-bindings', '@131~fuse-bindings', 'bindings-loader'}</t>
        </is>
      </c>
    </row>
    <row r="3757">
      <c r="A3757" s="1" t="n">
        <v>3755</v>
      </c>
      <c r="B3757" t="inlineStr">
        <is>
          <t>bookshelf</t>
        </is>
      </c>
      <c r="C3757" t="n">
        <v>227</v>
      </c>
      <c r="D3757" t="inlineStr">
        <is>
          <t>{'@tryghost~bookshelf-has-posts', 'bookshelf-base-model', 'bookshelf-strip-save'}</t>
        </is>
      </c>
    </row>
    <row r="3758">
      <c r="A3758" s="1" t="n">
        <v>3756</v>
      </c>
      <c r="B3758" t="inlineStr">
        <is>
          <t>cov</t>
        </is>
      </c>
      <c r="C3758" t="n">
        <v>226</v>
      </c>
      <c r="D3758" t="inlineStr">
        <is>
          <t>{'mocha-spec-cov', 'test-package-deactivation-test-locum-starn-covin-heals', 'dsr-package-public-hards-sower-covin-bongs'}</t>
        </is>
      </c>
    </row>
    <row r="3759">
      <c r="A3759" s="1" t="n">
        <v>3757</v>
      </c>
      <c r="B3759" t="inlineStr">
        <is>
          <t>visualizer</t>
        </is>
      </c>
      <c r="C3759" t="n">
        <v>226</v>
      </c>
      <c r="D3759" t="inlineStr">
        <is>
          <t>{'graph-visualizer', 'express-routes-visualizer', 'react-midi-visualizer'}</t>
        </is>
      </c>
    </row>
    <row r="3760">
      <c r="A3760" s="1" t="n">
        <v>3758</v>
      </c>
      <c r="B3760" t="inlineStr">
        <is>
          <t>budget</t>
        </is>
      </c>
      <c r="C3760" t="n">
        <v>226</v>
      </c>
      <c r="D3760" t="inlineStr">
        <is>
          <t>{'qmuzik-currencybudgetrate', 'module-budget', 'qmuzik-budgetpost'}</t>
        </is>
      </c>
    </row>
    <row r="3761">
      <c r="A3761" s="1" t="n">
        <v>3759</v>
      </c>
      <c r="B3761" t="inlineStr">
        <is>
          <t>lear</t>
        </is>
      </c>
      <c r="C3761" t="n">
        <v>226</v>
      </c>
      <c r="D3761" t="inlineStr">
        <is>
          <t>{'blear.utils.ua', 'blear.ui.dialog', 'blear.ui.confirm'}</t>
        </is>
      </c>
    </row>
    <row r="3762">
      <c r="A3762" s="1" t="n">
        <v>3760</v>
      </c>
      <c r="B3762" t="inlineStr">
        <is>
          <t>ers</t>
        </is>
      </c>
      <c r="C3762" t="n">
        <v>226</v>
      </c>
      <c r="D3762" t="inlineStr">
        <is>
          <t>{'@arters~rc-screen', 'mongolers', 'test-dsr-package-egers-frond-podex-gotta'}</t>
        </is>
      </c>
    </row>
    <row r="3763">
      <c r="A3763" s="1" t="n">
        <v>3761</v>
      </c>
      <c r="B3763" t="inlineStr">
        <is>
          <t>floating</t>
        </is>
      </c>
      <c r="C3763" t="n">
        <v>226</v>
      </c>
      <c r="D3763" t="inlineStr">
        <is>
          <t>{'react-floating-btn-menu', 'ember-bootstrap-floating-labels', 'floating-switch-button'}</t>
        </is>
      </c>
    </row>
    <row r="3764">
      <c r="A3764" s="1" t="n">
        <v>3762</v>
      </c>
      <c r="B3764" t="inlineStr">
        <is>
          <t>lk</t>
        </is>
      </c>
      <c r="C3764" t="n">
        <v>226</v>
      </c>
      <c r="D3764" t="inlineStr">
        <is>
          <t>{'@lkmylin~angular-datatable', 'lkker-signature', 'lkjfasknl'}</t>
        </is>
      </c>
    </row>
    <row r="3765">
      <c r="A3765" s="1" t="n">
        <v>3763</v>
      </c>
      <c r="B3765" t="inlineStr">
        <is>
          <t>yin</t>
        </is>
      </c>
      <c r="C3765" t="n">
        <v>226</v>
      </c>
      <c r="D3765" t="inlineStr">
        <is>
          <t>{'@resyin~ditto', 'yinyouyudemo', '@pengyin~pro-button'}</t>
        </is>
      </c>
    </row>
    <row r="3766">
      <c r="A3766" s="1" t="n">
        <v>3764</v>
      </c>
      <c r="B3766" t="inlineStr">
        <is>
          <t>axis</t>
        </is>
      </c>
      <c r="C3766" t="n">
        <v>226</v>
      </c>
      <c r="D3766" t="inlineStr">
        <is>
          <t>{'d3-axis-norender', '@aaxis~react-native-fast-image', 'axis-snapshot'}</t>
        </is>
      </c>
    </row>
    <row r="3767">
      <c r="A3767" s="1" t="n">
        <v>3765</v>
      </c>
      <c r="B3767" t="inlineStr">
        <is>
          <t>z3</t>
        </is>
      </c>
      <c r="C3767" t="n">
        <v>226</v>
      </c>
      <c r="D3767" t="inlineStr">
        <is>
          <t>{'collective-z3cform-datepicker', 'z3c-pluggabletemplates', 'z3tinymce'}</t>
        </is>
      </c>
    </row>
    <row r="3768">
      <c r="A3768" s="1" t="n">
        <v>3766</v>
      </c>
      <c r="B3768" t="inlineStr">
        <is>
          <t>persian</t>
        </is>
      </c>
      <c r="C3768" t="n">
        <v>226</v>
      </c>
      <c r="D3768" t="inlineStr">
        <is>
          <t>{'react-persian-calendar-date-picker', 'zxcvbn-persian', 'react-mobile-datepicker-jalaali-persian'}</t>
        </is>
      </c>
    </row>
    <row r="3769">
      <c r="A3769" s="1" t="n">
        <v>3767</v>
      </c>
      <c r="B3769" t="inlineStr">
        <is>
          <t>tornado</t>
        </is>
      </c>
      <c r="C3769" t="n">
        <v>226</v>
      </c>
      <c r="D3769" t="inlineStr">
        <is>
          <t>{'tornadotools', 'tornado-qiniu', 'tornado-bufferx-improved'}</t>
        </is>
      </c>
    </row>
    <row r="3770">
      <c r="A3770" s="1" t="n">
        <v>3768</v>
      </c>
      <c r="B3770" t="inlineStr">
        <is>
          <t>bn</t>
        </is>
      </c>
      <c r="C3770" t="n">
        <v>226</v>
      </c>
      <c r="D3770" t="inlineStr">
        <is>
          <t>{'bnlearn', 'nester-lybn', '@ndxbn~hello'}</t>
        </is>
      </c>
    </row>
    <row r="3771">
      <c r="A3771" s="1" t="n">
        <v>3769</v>
      </c>
      <c r="B3771" t="inlineStr">
        <is>
          <t>vf</t>
        </is>
      </c>
      <c r="C3771" t="n">
        <v>226</v>
      </c>
      <c r="D3771" t="inlineStr">
        <is>
          <t>{'vf-angular-deckgrid', '@visual-framework~vf-data-protection-banner', '@vf.js~spine'}</t>
        </is>
      </c>
    </row>
    <row r="3772">
      <c r="A3772" s="1" t="n">
        <v>3770</v>
      </c>
      <c r="B3772" t="inlineStr">
        <is>
          <t>why</t>
        </is>
      </c>
      <c r="C3772" t="n">
        <v>225</v>
      </c>
      <c r="D3772" t="inlineStr">
        <is>
          <t>{'@cnwhy~express-session', 'testowolowo-thisisatest-whycaninotpublish', 'whyfives.dev'}</t>
        </is>
      </c>
    </row>
    <row r="3773">
      <c r="A3773" s="1" t="n">
        <v>3771</v>
      </c>
      <c r="B3773" t="inlineStr">
        <is>
          <t>sonar</t>
        </is>
      </c>
      <c r="C3773" t="n">
        <v>225</v>
      </c>
      <c r="D3773" t="inlineStr">
        <is>
          <t>{'@sonar-watch~mango-client', 'mocha-sonar-generic-test-coverage', '@cfm~sonar-blip'}</t>
        </is>
      </c>
    </row>
    <row r="3774">
      <c r="A3774" s="1" t="n">
        <v>3772</v>
      </c>
      <c r="B3774" t="inlineStr">
        <is>
          <t>asm</t>
        </is>
      </c>
      <c r="C3774" t="n">
        <v>225</v>
      </c>
      <c r="D3774" t="inlineStr">
        <is>
          <t>{'qasm-ts', 'azure-asm-sb', 'hangul-asm-tmp'}</t>
        </is>
      </c>
    </row>
    <row r="3775">
      <c r="A3775" s="1" t="n">
        <v>3773</v>
      </c>
      <c r="B3775" t="inlineStr">
        <is>
          <t>webdriver</t>
        </is>
      </c>
      <c r="C3775" t="n">
        <v>225</v>
      </c>
      <c r="D3775" t="inlineStr">
        <is>
          <t>{'selenium-webdriver-fixed', '@kalamazoo~webdriver-runner', 'webdriver-js-devgnode'}</t>
        </is>
      </c>
    </row>
    <row r="3776">
      <c r="A3776" s="1" t="n">
        <v>3774</v>
      </c>
      <c r="B3776" t="inlineStr">
        <is>
          <t>tutor</t>
        </is>
      </c>
      <c r="C3776" t="n">
        <v>225</v>
      </c>
      <c r="D3776" t="inlineStr">
        <is>
          <t>{'@tutorbook~hrs-config', 'dsr-package-public-greve-vagal-tutor-kiddy', '@tutorbook~site'}</t>
        </is>
      </c>
    </row>
    <row r="3777">
      <c r="A3777" s="1" t="n">
        <v>3775</v>
      </c>
      <c r="B3777" t="inlineStr">
        <is>
          <t>billing</t>
        </is>
      </c>
      <c r="C3777" t="n">
        <v>225</v>
      </c>
      <c r="D3777" t="inlineStr">
        <is>
          <t>{'@adminide-stack~billing-api-browser', 'express-billing-page', 'aws-cdk-billing-alarm'}</t>
        </is>
      </c>
    </row>
    <row r="3778">
      <c r="A3778" s="1" t="n">
        <v>3776</v>
      </c>
      <c r="B3778" t="inlineStr">
        <is>
          <t>pile</t>
        </is>
      </c>
      <c r="C3778" t="n">
        <v>225</v>
      </c>
      <c r="D3778" t="inlineStr">
        <is>
          <t>{'@dsr-org-wases-pilea-sakes-redan~dsr-package-wases-pilea-sakes-redan', 'higlass-pileup', '@dsr-user-squat-debus-sutra-pilei~dsr-package-public-squat-debus-sutra-pilei'}</t>
        </is>
      </c>
    </row>
    <row r="3779">
      <c r="A3779" s="1" t="n">
        <v>3777</v>
      </c>
      <c r="B3779" t="inlineStr">
        <is>
          <t>exit</t>
        </is>
      </c>
      <c r="C3779" t="n">
        <v>225</v>
      </c>
      <c r="D3779" t="inlineStr">
        <is>
          <t>{'pytest-unhandled-exception-exit-code', 'fis3-release-exit', 'dexit'}</t>
        </is>
      </c>
    </row>
    <row r="3780">
      <c r="A3780" s="1" t="n">
        <v>3778</v>
      </c>
      <c r="B3780" t="inlineStr">
        <is>
          <t>vant</t>
        </is>
      </c>
      <c r="C3780" t="n">
        <v>225</v>
      </c>
      <c r="D3780" t="inlineStr">
        <is>
          <t>{'remax-vant-weapp', '@rc-vant~shared', 'vant-jingjiutong'}</t>
        </is>
      </c>
    </row>
    <row r="3781">
      <c r="A3781" s="1" t="n">
        <v>3779</v>
      </c>
      <c r="B3781" t="inlineStr">
        <is>
          <t>workers</t>
        </is>
      </c>
      <c r="C3781" t="n">
        <v>225</v>
      </c>
      <c r="D3781" t="inlineStr">
        <is>
          <t>{'pacote-teste-v3-santos-workers', 'rn-workers', 'workers-factory-rebuild'}</t>
        </is>
      </c>
    </row>
    <row r="3782">
      <c r="A3782" s="1" t="n">
        <v>3780</v>
      </c>
      <c r="B3782" t="inlineStr">
        <is>
          <t>ow</t>
        </is>
      </c>
      <c r="C3782" t="n">
        <v>225</v>
      </c>
      <c r="D3782" t="inlineStr">
        <is>
          <t>{'@owstack~bch-wallet-client', '@dsr-user-yales-theow-anime-soddy~dsr-package-public-yales-theow-anime-soddy', '@owvy~repack-eslint'}</t>
        </is>
      </c>
    </row>
    <row r="3783">
      <c r="A3783" s="1" t="n">
        <v>3781</v>
      </c>
      <c r="B3783" t="inlineStr">
        <is>
          <t>kid</t>
        </is>
      </c>
      <c r="C3783" t="n">
        <v>224</v>
      </c>
      <c r="D3783" t="inlineStr">
        <is>
          <t>{'react-fukidashi', 'mkid', 'react-native-howwhykid-first'}</t>
        </is>
      </c>
    </row>
    <row r="3784">
      <c r="A3784" s="1" t="n">
        <v>3782</v>
      </c>
      <c r="B3784" t="inlineStr">
        <is>
          <t>river</t>
        </is>
      </c>
      <c r="C3784" t="n">
        <v>224</v>
      </c>
      <c r="D3784" t="inlineStr">
        <is>
          <t>{'@derivate~io-ts-deriver', '@aktriver~types-lib-jitsi-meet', '@6river~eslint-plugin-6river'}</t>
        </is>
      </c>
    </row>
    <row r="3785">
      <c r="A3785" s="1" t="n">
        <v>3783</v>
      </c>
      <c r="B3785" t="inlineStr">
        <is>
          <t>kate</t>
        </is>
      </c>
      <c r="C3785" t="n">
        <v>224</v>
      </c>
      <c r="D3785" t="inlineStr">
        <is>
          <t>{'gridsome-remark-katex', '@kwangkim~remark-html-katex', 'kcv-theme-kate'}</t>
        </is>
      </c>
    </row>
    <row r="3786">
      <c r="A3786" s="1" t="n">
        <v>3784</v>
      </c>
      <c r="B3786" t="inlineStr">
        <is>
          <t>dos</t>
        </is>
      </c>
      <c r="C3786" t="n">
        <v>224</v>
      </c>
      <c r="D3786" t="inlineStr">
        <is>
          <t>{'nodos-monorepo', 'lobomarinodos', '@fontsource~dosis'}</t>
        </is>
      </c>
    </row>
    <row r="3787">
      <c r="A3787" s="1" t="n">
        <v>3785</v>
      </c>
      <c r="B3787" t="inlineStr">
        <is>
          <t>particle</t>
        </is>
      </c>
      <c r="C3787" t="n">
        <v>224</v>
      </c>
      <c r="D3787" t="inlineStr">
        <is>
          <t>{'particle', '@particle~device-os-flash-util', 'generator-particlecss'}</t>
        </is>
      </c>
    </row>
    <row r="3788">
      <c r="A3788" s="1" t="n">
        <v>3786</v>
      </c>
      <c r="B3788" t="inlineStr">
        <is>
          <t>hipster</t>
        </is>
      </c>
      <c r="C3788" t="n">
        <v>224</v>
      </c>
      <c r="D3788" t="inlineStr">
        <is>
          <t>{'generator-jhipster-imageblobcache', 'generator-jhipster-kutilang', 'generator-jhipster-chatbot-rasa'}</t>
        </is>
      </c>
    </row>
    <row r="3789">
      <c r="A3789" s="1" t="n">
        <v>3787</v>
      </c>
      <c r="B3789" t="inlineStr">
        <is>
          <t>kill</t>
        </is>
      </c>
      <c r="C3789" t="n">
        <v>224</v>
      </c>
      <c r="D3789" t="inlineStr">
        <is>
          <t>{'qqkillqq', 'killdada', 'tree-kill-promise'}</t>
        </is>
      </c>
    </row>
    <row r="3790">
      <c r="A3790" s="1" t="n">
        <v>3788</v>
      </c>
      <c r="B3790" t="inlineStr">
        <is>
          <t>employee</t>
        </is>
      </c>
      <c r="C3790" t="n">
        <v>224</v>
      </c>
      <c r="D3790" t="inlineStr">
        <is>
          <t>{'studentoremployee', 'odoo10-addon-hr-employee-product', 'employee123'}</t>
        </is>
      </c>
    </row>
    <row r="3791">
      <c r="A3791" s="1" t="n">
        <v>3789</v>
      </c>
      <c r="B3791" t="inlineStr">
        <is>
          <t>sto</t>
        </is>
      </c>
      <c r="C3791" t="n">
        <v>224</v>
      </c>
      <c r="D3791" t="inlineStr">
        <is>
          <t>{'test-mlw2-harem-stoor', '@test-mlw-org-stoas-murra~test-mlw1-stoas-murra', 'sto-extensions'}</t>
        </is>
      </c>
    </row>
    <row r="3792">
      <c r="A3792" s="1" t="n">
        <v>3790</v>
      </c>
      <c r="B3792" t="inlineStr">
        <is>
          <t>neuro</t>
        </is>
      </c>
      <c r="C3792" t="n">
        <v>224</v>
      </c>
      <c r="D3792" t="inlineStr">
        <is>
          <t>{'@debut~plugin-neuro-vision', 'neurolab', '@openneuro~indexer'}</t>
        </is>
      </c>
    </row>
    <row r="3793">
      <c r="A3793" s="1" t="n">
        <v>3791</v>
      </c>
      <c r="B3793" t="inlineStr">
        <is>
          <t>ipy</t>
        </is>
      </c>
      <c r="C3793" t="n">
        <v>224</v>
      </c>
      <c r="D3793" t="inlineStr">
        <is>
          <t>{'notipy-osx', 'ipyopt', 'ipyiframe'}</t>
        </is>
      </c>
    </row>
    <row r="3794">
      <c r="A3794" s="1" t="n">
        <v>3792</v>
      </c>
      <c r="B3794" t="inlineStr">
        <is>
          <t>andrew</t>
        </is>
      </c>
      <c r="C3794" t="n">
        <v>224</v>
      </c>
      <c r="D3794" t="inlineStr">
        <is>
          <t>{'@andrewstart~av-encoder', '@andrewray~glsl-preprocessor', '@andrew.casta~reactdnd'}</t>
        </is>
      </c>
    </row>
    <row r="3795">
      <c r="A3795" s="1" t="n">
        <v>3793</v>
      </c>
      <c r="B3795" t="inlineStr">
        <is>
          <t>clever</t>
        </is>
      </c>
      <c r="C3795" t="n">
        <v>224</v>
      </c>
      <c r="D3795" t="inlineStr">
        <is>
          <t>{'@veiligebuurt~clevertap-cordova', 'cleverbot-api-node', 'clever-odm'}</t>
        </is>
      </c>
    </row>
    <row r="3796">
      <c r="A3796" s="1" t="n">
        <v>3794</v>
      </c>
      <c r="B3796" t="inlineStr">
        <is>
          <t>ulysses</t>
        </is>
      </c>
      <c r="C3796" t="n">
        <v>223</v>
      </c>
      <c r="D3796" t="inlineStr">
        <is>
          <t>{'ulyssesbdv86', 'ulyssesbdv81', 'ulysses3'}</t>
        </is>
      </c>
    </row>
    <row r="3797">
      <c r="A3797" s="1" t="n">
        <v>3795</v>
      </c>
      <c r="B3797" t="inlineStr">
        <is>
          <t>hugo</t>
        </is>
      </c>
      <c r="C3797" t="n">
        <v>223</v>
      </c>
      <c r="D3797" t="inlineStr">
        <is>
          <t>{'hugo-lunr-index', 'hugo', 'sourcebit-target-hugo'}</t>
        </is>
      </c>
    </row>
    <row r="3798">
      <c r="A3798" s="1" t="n">
        <v>3796</v>
      </c>
      <c r="B3798" t="inlineStr">
        <is>
          <t>hashicorp</t>
        </is>
      </c>
      <c r="C3798" t="n">
        <v>223</v>
      </c>
      <c r="D3798" t="inlineStr">
        <is>
          <t>{'@hashicorp~react-icon', '@hashicorp~react-glossary-page', '@hashicorp~react-enterprise-features'}</t>
        </is>
      </c>
    </row>
    <row r="3799">
      <c r="A3799" s="1" t="n">
        <v>3797</v>
      </c>
      <c r="B3799" t="inlineStr">
        <is>
          <t>sorted</t>
        </is>
      </c>
      <c r="C3799" t="n">
        <v>223</v>
      </c>
      <c r="D3799" t="inlineStr">
        <is>
          <t>{'newman-reporter-filter-sortedfolder', 'sorted-joyo-kanji', 'xcxerxes-sorted'}</t>
        </is>
      </c>
    </row>
    <row r="3800">
      <c r="A3800" s="1" t="n">
        <v>3798</v>
      </c>
      <c r="B3800" t="inlineStr">
        <is>
          <t>tie</t>
        </is>
      </c>
      <c r="C3800" t="n">
        <v>223</v>
      </c>
      <c r="D3800" t="inlineStr">
        <is>
          <t>{'@tiejs~schedule', '@tiejs~open', 'dsr-rollback-package-telos-retie-linin-loams'}</t>
        </is>
      </c>
    </row>
    <row r="3801">
      <c r="A3801" s="1" t="n">
        <v>3799</v>
      </c>
      <c r="B3801" t="inlineStr">
        <is>
          <t>bet</t>
        </is>
      </c>
      <c r="C3801" t="n">
        <v>223</v>
      </c>
      <c r="D3801" t="inlineStr">
        <is>
          <t>{'test-mlw2-bored-beton', '@codebet~react-native-multi-slider', 'dsr-package-clame-ryots-spiny-beton'}</t>
        </is>
      </c>
    </row>
    <row r="3802">
      <c r="A3802" s="1" t="n">
        <v>3800</v>
      </c>
      <c r="B3802" t="inlineStr">
        <is>
          <t>luke</t>
        </is>
      </c>
      <c r="C3802" t="n">
        <v>223</v>
      </c>
      <c r="D3802" t="inlineStr">
        <is>
          <t>{'@lukeshay~rollup-config', 'lion-lib-luke-01', '@lukeaus~plain-tree'}</t>
        </is>
      </c>
    </row>
    <row r="3803">
      <c r="A3803" s="1" t="n">
        <v>3801</v>
      </c>
      <c r="B3803" t="inlineStr">
        <is>
          <t>primo</t>
        </is>
      </c>
      <c r="C3803" t="n">
        <v>223</v>
      </c>
      <c r="D3803" t="inlineStr">
        <is>
          <t>{'@dsr-user-veiny-auras-dhows-primo~dsr-package-public-veiny-auras-dhows-primo', '@primo~elements', 'primors'}</t>
        </is>
      </c>
    </row>
    <row r="3804">
      <c r="A3804" s="1" t="n">
        <v>3802</v>
      </c>
      <c r="B3804" t="inlineStr">
        <is>
          <t>ease</t>
        </is>
      </c>
      <c r="C3804" t="n">
        <v>223</v>
      </c>
      <c r="D3804" t="inlineStr">
        <is>
          <t>{'easemqtt', 'eslint-config-ease-react', 'ease-task-minify-html'}</t>
        </is>
      </c>
    </row>
    <row r="3805">
      <c r="A3805" s="1" t="n">
        <v>3803</v>
      </c>
      <c r="B3805" t="inlineStr">
        <is>
          <t>pyg</t>
        </is>
      </c>
      <c r="C3805" t="n">
        <v>223</v>
      </c>
      <c r="D3805" t="inlineStr">
        <is>
          <t>{'pyglow', 'bst-pygasus-datamanager', 'pygfe'}</t>
        </is>
      </c>
    </row>
    <row r="3806">
      <c r="A3806" s="1" t="n">
        <v>3804</v>
      </c>
      <c r="B3806" t="inlineStr">
        <is>
          <t>ala</t>
        </is>
      </c>
      <c r="C3806" t="n">
        <v>223</v>
      </c>
      <c r="D3806" t="inlineStr">
        <is>
          <t>{'test-dsr-package-abyes-stuff-reran-alaap', 'react-froala-wysiwyg', 'alasqln'}</t>
        </is>
      </c>
    </row>
    <row r="3807">
      <c r="A3807" s="1" t="n">
        <v>3805</v>
      </c>
      <c r="B3807" t="inlineStr">
        <is>
          <t>ibs</t>
        </is>
      </c>
      <c r="C3807" t="n">
        <v>222</v>
      </c>
      <c r="D3807" t="inlineStr">
        <is>
          <t>{'@schibstedspain~sui-tag-chip', '@schibstedspain~sui-card-article', 'ember-cli-fill-murray-raksonibs'}</t>
        </is>
      </c>
    </row>
    <row r="3808">
      <c r="A3808" s="1" t="n">
        <v>3806</v>
      </c>
      <c r="B3808" t="inlineStr">
        <is>
          <t>newman</t>
        </is>
      </c>
      <c r="C3808" t="n">
        <v>222</v>
      </c>
      <c r="D3808" t="inlineStr">
        <is>
          <t>{'newman-reporter-filter-sortedfolder', '@fit-global~newman-tester', 'newman-reporter-powerbi'}</t>
        </is>
      </c>
    </row>
    <row r="3809">
      <c r="A3809" s="1" t="n">
        <v>3807</v>
      </c>
      <c r="B3809" t="inlineStr">
        <is>
          <t>cost</t>
        </is>
      </c>
      <c r="C3809" t="n">
        <v>222</v>
      </c>
      <c r="D3809" t="inlineStr">
        <is>
          <t>{'cost-code', 'odoo12-addon-product-replenishment-cost', 'odoo14-addon-analytic-activity-based-cost'}</t>
        </is>
      </c>
    </row>
    <row r="3810">
      <c r="A3810" s="1" t="n">
        <v>3808</v>
      </c>
      <c r="B3810" t="inlineStr">
        <is>
          <t>als</t>
        </is>
      </c>
      <c r="C3810" t="n">
        <v>222</v>
      </c>
      <c r="D3810" t="inlineStr">
        <is>
          <t>{'test-mlw2-odals-sural', 'test-mlw2-kooky-twals-dep', 'test-mlw2-feals-peats'}</t>
        </is>
      </c>
    </row>
    <row r="3811">
      <c r="A3811" s="1" t="n">
        <v>3809</v>
      </c>
      <c r="B3811" t="inlineStr">
        <is>
          <t>colorpicker</t>
        </is>
      </c>
      <c r="C3811" t="n">
        <v>222</v>
      </c>
      <c r="D3811" t="inlineStr">
        <is>
          <t>{'spectrum-colorpicker-cjs', 'vipcolorpicker', 'bootstrapv5-colorpicker'}</t>
        </is>
      </c>
    </row>
    <row r="3812">
      <c r="A3812" s="1" t="n">
        <v>3810</v>
      </c>
      <c r="B3812" t="inlineStr">
        <is>
          <t>upper</t>
        </is>
      </c>
      <c r="C3812" t="n">
        <v>222</v>
      </c>
      <c r="D3812" t="inlineStr">
        <is>
          <t>{'@uppercod~find-port', 'uppercode-jscs', 'convertupperfromlower'}</t>
        </is>
      </c>
    </row>
    <row r="3813">
      <c r="A3813" s="1" t="n">
        <v>3811</v>
      </c>
      <c r="B3813" t="inlineStr">
        <is>
          <t>zebra</t>
        </is>
      </c>
      <c r="C3813" t="n">
        <v>222</v>
      </c>
      <c r="D3813" t="inlineStr">
        <is>
          <t>{'@zebra-c~eslint-config', 'dsr-package-plook-zebra-slaws-reeky', 'cordova-zebra-bxsdk-printer'}</t>
        </is>
      </c>
    </row>
    <row r="3814">
      <c r="A3814" s="1" t="n">
        <v>3812</v>
      </c>
      <c r="B3814" t="inlineStr">
        <is>
          <t>ans</t>
        </is>
      </c>
      <c r="C3814" t="n">
        <v>221</v>
      </c>
      <c r="D3814" t="inlineStr">
        <is>
          <t>{'@soushians~grid', '@soushians~shared', '@influans~superagent'}</t>
        </is>
      </c>
    </row>
    <row r="3815">
      <c r="A3815" s="1" t="n">
        <v>3813</v>
      </c>
      <c r="B3815" t="inlineStr">
        <is>
          <t>webiny</t>
        </is>
      </c>
      <c r="C3815" t="n">
        <v>221</v>
      </c>
      <c r="D3815" t="inlineStr">
        <is>
          <t>{'@webiny~where-parser', '@webiny~api-plugin-create-apollo-gateway', '@se7ensky~webiny-app-page-builder-page-settings-additional'}</t>
        </is>
      </c>
    </row>
    <row r="3816">
      <c r="A3816" s="1" t="n">
        <v>3814</v>
      </c>
      <c r="B3816" t="inlineStr">
        <is>
          <t>openerp</t>
        </is>
      </c>
      <c r="C3816" t="n">
        <v>221</v>
      </c>
      <c r="D3816" t="inlineStr">
        <is>
          <t>{'openerp-knowledge', 'openerp-client-lib', 'openerp-account-analytic-plans'}</t>
        </is>
      </c>
    </row>
    <row r="3817">
      <c r="A3817" s="1" t="n">
        <v>3815</v>
      </c>
      <c r="B3817" t="inlineStr">
        <is>
          <t>sink</t>
        </is>
      </c>
      <c r="C3817" t="n">
        <v>221</v>
      </c>
      <c r="D3817" t="inlineStr">
        <is>
          <t>{'renative-template-kitchen-sink', '@typopro~dtp-sinkin-sans', '@sinko~common'}</t>
        </is>
      </c>
    </row>
    <row r="3818">
      <c r="A3818" s="1" t="n">
        <v>3816</v>
      </c>
      <c r="B3818" t="inlineStr">
        <is>
          <t>test3</t>
        </is>
      </c>
      <c r="C3818" t="n">
        <v>221</v>
      </c>
      <c r="D3818" t="inlineStr">
        <is>
          <t>{'test3js-core-promievent', 'test3-eth-personal', 'uxcore-test3'}</t>
        </is>
      </c>
    </row>
    <row r="3819">
      <c r="A3819" s="1" t="n">
        <v>3817</v>
      </c>
      <c r="B3819" t="inlineStr">
        <is>
          <t>saver</t>
        </is>
      </c>
      <c r="C3819" t="n">
        <v>221</v>
      </c>
      <c r="D3819" t="inlineStr">
        <is>
          <t>{'filesaver-refis360', '@luissobrinho~primesaver-ui', 'instagram-saver'}</t>
        </is>
      </c>
    </row>
    <row r="3820">
      <c r="A3820" s="1" t="n">
        <v>3818</v>
      </c>
      <c r="B3820" t="inlineStr">
        <is>
          <t>ndarray</t>
        </is>
      </c>
      <c r="C3820" t="n">
        <v>221</v>
      </c>
      <c r="D3820" t="inlineStr">
        <is>
          <t>{'@stdlib~ndarray-base-assert-is-row-major', '@stdlib~ndarray-base-assert-is-safe-data-type-cast', '@stdlib~ndarray-base-assert-is-index-mode'}</t>
        </is>
      </c>
    </row>
    <row r="3821">
      <c r="A3821" s="1" t="n">
        <v>3819</v>
      </c>
      <c r="B3821" t="inlineStr">
        <is>
          <t>question</t>
        </is>
      </c>
      <c r="C3821" t="n">
        <v>221</v>
      </c>
      <c r="D3821" t="inlineStr">
        <is>
          <t>{'ux-daily-question', '@spark100~teaching-add-question', 'is-answer-to-the-ultimate-question-of-life-the-universe-and-everything'}</t>
        </is>
      </c>
    </row>
    <row r="3822">
      <c r="A3822" s="1" t="n">
        <v>3820</v>
      </c>
      <c r="B3822" t="inlineStr">
        <is>
          <t>remix</t>
        </is>
      </c>
      <c r="C3822" t="n">
        <v>221</v>
      </c>
      <c r="D3822" t="inlineStr">
        <is>
          <t>{'@dexon-foundation~remix-lib', '@remix-project~remix-astwalker', '@remix-project~remix-tests'}</t>
        </is>
      </c>
    </row>
    <row r="3823">
      <c r="A3823" s="1" t="n">
        <v>3821</v>
      </c>
      <c r="B3823" t="inlineStr">
        <is>
          <t>xz</t>
        </is>
      </c>
      <c r="C3823" t="n">
        <v>221</v>
      </c>
      <c r="D3823" t="inlineStr">
        <is>
          <t>{'wfxz-libiary', 'xz-tool', 'xz-errors'}</t>
        </is>
      </c>
    </row>
    <row r="3824">
      <c r="A3824" s="1" t="n">
        <v>3822</v>
      </c>
      <c r="B3824" t="inlineStr">
        <is>
          <t>fmt</t>
        </is>
      </c>
      <c r="C3824" t="n">
        <v>221</v>
      </c>
      <c r="D3824" t="inlineStr">
        <is>
          <t>{'gofmt', 'gofmtbear', '@fmtk~s3-put-object'}</t>
        </is>
      </c>
    </row>
    <row r="3825">
      <c r="A3825" s="1" t="n">
        <v>3823</v>
      </c>
      <c r="B3825" t="inlineStr">
        <is>
          <t>fixture</t>
        </is>
      </c>
      <c r="C3825" t="n">
        <v>221</v>
      </c>
      <c r="D3825" t="inlineStr">
        <is>
          <t>{'pytest-fixture-order', 'gjvis-fixture-h', 'cra-template-fixture'}</t>
        </is>
      </c>
    </row>
    <row r="3826">
      <c r="A3826" s="1" t="n">
        <v>3824</v>
      </c>
      <c r="B3826" t="inlineStr">
        <is>
          <t>cq</t>
        </is>
      </c>
      <c r="C3826" t="n">
        <v>221</v>
      </c>
      <c r="D3826" t="inlineStr">
        <is>
          <t>{'koishi-adapter-cqhttp', '@cqlinkoff~bridge', 'eslint-config-cq-screens'}</t>
        </is>
      </c>
    </row>
    <row r="3827">
      <c r="A3827" s="1" t="n">
        <v>3825</v>
      </c>
      <c r="B3827" t="inlineStr">
        <is>
          <t>statistics</t>
        </is>
      </c>
      <c r="C3827" t="n">
        <v>221</v>
      </c>
      <c r="D3827" t="inlineStr">
        <is>
          <t>{'@gtrmt~statistics-manager-service', 'pip-services-statistics-node', '@statisticsnorway~dapla-js-utilities'}</t>
        </is>
      </c>
    </row>
    <row r="3828">
      <c r="A3828" s="1" t="n">
        <v>3826</v>
      </c>
      <c r="B3828" t="inlineStr">
        <is>
          <t>rat</t>
        </is>
      </c>
      <c r="C3828" t="n">
        <v>221</v>
      </c>
      <c r="D3828" t="inlineStr">
        <is>
          <t>{'ratus', 'junkrat', '@radrat~cli-toolkit'}</t>
        </is>
      </c>
    </row>
    <row r="3829">
      <c r="A3829" s="1" t="n">
        <v>3827</v>
      </c>
      <c r="B3829" t="inlineStr">
        <is>
          <t>sino</t>
        </is>
      </c>
      <c r="C3829" t="n">
        <v>220</v>
      </c>
      <c r="D3829" t="inlineStr">
        <is>
          <t>{'sinopharm-test', '@sinoform~comp-loading', 'sinopia_acl'}</t>
        </is>
      </c>
    </row>
    <row r="3830">
      <c r="A3830" s="1" t="n">
        <v>3828</v>
      </c>
      <c r="B3830" t="inlineStr">
        <is>
          <t>n3</t>
        </is>
      </c>
      <c r="C3830" t="n">
        <v>220</v>
      </c>
      <c r="D3830" t="inlineStr">
        <is>
          <t>{'@n3~ng-base-institution', '@n3~react-sort-switcher', 'n3-node-logger'}</t>
        </is>
      </c>
    </row>
    <row r="3831">
      <c r="A3831" s="1" t="n">
        <v>3829</v>
      </c>
      <c r="B3831" t="inlineStr">
        <is>
          <t>wijmo</t>
        </is>
      </c>
      <c r="C3831" t="n">
        <v>220</v>
      </c>
      <c r="D3831" t="inlineStr">
        <is>
          <t>{'@grapecity~wijmo.grid.immutable', '@grapecity~wijmo.knockout.chart.finance.analytics', 'wijmo-angular2-sample'}</t>
        </is>
      </c>
    </row>
    <row r="3832">
      <c r="A3832" s="1" t="n">
        <v>3830</v>
      </c>
      <c r="B3832" t="inlineStr">
        <is>
          <t>reactor</t>
        </is>
      </c>
      <c r="C3832" t="n">
        <v>220</v>
      </c>
      <c r="D3832" t="inlineStr">
        <is>
          <t>{'eventreactor', 'reactor-cli', 'redux-reactor'}</t>
        </is>
      </c>
    </row>
    <row r="3833">
      <c r="A3833" s="1" t="n">
        <v>3831</v>
      </c>
      <c r="B3833" t="inlineStr">
        <is>
          <t>dai</t>
        </is>
      </c>
      <c r="C3833" t="n">
        <v>220</v>
      </c>
      <c r="D3833" t="inlineStr">
        <is>
          <t>{'@daiyan-cli~exec', 'daidai-funcs', '@makerdao~dai-plugin-governance'}</t>
        </is>
      </c>
    </row>
    <row r="3834">
      <c r="A3834" s="1" t="n">
        <v>3832</v>
      </c>
      <c r="B3834" t="inlineStr">
        <is>
          <t>bw</t>
        </is>
      </c>
      <c r="C3834" t="n">
        <v>220</v>
      </c>
      <c r="D3834" t="inlineStr">
        <is>
          <t>{'f1bw', 'bw-abs', 'danibw-resume'}</t>
        </is>
      </c>
    </row>
    <row r="3835">
      <c r="A3835" s="1" t="n">
        <v>3833</v>
      </c>
      <c r="B3835" t="inlineStr">
        <is>
          <t>memo</t>
        </is>
      </c>
      <c r="C3835" t="n">
        <v>220</v>
      </c>
      <c r="D3835" t="inlineStr">
        <is>
          <t>{'@starryinternet~map-memo', 'memoplay-screen-recorder', 'use-async-memo'}</t>
        </is>
      </c>
    </row>
    <row r="3836">
      <c r="A3836" s="1" t="n">
        <v>3834</v>
      </c>
      <c r="B3836" t="inlineStr">
        <is>
          <t>jsu</t>
        </is>
      </c>
      <c r="C3836" t="n">
        <v>220</v>
      </c>
      <c r="D3836" t="inlineStr">
        <is>
          <t>{'jsupm_tsl2561', 'jsupm_mpr121', 'jsupm_ds1307'}</t>
        </is>
      </c>
    </row>
    <row r="3837">
      <c r="A3837" s="1" t="n">
        <v>3835</v>
      </c>
      <c r="B3837" t="inlineStr">
        <is>
          <t>lesson</t>
        </is>
      </c>
      <c r="C3837" t="n">
        <v>220</v>
      </c>
      <c r="D3837" t="inlineStr">
        <is>
          <t>{'mylesson2-cli', 'lesson-creator', 'lesson14'}</t>
        </is>
      </c>
    </row>
    <row r="3838">
      <c r="A3838" s="1" t="n">
        <v>3836</v>
      </c>
      <c r="B3838" t="inlineStr">
        <is>
          <t>vee</t>
        </is>
      </c>
      <c r="C3838" t="n">
        <v>220</v>
      </c>
      <c r="D3838" t="inlineStr">
        <is>
          <t>{'govee-bt-lightstrips', 'robert-william-vee-validate-laravel', 'vue-autocomplete-vee-validate-js'}</t>
        </is>
      </c>
    </row>
    <row r="3839">
      <c r="A3839" s="1" t="n">
        <v>3837</v>
      </c>
      <c r="B3839" t="inlineStr">
        <is>
          <t>manga</t>
        </is>
      </c>
      <c r="C3839" t="n">
        <v>220</v>
      </c>
      <c r="D3839" t="inlineStr">
        <is>
          <t>{'test-dsr-package-niffy-daric-manga-lunge', 'manga-life-win-4', 'baruch-manga-provider'}</t>
        </is>
      </c>
    </row>
    <row r="3840">
      <c r="A3840" s="1" t="n">
        <v>3838</v>
      </c>
      <c r="B3840" t="inlineStr">
        <is>
          <t>thumbnail</t>
        </is>
      </c>
      <c r="C3840" t="n">
        <v>220</v>
      </c>
      <c r="D3840" t="inlineStr">
        <is>
          <t>{'vipsthumbnail', '@volenday~generate-thumbnail', '@vue-interface~thumbnail-list'}</t>
        </is>
      </c>
    </row>
    <row r="3841">
      <c r="A3841" s="1" t="n">
        <v>3839</v>
      </c>
      <c r="B3841" t="inlineStr">
        <is>
          <t>josh</t>
        </is>
      </c>
      <c r="C3841" t="n">
        <v>220</v>
      </c>
      <c r="D3841" t="inlineStr">
        <is>
          <t>{'test-repo-josh', 'joshingmachine', 'josh'}</t>
        </is>
      </c>
    </row>
    <row r="3842">
      <c r="A3842" s="1" t="n">
        <v>3840</v>
      </c>
      <c r="B3842" t="inlineStr">
        <is>
          <t>eh</t>
        </is>
      </c>
      <c r="C3842" t="n">
        <v>220</v>
      </c>
      <c r="D3842" t="inlineStr">
        <is>
          <t>{'@alicloud~ros-cdk-ehpc', '@ehmicky~eslint-config', 'ehdev-configer-scms'}</t>
        </is>
      </c>
    </row>
    <row r="3843">
      <c r="A3843" s="1" t="n">
        <v>3841</v>
      </c>
      <c r="B3843" t="inlineStr">
        <is>
          <t>nine</t>
        </is>
      </c>
      <c r="C3843" t="n">
        <v>220</v>
      </c>
      <c r="D3843" t="inlineStr">
        <is>
          <t>{'@tabnine~jupyterlab', '@ninedevs~bunyan-discord', 'sixty-nine-console'}</t>
        </is>
      </c>
    </row>
    <row r="3844">
      <c r="A3844" s="1" t="n">
        <v>3842</v>
      </c>
      <c r="B3844" t="inlineStr">
        <is>
          <t>mos</t>
        </is>
      </c>
      <c r="C3844" t="n">
        <v>219</v>
      </c>
      <c r="D3844" t="inlineStr">
        <is>
          <t>{'kiwoomos', 'dnevnik-mos-ru', 'test-mlw1-sonny-mosed'}</t>
        </is>
      </c>
    </row>
    <row r="3845">
      <c r="A3845" s="1" t="n">
        <v>3843</v>
      </c>
      <c r="B3845" t="inlineStr">
        <is>
          <t>boom</t>
        </is>
      </c>
      <c r="C3845" t="n">
        <v>219</v>
      </c>
      <c r="D3845" t="inlineStr">
        <is>
          <t>{'ot-friendly-errors-boom', 'super-boom', 'groceboom'}</t>
        </is>
      </c>
    </row>
    <row r="3846">
      <c r="A3846" s="1" t="n">
        <v>3844</v>
      </c>
      <c r="B3846" t="inlineStr">
        <is>
          <t>cpu</t>
        </is>
      </c>
      <c r="C3846" t="n">
        <v>219</v>
      </c>
      <c r="D3846" t="inlineStr">
        <is>
          <t>{'@f0c1s~system-cpu', 'faiss-cpu-noavx2', '@paddlejs~paddlejs-backend-cpu'}</t>
        </is>
      </c>
    </row>
    <row r="3847">
      <c r="A3847" s="1" t="n">
        <v>3845</v>
      </c>
      <c r="B3847" t="inlineStr">
        <is>
          <t>prosemirror</t>
        </is>
      </c>
      <c r="C3847" t="n">
        <v>219</v>
      </c>
      <c r="D3847" t="inlineStr">
        <is>
          <t>{'prosemirror-commands', '@marduke182~prosemirror-markdown', 'prosemirror-pagination'}</t>
        </is>
      </c>
    </row>
    <row r="3848">
      <c r="A3848" s="1" t="n">
        <v>3846</v>
      </c>
      <c r="B3848" t="inlineStr">
        <is>
          <t>jsonrpc</t>
        </is>
      </c>
      <c r="C3848" t="n">
        <v>219</v>
      </c>
      <c r="D3848" t="inlineStr">
        <is>
          <t>{'express-jsonrpc', '@sylo~polkadot-jsonrpc', 'tribemedia-kurento-jsonrpc'}</t>
        </is>
      </c>
    </row>
    <row r="3849">
      <c r="A3849" s="1" t="n">
        <v>3847</v>
      </c>
      <c r="B3849" t="inlineStr">
        <is>
          <t>thy</t>
        </is>
      </c>
      <c r="C3849" t="n">
        <v>219</v>
      </c>
      <c r="D3849" t="inlineStr">
        <is>
          <t>{'xethya-extension-base', '@dsr-user-prose-ropey-thymi-plump~dsr-package-public-prose-ropey-thymi-plump', 'dsr-package-public-mothy-bajus-popsy-gutta'}</t>
        </is>
      </c>
    </row>
    <row r="3850">
      <c r="A3850" s="1" t="n">
        <v>3848</v>
      </c>
      <c r="B3850" t="inlineStr">
        <is>
          <t>sar</t>
        </is>
      </c>
      <c r="C3850" t="n">
        <v>219</v>
      </c>
      <c r="D3850" t="inlineStr">
        <is>
          <t>{'@dsr-rollback-org-begum-hadji-vanes-sarus~dsr-rollback-package-begum-hadji-vanes-sarus', '@epimodev~sarv', 'angularx-social-login-c1sar'}</t>
        </is>
      </c>
    </row>
    <row r="3851">
      <c r="A3851" s="1" t="n">
        <v>3849</v>
      </c>
      <c r="B3851" t="inlineStr">
        <is>
          <t>me51</t>
        </is>
      </c>
      <c r="C3851" t="n">
        <v>219</v>
      </c>
      <c r="D3851" t="inlineStr">
        <is>
          <t>{'@writetome51~get-modified-object', '@writetome51~array-remove-adjacent-at', '@writetome51~batch-to-page-translator'}</t>
        </is>
      </c>
    </row>
    <row r="3852">
      <c r="A3852" s="1" t="n">
        <v>3850</v>
      </c>
      <c r="B3852" t="inlineStr">
        <is>
          <t>writetome51</t>
        </is>
      </c>
      <c r="C3852" t="n">
        <v>219</v>
      </c>
      <c r="D3852" t="inlineStr">
        <is>
          <t>{'@writetome51~get-modified-object', '@writetome51~array-remove-adjacent-at', '@writetome51~batch-to-page-translator'}</t>
        </is>
      </c>
    </row>
    <row r="3853">
      <c r="A3853" s="1" t="n">
        <v>3851</v>
      </c>
      <c r="B3853" t="inlineStr">
        <is>
          <t>aware</t>
        </is>
      </c>
      <c r="C3853" t="n">
        <v>219</v>
      </c>
      <c r="D3853" t="inlineStr">
        <is>
          <t>{'rn-keyboard-aware-tab-view', 'nhducit-react-native-keyboard-aware-scrollview', 'fsc-react-native-keyboard-aware-scroll-view'}</t>
        </is>
      </c>
    </row>
    <row r="3854">
      <c r="A3854" s="1" t="n">
        <v>3852</v>
      </c>
      <c r="B3854" t="inlineStr">
        <is>
          <t>layouts</t>
        </is>
      </c>
      <c r="C3854" t="n">
        <v>219</v>
      </c>
      <c r="D3854" t="inlineStr">
        <is>
          <t>{'think-handlebars-layouts', 'vite-plugin-vue-layouts', 'bootstrap-layouts'}</t>
        </is>
      </c>
    </row>
    <row r="3855">
      <c r="A3855" s="1" t="n">
        <v>3853</v>
      </c>
      <c r="B3855" t="inlineStr">
        <is>
          <t>lh</t>
        </is>
      </c>
      <c r="C3855" t="n">
        <v>219</v>
      </c>
      <c r="D3855" t="inlineStr">
        <is>
          <t>{'lhtabs', 'lh-loadmore', '@aves-lh~dll-test-aves'}</t>
        </is>
      </c>
    </row>
    <row r="3856">
      <c r="A3856" s="1" t="n">
        <v>3854</v>
      </c>
      <c r="B3856" t="inlineStr">
        <is>
          <t>replay</t>
        </is>
      </c>
      <c r="C3856" t="n">
        <v>219</v>
      </c>
      <c r="D3856" t="inlineStr">
        <is>
          <t>{'@blossm~projection-replay', 'lk-replay', '@recordreplay~sourcemap-upload'}</t>
        </is>
      </c>
    </row>
    <row r="3857">
      <c r="A3857" s="1" t="n">
        <v>3855</v>
      </c>
      <c r="B3857" t="inlineStr">
        <is>
          <t>keras</t>
        </is>
      </c>
      <c r="C3857" t="n">
        <v>219</v>
      </c>
      <c r="D3857" t="inlineStr">
        <is>
          <t>{'keras-diagram', 'evolutionary-keras', 'keras-mdn-layer'}</t>
        </is>
      </c>
    </row>
    <row r="3858">
      <c r="A3858" s="1" t="n">
        <v>3856</v>
      </c>
      <c r="B3858" t="inlineStr">
        <is>
          <t>wonder</t>
        </is>
      </c>
      <c r="C3858" t="n">
        <v>219</v>
      </c>
      <c r="D3858" t="inlineStr">
        <is>
          <t>{'tiny-wonder-bs-most', '@wonderkit~google-maps', 'wonderfilter'}</t>
        </is>
      </c>
    </row>
    <row r="3859">
      <c r="A3859" s="1" t="n">
        <v>3857</v>
      </c>
      <c r="B3859" t="inlineStr">
        <is>
          <t>hyperterm</t>
        </is>
      </c>
      <c r="C3859" t="n">
        <v>218</v>
      </c>
      <c r="D3859" t="inlineStr">
        <is>
          <t>{'hyperterm-one-monokai', 'hyperterm-zenburn', 'hyperterm-working-directory'}</t>
        </is>
      </c>
    </row>
    <row r="3860">
      <c r="A3860" s="1" t="n">
        <v>3858</v>
      </c>
      <c r="B3860" t="inlineStr">
        <is>
          <t>honey</t>
        </is>
      </c>
      <c r="C3860" t="n">
        <v>218</v>
      </c>
      <c r="D3860" t="inlineStr">
        <is>
          <t>{'sp-honey-script', 'toshok-libhoney', 'honeymate'}</t>
        </is>
      </c>
    </row>
    <row r="3861">
      <c r="A3861" s="1" t="n">
        <v>3859</v>
      </c>
      <c r="B3861" t="inlineStr">
        <is>
          <t>miner</t>
        </is>
      </c>
      <c r="C3861" t="n">
        <v>218</v>
      </c>
      <c r="D3861" t="inlineStr">
        <is>
          <t>{'@plantminer-react~pm-ui-loader', 'json-miner', 'electron-dataminer-example'}</t>
        </is>
      </c>
    </row>
    <row r="3862">
      <c r="A3862" s="1" t="n">
        <v>3860</v>
      </c>
      <c r="B3862" t="inlineStr">
        <is>
          <t>architect</t>
        </is>
      </c>
      <c r="C3862" t="n">
        <v>218</v>
      </c>
      <c r="D3862" t="inlineStr">
        <is>
          <t>{'architect-init', 'rn-clean-architect-template', 'architect-express-harp'}</t>
        </is>
      </c>
    </row>
    <row r="3863">
      <c r="A3863" s="1" t="n">
        <v>3861</v>
      </c>
      <c r="B3863" t="inlineStr">
        <is>
          <t>snackbar</t>
        </is>
      </c>
      <c r="C3863" t="n">
        <v>218</v>
      </c>
      <c r="D3863" t="inlineStr">
        <is>
          <t>{'@hesenger~react-native-snackbar', '@snackbar~core', 'expo-snackbar'}</t>
        </is>
      </c>
    </row>
    <row r="3864">
      <c r="A3864" s="1" t="n">
        <v>3862</v>
      </c>
      <c r="B3864" t="inlineStr">
        <is>
          <t>trello</t>
        </is>
      </c>
      <c r="C3864" t="n">
        <v>218</v>
      </c>
      <c r="D3864" t="inlineStr">
        <is>
          <t>{'@mobylogix~react-trello', 'trello-email-summary', 'django-trello-freckle-sprints'}</t>
        </is>
      </c>
    </row>
    <row r="3865">
      <c r="A3865" s="1" t="n">
        <v>3863</v>
      </c>
      <c r="B3865" t="inlineStr">
        <is>
          <t>prerender</t>
        </is>
      </c>
      <c r="C3865" t="n">
        <v>218</v>
      </c>
      <c r="D3865" t="inlineStr">
        <is>
          <t>{'parcel-plugin-prerender-custom', '@010webdev~react-prerender', 'prerender-bot-monitor'}</t>
        </is>
      </c>
    </row>
    <row r="3866">
      <c r="A3866" s="1" t="n">
        <v>3864</v>
      </c>
      <c r="B3866" t="inlineStr">
        <is>
          <t>ay</t>
        </is>
      </c>
      <c r="C3866" t="n">
        <v>218</v>
      </c>
      <c r="D3866" t="inlineStr">
        <is>
          <t>{'@ayzek~plugin-main', 'ayyoubouazza', 'aynik-nearby-cities'}</t>
        </is>
      </c>
    </row>
    <row r="3867">
      <c r="A3867" s="1" t="n">
        <v>3865</v>
      </c>
      <c r="B3867" t="inlineStr">
        <is>
          <t>fer</t>
        </is>
      </c>
      <c r="C3867" t="n">
        <v>218</v>
      </c>
      <c r="D3867" t="inlineStr">
        <is>
          <t>{'@elsdoerfer~lightbox-framework', 'mis_numeros_aleatorios_vicfer', '@kneefer~ngx-translate-resx-http-loader'}</t>
        </is>
      </c>
    </row>
    <row r="3868">
      <c r="A3868" s="1" t="n">
        <v>3866</v>
      </c>
      <c r="B3868" t="inlineStr">
        <is>
          <t>thi</t>
        </is>
      </c>
      <c r="C3868" t="n">
        <v>218</v>
      </c>
      <c r="D3868" t="inlineStr">
        <is>
          <t>{'chitthi', '@thi.ng~hdom-mock', '@pragathi_prabhu~network_util'}</t>
        </is>
      </c>
    </row>
    <row r="3869">
      <c r="A3869" s="1" t="n">
        <v>3867</v>
      </c>
      <c r="B3869" t="inlineStr">
        <is>
          <t>where</t>
        </is>
      </c>
      <c r="C3869" t="n">
        <v>218</v>
      </c>
      <c r="D3869" t="inlineStr">
        <is>
          <t>{'mailchimp-api-wherewolf', '@wcjiang~whereis', '@ubiwherenpm~adene-ui-components'}</t>
        </is>
      </c>
    </row>
    <row r="3870">
      <c r="A3870" s="1" t="n">
        <v>3868</v>
      </c>
      <c r="B3870" t="inlineStr">
        <is>
          <t>aligov</t>
        </is>
      </c>
      <c r="C3870" t="n">
        <v>218</v>
      </c>
      <c r="D3870" t="inlineStr">
        <is>
          <t>{'@aligov~tpl-stark-subapp-vue', '@aligov~page-head', '@aligov~url-encode'}</t>
        </is>
      </c>
    </row>
    <row r="3871">
      <c r="A3871" s="1" t="n">
        <v>3869</v>
      </c>
      <c r="B3871" t="inlineStr">
        <is>
          <t>postpackager</t>
        </is>
      </c>
      <c r="C3871" t="n">
        <v>218</v>
      </c>
      <c r="D3871" t="inlineStr">
        <is>
          <t>{'fis-postpackager-cdn', 'fis-postpackager-manifest', 'fis-postpackager-gpplugin'}</t>
        </is>
      </c>
    </row>
    <row r="3872">
      <c r="A3872" s="1" t="n">
        <v>3870</v>
      </c>
      <c r="B3872" t="inlineStr">
        <is>
          <t>webex</t>
        </is>
      </c>
      <c r="C3872" t="n">
        <v>218</v>
      </c>
      <c r="D3872" t="inlineStr">
        <is>
          <t>{'@webex~redux-module-errors', '@webex~test-helper-chai', '@webex~webex-widget-base'}</t>
        </is>
      </c>
    </row>
    <row r="3873">
      <c r="A3873" s="1" t="n">
        <v>3871</v>
      </c>
      <c r="B3873" t="inlineStr">
        <is>
          <t>xiang</t>
        </is>
      </c>
      <c r="C3873" t="n">
        <v>218</v>
      </c>
      <c r="D3873" t="inlineStr">
        <is>
          <t>{'@brandonxiang~base-request', 'lixiang', '@lexiang~nova'}</t>
        </is>
      </c>
    </row>
    <row r="3874">
      <c r="A3874" s="1" t="n">
        <v>3872</v>
      </c>
      <c r="B3874" t="inlineStr">
        <is>
          <t>maths</t>
        </is>
      </c>
      <c r="C3874" t="n">
        <v>218</v>
      </c>
      <c r="D3874" t="inlineStr">
        <is>
          <t>{'@mathssyfy~markdown-it-anchor', '@dsr-rollback-org-maths-eikon-humid-swoon~dsr-rollback-package-maths-eikon-humid-swoon', 'mathssampleapp'}</t>
        </is>
      </c>
    </row>
    <row r="3875">
      <c r="A3875" s="1" t="n">
        <v>3873</v>
      </c>
      <c r="B3875" t="inlineStr">
        <is>
          <t>gulu</t>
        </is>
      </c>
      <c r="C3875" t="n">
        <v>217</v>
      </c>
      <c r="D3875" t="inlineStr">
        <is>
          <t>{'byted-gulu-env', 'makegulu', 'li-gulu-test'}</t>
        </is>
      </c>
    </row>
    <row r="3876">
      <c r="A3876" s="1" t="n">
        <v>3874</v>
      </c>
      <c r="B3876" t="inlineStr">
        <is>
          <t>people</t>
        </is>
      </c>
      <c r="C3876" t="n">
        <v>217</v>
      </c>
      <c r="D3876" t="inlineStr">
        <is>
          <t>{'@itpeople~server', 'homebridge-people-pro', 'ast-to-people-types'}</t>
        </is>
      </c>
    </row>
    <row r="3877">
      <c r="A3877" s="1" t="n">
        <v>3875</v>
      </c>
      <c r="B3877" t="inlineStr">
        <is>
          <t>listview</t>
        </is>
      </c>
      <c r="C3877" t="n">
        <v>217</v>
      </c>
      <c r="D3877" t="inlineStr">
        <is>
          <t>{'react-native-sglistview-xc', '@ctmobile~ui-listview', 'react-native-pulltorefresh-listview'}</t>
        </is>
      </c>
    </row>
    <row r="3878">
      <c r="A3878" s="1" t="n">
        <v>3876</v>
      </c>
      <c r="B3878" t="inlineStr">
        <is>
          <t>repos</t>
        </is>
      </c>
      <c r="C3878" t="n">
        <v>217</v>
      </c>
      <c r="D3878" t="inlineStr">
        <is>
          <t>{'watch-gh-repos', 'git-repos', 'devilmax-github-repos-test'}</t>
        </is>
      </c>
    </row>
    <row r="3879">
      <c r="A3879" s="1" t="n">
        <v>3877</v>
      </c>
      <c r="B3879" t="inlineStr">
        <is>
          <t>town</t>
        </is>
      </c>
      <c r="C3879" t="n">
        <v>217</v>
      </c>
      <c r="D3879" t="inlineStr">
        <is>
          <t>{'duckietown-challenges-runner', 'duckietown-aido-ros-bridge-daffy', 'test-mlw2-stown-knaps'}</t>
        </is>
      </c>
    </row>
    <row r="3880">
      <c r="A3880" s="1" t="n">
        <v>3878</v>
      </c>
      <c r="B3880" t="inlineStr">
        <is>
          <t>maybe</t>
        </is>
      </c>
      <c r="C3880" t="n">
        <v>217</v>
      </c>
      <c r="D3880" t="inlineStr">
        <is>
          <t>{'@toomee~maybe-gc', '@larisa.hernandez~maybe-class', 'decompress-maybe'}</t>
        </is>
      </c>
    </row>
    <row r="3881">
      <c r="A3881" s="1" t="n">
        <v>3879</v>
      </c>
      <c r="B3881" t="inlineStr">
        <is>
          <t>resizable</t>
        </is>
      </c>
      <c r="C3881" t="n">
        <v>217</v>
      </c>
      <c r="D3881" t="inlineStr">
        <is>
          <t>{'cbuffer-resizable', 'react-draggable-resizable', 'jsweetman-re-resizable'}</t>
        </is>
      </c>
    </row>
    <row r="3882">
      <c r="A3882" s="1" t="n">
        <v>3880</v>
      </c>
      <c r="B3882" t="inlineStr">
        <is>
          <t>hip</t>
        </is>
      </c>
      <c r="C3882" t="n">
        <v>217</v>
      </c>
      <c r="D3882" t="inlineStr">
        <is>
          <t>{'khipupy', 'khipujs', 'hipchat-advanced-search'}</t>
        </is>
      </c>
    </row>
    <row r="3883">
      <c r="A3883" s="1" t="n">
        <v>3881</v>
      </c>
      <c r="B3883" t="inlineStr">
        <is>
          <t>modify</t>
        </is>
      </c>
      <c r="C3883" t="n">
        <v>217</v>
      </c>
      <c r="D3883" t="inlineStr">
        <is>
          <t>{'modify-jsonfile-loader', '@zero-version~configure.modify.prettier', 'timodify'}</t>
        </is>
      </c>
    </row>
    <row r="3884">
      <c r="A3884" s="1" t="n">
        <v>3882</v>
      </c>
      <c r="B3884" t="inlineStr">
        <is>
          <t>lic</t>
        </is>
      </c>
      <c r="C3884" t="n">
        <v>217</v>
      </c>
      <c r="D3884" t="inlineStr">
        <is>
          <t>{'licy-websocket', 'aarlic-first-react-component', 'test-mlw4-motet-melic'}</t>
        </is>
      </c>
    </row>
    <row r="3885">
      <c r="A3885" s="1" t="n">
        <v>3883</v>
      </c>
      <c r="B3885" t="inlineStr">
        <is>
          <t>xe</t>
        </is>
      </c>
      <c r="C3885" t="n">
        <v>216</v>
      </c>
      <c r="D3885" t="inlineStr">
        <is>
          <t>{'xebug', '@tetley~orxe-inputs', 'definexeokit'}</t>
        </is>
      </c>
    </row>
    <row r="3886">
      <c r="A3886" s="1" t="n">
        <v>3884</v>
      </c>
      <c r="B3886" t="inlineStr">
        <is>
          <t>comunica</t>
        </is>
      </c>
      <c r="C3886" t="n">
        <v>216</v>
      </c>
      <c r="D3886" t="inlineStr">
        <is>
          <t>{'@comunica~actor-sparql-serialize-rdf', '@comunica~actor-query-operation-nop', '@comunica~actor-rdf-update-hypermedia-put-ldp'}</t>
        </is>
      </c>
    </row>
    <row r="3887">
      <c r="A3887" s="1" t="n">
        <v>3885</v>
      </c>
      <c r="B3887" t="inlineStr">
        <is>
          <t>many</t>
        </is>
      </c>
      <c r="C3887" t="n">
        <v>216</v>
      </c>
      <c r="D3887" t="inlineStr">
        <is>
          <t>{'howmanyusers-js', 'ms-htmlselectmanycheckbox', 'python-manylinux-demo'}</t>
        </is>
      </c>
    </row>
    <row r="3888">
      <c r="A3888" s="1" t="n">
        <v>3886</v>
      </c>
      <c r="B3888" t="inlineStr">
        <is>
          <t>hawk</t>
        </is>
      </c>
      <c r="C3888" t="n">
        <v>216</v>
      </c>
      <c r="D3888" t="inlineStr">
        <is>
          <t>{'keyhawk', '@apihawk~microcell-storage-class-etcd', 'hawkly-grpc'}</t>
        </is>
      </c>
    </row>
    <row r="3889">
      <c r="A3889" s="1" t="n">
        <v>3887</v>
      </c>
      <c r="B3889" t="inlineStr">
        <is>
          <t>machinepack</t>
        </is>
      </c>
      <c r="C3889" t="n">
        <v>216</v>
      </c>
      <c r="D3889" t="inlineStr">
        <is>
          <t>{'machinepack-document-preview', 'machinepack-passwords', 'machinepack-authorizenet'}</t>
        </is>
      </c>
    </row>
    <row r="3890">
      <c r="A3890" s="1" t="n">
        <v>3888</v>
      </c>
      <c r="B3890" t="inlineStr">
        <is>
          <t>snag</t>
        </is>
      </c>
      <c r="C3890" t="n">
        <v>216</v>
      </c>
      <c r="D3890" t="inlineStr">
        <is>
          <t>{'egg-bugsnag', 'micro-bugsnag', '@thinman~bugsnag-build-reporter'}</t>
        </is>
      </c>
    </row>
    <row r="3891">
      <c r="A3891" s="1" t="n">
        <v>3889</v>
      </c>
      <c r="B3891" t="inlineStr">
        <is>
          <t>eb</t>
        </is>
      </c>
      <c r="C3891" t="n">
        <v>216</v>
      </c>
      <c r="D3891" t="inlineStr">
        <is>
          <t>{'ebpro', 'eb-module-magic-shuffle', '@openfonts~eb-garamond_vietnamese'}</t>
        </is>
      </c>
    </row>
    <row r="3892">
      <c r="A3892" s="1" t="n">
        <v>3890</v>
      </c>
      <c r="B3892" t="inlineStr">
        <is>
          <t>algorithm</t>
        </is>
      </c>
      <c r="C3892" t="n">
        <v>216</v>
      </c>
      <c r="D3892" t="inlineStr">
        <is>
          <t>{'@graph-algorithm~minimum-cut', '@algorithm.ts~dlx', 'genetic-algorithm'}</t>
        </is>
      </c>
    </row>
    <row r="3893">
      <c r="A3893" s="1" t="n">
        <v>3891</v>
      </c>
      <c r="B3893" t="inlineStr">
        <is>
          <t>schemastore</t>
        </is>
      </c>
      <c r="C3893" t="n">
        <v>216</v>
      </c>
      <c r="D3893" t="inlineStr">
        <is>
          <t>{'@schemastore~ansible-stable-2.2', '@schemastore~mycode', '@schemastore~grunt-cssmin-task'}</t>
        </is>
      </c>
    </row>
    <row r="3894">
      <c r="A3894" s="1" t="n">
        <v>3892</v>
      </c>
      <c r="B3894" t="inlineStr">
        <is>
          <t>lian</t>
        </is>
      </c>
      <c r="C3894" t="n">
        <v>216</v>
      </c>
      <c r="D3894" t="inlineStr">
        <is>
          <t>{'zhangrongrong-day1lianxi', '7.21lianxi', 'package-myself-lian'}</t>
        </is>
      </c>
    </row>
    <row r="3895">
      <c r="A3895" s="1" t="n">
        <v>3893</v>
      </c>
      <c r="B3895" t="inlineStr">
        <is>
          <t>jpeg</t>
        </is>
      </c>
      <c r="C3895" t="n">
        <v>216</v>
      </c>
      <c r="D3895" t="inlineStr">
        <is>
          <t>{'jpeg-min', 'jpegoptim-bin', 'edc-jpeg'}</t>
        </is>
      </c>
    </row>
    <row r="3896">
      <c r="A3896" s="1" t="n">
        <v>3894</v>
      </c>
      <c r="B3896" t="inlineStr">
        <is>
          <t>nature</t>
        </is>
      </c>
      <c r="C3896" t="n">
        <v>216</v>
      </c>
      <c r="D3896" t="inlineStr">
        <is>
          <t>{'@springernature~springernature-submission-header', '@springernature~springer-button', '@nature-ui~input'}</t>
        </is>
      </c>
    </row>
    <row r="3897">
      <c r="A3897" s="1" t="n">
        <v>3895</v>
      </c>
      <c r="B3897" t="inlineStr">
        <is>
          <t>portfolio</t>
        </is>
      </c>
      <c r="C3897" t="n">
        <v>216</v>
      </c>
      <c r="D3897" t="inlineStr">
        <is>
          <t>{'@somoykhan~gatsby-theme-bootstrap-portfolio', '@openarchitex~gatsby-theme-minimal-portfolio', 'crypto-portfolio-restruct'}</t>
        </is>
      </c>
    </row>
    <row r="3898">
      <c r="A3898" s="1" t="n">
        <v>3896</v>
      </c>
      <c r="B3898" t="inlineStr">
        <is>
          <t>tac</t>
        </is>
      </c>
      <c r="C3898" t="n">
        <v>216</v>
      </c>
      <c r="D3898" t="inlineStr">
        <is>
          <t>{'impossible-tic-tac-toe', 'james-tic-tac-toe', 'tacconfig'}</t>
        </is>
      </c>
    </row>
    <row r="3899">
      <c r="A3899" s="1" t="n">
        <v>3897</v>
      </c>
      <c r="B3899" t="inlineStr">
        <is>
          <t>niv</t>
        </is>
      </c>
      <c r="C3899" t="n">
        <v>216</v>
      </c>
      <c r="D3899" t="inlineStr">
        <is>
          <t>{'@blumenkraft~nivo-babel-preset', 'nivo-enhanced-scales', '@neverusethis~niv'}</t>
        </is>
      </c>
    </row>
    <row r="3900">
      <c r="A3900" s="1" t="n">
        <v>3898</v>
      </c>
      <c r="B3900" t="inlineStr">
        <is>
          <t>coins</t>
        </is>
      </c>
      <c r="C3900" t="n">
        <v>216</v>
      </c>
      <c r="D3900" t="inlineStr">
        <is>
          <t>{'@dsr-rollback-org-educe-coins-ousts-hemps~dsr-rollback-package-educe-coins-ousts-hemps', 'buycoins-graphql-sdk', 'bitcoinsvfiles'}</t>
        </is>
      </c>
    </row>
    <row r="3901">
      <c r="A3901" s="1" t="n">
        <v>3899</v>
      </c>
      <c r="B3901" t="inlineStr">
        <is>
          <t>cua</t>
        </is>
      </c>
      <c r="C3901" t="n">
        <v>215</v>
      </c>
      <c r="D3901" t="inlineStr">
        <is>
          <t>{'opcua-widgets', 'node-opcua-generator', '@ascua~transform'}</t>
        </is>
      </c>
    </row>
    <row r="3902">
      <c r="A3902" s="1" t="n">
        <v>3900</v>
      </c>
      <c r="B3902" t="inlineStr">
        <is>
          <t>ico</t>
        </is>
      </c>
      <c r="C3902" t="n">
        <v>215</v>
      </c>
      <c r="D3902" t="inlineStr">
        <is>
          <t>{'alfred-open-postico-favorites', 'hijicojs', '@meeg~gridsome-source-kentico-kontent'}</t>
        </is>
      </c>
    </row>
    <row r="3903">
      <c r="A3903" s="1" t="n">
        <v>3901</v>
      </c>
      <c r="B3903" t="inlineStr">
        <is>
          <t>photos</t>
        </is>
      </c>
      <c r="C3903" t="n">
        <v>215</v>
      </c>
      <c r="D3903" t="inlineStr">
        <is>
          <t>{'react-photoswipe-2', 'livephotoskit', 'capacitor-recent-photos-picker'}</t>
        </is>
      </c>
    </row>
    <row r="3904">
      <c r="A3904" s="1" t="n">
        <v>3902</v>
      </c>
      <c r="B3904" t="inlineStr">
        <is>
          <t>repeat</t>
        </is>
      </c>
      <c r="C3904" t="n">
        <v>215</v>
      </c>
      <c r="D3904" t="inlineStr">
        <is>
          <t>{'moo-utility-repeat-transclude', 'directiv-data-hyper-repeat', 'cypress-repeat'}</t>
        </is>
      </c>
    </row>
    <row r="3905">
      <c r="A3905" s="1" t="n">
        <v>3903</v>
      </c>
      <c r="B3905" t="inlineStr">
        <is>
          <t>eff</t>
        </is>
      </c>
      <c r="C3905" t="n">
        <v>215</v>
      </c>
      <c r="D3905" t="inlineStr">
        <is>
          <t>{'@0xfeff~nj', '@njmaeff~set-longest-common-subsequence', 'eff-dice-generator'}</t>
        </is>
      </c>
    </row>
    <row r="3906">
      <c r="A3906" s="1" t="n">
        <v>3904</v>
      </c>
      <c r="B3906" t="inlineStr">
        <is>
          <t>vet</t>
        </is>
      </c>
      <c r="C3906" t="n">
        <v>215</v>
      </c>
      <c r="D3906" t="inlineStr">
        <is>
          <t>{'@dsr-user-astir-tangy-eskar-revet~dsr-package-public-astir-tangy-eskar-revet', 'avet-preact', 'bench-avet-big'}</t>
        </is>
      </c>
    </row>
    <row r="3907">
      <c r="A3907" s="1" t="n">
        <v>3905</v>
      </c>
      <c r="B3907" t="inlineStr">
        <is>
          <t>botbuilder</t>
        </is>
      </c>
      <c r="C3907" t="n">
        <v>215</v>
      </c>
      <c r="D3907" t="inlineStr">
        <is>
          <t>{'botbuilder-handoff', 'discord-botbuilder', 'botbuilder-prompts'}</t>
        </is>
      </c>
    </row>
    <row r="3908">
      <c r="A3908" s="1" t="n">
        <v>3906</v>
      </c>
      <c r="B3908" t="inlineStr">
        <is>
          <t>cho</t>
        </is>
      </c>
      <c r="C3908" t="n">
        <v>215</v>
      </c>
      <c r="D3908" t="inlineStr">
        <is>
          <t>{'mocho-core', '@chotipat~pancake-toolkit', 'zchouk'}</t>
        </is>
      </c>
    </row>
    <row r="3909">
      <c r="A3909" s="1" t="n">
        <v>3907</v>
      </c>
      <c r="B3909" t="inlineStr">
        <is>
          <t>capital</t>
        </is>
      </c>
      <c r="C3909" t="n">
        <v>215</v>
      </c>
      <c r="D3909" t="inlineStr">
        <is>
          <t>{'capital-fe-jm', '@float-capital~solidity-coverage', 'sails-auth-tokencapital'}</t>
        </is>
      </c>
    </row>
    <row r="3910">
      <c r="A3910" s="1" t="n">
        <v>3908</v>
      </c>
      <c r="B3910" t="inlineStr">
        <is>
          <t>dee</t>
        </is>
      </c>
      <c r="C3910" t="n">
        <v>215</v>
      </c>
      <c r="D3910" t="inlineStr">
        <is>
          <t>{'dee_c1-frame-print', 'deekay', 'smeedee'}</t>
        </is>
      </c>
    </row>
    <row r="3911">
      <c r="A3911" s="1" t="n">
        <v>3909</v>
      </c>
      <c r="B3911" t="inlineStr">
        <is>
          <t>thrift</t>
        </is>
      </c>
      <c r="C3911" t="n">
        <v>215</v>
      </c>
      <c r="D3911" t="inlineStr">
        <is>
          <t>{'zipkin-encoder-thrift', '@shynome~thrift-typescript', 'serverless-thrift'}</t>
        </is>
      </c>
    </row>
    <row r="3912">
      <c r="A3912" s="1" t="n">
        <v>3910</v>
      </c>
      <c r="B3912" t="inlineStr">
        <is>
          <t>generators</t>
        </is>
      </c>
      <c r="C3912" t="n">
        <v>214</v>
      </c>
      <c r="D3912" t="inlineStr">
        <is>
          <t>{'@async-generators~first', '@async-generators~filter', '@teleporthq~teleport-code-generators'}</t>
        </is>
      </c>
    </row>
    <row r="3913">
      <c r="A3913" s="1" t="n">
        <v>3911</v>
      </c>
      <c r="B3913" t="inlineStr">
        <is>
          <t>vg</t>
        </is>
      </c>
      <c r="C3913" t="n">
        <v>214</v>
      </c>
      <c r="D3913" t="inlineStr">
        <is>
          <t>{'isvg-loader', '@ibyh~vg-scope-test-lib', 'vgmdb'}</t>
        </is>
      </c>
    </row>
    <row r="3914">
      <c r="A3914" s="1" t="n">
        <v>3912</v>
      </c>
      <c r="B3914" t="inlineStr">
        <is>
          <t>jsf</t>
        </is>
      </c>
      <c r="C3914" t="n">
        <v>214</v>
      </c>
      <c r="D3914" t="inlineStr">
        <is>
          <t>{'@doing-things-with-node-red~node-red-contrib-jsf', 'jsfsa', 'babel-plugin-jsfr'}</t>
        </is>
      </c>
    </row>
    <row r="3915">
      <c r="A3915" s="1" t="n">
        <v>3913</v>
      </c>
      <c r="B3915" t="inlineStr">
        <is>
          <t>pusher</t>
        </is>
      </c>
      <c r="C3915" t="n">
        <v>214</v>
      </c>
      <c r="D3915" t="inlineStr">
        <is>
          <t>{'pusher.math', 'query-string-pusher', 'gryphon-pusherclient'}</t>
        </is>
      </c>
    </row>
    <row r="3916">
      <c r="A3916" s="1" t="n">
        <v>3914</v>
      </c>
      <c r="B3916" t="inlineStr">
        <is>
          <t>definitions</t>
        </is>
      </c>
      <c r="C3916" t="n">
        <v>214</v>
      </c>
      <c r="D3916" t="inlineStr">
        <is>
          <t>{'sjcl-typescript-definitions', 'ngrx-componentmodelformdefinitions-material', '@yozora~react-footnote-definitions'}</t>
        </is>
      </c>
    </row>
    <row r="3917">
      <c r="A3917" s="1" t="n">
        <v>3915</v>
      </c>
      <c r="B3917" t="inlineStr">
        <is>
          <t>slot</t>
        </is>
      </c>
      <c r="C3917" t="n">
        <v>214</v>
      </c>
      <c r="D3917" t="inlineStr">
        <is>
          <t>{'timeslot-ts', 'pyslot', 'react-native-slot-machine'}</t>
        </is>
      </c>
    </row>
    <row r="3918">
      <c r="A3918" s="1" t="n">
        <v>3916</v>
      </c>
      <c r="B3918" t="inlineStr">
        <is>
          <t>postgresql</t>
        </is>
      </c>
      <c r="C3918" t="n">
        <v>214</v>
      </c>
      <c r="D3918" t="inlineStr">
        <is>
          <t>{'doc-manager-postgresql', '@useful~postgresql', '@repackd~postgresql'}</t>
        </is>
      </c>
    </row>
    <row r="3919">
      <c r="A3919" s="1" t="n">
        <v>3917</v>
      </c>
      <c r="B3919" t="inlineStr">
        <is>
          <t>hbs</t>
        </is>
      </c>
      <c r="C3919" t="n">
        <v>214</v>
      </c>
      <c r="D3919" t="inlineStr">
        <is>
          <t>{'@biotope~build-plugin-hbs', '@hbsmytix~common', 'hbs-cli'}</t>
        </is>
      </c>
    </row>
    <row r="3920">
      <c r="A3920" s="1" t="n">
        <v>3918</v>
      </c>
      <c r="B3920" t="inlineStr">
        <is>
          <t>juice</t>
        </is>
      </c>
      <c r="C3920" t="n">
        <v>214</v>
      </c>
      <c r="D3920" t="inlineStr">
        <is>
          <t>{'juicelogger', '@akzhan~gulp-juice', '@juicemx~web3-eth'}</t>
        </is>
      </c>
    </row>
    <row r="3921">
      <c r="A3921" s="1" t="n">
        <v>3919</v>
      </c>
      <c r="B3921" t="inlineStr">
        <is>
          <t>zn</t>
        </is>
      </c>
      <c r="C3921" t="n">
        <v>214</v>
      </c>
      <c r="D3921" t="inlineStr">
        <is>
          <t>{'@znct-pub~react-dev-utils', '@a0znpm~fecli', 'generator-zn-plugin'}</t>
        </is>
      </c>
    </row>
    <row r="3922">
      <c r="A3922" s="1" t="n">
        <v>3920</v>
      </c>
      <c r="B3922" t="inlineStr">
        <is>
          <t>cel</t>
        </is>
      </c>
      <c r="C3922" t="n">
        <v>214</v>
      </c>
      <c r="D3922" t="inlineStr">
        <is>
          <t>{'carcel', 'twikoos-vercel', 'precel-cli'}</t>
        </is>
      </c>
    </row>
    <row r="3923">
      <c r="A3923" s="1" t="n">
        <v>3921</v>
      </c>
      <c r="B3923" t="inlineStr">
        <is>
          <t>gk</t>
        </is>
      </c>
      <c r="C3923" t="n">
        <v>214</v>
      </c>
      <c r="D3923" t="inlineStr">
        <is>
          <t>{'@coolgk~array', 'gkbasiccalculator', 'react-custom-card-gk'}</t>
        </is>
      </c>
    </row>
    <row r="3924">
      <c r="A3924" s="1" t="n">
        <v>3922</v>
      </c>
      <c r="B3924" t="inlineStr">
        <is>
          <t>ics</t>
        </is>
      </c>
      <c r="C3924" t="n">
        <v>214</v>
      </c>
      <c r="D3924" t="inlineStr">
        <is>
          <t>{'exportificsjw', '@ics-creative~modifyhtml', '@unicsmcr~hs_auth_client'}</t>
        </is>
      </c>
    </row>
    <row r="3925">
      <c r="A3925" s="1" t="n">
        <v>3923</v>
      </c>
      <c r="B3925" t="inlineStr">
        <is>
          <t>odd</t>
        </is>
      </c>
      <c r="C3925" t="n">
        <v>214</v>
      </c>
      <c r="D3925" t="inlineStr">
        <is>
          <t>{'oddlog-legacy', 'odd-index', '@oddcamp~pdx-dol'}</t>
        </is>
      </c>
    </row>
    <row r="3926">
      <c r="A3926" s="1" t="n">
        <v>3924</v>
      </c>
      <c r="B3926" t="inlineStr">
        <is>
          <t>falcon</t>
        </is>
      </c>
      <c r="C3926" t="n">
        <v>213</v>
      </c>
      <c r="D3926" t="inlineStr">
        <is>
          <t>{'fkfalcon-modules', 'alexfalconflores16-random-messages', 'falcon-img-server'}</t>
        </is>
      </c>
    </row>
    <row r="3927">
      <c r="A3927" s="1" t="n">
        <v>3925</v>
      </c>
      <c r="B3927" t="inlineStr">
        <is>
          <t>typing</t>
        </is>
      </c>
      <c r="C3927" t="n">
        <v>213</v>
      </c>
      <c r="D3927" t="inlineStr">
        <is>
          <t>{'typing-stats.js', 'typing-json', 'ctyping'}</t>
        </is>
      </c>
    </row>
    <row r="3928">
      <c r="A3928" s="1" t="n">
        <v>3926</v>
      </c>
      <c r="B3928" t="inlineStr">
        <is>
          <t>wcd</t>
        </is>
      </c>
      <c r="C3928" t="n">
        <v>213</v>
      </c>
      <c r="D3928" t="inlineStr">
        <is>
          <t>{'@wcd~selebs.react-kke8j449-fork-kke982lt', '@wcd~gqio.svelte-starter-kit', '@wcd~danny-engelman.flagmeister'}</t>
        </is>
      </c>
    </row>
    <row r="3929">
      <c r="A3929" s="1" t="n">
        <v>3927</v>
      </c>
      <c r="B3929" t="inlineStr">
        <is>
          <t>behavior</t>
        </is>
      </c>
      <c r="C3929" t="n">
        <v>213</v>
      </c>
      <c r="D3929" t="inlineStr">
        <is>
          <t>{'@circe~form-behavior', '@npm-polymer~iron-overlay-behavior', 'behavior_api'}</t>
        </is>
      </c>
    </row>
    <row r="3930">
      <c r="A3930" s="1" t="n">
        <v>3928</v>
      </c>
      <c r="B3930" t="inlineStr">
        <is>
          <t>probe</t>
        </is>
      </c>
      <c r="C3930" t="n">
        <v>213</v>
      </c>
      <c r="D3930" t="inlineStr">
        <is>
          <t>{'probe_couchdb', '@ffprobe-installer~ffprobe', 'probe_couchdb2'}</t>
        </is>
      </c>
    </row>
    <row r="3931">
      <c r="A3931" s="1" t="n">
        <v>3929</v>
      </c>
      <c r="B3931" t="inlineStr">
        <is>
          <t>topic</t>
        </is>
      </c>
      <c r="C3931" t="n">
        <v>213</v>
      </c>
      <c r="D3931" t="inlineStr">
        <is>
          <t>{'node-red-contrib-topic-frequencies', 'lda-topic-model', '@dsr-org-whoop-topic-taxis-guild~test-dsr-org-whoop-topic-taxis-guild'}</t>
        </is>
      </c>
    </row>
    <row r="3932">
      <c r="A3932" s="1" t="n">
        <v>3930</v>
      </c>
      <c r="B3932" t="inlineStr">
        <is>
          <t>hotel</t>
        </is>
      </c>
      <c r="C3932" t="n">
        <v>213</v>
      </c>
      <c r="D3932" t="inlineStr">
        <is>
          <t>{'hotel-empire-tycoon', 'quotravel-hotel-engine', 'com.amadeus.plugin.hotelshopperplugin'}</t>
        </is>
      </c>
    </row>
    <row r="3933">
      <c r="A3933" s="1" t="n">
        <v>3931</v>
      </c>
      <c r="B3933" t="inlineStr">
        <is>
          <t>plural</t>
        </is>
      </c>
      <c r="C3933" t="n">
        <v>213</v>
      </c>
      <c r="D3933" t="inlineStr">
        <is>
          <t>{'pluralizers', 'plurall-component-sub-header', '@kodozorro~pluralizer'}</t>
        </is>
      </c>
    </row>
    <row r="3934">
      <c r="A3934" s="1" t="n">
        <v>3932</v>
      </c>
      <c r="B3934" t="inlineStr">
        <is>
          <t>nginx</t>
        </is>
      </c>
      <c r="C3934" t="n">
        <v>213</v>
      </c>
      <c r="D3934" t="inlineStr">
        <is>
          <t>{'nginx-utilities', 'django-nginx-uwsgi', 'serve-static-nginx'}</t>
        </is>
      </c>
    </row>
    <row r="3935">
      <c r="A3935" s="1" t="n">
        <v>3933</v>
      </c>
      <c r="B3935" t="inlineStr">
        <is>
          <t>tess</t>
        </is>
      </c>
      <c r="C3935" t="n">
        <v>213</v>
      </c>
      <c r="D3935" t="inlineStr">
        <is>
          <t>{'tess-ephem', '@tessdata~asm', 'tessel-max7219'}</t>
        </is>
      </c>
    </row>
    <row r="3936">
      <c r="A3936" s="1" t="n">
        <v>3934</v>
      </c>
      <c r="B3936" t="inlineStr">
        <is>
          <t>yh</t>
        </is>
      </c>
      <c r="C3936" t="n">
        <v>213</v>
      </c>
      <c r="D3936" t="inlineStr">
        <is>
          <t>{'testxyh', 'yh-rn-qr-scanner', '@s-yh~react-scroll-bar'}</t>
        </is>
      </c>
    </row>
    <row r="3937">
      <c r="A3937" s="1" t="n">
        <v>3935</v>
      </c>
      <c r="B3937" t="inlineStr">
        <is>
          <t>mention</t>
        </is>
      </c>
      <c r="C3937" t="n">
        <v>212</v>
      </c>
      <c r="D3937" t="inlineStr">
        <is>
          <t>{'hubot-github-mention-notifier', 'hexo-console-webmention', 'bitmention-api'}</t>
        </is>
      </c>
    </row>
    <row r="3938">
      <c r="A3938" s="1" t="n">
        <v>3936</v>
      </c>
      <c r="B3938" t="inlineStr">
        <is>
          <t>exists</t>
        </is>
      </c>
      <c r="C3938" t="n">
        <v>212</v>
      </c>
      <c r="D3938" t="inlineStr">
        <is>
          <t>{'@bexgcie2y71o~fsdotexistssyncopnbr_output_cl', 'name-exists', 'exists-file'}</t>
        </is>
      </c>
    </row>
    <row r="3939">
      <c r="A3939" s="1" t="n">
        <v>3937</v>
      </c>
      <c r="B3939" t="inlineStr">
        <is>
          <t>apex</t>
        </is>
      </c>
      <c r="C3939" t="n">
        <v>212</v>
      </c>
      <c r="D3939" t="inlineStr">
        <is>
          <t>{'plugin-apex', 'apex-tmlanguage', 'apex-lib'}</t>
        </is>
      </c>
    </row>
    <row r="3940">
      <c r="A3940" s="1" t="n">
        <v>3938</v>
      </c>
      <c r="B3940" t="inlineStr">
        <is>
          <t>g2</t>
        </is>
      </c>
      <c r="C3940" t="n">
        <v>212</v>
      </c>
      <c r="D3940" t="inlineStr">
        <is>
          <t>{'g2s-hermes', 'g2a-node-sass', '@lyo~g2-bracket-parser'}</t>
        </is>
      </c>
    </row>
    <row r="3941">
      <c r="A3941" s="1" t="n">
        <v>3939</v>
      </c>
      <c r="B3941" t="inlineStr">
        <is>
          <t>dim</t>
        </is>
      </c>
      <c r="C3941" t="n">
        <v>212</v>
      </c>
      <c r="D3941" t="inlineStr">
        <is>
          <t>{'libreria-dim', '@dimjs~lang', 'test-mlw1-bedim-virls'}</t>
        </is>
      </c>
    </row>
    <row r="3942">
      <c r="A3942" s="1" t="n">
        <v>3940</v>
      </c>
      <c r="B3942" t="inlineStr">
        <is>
          <t>andy</t>
        </is>
      </c>
      <c r="C3942" t="n">
        <v>212</v>
      </c>
      <c r="D3942" t="inlineStr">
        <is>
          <t>{'andy-flyio', '@andywer~babel-cli-dctypes', 'andy-cheerio'}</t>
        </is>
      </c>
    </row>
    <row r="3943">
      <c r="A3943" s="1" t="n">
        <v>3941</v>
      </c>
      <c r="B3943" t="inlineStr">
        <is>
          <t>osm</t>
        </is>
      </c>
      <c r="C3943" t="n">
        <v>212</v>
      </c>
      <c r="D3943" t="inlineStr">
        <is>
          <t>{'osm-meta-util', 'osm-landmarks', 'osmuim-muicomponent'}</t>
        </is>
      </c>
    </row>
    <row r="3944">
      <c r="A3944" s="1" t="n">
        <v>3942</v>
      </c>
      <c r="B3944" t="inlineStr">
        <is>
          <t>executor</t>
        </is>
      </c>
      <c r="C3944" t="n">
        <v>212</v>
      </c>
      <c r="D3944" t="inlineStr">
        <is>
          <t>{'@runnerty~executor-http', 'mocha-parallel-executor', '@certd~executor'}</t>
        </is>
      </c>
    </row>
    <row r="3945">
      <c r="A3945" s="1" t="n">
        <v>3943</v>
      </c>
      <c r="B3945" t="inlineStr">
        <is>
          <t>credentials</t>
        </is>
      </c>
      <c r="C3945" t="n">
        <v>212</v>
      </c>
      <c r="D3945" t="inlineStr">
        <is>
          <t>{'nanocyte-component-octoblu-credentials-configurator', '@truework~credentials', '@rojo2~turn-credentials'}</t>
        </is>
      </c>
    </row>
    <row r="3946">
      <c r="A3946" s="1" t="n">
        <v>3944</v>
      </c>
      <c r="B3946" t="inlineStr">
        <is>
          <t>slides</t>
        </is>
      </c>
      <c r="C3946" t="n">
        <v>212</v>
      </c>
      <c r="D3946" t="inlineStr">
        <is>
          <t>{'orgs-slides', 'slideshow-google-html5-slides', 'tiny-slides'}</t>
        </is>
      </c>
    </row>
    <row r="3947">
      <c r="A3947" s="1" t="n">
        <v>3945</v>
      </c>
      <c r="B3947" t="inlineStr">
        <is>
          <t>directives</t>
        </is>
      </c>
      <c r="C3947" t="n">
        <v>212</v>
      </c>
      <c r="D3947" t="inlineStr">
        <is>
          <t>{'@rxap~directives', '@wulihua~vue-directives', 'html-directives'}</t>
        </is>
      </c>
    </row>
    <row r="3948">
      <c r="A3948" s="1" t="n">
        <v>3946</v>
      </c>
      <c r="B3948" t="inlineStr">
        <is>
          <t>coco</t>
        </is>
      </c>
      <c r="C3948" t="n">
        <v>212</v>
      </c>
      <c r="D3948" t="inlineStr">
        <is>
          <t>{'jcoco', '@coco-build~webpack-dev-server-simple-mock', '@cocopina~environment'}</t>
        </is>
      </c>
    </row>
    <row r="3949">
      <c r="A3949" s="1" t="n">
        <v>3947</v>
      </c>
      <c r="B3949" t="inlineStr">
        <is>
          <t>bernet</t>
        </is>
      </c>
      <c r="C3949" t="n">
        <v>212</v>
      </c>
      <c r="D3949" t="inlineStr">
        <is>
          <t>{'kubernetes-object-describer', '@seasquared~kubernetes-testkit', 'telegraf-kubernetes'}</t>
        </is>
      </c>
    </row>
    <row r="3950">
      <c r="A3950" s="1" t="n">
        <v>3948</v>
      </c>
      <c r="B3950" t="inlineStr">
        <is>
          <t>dropbox</t>
        </is>
      </c>
      <c r="C3950" t="n">
        <v>212</v>
      </c>
      <c r="D3950" t="inlineStr">
        <is>
          <t>{'dropbox-csp', 'dropbox-client', 'dropbox-dropins'}</t>
        </is>
      </c>
    </row>
    <row r="3951">
      <c r="A3951" s="1" t="n">
        <v>3949</v>
      </c>
      <c r="B3951" t="inlineStr">
        <is>
          <t>pomelo</t>
        </is>
      </c>
      <c r="C3951" t="n">
        <v>212</v>
      </c>
      <c r="D3951" t="inlineStr">
        <is>
          <t>{'s-pomelo-rpc', 'pomelo-sio-client', 'pomelo-oz'}</t>
        </is>
      </c>
    </row>
    <row r="3952">
      <c r="A3952" s="1" t="n">
        <v>3950</v>
      </c>
      <c r="B3952" t="inlineStr">
        <is>
          <t>transactions</t>
        </is>
      </c>
      <c r="C3952" t="n">
        <v>211</v>
      </c>
      <c r="D3952" t="inlineStr">
        <is>
          <t>{'sling-web-business-transactions', 'transactions-auth-state', '@nyllabs~test_transactions-by-category'}</t>
        </is>
      </c>
    </row>
    <row r="3953">
      <c r="A3953" s="1" t="n">
        <v>3951</v>
      </c>
      <c r="B3953" t="inlineStr">
        <is>
          <t>frank</t>
        </is>
      </c>
      <c r="C3953" t="n">
        <v>211</v>
      </c>
      <c r="D3953" t="inlineStr">
        <is>
          <t>{'@lichao.frankli~uniapp-global-components-register-plugin', '@lichao.franklee~modularize', 'frank-distributions'}</t>
        </is>
      </c>
    </row>
    <row r="3954">
      <c r="A3954" s="1" t="n">
        <v>3952</v>
      </c>
      <c r="B3954" t="inlineStr">
        <is>
          <t>ddd</t>
        </is>
      </c>
      <c r="C3954" t="n">
        <v>211</v>
      </c>
      <c r="D3954" t="inlineStr">
        <is>
          <t>{'yuanhangddd', 'nest-ddd', 'validate-ddd-br'}</t>
        </is>
      </c>
    </row>
    <row r="3955">
      <c r="A3955" s="1" t="n">
        <v>3953</v>
      </c>
      <c r="B3955" t="inlineStr">
        <is>
          <t>blade</t>
        </is>
      </c>
      <c r="C3955" t="n">
        <v>211</v>
      </c>
      <c r="D3955" t="inlineStr">
        <is>
          <t>{'blade-server', '@bladedancer~mod-b', 'chaosblade-exec-service'}</t>
        </is>
      </c>
    </row>
    <row r="3956">
      <c r="A3956" s="1" t="n">
        <v>3954</v>
      </c>
      <c r="B3956" t="inlineStr">
        <is>
          <t>blear</t>
        </is>
      </c>
      <c r="C3956" t="n">
        <v>211</v>
      </c>
      <c r="D3956" t="inlineStr">
        <is>
          <t>{'blear.utils.ua', 'blear.ui.dialog', 'blear.ui.confirm'}</t>
        </is>
      </c>
    </row>
    <row r="3957">
      <c r="A3957" s="1" t="n">
        <v>3955</v>
      </c>
      <c r="B3957" t="inlineStr">
        <is>
          <t>jose</t>
        </is>
      </c>
      <c r="C3957" t="n">
        <v>211</v>
      </c>
      <c r="D3957" t="inlineStr">
        <is>
          <t>{'@josecarlosrz~observer', '@josemifoo~core-cordova', '@josercl~form-maker'}</t>
        </is>
      </c>
    </row>
    <row r="3958">
      <c r="A3958" s="1" t="n">
        <v>3956</v>
      </c>
      <c r="B3958" t="inlineStr">
        <is>
          <t>intersection</t>
        </is>
      </c>
      <c r="C3958" t="n">
        <v>211</v>
      </c>
      <c r="D3958" t="inlineStr">
        <is>
          <t>{'@mralexandernickel~angular-intersection', 'intersection-observer-v2', '@lme-solution~intersection-observer'}</t>
        </is>
      </c>
    </row>
    <row r="3959">
      <c r="A3959" s="1" t="n">
        <v>3957</v>
      </c>
      <c r="B3959" t="inlineStr">
        <is>
          <t>pj</t>
        </is>
      </c>
      <c r="C3959" t="n">
        <v>211</v>
      </c>
      <c r="D3959" t="inlineStr">
        <is>
          <t>{'pj-antd', '@wpj~tato', 'sonolus-pjsekai-engine'}</t>
        </is>
      </c>
    </row>
    <row r="3960">
      <c r="A3960" s="1" t="n">
        <v>3958</v>
      </c>
      <c r="B3960" t="inlineStr">
        <is>
          <t>hammer</t>
        </is>
      </c>
      <c r="C3960" t="n">
        <v>211</v>
      </c>
      <c r="D3960" t="inlineStr">
        <is>
          <t>{'hammer-dbl-tap', 'hammer_bbrowser', '@unction~hammer'}</t>
        </is>
      </c>
    </row>
    <row r="3961">
      <c r="A3961" s="1" t="n">
        <v>3959</v>
      </c>
      <c r="B3961" t="inlineStr">
        <is>
          <t>cow</t>
        </is>
      </c>
      <c r="C3961" t="n">
        <v>211</v>
      </c>
      <c r="D3961" t="inlineStr">
        <is>
          <t>{'ts-mailcow-api', 'stylecow-plugin-import', 'cowin'}</t>
        </is>
      </c>
    </row>
    <row r="3962">
      <c r="A3962" s="1" t="n">
        <v>3960</v>
      </c>
      <c r="B3962" t="inlineStr">
        <is>
          <t>jsreport</t>
        </is>
      </c>
      <c r="C3962" t="n">
        <v>211</v>
      </c>
      <c r="D3962" t="inlineStr">
        <is>
          <t>{'jsreport-fop-pdf', 'jsreport-pkgcloud-storage', '@jsreport~jsreport-assets'}</t>
        </is>
      </c>
    </row>
    <row r="3963">
      <c r="A3963" s="1" t="n">
        <v>3961</v>
      </c>
      <c r="B3963" t="inlineStr">
        <is>
          <t>thor</t>
        </is>
      </c>
      <c r="C3963" t="n">
        <v>211</v>
      </c>
      <c r="D3963" t="inlineStr">
        <is>
          <t>{'@thorchain~asgardex-ethereum', 'thor-spa', '@thorwallet~xchain-util'}</t>
        </is>
      </c>
    </row>
    <row r="3964">
      <c r="A3964" s="1" t="n">
        <v>3962</v>
      </c>
      <c r="B3964" t="inlineStr">
        <is>
          <t>docgen</t>
        </is>
      </c>
      <c r="C3964" t="n">
        <v>211</v>
      </c>
      <c r="D3964" t="inlineStr">
        <is>
          <t>{'catnado-docgen', '@ethancrook99~react-docgen', '@larsbs~babel-plugin-react-docgen'}</t>
        </is>
      </c>
    </row>
    <row r="3965">
      <c r="A3965" s="1" t="n">
        <v>3963</v>
      </c>
      <c r="B3965" t="inlineStr">
        <is>
          <t>localize</t>
        </is>
      </c>
      <c r="C3965" t="n">
        <v>211</v>
      </c>
      <c r="D3965" t="inlineStr">
        <is>
          <t>{'localize', '@qdp~localize', 'r-localize'}</t>
        </is>
      </c>
    </row>
    <row r="3966">
      <c r="A3966" s="1" t="n">
        <v>3964</v>
      </c>
      <c r="B3966" t="inlineStr">
        <is>
          <t>flame</t>
        </is>
      </c>
      <c r="C3966" t="n">
        <v>210</v>
      </c>
      <c r="D3966" t="inlineStr">
        <is>
          <t>{'@dsr-user-wicks-sloth-flame-almeh~dsr-package-public-wicks-sloth-flame-almeh', '@flamelime~modern.theme.material', '@dkflame~nodejstest'}</t>
        </is>
      </c>
    </row>
    <row r="3967">
      <c r="A3967" s="1" t="n">
        <v>3965</v>
      </c>
      <c r="B3967" t="inlineStr">
        <is>
          <t>vinyl</t>
        </is>
      </c>
      <c r="C3967" t="n">
        <v>210</v>
      </c>
      <c r="D3967" t="inlineStr">
        <is>
          <t>{'npm-pack-to-vinyl', 'test-mlw1-vinyl-paced', 'vinyl-fs-03-compat'}</t>
        </is>
      </c>
    </row>
    <row r="3968">
      <c r="A3968" s="1" t="n">
        <v>3966</v>
      </c>
      <c r="B3968" t="inlineStr">
        <is>
          <t>wit</t>
        </is>
      </c>
      <c r="C3968" t="n">
        <v>210</v>
      </c>
      <c r="D3968" t="inlineStr">
        <is>
          <t>{'@malware-test-inwit-flawy~dsr-package-public-inwit-flawy', 'wit-widget', 'wit'}</t>
        </is>
      </c>
    </row>
    <row r="3969">
      <c r="A3969" s="1" t="n">
        <v>3967</v>
      </c>
      <c r="B3969" t="inlineStr">
        <is>
          <t>xian</t>
        </is>
      </c>
      <c r="C3969" t="n">
        <v>210</v>
      </c>
      <c r="D3969" t="inlineStr">
        <is>
          <t>{'webceshixian', 'xuxian_built26', 'xuxian_built4'}</t>
        </is>
      </c>
    </row>
    <row r="3970">
      <c r="A3970" s="1" t="n">
        <v>3968</v>
      </c>
      <c r="B3970" t="inlineStr">
        <is>
          <t>required</t>
        </is>
      </c>
      <c r="C3970" t="n">
        <v>210</v>
      </c>
      <c r="D3970" t="inlineStr">
        <is>
          <t>{'odoo11-addon-account-partner-required', 'odoo13-addon-account-analytic-required', 'ufo-required-import'}</t>
        </is>
      </c>
    </row>
    <row r="3971">
      <c r="A3971" s="1" t="n">
        <v>3969</v>
      </c>
      <c r="B3971" t="inlineStr">
        <is>
          <t>waterfall</t>
        </is>
      </c>
      <c r="C3971" t="n">
        <v>210</v>
      </c>
      <c r="D3971" t="inlineStr">
        <is>
          <t>{'react-rewaterfall', 'waterfall-tap', 'react-native-waterfall-list'}</t>
        </is>
      </c>
    </row>
    <row r="3972">
      <c r="A3972" s="1" t="n">
        <v>3970</v>
      </c>
      <c r="B3972" t="inlineStr">
        <is>
          <t>soul</t>
        </is>
      </c>
      <c r="C3972" t="n">
        <v>210</v>
      </c>
      <c r="D3972" t="inlineStr">
        <is>
          <t>{'ddos-stress-souladvisor', '@soulpicks~react-spring-modal', '@starsoul~mockdata'}</t>
        </is>
      </c>
    </row>
    <row r="3973">
      <c r="A3973" s="1" t="n">
        <v>3971</v>
      </c>
      <c r="B3973" t="inlineStr">
        <is>
          <t>monitoring</t>
        </is>
      </c>
      <c r="C3973" t="n">
        <v>210</v>
      </c>
      <c r="D3973" t="inlineStr">
        <is>
          <t>{'jk-appmonitoring', 'megamon-monitoring-server-report', 'cloud-monitoring-simplicator'}</t>
        </is>
      </c>
    </row>
    <row r="3974">
      <c r="A3974" s="1" t="n">
        <v>3972</v>
      </c>
      <c r="B3974" t="inlineStr">
        <is>
          <t>moe</t>
        </is>
      </c>
      <c r="C3974" t="n">
        <v>210</v>
      </c>
      <c r="D3974" t="inlineStr">
        <is>
          <t>{'ushio-img-moe', '@formoe~use-app-messages', '@formoe~use-toggle'}</t>
        </is>
      </c>
    </row>
    <row r="3975">
      <c r="A3975" s="1" t="n">
        <v>3973</v>
      </c>
      <c r="B3975" t="inlineStr">
        <is>
          <t>pjs</t>
        </is>
      </c>
      <c r="C3975" t="n">
        <v>210</v>
      </c>
      <c r="D3975" t="inlineStr">
        <is>
          <t>{'@warp-works~warpjs-session-plugin', 'tampjs', 'eslint-config-spjs'}</t>
        </is>
      </c>
    </row>
    <row r="3976">
      <c r="A3976" s="1" t="n">
        <v>3974</v>
      </c>
      <c r="B3976" t="inlineStr">
        <is>
          <t>sts</t>
        </is>
      </c>
      <c r="C3976" t="n">
        <v>210</v>
      </c>
      <c r="D3976" t="inlineStr">
        <is>
          <t>{'@rqsts~react-data-graphcool', 'dsr-package-swish-trigs-flory-hests', 'wsstsadv'}</t>
        </is>
      </c>
    </row>
    <row r="3977">
      <c r="A3977" s="1" t="n">
        <v>3975</v>
      </c>
      <c r="B3977" t="inlineStr">
        <is>
          <t>rpg</t>
        </is>
      </c>
      <c r="C3977" t="n">
        <v>210</v>
      </c>
      <c r="D3977" t="inlineStr">
        <is>
          <t>{'@rpgpn_b~megaphone', 'rpg-table-randomizer', 'componentes-rpg'}</t>
        </is>
      </c>
    </row>
    <row r="3978">
      <c r="A3978" s="1" t="n">
        <v>3976</v>
      </c>
      <c r="B3978" t="inlineStr">
        <is>
          <t>hoang</t>
        </is>
      </c>
      <c r="C3978" t="n">
        <v>210</v>
      </c>
      <c r="D3978" t="inlineStr">
        <is>
          <t>{'@hqhoangvuong~api-client-726413', '@hqhoangvuong~api-client-397571', 'kobihoang_apifb'}</t>
        </is>
      </c>
    </row>
    <row r="3979">
      <c r="A3979" s="1" t="n">
        <v>3977</v>
      </c>
      <c r="B3979" t="inlineStr">
        <is>
          <t>v8</t>
        </is>
      </c>
      <c r="C3979" t="n">
        <v>210</v>
      </c>
      <c r="D3979" t="inlineStr">
        <is>
          <t>{'v8-compile-cache', 'v8-lazy-parse-webpack-plugin', 'v8-tools-core'}</t>
        </is>
      </c>
    </row>
    <row r="3980">
      <c r="A3980" s="1" t="n">
        <v>3978</v>
      </c>
      <c r="B3980" t="inlineStr">
        <is>
          <t>odoo</t>
        </is>
      </c>
      <c r="C3980" t="n">
        <v>210</v>
      </c>
      <c r="D3980" t="inlineStr">
        <is>
          <t>{'odoo-wsgi', 'odoo-repl', 'odoo10-addons-oca-odoo-pim'}</t>
        </is>
      </c>
    </row>
    <row r="3981">
      <c r="A3981" s="1" t="n">
        <v>3979</v>
      </c>
      <c r="B3981" t="inlineStr">
        <is>
          <t>risk</t>
        </is>
      </c>
      <c r="C3981" t="n">
        <v>209</v>
      </c>
      <c r="D3981" t="inlineStr">
        <is>
          <t>{'risklmtnlifecycleserv', 'riskfalifecycleserv', 'webrisk-hash'}</t>
        </is>
      </c>
    </row>
    <row r="3982">
      <c r="A3982" s="1" t="n">
        <v>3980</v>
      </c>
      <c r="B3982" t="inlineStr">
        <is>
          <t>aw</t>
        </is>
      </c>
      <c r="C3982" t="n">
        <v>209</v>
      </c>
      <c r="D3982" t="inlineStr">
        <is>
          <t>{'fuk-awfff', 'hashnosniktaw', 'dsr-package-public-salsa-cobbs-pawaw-sloid'}</t>
        </is>
      </c>
    </row>
    <row r="3983">
      <c r="A3983" s="1" t="n">
        <v>3981</v>
      </c>
      <c r="B3983" t="inlineStr">
        <is>
          <t>sed</t>
        </is>
      </c>
      <c r="C3983" t="n">
        <v>209</v>
      </c>
      <c r="D3983" t="inlineStr">
        <is>
          <t>{'@tsed~graphql', '@tsed~testing-mongoose', '@tsed~objection'}</t>
        </is>
      </c>
    </row>
    <row r="3984">
      <c r="A3984" s="1" t="n">
        <v>3982</v>
      </c>
      <c r="B3984" t="inlineStr">
        <is>
          <t>quantum</t>
        </is>
      </c>
      <c r="C3984" t="n">
        <v>209</v>
      </c>
      <c r="D3984" t="inlineStr">
        <is>
          <t>{'quantum-circuit-viz', '@javascribble~quantum-menu', 'stencil-quantum'}</t>
        </is>
      </c>
    </row>
    <row r="3985">
      <c r="A3985" s="1" t="n">
        <v>3983</v>
      </c>
      <c r="B3985" t="inlineStr">
        <is>
          <t>collapsible</t>
        </is>
      </c>
      <c r="C3985" t="n">
        <v>209</v>
      </c>
      <c r="D3985" t="inlineStr">
        <is>
          <t>{'@dirkjf~collapsible', 'terra-collapsible-menu-view', '@types~react-native-collapsible'}</t>
        </is>
      </c>
    </row>
    <row r="3986">
      <c r="A3986" s="1" t="n">
        <v>3984</v>
      </c>
      <c r="B3986" t="inlineStr">
        <is>
          <t>measure</t>
        </is>
      </c>
      <c r="C3986" t="n">
        <v>209</v>
      </c>
      <c r="D3986" t="inlineStr">
        <is>
          <t>{'pymeasure', '@textlint-rule~textlint-rule-google-units-of-measure', 'chrome-measure-user-perf'}</t>
        </is>
      </c>
    </row>
    <row r="3987">
      <c r="A3987" s="1" t="n">
        <v>3985</v>
      </c>
      <c r="B3987" t="inlineStr">
        <is>
          <t>hall</t>
        </is>
      </c>
      <c r="C3987" t="n">
        <v>209</v>
      </c>
      <c r="D3987" t="inlineStr">
        <is>
          <t>{'jhall', 'melaniehall', 'brawlhalla-api-ts'}</t>
        </is>
      </c>
    </row>
    <row r="3988">
      <c r="A3988" s="1" t="n">
        <v>3986</v>
      </c>
      <c r="B3988" t="inlineStr">
        <is>
          <t>len</t>
        </is>
      </c>
      <c r="C3988" t="n">
        <v>209</v>
      </c>
      <c r="D3988" t="inlineStr">
        <is>
          <t>{'vuelen', 'lendo-core-ui-test', 'lenneth-cli'}</t>
        </is>
      </c>
    </row>
    <row r="3989">
      <c r="A3989" s="1" t="n">
        <v>3987</v>
      </c>
      <c r="B3989" t="inlineStr">
        <is>
          <t>mcc</t>
        </is>
      </c>
      <c r="C3989" t="n">
        <v>209</v>
      </c>
      <c r="D3989" t="inlineStr">
        <is>
          <t>{'@mchp-mcc~scf-avr8-clkctrl-v2', '@mchp-mcc~pic16-configuration-bits-v1', '@mchp-mcc~default-peripheral-initializer'}</t>
        </is>
      </c>
    </row>
    <row r="3990">
      <c r="A3990" s="1" t="n">
        <v>3988</v>
      </c>
      <c r="B3990" t="inlineStr">
        <is>
          <t>datasource</t>
        </is>
      </c>
      <c r="C3990" t="n">
        <v>209</v>
      </c>
      <c r="D3990" t="inlineStr">
        <is>
          <t>{'@ovotech~apollo-datasource-s3', 'paytm-kapacitor-simplejson-datasource', 'apollo-datasource-eve-esi'}</t>
        </is>
      </c>
    </row>
    <row r="3991">
      <c r="A3991" s="1" t="n">
        <v>3989</v>
      </c>
      <c r="B3991" t="inlineStr">
        <is>
          <t>grapes</t>
        </is>
      </c>
      <c r="C3991" t="n">
        <v>209</v>
      </c>
      <c r="D3991" t="inlineStr">
        <is>
          <t>{'@drunkwolf~grapesjs', 'grapesjs-bootstrap3-carousel-plugin', 'grapesjs-parser-postcss'}</t>
        </is>
      </c>
    </row>
    <row r="3992">
      <c r="A3992" s="1" t="n">
        <v>3990</v>
      </c>
      <c r="B3992" t="inlineStr">
        <is>
          <t>sphere</t>
        </is>
      </c>
      <c r="C3992" t="n">
        <v>208</v>
      </c>
      <c r="D3992" t="inlineStr">
        <is>
          <t>{'@spheremall_org~shared-toolbox', 'vsphere', 'opensphere-build-index'}</t>
        </is>
      </c>
    </row>
    <row r="3993">
      <c r="A3993" s="1" t="n">
        <v>3991</v>
      </c>
      <c r="B3993" t="inlineStr">
        <is>
          <t>zm</t>
        </is>
      </c>
      <c r="C3993" t="n">
        <v>208</v>
      </c>
      <c r="D3993" t="inlineStr">
        <is>
          <t>{'@leizm~distributed-events', '@duanzm~fsutil', 'zm-algo'}</t>
        </is>
      </c>
    </row>
    <row r="3994">
      <c r="A3994" s="1" t="n">
        <v>3992</v>
      </c>
      <c r="B3994" t="inlineStr">
        <is>
          <t>nats</t>
        </is>
      </c>
      <c r="C3994" t="n">
        <v>208</v>
      </c>
      <c r="D3994" t="inlineStr">
        <is>
          <t>{'rx-nats', 'strong-pubsub-nats-streaming', 'asyncio-nats-client'}</t>
        </is>
      </c>
    </row>
    <row r="3995">
      <c r="A3995" s="1" t="n">
        <v>3993</v>
      </c>
      <c r="B3995" t="inlineStr">
        <is>
          <t>canary</t>
        </is>
      </c>
      <c r="C3995" t="n">
        <v>208</v>
      </c>
      <c r="D3995" t="inlineStr">
        <is>
          <t>{'@rollingversions~config-canary', 'strongcanary-u', 'fb-opt-canary'}</t>
        </is>
      </c>
    </row>
    <row r="3996">
      <c r="A3996" s="1" t="n">
        <v>3994</v>
      </c>
      <c r="B3996" t="inlineStr">
        <is>
          <t>tsx</t>
        </is>
      </c>
      <c r="C3996" t="n">
        <v>208</v>
      </c>
      <c r="D3996" t="inlineStr">
        <is>
          <t>{'html-tsx', '@shylog~express-tsx-dev', 'vue-tsx-loader'}</t>
        </is>
      </c>
    </row>
    <row r="3997">
      <c r="A3997" s="1" t="n">
        <v>3995</v>
      </c>
      <c r="B3997" t="inlineStr">
        <is>
          <t>stars</t>
        </is>
      </c>
      <c r="C3997" t="n">
        <v>208</v>
      </c>
      <c r="D3997" t="inlineStr">
        <is>
          <t>{'written-in-stars', 'stars-rating-component-vue', 'ristars-tools'}</t>
        </is>
      </c>
    </row>
    <row r="3998">
      <c r="A3998" s="1" t="n">
        <v>3996</v>
      </c>
      <c r="B3998" t="inlineStr">
        <is>
          <t>fingerprint</t>
        </is>
      </c>
      <c r="C3998" t="n">
        <v>208</v>
      </c>
      <c r="D3998" t="inlineStr">
        <is>
          <t>{'@fingerprintsoft~ionic-angular-keycloak', '@candacerogue~fingerprint', 'fingerprintjs-custom'}</t>
        </is>
      </c>
    </row>
    <row r="3999">
      <c r="A3999" s="1" t="n">
        <v>3997</v>
      </c>
      <c r="B3999" t="inlineStr">
        <is>
          <t>blend</t>
        </is>
      </c>
      <c r="C3999" t="n">
        <v>208</v>
      </c>
      <c r="D3999" t="inlineStr">
        <is>
          <t>{'@specialblend~env', 'glsl-blend-overlay', 'blendsubrender'}</t>
        </is>
      </c>
    </row>
    <row r="4000">
      <c r="A4000" s="1" t="n">
        <v>3998</v>
      </c>
      <c r="B4000" t="inlineStr">
        <is>
          <t>loki</t>
        </is>
      </c>
      <c r="C4000" t="n">
        <v>208</v>
      </c>
      <c r="D4000" t="inlineStr">
        <is>
          <t>{'loki', 'ti-loki', 'click-to-watch-loki-s1-e2-full-series-here'}</t>
        </is>
      </c>
    </row>
    <row r="4001">
      <c r="A4001" s="1" t="n">
        <v>3999</v>
      </c>
      <c r="B4001" t="inlineStr">
        <is>
          <t>webhooks</t>
        </is>
      </c>
      <c r="C4001" t="n">
        <v>208</v>
      </c>
      <c r="D4001" t="inlineStr">
        <is>
          <t>{'@homenet~plugin-webhooks', 'discord-webhooks-handler', 'github-webhooks'}</t>
        </is>
      </c>
    </row>
    <row r="4002">
      <c r="A4002" s="1" t="n">
        <v>4000</v>
      </c>
      <c r="B4002" t="inlineStr">
        <is>
          <t>sand</t>
        </is>
      </c>
      <c r="C4002" t="n">
        <v>208</v>
      </c>
      <c r="D4002" t="inlineStr">
        <is>
          <t>{'sandou-ui', '@jianghe~sand-core', 'srisandoss'}</t>
        </is>
      </c>
    </row>
    <row r="4003">
      <c r="A4003" s="1" t="n">
        <v>4001</v>
      </c>
      <c r="B4003" t="inlineStr">
        <is>
          <t>fro</t>
        </is>
      </c>
      <c r="C4003" t="n">
        <v>208</v>
      </c>
      <c r="D4003" t="inlineStr">
        <is>
          <t>{'@froice~mongoconnector', 'react-froala-wysiwyg', 'proyecto-1b-api-github-infrony'}</t>
        </is>
      </c>
    </row>
    <row r="4004">
      <c r="A4004" s="1" t="n">
        <v>4002</v>
      </c>
      <c r="B4004" t="inlineStr">
        <is>
          <t>ate</t>
        </is>
      </c>
      <c r="C4004" t="n">
        <v>208</v>
      </c>
      <c r="D4004" t="inlineStr">
        <is>
          <t>{'react-pixelate', 'node-pixelate', '@conectate~ct-qr-tools'}</t>
        </is>
      </c>
    </row>
    <row r="4005">
      <c r="A4005" s="1" t="n">
        <v>4003</v>
      </c>
      <c r="B4005" t="inlineStr">
        <is>
          <t>instrumentation</t>
        </is>
      </c>
      <c r="C4005" t="n">
        <v>208</v>
      </c>
      <c r="D4005" t="inlineStr">
        <is>
          <t>{'opentelemetry-instrumentation-aws-sdk', '@yamadayuki~instrumentation-redis', 'zipkin-instrumentation-grpc-wrd'}</t>
        </is>
      </c>
    </row>
    <row r="4006">
      <c r="A4006" s="1" t="n">
        <v>4004</v>
      </c>
      <c r="B4006" t="inlineStr">
        <is>
          <t>und</t>
        </is>
      </c>
      <c r="C4006" t="n">
        <v>208</v>
      </c>
      <c r="D4006" t="inlineStr">
        <is>
          <t>{'@dsr-rollback-org-urali-undam-caddy-gelid~dsr-rollback-package-urali-undam-caddy-gelid', '@dsr-rollback-org-vapor-laund-piton-attic~dsr-rollback-package-vapor-laund-piton-attic', 'clound-server'}</t>
        </is>
      </c>
    </row>
    <row r="4007">
      <c r="A4007" s="1" t="n">
        <v>4005</v>
      </c>
      <c r="B4007" t="inlineStr">
        <is>
          <t>pair</t>
        </is>
      </c>
      <c r="C4007" t="n">
        <v>208</v>
      </c>
      <c r="D4007" t="inlineStr">
        <is>
          <t>{'re-pair', '@mhfernnn~lotide_pair', '@kikilo~dictionary-quiz-pair-words'}</t>
        </is>
      </c>
    </row>
    <row r="4008">
      <c r="A4008" s="1" t="n">
        <v>4006</v>
      </c>
      <c r="B4008" t="inlineStr">
        <is>
          <t>north</t>
        </is>
      </c>
      <c r="C4008" t="n">
        <v>208</v>
      </c>
      <c r="D4008" t="inlineStr">
        <is>
          <t>{'generator-north', '@northscaler~elasticsearch-test-support', '@south-to-north-platform~helper-api'}</t>
        </is>
      </c>
    </row>
    <row r="4009">
      <c r="A4009" s="1" t="n">
        <v>4007</v>
      </c>
      <c r="B4009" t="inlineStr">
        <is>
          <t>kes</t>
        </is>
      </c>
      <c r="C4009" t="n">
        <v>207</v>
      </c>
      <c r="D4009" t="inlineStr">
        <is>
          <t>{'testdirectorykesem', 'dsr-rollback-package-hykes-amide-frith-camas', '@dsr-org-uhlan-began-baste-rykes~test-dsr-org-uhlan-began-baste-rykes'}</t>
        </is>
      </c>
    </row>
    <row r="4010">
      <c r="A4010" s="1" t="n">
        <v>4008</v>
      </c>
      <c r="B4010" t="inlineStr">
        <is>
          <t>hut</t>
        </is>
      </c>
      <c r="C4010" t="n">
        <v>207</v>
      </c>
      <c r="D4010" t="inlineStr">
        <is>
          <t>{'@dsr-user-hutia-auxin-mucic-citer~dsr-package-public-hutia-auxin-mucic-citer', '@huteming~ui-animation', 'dsr-package-fryer-fifth-hutia-unbid'}</t>
        </is>
      </c>
    </row>
    <row r="4011">
      <c r="A4011" s="1" t="n">
        <v>4009</v>
      </c>
      <c r="B4011" t="inlineStr">
        <is>
          <t>dataset</t>
        </is>
      </c>
      <c r="C4011" t="n">
        <v>207</v>
      </c>
      <c r="D4011" t="inlineStr">
        <is>
          <t>{'zh-dataset-inews', 'babel-plugin-styled-components-dataset', 'dataset-diff'}</t>
        </is>
      </c>
    </row>
    <row r="4012">
      <c r="A4012" s="1" t="n">
        <v>4010</v>
      </c>
      <c r="B4012" t="inlineStr">
        <is>
          <t>sqlite3</t>
        </is>
      </c>
      <c r="C4012" t="n">
        <v>207</v>
      </c>
      <c r="D4012" t="inlineStr">
        <is>
          <t>{'@louislam~sqlite3', '@opam-alpha~sqlite3', '@homeofthings~nestjs-sqlite3'}</t>
        </is>
      </c>
    </row>
    <row r="4013">
      <c r="A4013" s="1" t="n">
        <v>4011</v>
      </c>
      <c r="B4013" t="inlineStr">
        <is>
          <t>production</t>
        </is>
      </c>
      <c r="C4013" t="n">
        <v>207</v>
      </c>
      <c r="D4013" t="inlineStr">
        <is>
          <t>{'production-web', 'odoo12-addon-account-invoice-production-lot', 'trytond-production-work'}</t>
        </is>
      </c>
    </row>
    <row r="4014">
      <c r="A4014" s="1" t="n">
        <v>4012</v>
      </c>
      <c r="B4014" t="inlineStr">
        <is>
          <t>ria</t>
        </is>
      </c>
      <c r="C4014" t="n">
        <v>207</v>
      </c>
      <c r="D4014" t="inlineStr">
        <is>
          <t>{'@ria-develop~js-test-package', 'cordova-plugin-biometria-nitgen', 'edpx-ria'}</t>
        </is>
      </c>
    </row>
    <row r="4015">
      <c r="A4015" s="1" t="n">
        <v>4013</v>
      </c>
      <c r="B4015" t="inlineStr">
        <is>
          <t>phan</t>
        </is>
      </c>
      <c r="C4015" t="n">
        <v>207</v>
      </c>
      <c r="D4015" t="inlineStr">
        <is>
          <t>{'phanterpwa', 'phantconfig-graffix2', '@phanan~vuebus'}</t>
        </is>
      </c>
    </row>
    <row r="4016">
      <c r="A4016" s="1" t="n">
        <v>4014</v>
      </c>
      <c r="B4016" t="inlineStr">
        <is>
          <t>threejs</t>
        </is>
      </c>
      <c r="C4016" t="n">
        <v>207</v>
      </c>
      <c r="D4016" t="inlineStr">
        <is>
          <t>{'@doodle3d~threejs-export-stl', 'ensemblejs-threejs', 'threejs-gui-scene'}</t>
        </is>
      </c>
    </row>
    <row r="4017">
      <c r="A4017" s="1" t="n">
        <v>4015</v>
      </c>
      <c r="B4017" t="inlineStr">
        <is>
          <t>webp</t>
        </is>
      </c>
      <c r="C4017" t="n">
        <v>207</v>
      </c>
      <c r="D4017" t="inlineStr">
        <is>
          <t>{'imgs-to-webp', 'webpack-css-replace-images-to-webp', '@oconnorct1~webp-js'}</t>
        </is>
      </c>
    </row>
    <row r="4018">
      <c r="A4018" s="1" t="n">
        <v>4016</v>
      </c>
      <c r="B4018" t="inlineStr">
        <is>
          <t>wal</t>
        </is>
      </c>
      <c r="C4018" t="n">
        <v>207</v>
      </c>
      <c r="D4018" t="inlineStr">
        <is>
          <t>{'@dsr-user-tatts-walis-talcs-flamy~dsr-package-public-tatts-walis-talcs-flamy', 'dsr-delete-wubwub-urged-waler-spode-tabor', 'pywalfox'}</t>
        </is>
      </c>
    </row>
    <row r="4019">
      <c r="A4019" s="1" t="n">
        <v>4017</v>
      </c>
      <c r="B4019" t="inlineStr">
        <is>
          <t>fluentui</t>
        </is>
      </c>
      <c r="C4019" t="n">
        <v>207</v>
      </c>
      <c r="D4019" t="inlineStr">
        <is>
          <t>{'@fluentui~state', '@fluentui-react-native~persona-coin', '@fluentui~web-components'}</t>
        </is>
      </c>
    </row>
    <row r="4020">
      <c r="A4020" s="1" t="n">
        <v>4018</v>
      </c>
      <c r="B4020" t="inlineStr">
        <is>
          <t>shen</t>
        </is>
      </c>
      <c r="C4020" t="n">
        <v>207</v>
      </c>
      <c r="D4020" t="inlineStr">
        <is>
          <t>{'@xiaolongshen~react-native-pdf-view', 'menshen', 'shenyuan-coundown'}</t>
        </is>
      </c>
    </row>
    <row r="4021">
      <c r="A4021" s="1" t="n">
        <v>4019</v>
      </c>
      <c r="B4021" t="inlineStr">
        <is>
          <t>gify</t>
        </is>
      </c>
      <c r="C4021" t="n">
        <v>207</v>
      </c>
      <c r="D4021" t="inlineStr">
        <is>
          <t>{'ngify', '@lodgify~ui', 'pugify-html'}</t>
        </is>
      </c>
    </row>
    <row r="4022">
      <c r="A4022" s="1" t="n">
        <v>4020</v>
      </c>
      <c r="B4022" t="inlineStr">
        <is>
          <t>mocker</t>
        </is>
      </c>
      <c r="C4022" t="n">
        <v>207</v>
      </c>
      <c r="D4022" t="inlineStr">
        <is>
          <t>{'httpmocker', 'mocker-data-webpack', 'simple_mocker'}</t>
        </is>
      </c>
    </row>
    <row r="4023">
      <c r="A4023" s="1" t="n">
        <v>4021</v>
      </c>
      <c r="B4023" t="inlineStr">
        <is>
          <t>pir</t>
        </is>
      </c>
      <c r="C4023" t="n">
        <v>207</v>
      </c>
      <c r="D4023" t="inlineStr">
        <is>
          <t>{'@piros~dashboard', 'apiritif', 'piral-instance-webpack-plugin'}</t>
        </is>
      </c>
    </row>
    <row r="4024">
      <c r="A4024" s="1" t="n">
        <v>4022</v>
      </c>
      <c r="B4024" t="inlineStr">
        <is>
          <t>wood</t>
        </is>
      </c>
      <c r="C4024" t="n">
        <v>207</v>
      </c>
      <c r="D4024" t="inlineStr">
        <is>
          <t>{'wood-requestbody-ext', '@bryanwood~lt', 'woodlejs'}</t>
        </is>
      </c>
    </row>
    <row r="4025">
      <c r="A4025" s="1" t="n">
        <v>4023</v>
      </c>
      <c r="B4025" t="inlineStr">
        <is>
          <t>uswitch</t>
        </is>
      </c>
      <c r="C4025" t="n">
        <v>207</v>
      </c>
      <c r="D4025" t="inlineStr">
        <is>
          <t>{'@uswitch~trustyle.loading-spinner', '@uswitch~trustyle.awards-tag', '@uswitch~instyle.kpi-summary'}</t>
        </is>
      </c>
    </row>
    <row r="4026">
      <c r="A4026" s="1" t="n">
        <v>4024</v>
      </c>
      <c r="B4026" t="inlineStr">
        <is>
          <t>f2</t>
        </is>
      </c>
      <c r="C4026" t="n">
        <v>207</v>
      </c>
      <c r="D4026" t="inlineStr">
        <is>
          <t>{'f2-validator', 'f2e-spec', 'e90433bc42934b3a3255f2a1f7063a589'}</t>
        </is>
      </c>
    </row>
    <row r="4027">
      <c r="A4027" s="1" t="n">
        <v>4025</v>
      </c>
      <c r="B4027" t="inlineStr">
        <is>
          <t>progressbar</t>
        </is>
      </c>
      <c r="C4027" t="n">
        <v>206</v>
      </c>
      <c r="D4027" t="inlineStr">
        <is>
          <t>{'react-native-tiktok-progressbar', 'vue-resource-progressbar-interceptor', '@types~electron-progressbar'}</t>
        </is>
      </c>
    </row>
    <row r="4028">
      <c r="A4028" s="1" t="n">
        <v>4026</v>
      </c>
      <c r="B4028" t="inlineStr">
        <is>
          <t>research</t>
        </is>
      </c>
      <c r="C4028" t="n">
        <v>206</v>
      </c>
      <c r="D4028" t="inlineStr">
        <is>
          <t>{'wc-research-bobi', 'semantic-release-research', 'nodejs-research'}</t>
        </is>
      </c>
    </row>
    <row r="4029">
      <c r="A4029" s="1" t="n">
        <v>4027</v>
      </c>
      <c r="B4029" t="inlineStr">
        <is>
          <t>bloss</t>
        </is>
      </c>
      <c r="C4029" t="n">
        <v>206</v>
      </c>
      <c r="D4029" t="inlineStr">
        <is>
          <t>{'@blossm~command-post', '@blossm~projection-replay', '@blossm~command-antenna-post'}</t>
        </is>
      </c>
    </row>
    <row r="4030">
      <c r="A4030" s="1" t="n">
        <v>4028</v>
      </c>
      <c r="B4030" t="inlineStr">
        <is>
          <t>tin</t>
        </is>
      </c>
      <c r="C4030" t="n">
        <v>206</v>
      </c>
      <c r="D4030" t="inlineStr">
        <is>
          <t>{'tineye-services', 'tin-can-json-schema', '@tinpham~common'}</t>
        </is>
      </c>
    </row>
    <row r="4031">
      <c r="A4031" s="1" t="n">
        <v>4029</v>
      </c>
      <c r="B4031" t="inlineStr">
        <is>
          <t>lucky</t>
        </is>
      </c>
      <c r="C4031" t="n">
        <v>206</v>
      </c>
      <c r="D4031" t="inlineStr">
        <is>
          <t>{'@luckyfinance~sdk', '@luckylab~json-formater', 'lucky-vue'}</t>
        </is>
      </c>
    </row>
    <row r="4032">
      <c r="A4032" s="1" t="n">
        <v>4030</v>
      </c>
      <c r="B4032" t="inlineStr">
        <is>
          <t>interaction</t>
        </is>
      </c>
      <c r="C4032" t="n">
        <v>206</v>
      </c>
      <c r="D4032" t="inlineStr">
        <is>
          <t>{'@easyv~utils-interaction', 'pretty-interaction-icons', '@chplabo~leapmotion_interaction_engine'}</t>
        </is>
      </c>
    </row>
    <row r="4033">
      <c r="A4033" s="1" t="n">
        <v>4031</v>
      </c>
      <c r="B4033" t="inlineStr">
        <is>
          <t>xia</t>
        </is>
      </c>
      <c r="C4033" t="n">
        <v>206</v>
      </c>
      <c r="D4033" t="inlineStr">
        <is>
          <t>{'erhua-tianxiadiyi-happy', '@xiawpohr~buidler-ethers', 'xiabaiwei-test3-demo'}</t>
        </is>
      </c>
    </row>
    <row r="4034">
      <c r="A4034" s="1" t="n">
        <v>4032</v>
      </c>
      <c r="B4034" t="inlineStr">
        <is>
          <t>drone</t>
        </is>
      </c>
      <c r="C4034" t="n">
        <v>206</v>
      </c>
      <c r="D4034" t="inlineStr">
        <is>
          <t>{'@dsr-rollback-org-flams-drone-meris-clote~dsr-rollback-package-flams-drone-meris-clote', 'drone-coverage', 'caf_ardrone_setup'}</t>
        </is>
      </c>
    </row>
    <row r="4035">
      <c r="A4035" s="1" t="n">
        <v>4033</v>
      </c>
      <c r="B4035" t="inlineStr">
        <is>
          <t>phase</t>
        </is>
      </c>
      <c r="C4035" t="n">
        <v>206</v>
      </c>
      <c r="D4035" t="inlineStr">
        <is>
          <t>{'dsr-package-press-jeely-buggy-phase', 'lrphase', 'lunarphase'}</t>
        </is>
      </c>
    </row>
    <row r="4036">
      <c r="A4036" s="1" t="n">
        <v>4034</v>
      </c>
      <c r="B4036" t="inlineStr">
        <is>
          <t>fav</t>
        </is>
      </c>
      <c r="C4036" t="n">
        <v>206</v>
      </c>
      <c r="D4036" t="inlineStr">
        <is>
          <t>{'@fav~text.constant-case', '@fav~text.unique', 'test-dsr-package-kawed-kyats-favus-arear'}</t>
        </is>
      </c>
    </row>
    <row r="4037">
      <c r="A4037" s="1" t="n">
        <v>4035</v>
      </c>
      <c r="B4037" t="inlineStr">
        <is>
          <t>sport</t>
        </is>
      </c>
      <c r="C4037" t="n">
        <v>206</v>
      </c>
      <c r="D4037" t="inlineStr">
        <is>
          <t>{'hp-sportization-notification', 'test-mlw1-sport-stole', 'import-sort-style-sportbuddy'}</t>
        </is>
      </c>
    </row>
    <row r="4038">
      <c r="A4038" s="1" t="n">
        <v>4036</v>
      </c>
      <c r="B4038" t="inlineStr">
        <is>
          <t>bj</t>
        </is>
      </c>
      <c r="C4038" t="n">
        <v>206</v>
      </c>
      <c r="D4038" t="inlineStr">
        <is>
          <t>{'bjutnet', 'bj-import-file', 'ywbj-ui-11'}</t>
        </is>
      </c>
    </row>
    <row r="4039">
      <c r="A4039" s="1" t="n">
        <v>4037</v>
      </c>
      <c r="B4039" t="inlineStr">
        <is>
          <t>injection</t>
        </is>
      </c>
      <c r="C4039" t="n">
        <v>206</v>
      </c>
      <c r="D4039" t="inlineStr">
        <is>
          <t>{'npm-dependency-injection', 'async-injection', '@nodert-win10-20h1~windows.ui.input.preview.injection'}</t>
        </is>
      </c>
    </row>
    <row r="4040">
      <c r="A4040" s="1" t="n">
        <v>4038</v>
      </c>
      <c r="B4040" t="inlineStr">
        <is>
          <t>salt</t>
        </is>
      </c>
      <c r="C4040" t="n">
        <v>206</v>
      </c>
      <c r="D4040" t="inlineStr">
        <is>
          <t>{'@saltcorn~system-info', 'strongsalt-strongdoc-python-sdk', 'bcrypt-salt'}</t>
        </is>
      </c>
    </row>
    <row r="4041">
      <c r="A4041" s="1" t="n">
        <v>4039</v>
      </c>
      <c r="B4041" t="inlineStr">
        <is>
          <t>conditional</t>
        </is>
      </c>
      <c r="C4041" t="n">
        <v>206</v>
      </c>
      <c r="D4041" t="inlineStr">
        <is>
          <t>{'@webriq-pagebuilder~sanity-plugin-input-component-conditional-fields', 'node-sass-conditional-importer', 'regex-empty-conditional-comments'}</t>
        </is>
      </c>
    </row>
    <row r="4042">
      <c r="A4042" s="1" t="n">
        <v>4040</v>
      </c>
      <c r="B4042" t="inlineStr">
        <is>
          <t>opus</t>
        </is>
      </c>
      <c r="C4042" t="n">
        <v>206</v>
      </c>
      <c r="D4042" t="inlineStr">
        <is>
          <t>{'@opuscapita~slate-simulator', 'opus-angular-seed-core', 'kryptopus-bot'}</t>
        </is>
      </c>
    </row>
    <row r="4043">
      <c r="A4043" s="1" t="n">
        <v>4041</v>
      </c>
      <c r="B4043" t="inlineStr">
        <is>
          <t>lua</t>
        </is>
      </c>
      <c r="C4043" t="n">
        <v>205</v>
      </c>
      <c r="D4043" t="inlineStr">
        <is>
          <t>{'lua-cruncher', 'lua_nice', 'lua-src'}</t>
        </is>
      </c>
    </row>
    <row r="4044">
      <c r="A4044" s="1" t="n">
        <v>4042</v>
      </c>
      <c r="B4044" t="inlineStr">
        <is>
          <t>o2</t>
        </is>
      </c>
      <c r="C4044" t="n">
        <v>205</v>
      </c>
      <c r="D4044" t="inlineStr">
        <is>
          <t>{'o2.shim', 'o2o-portal', 'o2-auth-fb-service-project'}</t>
        </is>
      </c>
    </row>
    <row r="4045">
      <c r="A4045" s="1" t="n">
        <v>4043</v>
      </c>
      <c r="B4045" t="inlineStr">
        <is>
          <t>buy</t>
        </is>
      </c>
      <c r="C4045" t="n">
        <v>205</v>
      </c>
      <c r="D4045" t="inlineStr">
        <is>
          <t>{'e_bay_buy_api', 'eslint-config-ezbuy', 'buycoins-graphql-sdk'}</t>
        </is>
      </c>
    </row>
    <row r="4046">
      <c r="A4046" s="1" t="n">
        <v>4044</v>
      </c>
      <c r="B4046" t="inlineStr">
        <is>
          <t>aim</t>
        </is>
      </c>
      <c r="C4046" t="n">
        <v>205</v>
      </c>
      <c r="D4046" t="inlineStr">
        <is>
          <t>{'vxe-table-aimin', '@aliconnect~aim-markdown', 'aimlabs-js-starter'}</t>
        </is>
      </c>
    </row>
    <row r="4047">
      <c r="A4047" s="1" t="n">
        <v>4045</v>
      </c>
      <c r="B4047" t="inlineStr">
        <is>
          <t>guru</t>
        </is>
      </c>
      <c r="C4047" t="n">
        <v>205</v>
      </c>
      <c r="D4047" t="inlineStr">
        <is>
          <t>{'graphql-guru-sequelize', 'mizuguruma-store', 'guru-ui'}</t>
        </is>
      </c>
    </row>
    <row r="4048">
      <c r="A4048" s="1" t="n">
        <v>4046</v>
      </c>
      <c r="B4048" t="inlineStr">
        <is>
          <t>nite</t>
        </is>
      </c>
      <c r="C4048" t="n">
        <v>205</v>
      </c>
      <c r="D4048" t="inlineStr">
        <is>
          <t>{'nitebell-lib', '@cognite~gearbox', '@cognite~preview-cli'}</t>
        </is>
      </c>
    </row>
    <row r="4049">
      <c r="A4049" s="1" t="n">
        <v>4047</v>
      </c>
      <c r="B4049" t="inlineStr">
        <is>
          <t>a2</t>
        </is>
      </c>
      <c r="C4049" t="n">
        <v>205</v>
      </c>
      <c r="D4049" t="inlineStr">
        <is>
          <t>{'smart-article-a2', '@a2h1t4k4~sayhello', 'a2ml'}</t>
        </is>
      </c>
    </row>
    <row r="4050">
      <c r="A4050" s="1" t="n">
        <v>4048</v>
      </c>
      <c r="B4050" t="inlineStr">
        <is>
          <t>uniapp</t>
        </is>
      </c>
      <c r="C4050" t="n">
        <v>205</v>
      </c>
      <c r="D4050" t="inlineStr">
        <is>
          <t>{'zg-sdk-uniapp', 'ml-uniapp-request', '@lichao.frankli~uniapp-global-components-register-plugin'}</t>
        </is>
      </c>
    </row>
    <row r="4051">
      <c r="A4051" s="1" t="n">
        <v>4049</v>
      </c>
      <c r="B4051" t="inlineStr">
        <is>
          <t>interop</t>
        </is>
      </c>
      <c r="C4051" t="n">
        <v>205</v>
      </c>
      <c r="D4051" t="inlineStr">
        <is>
          <t>{'@interop-ui~react-code', '@ryb73~bs-51-52-interop-a', 'vc-interop-tests'}</t>
        </is>
      </c>
    </row>
    <row r="4052">
      <c r="A4052" s="1" t="n">
        <v>4050</v>
      </c>
      <c r="B4052" t="inlineStr">
        <is>
          <t>stark</t>
        </is>
      </c>
      <c r="C4052" t="n">
        <v>205</v>
      </c>
      <c r="D4052" t="inlineStr">
        <is>
          <t>{'@aligov~tpl-stark-subapp-vue', 'dsr-rollback-package-stark-chimb-women-mulct', '@nationalbankbelgium~stark-core'}</t>
        </is>
      </c>
    </row>
    <row r="4053">
      <c r="A4053" s="1" t="n">
        <v>4051</v>
      </c>
      <c r="B4053" t="inlineStr">
        <is>
          <t>bespoke</t>
        </is>
      </c>
      <c r="C4053" t="n">
        <v>205</v>
      </c>
      <c r="D4053" t="inlineStr">
        <is>
          <t>{'@thebespokepixel~string', '@thebespokepixel~guppy-post-flow-feature-publish', '@thebespokepixel~shoal-node'}</t>
        </is>
      </c>
    </row>
    <row r="4054">
      <c r="A4054" s="1" t="n">
        <v>4052</v>
      </c>
      <c r="B4054" t="inlineStr">
        <is>
          <t>sas</t>
        </is>
      </c>
      <c r="C4054" t="n">
        <v>205</v>
      </c>
      <c r="D4054" t="inlineStr">
        <is>
          <t>{'dsr-rollback-package-sowle-stang-polio-tosas', '@sasjs~adapter', 'sasd'}</t>
        </is>
      </c>
    </row>
    <row r="4055">
      <c r="A4055" s="1" t="n">
        <v>4053</v>
      </c>
      <c r="B4055" t="inlineStr">
        <is>
          <t>saber</t>
        </is>
      </c>
      <c r="C4055" t="n">
        <v>205</v>
      </c>
      <c r="D4055" t="inlineStr">
        <is>
          <t>{'saber-highlight-css', 'leetsaber-lightsaber', 'saber-admin'}</t>
        </is>
      </c>
    </row>
    <row r="4056">
      <c r="A4056" s="1" t="n">
        <v>4054</v>
      </c>
      <c r="B4056" t="inlineStr">
        <is>
          <t>hermes</t>
        </is>
      </c>
      <c r="C4056" t="n">
        <v>204</v>
      </c>
      <c r="D4056" t="inlineStr">
        <is>
          <t>{'g2s-hermes', '@beatgig~hermes', 'xo-hermes-checkout'}</t>
        </is>
      </c>
    </row>
    <row r="4057">
      <c r="A4057" s="1" t="n">
        <v>4055</v>
      </c>
      <c r="B4057" t="inlineStr">
        <is>
          <t>opal</t>
        </is>
      </c>
      <c r="C4057" t="n">
        <v>204</v>
      </c>
      <c r="D4057" t="inlineStr">
        <is>
          <t>{'opal-azure-cli-cloud', '@riim~opal-dropdown', 'opal-azure-cli-cognitiveservices'}</t>
        </is>
      </c>
    </row>
    <row r="4058">
      <c r="A4058" s="1" t="n">
        <v>4056</v>
      </c>
      <c r="B4058" t="inlineStr">
        <is>
          <t>s2</t>
        </is>
      </c>
      <c r="C4058" t="n">
        <v>204</v>
      </c>
      <c r="D4058" t="inlineStr">
        <is>
          <t>{'@axmit~s2q-api', 'babel-plugin-s2s-d-action-constants', 'babel-plugin-s2s-d-action-tests'}</t>
        </is>
      </c>
    </row>
    <row r="4059">
      <c r="A4059" s="1" t="n">
        <v>4057</v>
      </c>
      <c r="B4059" t="inlineStr">
        <is>
          <t>yong</t>
        </is>
      </c>
      <c r="C4059" t="n">
        <v>204</v>
      </c>
      <c r="D4059" t="inlineStr">
        <is>
          <t>{'tongyong-v2-sdk', 'shiyongnode', '@liyongning~lyn-comp-lib'}</t>
        </is>
      </c>
    </row>
    <row r="4060">
      <c r="A4060" s="1" t="n">
        <v>4058</v>
      </c>
      <c r="B4060" t="inlineStr">
        <is>
          <t>ster</t>
        </is>
      </c>
      <c r="C4060" t="n">
        <v>204</v>
      </c>
      <c r="D4060" t="inlineStr">
        <is>
          <t>{'ojster', '@jlongster~electron-builder-lib', '@jlongster~sentry-metrics-actual'}</t>
        </is>
      </c>
    </row>
    <row r="4061">
      <c r="A4061" s="1" t="n">
        <v>4059</v>
      </c>
      <c r="B4061" t="inlineStr">
        <is>
          <t>bugsnag</t>
        </is>
      </c>
      <c r="C4061" t="n">
        <v>204</v>
      </c>
      <c r="D4061" t="inlineStr">
        <is>
          <t>{'egg-bugsnag', 'micro-bugsnag', '@thinman~bugsnag-build-reporter'}</t>
        </is>
      </c>
    </row>
    <row r="4062">
      <c r="A4062" s="1" t="n">
        <v>4060</v>
      </c>
      <c r="B4062" t="inlineStr">
        <is>
          <t>winter</t>
        </is>
      </c>
      <c r="C4062" t="n">
        <v>204</v>
      </c>
      <c r="D4062" t="inlineStr">
        <is>
          <t>{'wintersmith-markdown-it', 'wintersmith-appengine', 'wintersmith-l10n'}</t>
        </is>
      </c>
    </row>
    <row r="4063">
      <c r="A4063" s="1" t="n">
        <v>4061</v>
      </c>
      <c r="B4063" t="inlineStr">
        <is>
          <t>cerebro</t>
        </is>
      </c>
      <c r="C4063" t="n">
        <v>204</v>
      </c>
      <c r="D4063" t="inlineStr">
        <is>
          <t>{'@devmedoo~cerebro-ui', '@anolilab~cerebro-semver-extension', 'cerebro-stackoverflow'}</t>
        </is>
      </c>
    </row>
    <row r="4064">
      <c r="A4064" s="1" t="n">
        <v>4062</v>
      </c>
      <c r="B4064" t="inlineStr">
        <is>
          <t>jsupm</t>
        </is>
      </c>
      <c r="C4064" t="n">
        <v>204</v>
      </c>
      <c r="D4064" t="inlineStr">
        <is>
          <t>{'jsupm_tsl2561', 'jsupm_mpr121', 'jsupm_ds1307'}</t>
        </is>
      </c>
    </row>
    <row r="4065">
      <c r="A4065" s="1" t="n">
        <v>4063</v>
      </c>
      <c r="B4065" t="inlineStr">
        <is>
          <t>cassandra</t>
        </is>
      </c>
      <c r="C4065" t="n">
        <v>204</v>
      </c>
      <c r="D4065" t="inlineStr">
        <is>
          <t>{'cassandralauncher', 'aws-cdk-aws-cassandra', 'polyclay-cassandra-cql'}</t>
        </is>
      </c>
    </row>
    <row r="4066">
      <c r="A4066" s="1" t="n">
        <v>4064</v>
      </c>
      <c r="B4066" t="inlineStr">
        <is>
          <t>cai</t>
        </is>
      </c>
      <c r="C4066" t="n">
        <v>204</v>
      </c>
      <c r="D4066" t="inlineStr">
        <is>
          <t>{'@caiqichang~common', '@caiqichang~cnp', 'caihaidong-test-module'}</t>
        </is>
      </c>
    </row>
    <row r="4067">
      <c r="A4067" s="1" t="n">
        <v>4065</v>
      </c>
      <c r="B4067" t="inlineStr">
        <is>
          <t>dome</t>
        </is>
      </c>
      <c r="C4067" t="n">
        <v>204</v>
      </c>
      <c r="D4067" t="inlineStr">
        <is>
          <t>{'sj-godome', '@maxdome~redis', '@maxdome~request-maxdome'}</t>
        </is>
      </c>
    </row>
    <row r="4068">
      <c r="A4068" s="1" t="n">
        <v>4066</v>
      </c>
      <c r="B4068" t="inlineStr">
        <is>
          <t>sse</t>
        </is>
      </c>
      <c r="C4068" t="n">
        <v>204</v>
      </c>
      <c r="D4068" t="inlineStr">
        <is>
          <t>{'flask-sse', 'ssejson', 'react-native-sse-client'}</t>
        </is>
      </c>
    </row>
    <row r="4069">
      <c r="A4069" s="1" t="n">
        <v>4067</v>
      </c>
      <c r="B4069" t="inlineStr">
        <is>
          <t>wxapp</t>
        </is>
      </c>
      <c r="C4069" t="n">
        <v>203</v>
      </c>
      <c r="D4069" t="inlineStr">
        <is>
          <t>{'iyourcar-wxapp-webpack-plugin', 'redux-devtool-for-wxapp', 'wxapp-store'}</t>
        </is>
      </c>
    </row>
    <row r="4070">
      <c r="A4070" s="1" t="n">
        <v>4068</v>
      </c>
      <c r="B4070" t="inlineStr">
        <is>
          <t>goose</t>
        </is>
      </c>
      <c r="C4070" t="n">
        <v>203</v>
      </c>
      <c r="D4070" t="inlineStr">
        <is>
          <t>{'cra-template-goose', 'gooselock', '@xureilab~restgoose'}</t>
        </is>
      </c>
    </row>
    <row r="4071">
      <c r="A4071" s="1" t="n">
        <v>4069</v>
      </c>
      <c r="B4071" t="inlineStr">
        <is>
          <t>blossm</t>
        </is>
      </c>
      <c r="C4071" t="n">
        <v>203</v>
      </c>
      <c r="D4071" t="inlineStr">
        <is>
          <t>{'@blossm~command-post', '@blossm~projection-replay', '@blossm~command-antenna-post'}</t>
        </is>
      </c>
    </row>
    <row r="4072">
      <c r="A4072" s="1" t="n">
        <v>4070</v>
      </c>
      <c r="B4072" t="inlineStr">
        <is>
          <t>rong</t>
        </is>
      </c>
      <c r="C4072" t="n">
        <v>203</v>
      </c>
      <c r="D4072" t="inlineStr">
        <is>
          <t>{'rotate-guxiaorong', '@keqingrong~react-native-cli-apis', '@rongcloud~imlib-v4'}</t>
        </is>
      </c>
    </row>
    <row r="4073">
      <c r="A4073" s="1" t="n">
        <v>4071</v>
      </c>
      <c r="B4073" t="inlineStr">
        <is>
          <t>dots</t>
        </is>
      </c>
      <c r="C4073" t="n">
        <v>203</v>
      </c>
      <c r="D4073" t="inlineStr">
        <is>
          <t>{'@luxrobo~modi-img2dots', 'andresdotsh', '@watheia~app.ui.design.dots-pattern'}</t>
        </is>
      </c>
    </row>
    <row r="4074">
      <c r="A4074" s="1" t="n">
        <v>4072</v>
      </c>
      <c r="B4074" t="inlineStr">
        <is>
          <t>description</t>
        </is>
      </c>
      <c r="C4074" t="n">
        <v>203</v>
      </c>
      <c r="D4074" t="inlineStr">
        <is>
          <t>{'description-example', 'minim-api-description', 'cordova-ios-session-description-handler'}</t>
        </is>
      </c>
    </row>
    <row r="4075">
      <c r="A4075" s="1" t="n">
        <v>4073</v>
      </c>
      <c r="B4075" t="inlineStr">
        <is>
          <t>zap</t>
        </is>
      </c>
      <c r="C4075" t="n">
        <v>203</v>
      </c>
      <c r="D4075" t="inlineStr">
        <is>
          <t>{'@ln-zap~bolt11', 'zap', 'rastreio-zap'}</t>
        </is>
      </c>
    </row>
    <row r="4076">
      <c r="A4076" s="1" t="n">
        <v>4074</v>
      </c>
      <c r="B4076" t="inlineStr">
        <is>
          <t>gettext</t>
        </is>
      </c>
      <c r="C4076" t="n">
        <v>203</v>
      </c>
      <c r="D4076" t="inlineStr">
        <is>
          <t>{'angular-gettext-cli', '@ember-gettext~ember-l10n', '@paiuolo~pai-vue-gettext'}</t>
        </is>
      </c>
    </row>
    <row r="4077">
      <c r="A4077" s="1" t="n">
        <v>4075</v>
      </c>
      <c r="B4077" t="inlineStr">
        <is>
          <t>embedded</t>
        </is>
      </c>
      <c r="C4077" t="n">
        <v>203</v>
      </c>
      <c r="D4077" t="inlineStr">
        <is>
          <t>{'@embedded~event', 'iris-embedded-sdk', 'knowledgeworker-embedded-asset-api'}</t>
        </is>
      </c>
    </row>
    <row r="4078">
      <c r="A4078" s="1" t="n">
        <v>4076</v>
      </c>
      <c r="B4078" t="inlineStr">
        <is>
          <t>books</t>
        </is>
      </c>
      <c r="C4078" t="n">
        <v>203</v>
      </c>
      <c r="D4078" t="inlineStr">
        <is>
          <t>{'@kickthebooks~test', 'megapis-new-books', 'freshbooks-cli-task'}</t>
        </is>
      </c>
    </row>
    <row r="4079">
      <c r="A4079" s="1" t="n">
        <v>4077</v>
      </c>
      <c r="B4079" t="inlineStr">
        <is>
          <t>jstransformer</t>
        </is>
      </c>
      <c r="C4079" t="n">
        <v>203</v>
      </c>
      <c r="D4079" t="inlineStr">
        <is>
          <t>{'jstransformer-coffeekup', 'jstransformer-fest', 'jstransformer-j140'}</t>
        </is>
      </c>
    </row>
    <row r="4080">
      <c r="A4080" s="1" t="n">
        <v>4078</v>
      </c>
      <c r="B4080" t="inlineStr">
        <is>
          <t>niu</t>
        </is>
      </c>
      <c r="C4080" t="n">
        <v>203</v>
      </c>
      <c r="D4080" t="inlineStr">
        <is>
          <t>{'xiaoniu-tr-free', '@jarvisniu~upload-oss', '@niubalib~typescript-libs'}</t>
        </is>
      </c>
    </row>
    <row r="4081">
      <c r="A4081" s="1" t="n">
        <v>4079</v>
      </c>
      <c r="B4081" t="inlineStr">
        <is>
          <t>r3</t>
        </is>
      </c>
      <c r="C4081" t="n">
        <v>203</v>
      </c>
      <c r="D4081" t="inlineStr">
        <is>
          <t>{'app-r3', '@s1lv3rsph3r3~metropolitan', '@r3plica~cloudinary'}</t>
        </is>
      </c>
    </row>
    <row r="4082">
      <c r="A4082" s="1" t="n">
        <v>4080</v>
      </c>
      <c r="B4082" t="inlineStr">
        <is>
          <t>metric</t>
        </is>
      </c>
      <c r="C4082" t="n">
        <v>203</v>
      </c>
      <c r="D4082" t="inlineStr">
        <is>
          <t>{'metricify', '@dagonmetric~translit-js', 'levenshtein-metric'}</t>
        </is>
      </c>
    </row>
    <row r="4083">
      <c r="A4083" s="1" t="n">
        <v>4081</v>
      </c>
      <c r="B4083" t="inlineStr">
        <is>
          <t>electrode</t>
        </is>
      </c>
      <c r="C4083" t="n">
        <v>203</v>
      </c>
      <c r="D4083" t="inlineStr">
        <is>
          <t>{'electrode-electrify', 'electrode-node-resolver', 'electrode-ota-server-auth-validate'}</t>
        </is>
      </c>
    </row>
    <row r="4084">
      <c r="A4084" s="1" t="n">
        <v>4082</v>
      </c>
      <c r="B4084" t="inlineStr">
        <is>
          <t>origami</t>
        </is>
      </c>
      <c r="C4084" t="n">
        <v>203</v>
      </c>
      <c r="D4084" t="inlineStr">
        <is>
          <t>{'@origami~cli', '@origamijs~zen-form-row', '@origamijs~zen-radio-icons'}</t>
        </is>
      </c>
    </row>
    <row r="4085">
      <c r="A4085" s="1" t="n">
        <v>4083</v>
      </c>
      <c r="B4085" t="inlineStr">
        <is>
          <t>fallback</t>
        </is>
      </c>
      <c r="C4085" t="n">
        <v>203</v>
      </c>
      <c r="D4085" t="inlineStr">
        <is>
          <t>{'react-delay-fallback', '@yume-chan~fallback-websocket', 'webpack-fallback-directory-resolver-plugin'}</t>
        </is>
      </c>
    </row>
    <row r="4086">
      <c r="A4086" s="1" t="n">
        <v>4084</v>
      </c>
      <c r="B4086" t="inlineStr">
        <is>
          <t>tls</t>
        </is>
      </c>
      <c r="C4086" t="n">
        <v>203</v>
      </c>
      <c r="D4086" t="inlineStr">
        <is>
          <t>{'tls-sig-api', 'python-mbedtls', '@pulumi~tls'}</t>
        </is>
      </c>
    </row>
    <row r="4087">
      <c r="A4087" s="1" t="n">
        <v>4085</v>
      </c>
      <c r="B4087" t="inlineStr">
        <is>
          <t>mal</t>
        </is>
      </c>
      <c r="C4087" t="n">
        <v>203</v>
      </c>
      <c r="D4087" t="inlineStr">
        <is>
          <t>{'@malven~eslint-config', 'dsr-package-bawrs-uncos-taces-malms', '@maldan~tslib-db-help'}</t>
        </is>
      </c>
    </row>
    <row r="4088">
      <c r="A4088" s="1" t="n">
        <v>4086</v>
      </c>
      <c r="B4088" t="inlineStr">
        <is>
          <t>rice</t>
        </is>
      </c>
      <c r="C4088" t="n">
        <v>203</v>
      </c>
      <c r="D4088" t="inlineStr">
        <is>
          <t>{'ricenoodle-vue-component', 'easyrice-uikit', 'form-designer-rice'}</t>
        </is>
      </c>
    </row>
    <row r="4089">
      <c r="A4089" s="1" t="n">
        <v>4087</v>
      </c>
      <c r="B4089" t="inlineStr">
        <is>
          <t>inferno</t>
        </is>
      </c>
      <c r="C4089" t="n">
        <v>203</v>
      </c>
      <c r="D4089" t="inlineStr">
        <is>
          <t>{'svgr-rollup-inferno', 'inferno-src', 'inferno-helmet'}</t>
        </is>
      </c>
    </row>
    <row r="4090">
      <c r="A4090" s="1" t="n">
        <v>4088</v>
      </c>
      <c r="B4090" t="inlineStr">
        <is>
          <t>devops</t>
        </is>
      </c>
      <c r="C4090" t="n">
        <v>202</v>
      </c>
      <c r="D4090" t="inlineStr">
        <is>
          <t>{'@bluefin605~entmodeller-devops', '@flight-control~devops-utils', '@eknowles~clio-devops'}</t>
        </is>
      </c>
    </row>
    <row r="4091">
      <c r="A4091" s="1" t="n">
        <v>4089</v>
      </c>
      <c r="B4091" t="inlineStr">
        <is>
          <t>jssdk</t>
        </is>
      </c>
      <c r="C4091" t="n">
        <v>202</v>
      </c>
      <c r="D4091" t="inlineStr">
        <is>
          <t>{'vue-wx-jssdk', '@sousoufe~jssdk', 'fpmc-jssdk'}</t>
        </is>
      </c>
    </row>
    <row r="4092">
      <c r="A4092" s="1" t="n">
        <v>4090</v>
      </c>
      <c r="B4092" t="inlineStr">
        <is>
          <t>pseudo</t>
        </is>
      </c>
      <c r="C4092" t="n">
        <v>202</v>
      </c>
      <c r="D4092" t="inlineStr">
        <is>
          <t>{'pseudoinput', 'pseudo-fetch', 'callbag-pseudo-rxjs'}</t>
        </is>
      </c>
    </row>
    <row r="4093">
      <c r="A4093" s="1" t="n">
        <v>4091</v>
      </c>
      <c r="B4093" t="inlineStr">
        <is>
          <t>reply</t>
        </is>
      </c>
      <c r="C4093" t="n">
        <v>202</v>
      </c>
      <c r="D4093" t="inlineStr">
        <is>
          <t>{'@preply~scout', 'dsr-package-bocca-reply-ocher-stied', 'dsr-package-jakes-reply-roars-lyric'}</t>
        </is>
      </c>
    </row>
    <row r="4094">
      <c r="A4094" s="1" t="n">
        <v>4092</v>
      </c>
      <c r="B4094" t="inlineStr">
        <is>
          <t>orientation</t>
        </is>
      </c>
      <c r="C4094" t="n">
        <v>202</v>
      </c>
      <c r="D4094" t="inlineStr">
        <is>
          <t>{'cordova-plugin-screen-orientation', 'use-orientation-change', '@cognifit~cordova-plugin-screen-orientation'}</t>
        </is>
      </c>
    </row>
    <row r="4095">
      <c r="A4095" s="1" t="n">
        <v>4093</v>
      </c>
      <c r="B4095" t="inlineStr">
        <is>
          <t>compo</t>
        </is>
      </c>
      <c r="C4095" t="n">
        <v>202</v>
      </c>
      <c r="D4095" t="inlineStr">
        <is>
          <t>{'test-mlw2-compo-yarns', 'compo-io', '@compodoc~ngd-core'}</t>
        </is>
      </c>
    </row>
    <row r="4096">
      <c r="A4096" s="1" t="n">
        <v>4094</v>
      </c>
      <c r="B4096" t="inlineStr">
        <is>
          <t>genesis</t>
        </is>
      </c>
      <c r="C4096" t="n">
        <v>202</v>
      </c>
      <c r="D4096" t="inlineStr">
        <is>
          <t>{'library-genesis', 'org.pinf.genesis.lib', 'genesis-tools'}</t>
        </is>
      </c>
    </row>
    <row r="4097">
      <c r="A4097" s="1" t="n">
        <v>4095</v>
      </c>
      <c r="B4097" t="inlineStr">
        <is>
          <t>gic</t>
        </is>
      </c>
      <c r="C4097" t="n">
        <v>202</v>
      </c>
      <c r="D4097" t="inlineStr">
        <is>
          <t>{'vue-upload-gic', '@datagica~datanote-api-job-balancer', '@datagica~parse-institutions'}</t>
        </is>
      </c>
    </row>
    <row r="4098">
      <c r="A4098" s="1" t="n">
        <v>4096</v>
      </c>
      <c r="B4098" t="inlineStr">
        <is>
          <t>cortex</t>
        </is>
      </c>
      <c r="C4098" t="n">
        <v>202</v>
      </c>
      <c r="D4098" t="inlineStr">
        <is>
          <t>{'@mnemotix~cortex-finder', '@geocortex~designer', '@mnemotix~cortex-addressbook'}</t>
        </is>
      </c>
    </row>
    <row r="4099">
      <c r="A4099" s="1" t="n">
        <v>4097</v>
      </c>
      <c r="B4099" t="inlineStr">
        <is>
          <t>multe</t>
        </is>
      </c>
      <c r="C4099" t="n">
        <v>202</v>
      </c>
      <c r="D4099" t="inlineStr">
        <is>
          <t>{'@types~multer-gridfs-storage', '@duydatpham~multer', '@zoucz~multerfiletype'}</t>
        </is>
      </c>
    </row>
    <row r="4100">
      <c r="A4100" s="1" t="n">
        <v>4098</v>
      </c>
      <c r="B4100" t="inlineStr">
        <is>
          <t>sendgrid</t>
        </is>
      </c>
      <c r="C4100" t="n">
        <v>202</v>
      </c>
      <c r="D4100" t="inlineStr">
        <is>
          <t>{'@ntegral~nestjs-sendgrid-client', 'smtp2sendgrid', 'sendgrid_promisie'}</t>
        </is>
      </c>
    </row>
    <row r="4101">
      <c r="A4101" s="1" t="n">
        <v>4099</v>
      </c>
      <c r="B4101" t="inlineStr">
        <is>
          <t>kinesis</t>
        </is>
      </c>
      <c r="C4101" t="n">
        <v>202</v>
      </c>
      <c r="D4101" t="inlineStr">
        <is>
          <t>{'@aws-solutions-constructs~aws-kinesisfirehose-s3-and-kinesisanalytics', 'pipe-to-kinesis-firehose', '@aws-cdk~aws-kinesis'}</t>
        </is>
      </c>
    </row>
    <row r="4102">
      <c r="A4102" s="1" t="n">
        <v>4100</v>
      </c>
      <c r="B4102" t="inlineStr">
        <is>
          <t>iam</t>
        </is>
      </c>
      <c r="C4102" t="n">
        <v>202</v>
      </c>
      <c r="D4102" t="inlineStr">
        <is>
          <t>{'iam-sudo', '@butlerlogic~node-iam-legacy-debug', 'iam-to-sqlite'}</t>
        </is>
      </c>
    </row>
    <row r="4103">
      <c r="A4103" s="1" t="n">
        <v>4101</v>
      </c>
      <c r="B4103" t="inlineStr">
        <is>
          <t>aid</t>
        </is>
      </c>
      <c r="C4103" t="n">
        <v>202</v>
      </c>
      <c r="D4103" t="inlineStr">
        <is>
          <t>{'@aidhub~aidhubroot', 'procaid', '@traaidmark~konstruct-part-field'}</t>
        </is>
      </c>
    </row>
    <row r="4104">
      <c r="A4104" s="1" t="n">
        <v>4102</v>
      </c>
      <c r="B4104" t="inlineStr">
        <is>
          <t>kiss</t>
        </is>
      </c>
      <c r="C4104" t="n">
        <v>202</v>
      </c>
      <c r="D4104" t="inlineStr">
        <is>
          <t>{'mockiss', 'kiss', 'kisscache'}</t>
        </is>
      </c>
    </row>
    <row r="4105">
      <c r="A4105" s="1" t="n">
        <v>4103</v>
      </c>
      <c r="B4105" t="inlineStr">
        <is>
          <t>analytic</t>
        </is>
      </c>
      <c r="C4105" t="n">
        <v>202</v>
      </c>
      <c r="D4105" t="inlineStr">
        <is>
          <t>{'analytic.php', 'odoo9-addon-analytic-base-department', 'odoo11-addon-account-analytic-default-account'}</t>
        </is>
      </c>
    </row>
    <row r="4106">
      <c r="A4106" s="1" t="n">
        <v>4104</v>
      </c>
      <c r="B4106" t="inlineStr">
        <is>
          <t>atlassian</t>
        </is>
      </c>
      <c r="C4106" t="n">
        <v>202</v>
      </c>
      <c r="D4106" t="inlineStr">
        <is>
          <t>{'atlassian-ecosystem-tutorial', 'passport-atlassian-oauth-stash', 'atlassian-crowd'}</t>
        </is>
      </c>
    </row>
    <row r="4107">
      <c r="A4107" s="1" t="n">
        <v>4105</v>
      </c>
      <c r="B4107" t="inlineStr">
        <is>
          <t>kubernetes</t>
        </is>
      </c>
      <c r="C4107" t="n">
        <v>202</v>
      </c>
      <c r="D4107" t="inlineStr">
        <is>
          <t>{'kubernetes-object-describer', '@seasquared~kubernetes-testkit', 'telegraf-kubernetes'}</t>
        </is>
      </c>
    </row>
    <row r="4108">
      <c r="A4108" s="1" t="n">
        <v>4106</v>
      </c>
      <c r="B4108" t="inlineStr">
        <is>
          <t>esdoc</t>
        </is>
      </c>
      <c r="C4108" t="n">
        <v>202</v>
      </c>
      <c r="D4108" t="inlineStr">
        <is>
          <t>{'broccoli-esdoc', 'grunt-plugin-esdoc', 'esdoc-flow-type-plugin'}</t>
        </is>
      </c>
    </row>
    <row r="4109">
      <c r="A4109" s="1" t="n">
        <v>4107</v>
      </c>
      <c r="B4109" t="inlineStr">
        <is>
          <t>handy</t>
        </is>
      </c>
      <c r="C4109" t="n">
        <v>201</v>
      </c>
      <c r="D4109" t="inlineStr">
        <is>
          <t>{'handy-react-components', 'handy-copy', '@js-handynotes~local-client'}</t>
        </is>
      </c>
    </row>
    <row r="4110">
      <c r="A4110" s="1" t="n">
        <v>4108</v>
      </c>
      <c r="B4110" t="inlineStr">
        <is>
          <t>els</t>
        </is>
      </c>
      <c r="C4110" t="n">
        <v>201</v>
      </c>
      <c r="D4110" t="inlineStr">
        <is>
          <t>{'@elsdoerfer~lightbox-framework', 'whatels', 'dsr-package-taels-ebons-gilpy-zabra'}</t>
        </is>
      </c>
    </row>
    <row r="4111">
      <c r="A4111" s="1" t="n">
        <v>4109</v>
      </c>
      <c r="B4111" t="inlineStr">
        <is>
          <t>vaad</t>
        </is>
      </c>
      <c r="C4111" t="n">
        <v>201</v>
      </c>
      <c r="D4111" t="inlineStr">
        <is>
          <t>{'@vaadin~vaadin-list-mixin', '@vaadin~form', '@vaadin~vaadin-virtual-list'}</t>
        </is>
      </c>
    </row>
    <row r="4112">
      <c r="A4112" s="1" t="n">
        <v>4110</v>
      </c>
      <c r="B4112" t="inlineStr">
        <is>
          <t>squat</t>
        </is>
      </c>
      <c r="C4112" t="n">
        <v>201</v>
      </c>
      <c r="D4112" t="inlineStr">
        <is>
          <t>{'@dsr-user-squat-debus-sutra-pilei~dsr-package-public-squat-debus-sutra-pilei', '@saasquatch~swingeducation-components-assets', '@samsquatch~alteryx-components'}</t>
        </is>
      </c>
    </row>
    <row r="4113">
      <c r="A4113" s="1" t="n">
        <v>4111</v>
      </c>
      <c r="B4113" t="inlineStr">
        <is>
          <t>plasma</t>
        </is>
      </c>
      <c r="C4113" t="n">
        <v>201</v>
      </c>
      <c r="D4113" t="inlineStr">
        <is>
          <t>{'plasma-node', '@sberdevices~plasma-core', '@plasma-platform~plasma-currency-formatter'}</t>
        </is>
      </c>
    </row>
    <row r="4114">
      <c r="A4114" s="1" t="n">
        <v>4112</v>
      </c>
      <c r="B4114" t="inlineStr">
        <is>
          <t>vip</t>
        </is>
      </c>
      <c r="C4114" t="n">
        <v>201</v>
      </c>
      <c r="D4114" t="inlineStr">
        <is>
          <t>{'@vipcoingold~js-client-v4', 'vip-node-sdk', 'vip-dialog'}</t>
        </is>
      </c>
    </row>
    <row r="4115">
      <c r="A4115" s="1" t="n">
        <v>4113</v>
      </c>
      <c r="B4115" t="inlineStr">
        <is>
          <t>rescript</t>
        </is>
      </c>
      <c r="C4115" t="n">
        <v>201</v>
      </c>
      <c r="D4115" t="inlineStr">
        <is>
          <t>{'@enspirit~rescript-markdown-it', 'rescript-use-postcss-config-workspaces-fix', 'rescript-fast-check'}</t>
        </is>
      </c>
    </row>
    <row r="4116">
      <c r="A4116" s="1" t="n">
        <v>4114</v>
      </c>
      <c r="B4116" t="inlineStr">
        <is>
          <t>agency</t>
        </is>
      </c>
      <c r="C4116" t="n">
        <v>201</v>
      </c>
      <c r="D4116" t="inlineStr">
        <is>
          <t>{'@deleteagency~device-observer', 'agency', '@gentsagency~create-email-template'}</t>
        </is>
      </c>
    </row>
    <row r="4117">
      <c r="A4117" s="1" t="n">
        <v>4115</v>
      </c>
      <c r="B4117" t="inlineStr">
        <is>
          <t>jamil</t>
        </is>
      </c>
      <c r="C4117" t="n">
        <v>201</v>
      </c>
      <c r="D4117" t="inlineStr">
        <is>
          <t>{'@waqasjamil~device-accounts', '@waqasjamil~insomnia', '@waqasjamil~in-app-purchase-2'}</t>
        </is>
      </c>
    </row>
    <row r="4118">
      <c r="A4118" s="1" t="n">
        <v>4116</v>
      </c>
      <c r="B4118" t="inlineStr">
        <is>
          <t>ax</t>
        </is>
      </c>
      <c r="C4118" t="n">
        <v>201</v>
      </c>
      <c r="D4118" t="inlineStr">
        <is>
          <t>{'@hnordt~reax-alert', '@engines~ax-appkit-chartjs', '@engines~ax-appkit-simplemde'}</t>
        </is>
      </c>
    </row>
    <row r="4119">
      <c r="A4119" s="1" t="n">
        <v>4117</v>
      </c>
      <c r="B4119" t="inlineStr">
        <is>
          <t>omega</t>
        </is>
      </c>
      <c r="C4119" t="n">
        <v>201</v>
      </c>
      <c r="D4119" t="inlineStr">
        <is>
          <t>{'omega2-gpio', 'dsr-package-public-movie-jukes-omega-pssts', 'eslint-plugin-omega'}</t>
        </is>
      </c>
    </row>
    <row r="4120">
      <c r="A4120" s="1" t="n">
        <v>4118</v>
      </c>
      <c r="B4120" t="inlineStr">
        <is>
          <t>authenticator</t>
        </is>
      </c>
      <c r="C4120" t="n">
        <v>201</v>
      </c>
      <c r="D4120" t="inlineStr">
        <is>
          <t>{'react-material-amplify-authenticator', 'xpx-authenticator', 'mandrill-webhook-authenticator'}</t>
        </is>
      </c>
    </row>
    <row r="4121">
      <c r="A4121" s="1" t="n">
        <v>4119</v>
      </c>
      <c r="B4121" t="inlineStr">
        <is>
          <t>results</t>
        </is>
      </c>
      <c r="C4121" t="n">
        <v>201</v>
      </c>
      <c r="D4121" t="inlineStr">
        <is>
          <t>{'nzgisco-results-widget', '@googleapis~toolresults', 'kgs_results_aggregator'}</t>
        </is>
      </c>
    </row>
    <row r="4122">
      <c r="A4122" s="1" t="n">
        <v>4120</v>
      </c>
      <c r="B4122" t="inlineStr">
        <is>
          <t>popper</t>
        </is>
      </c>
      <c r="C4122" t="n">
        <v>201</v>
      </c>
      <c r="D4122" t="inlineStr">
        <is>
          <t>{'@jseibert~react-popper', 'react-popper-tooltip', '@ngx-tour~ngx-popper'}</t>
        </is>
      </c>
    </row>
    <row r="4123">
      <c r="A4123" s="1" t="n">
        <v>4121</v>
      </c>
      <c r="B4123" t="inlineStr">
        <is>
          <t>summer</t>
        </is>
      </c>
      <c r="C4123" t="n">
        <v>201</v>
      </c>
      <c r="D4123" t="inlineStr">
        <is>
          <t>{'ng2-summernote-angular4', 'summercash.js', 'summernote-typescript'}</t>
        </is>
      </c>
    </row>
    <row r="4124">
      <c r="A4124" s="1" t="n">
        <v>4122</v>
      </c>
      <c r="B4124" t="inlineStr">
        <is>
          <t>lifecycle</t>
        </is>
      </c>
      <c r="C4124" t="n">
        <v>201</v>
      </c>
      <c r="D4124" t="inlineStr">
        <is>
          <t>{'risklmtnlifecycleserv', 'riskfalifecycleserv', '@ruyadorno~slow-lifecycle-script'}</t>
        </is>
      </c>
    </row>
    <row r="4125">
      <c r="A4125" s="1" t="n">
        <v>4123</v>
      </c>
      <c r="B4125" t="inlineStr">
        <is>
          <t>labels</t>
        </is>
      </c>
      <c r="C4125" t="n">
        <v>201</v>
      </c>
      <c r="D4125" t="inlineStr">
        <is>
          <t>{'@mappingo~iconlabels', 'ember-bootstrap-floating-labels', 'chartjs-plugin-outlabels3'}</t>
        </is>
      </c>
    </row>
    <row r="4126">
      <c r="A4126" s="1" t="n">
        <v>4124</v>
      </c>
      <c r="B4126" t="inlineStr">
        <is>
          <t>onlinewebnovel</t>
        </is>
      </c>
      <c r="C4126" t="n">
        <v>200</v>
      </c>
      <c r="D4126" t="inlineStr">
        <is>
          <t>{'@onlinewebnovel~spendingmyretirementinagame', '@onlinewebnovel~invinciblekungfuhealer', '@onlinewebnovel~imightbeafakecultivator'}</t>
        </is>
      </c>
    </row>
    <row r="4127">
      <c r="A4127" s="1" t="n">
        <v>4125</v>
      </c>
      <c r="B4127" t="inlineStr">
        <is>
          <t>tes</t>
        </is>
      </c>
      <c r="C4127" t="n">
        <v>200</v>
      </c>
      <c r="D4127" t="inlineStr">
        <is>
          <t>{'test-mlw3-retes-barye', 'tessek-exchange', 'dq-com1-tes'}</t>
        </is>
      </c>
    </row>
    <row r="4128">
      <c r="A4128" s="1" t="n">
        <v>4126</v>
      </c>
      <c r="B4128" t="inlineStr">
        <is>
          <t>lip</t>
        </is>
      </c>
      <c r="C4128" t="n">
        <v>200</v>
      </c>
      <c r="D4128" t="inlineStr">
        <is>
          <t>{'zulip-js', 'npm-lipaidsafasdfsdf', 'hello-react-lip'}</t>
        </is>
      </c>
    </row>
    <row r="4129">
      <c r="A4129" s="1" t="n">
        <v>4127</v>
      </c>
      <c r="B4129" t="inlineStr">
        <is>
          <t>rehype</t>
        </is>
      </c>
      <c r="C4129" t="n">
        <v>200</v>
      </c>
      <c r="D4129" t="inlineStr">
        <is>
          <t>{'rehype-attr', 'rehype-retext', '@draftbox-co~gatsby-rehype-inline-images'}</t>
        </is>
      </c>
    </row>
    <row r="4130">
      <c r="A4130" s="1" t="n">
        <v>4128</v>
      </c>
      <c r="B4130" t="inlineStr">
        <is>
          <t>mae</t>
        </is>
      </c>
      <c r="C4130" t="n">
        <v>200</v>
      </c>
      <c r="D4130" t="inlineStr">
        <is>
          <t>{'@elliemae~ds-system', '@elliemae~pui-logger', '@elliemae~ds-date-time-recurrence-picker'}</t>
        </is>
      </c>
    </row>
    <row r="4131">
      <c r="A4131" s="1" t="n">
        <v>4129</v>
      </c>
      <c r="B4131" t="inlineStr">
        <is>
          <t>cup</t>
        </is>
      </c>
      <c r="C4131" t="n">
        <v>200</v>
      </c>
      <c r="D4131" t="inlineStr">
        <is>
          <t>{'test-mlw4-sedgy-cupel', 'icupy', 'uplift-csv-cup-ui'}</t>
        </is>
      </c>
    </row>
    <row r="4132">
      <c r="A4132" s="1" t="n">
        <v>4130</v>
      </c>
      <c r="B4132" t="inlineStr">
        <is>
          <t>hexlet</t>
        </is>
      </c>
      <c r="C4132" t="n">
        <v>200</v>
      </c>
      <c r="D4132" t="inlineStr">
        <is>
          <t>{'kruglov-hexlet-brain-games', '@hexlet~immutable-fs-trees', 'brain-games-fulerent-hexlet'}</t>
        </is>
      </c>
    </row>
    <row r="4133">
      <c r="A4133" s="1" t="n">
        <v>4131</v>
      </c>
      <c r="B4133" t="inlineStr">
        <is>
          <t>favicon</t>
        </is>
      </c>
      <c r="C4133" t="n">
        <v>200</v>
      </c>
      <c r="D4133" t="inlineStr">
        <is>
          <t>{'ember-cli-favicon', 'laravel-mix-favicon-generator', 'favicon-stens-mum'}</t>
        </is>
      </c>
    </row>
    <row r="4134">
      <c r="A4134" s="1" t="n">
        <v>4132</v>
      </c>
      <c r="B4134" t="inlineStr">
        <is>
          <t>osx</t>
        </is>
      </c>
      <c r="C4134" t="n">
        <v>200</v>
      </c>
      <c r="D4134" t="inlineStr">
        <is>
          <t>{'notipy-osx', 'osx-temperature-sensor', 'workflow-apps-osx'}</t>
        </is>
      </c>
    </row>
    <row r="4135">
      <c r="A4135" s="1" t="n">
        <v>4133</v>
      </c>
      <c r="B4135" t="inlineStr">
        <is>
          <t>ej2</t>
        </is>
      </c>
      <c r="C4135" t="n">
        <v>200</v>
      </c>
      <c r="D4135" t="inlineStr">
        <is>
          <t>{'@syncfusion~ej2-material-dark-theme', '@syncfusion~ej2-schedule', '@syncfusion~ej2-highcontrast-theme'}</t>
        </is>
      </c>
    </row>
    <row r="4136">
      <c r="A4136" s="1" t="n">
        <v>4134</v>
      </c>
      <c r="B4136" t="inlineStr">
        <is>
          <t>dig</t>
        </is>
      </c>
      <c r="C4136" t="n">
        <v>200</v>
      </c>
      <c r="D4136" t="inlineStr">
        <is>
          <t>{'digdata', 'pedig.io-client', '@digabi~exam-engine-generator'}</t>
        </is>
      </c>
    </row>
    <row r="4137">
      <c r="A4137" s="1" t="n">
        <v>4135</v>
      </c>
      <c r="B4137" t="inlineStr">
        <is>
          <t>cherry</t>
        </is>
      </c>
      <c r="C4137" t="n">
        <v>200</v>
      </c>
      <c r="D4137" t="inlineStr">
        <is>
          <t>{'git-cherry-diff', 'cherrypicker-cli', 'cherry-pit'}</t>
        </is>
      </c>
    </row>
    <row r="4138">
      <c r="A4138" s="1" t="n">
        <v>4136</v>
      </c>
      <c r="B4138" t="inlineStr">
        <is>
          <t>ssm</t>
        </is>
      </c>
      <c r="C4138" t="n">
        <v>200</v>
      </c>
      <c r="D4138" t="inlineStr">
        <is>
          <t>{'mtg-ssm', 'ssm-cdk-generator', '@dandi~config-aws-ssm'}</t>
        </is>
      </c>
    </row>
    <row r="4139">
      <c r="A4139" s="1" t="n">
        <v>4137</v>
      </c>
      <c r="B4139" t="inlineStr">
        <is>
          <t>close</t>
        </is>
      </c>
      <c r="C4139" t="n">
        <v>200</v>
      </c>
      <c r="D4139" t="inlineStr">
        <is>
          <t>{'test-dsr-package-booed-close-anvil-cooms', 'craydent.close', 'hyper-no-close'}</t>
        </is>
      </c>
    </row>
    <row r="4140">
      <c r="A4140" s="1" t="n">
        <v>4138</v>
      </c>
      <c r="B4140" t="inlineStr">
        <is>
          <t>compara</t>
        </is>
      </c>
      <c r="C4140" t="n">
        <v>200</v>
      </c>
      <c r="D4140" t="inlineStr">
        <is>
          <t>{'@comparaonline~ui-wizard-form-stepper', '@comparaonline~ui-breadcrumbs', '@comparaonline~ui-card'}</t>
        </is>
      </c>
    </row>
    <row r="4141">
      <c r="A4141" s="1" t="n">
        <v>4139</v>
      </c>
      <c r="B4141" t="inlineStr">
        <is>
          <t>mojo</t>
        </is>
      </c>
      <c r="C4141" t="n">
        <v>200</v>
      </c>
      <c r="D4141" t="inlineStr">
        <is>
          <t>{'node-mojo', '@malware-test-beget-mojos~dsr-package-public-beget-mojos', 'ormojo-elasticsearch'}</t>
        </is>
      </c>
    </row>
    <row r="4142">
      <c r="A4142" s="1" t="n">
        <v>4140</v>
      </c>
      <c r="B4142" t="inlineStr">
        <is>
          <t>ply</t>
        </is>
      </c>
      <c r="C4142" t="n">
        <v>200</v>
      </c>
      <c r="D4142" t="inlineStr">
        <is>
          <t>{'plyground', 'bootstrap-zeenply', '@128technology~ply'}</t>
        </is>
      </c>
    </row>
    <row r="4143">
      <c r="A4143" s="1" t="n">
        <v>4141</v>
      </c>
      <c r="B4143" t="inlineStr">
        <is>
          <t>pnpm</t>
        </is>
      </c>
      <c r="C4143" t="n">
        <v>200</v>
      </c>
      <c r="D4143" t="inlineStr">
        <is>
          <t>{'pnpm-test-bar', '@pnpm~macos-x64', '@pnpm~meta-updater'}</t>
        </is>
      </c>
    </row>
    <row r="4144">
      <c r="A4144" s="1" t="n">
        <v>4142</v>
      </c>
      <c r="B4144" t="inlineStr">
        <is>
          <t>vaadin</t>
        </is>
      </c>
      <c r="C4144" t="n">
        <v>199</v>
      </c>
      <c r="D4144" t="inlineStr">
        <is>
          <t>{'@vaadin~vaadin-list-mixin', '@vaadin~form', '@vaadin~vaadin-virtual-list'}</t>
        </is>
      </c>
    </row>
    <row r="4145">
      <c r="A4145" s="1" t="n">
        <v>4143</v>
      </c>
      <c r="B4145" t="inlineStr">
        <is>
          <t>hf</t>
        </is>
      </c>
      <c r="C4145" t="n">
        <v>199</v>
      </c>
      <c r="D4145" t="inlineStr">
        <is>
          <t>{'hf-loading', 'hf-vue-pc', 'hf-react-rte'}</t>
        </is>
      </c>
    </row>
    <row r="4146">
      <c r="A4146" s="1" t="n">
        <v>4144</v>
      </c>
      <c r="B4146" t="inlineStr">
        <is>
          <t>baloo</t>
        </is>
      </c>
      <c r="C4146" t="n">
        <v>199</v>
      </c>
      <c r="D4146" t="inlineStr">
        <is>
          <t>{'@expo-google-fonts~baloo-bhai-2', '@openfonts~baloo-bhaijaan_all', 'dsr-package-public-tapen-rushy-baloo-stoup'}</t>
        </is>
      </c>
    </row>
    <row r="4147">
      <c r="A4147" s="1" t="n">
        <v>4145</v>
      </c>
      <c r="B4147" t="inlineStr">
        <is>
          <t>thai</t>
        </is>
      </c>
      <c r="C4147" t="n">
        <v>199</v>
      </c>
      <c r="D4147" t="inlineStr">
        <is>
          <t>{'@opecgame~radomname-thai', 'phoenixsoft-language-thai', 'pythai'}</t>
        </is>
      </c>
    </row>
    <row r="4148">
      <c r="A4148" s="1" t="n">
        <v>4146</v>
      </c>
      <c r="B4148" t="inlineStr">
        <is>
          <t>garage</t>
        </is>
      </c>
      <c r="C4148" t="n">
        <v>199</v>
      </c>
      <c r="D4148" t="inlineStr">
        <is>
          <t>{'garage-cli', 'homebridge-http-garagedoorcontroller', 'garage-logger'}</t>
        </is>
      </c>
    </row>
    <row r="4149">
      <c r="A4149" s="1" t="n">
        <v>4147</v>
      </c>
      <c r="B4149" t="inlineStr">
        <is>
          <t>verifier</t>
        </is>
      </c>
      <c r="C4149" t="n">
        <v>199</v>
      </c>
      <c r="D4149" t="inlineStr">
        <is>
          <t>{'message-verifier', 'express-verifier', 'meshblu-verifier-websocket'}</t>
        </is>
      </c>
    </row>
    <row r="4150">
      <c r="A4150" s="1" t="n">
        <v>4148</v>
      </c>
      <c r="B4150" t="inlineStr">
        <is>
          <t>dry</t>
        </is>
      </c>
      <c r="C4150" t="n">
        <v>199</v>
      </c>
      <c r="D4150" t="inlineStr">
        <is>
          <t>{'drygen', 'npm-dry-run', 'drypy'}</t>
        </is>
      </c>
    </row>
    <row r="4151">
      <c r="A4151" s="1" t="n">
        <v>4149</v>
      </c>
      <c r="B4151" t="inlineStr">
        <is>
          <t>waqas</t>
        </is>
      </c>
      <c r="C4151" t="n">
        <v>199</v>
      </c>
      <c r="D4151" t="inlineStr">
        <is>
          <t>{'@waqasjamil~device-accounts', '@waqasjamil~insomnia', '@waqasjamil~in-app-purchase-2'}</t>
        </is>
      </c>
    </row>
    <row r="4152">
      <c r="A4152" s="1" t="n">
        <v>4150</v>
      </c>
      <c r="B4152" t="inlineStr">
        <is>
          <t>exif</t>
        </is>
      </c>
      <c r="C4152" t="n">
        <v>199</v>
      </c>
      <c r="D4152" t="inlineStr">
        <is>
          <t>{'exif-rotate-js', 'react-exif-orientation-img', 'exif-size-loader'}</t>
        </is>
      </c>
    </row>
    <row r="4153">
      <c r="A4153" s="1" t="n">
        <v>4151</v>
      </c>
      <c r="B4153" t="inlineStr">
        <is>
          <t>traverse</t>
        </is>
      </c>
      <c r="C4153" t="n">
        <v>199</v>
      </c>
      <c r="D4153" t="inlineStr">
        <is>
          <t>{'deep-traverse', '@reggi~gitpkg.traverse-up', 'estraverse-jsnext'}</t>
        </is>
      </c>
    </row>
    <row r="4154">
      <c r="A4154" s="1" t="n">
        <v>4152</v>
      </c>
      <c r="B4154" t="inlineStr">
        <is>
          <t>kang</t>
        </is>
      </c>
      <c r="C4154" t="n">
        <v>198</v>
      </c>
      <c r="D4154" t="inlineStr">
        <is>
          <t>{'chengkang', 'redux-kangking', '@relekang~caretaker'}</t>
        </is>
      </c>
    </row>
    <row r="4155">
      <c r="A4155" s="1" t="n">
        <v>4153</v>
      </c>
      <c r="B4155" t="inlineStr">
        <is>
          <t>rg</t>
        </is>
      </c>
      <c r="C4155" t="n">
        <v>198</v>
      </c>
      <c r="D4155" t="inlineStr">
        <is>
          <t>{'rg-ng-confirm', 'rg-cli-test', 'test-dep-rg'}</t>
        </is>
      </c>
    </row>
    <row r="4156">
      <c r="A4156" s="1" t="n">
        <v>4154</v>
      </c>
      <c r="B4156" t="inlineStr">
        <is>
          <t>band</t>
        </is>
      </c>
      <c r="C4156" t="n">
        <v>198</v>
      </c>
      <c r="D4156" t="inlineStr">
        <is>
          <t>{'@kojiro.ueda~bandia', 'band-bluetooth-sdk', 'bandecoapi'}</t>
        </is>
      </c>
    </row>
    <row r="4157">
      <c r="A4157" s="1" t="n">
        <v>4155</v>
      </c>
      <c r="B4157" t="inlineStr">
        <is>
          <t>csr</t>
        </is>
      </c>
      <c r="C4157" t="n">
        <v>198</v>
      </c>
      <c r="D4157" t="inlineStr">
        <is>
          <t>{'@csr~node_todo', 'csr-test-ha', 'rails-csrf'}</t>
        </is>
      </c>
    </row>
    <row r="4158">
      <c r="A4158" s="1" t="n">
        <v>4156</v>
      </c>
      <c r="B4158" t="inlineStr">
        <is>
          <t>sites</t>
        </is>
      </c>
      <c r="C4158" t="n">
        <v>198</v>
      </c>
      <c r="D4158" t="inlineStr">
        <is>
          <t>{'montpesites', '@lucasan~lity-sites-theme', '@dgcode~sites-app'}</t>
        </is>
      </c>
    </row>
    <row r="4159">
      <c r="A4159" s="1" t="n">
        <v>4157</v>
      </c>
      <c r="B4159" t="inlineStr">
        <is>
          <t>vw</t>
        </is>
      </c>
      <c r="C4159" t="n">
        <v>198</v>
      </c>
      <c r="D4159" t="inlineStr">
        <is>
          <t>{'postcss-pixel-to-vw', 'pxvwpc', 'fsvw'}</t>
        </is>
      </c>
    </row>
    <row r="4160">
      <c r="A4160" s="1" t="n">
        <v>4158</v>
      </c>
      <c r="B4160" t="inlineStr">
        <is>
          <t>tre</t>
        </is>
      </c>
      <c r="C4160" t="n">
        <v>198</v>
      </c>
      <c r="D4160" t="inlineStr">
        <is>
          <t>{'dsr-rollback-package-mease-treif-pogos-agons', 'philtre', 'dsr-package-treif-selle-cutin-plank'}</t>
        </is>
      </c>
    </row>
    <row r="4161">
      <c r="A4161" s="1" t="n">
        <v>4159</v>
      </c>
      <c r="B4161" t="inlineStr">
        <is>
          <t>usa</t>
        </is>
      </c>
      <c r="C4161" t="n">
        <v>198</v>
      </c>
      <c r="D4161" t="inlineStr">
        <is>
          <t>{'@svg-maps~usa.florida', 'covid-usa', '@svg-maps~usa.utah'}</t>
        </is>
      </c>
    </row>
    <row r="4162">
      <c r="A4162" s="1" t="n">
        <v>4160</v>
      </c>
      <c r="B4162" t="inlineStr">
        <is>
          <t>trend</t>
        </is>
      </c>
      <c r="C4162" t="n">
        <v>198</v>
      </c>
      <c r="D4162" t="inlineStr">
        <is>
          <t>{'trend-colors', '@nextbitlabs~trend-line', 'trend'}</t>
        </is>
      </c>
    </row>
    <row r="4163">
      <c r="A4163" s="1" t="n">
        <v>4161</v>
      </c>
      <c r="B4163" t="inlineStr">
        <is>
          <t>swatch</t>
        </is>
      </c>
      <c r="C4163" t="n">
        <v>198</v>
      </c>
      <c r="D4163" t="inlineStr">
        <is>
          <t>{'@swatch-tickets~common', '@swatch~grey', '@swatch~mediumvioletred'}</t>
        </is>
      </c>
    </row>
    <row r="4164">
      <c r="A4164" s="1" t="n">
        <v>4162</v>
      </c>
      <c r="B4164" t="inlineStr">
        <is>
          <t>zhen</t>
        </is>
      </c>
      <c r="C4164" t="n">
        <v>198</v>
      </c>
      <c r="D4164" t="inlineStr">
        <is>
          <t>{'@rubizhenko~gulp-er', 'zhenbin-awesome-helloworld-script', 'myzhenzhen'}</t>
        </is>
      </c>
    </row>
    <row r="4165">
      <c r="A4165" s="1" t="n">
        <v>4163</v>
      </c>
      <c r="B4165" t="inlineStr">
        <is>
          <t>toy</t>
        </is>
      </c>
      <c r="C4165" t="n">
        <v>198</v>
      </c>
      <c r="D4165" t="inlineStr">
        <is>
          <t>{'node-red-contrib-toy', 'toy-stock-market-client', '@tedstoychev~lucid'}</t>
        </is>
      </c>
    </row>
    <row r="4166">
      <c r="A4166" s="1" t="n">
        <v>4164</v>
      </c>
      <c r="B4166" t="inlineStr">
        <is>
          <t>persistence</t>
        </is>
      </c>
      <c r="C4166" t="n">
        <v>198</v>
      </c>
      <c r="D4166" t="inlineStr">
        <is>
          <t>{'inbox-persistence', 'ku4node-persistence', '@harmonyjs~controller-persistence-events'}</t>
        </is>
      </c>
    </row>
    <row r="4167">
      <c r="A4167" s="1" t="n">
        <v>4165</v>
      </c>
      <c r="B4167" t="inlineStr">
        <is>
          <t>twin</t>
        </is>
      </c>
      <c r="C4167" t="n">
        <v>198</v>
      </c>
      <c r="D4167" t="inlineStr">
        <is>
          <t>{'@eternal-twin~twinoid-store-test', '@valos~hypertwin', '@eternal-twin~announcement-pg'}</t>
        </is>
      </c>
    </row>
    <row r="4168">
      <c r="A4168" s="1" t="n">
        <v>4166</v>
      </c>
      <c r="B4168" t="inlineStr">
        <is>
          <t>hoo</t>
        </is>
      </c>
      <c r="C4168" t="n">
        <v>198</v>
      </c>
      <c r="D4168" t="inlineStr">
        <is>
          <t>{'@hoony~hi', '@karhoo~demand-bloc-quotes', 'dsr-package-hoosh-pouks-orgue-ovate'}</t>
        </is>
      </c>
    </row>
    <row r="4169">
      <c r="A4169" s="1" t="n">
        <v>4167</v>
      </c>
      <c r="B4169" t="inlineStr">
        <is>
          <t>thumb</t>
        </is>
      </c>
      <c r="C4169" t="n">
        <v>197</v>
      </c>
      <c r="D4169" t="inlineStr">
        <is>
          <t>{'@smart-breeze~thumb', 'thumb-gen', 'thumbulator.ts'}</t>
        </is>
      </c>
    </row>
    <row r="4170">
      <c r="A4170" s="1" t="n">
        <v>4168</v>
      </c>
      <c r="B4170" t="inlineStr">
        <is>
          <t>waves</t>
        </is>
      </c>
      <c r="C4170" t="n">
        <v>197</v>
      </c>
      <c r="D4170" t="inlineStr">
        <is>
          <t>{'@waves~blockchain-api', 'css-waves', '@waves~money-like-to-node'}</t>
        </is>
      </c>
    </row>
    <row r="4171">
      <c r="A4171" s="1" t="n">
        <v>4169</v>
      </c>
      <c r="B4171" t="inlineStr">
        <is>
          <t>mus</t>
        </is>
      </c>
      <c r="C4171" t="n">
        <v>197</v>
      </c>
      <c r="D4171" t="inlineStr">
        <is>
          <t>{'@mastermus~utils', 'musdev', 'chwmus-pkg'}</t>
        </is>
      </c>
    </row>
    <row r="4172">
      <c r="A4172" s="1" t="n">
        <v>4170</v>
      </c>
      <c r="B4172" t="inlineStr">
        <is>
          <t>gj</t>
        </is>
      </c>
      <c r="C4172" t="n">
        <v>197</v>
      </c>
      <c r="D4172" t="inlineStr">
        <is>
          <t>{'gj-lib-test', 'gjvis-fixture-h', 'gjslinter-fixer'}</t>
        </is>
      </c>
    </row>
    <row r="4173">
      <c r="A4173" s="1" t="n">
        <v>4171</v>
      </c>
      <c r="B4173" t="inlineStr">
        <is>
          <t>chord</t>
        </is>
      </c>
      <c r="C4173" t="n">
        <v>197</v>
      </c>
      <c r="D4173" t="inlineStr">
        <is>
          <t>{'test-mlw1-tolts-chord', 'tjn-react-guitar-chord', '@mahler~chord'}</t>
        </is>
      </c>
    </row>
    <row r="4174">
      <c r="A4174" s="1" t="n">
        <v>4172</v>
      </c>
      <c r="B4174" t="inlineStr">
        <is>
          <t>subscribe</t>
        </is>
      </c>
      <c r="C4174" t="n">
        <v>197</v>
      </c>
      <c r="D4174" t="inlineStr">
        <is>
          <t>{'use-event-subscribe', '@samsch~subscribe-store', '@mui-treasury~style-emailsubscribe-minimal'}</t>
        </is>
      </c>
    </row>
    <row r="4175">
      <c r="A4175" s="1" t="n">
        <v>4173</v>
      </c>
      <c r="B4175" t="inlineStr">
        <is>
          <t>journal</t>
        </is>
      </c>
      <c r="C4175" t="n">
        <v>197</v>
      </c>
      <c r="D4175" t="inlineStr">
        <is>
          <t>{'git-journal', 'newsjournal-react-scripts', '@microjournal~accessor-folder'}</t>
        </is>
      </c>
    </row>
    <row r="4176">
      <c r="A4176" s="1" t="n">
        <v>4174</v>
      </c>
      <c r="B4176" t="inlineStr">
        <is>
          <t>sjs</t>
        </is>
      </c>
      <c r="C4176" t="n">
        <v>197</v>
      </c>
      <c r="D4176" t="inlineStr">
        <is>
          <t>{'aeriesjs', 'microsjs', 'binarysjs'}</t>
        </is>
      </c>
    </row>
    <row r="4177">
      <c r="A4177" s="1" t="n">
        <v>4175</v>
      </c>
      <c r="B4177" t="inlineStr">
        <is>
          <t>osu</t>
        </is>
      </c>
      <c r="C4177" t="n">
        <v>197</v>
      </c>
      <c r="D4177" t="inlineStr">
        <is>
          <t>{'passport-osu-web', 'osu-api-extended', '@osui~auto-complete'}</t>
        </is>
      </c>
    </row>
    <row r="4178">
      <c r="A4178" s="1" t="n">
        <v>4176</v>
      </c>
      <c r="B4178" t="inlineStr">
        <is>
          <t>bentley</t>
        </is>
      </c>
      <c r="C4178" t="n">
        <v>197</v>
      </c>
      <c r="D4178" t="inlineStr">
        <is>
          <t>{'@bentley~formats-schema', '@bentley~road-spatial-schema', '@bentley~analytical-schema'}</t>
        </is>
      </c>
    </row>
    <row r="4179">
      <c r="A4179" s="1" t="n">
        <v>4177</v>
      </c>
      <c r="B4179" t="inlineStr">
        <is>
          <t>polyfills</t>
        </is>
      </c>
      <c r="C4179" t="n">
        <v>197</v>
      </c>
      <c r="D4179" t="inlineStr">
        <is>
          <t>{'all-polyfills', 'kd-polyfills', 'rkgttr-polyfills'}</t>
        </is>
      </c>
    </row>
    <row r="4180">
      <c r="A4180" s="1" t="n">
        <v>4178</v>
      </c>
      <c r="B4180" t="inlineStr">
        <is>
          <t>mes</t>
        </is>
      </c>
      <c r="C4180" t="n">
        <v>197</v>
      </c>
      <c r="D4180" t="inlineStr">
        <is>
          <t>{'test-package-deactivation-test-lythe-sutra-sumph-cymes', '@test-mlw-org-lemes-ecads~test-mlw1-lemes-ecads', 'mes-sdk-js'}</t>
        </is>
      </c>
    </row>
    <row r="4181">
      <c r="A4181" s="1" t="n">
        <v>4179</v>
      </c>
      <c r="B4181" t="inlineStr">
        <is>
          <t>syncfusion</t>
        </is>
      </c>
      <c r="C4181" t="n">
        <v>197</v>
      </c>
      <c r="D4181" t="inlineStr">
        <is>
          <t>{'@syncfusion~ej2-material-dark-theme', '@syncfusion~ej2-schedule', 'syncfusion-ej-global'}</t>
        </is>
      </c>
    </row>
    <row r="4182">
      <c r="A4182" s="1" t="n">
        <v>4180</v>
      </c>
      <c r="B4182" t="inlineStr">
        <is>
          <t>loom</t>
        </is>
      </c>
      <c r="C4182" t="n">
        <v>197</v>
      </c>
      <c r="D4182" t="inlineStr">
        <is>
          <t>{'wix-protos-dst-loom-zio-app', 'loom-info', 'test-mlw1-sloom-deeds'}</t>
        </is>
      </c>
    </row>
    <row r="4183">
      <c r="A4183" s="1" t="n">
        <v>4181</v>
      </c>
      <c r="B4183" t="inlineStr">
        <is>
          <t>hang</t>
        </is>
      </c>
      <c r="C4183" t="n">
        <v>197</v>
      </c>
      <c r="D4183" t="inlineStr">
        <is>
          <t>{'@hangxingliu~assert', 'nestershuhang', '@renanhangai~nestjs-command'}</t>
        </is>
      </c>
    </row>
    <row r="4184">
      <c r="A4184" s="1" t="n">
        <v>4182</v>
      </c>
      <c r="B4184" t="inlineStr">
        <is>
          <t>inner</t>
        </is>
      </c>
      <c r="C4184" t="n">
        <v>197</v>
      </c>
      <c r="D4184" t="inlineStr">
        <is>
          <t>{'innersearch', 'react-autofill-innerref', 'inner'}</t>
        </is>
      </c>
    </row>
    <row r="4185">
      <c r="A4185" s="1" t="n">
        <v>4183</v>
      </c>
      <c r="B4185" t="inlineStr">
        <is>
          <t>before</t>
        </is>
      </c>
      <c r="C4185" t="n">
        <v>197</v>
      </c>
      <c r="D4185" t="inlineStr">
        <is>
          <t>{'@customhooks~use-before-leave', '@beforeyoubid~serverless-step-functions-offline', '@beforeyoubid~graphql-schema-diff'}</t>
        </is>
      </c>
    </row>
    <row r="4186">
      <c r="A4186" s="1" t="n">
        <v>4184</v>
      </c>
      <c r="B4186" t="inlineStr">
        <is>
          <t>urban</t>
        </is>
      </c>
      <c r="C4186" t="n">
        <v>197</v>
      </c>
      <c r="D4186" t="inlineStr">
        <is>
          <t>{'push_to_urbanairship', 'urban-airship', '@urbaninfrastructure~react-ui-kit'}</t>
        </is>
      </c>
    </row>
    <row r="4187">
      <c r="A4187" s="1" t="n">
        <v>4185</v>
      </c>
      <c r="B4187" t="inlineStr">
        <is>
          <t>crazy</t>
        </is>
      </c>
      <c r="C4187" t="n">
        <v>196</v>
      </c>
      <c r="D4187" t="inlineStr">
        <is>
          <t>{'@~crazy~tablex', 'crazy_package', 'crazy-19'}</t>
        </is>
      </c>
    </row>
    <row r="4188">
      <c r="A4188" s="1" t="n">
        <v>4186</v>
      </c>
      <c r="B4188" t="inlineStr">
        <is>
          <t>pinyin</t>
        </is>
      </c>
      <c r="C4188" t="n">
        <v>196</v>
      </c>
      <c r="D4188" t="inlineStr">
        <is>
          <t>{'pinyintonenumtomark', 'add-pinyin-key', 'transform-pinyin-utils'}</t>
        </is>
      </c>
    </row>
    <row r="4189">
      <c r="A4189" s="1" t="n">
        <v>4187</v>
      </c>
      <c r="B4189" t="inlineStr">
        <is>
          <t>abacus</t>
        </is>
      </c>
      <c r="C4189" t="n">
        <v>196</v>
      </c>
      <c r="D4189" t="inlineStr">
        <is>
          <t>{'cf-abacus', 'abacus-cf-timeshift-itest', 'abacus-paging'}</t>
        </is>
      </c>
    </row>
    <row r="4190">
      <c r="A4190" s="1" t="n">
        <v>4188</v>
      </c>
      <c r="B4190" t="inlineStr">
        <is>
          <t>junit</t>
        </is>
      </c>
      <c r="C4190" t="n">
        <v>196</v>
      </c>
      <c r="D4190" t="inlineStr">
        <is>
          <t>{'junitxml-to-javascript', 'benderjs-reporter-junit', 'newman-reporter-junit_extended'}</t>
        </is>
      </c>
    </row>
    <row r="4191">
      <c r="A4191" s="1" t="n">
        <v>4189</v>
      </c>
      <c r="B4191" t="inlineStr">
        <is>
          <t>timesheet</t>
        </is>
      </c>
      <c r="C4191" t="n">
        <v>196</v>
      </c>
      <c r="D4191" t="inlineStr">
        <is>
          <t>{'git-csv-timesheet', 'odoo8-addon-project-timesheet-analytic-partner', 'trytond-timesheet'}</t>
        </is>
      </c>
    </row>
    <row r="4192">
      <c r="A4192" s="1" t="n">
        <v>4190</v>
      </c>
      <c r="B4192" t="inlineStr">
        <is>
          <t>recognition</t>
        </is>
      </c>
      <c r="C4192" t="n">
        <v>196</v>
      </c>
      <c r="D4192" t="inlineStr">
        <is>
          <t>{'cordova-plugin-speechrecognition-updated', 'git-qrcode-recognition', 'facerecognitiondll'}</t>
        </is>
      </c>
    </row>
    <row r="4193">
      <c r="A4193" s="1" t="n">
        <v>4191</v>
      </c>
      <c r="B4193" t="inlineStr">
        <is>
          <t>pyx</t>
        </is>
      </c>
      <c r="C4193" t="n">
        <v>196</v>
      </c>
      <c r="D4193" t="inlineStr">
        <is>
          <t>{'pyxelletter', 'pyxas', 'test-dsr-package-pangs-ayahs-velum-pyxes'}</t>
        </is>
      </c>
    </row>
    <row r="4194">
      <c r="A4194" s="1" t="n">
        <v>4192</v>
      </c>
      <c r="B4194" t="inlineStr">
        <is>
          <t>pointer</t>
        </is>
      </c>
      <c r="C4194" t="n">
        <v>196</v>
      </c>
      <c r="D4194" t="inlineStr">
        <is>
          <t>{'react-pointer-type', 'pointer3000', '@core-dom~pointer-event'}</t>
        </is>
      </c>
    </row>
    <row r="4195">
      <c r="A4195" s="1" t="n">
        <v>4193</v>
      </c>
      <c r="B4195" t="inlineStr">
        <is>
          <t>inquirer</t>
        </is>
      </c>
      <c r="C4195" t="n">
        <v>196</v>
      </c>
      <c r="D4195" t="inlineStr">
        <is>
          <t>{'inquirer-directory', '@inquirer~checkbox', '@gweiermann~inquirer-builder'}</t>
        </is>
      </c>
    </row>
    <row r="4196">
      <c r="A4196" s="1" t="n">
        <v>4194</v>
      </c>
      <c r="B4196" t="inlineStr">
        <is>
          <t>ecosystem</t>
        </is>
      </c>
      <c r="C4196" t="n">
        <v>196</v>
      </c>
      <c r="D4196" t="inlineStr">
        <is>
          <t>{'atlassian-ecosystem-tutorial', '@arkecosystem~platform-sdk-eth-server', '@arkecosystem~core-kernel'}</t>
        </is>
      </c>
    </row>
    <row r="4197">
      <c r="A4197" s="1" t="n">
        <v>4195</v>
      </c>
      <c r="B4197" t="inlineStr">
        <is>
          <t>multer</t>
        </is>
      </c>
      <c r="C4197" t="n">
        <v>196</v>
      </c>
      <c r="D4197" t="inlineStr">
        <is>
          <t>{'@types~multer-gridfs-storage', '@duydatpham~multer', 'fastify-multer-op'}</t>
        </is>
      </c>
    </row>
    <row r="4198">
      <c r="A4198" s="1" t="n">
        <v>4196</v>
      </c>
      <c r="B4198" t="inlineStr">
        <is>
          <t>airflow</t>
        </is>
      </c>
      <c r="C4198" t="n">
        <v>196</v>
      </c>
      <c r="D4198" t="inlineStr">
        <is>
          <t>{'apache-airflow-backport-providers-samba', 'biowardrobe-airflow-analysis', 'apache-airflow-providers-sqlite'}</t>
        </is>
      </c>
    </row>
    <row r="4199">
      <c r="A4199" s="1" t="n">
        <v>4197</v>
      </c>
      <c r="B4199" t="inlineStr">
        <is>
          <t>vast</t>
        </is>
      </c>
      <c r="C4199" t="n">
        <v>196</v>
      </c>
      <c r="D4199" t="inlineStr">
        <is>
          <t>{'test-mlw1-avast-fella', '@malware-test-vasts-bolus~test-mlw3-vasts-bolus', 'khvastsiukrenamer'}</t>
        </is>
      </c>
    </row>
    <row r="4200">
      <c r="A4200" s="1" t="n">
        <v>4198</v>
      </c>
      <c r="B4200" t="inlineStr">
        <is>
          <t>tone</t>
        </is>
      </c>
      <c r="C4200" t="n">
        <v>196</v>
      </c>
      <c r="D4200" t="inlineStr">
        <is>
          <t>{'@malditonekro~utils', 'kintone-spinner', 'pinyintonenumtomark'}</t>
        </is>
      </c>
    </row>
    <row r="4201">
      <c r="A4201" s="1" t="n">
        <v>4199</v>
      </c>
      <c r="B4201" t="inlineStr">
        <is>
          <t>paint</t>
        </is>
      </c>
      <c r="C4201" t="n">
        <v>196</v>
      </c>
      <c r="D4201" t="inlineStr">
        <is>
          <t>{'paint-roller', 'first-contentful-paint', 'as-paint'}</t>
        </is>
      </c>
    </row>
    <row r="4202">
      <c r="A4202" s="1" t="n">
        <v>4200</v>
      </c>
      <c r="B4202" t="inlineStr">
        <is>
          <t>jhipster</t>
        </is>
      </c>
      <c r="C4202" t="n">
        <v>196</v>
      </c>
      <c r="D4202" t="inlineStr">
        <is>
          <t>{'generator-jhipster-imageblobcache', 'generator-jhipster-kutilang', 'generator-jhipster-chatbot-rasa'}</t>
        </is>
      </c>
    </row>
    <row r="4203">
      <c r="A4203" s="1" t="n">
        <v>4201</v>
      </c>
      <c r="B4203" t="inlineStr">
        <is>
          <t>opam</t>
        </is>
      </c>
      <c r="C4203" t="n">
        <v>196</v>
      </c>
      <c r="D4203" t="inlineStr">
        <is>
          <t>{'@opam-alpha~stringext', '@opam-alpha~mirage-clock-unix', '@opam-alpha~sqlite3'}</t>
        </is>
      </c>
    </row>
    <row r="4204">
      <c r="A4204" s="1" t="n">
        <v>4202</v>
      </c>
      <c r="B4204" t="inlineStr">
        <is>
          <t>adaptive</t>
        </is>
      </c>
      <c r="C4204" t="n">
        <v>195</v>
      </c>
      <c r="D4204" t="inlineStr">
        <is>
          <t>{'adaptive', 'adaptive-binning-chisquared-2sam', 'botbuilder-dialogs-adaptive-teams'}</t>
        </is>
      </c>
    </row>
    <row r="4205">
      <c r="A4205" s="1" t="n">
        <v>4203</v>
      </c>
      <c r="B4205" t="inlineStr">
        <is>
          <t>gesture</t>
        </is>
      </c>
      <c r="C4205" t="n">
        <v>195</v>
      </c>
      <c r="D4205" t="inlineStr">
        <is>
          <t>{'gesture-password', 'vue-use-gesture', 'v-gesture'}</t>
        </is>
      </c>
    </row>
    <row r="4206">
      <c r="A4206" s="1" t="n">
        <v>4204</v>
      </c>
      <c r="B4206" t="inlineStr">
        <is>
          <t>attr</t>
        </is>
      </c>
      <c r="C4206" t="n">
        <v>195</v>
      </c>
      <c r="D4206" t="inlineStr">
        <is>
          <t>{'rehype-attr', 'babel-plugin-styled-components-attr', '@amazingcat~cattr-frontend-module-dashboard'}</t>
        </is>
      </c>
    </row>
    <row r="4207">
      <c r="A4207" s="1" t="n">
        <v>4205</v>
      </c>
      <c r="B4207" t="inlineStr">
        <is>
          <t>ec2</t>
        </is>
      </c>
      <c r="C4207" t="n">
        <v>195</v>
      </c>
      <c r="D4207" t="inlineStr">
        <is>
          <t>{'ec2audit', 'node-ec2md', 'ngx-ec2-deploy'}</t>
        </is>
      </c>
    </row>
    <row r="4208">
      <c r="A4208" s="1" t="n">
        <v>4206</v>
      </c>
      <c r="B4208" t="inlineStr">
        <is>
          <t>ttt</t>
        </is>
      </c>
      <c r="C4208" t="n">
        <v>195</v>
      </c>
      <c r="D4208" t="inlineStr">
        <is>
          <t>{'components-project_testttt', 'ttt', 'ifttt-wordpress-webhook'}</t>
        </is>
      </c>
    </row>
    <row r="4209">
      <c r="A4209" s="1" t="n">
        <v>4207</v>
      </c>
      <c r="B4209" t="inlineStr">
        <is>
          <t>boarding</t>
        </is>
      </c>
      <c r="C4209" t="n">
        <v>195</v>
      </c>
      <c r="D4209" t="inlineStr">
        <is>
          <t>{'@onboarding_shared~card', 'react-user-onboarding', 'onboarding-scheduler'}</t>
        </is>
      </c>
    </row>
    <row r="4210">
      <c r="A4210" s="1" t="n">
        <v>4208</v>
      </c>
      <c r="B4210" t="inlineStr">
        <is>
          <t>filename</t>
        </is>
      </c>
      <c r="C4210" t="n">
        <v>195</v>
      </c>
      <c r="D4210" t="inlineStr">
        <is>
          <t>{'sanitize-filename-fixed', 'filename-temp-track', 'gulp-filename-media-query'}</t>
        </is>
      </c>
    </row>
    <row r="4211">
      <c r="A4211" s="1" t="n">
        <v>4209</v>
      </c>
      <c r="B4211" t="inlineStr">
        <is>
          <t>turtle</t>
        </is>
      </c>
      <c r="C4211" t="n">
        <v>195</v>
      </c>
      <c r="D4211" t="inlineStr">
        <is>
          <t>{'turtle-poker-algorithms', 'turtle-validator', '@turtlefumes~dotenvit'}</t>
        </is>
      </c>
    </row>
    <row r="4212">
      <c r="A4212" s="1" t="n">
        <v>4210</v>
      </c>
      <c r="B4212" t="inlineStr">
        <is>
          <t>fact</t>
        </is>
      </c>
      <c r="C4212" t="n">
        <v>195</v>
      </c>
      <c r="D4212" t="inlineStr">
        <is>
          <t>{'factom-identity-lib', 'agv-fact', 'wonterfact'}</t>
        </is>
      </c>
    </row>
    <row r="4213">
      <c r="A4213" s="1" t="n">
        <v>4211</v>
      </c>
      <c r="B4213" t="inlineStr">
        <is>
          <t>dave</t>
        </is>
      </c>
      <c r="C4213" t="n">
        <v>195</v>
      </c>
      <c r="D4213" t="inlineStr">
        <is>
          <t>{'davero-react-content', 'davero-react-menu-vertical', '@davedoesdev~wdio-static-server-service'}</t>
        </is>
      </c>
    </row>
    <row r="4214">
      <c r="A4214" s="1" t="n">
        <v>4212</v>
      </c>
      <c r="B4214" t="inlineStr">
        <is>
          <t>cio</t>
        </is>
      </c>
      <c r="C4214" t="n">
        <v>195</v>
      </c>
      <c r="D4214" t="inlineStr">
        <is>
          <t>{'@yesiree~cio', '@dacio~graphql-binding', '@palecio~nova-server'}</t>
        </is>
      </c>
    </row>
    <row r="4215">
      <c r="A4215" s="1" t="n">
        <v>4213</v>
      </c>
      <c r="B4215" t="inlineStr">
        <is>
          <t>bx</t>
        </is>
      </c>
      <c r="C4215" t="n">
        <v>195</v>
      </c>
      <c r="D4215" t="inlineStr">
        <is>
          <t>{'bxtool-generator-node-koa', 'runbx', 'microbx-service-registries'}</t>
        </is>
      </c>
    </row>
    <row r="4216">
      <c r="A4216" s="1" t="n">
        <v>4214</v>
      </c>
      <c r="B4216" t="inlineStr">
        <is>
          <t>signalk</t>
        </is>
      </c>
      <c r="C4216" t="n">
        <v>195</v>
      </c>
      <c r="D4216" t="inlineStr">
        <is>
          <t>{'signalk-plugin-base', 'signalk-kafka-gw', 'signalk-log-player'}</t>
        </is>
      </c>
    </row>
    <row r="4217">
      <c r="A4217" s="1" t="n">
        <v>4215</v>
      </c>
      <c r="B4217" t="inlineStr">
        <is>
          <t>bars</t>
        </is>
      </c>
      <c r="C4217" t="n">
        <v>195</v>
      </c>
      <c r="D4217" t="inlineStr">
        <is>
          <t>{'@ec-europa~ecl-profile-topbars', 'ember-cli-powerbars', '@barsbek~ckeditor5-custom-image-upload'}</t>
        </is>
      </c>
    </row>
    <row r="4218">
      <c r="A4218" s="1" t="n">
        <v>4216</v>
      </c>
      <c r="B4218" t="inlineStr">
        <is>
          <t>overflow</t>
        </is>
      </c>
      <c r="C4218" t="n">
        <v>195</v>
      </c>
      <c r="D4218" t="inlineStr">
        <is>
          <t>{'chatoverflow-api', 'console-overflow', 'react-stackoverflow-reputation-badge'}</t>
        </is>
      </c>
    </row>
    <row r="4219">
      <c r="A4219" s="1" t="n">
        <v>4217</v>
      </c>
      <c r="B4219" t="inlineStr">
        <is>
          <t>halo</t>
        </is>
      </c>
      <c r="C4219" t="n">
        <v>194</v>
      </c>
      <c r="D4219" t="inlineStr">
        <is>
          <t>{'haloaa', '@haloplatform~hal-9001', 'halo-comment-amended'}</t>
        </is>
      </c>
    </row>
    <row r="4220">
      <c r="A4220" s="1" t="n">
        <v>4218</v>
      </c>
      <c r="B4220" t="inlineStr">
        <is>
          <t>rbxts</t>
        </is>
      </c>
      <c r="C4220" t="n">
        <v>194</v>
      </c>
      <c r="D4220" t="inlineStr">
        <is>
          <t>{'@rbxts~rust-option-result', '@rbxts~rokux', '@rbxts~lighting'}</t>
        </is>
      </c>
    </row>
    <row r="4221">
      <c r="A4221" s="1" t="n">
        <v>4219</v>
      </c>
      <c r="B4221" t="inlineStr">
        <is>
          <t>xg</t>
        </is>
      </c>
      <c r="C4221" t="n">
        <v>194</v>
      </c>
      <c r="D4221" t="inlineStr">
        <is>
          <t>{'xgitberg', 'xgplayer-service-miniprogram', 'xg-form1'}</t>
        </is>
      </c>
    </row>
    <row r="4222">
      <c r="A4222" s="1" t="n">
        <v>4220</v>
      </c>
      <c r="B4222" t="inlineStr">
        <is>
          <t>lim</t>
        </is>
      </c>
      <c r="C4222" t="n">
        <v>194</v>
      </c>
      <c r="D4222" t="inlineStr">
        <is>
          <t>{'@zyazilim~online-ihale-data', 'bwlim', 'vue-date-picker-limc'}</t>
        </is>
      </c>
    </row>
    <row r="4223">
      <c r="A4223" s="1" t="n">
        <v>4221</v>
      </c>
      <c r="B4223" t="inlineStr">
        <is>
          <t>juan</t>
        </is>
      </c>
      <c r="C4223" t="n">
        <v>194</v>
      </c>
      <c r="D4223" t="inlineStr">
        <is>
          <t>{'liujuan-iview', 'miproyectojuan', 'juan-dialog'}</t>
        </is>
      </c>
    </row>
    <row r="4224">
      <c r="A4224" s="1" t="n">
        <v>4222</v>
      </c>
      <c r="B4224" t="inlineStr">
        <is>
          <t>treeview</t>
        </is>
      </c>
      <c r="C4224" t="n">
        <v>194</v>
      </c>
      <c r="D4224" t="inlineStr">
        <is>
          <t>{'@keystone~folder-treeview', '@watheia~org.theme.style.treeview', 'bootstrap-vue-treeview'}</t>
        </is>
      </c>
    </row>
    <row r="4225">
      <c r="A4225" s="1" t="n">
        <v>4223</v>
      </c>
      <c r="B4225" t="inlineStr">
        <is>
          <t>masonry</t>
        </is>
      </c>
      <c r="C4225" t="n">
        <v>194</v>
      </c>
      <c r="D4225" t="inlineStr">
        <is>
          <t>{'masonry-layout', 'js-masonry-list', '@material2-extra~masonry'}</t>
        </is>
      </c>
    </row>
    <row r="4226">
      <c r="A4226" s="1" t="n">
        <v>4224</v>
      </c>
      <c r="B4226" t="inlineStr">
        <is>
          <t>nod</t>
        </is>
      </c>
      <c r="C4226" t="n">
        <v>194</v>
      </c>
      <c r="D4226" t="inlineStr">
        <is>
          <t>{'dsr-package-public-nodus-stogy-relic-grate', '@nod~environment', '@nod~seed'}</t>
        </is>
      </c>
    </row>
    <row r="4227">
      <c r="A4227" s="1" t="n">
        <v>4225</v>
      </c>
      <c r="B4227" t="inlineStr">
        <is>
          <t>ensure</t>
        </is>
      </c>
      <c r="C4227" t="n">
        <v>194</v>
      </c>
      <c r="D4227" t="inlineStr">
        <is>
          <t>{'connect-ensure-permissions', '@redux-beacon~ensure', '@gorilly~react-scripts-require-ensure'}</t>
        </is>
      </c>
    </row>
    <row r="4228">
      <c r="A4228" s="1" t="n">
        <v>4226</v>
      </c>
      <c r="B4228" t="inlineStr">
        <is>
          <t>highlighter</t>
        </is>
      </c>
      <c r="C4228" t="n">
        <v>194</v>
      </c>
      <c r="D4228" t="inlineStr">
        <is>
          <t>{'jsx-highlighter', 'react-word-highlighter', 'keyword-highlighter'}</t>
        </is>
      </c>
    </row>
    <row r="4229">
      <c r="A4229" s="1" t="n">
        <v>4227</v>
      </c>
      <c r="B4229" t="inlineStr">
        <is>
          <t>oasis</t>
        </is>
      </c>
      <c r="C4229" t="n">
        <v>194</v>
      </c>
      <c r="D4229" t="inlineStr">
        <is>
          <t>{'@oasis-engine~miniprogram-adapter', 'test-dsr-package-salue-thong-leapt-oasis', '@oasis-sh~cli'}</t>
        </is>
      </c>
    </row>
    <row r="4230">
      <c r="A4230" s="1" t="n">
        <v>4228</v>
      </c>
      <c r="B4230" t="inlineStr">
        <is>
          <t>nix</t>
        </is>
      </c>
      <c r="C4230" t="n">
        <v>194</v>
      </c>
      <c r="D4230" t="inlineStr">
        <is>
          <t>{'react-anix', 'playnix-core', '@rafnixschaf~react-native-multi-slider'}</t>
        </is>
      </c>
    </row>
    <row r="4231">
      <c r="A4231" s="1" t="n">
        <v>4229</v>
      </c>
      <c r="B4231" t="inlineStr">
        <is>
          <t>unused</t>
        </is>
      </c>
      <c r="C4231" t="n">
        <v>194</v>
      </c>
      <c r="D4231" t="inlineStr">
        <is>
          <t>{'metalsmith-css-unused', 'react-unused-components', 'babel-plugin-clear-unused-import'}</t>
        </is>
      </c>
    </row>
    <row r="4232">
      <c r="A4232" s="1" t="n">
        <v>4230</v>
      </c>
      <c r="B4232" t="inlineStr">
        <is>
          <t>intent</t>
        </is>
      </c>
      <c r="C4232" t="n">
        <v>194</v>
      </c>
      <c r="D4232" t="inlineStr">
        <is>
          <t>{'react-native-send-intent-cst', 'subject-intent-service', 'chat-intent-whatsapp'}</t>
        </is>
      </c>
    </row>
    <row r="4233">
      <c r="A4233" s="1" t="n">
        <v>4231</v>
      </c>
      <c r="B4233" t="inlineStr">
        <is>
          <t>fcm</t>
        </is>
      </c>
      <c r="C4233" t="n">
        <v>194</v>
      </c>
      <c r="D4233" t="inlineStr">
        <is>
          <t>{'hemera-fcm', 'cordova-plugin-fcm-config-cs', 'django-fcm-vp'}</t>
        </is>
      </c>
    </row>
    <row r="4234">
      <c r="A4234" s="1" t="n">
        <v>4232</v>
      </c>
      <c r="B4234" t="inlineStr">
        <is>
          <t>svn</t>
        </is>
      </c>
      <c r="C4234" t="n">
        <v>194</v>
      </c>
      <c r="D4234" t="inlineStr">
        <is>
          <t>{'svn-palindrome', 'grunt-svn-switch', 'svn-log-stat'}</t>
        </is>
      </c>
    </row>
    <row r="4235">
      <c r="A4235" s="1" t="n">
        <v>4233</v>
      </c>
      <c r="B4235" t="inlineStr">
        <is>
          <t>superagent</t>
        </is>
      </c>
      <c r="C4235" t="n">
        <v>194</v>
      </c>
      <c r="D4235" t="inlineStr">
        <is>
          <t>{'superagent-mock-ext', 'superagent-then', 'superagent-rx'}</t>
        </is>
      </c>
    </row>
    <row r="4236">
      <c r="A4236" s="1" t="n">
        <v>4234</v>
      </c>
      <c r="B4236" t="inlineStr">
        <is>
          <t>rz</t>
        </is>
      </c>
      <c r="C4236" t="n">
        <v>194</v>
      </c>
      <c r="D4236" t="inlineStr">
        <is>
          <t>{'@josecarlosrz~observer', '@rzzo~css-reset', '@rztickets~common'}</t>
        </is>
      </c>
    </row>
    <row r="4237">
      <c r="A4237" s="1" t="n">
        <v>4235</v>
      </c>
      <c r="B4237" t="inlineStr">
        <is>
          <t>hmr</t>
        </is>
      </c>
      <c r="C4237" t="n">
        <v>194</v>
      </c>
      <c r="D4237" t="inlineStr">
        <is>
          <t>{'hmr-auto-accept-loader', 'svelte-hmr-spec', 'dora-plugin-hmr-ie8'}</t>
        </is>
      </c>
    </row>
    <row r="4238">
      <c r="A4238" s="1" t="n">
        <v>4236</v>
      </c>
      <c r="B4238" t="inlineStr">
        <is>
          <t>cascader</t>
        </is>
      </c>
      <c r="C4238" t="n">
        <v>194</v>
      </c>
      <c r="D4238" t="inlineStr">
        <is>
          <t>{'vue-cascader', 'react-cascader-multi', 'face-cascader'}</t>
        </is>
      </c>
    </row>
    <row r="4239">
      <c r="A4239" s="1" t="n">
        <v>4237</v>
      </c>
      <c r="B4239" t="inlineStr">
        <is>
          <t>esri</t>
        </is>
      </c>
      <c r="C4239" t="n">
        <v>194</v>
      </c>
      <c r="D4239" t="inlineStr">
        <is>
          <t>{'@esri~proj-codes', '@esri~hub-members', 'create-esri-react-app'}</t>
        </is>
      </c>
    </row>
    <row r="4240">
      <c r="A4240" s="1" t="n">
        <v>4238</v>
      </c>
      <c r="B4240" t="inlineStr">
        <is>
          <t>priority</t>
        </is>
      </c>
      <c r="C4240" t="n">
        <v>194</v>
      </c>
      <c r="D4240" t="inlineStr">
        <is>
          <t>{'@prequest~priority-queue', 'odoo13-addon-partner-priority', 'odoo12-addon-stock-removal-location-by-priority'}</t>
        </is>
      </c>
    </row>
    <row r="4241">
      <c r="A4241" s="1" t="n">
        <v>4239</v>
      </c>
      <c r="B4241" t="inlineStr">
        <is>
          <t>eur</t>
        </is>
      </c>
      <c r="C4241" t="n">
        <v>193</v>
      </c>
      <c r="D4241" t="inlineStr">
        <is>
          <t>{'mavon-editor-eurlanda', '@alexanderjeurissen~flex', 'typographeur'}</t>
        </is>
      </c>
    </row>
    <row r="4242">
      <c r="A4242" s="1" t="n">
        <v>4240</v>
      </c>
      <c r="B4242" t="inlineStr">
        <is>
          <t>stick</t>
        </is>
      </c>
      <c r="C4242" t="n">
        <v>193</v>
      </c>
      <c r="D4242" t="inlineStr">
        <is>
          <t>{'@baifendian~adherev-ui-stickuplayout', 'tellstick-local-server', 'emoji-ice-hockey-stick-and-puck'}</t>
        </is>
      </c>
    </row>
    <row r="4243">
      <c r="A4243" s="1" t="n">
        <v>4241</v>
      </c>
      <c r="B4243" t="inlineStr">
        <is>
          <t>diy</t>
        </is>
      </c>
      <c r="C4243" t="n">
        <v>193</v>
      </c>
      <c r="D4243" t="inlineStr">
        <is>
          <t>{'kadiyadb-protocol', 'diy_2005di', 'erhua-tianxiadiyi-happy'}</t>
        </is>
      </c>
    </row>
    <row r="4244">
      <c r="A4244" s="1" t="n">
        <v>4242</v>
      </c>
      <c r="B4244" t="inlineStr">
        <is>
          <t>nedb</t>
        </is>
      </c>
      <c r="C4244" t="n">
        <v>193</v>
      </c>
      <c r="D4244" t="inlineStr">
        <is>
          <t>{'isotropy-nedb', '@jessedp~nedb-async', 'winston-nedb'}</t>
        </is>
      </c>
    </row>
    <row r="4245">
      <c r="A4245" s="1" t="n">
        <v>4243</v>
      </c>
      <c r="B4245" t="inlineStr">
        <is>
          <t>beautify</t>
        </is>
      </c>
      <c r="C4245" t="n">
        <v>193</v>
      </c>
      <c r="D4245" t="inlineStr">
        <is>
          <t>{'beautify-code-ace', 'discord-beautify-anti-raid', '@unibeautify~beautifier-eslint'}</t>
        </is>
      </c>
    </row>
    <row r="4246">
      <c r="A4246" s="1" t="n">
        <v>4244</v>
      </c>
      <c r="B4246" t="inlineStr">
        <is>
          <t>jacob</t>
        </is>
      </c>
      <c r="C4246" t="n">
        <v>193</v>
      </c>
      <c r="D4246" t="inlineStr">
        <is>
          <t>{'@jacobnelson~ng-d3', '@jacobmischka~react-flatpickr', '@jacobjonsson~react-burger-menu'}</t>
        </is>
      </c>
    </row>
    <row r="4247">
      <c r="A4247" s="1" t="n">
        <v>4245</v>
      </c>
      <c r="B4247" t="inlineStr">
        <is>
          <t>gcloud</t>
        </is>
      </c>
      <c r="C4247" t="n">
        <v>193</v>
      </c>
      <c r="D4247" t="inlineStr">
        <is>
          <t>{'gcloud-firestore-es5', '@backinapp~backinapp-gcloud', '@join-com~gcloud-logger-trace'}</t>
        </is>
      </c>
    </row>
    <row r="4248">
      <c r="A4248" s="1" t="n">
        <v>4246</v>
      </c>
      <c r="B4248" t="inlineStr">
        <is>
          <t>balance</t>
        </is>
      </c>
      <c r="C4248" t="n">
        <v>193</v>
      </c>
      <c r="D4248" t="inlineStr">
        <is>
          <t>{'odoo14-addon-account-tax-balance', 'stripe-balance', 'bitcoin-bulk-balance-check'}</t>
        </is>
      </c>
    </row>
    <row r="4249">
      <c r="A4249" s="1" t="n">
        <v>4247</v>
      </c>
      <c r="B4249" t="inlineStr">
        <is>
          <t>spacing</t>
        </is>
      </c>
      <c r="C4249" t="n">
        <v>193</v>
      </c>
      <c r="D4249" t="inlineStr">
        <is>
          <t>{'grunt-auto-spacing', '@dfds-ui~spacing', '@ecl~ec-specs-spacing'}</t>
        </is>
      </c>
    </row>
    <row r="4250">
      <c r="A4250" s="1" t="n">
        <v>4248</v>
      </c>
      <c r="B4250" t="inlineStr">
        <is>
          <t>acc</t>
        </is>
      </c>
      <c r="C4250" t="n">
        <v>193</v>
      </c>
      <c r="D4250" t="inlineStr">
        <is>
          <t>{'acc-erc20', 'cs-transparent-acc-sdk', 'cmacc-lib-lang'}</t>
        </is>
      </c>
    </row>
    <row r="4251">
      <c r="A4251" s="1" t="n">
        <v>4249</v>
      </c>
      <c r="B4251" t="inlineStr">
        <is>
          <t>srv</t>
        </is>
      </c>
      <c r="C4251" t="n">
        <v>193</v>
      </c>
      <c r="D4251" t="inlineStr">
        <is>
          <t>{'srv-discovery', '@webcodesk~webcodesk-srv', 'probe-srv'}</t>
        </is>
      </c>
    </row>
    <row r="4252">
      <c r="A4252" s="1" t="n">
        <v>4250</v>
      </c>
      <c r="B4252" t="inlineStr">
        <is>
          <t>gig</t>
        </is>
      </c>
      <c r="C4252" t="n">
        <v>193</v>
      </c>
      <c r="D4252" t="inlineStr">
        <is>
          <t>{'@beatgig~string', '@beatgig~hermes', '@sap_oss~gigya-react-native-plugin-for-sap-customer-data-cloud'}</t>
        </is>
      </c>
    </row>
    <row r="4253">
      <c r="A4253" s="1" t="n">
        <v>4251</v>
      </c>
      <c r="B4253" t="inlineStr">
        <is>
          <t>grammar</t>
        </is>
      </c>
      <c r="C4253" t="n">
        <v>193</v>
      </c>
      <c r="D4253" t="inlineStr">
        <is>
          <t>{'sql-grammar', 'usfm-grammar', 'parsejs-grammar'}</t>
        </is>
      </c>
    </row>
    <row r="4254">
      <c r="A4254" s="1" t="n">
        <v>4252</v>
      </c>
      <c r="B4254" t="inlineStr">
        <is>
          <t>accessible</t>
        </is>
      </c>
      <c r="C4254" t="n">
        <v>193</v>
      </c>
      <c r="D4254" t="inlineStr">
        <is>
          <t>{'van11y-accessible-hide-show-aria', 'react-accessible-dropdown', '@accessible~disclosure'}</t>
        </is>
      </c>
    </row>
    <row r="4255">
      <c r="A4255" s="1" t="n">
        <v>4253</v>
      </c>
      <c r="B4255" t="inlineStr">
        <is>
          <t>cong</t>
        </is>
      </c>
      <c r="C4255" t="n">
        <v>193</v>
      </c>
      <c r="D4255" t="inlineStr">
        <is>
          <t>{'@dsr-user-conge-certs-pingo-melds~dsr-package-public-conge-certs-pingo-melds', 'test-mlw1-conge-faded', '@zcong~node-pprof'}</t>
        </is>
      </c>
    </row>
    <row r="4256">
      <c r="A4256" s="1" t="n">
        <v>4254</v>
      </c>
      <c r="B4256" t="inlineStr">
        <is>
          <t>docusaurus</t>
        </is>
      </c>
      <c r="C4256" t="n">
        <v>193</v>
      </c>
      <c r="D4256" t="inlineStr">
        <is>
          <t>{'@makerdao~docusaurus', '@netless~docusaurus', 'docusaurus-lunr-search'}</t>
        </is>
      </c>
    </row>
    <row r="4257">
      <c r="A4257" s="1" t="n">
        <v>4255</v>
      </c>
      <c r="B4257" t="inlineStr">
        <is>
          <t>nic</t>
        </is>
      </c>
      <c r="C4257" t="n">
        <v>193</v>
      </c>
      <c r="D4257" t="inlineStr">
        <is>
          <t>{'nic-button', '@elisanic~tiny', 'nic-parser'}</t>
        </is>
      </c>
    </row>
    <row r="4258">
      <c r="A4258" s="1" t="n">
        <v>4256</v>
      </c>
      <c r="B4258" t="inlineStr">
        <is>
          <t>monk</t>
        </is>
      </c>
      <c r="C4258" t="n">
        <v>193</v>
      </c>
      <c r="D4258" t="inlineStr">
        <is>
          <t>{'rollup-plugin-monk', 'monkjson', 'monk-gluon-cuda92'}</t>
        </is>
      </c>
    </row>
    <row r="4259">
      <c r="A4259" s="1" t="n">
        <v>4257</v>
      </c>
      <c r="B4259" t="inlineStr">
        <is>
          <t>using</t>
        </is>
      </c>
      <c r="C4259" t="n">
        <v>193</v>
      </c>
      <c r="D4259" t="inlineStr">
        <is>
          <t>{'using-published-package', '@script-box~cnfgr.unit.lib.release.using-depcheck', '06_cli_applications_using_nodejs'}</t>
        </is>
      </c>
    </row>
    <row r="4260">
      <c r="A4260" s="1" t="n">
        <v>4258</v>
      </c>
      <c r="B4260" t="inlineStr">
        <is>
          <t>ultimate</t>
        </is>
      </c>
      <c r="C4260" t="n">
        <v>193</v>
      </c>
      <c r="D4260" t="inlineStr">
        <is>
          <t>{'@ultimate~ngerrors', 'ultimate-dependency', 'is-answer-to-the-ultimate-question-of-life-the-universe-and-everything'}</t>
        </is>
      </c>
    </row>
    <row r="4261">
      <c r="A4261" s="1" t="n">
        <v>4259</v>
      </c>
      <c r="B4261" t="inlineStr">
        <is>
          <t>baby</t>
        </is>
      </c>
      <c r="C4261" t="n">
        <v>192</v>
      </c>
      <c r="D4261" t="inlineStr">
        <is>
          <t>{'bigbaby-pg', 'babytree-xcx-ui', 'learn-webpack-for-liyanbaby'}</t>
        </is>
      </c>
    </row>
    <row r="4262">
      <c r="A4262" s="1" t="n">
        <v>4260</v>
      </c>
      <c r="B4262" t="inlineStr">
        <is>
          <t>canner</t>
        </is>
      </c>
      <c r="C4262" t="n">
        <v>192</v>
      </c>
      <c r="D4262" t="inlineStr">
        <is>
          <t>{'@canner~antd-boolean-switch', '@canner~antd-string-time_picker', '@canner~antd-relation-multiple_select'}</t>
        </is>
      </c>
    </row>
    <row r="4263">
      <c r="A4263" s="1" t="n">
        <v>4261</v>
      </c>
      <c r="B4263" t="inlineStr">
        <is>
          <t>ym</t>
        </is>
      </c>
      <c r="C4263" t="n">
        <v>192</v>
      </c>
      <c r="D4263" t="inlineStr">
        <is>
          <t>{'ymreact', 'ymmockserver', 'react-native-alibaichuan-ym'}</t>
        </is>
      </c>
    </row>
    <row r="4264">
      <c r="A4264" s="1" t="n">
        <v>4262</v>
      </c>
      <c r="B4264" t="inlineStr">
        <is>
          <t>c3</t>
        </is>
      </c>
      <c r="C4264" t="n">
        <v>192</v>
      </c>
      <c r="D4264" t="inlineStr">
        <is>
          <t>{'@c3l~aurora-serverless', '@andyet~c3', 'c3s'}</t>
        </is>
      </c>
    </row>
    <row r="4265">
      <c r="A4265" s="1" t="n">
        <v>4263</v>
      </c>
      <c r="B4265" t="inlineStr">
        <is>
          <t>evangelist</t>
        </is>
      </c>
      <c r="C4265" t="n">
        <v>192</v>
      </c>
      <c r="D4265" t="inlineStr">
        <is>
          <t>{'@waweb~evangelist.marketing.twitter-card', '@teambit~evangelist.sections.enterprise-offering.enterprise-bullets', '@teambit~evangelist.elements.heading'}</t>
        </is>
      </c>
    </row>
    <row r="4266">
      <c r="A4266" s="1" t="n">
        <v>4264</v>
      </c>
      <c r="B4266" t="inlineStr">
        <is>
          <t>shader</t>
        </is>
      </c>
      <c r="C4266" t="n">
        <v>192</v>
      </c>
      <c r="D4266" t="inlineStr">
        <is>
          <t>{'nogl-shader-output', 'shader-program-compiler', 'shaderlib'}</t>
        </is>
      </c>
    </row>
    <row r="4267">
      <c r="A4267" s="1" t="n">
        <v>4265</v>
      </c>
      <c r="B4267" t="inlineStr">
        <is>
          <t>mkdocs</t>
        </is>
      </c>
      <c r="C4267" t="n">
        <v>192</v>
      </c>
      <c r="D4267" t="inlineStr">
        <is>
          <t>{'mkdocs-select-files', 'mkdocs-replace-markdown', 'mkdocs-asf-theme'}</t>
        </is>
      </c>
    </row>
    <row r="4268">
      <c r="A4268" s="1" t="n">
        <v>4266</v>
      </c>
      <c r="B4268" t="inlineStr">
        <is>
          <t>them</t>
        </is>
      </c>
      <c r="C4268" t="n">
        <v>192</v>
      </c>
      <c r="D4268" t="inlineStr">
        <is>
          <t>{'react-native-themable', 'themify', 'make-them'}</t>
        </is>
      </c>
    </row>
    <row r="4269">
      <c r="A4269" s="1" t="n">
        <v>4267</v>
      </c>
      <c r="B4269" t="inlineStr">
        <is>
          <t>setting</t>
        </is>
      </c>
      <c r="C4269" t="n">
        <v>192</v>
      </c>
      <c r="D4269" t="inlineStr">
        <is>
          <t>{'opennativesetting', 'qmuzik-systemconfigurationsetting', '@cw-formvalidation~agenda-setting'}</t>
        </is>
      </c>
    </row>
    <row r="4270">
      <c r="A4270" s="1" t="n">
        <v>4268</v>
      </c>
      <c r="B4270" t="inlineStr">
        <is>
          <t>zed</t>
        </is>
      </c>
      <c r="C4270" t="n">
        <v>192</v>
      </c>
      <c r="D4270" t="inlineStr">
        <is>
          <t>{'@zedvision~smart-monaco-editor', '@zedvision~emotion-utils', 'discord.js-zed'}</t>
        </is>
      </c>
    </row>
    <row r="4271">
      <c r="A4271" s="1" t="n">
        <v>4269</v>
      </c>
      <c r="B4271" t="inlineStr">
        <is>
          <t>rows</t>
        </is>
      </c>
      <c r="C4271" t="n">
        <v>192</v>
      </c>
      <c r="D4271" t="inlineStr">
        <is>
          <t>{'compare-rows', 'test-dsr-package-vrows-parse-coopt-fours', 'jquery.normalize-grid-rows'}</t>
        </is>
      </c>
    </row>
    <row r="4272">
      <c r="A4272" s="1" t="n">
        <v>4270</v>
      </c>
      <c r="B4272" t="inlineStr">
        <is>
          <t>dato</t>
        </is>
      </c>
      <c r="C4272" t="n">
        <v>192</v>
      </c>
      <c r="D4272" t="inlineStr">
        <is>
          <t>{'@fatihkydev~datocms-client', 'datocms-html-to-structured-text', '@commercelayer~dato-content-model-importer'}</t>
        </is>
      </c>
    </row>
    <row r="4273">
      <c r="A4273" s="1" t="n">
        <v>4271</v>
      </c>
      <c r="B4273" t="inlineStr">
        <is>
          <t>liv</t>
        </is>
      </c>
      <c r="C4273" t="n">
        <v>192</v>
      </c>
      <c r="D4273" t="inlineStr">
        <is>
          <t>{'@sliv~rc-motion-scroll', 'citylivfr-yes-https', 'dsr-delete-wubwub-test-daunt-pioye-livor-lodge'}</t>
        </is>
      </c>
    </row>
    <row r="4274">
      <c r="A4274" s="1" t="n">
        <v>4272</v>
      </c>
      <c r="B4274" t="inlineStr">
        <is>
          <t>comet</t>
        </is>
      </c>
      <c r="C4274" t="n">
        <v>192</v>
      </c>
      <c r="D4274" t="inlineStr">
        <is>
          <t>{'cometchat-pro-reactjs-ui-kit', 'comet-tail', 'cometdjs'}</t>
        </is>
      </c>
    </row>
    <row r="4275">
      <c r="A4275" s="1" t="n">
        <v>4273</v>
      </c>
      <c r="B4275" t="inlineStr">
        <is>
          <t>primer</t>
        </is>
      </c>
      <c r="C4275" t="n">
        <v>191</v>
      </c>
      <c r="D4275" t="inlineStr">
        <is>
          <t>{'mi-primer-npm-av', 'primer-primitives', 'primer-packnpm'}</t>
        </is>
      </c>
    </row>
    <row r="4276">
      <c r="A4276" s="1" t="n">
        <v>4274</v>
      </c>
      <c r="B4276" t="inlineStr">
        <is>
          <t>oem</t>
        </is>
      </c>
      <c r="C4276" t="n">
        <v>191</v>
      </c>
      <c r="D4276" t="inlineStr">
        <is>
          <t>{'koapp-module-oembedcircuitlab', 'oem-utility-package', 'oembetter'}</t>
        </is>
      </c>
    </row>
    <row r="4277">
      <c r="A4277" s="1" t="n">
        <v>4275</v>
      </c>
      <c r="B4277" t="inlineStr">
        <is>
          <t>inn</t>
        </is>
      </c>
      <c r="C4277" t="n">
        <v>191</v>
      </c>
      <c r="D4277" t="inlineStr">
        <is>
          <t>{'@eyevinn~web-player', 'flyinn', '@j2inn~haystack-client'}</t>
        </is>
      </c>
    </row>
    <row r="4278">
      <c r="A4278" s="1" t="n">
        <v>4276</v>
      </c>
      <c r="B4278" t="inlineStr">
        <is>
          <t>follow</t>
        </is>
      </c>
      <c r="C4278" t="n">
        <v>191</v>
      </c>
      <c r="D4278" t="inlineStr">
        <is>
          <t>{'ssb-autofollow', '@ecl~ec-component-social-media-follow', 'followtheleader'}</t>
        </is>
      </c>
    </row>
    <row r="4279">
      <c r="A4279" s="1" t="n">
        <v>4277</v>
      </c>
      <c r="B4279" t="inlineStr">
        <is>
          <t>khan</t>
        </is>
      </c>
      <c r="C4279" t="n">
        <v>191</v>
      </c>
      <c r="D4279" t="inlineStr">
        <is>
          <t>{'@somoykhan~gatsby-theme-bootstrap-portfolio', '@nafkhanzam~common-utils', 'generator-khankhulgun'}</t>
        </is>
      </c>
    </row>
    <row r="4280">
      <c r="A4280" s="1" t="n">
        <v>4278</v>
      </c>
      <c r="B4280" t="inlineStr">
        <is>
          <t>trading</t>
        </is>
      </c>
      <c r="C4280" t="n">
        <v>191</v>
      </c>
      <c r="D4280" t="inlineStr">
        <is>
          <t>{'trading-ig', 'tradingsecret-beam-wasm-client-masternet', 'bitstamp_trading_gui'}</t>
        </is>
      </c>
    </row>
    <row r="4281">
      <c r="A4281" s="1" t="n">
        <v>4279</v>
      </c>
      <c r="B4281" t="inlineStr">
        <is>
          <t>challenge</t>
        </is>
      </c>
      <c r="C4281" t="n">
        <v>191</v>
      </c>
      <c r="D4281" t="inlineStr">
        <is>
          <t>{'le-challenge-ddns', 'serve-acme-http-01-challenge', 'generator-hl-challenge'}</t>
        </is>
      </c>
    </row>
    <row r="4282">
      <c r="A4282" s="1" t="n">
        <v>4280</v>
      </c>
      <c r="B4282" t="inlineStr">
        <is>
          <t>tok</t>
        </is>
      </c>
      <c r="C4282" t="n">
        <v>191</v>
      </c>
      <c r="D4282" t="inlineStr">
        <is>
          <t>{'react-native-tiktok-progressbar', '@gugadev~tiktok.js', 'livestorm-opentok-network-test-js'}</t>
        </is>
      </c>
    </row>
    <row r="4283">
      <c r="A4283" s="1" t="n">
        <v>4281</v>
      </c>
      <c r="B4283" t="inlineStr">
        <is>
          <t>jst</t>
        </is>
      </c>
      <c r="C4283" t="n">
        <v>191</v>
      </c>
      <c r="D4283" t="inlineStr">
        <is>
          <t>{'grunt-wooha-jst', 'jst-server', 'grunt-twigtojst'}</t>
        </is>
      </c>
    </row>
    <row r="4284">
      <c r="A4284" s="1" t="n">
        <v>4282</v>
      </c>
      <c r="B4284" t="inlineStr">
        <is>
          <t>esnext</t>
        </is>
      </c>
      <c r="C4284" t="n">
        <v>191</v>
      </c>
      <c r="D4284" t="inlineStr">
        <is>
          <t>{'@neo-one~smart-contract-esnext-esm', '@mashkovtsevlx~graphql-request-esnext', '@neo-one~client-core-esnext-esm'}</t>
        </is>
      </c>
    </row>
    <row r="4285">
      <c r="A4285" s="1" t="n">
        <v>4283</v>
      </c>
      <c r="B4285" t="inlineStr">
        <is>
          <t>eyes</t>
        </is>
      </c>
      <c r="C4285" t="n">
        <v>191</v>
      </c>
      <c r="D4285" t="inlineStr">
        <is>
          <t>{'@applitools~eyes-puppeteer', 'operation-eyes-widget', 'openeyes-voipcmd'}</t>
        </is>
      </c>
    </row>
    <row r="4286">
      <c r="A4286" s="1" t="n">
        <v>4284</v>
      </c>
      <c r="B4286" t="inlineStr">
        <is>
          <t>through</t>
        </is>
      </c>
      <c r="C4286" t="n">
        <v>191</v>
      </c>
      <c r="D4286" t="inlineStr">
        <is>
          <t>{'throughv', 'through2-reduce', 'passthrough-encoding'}</t>
        </is>
      </c>
    </row>
    <row r="4287">
      <c r="A4287" s="1" t="n">
        <v>4285</v>
      </c>
      <c r="B4287" t="inlineStr">
        <is>
          <t>controllers</t>
        </is>
      </c>
      <c r="C4287" t="n">
        <v>191</v>
      </c>
      <c r="D4287" t="inlineStr">
        <is>
          <t>{'freedom-routing-controllers', 'react-redux-controllers', '@a-react-kit~controllers'}</t>
        </is>
      </c>
    </row>
    <row r="4288">
      <c r="A4288" s="1" t="n">
        <v>4286</v>
      </c>
      <c r="B4288" t="inlineStr">
        <is>
          <t>eagle</t>
        </is>
      </c>
      <c r="C4288" t="n">
        <v>191</v>
      </c>
      <c r="D4288" t="inlineStr">
        <is>
          <t>{'@baldeagle~common', 'core-eagle', 'polyeagle-uikit'}</t>
        </is>
      </c>
    </row>
    <row r="4289">
      <c r="A4289" s="1" t="n">
        <v>4287</v>
      </c>
      <c r="B4289" t="inlineStr">
        <is>
          <t>appium</t>
        </is>
      </c>
      <c r="C4289" t="n">
        <v>191</v>
      </c>
      <c r="D4289" t="inlineStr">
        <is>
          <t>{'appium-webos-driver', 'appium-uiautomator2-drive-how-to-add-new-handler', 'kuben-appium-xcuitest-driver'}</t>
        </is>
      </c>
    </row>
    <row r="4290">
      <c r="A4290" s="1" t="n">
        <v>4288</v>
      </c>
      <c r="B4290" t="inlineStr">
        <is>
          <t>brush</t>
        </is>
      </c>
      <c r="C4290" t="n">
        <v>191</v>
      </c>
      <c r="D4290" t="inlineStr">
        <is>
          <t>{'@kfonts~nanum-brush', '@krisdages~d3-brush', 'volume-brush'}</t>
        </is>
      </c>
    </row>
    <row r="4291">
      <c r="A4291" s="1" t="n">
        <v>4289</v>
      </c>
      <c r="B4291" t="inlineStr">
        <is>
          <t>crawl</t>
        </is>
      </c>
      <c r="C4291" t="n">
        <v>191</v>
      </c>
      <c r="D4291" t="inlineStr">
        <is>
          <t>{'dsr-delete-wubwub-test-seven-draft-crawl-latch', 'npm-crawl-data', 'html-crawle'}</t>
        </is>
      </c>
    </row>
    <row r="4292">
      <c r="A4292" s="1" t="n">
        <v>4290</v>
      </c>
      <c r="B4292" t="inlineStr">
        <is>
          <t>wks</t>
        </is>
      </c>
      <c r="C4292" t="n">
        <v>191</v>
      </c>
      <c r="D4292" t="inlineStr">
        <is>
          <t>{'express-jwks', 'jwks-ecdsa', '@olibm~jwks-verify'}</t>
        </is>
      </c>
    </row>
    <row r="4293">
      <c r="A4293" s="1" t="n">
        <v>4291</v>
      </c>
      <c r="B4293" t="inlineStr">
        <is>
          <t>fuck</t>
        </is>
      </c>
      <c r="C4293" t="n">
        <v>191</v>
      </c>
      <c r="D4293" t="inlineStr">
        <is>
          <t>{'fuck_signin', 'fuckword', 'fuck-cli'}</t>
        </is>
      </c>
    </row>
    <row r="4294">
      <c r="A4294" s="1" t="n">
        <v>4292</v>
      </c>
      <c r="B4294" t="inlineStr">
        <is>
          <t>cfg</t>
        </is>
      </c>
      <c r="C4294" t="n">
        <v>190</v>
      </c>
      <c r="D4294" t="inlineStr">
        <is>
          <t>{'bugswarm-cfg', 'aws-cfg', 'json-cfg-cli'}</t>
        </is>
      </c>
    </row>
    <row r="4295">
      <c r="A4295" s="1" t="n">
        <v>4293</v>
      </c>
      <c r="B4295" t="inlineStr">
        <is>
          <t>consul</t>
        </is>
      </c>
      <c r="C4295" t="n">
        <v>190</v>
      </c>
      <c r="D4295" t="inlineStr">
        <is>
          <t>{'@ssl-lib~consul', '@sealsystems~consul', 'consulea'}</t>
        </is>
      </c>
    </row>
    <row r="4296">
      <c r="A4296" s="1" t="n">
        <v>4294</v>
      </c>
      <c r="B4296" t="inlineStr">
        <is>
          <t>realm</t>
        </is>
      </c>
      <c r="C4296" t="n">
        <v>190</v>
      </c>
      <c r="D4296" t="inlineStr">
        <is>
          <t>{'@dsr-rollback-org-musth-piccy-realm-hiems~dsr-rollback-package-musth-piccy-realm-hiems', 'realm-object-server-enterprise', 'hugo-realm-lib'}</t>
        </is>
      </c>
    </row>
    <row r="4297">
      <c r="A4297" s="1" t="n">
        <v>4295</v>
      </c>
      <c r="B4297" t="inlineStr">
        <is>
          <t>aaaa</t>
        </is>
      </c>
      <c r="C4297" t="n">
        <v>190</v>
      </c>
      <c r="D4297" t="inlineStr">
        <is>
          <t>{'aaaaaaaaaaa', 'testnpmaaaaaaaa', 'tadaaaaa'}</t>
        </is>
      </c>
    </row>
    <row r="4298">
      <c r="A4298" s="1" t="n">
        <v>4296</v>
      </c>
      <c r="B4298" t="inlineStr">
        <is>
          <t>berg</t>
        </is>
      </c>
      <c r="C4298" t="n">
        <v>190</v>
      </c>
      <c r="D4298" t="inlineStr">
        <is>
          <t>{'@bergkvist~keplergl-jupyter', 'xgitberg', '@izberg~izberg-backoffice-store'}</t>
        </is>
      </c>
    </row>
    <row r="4299">
      <c r="A4299" s="1" t="n">
        <v>4297</v>
      </c>
      <c r="B4299" t="inlineStr">
        <is>
          <t>compact</t>
        </is>
      </c>
      <c r="C4299" t="n">
        <v>190</v>
      </c>
      <c r="D4299" t="inlineStr">
        <is>
          <t>{'@compactjs~shuffle', 'compact-bitmap', 'array-compact'}</t>
        </is>
      </c>
    </row>
    <row r="4300">
      <c r="A4300" s="1" t="n">
        <v>4298</v>
      </c>
      <c r="B4300" t="inlineStr">
        <is>
          <t>constructor</t>
        </is>
      </c>
      <c r="C4300" t="n">
        <v>190</v>
      </c>
      <c r="D4300" t="inlineStr">
        <is>
          <t>{'jsbin-type-constructor', 'discord-rpc-constructor', 'font-constructor'}</t>
        </is>
      </c>
    </row>
    <row r="4301">
      <c r="A4301" s="1" t="n">
        <v>4299</v>
      </c>
      <c r="B4301" t="inlineStr">
        <is>
          <t>jeff</t>
        </is>
      </c>
      <c r="C4301" t="n">
        <v>190</v>
      </c>
      <c r="D4301" t="inlineStr">
        <is>
          <t>{'@jeffriggle~ipc-bridge-client', 'jeff-test-schem-again', '@jeffreznik~error'}</t>
        </is>
      </c>
    </row>
    <row r="4302">
      <c r="A4302" s="1" t="n">
        <v>4300</v>
      </c>
      <c r="B4302" t="inlineStr">
        <is>
          <t>esp</t>
        </is>
      </c>
      <c r="C4302" t="n">
        <v>190</v>
      </c>
      <c r="D4302" t="inlineStr">
        <is>
          <t>{'espruino-boilerplate', 'esptool-node', 'rollup-plugin-espruino-modules'}</t>
        </is>
      </c>
    </row>
    <row r="4303">
      <c r="A4303" s="1" t="n">
        <v>4301</v>
      </c>
      <c r="B4303" t="inlineStr">
        <is>
          <t>js2</t>
        </is>
      </c>
      <c r="C4303" t="n">
        <v>190</v>
      </c>
      <c r="D4303" t="inlineStr">
        <is>
          <t>{'react-js2css-theme', '@wbg-mde~js2xmlparser', 'js2csv-tomato'}</t>
        </is>
      </c>
    </row>
    <row r="4304">
      <c r="A4304" s="1" t="n">
        <v>4302</v>
      </c>
      <c r="B4304" t="inlineStr">
        <is>
          <t>waqasjamil</t>
        </is>
      </c>
      <c r="C4304" t="n">
        <v>190</v>
      </c>
      <c r="D4304" t="inlineStr">
        <is>
          <t>{'@waqasjamil~device-accounts', '@waqasjamil~insomnia', '@waqasjamil~in-app-purchase-2'}</t>
        </is>
      </c>
    </row>
    <row r="4305">
      <c r="A4305" s="1" t="n">
        <v>4303</v>
      </c>
      <c r="B4305" t="inlineStr">
        <is>
          <t>jupiter</t>
        </is>
      </c>
      <c r="C4305" t="n">
        <v>190</v>
      </c>
      <c r="D4305" t="inlineStr">
        <is>
          <t>{'@jupiterone~jupiter-change-management-client', '@jupiterone~deferred-maintenance', '@jupiterone~graph-duo'}</t>
        </is>
      </c>
    </row>
    <row r="4306">
      <c r="A4306" s="1" t="n">
        <v>4304</v>
      </c>
      <c r="B4306" t="inlineStr">
        <is>
          <t>yield</t>
        </is>
      </c>
      <c r="C4306" t="n">
        <v>190</v>
      </c>
      <c r="D4306" t="inlineStr">
        <is>
          <t>{'yieldpattern', '@dsr-user-yield-polyp-chuts-pirls~dsr-package-public-yield-polyp-chuts-pirls', 'ejs-yield'}</t>
        </is>
      </c>
    </row>
    <row r="4307">
      <c r="A4307" s="1" t="n">
        <v>4305</v>
      </c>
      <c r="B4307" t="inlineStr">
        <is>
          <t>comparaonline</t>
        </is>
      </c>
      <c r="C4307" t="n">
        <v>190</v>
      </c>
      <c r="D4307" t="inlineStr">
        <is>
          <t>{'@comparaonline~ui-wizard-form-stepper', '@comparaonline~ui-breadcrumbs', '@comparaonline~ui-card'}</t>
        </is>
      </c>
    </row>
    <row r="4308">
      <c r="A4308" s="1" t="n">
        <v>4306</v>
      </c>
      <c r="B4308" t="inlineStr">
        <is>
          <t>proton</t>
        </is>
      </c>
      <c r="C4308" t="n">
        <v>190</v>
      </c>
      <c r="D4308" t="inlineStr">
        <is>
          <t>{'@types~proton-native', 'proton-amqp-exchange', 'proton-vue'}</t>
        </is>
      </c>
    </row>
    <row r="4309">
      <c r="A4309" s="1" t="n">
        <v>4307</v>
      </c>
      <c r="B4309" t="inlineStr">
        <is>
          <t>lek</t>
        </is>
      </c>
      <c r="C4309" t="n">
        <v>190</v>
      </c>
      <c r="D4309" t="inlineStr">
        <is>
          <t>{'@indlekofer~query_get', '@openfonts~lekton_latin-ext', 'treslek-github'}</t>
        </is>
      </c>
    </row>
    <row r="4310">
      <c r="A4310" s="1" t="n">
        <v>4308</v>
      </c>
      <c r="B4310" t="inlineStr">
        <is>
          <t>variant</t>
        </is>
      </c>
      <c r="C4310" t="n">
        <v>190</v>
      </c>
      <c r="D4310" t="inlineStr">
        <is>
          <t>{'@class101~styled-system__variant', 'odoo10-addon-product-variant-configurator', '@variant~profile'}</t>
        </is>
      </c>
    </row>
    <row r="4311">
      <c r="A4311" s="1" t="n">
        <v>4309</v>
      </c>
      <c r="B4311" t="inlineStr">
        <is>
          <t>sx</t>
        </is>
      </c>
      <c r="C4311" t="n">
        <v>189</v>
      </c>
      <c r="D4311" t="inlineStr">
        <is>
          <t>{'@sxzz~eslint-config-basic', 'sx.nexpo.jsleuthingcollection', '@adeira~sx-tailwind'}</t>
        </is>
      </c>
    </row>
    <row r="4312">
      <c r="A4312" s="1" t="n">
        <v>4310</v>
      </c>
      <c r="B4312" t="inlineStr">
        <is>
          <t>tty</t>
        </is>
      </c>
      <c r="C4312" t="n">
        <v>189</v>
      </c>
      <c r="D4312" t="inlineStr">
        <is>
          <t>{'prttty', 'frutty', 'tty-colors'}</t>
        </is>
      </c>
    </row>
    <row r="4313">
      <c r="A4313" s="1" t="n">
        <v>4311</v>
      </c>
      <c r="B4313" t="inlineStr">
        <is>
          <t>splunk</t>
        </is>
      </c>
      <c r="C4313" t="n">
        <v>189</v>
      </c>
      <c r="D4313" t="inlineStr">
        <is>
          <t>{'splunk-handler', 'splunk-storm', '@splunk~otel-web'}</t>
        </is>
      </c>
    </row>
    <row r="4314">
      <c r="A4314" s="1" t="n">
        <v>4312</v>
      </c>
      <c r="B4314" t="inlineStr">
        <is>
          <t>crystal</t>
        </is>
      </c>
      <c r="C4314" t="n">
        <v>189</v>
      </c>
      <c r="D4314" t="inlineStr">
        <is>
          <t>{'@crystaldesign~diva-admin-panel', 'seed-of-crystal', 'crystalize-response-send-status'}</t>
        </is>
      </c>
    </row>
    <row r="4315">
      <c r="A4315" s="1" t="n">
        <v>4313</v>
      </c>
      <c r="B4315" t="inlineStr">
        <is>
          <t>marquee</t>
        </is>
      </c>
      <c r="C4315" t="n">
        <v>189</v>
      </c>
      <c r="D4315" t="inlineStr">
        <is>
          <t>{'vue-marquee-ho-rename', '@axetroy~marquee', 'vue-custom-marquee'}</t>
        </is>
      </c>
    </row>
    <row r="4316">
      <c r="A4316" s="1" t="n">
        <v>4314</v>
      </c>
      <c r="B4316" t="inlineStr">
        <is>
          <t>midwayjs</t>
        </is>
      </c>
      <c r="C4316" t="n">
        <v>189</v>
      </c>
      <c r="D4316" t="inlineStr">
        <is>
          <t>{'@midwayjs-examples~faas-with-covid19', 'midwayjs-cool-socket', 'midwayjs-fast-core'}</t>
        </is>
      </c>
    </row>
    <row r="4317">
      <c r="A4317" s="1" t="n">
        <v>4315</v>
      </c>
      <c r="B4317" t="inlineStr">
        <is>
          <t>ciscospark</t>
        </is>
      </c>
      <c r="C4317" t="n">
        <v>189</v>
      </c>
      <c r="D4317" t="inlineStr">
        <is>
          <t>{'@ciscospark~widget-roster', '@ciscospark~test-helper-automation', '@ciscospark~react-component-button-controls'}</t>
        </is>
      </c>
    </row>
    <row r="4318">
      <c r="A4318" s="1" t="n">
        <v>4316</v>
      </c>
      <c r="B4318" t="inlineStr">
        <is>
          <t>wg</t>
        </is>
      </c>
      <c r="C4318" t="n">
        <v>189</v>
      </c>
      <c r="D4318" t="inlineStr">
        <is>
          <t>{'@jetwg~demo-world', 'wgstatus', 'wg-gesucht-crawler-cli'}</t>
        </is>
      </c>
    </row>
    <row r="4319">
      <c r="A4319" s="1" t="n">
        <v>4317</v>
      </c>
      <c r="B4319" t="inlineStr">
        <is>
          <t>indexer</t>
        </is>
      </c>
      <c r="C4319" t="n">
        <v>189</v>
      </c>
      <c r="D4319" t="inlineStr">
        <is>
          <t>{'twitter-data-indexer', '@collabland~near-indexer', '@openneuro~indexer'}</t>
        </is>
      </c>
    </row>
    <row r="4320">
      <c r="A4320" s="1" t="n">
        <v>4318</v>
      </c>
      <c r="B4320" t="inlineStr">
        <is>
          <t>bigint</t>
        </is>
      </c>
      <c r="C4320" t="n">
        <v>189</v>
      </c>
      <c r="D4320" t="inlineStr">
        <is>
          <t>{'wbigint', 'rails-bigint-primarykey', '@extra-bigint~is.min'}</t>
        </is>
      </c>
    </row>
    <row r="4321">
      <c r="A4321" s="1" t="n">
        <v>4319</v>
      </c>
      <c r="B4321" t="inlineStr">
        <is>
          <t>haha</t>
        </is>
      </c>
      <c r="C4321" t="n">
        <v>189</v>
      </c>
      <c r="D4321" t="inlineStr">
        <is>
          <t>{'@alifd~theme-haha', 'xixihaha', 'sipackagehaha'}</t>
        </is>
      </c>
    </row>
    <row r="4322">
      <c r="A4322" s="1" t="n">
        <v>4320</v>
      </c>
      <c r="B4322" t="inlineStr">
        <is>
          <t>thomas</t>
        </is>
      </c>
      <c r="C4322" t="n">
        <v>189</v>
      </c>
      <c r="D4322" t="inlineStr">
        <is>
          <t>{'@thomasedis~moleculer-xlsx', '@toolbarthomas~harbor', '@guyathomas~data-driven-forms-react-form-renderer'}</t>
        </is>
      </c>
    </row>
    <row r="4323">
      <c r="A4323" s="1" t="n">
        <v>4321</v>
      </c>
      <c r="B4323" t="inlineStr">
        <is>
          <t>kotlin</t>
        </is>
      </c>
      <c r="C4323" t="n">
        <v>189</v>
      </c>
      <c r="D4323" t="inlineStr">
        <is>
          <t>{'@sdkgen~kotlin-generator', 'kotlin-hyperapp', 'react-native-kotlin-bridge'}</t>
        </is>
      </c>
    </row>
    <row r="4324">
      <c r="A4324" s="1" t="n">
        <v>4322</v>
      </c>
      <c r="B4324" t="inlineStr">
        <is>
          <t>jg</t>
        </is>
      </c>
      <c r="C4324" t="n">
        <v>189</v>
      </c>
      <c r="D4324" t="inlineStr">
        <is>
          <t>{'jg-package-2', 'yjg-happy-ui', 'jgf'}</t>
        </is>
      </c>
    </row>
    <row r="4325">
      <c r="A4325" s="1" t="n">
        <v>4323</v>
      </c>
      <c r="B4325" t="inlineStr">
        <is>
          <t>lane</t>
        </is>
      </c>
      <c r="C4325" t="n">
        <v>189</v>
      </c>
      <c r="D4325" t="inlineStr">
        <is>
          <t>{'@swimlane~rql', 'airlane-hangar-cli', 'vue-swimlane'}</t>
        </is>
      </c>
    </row>
    <row r="4326">
      <c r="A4326" s="1" t="n">
        <v>4324</v>
      </c>
      <c r="B4326" t="inlineStr">
        <is>
          <t>explore</t>
        </is>
      </c>
      <c r="C4326" t="n">
        <v>189</v>
      </c>
      <c r="D4326" t="inlineStr">
        <is>
          <t>{'@assaabloy~amarr-wc-explore-products', 'primo-explore-appointment-scheduler', '@codexplore~newton'}</t>
        </is>
      </c>
    </row>
    <row r="4327">
      <c r="A4327" s="1" t="n">
        <v>4325</v>
      </c>
      <c r="B4327" t="inlineStr">
        <is>
          <t>sanitize</t>
        </is>
      </c>
      <c r="C4327" t="n">
        <v>189</v>
      </c>
      <c r="D4327" t="inlineStr">
        <is>
          <t>{'sanitize-filename-fixed', 'req-sanitize', '@rokt33r~sanitize-html'}</t>
        </is>
      </c>
    </row>
    <row r="4328">
      <c r="A4328" s="1" t="n">
        <v>4326</v>
      </c>
      <c r="B4328" t="inlineStr">
        <is>
          <t>decimal</t>
        </is>
      </c>
      <c r="C4328" t="n">
        <v>189</v>
      </c>
      <c r="D4328" t="inlineStr">
        <is>
          <t>{'m3-cdecimal', '@wpe-tkpd~decimal.js', 'formula-decimal'}</t>
        </is>
      </c>
    </row>
    <row r="4329">
      <c r="A4329" s="1" t="n">
        <v>4327</v>
      </c>
      <c r="B4329" t="inlineStr">
        <is>
          <t>axa</t>
        </is>
      </c>
      <c r="C4329" t="n">
        <v>189</v>
      </c>
      <c r="D4329" t="inlineStr">
        <is>
          <t>{'@axa-ch~carousel', '@axa-fr~react-toolkit-form-input-select', '@jaraxa~openvidu-browser'}</t>
        </is>
      </c>
    </row>
    <row r="4330">
      <c r="A4330" s="1" t="n">
        <v>4328</v>
      </c>
      <c r="B4330" t="inlineStr">
        <is>
          <t>acme</t>
        </is>
      </c>
      <c r="C4330" t="n">
        <v>189</v>
      </c>
      <c r="D4330" t="inlineStr">
        <is>
          <t>{'@gdbots~acme-schemas', 'serve-acme-http-01-challenge', '@dsr-user-obols-chals-acmes-holla~dsr-package-public-obols-chals-acmes-holla'}</t>
        </is>
      </c>
    </row>
    <row r="4331">
      <c r="A4331" s="1" t="n">
        <v>4329</v>
      </c>
      <c r="B4331" t="inlineStr">
        <is>
          <t>nanum</t>
        </is>
      </c>
      <c r="C4331" t="n">
        <v>189</v>
      </c>
      <c r="D4331" t="inlineStr">
        <is>
          <t>{'@kfonts~nanum-brush', '@kfonts~nanum-handwritting-han-yunche', '@kfonts~nanum-handwritting-aleumdeuli-kkochnamu'}</t>
        </is>
      </c>
    </row>
    <row r="4332">
      <c r="A4332" s="1" t="n">
        <v>4330</v>
      </c>
      <c r="B4332" t="inlineStr">
        <is>
          <t>spaces</t>
        </is>
      </c>
      <c r="C4332" t="n">
        <v>189</v>
      </c>
      <c r="D4332" t="inlineStr">
        <is>
          <t>{'@digitalspaces~runtime-debug', 'tab_to_spaces', 'blsh_spaces'}</t>
        </is>
      </c>
    </row>
    <row r="4333">
      <c r="A4333" s="1" t="n">
        <v>4331</v>
      </c>
      <c r="B4333" t="inlineStr">
        <is>
          <t>oj</t>
        </is>
      </c>
      <c r="C4333" t="n">
        <v>189</v>
      </c>
      <c r="D4333" t="inlineStr">
        <is>
          <t>{'ojster', 'esprima-oj', '@hydrooj~language-server-cpp'}</t>
        </is>
      </c>
    </row>
    <row r="4334">
      <c r="A4334" s="1" t="n">
        <v>4332</v>
      </c>
      <c r="B4334" t="inlineStr">
        <is>
          <t>jsp</t>
        </is>
      </c>
      <c r="C4334" t="n">
        <v>188</v>
      </c>
      <c r="D4334" t="inlineStr">
        <is>
          <t>{'jsplistutil', 'fxjsp', 'jsp.dll'}</t>
        </is>
      </c>
    </row>
    <row r="4335">
      <c r="A4335" s="1" t="n">
        <v>4333</v>
      </c>
      <c r="B4335" t="inlineStr">
        <is>
          <t>wap</t>
        </is>
      </c>
      <c r="C4335" t="n">
        <v>188</v>
      </c>
      <c r="D4335" t="inlineStr">
        <is>
          <t>{'wapijs', 'wappalyzer-cli', 'wap-sdk-test'}</t>
        </is>
      </c>
    </row>
    <row r="4336">
      <c r="A4336" s="1" t="n">
        <v>4334</v>
      </c>
      <c r="B4336" t="inlineStr">
        <is>
          <t>ani</t>
        </is>
      </c>
      <c r="C4336" t="n">
        <v>188</v>
      </c>
      <c r="D4336" t="inlineStr">
        <is>
          <t>{'demo_ani', 'test-ngxani', 'numbani-react'}</t>
        </is>
      </c>
    </row>
    <row r="4337">
      <c r="A4337" s="1" t="n">
        <v>4335</v>
      </c>
      <c r="B4337" t="inlineStr">
        <is>
          <t>postman</t>
        </is>
      </c>
      <c r="C4337" t="n">
        <v>188</v>
      </c>
      <c r="D4337" t="inlineStr">
        <is>
          <t>{'@localz~openapi-to-postmanv2', '@evojs~http-postman-builder', 'swagger2-postman2-parser'}</t>
        </is>
      </c>
    </row>
    <row r="4338">
      <c r="A4338" s="1" t="n">
        <v>4336</v>
      </c>
      <c r="B4338" t="inlineStr">
        <is>
          <t>zq</t>
        </is>
      </c>
      <c r="C4338" t="n">
        <v>188</v>
      </c>
      <c r="D4338" t="inlineStr">
        <is>
          <t>{'react-native-zq', '@zhaoqi.xiao~cra-template-xzq', 'zqy_npm_package_test'}</t>
        </is>
      </c>
    </row>
    <row r="4339">
      <c r="A4339" s="1" t="n">
        <v>4337</v>
      </c>
      <c r="B4339" t="inlineStr">
        <is>
          <t>uu</t>
        </is>
      </c>
      <c r="C4339" t="n">
        <v>188</v>
      </c>
      <c r="D4339" t="inlineStr">
        <is>
          <t>{'uu-tool', '@jeffreychuuu~nest-keycloak-connect', 'uu-vue-draggable-resizable'}</t>
        </is>
      </c>
    </row>
    <row r="4340">
      <c r="A4340" s="1" t="n">
        <v>4338</v>
      </c>
      <c r="B4340" t="inlineStr">
        <is>
          <t>privacy</t>
        </is>
      </c>
      <c r="C4340" t="n">
        <v>188</v>
      </c>
      <c r="D4340" t="inlineStr">
        <is>
          <t>{'cordova-privacyscreen-plugin', '@aspecto~privacy-rules', 'react-maskedinput-privacy'}</t>
        </is>
      </c>
    </row>
    <row r="4341">
      <c r="A4341" s="1" t="n">
        <v>4339</v>
      </c>
      <c r="B4341" t="inlineStr">
        <is>
          <t>lid</t>
        </is>
      </c>
      <c r="C4341" t="n">
        <v>188</v>
      </c>
      <c r="D4341" t="inlineStr">
        <is>
          <t>{'@lidxgz~v-md-editor', 'lidlet', 'get_tlid_encoder_decoder'}</t>
        </is>
      </c>
    </row>
    <row r="4342">
      <c r="A4342" s="1" t="n">
        <v>4340</v>
      </c>
      <c r="B4342" t="inlineStr">
        <is>
          <t>luis</t>
        </is>
      </c>
      <c r="C4342" t="n">
        <v>188</v>
      </c>
      <c r="D4342" t="inlineStr">
        <is>
          <t>{'donluis-types-library', '@luissobrinho~primesaver-ui', 'botkit-middleware-luis'}</t>
        </is>
      </c>
    </row>
    <row r="4343">
      <c r="A4343" s="1" t="n">
        <v>4341</v>
      </c>
      <c r="B4343" t="inlineStr">
        <is>
          <t>shortcuts</t>
        </is>
      </c>
      <c r="C4343" t="n">
        <v>188</v>
      </c>
      <c r="D4343" t="inlineStr">
        <is>
          <t>{'acil-shortcuts', '@backstage~plugin-shortcuts', 'mongoose-db-shortcuts'}</t>
        </is>
      </c>
    </row>
    <row r="4344">
      <c r="A4344" s="1" t="n">
        <v>4342</v>
      </c>
      <c r="B4344" t="inlineStr">
        <is>
          <t>binder</t>
        </is>
      </c>
      <c r="C4344" t="n">
        <v>188</v>
      </c>
      <c r="D4344" t="inlineStr">
        <is>
          <t>{'wxbinder', 'inkdrop-to-binder', 'v1.kafkabinder'}</t>
        </is>
      </c>
    </row>
    <row r="4345">
      <c r="A4345" s="1" t="n">
        <v>4343</v>
      </c>
      <c r="B4345" t="inlineStr">
        <is>
          <t>ras</t>
        </is>
      </c>
      <c r="C4345" t="n">
        <v>188</v>
      </c>
      <c r="D4345" t="inlineStr">
        <is>
          <t>{'raslack', '@taniarascia~tiny', '@dsr-user-cardi-yawns-snout-rased~dsr-package-public-cardi-yawns-snout-rased'}</t>
        </is>
      </c>
    </row>
    <row r="4346">
      <c r="A4346" s="1" t="n">
        <v>4344</v>
      </c>
      <c r="B4346" t="inlineStr">
        <is>
          <t>day2</t>
        </is>
      </c>
      <c r="C4346" t="n">
        <v>188</v>
      </c>
      <c r="D4346" t="inlineStr">
        <is>
          <t>{'szp-day2', 'day2zhangsuxia', 'day2-zjw'}</t>
        </is>
      </c>
    </row>
    <row r="4347">
      <c r="A4347" s="1" t="n">
        <v>4345</v>
      </c>
      <c r="B4347" t="inlineStr">
        <is>
          <t>bluebird</t>
        </is>
      </c>
      <c r="C4347" t="n">
        <v>188</v>
      </c>
      <c r="D4347" t="inlineStr">
        <is>
          <t>{'ping-bluebird', 'darksky-bluebird', 'bb-bluebird'}</t>
        </is>
      </c>
    </row>
    <row r="4348">
      <c r="A4348" s="1" t="n">
        <v>4346</v>
      </c>
      <c r="B4348" t="inlineStr">
        <is>
          <t>rei</t>
        </is>
      </c>
      <c r="C4348" t="n">
        <v>188</v>
      </c>
      <c r="D4348" t="inlineStr">
        <is>
          <t>{'@sentrei~typescript', '@rei-co-op~cedar-heading', '@rei~cdr-grid'}</t>
        </is>
      </c>
    </row>
    <row r="4349">
      <c r="A4349" s="1" t="n">
        <v>4347</v>
      </c>
      <c r="B4349" t="inlineStr">
        <is>
          <t>broadcast</t>
        </is>
      </c>
      <c r="C4349" t="n">
        <v>188</v>
      </c>
      <c r="D4349" t="inlineStr">
        <is>
          <t>{'broadcast_polyfill', 'react-native-system-broadcast', '@piotr-cz~redux-broadcast-middleware'}</t>
        </is>
      </c>
    </row>
    <row r="4350">
      <c r="A4350" s="1" t="n">
        <v>4348</v>
      </c>
      <c r="B4350" t="inlineStr">
        <is>
          <t>codemod</t>
        </is>
      </c>
      <c r="C4350" t="n">
        <v>188</v>
      </c>
      <c r="D4350" t="inlineStr">
        <is>
          <t>{'ember-k-codemod', 'ember-array-index-template-codemod', '@f0rr0~babel-plugin-codemod-aliased-imports'}</t>
        </is>
      </c>
    </row>
    <row r="4351">
      <c r="A4351" s="1" t="n">
        <v>4349</v>
      </c>
      <c r="B4351" t="inlineStr">
        <is>
          <t>beyond</t>
        </is>
      </c>
      <c r="C4351" t="n">
        <v>188</v>
      </c>
      <c r="D4351" t="inlineStr">
        <is>
          <t>{'beyondskins-ploneday-site', 'alfred-dndbeyond-workflow', 'beyond'}</t>
        </is>
      </c>
    </row>
    <row r="4352">
      <c r="A4352" s="1" t="n">
        <v>4350</v>
      </c>
      <c r="B4352" t="inlineStr">
        <is>
          <t>brew</t>
        </is>
      </c>
      <c r="C4352" t="n">
        <v>188</v>
      </c>
      <c r="D4352" t="inlineStr">
        <is>
          <t>{'@brewkit~components', 'brewblox-stepper', 'brewdeps'}</t>
        </is>
      </c>
    </row>
    <row r="4353">
      <c r="A4353" s="1" t="n">
        <v>4351</v>
      </c>
      <c r="B4353" t="inlineStr">
        <is>
          <t>samples</t>
        </is>
      </c>
      <c r="C4353" t="n">
        <v>188</v>
      </c>
      <c r="D4353" t="inlineStr">
        <is>
          <t>{'@okta~samples-js-react', 'ng-basics-samples', 'touppercase_samples'}</t>
        </is>
      </c>
    </row>
    <row r="4354">
      <c r="A4354" s="1" t="n">
        <v>4352</v>
      </c>
      <c r="B4354" t="inlineStr">
        <is>
          <t>soph</t>
        </is>
      </c>
      <c r="C4354" t="n">
        <v>188</v>
      </c>
      <c r="D4354" t="inlineStr">
        <is>
          <t>{'sophon-notebook-csvviewer-extension', 'sophon-rendermime-extension', 'sophon-cells'}</t>
        </is>
      </c>
    </row>
    <row r="4355">
      <c r="A4355" s="1" t="n">
        <v>4353</v>
      </c>
      <c r="B4355" t="inlineStr">
        <is>
          <t>pow</t>
        </is>
      </c>
      <c r="C4355" t="n">
        <v>188</v>
      </c>
      <c r="D4355" t="inlineStr">
        <is>
          <t>{'hashpow-gen', 'koapp-module-powrioplancomparison', 'koapp-module-powriotabs'}</t>
        </is>
      </c>
    </row>
    <row r="4356">
      <c r="A4356" s="1" t="n">
        <v>4354</v>
      </c>
      <c r="B4356" t="inlineStr">
        <is>
          <t>quent</t>
        </is>
      </c>
      <c r="C4356" t="n">
        <v>187</v>
      </c>
      <c r="D4356" t="inlineStr">
        <is>
          <t>{'@quenty~applytagtotaggedchildren', '@quenty~boundlinkutils', '@quenty~numbertoinputkeyutils'}</t>
        </is>
      </c>
    </row>
    <row r="4357">
      <c r="A4357" s="1" t="n">
        <v>4355</v>
      </c>
      <c r="B4357" t="inlineStr">
        <is>
          <t>swim</t>
        </is>
      </c>
      <c r="C4357" t="n">
        <v>187</v>
      </c>
      <c r="D4357" t="inlineStr">
        <is>
          <t>{'@swim~cli', 'swim-dev-tools', 'swim-hashring'}</t>
        </is>
      </c>
    </row>
    <row r="4358">
      <c r="A4358" s="1" t="n">
        <v>4356</v>
      </c>
      <c r="B4358" t="inlineStr">
        <is>
          <t>bon</t>
        </is>
      </c>
      <c r="C4358" t="n">
        <v>187</v>
      </c>
      <c r="D4358" t="inlineStr">
        <is>
          <t>{'bybon-vue-skeleton-plugin', 'bonc-unicom-theme', 'bonjs-api'}</t>
        </is>
      </c>
    </row>
    <row r="4359">
      <c r="A4359" s="1" t="n">
        <v>4357</v>
      </c>
      <c r="B4359" t="inlineStr">
        <is>
          <t>forest</t>
        </is>
      </c>
      <c r="C4359" t="n">
        <v>187</v>
      </c>
      <c r="D4359" t="inlineStr">
        <is>
          <t>{'norwegian-forest-cat', 'forestci', '@forest-fire~firestore-db'}</t>
        </is>
      </c>
    </row>
    <row r="4360">
      <c r="A4360" s="1" t="n">
        <v>4358</v>
      </c>
      <c r="B4360" t="inlineStr">
        <is>
          <t>rod</t>
        </is>
      </c>
      <c r="C4360" t="n">
        <v>187</v>
      </c>
      <c r="D4360" t="inlineStr">
        <is>
          <t>{'rodal', '@armandrodgo~creapackage', '@jonarod~capacitor-navigation-bar'}</t>
        </is>
      </c>
    </row>
    <row r="4361">
      <c r="A4361" s="1" t="n">
        <v>4359</v>
      </c>
      <c r="B4361" t="inlineStr">
        <is>
          <t>titan</t>
        </is>
      </c>
      <c r="C4361" t="n">
        <v>187</v>
      </c>
      <c r="D4361" t="inlineStr">
        <is>
          <t>{'miniprogram-titan-crypto', '@servicetitan~mfe-quick-actions', '@servicetitan~react-ioc'}</t>
        </is>
      </c>
    </row>
    <row r="4362">
      <c r="A4362" s="1" t="n">
        <v>4360</v>
      </c>
      <c r="B4362" t="inlineStr">
        <is>
          <t>pf</t>
        </is>
      </c>
      <c r="C4362" t="n">
        <v>187</v>
      </c>
      <c r="D4362" t="inlineStr">
        <is>
          <t>{'@pf-org~testpru', 'node-red-contrib-knxjs-pfischi', '@pfrembot~node-serializer'}</t>
        </is>
      </c>
    </row>
    <row r="4363">
      <c r="A4363" s="1" t="n">
        <v>4361</v>
      </c>
      <c r="B4363" t="inlineStr">
        <is>
          <t>rethinkdb</t>
        </is>
      </c>
      <c r="C4363" t="n">
        <v>187</v>
      </c>
      <c r="D4363" t="inlineStr">
        <is>
          <t>{'rethinkdb-demos-good-vs-bad', 'rethinkdb-repository', 'rethinkdb-createtables'}</t>
        </is>
      </c>
    </row>
    <row r="4364">
      <c r="A4364" s="1" t="n">
        <v>4362</v>
      </c>
      <c r="B4364" t="inlineStr">
        <is>
          <t>rds</t>
        </is>
      </c>
      <c r="C4364" t="n">
        <v>187</v>
      </c>
      <c r="D4364" t="inlineStr">
        <is>
          <t>{'serverless-plugin-rds-trigger', '@test-mlw-org-basks-fyrds~test-mlw1-basks-fyrds', 'swallow-aurora-rds'}</t>
        </is>
      </c>
    </row>
    <row r="4365">
      <c r="A4365" s="1" t="n">
        <v>4363</v>
      </c>
      <c r="B4365" t="inlineStr">
        <is>
          <t>emulator</t>
        </is>
      </c>
      <c r="C4365" t="n">
        <v>187</v>
      </c>
      <c r="D4365" t="inlineStr">
        <is>
          <t>{'envisalink-emulator', 'gpio-and-emulator', 'kieszen-emulator'}</t>
        </is>
      </c>
    </row>
    <row r="4366">
      <c r="A4366" s="1" t="n">
        <v>4364</v>
      </c>
      <c r="B4366" t="inlineStr">
        <is>
          <t>piler</t>
        </is>
      </c>
      <c r="C4366" t="n">
        <v>187</v>
      </c>
      <c r="D4366" t="inlineStr">
        <is>
          <t>{'@piler~react', 'es6-module-transpiler-globals-formatter', 'serverless-js-transpiler'}</t>
        </is>
      </c>
    </row>
    <row r="4367">
      <c r="A4367" s="1" t="n">
        <v>4365</v>
      </c>
      <c r="B4367" t="inlineStr">
        <is>
          <t>apm</t>
        </is>
      </c>
      <c r="C4367" t="n">
        <v>187</v>
      </c>
      <c r="D4367" t="inlineStr">
        <is>
          <t>{'apm-ts-cli', 'apm-dev-packages', 'elastic-apm-js-core'}</t>
        </is>
      </c>
    </row>
    <row r="4368">
      <c r="A4368" s="1" t="n">
        <v>4366</v>
      </c>
      <c r="B4368" t="inlineStr">
        <is>
          <t>manual</t>
        </is>
      </c>
      <c r="C4368" t="n">
        <v>187</v>
      </c>
      <c r="D4368" t="inlineStr">
        <is>
          <t>{'manual-ack-graphql-google-pubsub', 'odoo8-addon-stock-valuation-account-manual-adjustment', 'odoo13-addon-purchase-manual-currency'}</t>
        </is>
      </c>
    </row>
    <row r="4369">
      <c r="A4369" s="1" t="n">
        <v>4367</v>
      </c>
      <c r="B4369" t="inlineStr">
        <is>
          <t>simplify</t>
        </is>
      </c>
      <c r="C4369" t="n">
        <v>187</v>
      </c>
      <c r="D4369" t="inlineStr">
        <is>
          <t>{'simplify-xml-js', 'simplify-svg', 'flake8-simplify'}</t>
        </is>
      </c>
    </row>
    <row r="4370">
      <c r="A4370" s="1" t="n">
        <v>4368</v>
      </c>
      <c r="B4370" t="inlineStr">
        <is>
          <t>bare</t>
        </is>
      </c>
      <c r="C4370" t="n">
        <v>187</v>
      </c>
      <c r="D4370" t="inlineStr">
        <is>
          <t>{'bare-auth-facebook', 'bareon', 'bareutils'}</t>
        </is>
      </c>
    </row>
    <row r="4371">
      <c r="A4371" s="1" t="n">
        <v>4369</v>
      </c>
      <c r="B4371" t="inlineStr">
        <is>
          <t>babylon</t>
        </is>
      </c>
      <c r="C4371" t="n">
        <v>187</v>
      </c>
      <c r="D4371" t="inlineStr">
        <is>
          <t>{'react-babylon-spring', '@babylonjs~materials', '@megavr~ecsy-babylon'}</t>
        </is>
      </c>
    </row>
    <row r="4372">
      <c r="A4372" s="1" t="n">
        <v>4370</v>
      </c>
      <c r="B4372" t="inlineStr">
        <is>
          <t>select2</t>
        </is>
      </c>
      <c r="C4372" t="n">
        <v>187</v>
      </c>
      <c r="D4372" t="inlineStr">
        <is>
          <t>{'vue-pic-select2', 'Select2', 'select2_floating_label'}</t>
        </is>
      </c>
    </row>
    <row r="4373">
      <c r="A4373" s="1" t="n">
        <v>4371</v>
      </c>
      <c r="B4373" t="inlineStr">
        <is>
          <t>martin</t>
        </is>
      </c>
      <c r="C4373" t="n">
        <v>187</v>
      </c>
      <c r="D4373" t="inlineStr">
        <is>
          <t>{'hello-world-martin', '@martinarias~angular2-cookie', 'martinrouter'}</t>
        </is>
      </c>
    </row>
    <row r="4374">
      <c r="A4374" s="1" t="n">
        <v>4372</v>
      </c>
      <c r="B4374" t="inlineStr">
        <is>
          <t>undo</t>
        </is>
      </c>
      <c r="C4374" t="n">
        <v>187</v>
      </c>
      <c r="D4374" t="inlineStr">
        <is>
          <t>{'jeux-undo', 'flyd-undo', 'koa-undo'}</t>
        </is>
      </c>
    </row>
    <row r="4375">
      <c r="A4375" s="1" t="n">
        <v>4373</v>
      </c>
      <c r="B4375" t="inlineStr">
        <is>
          <t>connected</t>
        </is>
      </c>
      <c r="C4375" t="n">
        <v>187</v>
      </c>
      <c r="D4375" t="inlineStr">
        <is>
          <t>{'@mochilabs~connected-react-router', '@connected-home~redux-persist-transform-encrypt', 'connected-react-router-immutable'}</t>
        </is>
      </c>
    </row>
    <row r="4376">
      <c r="A4376" s="1" t="n">
        <v>4374</v>
      </c>
      <c r="B4376" t="inlineStr">
        <is>
          <t>tensorflow</t>
        </is>
      </c>
      <c r="C4376" t="n">
        <v>187</v>
      </c>
      <c r="D4376" t="inlineStr">
        <is>
          <t>{'@tensorflow-models~toxicity', 'tensorflow-el-8lbah', 'tensorflow-io'}</t>
        </is>
      </c>
    </row>
    <row r="4377">
      <c r="A4377" s="1" t="n">
        <v>4375</v>
      </c>
      <c r="B4377" t="inlineStr">
        <is>
          <t>bugs</t>
        </is>
      </c>
      <c r="C4377" t="n">
        <v>187</v>
      </c>
      <c r="D4377" t="inlineStr">
        <is>
          <t>{'bugswarm-cfg', '@bugsounet~node-lpcm16', 'nbugs-mobile-sign-personal-center'}</t>
        </is>
      </c>
    </row>
    <row r="4378">
      <c r="A4378" s="1" t="n">
        <v>4376</v>
      </c>
      <c r="B4378" t="inlineStr">
        <is>
          <t>dojo</t>
        </is>
      </c>
      <c r="C4378" t="n">
        <v>187</v>
      </c>
      <c r="D4378" t="inlineStr">
        <is>
          <t>{'dojo-dmodel', 'dojo', 'jupyter-dojo'}</t>
        </is>
      </c>
    </row>
    <row r="4379">
      <c r="A4379" s="1" t="n">
        <v>4377</v>
      </c>
      <c r="B4379" t="inlineStr">
        <is>
          <t>but</t>
        </is>
      </c>
      <c r="C4379" t="n">
        <v>187</v>
      </c>
      <c r="D4379" t="inlineStr">
        <is>
          <t>{'mwibutsa-first-dep', 'ng-gantt-but-10', 'nothingbutsum'}</t>
        </is>
      </c>
    </row>
    <row r="4380">
      <c r="A4380" s="1" t="n">
        <v>4378</v>
      </c>
      <c r="B4380" t="inlineStr">
        <is>
          <t>mex</t>
        </is>
      </c>
      <c r="C4380" t="n">
        <v>187</v>
      </c>
      <c r="D4380" t="inlineStr">
        <is>
          <t>{'@fomobro~fomo-bitmex', '@texmex.js~core', 'nilmex'}</t>
        </is>
      </c>
    </row>
    <row r="4381">
      <c r="A4381" s="1" t="n">
        <v>4379</v>
      </c>
      <c r="B4381" t="inlineStr">
        <is>
          <t>intercom</t>
        </is>
      </c>
      <c r="C4381" t="n">
        <v>187</v>
      </c>
      <c r="D4381" t="inlineStr">
        <is>
          <t>{'@ryancavanaugh~intercomjs', 'gitbook-plugin-hyz-service-intercom', 'react-native-intercom-rn-library-testnvu'}</t>
        </is>
      </c>
    </row>
    <row r="4382">
      <c r="A4382" s="1" t="n">
        <v>4380</v>
      </c>
      <c r="B4382" t="inlineStr">
        <is>
          <t>tony</t>
        </is>
      </c>
      <c r="C4382" t="n">
        <v>187</v>
      </c>
      <c r="D4382" t="inlineStr">
        <is>
          <t>{'test-mlw2-atony-warty', 'tonysum-lib', 'fontsource-sintony'}</t>
        </is>
      </c>
    </row>
    <row r="4383">
      <c r="A4383" s="1" t="n">
        <v>4381</v>
      </c>
      <c r="B4383" t="inlineStr">
        <is>
          <t>zw</t>
        </is>
      </c>
      <c r="C4383" t="n">
        <v>187</v>
      </c>
      <c r="D4383" t="inlineStr">
        <is>
          <t>{'zw-rec', 'lyzw-util', 'webpack-large-number-zw'}</t>
        </is>
      </c>
    </row>
    <row r="4384">
      <c r="A4384" s="1" t="n">
        <v>4382</v>
      </c>
      <c r="B4384" t="inlineStr">
        <is>
          <t>eight</t>
        </is>
      </c>
      <c r="C4384" t="n">
        <v>187</v>
      </c>
      <c r="D4384" t="inlineStr">
        <is>
          <t>{'@eightshapes~esds-avr-generator', 'eightshapes-library-site', '@8select~eightlytics-client'}</t>
        </is>
      </c>
    </row>
    <row r="4385">
      <c r="A4385" s="1" t="n">
        <v>4383</v>
      </c>
      <c r="B4385" t="inlineStr">
        <is>
          <t>flexbox</t>
        </is>
      </c>
      <c r="C4385" t="n">
        <v>187</v>
      </c>
      <c r="D4385" t="inlineStr">
        <is>
          <t>{'bobril-flexbox-grid', 'lit-flexbox-literals', 'styled-flexbox-grid'}</t>
        </is>
      </c>
    </row>
    <row r="4386">
      <c r="A4386" s="1" t="n">
        <v>4384</v>
      </c>
      <c r="B4386" t="inlineStr">
        <is>
          <t>sapp</t>
        </is>
      </c>
      <c r="C4386" t="n">
        <v>187</v>
      </c>
      <c r="D4386" t="inlineStr">
        <is>
          <t>{'chat-intent-whatsapp', 'eslint-config-sappira', 'whatsapp-xp'}</t>
        </is>
      </c>
    </row>
    <row r="4387">
      <c r="A4387" s="1" t="n">
        <v>4385</v>
      </c>
      <c r="B4387" t="inlineStr">
        <is>
          <t>unix</t>
        </is>
      </c>
      <c r="C4387" t="n">
        <v>187</v>
      </c>
      <c r="D4387" t="inlineStr">
        <is>
          <t>{'@opam-alpha~mirage-clock-unix', 'transformer.unix-time', '@ff0000-ad-tech~unix-path-literal'}</t>
        </is>
      </c>
    </row>
    <row r="4388">
      <c r="A4388" s="1" t="n">
        <v>4386</v>
      </c>
      <c r="B4388" t="inlineStr">
        <is>
          <t>startup</t>
        </is>
      </c>
      <c r="C4388" t="n">
        <v>186</v>
      </c>
      <c r="D4388" t="inlineStr">
        <is>
          <t>{'node-jest-startup-sum', '@qwertypnk~client-startup-init', '@startupjs~2fa-push-notification-provider'}</t>
        </is>
      </c>
    </row>
    <row r="4389">
      <c r="A4389" s="1" t="n">
        <v>4387</v>
      </c>
      <c r="B4389" t="inlineStr">
        <is>
          <t>digest</t>
        </is>
      </c>
      <c r="C4389" t="n">
        <v>186</v>
      </c>
      <c r="D4389" t="inlineStr">
        <is>
          <t>{'@digest~webpack', 'wix-protos-forum-notificationsdigest-notifications-digest-service', 'odoo11-addon-mail-digest'}</t>
        </is>
      </c>
    </row>
    <row r="4390">
      <c r="A4390" s="1" t="n">
        <v>4388</v>
      </c>
      <c r="B4390" t="inlineStr">
        <is>
          <t>titanium</t>
        </is>
      </c>
      <c r="C4390" t="n">
        <v>186</v>
      </c>
      <c r="D4390" t="inlineStr">
        <is>
          <t>{'@titanium~axios', '@leavittsoftware~titanium-sw-notifier', '@leavittsoftware~titanium-header'}</t>
        </is>
      </c>
    </row>
    <row r="4391">
      <c r="A4391" s="1" t="n">
        <v>4389</v>
      </c>
      <c r="B4391" t="inlineStr">
        <is>
          <t>ems</t>
        </is>
      </c>
      <c r="C4391" t="n">
        <v>186</v>
      </c>
      <c r="D4391" t="inlineStr">
        <is>
          <t>{'@dngnhk~ems-dummy-data', 'openbaton-ems', '@dsr-rollback-org-musth-piccy-realm-hiems~dsr-rollback-package-musth-piccy-realm-hiems'}</t>
        </is>
      </c>
    </row>
    <row r="4392">
      <c r="A4392" s="1" t="n">
        <v>4390</v>
      </c>
      <c r="B4392" t="inlineStr">
        <is>
          <t>proof</t>
        </is>
      </c>
      <c r="C4392" t="n">
        <v>186</v>
      </c>
      <c r="D4392" t="inlineStr">
        <is>
          <t>{'dapid-payment-eth-proof-of-burn', '@proof-ui~image-snapshot-plugin', 'matic-proof-generation'}</t>
        </is>
      </c>
    </row>
    <row r="4393">
      <c r="A4393" s="1" t="n">
        <v>4391</v>
      </c>
      <c r="B4393" t="inlineStr">
        <is>
          <t>socks</t>
        </is>
      </c>
      <c r="C4393" t="n">
        <v>186</v>
      </c>
      <c r="D4393" t="inlineStr">
        <is>
          <t>{'socksjs', 'yasocks', 'socks-proxy-agent-keepalive'}</t>
        </is>
      </c>
    </row>
    <row r="4394">
      <c r="A4394" s="1" t="n">
        <v>4392</v>
      </c>
      <c r="B4394" t="inlineStr">
        <is>
          <t>ils</t>
        </is>
      </c>
      <c r="C4394" t="n">
        <v>186</v>
      </c>
      <c r="D4394" t="inlineStr">
        <is>
          <t>{'cht-nootils', 'ptils', '@dsr-rollback-org-pawky-yawny-deils-oozes~dsr-rollback-package-pawky-yawny-deils-oozes'}</t>
        </is>
      </c>
    </row>
    <row r="4395">
      <c r="A4395" s="1" t="n">
        <v>4393</v>
      </c>
      <c r="B4395" t="inlineStr">
        <is>
          <t>bjs</t>
        </is>
      </c>
      <c r="C4395" t="n">
        <v>186</v>
      </c>
      <c r="D4395" t="inlineStr">
        <is>
          <t>{'vndbjs-core', 'pbjs-loader', 'combjs'}</t>
        </is>
      </c>
    </row>
    <row r="4396">
      <c r="A4396" s="1" t="n">
        <v>4394</v>
      </c>
      <c r="B4396" t="inlineStr">
        <is>
          <t>visibility</t>
        </is>
      </c>
      <c r="C4396" t="n">
        <v>186</v>
      </c>
      <c r="D4396" t="inlineStr">
        <is>
          <t>{'@chee~o-element-visibility', '@roboncode~vue-observe-visibility', '@ecj222~page-visibility'}</t>
        </is>
      </c>
    </row>
    <row r="4397">
      <c r="A4397" s="1" t="n">
        <v>4395</v>
      </c>
      <c r="B4397" t="inlineStr">
        <is>
          <t>acm</t>
        </is>
      </c>
      <c r="C4397" t="n">
        <v>186</v>
      </c>
      <c r="D4397" t="inlineStr">
        <is>
          <t>{'@iacm.test1~stripe-express', '@iacm.test2~express-nodejs', '@iacm.test2~paypal-universal'}</t>
        </is>
      </c>
    </row>
    <row r="4398">
      <c r="A4398" s="1" t="n">
        <v>4396</v>
      </c>
      <c r="B4398" t="inlineStr">
        <is>
          <t>pio</t>
        </is>
      </c>
      <c r="C4398" t="n">
        <v>186</v>
      </c>
      <c r="D4398" t="inlineStr">
        <is>
          <t>{'eslint-config-piotypescript', 'lpio-spec', 'test-mlw2-mobby-pioys-dep'}</t>
        </is>
      </c>
    </row>
    <row r="4399">
      <c r="A4399" s="1" t="n">
        <v>4397</v>
      </c>
      <c r="B4399" t="inlineStr">
        <is>
          <t>silver</t>
        </is>
      </c>
      <c r="C4399" t="n">
        <v>186</v>
      </c>
      <c r="D4399" t="inlineStr">
        <is>
          <t>{'silvermon-common-controls', 'megasilver-rwd-callnumber', '@silverhand~eslint-plugin-fp'}</t>
        </is>
      </c>
    </row>
    <row r="4400">
      <c r="A4400" s="1" t="n">
        <v>4398</v>
      </c>
      <c r="B4400" t="inlineStr">
        <is>
          <t>tribe</t>
        </is>
      </c>
      <c r="C4400" t="n">
        <v>185</v>
      </c>
      <c r="D4400" t="inlineStr">
        <is>
          <t>{'waterlock-spotify-auth-sonatribe', 'test-mlw1-tribe-pavis', 'tribemedia-kurento-jsonrpc'}</t>
        </is>
      </c>
    </row>
    <row r="4401">
      <c r="A4401" s="1" t="n">
        <v>4399</v>
      </c>
      <c r="B4401" t="inlineStr">
        <is>
          <t>agenda</t>
        </is>
      </c>
      <c r="C4401" t="n">
        <v>185</v>
      </c>
      <c r="D4401" t="inlineStr">
        <is>
          <t>{'fh-agenda', '@openagenda~react-timingspicker', 'magnet-agenda'}</t>
        </is>
      </c>
    </row>
    <row r="4402">
      <c r="A4402" s="1" t="n">
        <v>4400</v>
      </c>
      <c r="B4402" t="inlineStr">
        <is>
          <t>prismic</t>
        </is>
      </c>
      <c r="C4402" t="n">
        <v>185</v>
      </c>
      <c r="D4402" t="inlineStr">
        <is>
          <t>{'@prismicio~prismic-yeoman-generator', 'prismic-react-jsx', '@leolabs~gatsby-source-prismic'}</t>
        </is>
      </c>
    </row>
    <row r="4403">
      <c r="A4403" s="1" t="n">
        <v>4401</v>
      </c>
      <c r="B4403" t="inlineStr">
        <is>
          <t>glo</t>
        </is>
      </c>
      <c r="C4403" t="n">
        <v>185</v>
      </c>
      <c r="D4403" t="inlineStr">
        <is>
          <t>{'gloin-datepicker', '@vidglo~verify-slack-request', 'iglo'}</t>
        </is>
      </c>
    </row>
    <row r="4404">
      <c r="A4404" s="1" t="n">
        <v>4402</v>
      </c>
      <c r="B4404" t="inlineStr">
        <is>
          <t>apidoc</t>
        </is>
      </c>
      <c r="C4404" t="n">
        <v>185</v>
      </c>
      <c r="D4404" t="inlineStr">
        <is>
          <t>{'@johnny.reina~apidoc', 'hscloud-apidoc-swagger', '@cutls~apidoc'}</t>
        </is>
      </c>
    </row>
    <row r="4405">
      <c r="A4405" s="1" t="n">
        <v>4403</v>
      </c>
      <c r="B4405" t="inlineStr">
        <is>
          <t>notion</t>
        </is>
      </c>
      <c r="C4405" t="n">
        <v>185</v>
      </c>
      <c r="D4405" t="inlineStr">
        <is>
          <t>{'@yawnxyz~svelte-notion', '@vihanb~gatsby-source-notion-database', '@tdloi~notion-utils'}</t>
        </is>
      </c>
    </row>
    <row r="4406">
      <c r="A4406" s="1" t="n">
        <v>4404</v>
      </c>
      <c r="B4406" t="inlineStr">
        <is>
          <t>roc</t>
        </is>
      </c>
      <c r="C4406" t="n">
        <v>185</v>
      </c>
      <c r="D4406" t="inlineStr">
        <is>
          <t>{'rn-roc-appupdate', 'rocambole-node', 'rochappy-test'}</t>
        </is>
      </c>
    </row>
    <row r="4407">
      <c r="A4407" s="1" t="n">
        <v>4405</v>
      </c>
      <c r="B4407" t="inlineStr">
        <is>
          <t>nuke</t>
        </is>
      </c>
      <c r="C4407" t="n">
        <v>185</v>
      </c>
      <c r="D4407" t="inlineStr">
        <is>
          <t>{'generator-nukejs', 'nukenpm', 'nuke-biz-page'}</t>
        </is>
      </c>
    </row>
    <row r="4408">
      <c r="A4408" s="1" t="n">
        <v>4406</v>
      </c>
      <c r="B4408" t="inlineStr">
        <is>
          <t>communication</t>
        </is>
      </c>
      <c r="C4408" t="n">
        <v>185</v>
      </c>
      <c r="D4408" t="inlineStr">
        <is>
          <t>{'eos-communication', 'odoo12-addon-l10n-it-invoices-data-communication-fatturapa', '@junction-ofb~communication'}</t>
        </is>
      </c>
    </row>
    <row r="4409">
      <c r="A4409" s="1" t="n">
        <v>4407</v>
      </c>
      <c r="B4409" t="inlineStr">
        <is>
          <t>airbnb</t>
        </is>
      </c>
      <c r="C4409" t="n">
        <v>185</v>
      </c>
      <c r="D4409" t="inlineStr">
        <is>
          <t>{'cra-template-typescript-eslint-prettier-airbnb', 'eslint-config-airbnb-deps', 'eslint-config-sabinmarcu-airbnb'}</t>
        </is>
      </c>
    </row>
    <row r="4410">
      <c r="A4410" s="1" t="n">
        <v>4408</v>
      </c>
      <c r="B4410" t="inlineStr">
        <is>
          <t>rbac</t>
        </is>
      </c>
      <c r="C4410" t="n">
        <v>185</v>
      </c>
      <c r="D4410" t="inlineStr">
        <is>
          <t>{'react-rbac', 'zero-rbac', '@hiqdev~hipanel-rbac'}</t>
        </is>
      </c>
    </row>
    <row r="4411">
      <c r="A4411" s="1" t="n">
        <v>4409</v>
      </c>
      <c r="B4411" t="inlineStr">
        <is>
          <t>roo</t>
        </is>
      </c>
      <c r="C4411" t="n">
        <v>185</v>
      </c>
      <c r="D4411" t="inlineStr">
        <is>
          <t>{'@daneroo~get-me-a-googleapi-refresh-token', '@roosoft~logger', '@grouparoo~demo'}</t>
        </is>
      </c>
    </row>
    <row r="4412">
      <c r="A4412" s="1" t="n">
        <v>4410</v>
      </c>
      <c r="B4412" t="inlineStr">
        <is>
          <t>liferay</t>
        </is>
      </c>
      <c r="C4412" t="n">
        <v>185</v>
      </c>
      <c r="D4412" t="inlineStr">
        <is>
          <t>{'liferay-client-nodejs', 'liferay-npm-bundler-plugin-inject-imports-dependencies', 'liferay-theme-deps-7.1'}</t>
        </is>
      </c>
    </row>
    <row r="4413">
      <c r="A4413" s="1" t="n">
        <v>4411</v>
      </c>
      <c r="B4413" t="inlineStr">
        <is>
          <t>alive</t>
        </is>
      </c>
      <c r="C4413" t="n">
        <v>185</v>
      </c>
      <c r="D4413" t="inlineStr">
        <is>
          <t>{'@heartrainy~keep-alive', 'discordbotalive', 'dsr-package-bilge-libel-alive-fouls'}</t>
        </is>
      </c>
    </row>
    <row r="4414">
      <c r="A4414" s="1" t="n">
        <v>4412</v>
      </c>
      <c r="B4414" t="inlineStr">
        <is>
          <t>cpf</t>
        </is>
      </c>
      <c r="C4414" t="n">
        <v>185</v>
      </c>
      <c r="D4414" t="inlineStr">
        <is>
          <t>{'cpf-validator-lib-ab', 'cpf-rg-validator', 'cpf-test-u'}</t>
        </is>
      </c>
    </row>
    <row r="4415">
      <c r="A4415" s="1" t="n">
        <v>4413</v>
      </c>
      <c r="B4415" t="inlineStr">
        <is>
          <t>hap</t>
        </is>
      </c>
      <c r="C4415" t="n">
        <v>185</v>
      </c>
      <c r="D4415" t="inlineStr">
        <is>
          <t>{'howhap-middleware', 'hap-types', 'example1-hap-cmp'}</t>
        </is>
      </c>
    </row>
    <row r="4416">
      <c r="A4416" s="1" t="n">
        <v>4414</v>
      </c>
      <c r="B4416" t="inlineStr">
        <is>
          <t>spread</t>
        </is>
      </c>
      <c r="C4416" t="n">
        <v>185</v>
      </c>
      <c r="D4416" t="inlineStr">
        <is>
          <t>{'node-cspread', 'ember-spread', '@grapecity~spread-sheets-designer-react'}</t>
        </is>
      </c>
    </row>
    <row r="4417">
      <c r="A4417" s="1" t="n">
        <v>4415</v>
      </c>
      <c r="B4417" t="inlineStr">
        <is>
          <t>mixpanel</t>
        </is>
      </c>
      <c r="C4417" t="n">
        <v>185</v>
      </c>
      <c r="D4417" t="inlineStr">
        <is>
          <t>{'mixpanel-webcomponents.js', 'react-mixpanel-provider', 'ember-cli-duda-fork-mixpanel'}</t>
        </is>
      </c>
    </row>
    <row r="4418">
      <c r="A4418" s="1" t="n">
        <v>4416</v>
      </c>
      <c r="B4418" t="inlineStr">
        <is>
          <t>mai</t>
        </is>
      </c>
      <c r="C4418" t="n">
        <v>185</v>
      </c>
      <c r="D4418" t="inlineStr">
        <is>
          <t>{'homebridge-roborock-maisun', '@compai~font-maitree', 'maichong'}</t>
        </is>
      </c>
    </row>
    <row r="4419">
      <c r="A4419" s="1" t="n">
        <v>4417</v>
      </c>
      <c r="B4419" t="inlineStr">
        <is>
          <t>hud</t>
        </is>
      </c>
      <c r="C4419" t="n">
        <v>185</v>
      </c>
      <c r="D4419" t="inlineStr">
        <is>
          <t>{'@openhud~api', 'qd-react-native-ash-progress-hud', 'blue-hud'}</t>
        </is>
      </c>
    </row>
    <row r="4420">
      <c r="A4420" s="1" t="n">
        <v>4418</v>
      </c>
      <c r="B4420" t="inlineStr">
        <is>
          <t>nguyen</t>
        </is>
      </c>
      <c r="C4420" t="n">
        <v>185</v>
      </c>
      <c r="D4420" t="inlineStr">
        <is>
          <t>{'@nguyenhongphat0~zqr-code', '@dalenguyen~saas-libs', 'nguyenlt-common-js'}</t>
        </is>
      </c>
    </row>
    <row r="4421">
      <c r="A4421" s="1" t="n">
        <v>4419</v>
      </c>
      <c r="B4421" t="inlineStr">
        <is>
          <t>sym</t>
        </is>
      </c>
      <c r="C4421" t="n">
        <v>185</v>
      </c>
      <c r="D4421" t="inlineStr">
        <is>
          <t>{'relsym', 'nester-sym', 'turf-symdiff'}</t>
        </is>
      </c>
    </row>
    <row r="4422">
      <c r="A4422" s="1" t="n">
        <v>4420</v>
      </c>
      <c r="B4422" t="inlineStr">
        <is>
          <t>kev</t>
        </is>
      </c>
      <c r="C4422" t="n">
        <v>184</v>
      </c>
      <c r="D4422" t="inlineStr">
        <is>
          <t>{'kevoree-entities', 'grunt-kevoree', 'kevoree-validator'}</t>
        </is>
      </c>
    </row>
    <row r="4423">
      <c r="A4423" s="1" t="n">
        <v>4421</v>
      </c>
      <c r="B4423" t="inlineStr">
        <is>
          <t>oe</t>
        </is>
      </c>
      <c r="C4423" t="n">
        <v>184</v>
      </c>
      <c r="D4423" t="inlineStr">
        <is>
          <t>{'oecluyou-sdk', 'generator-oe-base', 'oe-lite'}</t>
        </is>
      </c>
    </row>
    <row r="4424">
      <c r="A4424" s="1" t="n">
        <v>4422</v>
      </c>
      <c r="B4424" t="inlineStr">
        <is>
          <t>datadog</t>
        </is>
      </c>
      <c r="C4424" t="n">
        <v>184</v>
      </c>
      <c r="D4424" t="inlineStr">
        <is>
          <t>{'yams-datadog', '@datadog~async-listener', 'pip-services3-datadog-nodex'}</t>
        </is>
      </c>
    </row>
    <row r="4425">
      <c r="A4425" s="1" t="n">
        <v>4423</v>
      </c>
      <c r="B4425" t="inlineStr">
        <is>
          <t>ima</t>
        </is>
      </c>
      <c r="C4425" t="n">
        <v>184</v>
      </c>
      <c r="D4425" t="inlineStr">
        <is>
          <t>{'ima.js-server', 'dsr-rollback-package-posed-imaum-mured-scala', '@ima-worldhealth~sunfish'}</t>
        </is>
      </c>
    </row>
    <row r="4426">
      <c r="A4426" s="1" t="n">
        <v>4424</v>
      </c>
      <c r="B4426" t="inlineStr">
        <is>
          <t>away</t>
        </is>
      </c>
      <c r="C4426" t="n">
        <v>184</v>
      </c>
      <c r="D4426" t="inlineStr">
        <is>
          <t>{'odoo13-addon-stock-putaway-hook', 'testaway', 'vue-tap-away'}</t>
        </is>
      </c>
    </row>
    <row r="4427">
      <c r="A4427" s="1" t="n">
        <v>4425</v>
      </c>
      <c r="B4427" t="inlineStr">
        <is>
          <t>character</t>
        </is>
      </c>
      <c r="C4427" t="n">
        <v>184</v>
      </c>
      <c r="D4427" t="inlineStr">
        <is>
          <t>{'typed-character-reference-invalid', 'react-character-counter', 'character1'}</t>
        </is>
      </c>
    </row>
    <row r="4428">
      <c r="A4428" s="1" t="n">
        <v>4426</v>
      </c>
      <c r="B4428" t="inlineStr">
        <is>
          <t>lil</t>
        </is>
      </c>
      <c r="C4428" t="n">
        <v>184</v>
      </c>
      <c r="D4428" t="inlineStr">
        <is>
          <t>{'goerlilp-sdk', 'dsr-rollback-package-owari-worts-lilts-omens', '@lilon-cli-dev~core'}</t>
        </is>
      </c>
    </row>
    <row r="4429">
      <c r="A4429" s="1" t="n">
        <v>4427</v>
      </c>
      <c r="B4429" t="inlineStr">
        <is>
          <t>hydro</t>
        </is>
      </c>
      <c r="C4429" t="n">
        <v>184</v>
      </c>
      <c r="D4429" t="inlineStr">
        <is>
          <t>{'@hydrooj~language-server-cpp', '@limorton~hydrojudge', '@hydrophobefireman~flask-jwt-jskit'}</t>
        </is>
      </c>
    </row>
    <row r="4430">
      <c r="A4430" s="1" t="n">
        <v>4428</v>
      </c>
      <c r="B4430" t="inlineStr">
        <is>
          <t>exports</t>
        </is>
      </c>
      <c r="C4430" t="n">
        <v>184</v>
      </c>
      <c r="D4430" t="inlineStr">
        <is>
          <t>{'@talves~netlify-cms-default-exports', 'babel-plugin-replace-exports', 'babel-plugin-pluck-exports'}</t>
        </is>
      </c>
    </row>
    <row r="4431">
      <c r="A4431" s="1" t="n">
        <v>4429</v>
      </c>
      <c r="B4431" t="inlineStr">
        <is>
          <t>pyr</t>
        </is>
      </c>
      <c r="C4431" t="n">
        <v>184</v>
      </c>
      <c r="D4431" t="inlineStr">
        <is>
          <t>{'htmlpyrser', 'pyrutracker', 'pyrpipe'}</t>
        </is>
      </c>
    </row>
    <row r="4432">
      <c r="A4432" s="1" t="n">
        <v>4430</v>
      </c>
      <c r="B4432" t="inlineStr">
        <is>
          <t>fontawesome</t>
        </is>
      </c>
      <c r="C4432" t="n">
        <v>184</v>
      </c>
      <c r="D4432" t="inlineStr">
        <is>
          <t>{'django-staticfiles-fontawesome', '@master-guy~fontawesome', 'fontawesome-svelte'}</t>
        </is>
      </c>
    </row>
    <row r="4433">
      <c r="A4433" s="1" t="n">
        <v>4431</v>
      </c>
      <c r="B4433" t="inlineStr">
        <is>
          <t>postprocessor</t>
        </is>
      </c>
      <c r="C4433" t="n">
        <v>184</v>
      </c>
      <c r="D4433" t="inlineStr">
        <is>
          <t>{'fis-postprocessor-load-widget', 'byted-fis3-postprocessor-autoprefixer-6.x', 'fis-postprocessor-babel-6.x'}</t>
        </is>
      </c>
    </row>
    <row r="4434">
      <c r="A4434" s="1" t="n">
        <v>4432</v>
      </c>
      <c r="B4434" t="inlineStr">
        <is>
          <t>blitz</t>
        </is>
      </c>
      <c r="C4434" t="n">
        <v>184</v>
      </c>
      <c r="D4434" t="inlineStr">
        <is>
          <t>{'@simonschick~blitzortungapi', '@blitzmann~odata-v4-typeorm', 'blitzcurve'}</t>
        </is>
      </c>
    </row>
    <row r="4435">
      <c r="A4435" s="1" t="n">
        <v>4433</v>
      </c>
      <c r="B4435" t="inlineStr">
        <is>
          <t>editorjs</t>
        </is>
      </c>
      <c r="C4435" t="n">
        <v>184</v>
      </c>
      <c r="D4435" t="inlineStr">
        <is>
          <t>{'editorjs-table-readonly', 'editorjs-updated', 'adobe-editorjs'}</t>
        </is>
      </c>
    </row>
    <row r="4436">
      <c r="A4436" s="1" t="n">
        <v>4434</v>
      </c>
      <c r="B4436" t="inlineStr">
        <is>
          <t>bsc</t>
        </is>
      </c>
      <c r="C4436" t="n">
        <v>184</v>
      </c>
      <c r="D4436" t="inlineStr">
        <is>
          <t>{'@bscswap~default-token-list', '@ethersproject-bsc~properties', '@ethersproject-bsc~shims'}</t>
        </is>
      </c>
    </row>
    <row r="4437">
      <c r="A4437" s="1" t="n">
        <v>4435</v>
      </c>
      <c r="B4437" t="inlineStr">
        <is>
          <t>warp</t>
        </is>
      </c>
      <c r="C4437" t="n">
        <v>184</v>
      </c>
      <c r="D4437" t="inlineStr">
        <is>
          <t>{'node_services_warpper', '@warp-works~warpjs-session-plugin', 'warp-cli'}</t>
        </is>
      </c>
    </row>
    <row r="4438">
      <c r="A4438" s="1" t="n">
        <v>4436</v>
      </c>
      <c r="B4438" t="inlineStr">
        <is>
          <t>velocity</t>
        </is>
      </c>
      <c r="C4438" t="n">
        <v>184</v>
      </c>
      <c r="D4438" t="inlineStr">
        <is>
          <t>{'unit-synonyms-velocity', 'ember-cli-velocityjs', 'docpad-plugin-velocity'}</t>
        </is>
      </c>
    </row>
    <row r="4439">
      <c r="A4439" s="1" t="n">
        <v>4437</v>
      </c>
      <c r="B4439" t="inlineStr">
        <is>
          <t>nitro</t>
        </is>
      </c>
      <c r="C4439" t="n">
        <v>183</v>
      </c>
      <c r="D4439" t="inlineStr">
        <is>
          <t>{'@nitro-ui~utility-hide', '@dashblock~nitro', '@nitro-ui~utility-display'}</t>
        </is>
      </c>
    </row>
    <row r="4440">
      <c r="A4440" s="1" t="n">
        <v>4438</v>
      </c>
      <c r="B4440" t="inlineStr">
        <is>
          <t>mpvue</t>
        </is>
      </c>
      <c r="C4440" t="n">
        <v>183</v>
      </c>
      <c r="D4440" t="inlineStr">
        <is>
          <t>{'postcss-mpvue-wxss', 'mpvue-webpack4-loader', 'mpvue-page'}</t>
        </is>
      </c>
    </row>
    <row r="4441">
      <c r="A4441" s="1" t="n">
        <v>4439</v>
      </c>
      <c r="B4441" t="inlineStr">
        <is>
          <t>quenty</t>
        </is>
      </c>
      <c r="C4441" t="n">
        <v>183</v>
      </c>
      <c r="D4441" t="inlineStr">
        <is>
          <t>{'@quenty~applytagtotaggedchildren', '@quenty~boundlinkutils', '@quenty~numbertoinputkeyutils'}</t>
        </is>
      </c>
    </row>
    <row r="4442">
      <c r="A4442" s="1" t="n">
        <v>4440</v>
      </c>
      <c r="B4442" t="inlineStr">
        <is>
          <t>sell</t>
        </is>
      </c>
      <c r="C4442" t="n">
        <v>183</v>
      </c>
      <c r="D4442" t="inlineStr">
        <is>
          <t>{'dsr-package-dwell-tamer-sella-leaky', 'zendesk-sell-for-zapier', '@krisell~dom'}</t>
        </is>
      </c>
    </row>
    <row r="4443">
      <c r="A4443" s="1" t="n">
        <v>4441</v>
      </c>
      <c r="B4443" t="inlineStr">
        <is>
          <t>epi</t>
        </is>
      </c>
      <c r="C4443" t="n">
        <v>183</v>
      </c>
      <c r="D4443" t="inlineStr">
        <is>
          <t>{'@epimodev~sarv', 'estebancostaepitech', 'summerepi'}</t>
        </is>
      </c>
    </row>
    <row r="4444">
      <c r="A4444" s="1" t="n">
        <v>4442</v>
      </c>
      <c r="B4444" t="inlineStr">
        <is>
          <t>sourcemap</t>
        </is>
      </c>
      <c r="C4444" t="n">
        <v>183</v>
      </c>
      <c r="D4444" t="inlineStr">
        <is>
          <t>{'badjs-sourcemap', 'gulp-inline-sourcemap', 'grunt-sourcemap-normalize'}</t>
        </is>
      </c>
    </row>
    <row r="4445">
      <c r="A4445" s="1" t="n">
        <v>4443</v>
      </c>
      <c r="B4445" t="inlineStr">
        <is>
          <t>pdfjs</t>
        </is>
      </c>
      <c r="C4445" t="n">
        <v>183</v>
      </c>
      <c r="D4445" t="inlineStr">
        <is>
          <t>{'@ckhordiasma~pdfjs-dist', 'ng-pdfjs', 'pdfjs-dist-cus'}</t>
        </is>
      </c>
    </row>
    <row r="4446">
      <c r="A4446" s="1" t="n">
        <v>4444</v>
      </c>
      <c r="B4446" t="inlineStr">
        <is>
          <t>listen</t>
        </is>
      </c>
      <c r="C4446" t="n">
        <v>183</v>
      </c>
      <c r="D4446" t="inlineStr">
        <is>
          <t>{'vue-listen', 'dga_mobile_listenninglist', '@sane~promisify-listen'}</t>
        </is>
      </c>
    </row>
    <row r="4447">
      <c r="A4447" s="1" t="n">
        <v>4445</v>
      </c>
      <c r="B4447" t="inlineStr">
        <is>
          <t>jsonp</t>
        </is>
      </c>
      <c r="C4447" t="n">
        <v>183</v>
      </c>
      <c r="D4447" t="inlineStr">
        <is>
          <t>{'safe-jsonp', 'promise-jsonp', 'django-jsonp'}</t>
        </is>
      </c>
    </row>
    <row r="4448">
      <c r="A4448" s="1" t="n">
        <v>4446</v>
      </c>
      <c r="B4448" t="inlineStr">
        <is>
          <t>streamer</t>
        </is>
      </c>
      <c r="C4448" t="n">
        <v>183</v>
      </c>
      <c r="D4448" t="inlineStr">
        <is>
          <t>{'react-streamer', 'node-media-streamer', 'temporary-meteor-streamer-do-not-use'}</t>
        </is>
      </c>
    </row>
    <row r="4449">
      <c r="A4449" s="1" t="n">
        <v>4447</v>
      </c>
      <c r="B4449" t="inlineStr">
        <is>
          <t>ground</t>
        </is>
      </c>
      <c r="C4449" t="n">
        <v>183</v>
      </c>
      <c r="D4449" t="inlineStr">
        <is>
          <t>{'octadground', 'plyground', 'lerna-play-ground-dom'}</t>
        </is>
      </c>
    </row>
    <row r="4450">
      <c r="A4450" s="1" t="n">
        <v>4448</v>
      </c>
      <c r="B4450" t="inlineStr">
        <is>
          <t>hn</t>
        </is>
      </c>
      <c r="C4450" t="n">
        <v>183</v>
      </c>
      <c r="D4450" t="inlineStr">
        <is>
          <t>{'hn-lib', '@kraihn~generator-ts', 'generator-digitalhn-vue-tpl'}</t>
        </is>
      </c>
    </row>
    <row r="4451">
      <c r="A4451" s="1" t="n">
        <v>4449</v>
      </c>
      <c r="B4451" t="inlineStr">
        <is>
          <t>stories</t>
        </is>
      </c>
      <c r="C4451" t="n">
        <v>183</v>
      </c>
      <c r="D4451" t="inlineStr">
        <is>
          <t>{'monster-stories', '@bufferapp~stories-daily', '@mikro-cms~theme-web-stories'}</t>
        </is>
      </c>
    </row>
    <row r="4452">
      <c r="A4452" s="1" t="n">
        <v>4450</v>
      </c>
      <c r="B4452" t="inlineStr">
        <is>
          <t>annotate</t>
        </is>
      </c>
      <c r="C4452" t="n">
        <v>183</v>
      </c>
      <c r="D4452" t="inlineStr">
        <is>
          <t>{'json-annotate', 'd3-annotate', '@xyfir~annotate-html'}</t>
        </is>
      </c>
    </row>
    <row r="4453">
      <c r="A4453" s="1" t="n">
        <v>4451</v>
      </c>
      <c r="B4453" t="inlineStr">
        <is>
          <t>libraries</t>
        </is>
      </c>
      <c r="C4453" t="n">
        <v>183</v>
      </c>
      <c r="D4453" t="inlineStr">
        <is>
          <t>{'ga-ui-libraries', 'libraries', 'uc-scriptlibraries'}</t>
        </is>
      </c>
    </row>
    <row r="4454">
      <c r="A4454" s="1" t="n">
        <v>4452</v>
      </c>
      <c r="B4454" t="inlineStr">
        <is>
          <t>breakpoints</t>
        </is>
      </c>
      <c r="C4454" t="n">
        <v>183</v>
      </c>
      <c r="D4454" t="inlineStr">
        <is>
          <t>{'@tomasmazac~breakpoints', 'tailwindcss-breakpoints-inscpector', '@deloitte-digital-au~ddbreakpoints'}</t>
        </is>
      </c>
    </row>
    <row r="4455">
      <c r="A4455" s="1" t="n">
        <v>4453</v>
      </c>
      <c r="B4455" t="inlineStr">
        <is>
          <t>useful</t>
        </is>
      </c>
      <c r="C4455" t="n">
        <v>183</v>
      </c>
      <c r="D4455" t="inlineStr">
        <is>
          <t>{'@useful~postgresql', 'useful-scripts', 'com.amanotes.usefulcomponent'}</t>
        </is>
      </c>
    </row>
    <row r="4456">
      <c r="A4456" s="1" t="n">
        <v>4454</v>
      </c>
      <c r="B4456" t="inlineStr">
        <is>
          <t>uppercase</t>
        </is>
      </c>
      <c r="C4456" t="n">
        <v>183</v>
      </c>
      <c r="D4456" t="inlineStr">
        <is>
          <t>{'uppercase-to-hyphen', 'uppercasetext', 'uppercaseletter'}</t>
        </is>
      </c>
    </row>
    <row r="4457">
      <c r="A4457" s="1" t="n">
        <v>4455</v>
      </c>
      <c r="B4457" t="inlineStr">
        <is>
          <t>validations</t>
        </is>
      </c>
      <c r="C4457" t="n">
        <v>183</v>
      </c>
      <c r="D4457" t="inlineStr">
        <is>
          <t>{'@totalsoft~pure-validations', 'mootools-validations', 'serverless-aws-validations'}</t>
        </is>
      </c>
    </row>
    <row r="4458">
      <c r="A4458" s="1" t="n">
        <v>4456</v>
      </c>
      <c r="B4458" t="inlineStr">
        <is>
          <t>networking</t>
        </is>
      </c>
      <c r="C4458" t="n">
        <v>183</v>
      </c>
      <c r="D4458" t="inlineStr">
        <is>
          <t>{'@types~gapi.client.servicenetworking', 'pearl-networking', 'windows.networking.networkoperators'}</t>
        </is>
      </c>
    </row>
    <row r="4459">
      <c r="A4459" s="1" t="n">
        <v>4457</v>
      </c>
      <c r="B4459" t="inlineStr">
        <is>
          <t>handlers</t>
        </is>
      </c>
      <c r="C4459" t="n">
        <v>183</v>
      </c>
      <c r="D4459" t="inlineStr">
        <is>
          <t>{'fabric-am-handlers', '@rawmodel~handlers', 'resolve-handlers'}</t>
        </is>
      </c>
    </row>
    <row r="4460">
      <c r="A4460" s="1" t="n">
        <v>4458</v>
      </c>
      <c r="B4460" t="inlineStr">
        <is>
          <t>flipper</t>
        </is>
      </c>
      <c r="C4460" t="n">
        <v>183</v>
      </c>
      <c r="D4460" t="inlineStr">
        <is>
          <t>{'reactnativeflipperexample', 'react-feature-flipper', 'flipper-plugin-async-storage-advanced'}</t>
        </is>
      </c>
    </row>
    <row r="4461">
      <c r="A4461" s="1" t="n">
        <v>4459</v>
      </c>
      <c r="B4461" t="inlineStr">
        <is>
          <t>tential</t>
        </is>
      </c>
      <c r="C4461" t="n">
        <v>183</v>
      </c>
      <c r="D4461" t="inlineStr">
        <is>
          <t>{'@itentialopensource~adapter-sevone_v2', '@itentialopensource~adapter-ns1_enterprise', '@itentialopensource~adapter-terraform_enterprise'}</t>
        </is>
      </c>
    </row>
    <row r="4462">
      <c r="A4462" s="1" t="n">
        <v>4460</v>
      </c>
      <c r="B4462" t="inlineStr">
        <is>
          <t>itentialopensource</t>
        </is>
      </c>
      <c r="C4462" t="n">
        <v>183</v>
      </c>
      <c r="D4462" t="inlineStr">
        <is>
          <t>{'@itentialopensource~adapter-sevone_v2', '@itentialopensource~adapter-ns1_enterprise', '@itentialopensource~adapter-terraform_enterprise'}</t>
        </is>
      </c>
    </row>
    <row r="4463">
      <c r="A4463" s="1" t="n">
        <v>4461</v>
      </c>
      <c r="B4463" t="inlineStr">
        <is>
          <t>wee</t>
        </is>
      </c>
      <c r="C4463" t="n">
        <v>183</v>
      </c>
      <c r="D4463" t="inlineStr">
        <is>
          <t>{'@dsr-user-clint-ngwee-arles-swink~dsr-package-public-clint-ngwee-arles-swink', '@dsr-rollback-org-ngwee-zonks-junco-annas~dsr-rollback-package-ngwee-zonks-junco-annas', 'wee-db'}</t>
        </is>
      </c>
    </row>
    <row r="4464">
      <c r="A4464" s="1" t="n">
        <v>4462</v>
      </c>
      <c r="B4464" t="inlineStr">
        <is>
          <t>sean</t>
        </is>
      </c>
      <c r="C4464" t="n">
        <v>183</v>
      </c>
      <c r="D4464" t="inlineStr">
        <is>
          <t>{'wayne-sean', '@seanprendi~wasm-game-of-life', '@seanmcgary~tsconfig'}</t>
        </is>
      </c>
    </row>
    <row r="4465">
      <c r="A4465" s="1" t="n">
        <v>4463</v>
      </c>
      <c r="B4465" t="inlineStr">
        <is>
          <t>primitive</t>
        </is>
      </c>
      <c r="C4465" t="n">
        <v>183</v>
      </c>
      <c r="D4465" t="inlineStr">
        <is>
          <t>{'ember-cli-d3-primitive', '@total-order~primitive', 'primitive-cli'}</t>
        </is>
      </c>
    </row>
    <row r="4466">
      <c r="A4466" s="1" t="n">
        <v>4464</v>
      </c>
      <c r="B4466" t="inlineStr">
        <is>
          <t>ractive</t>
        </is>
      </c>
      <c r="C4466" t="n">
        <v>183</v>
      </c>
      <c r="D4466" t="inlineStr">
        <is>
          <t>{'ractive-datepicker', 'ractive-paginator', 'ractive-autocomplete'}</t>
        </is>
      </c>
    </row>
    <row r="4467">
      <c r="A4467" s="1" t="n">
        <v>4465</v>
      </c>
      <c r="B4467" t="inlineStr">
        <is>
          <t>memcached</t>
        </is>
      </c>
      <c r="C4467" t="n">
        <v>182</v>
      </c>
      <c r="D4467" t="inlineStr">
        <is>
          <t>{'catbox-memcached', 'memcached-usage', 'nest-memcached'}</t>
        </is>
      </c>
    </row>
    <row r="4468">
      <c r="A4468" s="1" t="n">
        <v>4466</v>
      </c>
      <c r="B4468" t="inlineStr">
        <is>
          <t>deferred</t>
        </is>
      </c>
      <c r="C4468" t="n">
        <v>182</v>
      </c>
      <c r="D4468" t="inlineStr">
        <is>
          <t>{'promised-deferred', '@jupiterone~deferred-maintenance', 'deferred-event-callback'}</t>
        </is>
      </c>
    </row>
    <row r="4469">
      <c r="A4469" s="1" t="n">
        <v>4467</v>
      </c>
      <c r="B4469" t="inlineStr">
        <is>
          <t>migrator</t>
        </is>
      </c>
      <c r="C4469" t="n">
        <v>182</v>
      </c>
      <c r="D4469" t="inlineStr">
        <is>
          <t>{'hexo-migrator-web', '@pallad~migrator-loader-javascript', '@nodepack~db-migrator'}</t>
        </is>
      </c>
    </row>
    <row r="4470">
      <c r="A4470" s="1" t="n">
        <v>4468</v>
      </c>
      <c r="B4470" t="inlineStr">
        <is>
          <t>bold</t>
        </is>
      </c>
      <c r="C4470" t="n">
        <v>182</v>
      </c>
      <c r="D4470" t="inlineStr">
        <is>
          <t>{'babel-preset-bold-cs', '@boldpenguin~sdk-icons', 'boldr-base-project'}</t>
        </is>
      </c>
    </row>
    <row r="4471">
      <c r="A4471" s="1" t="n">
        <v>4469</v>
      </c>
      <c r="B4471" t="inlineStr">
        <is>
          <t>bool</t>
        </is>
      </c>
      <c r="C4471" t="n">
        <v>182</v>
      </c>
      <c r="D4471" t="inlineStr">
        <is>
          <t>{'boolopt', 'boolequal', '@keboola~middy-error-logger'}</t>
        </is>
      </c>
    </row>
    <row r="4472">
      <c r="A4472" s="1" t="n">
        <v>4470</v>
      </c>
      <c r="B4472" t="inlineStr">
        <is>
          <t>firefox</t>
        </is>
      </c>
      <c r="C4472" t="n">
        <v>182</v>
      </c>
      <c r="D4472" t="inlineStr">
        <is>
          <t>{'ancho-firefox', 'craydent.firefoxversion', 'firefox-boycott'}</t>
        </is>
      </c>
    </row>
    <row r="4473">
      <c r="A4473" s="1" t="n">
        <v>4471</v>
      </c>
      <c r="B4473" t="inlineStr">
        <is>
          <t>alfa</t>
        </is>
      </c>
      <c r="C4473" t="n">
        <v>182</v>
      </c>
      <c r="D4473" t="inlineStr">
        <is>
          <t>{'@flagbit~alfatraining-components', '@alfabc~contract-terms', '@alfalab~core-components-skeleton'}</t>
        </is>
      </c>
    </row>
    <row r="4474">
      <c r="A4474" s="1" t="n">
        <v>4472</v>
      </c>
      <c r="B4474" t="inlineStr">
        <is>
          <t>fort</t>
        </is>
      </c>
      <c r="C4474" t="n">
        <v>182</v>
      </c>
      <c r="D4474" t="inlineStr">
        <is>
          <t>{'vue-fort', '@fortawesome~fa-icon-chooser-react', '@codefort~cf'}</t>
        </is>
      </c>
    </row>
    <row r="4475">
      <c r="A4475" s="1" t="n">
        <v>4473</v>
      </c>
      <c r="B4475" t="inlineStr">
        <is>
          <t>coo</t>
        </is>
      </c>
      <c r="C4475" t="n">
        <v>182</v>
      </c>
      <c r="D4475" t="inlineStr">
        <is>
          <t>{'test-package-deactivation-test-torsi-peter-angst-coomy', 'dsr-package-pinky-cooey-abuna-auras', 'vacoo-react-native-sound'}</t>
        </is>
      </c>
    </row>
    <row r="4476">
      <c r="A4476" s="1" t="n">
        <v>4474</v>
      </c>
      <c r="B4476" t="inlineStr">
        <is>
          <t>trees</t>
        </is>
      </c>
      <c r="C4476" t="n">
        <v>182</v>
      </c>
      <c r="D4476" t="inlineStr">
        <is>
          <t>{'cs46-abundanceoftrees', 'react-trees-view', '@hexlet~immutable-fs-trees'}</t>
        </is>
      </c>
    </row>
    <row r="4477">
      <c r="A4477" s="1" t="n">
        <v>4475</v>
      </c>
      <c r="B4477" t="inlineStr">
        <is>
          <t>information</t>
        </is>
      </c>
      <c r="C4477" t="n">
        <v>182</v>
      </c>
      <c r="D4477" t="inlineStr">
        <is>
          <t>{'odoo13-addon-partner-contact-personal-information-page', 'trip-information', 'cordova-plugin-deviceinformation-xmk'}</t>
        </is>
      </c>
    </row>
    <row r="4478">
      <c r="A4478" s="1" t="n">
        <v>4476</v>
      </c>
      <c r="B4478" t="inlineStr">
        <is>
          <t>superset</t>
        </is>
      </c>
      <c r="C4478" t="n">
        <v>182</v>
      </c>
      <c r="D4478" t="inlineStr">
        <is>
          <t>{'@onaio~superset-reducer', '@superset-ui~legacy-plugin-chart-pivot-table', '@superset-ui~legacy-plugin-chart-event-flow'}</t>
        </is>
      </c>
    </row>
    <row r="4479">
      <c r="A4479" s="1" t="n">
        <v>4477</v>
      </c>
      <c r="B4479" t="inlineStr">
        <is>
          <t>rid</t>
        </is>
      </c>
      <c r="C4479" t="n">
        <v>182</v>
      </c>
      <c r="D4479" t="inlineStr">
        <is>
          <t>{'kovalevr-sberid', 'rid-lightbox', 'dsr-package-ridgy-twine-purrs-label'}</t>
        </is>
      </c>
    </row>
    <row r="4480">
      <c r="A4480" s="1" t="n">
        <v>4478</v>
      </c>
      <c r="B4480" t="inlineStr">
        <is>
          <t>piece</t>
        </is>
      </c>
      <c r="C4480" t="n">
        <v>182</v>
      </c>
      <c r="D4480" t="inlineStr">
        <is>
          <t>{'@jaredhenry~justapieceof', '@generative-music~piece-stream-of-consciousness', '@thinkpiece-partners~sox'}</t>
        </is>
      </c>
    </row>
    <row r="4481">
      <c r="A4481" s="1" t="n">
        <v>4479</v>
      </c>
      <c r="B4481" t="inlineStr">
        <is>
          <t>truncate</t>
        </is>
      </c>
      <c r="C4481" t="n">
        <v>182</v>
      </c>
      <c r="D4481" t="inlineStr">
        <is>
          <t>{'react-css-truncate', 'datetime-truncate', '@alpine-collective~toolkit-truncate'}</t>
        </is>
      </c>
    </row>
    <row r="4482">
      <c r="A4482" s="1" t="n">
        <v>4480</v>
      </c>
      <c r="B4482" t="inlineStr">
        <is>
          <t>henry</t>
        </is>
      </c>
      <c r="C4482" t="n">
        <v>182</v>
      </c>
      <c r="D4482" t="inlineStr">
        <is>
          <t>{'henrykc-frame-print', '@dsr-user-marks-henry-bokes-unbar~dsr-package-public-marks-henry-bokes-unbar', '@henryclong~shopify-product-fetcher'}</t>
        </is>
      </c>
    </row>
    <row r="4483">
      <c r="A4483" s="1" t="n">
        <v>4481</v>
      </c>
      <c r="B4483" t="inlineStr">
        <is>
          <t>kaka</t>
        </is>
      </c>
      <c r="C4483" t="n">
        <v>182</v>
      </c>
      <c r="D4483" t="inlineStr">
        <is>
          <t>{'@nicklaus123~kaka-commonpackge', 'react-kakao-link', 'kakao-sdk'}</t>
        </is>
      </c>
    </row>
    <row r="4484">
      <c r="A4484" s="1" t="n">
        <v>4482</v>
      </c>
      <c r="B4484" t="inlineStr">
        <is>
          <t>uno</t>
        </is>
      </c>
      <c r="C4484" t="n">
        <v>182</v>
      </c>
      <c r="D4484" t="inlineStr">
        <is>
          <t>{'@frontend-sdk~justuno', 'com.ceroyuno.cordova-phonegap', '@unocode~password-activation'}</t>
        </is>
      </c>
    </row>
    <row r="4485">
      <c r="A4485" s="1" t="n">
        <v>4483</v>
      </c>
      <c r="B4485" t="inlineStr">
        <is>
          <t>locator</t>
        </is>
      </c>
      <c r="C4485" t="n">
        <v>182</v>
      </c>
      <c r="D4485" t="inlineStr">
        <is>
          <t>{'@zxzxlch~store-locator', '@assaabloy~amarr-wc-dealer-locator-listing-form', 'node-service-locator'}</t>
        </is>
      </c>
    </row>
    <row r="4486">
      <c r="A4486" s="1" t="n">
        <v>4484</v>
      </c>
      <c r="B4486" t="inlineStr">
        <is>
          <t>jspm</t>
        </is>
      </c>
      <c r="C4486" t="n">
        <v>182</v>
      </c>
      <c r="D4486" t="inlineStr">
        <is>
          <t>{'stream-jspm', 'gulp-jspm-build', 'jspm-artifactory-registry'}</t>
        </is>
      </c>
    </row>
    <row r="4487">
      <c r="A4487" s="1" t="n">
        <v>4485</v>
      </c>
      <c r="B4487" t="inlineStr">
        <is>
          <t>gray</t>
        </is>
      </c>
      <c r="C4487" t="n">
        <v>182</v>
      </c>
      <c r="D4487" t="inlineStr">
        <is>
          <t>{'graypage', 'graylab-fa', '@jsweb001~blog_gray_theme_01'}</t>
        </is>
      </c>
    </row>
    <row r="4488">
      <c r="A4488" s="1" t="n">
        <v>4486</v>
      </c>
      <c r="B4488" t="inlineStr">
        <is>
          <t>yahoo</t>
        </is>
      </c>
      <c r="C4488" t="n">
        <v>181</v>
      </c>
      <c r="D4488" t="inlineStr">
        <is>
          <t>{'test-mlw3-yahoo-lammy', 'authllizer-yahoo-oauth2', 'test-mlw3-yahoo-array'}</t>
        </is>
      </c>
    </row>
    <row r="4489">
      <c r="A4489" s="1" t="n">
        <v>4487</v>
      </c>
      <c r="B4489" t="inlineStr">
        <is>
          <t>utf8</t>
        </is>
      </c>
      <c r="C4489" t="n">
        <v>181</v>
      </c>
      <c r="D4489" t="inlineStr">
        <is>
          <t>{'decode-utf8', 'txt2utf8', 'bestbase64utf8'}</t>
        </is>
      </c>
    </row>
    <row r="4490">
      <c r="A4490" s="1" t="n">
        <v>4488</v>
      </c>
      <c r="B4490" t="inlineStr">
        <is>
          <t>anvil</t>
        </is>
      </c>
      <c r="C4490" t="n">
        <v>181</v>
      </c>
      <c r="D4490" t="inlineStr">
        <is>
          <t>{'test-dsr-package-booed-close-anvil-cooms', '@themeworkshop~anvil-modal', '@anvilapp~localization'}</t>
        </is>
      </c>
    </row>
    <row r="4491">
      <c r="A4491" s="1" t="n">
        <v>4489</v>
      </c>
      <c r="B4491" t="inlineStr">
        <is>
          <t>serif</t>
        </is>
      </c>
      <c r="C4491" t="n">
        <v>181</v>
      </c>
      <c r="D4491" t="inlineStr">
        <is>
          <t>{'pt-serif', '@openfonts~source-serif-pro_cyrillic', '@openfonts~noto-serif_vietnamese'}</t>
        </is>
      </c>
    </row>
    <row r="4492">
      <c r="A4492" s="1" t="n">
        <v>4490</v>
      </c>
      <c r="B4492" t="inlineStr">
        <is>
          <t>signalr</t>
        </is>
      </c>
      <c r="C4492" t="n">
        <v>181</v>
      </c>
      <c r="D4492" t="inlineStr">
        <is>
          <t>{'@types~angular-signalr-hub', 'narik-signalr-client', '@flipdish~signalr-no-jquery'}</t>
        </is>
      </c>
    </row>
    <row r="4493">
      <c r="A4493" s="1" t="n">
        <v>4491</v>
      </c>
      <c r="B4493" t="inlineStr">
        <is>
          <t>fullcalendar</t>
        </is>
      </c>
      <c r="C4493" t="n">
        <v>181</v>
      </c>
      <c r="D4493" t="inlineStr">
        <is>
          <t>{'tm-vue-fullcalendar', '@fullcalendar~vue3', 'fullcalendar_timegrid_extend'}</t>
        </is>
      </c>
    </row>
    <row r="4494">
      <c r="A4494" s="1" t="n">
        <v>4492</v>
      </c>
      <c r="B4494" t="inlineStr">
        <is>
          <t>comb</t>
        </is>
      </c>
      <c r="C4494" t="n">
        <v>181</v>
      </c>
      <c r="D4494" t="inlineStr">
        <is>
          <t>{'atscntrb-hx-kparcomb', 'express-router-tcomb-test', 'tcomb-postcss'}</t>
        </is>
      </c>
    </row>
    <row r="4495">
      <c r="A4495" s="1" t="n">
        <v>4493</v>
      </c>
      <c r="B4495" t="inlineStr">
        <is>
          <t>carlos</t>
        </is>
      </c>
      <c r="C4495" t="n">
        <v>181</v>
      </c>
      <c r="D4495" t="inlineStr">
        <is>
          <t>{'@wdcarlos~egs-ecommerce-core', '@josecarlosrz~observer', 'react-starter-carlos'}</t>
        </is>
      </c>
    </row>
    <row r="4496">
      <c r="A4496" s="1" t="n">
        <v>4494</v>
      </c>
      <c r="B4496" t="inlineStr">
        <is>
          <t>experiment</t>
        </is>
      </c>
      <c r="C4496" t="n">
        <v>181</v>
      </c>
      <c r="D4496" t="inlineStr">
        <is>
          <t>{'redux-experiment', '@filip.tammergard~experiment', 'tiny-experiment'}</t>
        </is>
      </c>
    </row>
    <row r="4497">
      <c r="A4497" s="1" t="n">
        <v>4495</v>
      </c>
      <c r="B4497" t="inlineStr">
        <is>
          <t>holiday</t>
        </is>
      </c>
      <c r="C4497" t="n">
        <v>181</v>
      </c>
      <c r="D4497" t="inlineStr">
        <is>
          <t>{'holiday-pt', 'holidaylights', '@holidayextras~brand-harry-potter'}</t>
        </is>
      </c>
    </row>
    <row r="4498">
      <c r="A4498" s="1" t="n">
        <v>4496</v>
      </c>
      <c r="B4498" t="inlineStr">
        <is>
          <t>emit</t>
        </is>
      </c>
      <c r="C4498" t="n">
        <v>181</v>
      </c>
      <c r="D4498" t="inlineStr">
        <is>
          <t>{'@classflow~after-emit-compression-plugin', 'git-emit', 'emit-mapper'}</t>
        </is>
      </c>
    </row>
    <row r="4499">
      <c r="A4499" s="1" t="n">
        <v>4497</v>
      </c>
      <c r="B4499" t="inlineStr">
        <is>
          <t>chameleon</t>
        </is>
      </c>
      <c r="C4499" t="n">
        <v>181</v>
      </c>
      <c r="D4499" t="inlineStr">
        <is>
          <t>{'babel-plugin-chameleon-import', '@ioniczoo~chameleon-mask-directive', '@chameleon-ds~theme'}</t>
        </is>
      </c>
    </row>
    <row r="4500">
      <c r="A4500" s="1" t="n">
        <v>4498</v>
      </c>
      <c r="B4500" t="inlineStr">
        <is>
          <t>jsdom</t>
        </is>
      </c>
      <c r="C4500" t="n">
        <v>181</v>
      </c>
      <c r="D4500" t="inlineStr">
        <is>
          <t>{'jsdom-little', '@types~karma-jsdom-launcher', 'jsdom-jscore'}</t>
        </is>
      </c>
    </row>
    <row r="4501">
      <c r="A4501" s="1" t="n">
        <v>4499</v>
      </c>
      <c r="B4501" t="inlineStr">
        <is>
          <t>devkit</t>
        </is>
      </c>
      <c r="C4501" t="n">
        <v>181</v>
      </c>
      <c r="D4501" t="inlineStr">
        <is>
          <t>{'@zhengxs-devkit~types', '@zhengxs-devkit~shared', '@angular-devkit~build-ng-packagr'}</t>
        </is>
      </c>
    </row>
    <row r="4502">
      <c r="A4502" s="1" t="n">
        <v>4500</v>
      </c>
      <c r="B4502" t="inlineStr">
        <is>
          <t>dar</t>
        </is>
      </c>
      <c r="C4502" t="n">
        <v>181</v>
      </c>
      <c r="D4502" t="inlineStr">
        <is>
          <t>{'logger-darbeta', 'dsr-package-public-slits-rinse-daris-pucks', 'ng-dar'}</t>
        </is>
      </c>
    </row>
    <row r="4503">
      <c r="A4503" s="1" t="n">
        <v>4501</v>
      </c>
      <c r="B4503" t="inlineStr">
        <is>
          <t>unicorn</t>
        </is>
      </c>
      <c r="C4503" t="n">
        <v>181</v>
      </c>
      <c r="D4503" t="inlineStr">
        <is>
          <t>{'cumulocity-unicornify-widget', 'finding-unicorn-ui', 'unicornclient'}</t>
        </is>
      </c>
    </row>
    <row r="4504">
      <c r="A4504" s="1" t="n">
        <v>4502</v>
      </c>
      <c r="B4504" t="inlineStr">
        <is>
          <t>fragment</t>
        </is>
      </c>
      <c r="C4504" t="n">
        <v>181</v>
      </c>
      <c r="D4504" t="inlineStr">
        <is>
          <t>{'fragment-plotter', 'source-fragment', 'apollo-fragment-react-codegen'}</t>
        </is>
      </c>
    </row>
    <row r="4505">
      <c r="A4505" s="1" t="n">
        <v>4503</v>
      </c>
      <c r="B4505" t="inlineStr">
        <is>
          <t>stand</t>
        </is>
      </c>
      <c r="C4505" t="n">
        <v>181</v>
      </c>
      <c r="D4505" t="inlineStr">
        <is>
          <t>{'stand-systemset', 'test-mlw1-stand-routs', 'test-dsr-package-enact-modem-ixtle-stand'}</t>
        </is>
      </c>
    </row>
    <row r="4506">
      <c r="A4506" s="1" t="n">
        <v>4504</v>
      </c>
      <c r="B4506" t="inlineStr">
        <is>
          <t>mei</t>
        </is>
      </c>
      <c r="C4506" t="n">
        <v>181</v>
      </c>
      <c r="D4506" t="inlineStr">
        <is>
          <t>{'mei-goban', 'meihong-test02', 'react-native-image-resizer-meifacil'}</t>
        </is>
      </c>
    </row>
    <row r="4507">
      <c r="A4507" s="1" t="n">
        <v>4505</v>
      </c>
      <c r="B4507" t="inlineStr">
        <is>
          <t>miao</t>
        </is>
      </c>
      <c r="C4507" t="n">
        <v>181</v>
      </c>
      <c r="D4507" t="inlineStr">
        <is>
          <t>{'miaoxing-coding-standards', '@huamiao-cli~publish', '@~sunsimiao~cj-react-dnd'}</t>
        </is>
      </c>
    </row>
    <row r="4508">
      <c r="A4508" s="1" t="n">
        <v>4506</v>
      </c>
      <c r="B4508" t="inlineStr">
        <is>
          <t>mosaic</t>
        </is>
      </c>
      <c r="C4508" t="n">
        <v>180</v>
      </c>
      <c r="D4508" t="inlineStr">
        <is>
          <t>{'mosaic-i18n', 'js-mosaic', '@axinom~mosaic-message-bus'}</t>
        </is>
      </c>
    </row>
    <row r="4509">
      <c r="A4509" s="1" t="n">
        <v>4507</v>
      </c>
      <c r="B4509" t="inlineStr">
        <is>
          <t>grad</t>
        </is>
      </c>
      <c r="C4509" t="n">
        <v>180</v>
      </c>
      <c r="D4509" t="inlineStr">
        <is>
          <t>{'codegradx', '@tomasz.palacz~example-gradle-node-integration-app-2', '@marklogic-community~grove-ml-gradle'}</t>
        </is>
      </c>
    </row>
    <row r="4510">
      <c r="A4510" s="1" t="n">
        <v>4508</v>
      </c>
      <c r="B4510" t="inlineStr">
        <is>
          <t>suit</t>
        </is>
      </c>
      <c r="C4510" t="n">
        <v>180</v>
      </c>
      <c r="D4510" t="inlineStr">
        <is>
          <t>{'suitcss-utils-display', 'generator-suitcore', 'boilersuit-jlr'}</t>
        </is>
      </c>
    </row>
    <row r="4511">
      <c r="A4511" s="1" t="n">
        <v>4509</v>
      </c>
      <c r="B4511" t="inlineStr">
        <is>
          <t>turn</t>
        </is>
      </c>
      <c r="C4511" t="n">
        <v>180</v>
      </c>
      <c r="D4511" t="inlineStr">
        <is>
          <t>{'@rojo2~turn-credentials', 'react-native-turn-off-optimization', 'node-red-contrib-get-turnos'}</t>
        </is>
      </c>
    </row>
    <row r="4512">
      <c r="A4512" s="1" t="n">
        <v>4510</v>
      </c>
      <c r="B4512" t="inlineStr">
        <is>
          <t>override</t>
        </is>
      </c>
      <c r="C4512" t="n">
        <v>180</v>
      </c>
      <c r="D4512" t="inlineStr">
        <is>
          <t>{'retyped-method-override-tsd-ambient', 'react-zoom-override-hoc', 'hapi-method-override'}</t>
        </is>
      </c>
    </row>
    <row r="4513">
      <c r="A4513" s="1" t="n">
        <v>4511</v>
      </c>
      <c r="B4513" t="inlineStr">
        <is>
          <t>md2</t>
        </is>
      </c>
      <c r="C4513" t="n">
        <v>180</v>
      </c>
      <c r="D4513" t="inlineStr">
        <is>
          <t>{'md2jekyllhtml', '@saber2pr~md2jsx', 'angular-md2'}</t>
        </is>
      </c>
    </row>
    <row r="4514">
      <c r="A4514" s="1" t="n">
        <v>4512</v>
      </c>
      <c r="B4514" t="inlineStr">
        <is>
          <t>nodered</t>
        </is>
      </c>
      <c r="C4514" t="n">
        <v>180</v>
      </c>
      <c r="D4514" t="inlineStr">
        <is>
          <t>{'you-nodered-professional-info', '@ndustrial~nodered-ngest', '@lucacan~domoticz-nodered'}</t>
        </is>
      </c>
    </row>
    <row r="4515">
      <c r="A4515" s="1" t="n">
        <v>4513</v>
      </c>
      <c r="B4515" t="inlineStr">
        <is>
          <t>condensed</t>
        </is>
      </c>
      <c r="C4515" t="n">
        <v>180</v>
      </c>
      <c r="D4515" t="inlineStr">
        <is>
          <t>{'@openfonts~barlow-condensed_latin-ext', '@expo-google-fonts~saira-semi-condensed', 'typeface-fira-sans-extra-condensed'}</t>
        </is>
      </c>
    </row>
    <row r="4516">
      <c r="A4516" s="1" t="n">
        <v>4514</v>
      </c>
      <c r="B4516" t="inlineStr">
        <is>
          <t>tran</t>
        </is>
      </c>
      <c r="C4516" t="n">
        <v>180</v>
      </c>
      <c r="D4516" t="inlineStr">
        <is>
          <t>{'china-jpegtran-bin', '@pqtran~test-module', 'django-tranlation-sanitizer'}</t>
        </is>
      </c>
    </row>
    <row r="4517">
      <c r="A4517" s="1" t="n">
        <v>4515</v>
      </c>
      <c r="B4517" t="inlineStr">
        <is>
          <t>duplicate</t>
        </is>
      </c>
      <c r="C4517" t="n">
        <v>180</v>
      </c>
      <c r="D4517" t="inlineStr">
        <is>
          <t>{'@sudoo~duplicate', '@reckon-limited~serverless-duplicate-api-gateway', 'odoo13-addon-partner-deduplicate-by-website'}</t>
        </is>
      </c>
    </row>
    <row r="4518">
      <c r="A4518" s="1" t="n">
        <v>4516</v>
      </c>
      <c r="B4518" t="inlineStr">
        <is>
          <t>loadable</t>
        </is>
      </c>
      <c r="C4518" t="n">
        <v>180</v>
      </c>
      <c r="D4518" t="inlineStr">
        <is>
          <t>{'@kreativsoftware~react-loadable', 'react-snap-loadable-components', 'preact-loadable'}</t>
        </is>
      </c>
    </row>
    <row r="4519">
      <c r="A4519" s="1" t="n">
        <v>4517</v>
      </c>
      <c r="B4519" t="inlineStr">
        <is>
          <t>grab</t>
        </is>
      </c>
      <c r="C4519" t="n">
        <v>180</v>
      </c>
      <c r="D4519" t="inlineStr">
        <is>
          <t>{'buffer-reader-grabled', 'consimilo-screengrab', 'grab'}</t>
        </is>
      </c>
    </row>
    <row r="4520">
      <c r="A4520" s="1" t="n">
        <v>4518</v>
      </c>
      <c r="B4520" t="inlineStr">
        <is>
          <t>arcgis</t>
        </is>
      </c>
      <c r="C4520" t="n">
        <v>180</v>
      </c>
      <c r="D4520" t="inlineStr">
        <is>
          <t>{'grunt-arcgis-press', '@ace-de~eua-arcgis-rest-client', 'arcgis'}</t>
        </is>
      </c>
    </row>
    <row r="4521">
      <c r="A4521" s="1" t="n">
        <v>4519</v>
      </c>
      <c r="B4521" t="inlineStr">
        <is>
          <t>member</t>
        </is>
      </c>
      <c r="C4521" t="n">
        <v>180</v>
      </c>
      <c r="D4521" t="inlineStr">
        <is>
          <t>{'jinkela-membercollector', 'react-memberstack', '@ayame~member-gateway'}</t>
        </is>
      </c>
    </row>
    <row r="4522">
      <c r="A4522" s="1" t="n">
        <v>4520</v>
      </c>
      <c r="B4522" t="inlineStr">
        <is>
          <t>polo</t>
        </is>
      </c>
      <c r="C4522" t="n">
        <v>180</v>
      </c>
      <c r="D4522" t="inlineStr">
        <is>
          <t>{'connoropolous-hc-web-client', '@appolo~http', 'poloniex-api-js'}</t>
        </is>
      </c>
    </row>
    <row r="4523">
      <c r="A4523" s="1" t="n">
        <v>4521</v>
      </c>
      <c r="B4523" t="inlineStr">
        <is>
          <t>sss</t>
        </is>
      </c>
      <c r="C4523" t="n">
        <v>180</v>
      </c>
      <c r="D4523" t="inlineStr">
        <is>
          <t>{'flask-sss', 'sss-xxxxxx', 'week1test__jinhuihui__sss'}</t>
        </is>
      </c>
    </row>
    <row r="4524">
      <c r="A4524" s="1" t="n">
        <v>4522</v>
      </c>
      <c r="B4524" t="inlineStr">
        <is>
          <t>please</t>
        </is>
      </c>
      <c r="C4524" t="n">
        <v>180</v>
      </c>
      <c r="D4524" t="inlineStr">
        <is>
          <t>{'icecream-please', 'everything-i-need-with-no-errors-please', 'please-load'}</t>
        </is>
      </c>
    </row>
    <row r="4525">
      <c r="A4525" s="1" t="n">
        <v>4523</v>
      </c>
      <c r="B4525" t="inlineStr">
        <is>
          <t>buster</t>
        </is>
      </c>
      <c r="C4525" t="n">
        <v>180</v>
      </c>
      <c r="D4525" t="inlineStr">
        <is>
          <t>{'@ulms~cache-buster', '@devcontainer~buster-composed', 'grunt-requirejs-cachebuster'}</t>
        </is>
      </c>
    </row>
    <row r="4526">
      <c r="A4526" s="1" t="n">
        <v>4524</v>
      </c>
      <c r="B4526" t="inlineStr">
        <is>
          <t>misc</t>
        </is>
      </c>
      <c r="C4526" t="n">
        <v>180</v>
      </c>
      <c r="D4526" t="inlineStr">
        <is>
          <t>{'miscord-beta', 'cldr-misc-modern', 'tsmisc'}</t>
        </is>
      </c>
    </row>
    <row r="4527">
      <c r="A4527" s="1" t="n">
        <v>4525</v>
      </c>
      <c r="B4527" t="inlineStr">
        <is>
          <t>europa</t>
        </is>
      </c>
      <c r="C4527" t="n">
        <v>180</v>
      </c>
      <c r="D4527" t="inlineStr">
        <is>
          <t>{'@ec-europa~ecl-profile-topbars', '@ec-europa~ecl-logos', '@openeuropa~bcl-data-card'}</t>
        </is>
      </c>
    </row>
    <row r="4528">
      <c r="A4528" s="1" t="n">
        <v>4526</v>
      </c>
      <c r="B4528" t="inlineStr">
        <is>
          <t>mgr</t>
        </is>
      </c>
      <c r="C4528" t="n">
        <v>179</v>
      </c>
      <c r="D4528" t="inlineStr">
        <is>
          <t>{'pkimgr', 'acapackagemgr', 'router-mgr'}</t>
        </is>
      </c>
    </row>
    <row r="4529">
      <c r="A4529" s="1" t="n">
        <v>4527</v>
      </c>
      <c r="B4529" t="inlineStr">
        <is>
          <t>dialogs</t>
        </is>
      </c>
      <c r="C4529" t="n">
        <v>179</v>
      </c>
      <c r="D4529" t="inlineStr">
        <is>
          <t>{'@nextcloud~dialogs', 'crafty-dialogs', 'botbuilder-dialogs-adaptive-teams'}</t>
        </is>
      </c>
    </row>
    <row r="4530">
      <c r="A4530" s="1" t="n">
        <v>4528</v>
      </c>
      <c r="B4530" t="inlineStr">
        <is>
          <t>sonic</t>
        </is>
      </c>
      <c r="C4530" t="n">
        <v>179</v>
      </c>
      <c r="D4530" t="inlineStr">
        <is>
          <t>{'@malware-test-sonic-syned~dsr-package-public-sonic-syned', 'paradsonic-webview', '@sonicxchain~soxswap-token-lists'}</t>
        </is>
      </c>
    </row>
    <row r="4531">
      <c r="A4531" s="1" t="n">
        <v>4529</v>
      </c>
      <c r="B4531" t="inlineStr">
        <is>
          <t>bufferapp</t>
        </is>
      </c>
      <c r="C4531" t="n">
        <v>179</v>
      </c>
      <c r="D4531" t="inlineStr">
        <is>
          <t>{'@bufferapp~performance-tracking', '@bufferapp~analyze-no-profiles', '@bufferapp~feedback'}</t>
        </is>
      </c>
    </row>
    <row r="4532">
      <c r="A4532" s="1" t="n">
        <v>4530</v>
      </c>
      <c r="B4532" t="inlineStr">
        <is>
          <t>tai</t>
        </is>
      </c>
      <c r="C4532" t="n">
        <v>179</v>
      </c>
      <c r="D4532" t="inlineStr">
        <is>
          <t>{'moretai-test', '@dsr-org-riels-seize-dream-taigs~test-dsr-org-riels-seize-dream-taigs', 'taigeair-github-example'}</t>
        </is>
      </c>
    </row>
    <row r="4533">
      <c r="A4533" s="1" t="n">
        <v>4531</v>
      </c>
      <c r="B4533" t="inlineStr">
        <is>
          <t>ubi</t>
        </is>
      </c>
      <c r="C4533" t="n">
        <v>179</v>
      </c>
      <c r="D4533" t="inlineStr">
        <is>
          <t>{'polyniubi-uikit', 'cordova-plugin-ubibot-camera-stream', 'ubi-flasher'}</t>
        </is>
      </c>
    </row>
    <row r="4534">
      <c r="A4534" s="1" t="n">
        <v>4532</v>
      </c>
      <c r="B4534" t="inlineStr">
        <is>
          <t>octopus</t>
        </is>
      </c>
      <c r="C4534" t="n">
        <v>179</v>
      </c>
      <c r="D4534" t="inlineStr">
        <is>
          <t>{'octopus-ml', '@octopusdeploy~step-inputs', 'octopus-core'}</t>
        </is>
      </c>
    </row>
    <row r="4535">
      <c r="A4535" s="1" t="n">
        <v>4533</v>
      </c>
      <c r="B4535" t="inlineStr">
        <is>
          <t>backstage</t>
        </is>
      </c>
      <c r="C4535" t="n">
        <v>179</v>
      </c>
      <c r="D4535" t="inlineStr">
        <is>
          <t>{'@backstage~plugin-graphiql', '@backstage~plugin-shortcuts', '@bestsellerit~backstage-plugin-harbor'}</t>
        </is>
      </c>
    </row>
    <row r="4536">
      <c r="A4536" s="1" t="n">
        <v>4534</v>
      </c>
      <c r="B4536" t="inlineStr">
        <is>
          <t>smile</t>
        </is>
      </c>
      <c r="C4536" t="n">
        <v>179</v>
      </c>
      <c r="D4536" t="inlineStr">
        <is>
          <t>{'smile-delivery-types', 'smile13146666', 'wen-smile-ui'}</t>
        </is>
      </c>
    </row>
    <row r="4537">
      <c r="A4537" s="1" t="n">
        <v>4535</v>
      </c>
      <c r="B4537" t="inlineStr">
        <is>
          <t>bud</t>
        </is>
      </c>
      <c r="C4537" t="n">
        <v>179</v>
      </c>
      <c r="D4537" t="inlineStr">
        <is>
          <t>{'@roots~bud-hooks', 'coz-bud-loader', '@agmbudik~js-marker-clusterer'}</t>
        </is>
      </c>
    </row>
    <row r="4538">
      <c r="A4538" s="1" t="n">
        <v>4536</v>
      </c>
      <c r="B4538" t="inlineStr">
        <is>
          <t>galaxy</t>
        </is>
      </c>
      <c r="C4538" t="n">
        <v>179</v>
      </c>
      <c r="D4538" t="inlineStr">
        <is>
          <t>{'itgalaxy', 'galaxya', '@galaxy-ui~semantic'}</t>
        </is>
      </c>
    </row>
    <row r="4539">
      <c r="A4539" s="1" t="n">
        <v>4537</v>
      </c>
      <c r="B4539" t="inlineStr">
        <is>
          <t>shortcut</t>
        </is>
      </c>
      <c r="C4539" t="n">
        <v>179</v>
      </c>
      <c r="D4539" t="inlineStr">
        <is>
          <t>{'@beaker~electron-localshortcut', 'git-commit-shortcut', 'express-shortcut'}</t>
        </is>
      </c>
    </row>
    <row r="4540">
      <c r="A4540" s="1" t="n">
        <v>4538</v>
      </c>
      <c r="B4540" t="inlineStr">
        <is>
          <t>ari</t>
        </is>
      </c>
      <c r="C4540" t="n">
        <v>179</v>
      </c>
      <c r="D4540" t="inlineStr">
        <is>
          <t>{'@agilatech~lynxari-veml6070-device', '@agilatech~lynxari-mpu9250-device', '@arijs~vue-generator'}</t>
        </is>
      </c>
    </row>
    <row r="4541">
      <c r="A4541" s="1" t="n">
        <v>4539</v>
      </c>
      <c r="B4541" t="inlineStr">
        <is>
          <t>ole</t>
        </is>
      </c>
      <c r="C4541" t="n">
        <v>179</v>
      </c>
      <c r="D4541" t="inlineStr">
        <is>
          <t>{'my-oleks-kukhtin-module-test', 'swole', '@youmaole~easy-js'}</t>
        </is>
      </c>
    </row>
    <row r="4542">
      <c r="A4542" s="1" t="n">
        <v>4540</v>
      </c>
      <c r="B4542" t="inlineStr">
        <is>
          <t>aug</t>
        </is>
      </c>
      <c r="C4542" t="n">
        <v>179</v>
      </c>
      <c r="D4542" t="inlineStr">
        <is>
          <t>{'@augmt~file-metadata-microservice', '@augu~prettier-config', 'augle-react-scripts'}</t>
        </is>
      </c>
    </row>
    <row r="4543">
      <c r="A4543" s="1" t="n">
        <v>4541</v>
      </c>
      <c r="B4543" t="inlineStr">
        <is>
          <t>while</t>
        </is>
      </c>
      <c r="C4543" t="n">
        <v>179</v>
      </c>
      <c r="D4543" t="inlineStr">
        <is>
          <t>{'@do-while-for-each~math', '@extra-array~scan-while.min', '@ramda~reducewhile'}</t>
        </is>
      </c>
    </row>
    <row r="4544">
      <c r="A4544" s="1" t="n">
        <v>4542</v>
      </c>
      <c r="B4544" t="inlineStr">
        <is>
          <t>ric</t>
        </is>
      </c>
      <c r="C4544" t="n">
        <v>179</v>
      </c>
      <c r="D4544" t="inlineStr">
        <is>
          <t>{'pysinric', 'algoric', '@agoric~nat'}</t>
        </is>
      </c>
    </row>
    <row r="4545">
      <c r="A4545" s="1" t="n">
        <v>4543</v>
      </c>
      <c r="B4545" t="inlineStr">
        <is>
          <t>pid</t>
        </is>
      </c>
      <c r="C4545" t="n">
        <v>179</v>
      </c>
      <c r="D4545" t="inlineStr">
        <is>
          <t>{'@mcansh~pid-from-port-cli', '@pid-sku~modules', 'push-pid'}</t>
        </is>
      </c>
    </row>
    <row r="4546">
      <c r="A4546" s="1" t="n">
        <v>4544</v>
      </c>
      <c r="B4546" t="inlineStr">
        <is>
          <t>mwc</t>
        </is>
      </c>
      <c r="C4546" t="n">
        <v>179</v>
      </c>
      <c r="D4546" t="inlineStr">
        <is>
          <t>{'@material~mwc-top-app-bar-fixed', '@rmwc~toggleable', '@dev.mohe~mwc-notched-outline'}</t>
        </is>
      </c>
    </row>
    <row r="4547">
      <c r="A4547" s="1" t="n">
        <v>4545</v>
      </c>
      <c r="B4547" t="inlineStr">
        <is>
          <t>jshint</t>
        </is>
      </c>
      <c r="C4547" t="n">
        <v>179</v>
      </c>
      <c r="D4547" t="inlineStr">
        <is>
          <t>{'jshint-loader', 'publishjs-jshint', 'jshint-checkstyle-reporter'}</t>
        </is>
      </c>
    </row>
    <row r="4548">
      <c r="A4548" s="1" t="n">
        <v>4546</v>
      </c>
      <c r="B4548" t="inlineStr">
        <is>
          <t>guardian</t>
        </is>
      </c>
      <c r="C4548" t="n">
        <v>178</v>
      </c>
      <c r="D4548" t="inlineStr">
        <is>
          <t>{'@yidun~cordova-plugin-guardian', 'guardian4_api', '@mgmguardiana~linqts'}</t>
        </is>
      </c>
    </row>
    <row r="4549">
      <c r="A4549" s="1" t="n">
        <v>4547</v>
      </c>
      <c r="B4549" t="inlineStr">
        <is>
          <t>esc</t>
        </is>
      </c>
      <c r="C4549" t="n">
        <v>178</v>
      </c>
      <c r="D4549" t="inlineStr">
        <is>
          <t>{'esc-gnr', '@kdcfe~react-native-bluetooth-escpos-printer', '@vparth~str-esc'}</t>
        </is>
      </c>
    </row>
    <row r="4550">
      <c r="A4550" s="1" t="n">
        <v>4548</v>
      </c>
      <c r="B4550" t="inlineStr">
        <is>
          <t>vp</t>
        </is>
      </c>
      <c r="C4550" t="n">
        <v>178</v>
      </c>
      <c r="D4550" t="inlineStr">
        <is>
          <t>{'vptest', 'django-fcm-vp', 'invpdo-js'}</t>
        </is>
      </c>
    </row>
    <row r="4551">
      <c r="A4551" s="1" t="n">
        <v>4549</v>
      </c>
      <c r="B4551" t="inlineStr">
        <is>
          <t>calculate</t>
        </is>
      </c>
      <c r="C4551" t="n">
        <v>178</v>
      </c>
      <c r="D4551" t="inlineStr">
        <is>
          <t>{'calculateee', '@mysm~calculate', 'llycalculate'}</t>
        </is>
      </c>
    </row>
    <row r="4552">
      <c r="A4552" s="1" t="n">
        <v>4550</v>
      </c>
      <c r="B4552" t="inlineStr">
        <is>
          <t>hunter</t>
        </is>
      </c>
      <c r="C4552" t="n">
        <v>178</v>
      </c>
      <c r="D4552" t="inlineStr">
        <is>
          <t>{'@icehunter~react-native-play-licensing', 'metahunter', 'hunterchristian-browser-perf'}</t>
        </is>
      </c>
    </row>
    <row r="4553">
      <c r="A4553" s="1" t="n">
        <v>4551</v>
      </c>
      <c r="B4553" t="inlineStr">
        <is>
          <t>sure</t>
        </is>
      </c>
      <c r="C4553" t="n">
        <v>178</v>
      </c>
      <c r="D4553" t="inlineStr">
        <is>
          <t>{'sure-widget', 'sure-pet-care-client', 'retyped-jquery.are-you-sure-tsd-ambient'}</t>
        </is>
      </c>
    </row>
    <row r="4554">
      <c r="A4554" s="1" t="n">
        <v>4552</v>
      </c>
      <c r="B4554" t="inlineStr">
        <is>
          <t>timepicker</t>
        </is>
      </c>
      <c r="C4554" t="n">
        <v>178</v>
      </c>
      <c r="D4554" t="inlineStr">
        <is>
          <t>{'ractive-ez-timepicker', '@ryancavanaugh~jquery.timepicker', 'ngx-material-timepicker-uwfm'}</t>
        </is>
      </c>
    </row>
    <row r="4555">
      <c r="A4555" s="1" t="n">
        <v>4553</v>
      </c>
      <c r="B4555" t="inlineStr">
        <is>
          <t>zep</t>
        </is>
      </c>
      <c r="C4555" t="n">
        <v>178</v>
      </c>
      <c r="D4555" t="inlineStr">
        <is>
          <t>{'bc-zepto.full', 'generator-rwt-zepto', 'zepto-blur'}</t>
        </is>
      </c>
    </row>
    <row r="4556">
      <c r="A4556" s="1" t="n">
        <v>4554</v>
      </c>
      <c r="B4556" t="inlineStr">
        <is>
          <t>mil</t>
        </is>
      </c>
      <c r="C4556" t="n">
        <v>178</v>
      </c>
      <c r="D4556" t="inlineStr">
        <is>
          <t>{'dsr-package-canal-lotos-milor-afore', 'milsymbol-server', '@milbanee~icon'}</t>
        </is>
      </c>
    </row>
    <row r="4557">
      <c r="A4557" s="1" t="n">
        <v>4555</v>
      </c>
      <c r="B4557" t="inlineStr">
        <is>
          <t>nuxtjs</t>
        </is>
      </c>
      <c r="C4557" t="n">
        <v>178</v>
      </c>
      <c r="D4557" t="inlineStr">
        <is>
          <t>{'nuxtjs-dotenv-module', '@nuxtjs~observable', '@nuxtjs~html-validator'}</t>
        </is>
      </c>
    </row>
    <row r="4558">
      <c r="A4558" s="1" t="n">
        <v>4556</v>
      </c>
      <c r="B4558" t="inlineStr">
        <is>
          <t>unified</t>
        </is>
      </c>
      <c r="C4558" t="n">
        <v>178</v>
      </c>
      <c r="D4558" t="inlineStr">
        <is>
          <t>{'@warren-bank~unified-redux-react-hook', 'unified-doc-react', 'ch-unified-fabric-component'}</t>
        </is>
      </c>
    </row>
    <row r="4559">
      <c r="A4559" s="1" t="n">
        <v>4557</v>
      </c>
      <c r="B4559" t="inlineStr">
        <is>
          <t>fund</t>
        </is>
      </c>
      <c r="C4559" t="n">
        <v>178</v>
      </c>
      <c r="D4559" t="inlineStr">
        <is>
          <t>{'fund-unitizer-client', '@movr~fund-movr-addresses', '@fundflow~apollo-redux-form'}</t>
        </is>
      </c>
    </row>
    <row r="4560">
      <c r="A4560" s="1" t="n">
        <v>4558</v>
      </c>
      <c r="B4560" t="inlineStr">
        <is>
          <t>koapp</t>
        </is>
      </c>
      <c r="C4560" t="n">
        <v>177</v>
      </c>
      <c r="D4560" t="inlineStr">
        <is>
          <t>{'koapp-module-oembedcircuitlab', 'koapp-module-hellotecalogout', 'koapp-module-powrioplancomparison'}</t>
        </is>
      </c>
    </row>
    <row r="4561">
      <c r="A4561" s="1" t="n">
        <v>4559</v>
      </c>
      <c r="B4561" t="inlineStr">
        <is>
          <t>tik</t>
        </is>
      </c>
      <c r="C4561" t="n">
        <v>177</v>
      </c>
      <c r="D4561" t="inlineStr">
        <is>
          <t>{'react-native-tiktok-progressbar', 'kittik-animation-print', '@gugadev~tiktok.js'}</t>
        </is>
      </c>
    </row>
    <row r="4562">
      <c r="A4562" s="1" t="n">
        <v>4560</v>
      </c>
      <c r="B4562" t="inlineStr">
        <is>
          <t>ticker</t>
        </is>
      </c>
      <c r="C4562" t="n">
        <v>177</v>
      </c>
      <c r="D4562" t="inlineStr">
        <is>
          <t>{'react-native-ticker', 'jf-angular-ticker', '@peopleticker~create-react-app'}</t>
        </is>
      </c>
    </row>
    <row r="4563">
      <c r="A4563" s="1" t="n">
        <v>4561</v>
      </c>
      <c r="B4563" t="inlineStr">
        <is>
          <t>sup</t>
        </is>
      </c>
      <c r="C4563" t="n">
        <v>177</v>
      </c>
      <c r="D4563" t="inlineStr">
        <is>
          <t>{'@zkochan~supi', '@suplabstudio~limit-order-pair-list-nains', 'generator-supos-cli'}</t>
        </is>
      </c>
    </row>
    <row r="4564">
      <c r="A4564" s="1" t="n">
        <v>4562</v>
      </c>
      <c r="B4564" t="inlineStr">
        <is>
          <t>arena</t>
        </is>
      </c>
      <c r="C4564" t="n">
        <v>177</v>
      </c>
      <c r="D4564" t="inlineStr">
        <is>
          <t>{'gsmarena', 'arena-plugin-glance', 'dsr-delete-wubwub-heedy-arena-sumps-brags'}</t>
        </is>
      </c>
    </row>
    <row r="4565">
      <c r="A4565" s="1" t="n">
        <v>4563</v>
      </c>
      <c r="B4565" t="inlineStr">
        <is>
          <t>something</t>
        </is>
      </c>
      <c r="C4565" t="n">
        <v>177</v>
      </c>
      <c r="D4565" t="inlineStr">
        <is>
          <t>{'tiny-npm-deploy-something-else', 'yb.do.something', 'drawsomething'}</t>
        </is>
      </c>
    </row>
    <row r="4566">
      <c r="A4566" s="1" t="n">
        <v>4564</v>
      </c>
      <c r="B4566" t="inlineStr">
        <is>
          <t>newrelic</t>
        </is>
      </c>
      <c r="C4566" t="n">
        <v>177</v>
      </c>
      <c r="D4566" t="inlineStr">
        <is>
          <t>{'newrelic-reduced-patch', '@liftango~react-native-newrelic', '@porch~gatsby-source-newrelic-apps'}</t>
        </is>
      </c>
    </row>
    <row r="4567">
      <c r="A4567" s="1" t="n">
        <v>4565</v>
      </c>
      <c r="B4567" t="inlineStr">
        <is>
          <t>transit</t>
        </is>
      </c>
      <c r="C4567" t="n">
        <v>177</v>
      </c>
      <c r="D4567" t="inlineStr">
        <is>
          <t>{'bay-area-rapid-transit', '@digitransit-search-util~digitransit-search-util-uniq-by-label', 'ktransit'}</t>
        </is>
      </c>
    </row>
    <row r="4568">
      <c r="A4568" s="1" t="n">
        <v>4566</v>
      </c>
      <c r="B4568" t="inlineStr">
        <is>
          <t>pee</t>
        </is>
      </c>
      <c r="C4568" t="n">
        <v>177</v>
      </c>
      <c r="D4568" t="inlineStr">
        <is>
          <t>{'dsr-package-topee-swain-bruit-tores', 'test-mlw3-peens-nihil', 'peeq'}</t>
        </is>
      </c>
    </row>
    <row r="4569">
      <c r="A4569" s="1" t="n">
        <v>4567</v>
      </c>
      <c r="B4569" t="inlineStr">
        <is>
          <t>sewing</t>
        </is>
      </c>
      <c r="C4569" t="n">
        <v>177</v>
      </c>
      <c r="D4569" t="inlineStr">
        <is>
          <t>{'@freesewing~theme-default', '@freesewing~bella', '@freesewing~waralee'}</t>
        </is>
      </c>
    </row>
    <row r="4570">
      <c r="A4570" s="1" t="n">
        <v>4568</v>
      </c>
      <c r="B4570" t="inlineStr">
        <is>
          <t>hands</t>
        </is>
      </c>
      <c r="C4570" t="n">
        <v>177</v>
      </c>
      <c r="D4570" t="inlineStr">
        <is>
          <t>{'@grenoble-hands-on~angular', '@handsontable~js-xlsx', 'test-dsr-package-dekko-frizz-viper-hands'}</t>
        </is>
      </c>
    </row>
    <row r="4571">
      <c r="A4571" s="1" t="n">
        <v>4569</v>
      </c>
      <c r="B4571" t="inlineStr">
        <is>
          <t>pandora</t>
        </is>
      </c>
      <c r="C4571" t="n">
        <v>177</v>
      </c>
      <c r="D4571" t="inlineStr">
        <is>
          <t>{'pandora-metrics-exporter', 'pandora-tabs', '@carlipa~pandora-compose'}</t>
        </is>
      </c>
    </row>
    <row r="4572">
      <c r="A4572" s="1" t="n">
        <v>4570</v>
      </c>
      <c r="B4572" t="inlineStr">
        <is>
          <t>singleton</t>
        </is>
      </c>
      <c r="C4572" t="n">
        <v>177</v>
      </c>
      <c r="D4572" t="inlineStr">
        <is>
          <t>{'node-singleton-getter', '@singletonar~tlc-api-angular-client', 'com.fluid.simple-singleton'}</t>
        </is>
      </c>
    </row>
    <row r="4573">
      <c r="A4573" s="1" t="n">
        <v>4571</v>
      </c>
      <c r="B4573" t="inlineStr">
        <is>
          <t>motor</t>
        </is>
      </c>
      <c r="C4573" t="n">
        <v>177</v>
      </c>
      <c r="D4573" t="inlineStr">
        <is>
          <t>{'coda-motor', 'motor-hat', 'motorengine-bitfield'}</t>
        </is>
      </c>
    </row>
    <row r="4574">
      <c r="A4574" s="1" t="n">
        <v>4572</v>
      </c>
      <c r="B4574" t="inlineStr">
        <is>
          <t>kick</t>
        </is>
      </c>
      <c r="C4574" t="n">
        <v>177</v>
      </c>
      <c r="D4574" t="inlineStr">
        <is>
          <t>{'@kickthebooks~test', 'kick-off-crawling', 'chickenkick'}</t>
        </is>
      </c>
    </row>
    <row r="4575">
      <c r="A4575" s="1" t="n">
        <v>4573</v>
      </c>
      <c r="B4575" t="inlineStr">
        <is>
          <t>legend</t>
        </is>
      </c>
      <c r="C4575" t="n">
        <v>177</v>
      </c>
      <c r="D4575" t="inlineStr">
        <is>
          <t>{'tnt.legend', '@ngx-dino~legend', '@visx~legend'}</t>
        </is>
      </c>
    </row>
    <row r="4576">
      <c r="A4576" s="1" t="n">
        <v>4574</v>
      </c>
      <c r="B4576" t="inlineStr">
        <is>
          <t>webkit</t>
        </is>
      </c>
      <c r="C4576" t="n">
        <v>177</v>
      </c>
      <c r="D4576" t="inlineStr">
        <is>
          <t>{'ios-webkit-debug-proxy', 'pyqtwebkit', 'webkit-animejs'}</t>
        </is>
      </c>
    </row>
    <row r="4577">
      <c r="A4577" s="1" t="n">
        <v>4575</v>
      </c>
      <c r="B4577" t="inlineStr">
        <is>
          <t>gpu</t>
        </is>
      </c>
      <c r="C4577" t="n">
        <v>177</v>
      </c>
      <c r="D4577" t="inlineStr">
        <is>
          <t>{'simple-gpgpu', '@gpujs~benchmark', 'gpuparallel'}</t>
        </is>
      </c>
    </row>
    <row r="4578">
      <c r="A4578" s="1" t="n">
        <v>4576</v>
      </c>
      <c r="B4578" t="inlineStr">
        <is>
          <t>spine</t>
        </is>
      </c>
      <c r="C4578" t="n">
        <v>177</v>
      </c>
      <c r="D4578" t="inlineStr">
        <is>
          <t>{'spine.mobile', '@tight~spine-button', '@vf.js~spine'}</t>
        </is>
      </c>
    </row>
    <row r="4579">
      <c r="A4579" s="1" t="n">
        <v>4577</v>
      </c>
      <c r="B4579" t="inlineStr">
        <is>
          <t>ew</t>
        </is>
      </c>
      <c r="C4579" t="n">
        <v>177</v>
      </c>
      <c r="D4579" t="inlineStr">
        <is>
          <t>{'@dsr-rollback-org-combo-girth-miffy-endew~dsr-rollback-package-combo-girth-miffy-endew', 'simple-ew', 'test-package-deactivation-test-druse-downy-baaed-endew'}</t>
        </is>
      </c>
    </row>
    <row r="4580">
      <c r="A4580" s="1" t="n">
        <v>4578</v>
      </c>
      <c r="B4580" t="inlineStr">
        <is>
          <t>slideshow</t>
        </is>
      </c>
      <c r="C4580" t="n">
        <v>177</v>
      </c>
      <c r="D4580" t="inlineStr">
        <is>
          <t>{'react-slideshow-inputon', 'react-slideshow-display', 'slideshow-google-html5-slides'}</t>
        </is>
      </c>
    </row>
    <row r="4581">
      <c r="A4581" s="1" t="n">
        <v>4579</v>
      </c>
      <c r="B4581" t="inlineStr">
        <is>
          <t>shapes</t>
        </is>
      </c>
      <c r="C4581" t="n">
        <v>177</v>
      </c>
      <c r="D4581" t="inlineStr">
        <is>
          <t>{'@canopycanopycanopy~b-ber-shapes-dublin-core', 'material-shapes-svg', 'eightshapes-library-site'}</t>
        </is>
      </c>
    </row>
    <row r="4582">
      <c r="A4582" s="1" t="n">
        <v>4580</v>
      </c>
      <c r="B4582" t="inlineStr">
        <is>
          <t>essential</t>
        </is>
      </c>
      <c r="C4582" t="n">
        <v>176</v>
      </c>
      <c r="D4582" t="inlineStr">
        <is>
          <t>{'@husso~its.essential', 'dessential', '@essential-projects~datastore_messagebus_contracts'}</t>
        </is>
      </c>
    </row>
    <row r="4583">
      <c r="A4583" s="1" t="n">
        <v>4581</v>
      </c>
      <c r="B4583" t="inlineStr">
        <is>
          <t>configurator</t>
        </is>
      </c>
      <c r="C4583" t="n">
        <v>176</v>
      </c>
      <c r="D4583" t="inlineStr">
        <is>
          <t>{'nanocyte-component-octoblu-credentials-configurator', '@leisurelink~env-configurator', 'odoo10-addon-product-variant-configurator'}</t>
        </is>
      </c>
    </row>
    <row r="4584">
      <c r="A4584" s="1" t="n">
        <v>4582</v>
      </c>
      <c r="B4584" t="inlineStr">
        <is>
          <t>creeps</t>
        </is>
      </c>
      <c r="C4584" t="n">
        <v>176</v>
      </c>
      <c r="D4584" t="inlineStr">
        <is>
          <t>{'screeps-multimeter', 'screeps-cache', 'screeps-viz'}</t>
        </is>
      </c>
    </row>
    <row r="4585">
      <c r="A4585" s="1" t="n">
        <v>4583</v>
      </c>
      <c r="B4585" t="inlineStr">
        <is>
          <t>bis</t>
        </is>
      </c>
      <c r="C4585" t="n">
        <v>176</v>
      </c>
      <c r="D4585" t="inlineStr">
        <is>
          <t>{'dsr-package-bisks-pithy-testy-dozer', 'awesome-bisen', 'jupyter-openbis-integration-service'}</t>
        </is>
      </c>
    </row>
    <row r="4586">
      <c r="A4586" s="1" t="n">
        <v>4584</v>
      </c>
      <c r="B4586" t="inlineStr">
        <is>
          <t>mentions</t>
        </is>
      </c>
      <c r="C4586" t="n">
        <v>176</v>
      </c>
      <c r="D4586" t="inlineStr">
        <is>
          <t>{'twitter-extract-mentions', '@jobnimbus~angular-mentions', 'nl-react-mentions'}</t>
        </is>
      </c>
    </row>
    <row r="4587">
      <c r="A4587" s="1" t="n">
        <v>4585</v>
      </c>
      <c r="B4587" t="inlineStr">
        <is>
          <t>publishing</t>
        </is>
      </c>
      <c r="C4587" t="n">
        <v>176</v>
      </c>
      <c r="D4587" t="inlineStr">
        <is>
          <t>{'example-package-publishing', 'test-npm-js-publishing', 'open-publishing'}</t>
        </is>
      </c>
    </row>
    <row r="4588">
      <c r="A4588" s="1" t="n">
        <v>4586</v>
      </c>
      <c r="B4588" t="inlineStr">
        <is>
          <t>lost</t>
        </is>
      </c>
      <c r="C4588" t="n">
        <v>176</v>
      </c>
      <c r="D4588" t="inlineStr">
        <is>
          <t>{'@longlost~boot', '@longlost~app-lists', '@longlost~scroll-fab'}</t>
        </is>
      </c>
    </row>
    <row r="4589">
      <c r="A4589" s="1" t="n">
        <v>4587</v>
      </c>
      <c r="B4589" t="inlineStr">
        <is>
          <t>transitions</t>
        </is>
      </c>
      <c r="C4589" t="n">
        <v>176</v>
      </c>
      <c r="D4589" t="inlineStr">
        <is>
          <t>{'@acanto~core-transitions', 'react-navigation-transitions', 'subschema-example-transitions'}</t>
        </is>
      </c>
    </row>
    <row r="4590">
      <c r="A4590" s="1" t="n">
        <v>4588</v>
      </c>
      <c r="B4590" t="inlineStr">
        <is>
          <t>oak</t>
        </is>
      </c>
      <c r="C4590" t="n">
        <v>176</v>
      </c>
      <c r="D4590" t="inlineStr">
        <is>
          <t>{'@pointsource~blueoak-build', 'oakleon-syslog-parse', 'redoak'}</t>
        </is>
      </c>
    </row>
    <row r="4591">
      <c r="A4591" s="1" t="n">
        <v>4589</v>
      </c>
      <c r="B4591" t="inlineStr">
        <is>
          <t>columns</t>
        </is>
      </c>
      <c r="C4591" t="n">
        <v>176</v>
      </c>
      <c r="D4591" t="inlineStr">
        <is>
          <t>{'multi-columns-layout', 'wm-showhidecolumns', 'postcss-tidy-columns'}</t>
        </is>
      </c>
    </row>
    <row r="4592">
      <c r="A4592" s="1" t="n">
        <v>4590</v>
      </c>
      <c r="B4592" t="inlineStr">
        <is>
          <t>polar</t>
        </is>
      </c>
      <c r="C4592" t="n">
        <v>176</v>
      </c>
      <c r="D4592" t="inlineStr">
        <is>
          <t>{'dsr-rollback-package-weedy-mesto-polar-panto', '@polarfox~periphery', 'polar-hacker-news-crawler'}</t>
        </is>
      </c>
    </row>
    <row r="4593">
      <c r="A4593" s="1" t="n">
        <v>4591</v>
      </c>
      <c r="B4593" t="inlineStr">
        <is>
          <t>booking</t>
        </is>
      </c>
      <c r="C4593" t="n">
        <v>176</v>
      </c>
      <c r="D4593" t="inlineStr">
        <is>
          <t>{'js-booking-calendar', 'motebooking-lib', '@datafire~hetras_certification_booking'}</t>
        </is>
      </c>
    </row>
    <row r="4594">
      <c r="A4594" s="1" t="n">
        <v>4592</v>
      </c>
      <c r="B4594" t="inlineStr">
        <is>
          <t>aff</t>
        </is>
      </c>
      <c r="C4594" t="n">
        <v>176</v>
      </c>
      <c r="D4594" t="inlineStr">
        <is>
          <t>{'@scaff~vue-cli-sheet', '@scaff~vue-cli-scaff', '@dsr-user-peeve-knive-scaff-ovary~dsr-package-public-peeve-knive-scaff-ovary'}</t>
        </is>
      </c>
    </row>
    <row r="4595">
      <c r="A4595" s="1" t="n">
        <v>4593</v>
      </c>
      <c r="B4595" t="inlineStr">
        <is>
          <t>textfield</t>
        </is>
      </c>
      <c r="C4595" t="n">
        <v>176</v>
      </c>
      <c r="D4595" t="inlineStr">
        <is>
          <t>{'@watheia~org.theme.style.textfield', 'react-native-material-textfield-1app', 'react-phone-input-textfield-filled'}</t>
        </is>
      </c>
    </row>
    <row r="4596">
      <c r="A4596" s="1" t="n">
        <v>4594</v>
      </c>
      <c r="B4596" t="inlineStr">
        <is>
          <t>constant</t>
        </is>
      </c>
      <c r="C4596" t="n">
        <v>176</v>
      </c>
      <c r="D4596" t="inlineStr">
        <is>
          <t>{'@fav~text.constant-case', 'es6-constant', 'postcss-annotation-constant'}</t>
        </is>
      </c>
    </row>
    <row r="4597">
      <c r="A4597" s="1" t="n">
        <v>4595</v>
      </c>
      <c r="B4597" t="inlineStr">
        <is>
          <t>reducers</t>
        </is>
      </c>
      <c r="C4597" t="n">
        <v>176</v>
      </c>
      <c r="D4597" t="inlineStr">
        <is>
          <t>{'reducers-creator', 'usereducer-combinereducers', '@redux-syringe~reducers-react'}</t>
        </is>
      </c>
    </row>
    <row r="4598">
      <c r="A4598" s="1" t="n">
        <v>4596</v>
      </c>
      <c r="B4598" t="inlineStr">
        <is>
          <t>hou</t>
        </is>
      </c>
      <c r="C4598" t="n">
        <v>176</v>
      </c>
      <c r="D4598" t="inlineStr">
        <is>
          <t>{'@houdoku~extension-menudofansub', 'houtiao-blog-live2d-widget', 'zyhou'}</t>
        </is>
      </c>
    </row>
    <row r="4599">
      <c r="A4599" s="1" t="n">
        <v>4597</v>
      </c>
      <c r="B4599" t="inlineStr">
        <is>
          <t>grapesjs</t>
        </is>
      </c>
      <c r="C4599" t="n">
        <v>176</v>
      </c>
      <c r="D4599" t="inlineStr">
        <is>
          <t>{'@drunkwolf~grapesjs', 'grapesjs-bootstrap3-carousel-plugin', 'grapesjs-parser-postcss'}</t>
        </is>
      </c>
    </row>
    <row r="4600">
      <c r="A4600" s="1" t="n">
        <v>4598</v>
      </c>
      <c r="B4600" t="inlineStr">
        <is>
          <t>contextmenu</t>
        </is>
      </c>
      <c r="C4600" t="n">
        <v>176</v>
      </c>
      <c r="D4600" t="inlineStr">
        <is>
          <t>{'v-contextmenu-directive', 'ol3-contextmenu', 'phlex-contextmenu'}</t>
        </is>
      </c>
    </row>
    <row r="4601">
      <c r="A4601" s="1" t="n">
        <v>4599</v>
      </c>
      <c r="B4601" t="inlineStr">
        <is>
          <t>rick</t>
        </is>
      </c>
      <c r="C4601" t="n">
        <v>175</v>
      </c>
      <c r="D4601" t="inlineStr">
        <is>
          <t>{'@fcrick~itoa', '@comerick~nestjs-template-schematics', 'rickroll-detector'}</t>
        </is>
      </c>
    </row>
    <row r="4602">
      <c r="A4602" s="1" t="n">
        <v>4600</v>
      </c>
      <c r="B4602" t="inlineStr">
        <is>
          <t>blas</t>
        </is>
      </c>
      <c r="C4602" t="n">
        <v>175</v>
      </c>
      <c r="D4602" t="inlineStr">
        <is>
          <t>{'blas-dswap', '@stdlib~blas-base-sasum', '@stdlib~blas-ext-base-scusum'}</t>
        </is>
      </c>
    </row>
    <row r="4603">
      <c r="A4603" s="1" t="n">
        <v>4601</v>
      </c>
      <c r="B4603" t="inlineStr">
        <is>
          <t>c1</t>
        </is>
      </c>
      <c r="C4603" t="n">
        <v>175</v>
      </c>
      <c r="D4603" t="inlineStr">
        <is>
          <t>{'c1-cms', 'dee_c1-frame-print', '@f0c1s~is-smallcap-alpha'}</t>
        </is>
      </c>
    </row>
    <row r="4604">
      <c r="A4604" s="1" t="n">
        <v>4602</v>
      </c>
      <c r="B4604" t="inlineStr">
        <is>
          <t>kom</t>
        </is>
      </c>
      <c r="C4604" t="n">
        <v>175</v>
      </c>
      <c r="D4604" t="inlineStr">
        <is>
          <t>{'kompili', '@komfy-social~rebass-preset', 'kompos'}</t>
        </is>
      </c>
    </row>
    <row r="4605">
      <c r="A4605" s="1" t="n">
        <v>4603</v>
      </c>
      <c r="B4605" t="inlineStr">
        <is>
          <t>puzzle</t>
        </is>
      </c>
      <c r="C4605" t="n">
        <v>175</v>
      </c>
      <c r="D4605" t="inlineStr">
        <is>
          <t>{'image-puzzle', '@super-puzzlescript~puzzlescript', 'jigsaw-puzzle-tracker'}</t>
        </is>
      </c>
    </row>
    <row r="4606">
      <c r="A4606" s="1" t="n">
        <v>4604</v>
      </c>
      <c r="B4606" t="inlineStr">
        <is>
          <t>composition</t>
        </is>
      </c>
      <c r="C4606" t="n">
        <v>175</v>
      </c>
      <c r="D4606" t="inlineStr">
        <is>
          <t>{'vuex-composition-map-fields', '@project-alcatraz~graphql-mesh-transform-resolvers-composition', '@nodert-win10-cu~windows.ui.composition.interactions'}</t>
        </is>
      </c>
    </row>
    <row r="4607">
      <c r="A4607" s="1" t="n">
        <v>4605</v>
      </c>
      <c r="B4607" t="inlineStr">
        <is>
          <t>stylesheet</t>
        </is>
      </c>
      <c r="C4607" t="n">
        <v>175</v>
      </c>
      <c r="D4607" t="inlineStr">
        <is>
          <t>{'vamtiger-get-local-stylesheet-paths', '@aedit~stylesheet', 'teasim-stylesheet'}</t>
        </is>
      </c>
    </row>
    <row r="4608">
      <c r="A4608" s="1" t="n">
        <v>4606</v>
      </c>
      <c r="B4608" t="inlineStr">
        <is>
          <t>cep</t>
        </is>
      </c>
      <c r="C4608" t="n">
        <v>175</v>
      </c>
      <c r="D4608" t="inlineStr">
        <is>
          <t>{'@pluritech~cep-promise', 'pycep-correios', 'node-red-contrib-cep'}</t>
        </is>
      </c>
    </row>
    <row r="4609">
      <c r="A4609" s="1" t="n">
        <v>4607</v>
      </c>
      <c r="B4609" t="inlineStr">
        <is>
          <t>ib</t>
        </is>
      </c>
      <c r="C4609" t="n">
        <v>175</v>
      </c>
      <c r="D4609" t="inlineStr">
        <is>
          <t>{'ib-api-client', 'kubemotelib', 'grafanalib'}</t>
        </is>
      </c>
    </row>
    <row r="4610">
      <c r="A4610" s="1" t="n">
        <v>4608</v>
      </c>
      <c r="B4610" t="inlineStr">
        <is>
          <t>due</t>
        </is>
      </c>
      <c r="C4610" t="n">
        <v>175</v>
      </c>
      <c r="D4610" t="inlineStr">
        <is>
          <t>{'odoo8-addon-account-due-list-days-overdue', 'todue-txt', 'odoo14-addon-account-invoice-report-due-list'}</t>
        </is>
      </c>
    </row>
    <row r="4611">
      <c r="A4611" s="1" t="n">
        <v>4609</v>
      </c>
      <c r="B4611" t="inlineStr">
        <is>
          <t>ann</t>
        </is>
      </c>
      <c r="C4611" t="n">
        <v>175</v>
      </c>
      <c r="D4611" t="inlineStr">
        <is>
          <t>{'yating_ann', 'annphotoswipe', 'mitroofann-promise'}</t>
        </is>
      </c>
    </row>
    <row r="4612">
      <c r="A4612" s="1" t="n">
        <v>4610</v>
      </c>
      <c r="B4612" t="inlineStr">
        <is>
          <t>mul</t>
        </is>
      </c>
      <c r="C4612" t="n">
        <v>175</v>
      </c>
      <c r="D4612" t="inlineStr">
        <is>
          <t>{'react-mul-select', 'dsr-rollback-package-stark-chimb-women-mulct', 'ez-linting-mul'}</t>
        </is>
      </c>
    </row>
    <row r="4613">
      <c r="A4613" s="1" t="n">
        <v>4611</v>
      </c>
      <c r="B4613" t="inlineStr">
        <is>
          <t>ellipsis</t>
        </is>
      </c>
      <c r="C4613" t="n">
        <v>175</v>
      </c>
      <c r="D4613" t="inlineStr">
        <is>
          <t>{'@icedesign~ellipsis', 'eazy-ellipsis', '@qutejs~spinner-ellipsis'}</t>
        </is>
      </c>
    </row>
    <row r="4614">
      <c r="A4614" s="1" t="n">
        <v>4612</v>
      </c>
      <c r="B4614" t="inlineStr">
        <is>
          <t>changed</t>
        </is>
      </c>
      <c r="C4614" t="n">
        <v>175</v>
      </c>
      <c r="D4614" t="inlineStr">
        <is>
          <t>{'changed-http', 'install-changed', 'detect-tree-changed'}</t>
        </is>
      </c>
    </row>
    <row r="4615">
      <c r="A4615" s="1" t="n">
        <v>4613</v>
      </c>
      <c r="B4615" t="inlineStr">
        <is>
          <t>lag</t>
        </is>
      </c>
      <c r="C4615" t="n">
        <v>175</v>
      </c>
      <c r="D4615" t="inlineStr">
        <is>
          <t>{'test-mlw3-cills-oflag', 'cross-event-loop-lag', '@lagabu~slider'}</t>
        </is>
      </c>
    </row>
    <row r="4616">
      <c r="A4616" s="1" t="n">
        <v>4614</v>
      </c>
      <c r="B4616" t="inlineStr">
        <is>
          <t>critical</t>
        </is>
      </c>
      <c r="C4616" t="n">
        <v>175</v>
      </c>
      <c r="D4616" t="inlineStr">
        <is>
          <t>{'@xcritical~modal', '@s-ui~critical-css', '@xcritical~popover'}</t>
        </is>
      </c>
    </row>
    <row r="4617">
      <c r="A4617" s="1" t="n">
        <v>4615</v>
      </c>
      <c r="B4617" t="inlineStr">
        <is>
          <t>rip</t>
        </is>
      </c>
      <c r="C4617" t="n">
        <v>174</v>
      </c>
      <c r="D4617" t="inlineStr">
        <is>
          <t>{'@rippell~operander', '@atirip~observer', 'ziprip'}</t>
        </is>
      </c>
    </row>
    <row r="4618">
      <c r="A4618" s="1" t="n">
        <v>4616</v>
      </c>
      <c r="B4618" t="inlineStr">
        <is>
          <t>middlewares</t>
        </is>
      </c>
      <c r="C4618" t="n">
        <v>174</v>
      </c>
      <c r="D4618" t="inlineStr">
        <is>
          <t>{'@xaviergonz~mst-middlewares', '@zdigital~middlewares', 'jetiffy-middlewares'}</t>
        </is>
      </c>
    </row>
    <row r="4619">
      <c r="A4619" s="1" t="n">
        <v>4617</v>
      </c>
      <c r="B4619" t="inlineStr">
        <is>
          <t>datagrid</t>
        </is>
      </c>
      <c r="C4619" t="n">
        <v>174</v>
      </c>
      <c r="D4619" t="inlineStr">
        <is>
          <t>{'ice-datagrid', '@ryancavanaugh~react-datagrid', 'immutable-datagrid'}</t>
        </is>
      </c>
    </row>
    <row r="4620">
      <c r="A4620" s="1" t="n">
        <v>4618</v>
      </c>
      <c r="B4620" t="inlineStr">
        <is>
          <t>making</t>
        </is>
      </c>
      <c r="C4620" t="n">
        <v>174</v>
      </c>
      <c r="D4620" t="inlineStr">
        <is>
          <t>{'lingfang-form-making', 'form-making-zhongshaneryuan', 'form-making-m'}</t>
        </is>
      </c>
    </row>
    <row r="4621">
      <c r="A4621" s="1" t="n">
        <v>4619</v>
      </c>
      <c r="B4621" t="inlineStr">
        <is>
          <t>qunit</t>
        </is>
      </c>
      <c r="C4621" t="n">
        <v>174</v>
      </c>
      <c r="D4621" t="inlineStr">
        <is>
          <t>{'ember-qunit-custom-assertions', 'qunit-promises', 'qunit-metadata'}</t>
        </is>
      </c>
    </row>
    <row r="4622">
      <c r="A4622" s="1" t="n">
        <v>4620</v>
      </c>
      <c r="B4622" t="inlineStr">
        <is>
          <t>dingtalk</t>
        </is>
      </c>
      <c r="C4622" t="n">
        <v>174</v>
      </c>
      <c r="D4622" t="inlineStr">
        <is>
          <t>{'weex-dingtalk-exec', 'fastify-dingtalk-robot', 'alibabacloud-dingtalk'}</t>
        </is>
      </c>
    </row>
    <row r="4623">
      <c r="A4623" s="1" t="n">
        <v>4621</v>
      </c>
      <c r="B4623" t="inlineStr">
        <is>
          <t>swiss</t>
        </is>
      </c>
      <c r="C4623" t="n">
        <v>174</v>
      </c>
      <c r="D4623" t="inlineStr">
        <is>
          <t>{'@swissup~pwa-easy-slide', '@haflm4~smart-swiss-address-webcomponent', '@swissquote~crafty-preset-terser'}</t>
        </is>
      </c>
    </row>
    <row r="4624">
      <c r="A4624" s="1" t="n">
        <v>4622</v>
      </c>
      <c r="B4624" t="inlineStr">
        <is>
          <t>banking</t>
        </is>
      </c>
      <c r="C4624" t="n">
        <v>174</v>
      </c>
      <c r="D4624" t="inlineStr">
        <is>
          <t>{'@d3banking~eslint-config', 'odoo13-addon-account-banking-mandate', '@openbanking~ms-transactions'}</t>
        </is>
      </c>
    </row>
    <row r="4625">
      <c r="A4625" s="1" t="n">
        <v>4623</v>
      </c>
      <c r="B4625" t="inlineStr">
        <is>
          <t>develop</t>
        </is>
      </c>
      <c r="C4625" t="n">
        <v>174</v>
      </c>
      <c r="D4625" t="inlineStr">
        <is>
          <t>{'@ria-develop~js-test-package', '@developal~common', '@evkj~x-site-tpl-develop'}</t>
        </is>
      </c>
    </row>
    <row r="4626">
      <c r="A4626" s="1" t="n">
        <v>4624</v>
      </c>
      <c r="B4626" t="inlineStr">
        <is>
          <t>mash</t>
        </is>
      </c>
      <c r="C4626" t="n">
        <v>174</v>
      </c>
      <c r="D4626" t="inlineStr">
        <is>
          <t>{'@mashroom~mashroom-session-provider-filestore', 'mashlib', 'dsr-delete-wubwub-kirns-mashy-drook-niton'}</t>
        </is>
      </c>
    </row>
    <row r="4627">
      <c r="A4627" s="1" t="n">
        <v>4625</v>
      </c>
      <c r="B4627" t="inlineStr">
        <is>
          <t>processing</t>
        </is>
      </c>
      <c r="C4627" t="n">
        <v>174</v>
      </c>
      <c r="D4627" t="inlineStr">
        <is>
          <t>{'kiwi-asm-processing', 'dkist-processing-math', 'jprocessing'}</t>
        </is>
      </c>
    </row>
    <row r="4628">
      <c r="A4628" s="1" t="n">
        <v>4626</v>
      </c>
      <c r="B4628" t="inlineStr">
        <is>
          <t>fail</t>
        </is>
      </c>
      <c r="C4628" t="n">
        <v>174</v>
      </c>
      <c r="D4628" t="inlineStr">
        <is>
          <t>{'fail', '@supertape~formatter-fail', 'nuxt-fail-generate-with-exit-code'}</t>
        </is>
      </c>
    </row>
    <row r="4629">
      <c r="A4629" s="1" t="n">
        <v>4627</v>
      </c>
      <c r="B4629" t="inlineStr">
        <is>
          <t>dtp</t>
        </is>
      </c>
      <c r="C4629" t="n">
        <v>174</v>
      </c>
      <c r="D4629" t="inlineStr">
        <is>
          <t>{'@typopro~dtp-satisfy', '@typopro~dtp-sinkin-sans', '@typopro~dtp-cookie'}</t>
        </is>
      </c>
    </row>
    <row r="4630">
      <c r="A4630" s="1" t="n">
        <v>4628</v>
      </c>
      <c r="B4630" t="inlineStr">
        <is>
          <t>kalamazoo</t>
        </is>
      </c>
      <c r="C4630" t="n">
        <v>174</v>
      </c>
      <c r="D4630" t="inlineStr">
        <is>
          <t>{'@kalamazoo~webdriver-runner', '@kalamazoo~scheduled-releases', '@kalamazoo~icon-object'}</t>
        </is>
      </c>
    </row>
    <row r="4631">
      <c r="A4631" s="1" t="n">
        <v>4629</v>
      </c>
      <c r="B4631" t="inlineStr">
        <is>
          <t>modul</t>
        </is>
      </c>
      <c r="C4631" t="n">
        <v>174</v>
      </c>
      <c r="D4631" t="inlineStr">
        <is>
          <t>{'modulz-css', '@modulfy~server-core-events', 'react-hr-component-modul'}</t>
        </is>
      </c>
    </row>
    <row r="4632">
      <c r="A4632" s="1" t="n">
        <v>4630</v>
      </c>
      <c r="B4632" t="inlineStr">
        <is>
          <t>maintenance</t>
        </is>
      </c>
      <c r="C4632" t="n">
        <v>174</v>
      </c>
      <c r="D4632" t="inlineStr">
        <is>
          <t>{'@jupiterone~deferred-maintenance', '@tryghost~maintenance', 'odoo12-addon-maintenance-plan'}</t>
        </is>
      </c>
    </row>
    <row r="4633">
      <c r="A4633" s="1" t="n">
        <v>4631</v>
      </c>
      <c r="B4633" t="inlineStr">
        <is>
          <t>morse</t>
        </is>
      </c>
      <c r="C4633" t="n">
        <v>173</v>
      </c>
      <c r="D4633" t="inlineStr">
        <is>
          <t>{'@morsedigital~weekly-prog', 'test-dsr-package-quote-morse-viper-lynch', 'node-red-contrib-morse'}</t>
        </is>
      </c>
    </row>
    <row r="4634">
      <c r="A4634" s="1" t="n">
        <v>4632</v>
      </c>
      <c r="B4634" t="inlineStr">
        <is>
          <t>skypager</t>
        </is>
      </c>
      <c r="C4634" t="n">
        <v>173</v>
      </c>
      <c r="D4634" t="inlineStr">
        <is>
          <t>{'skypager-helpers-bundler', 'skypager-runtimes-web', 'skypager-project-framework'}</t>
        </is>
      </c>
    </row>
    <row r="4635">
      <c r="A4635" s="1" t="n">
        <v>4633</v>
      </c>
      <c r="B4635" t="inlineStr">
        <is>
          <t>jarvis</t>
        </is>
      </c>
      <c r="C4635" t="n">
        <v>173</v>
      </c>
      <c r="D4635" t="inlineStr">
        <is>
          <t>{'jarvis-md', '@jarvisniu~upload-oss', 'jarvis-emitter'}</t>
        </is>
      </c>
    </row>
    <row r="4636">
      <c r="A4636" s="1" t="n">
        <v>4634</v>
      </c>
      <c r="B4636" t="inlineStr">
        <is>
          <t>fullstack</t>
        </is>
      </c>
      <c r="C4636" t="n">
        <v>173</v>
      </c>
      <c r="D4636" t="inlineStr">
        <is>
          <t>{'generator-ng-fullstack', '@fullstack-one~boot-scripts', '@fullstack-one~config'}</t>
        </is>
      </c>
    </row>
    <row r="4637">
      <c r="A4637" s="1" t="n">
        <v>4635</v>
      </c>
      <c r="B4637" t="inlineStr">
        <is>
          <t>difference</t>
        </is>
      </c>
      <c r="C4637" t="n">
        <v>173</v>
      </c>
      <c r="D4637" t="inlineStr">
        <is>
          <t>{'broccoli-tree-difference', 'difference-calculator', 'gen-difference'}</t>
        </is>
      </c>
    </row>
    <row r="4638">
      <c r="A4638" s="1" t="n">
        <v>4636</v>
      </c>
      <c r="B4638" t="inlineStr">
        <is>
          <t>bbc</t>
        </is>
      </c>
      <c r="C4638" t="n">
        <v>173</v>
      </c>
      <c r="D4638" t="inlineStr">
        <is>
          <t>{'bbcvalidator', '@bbc~psammead-media-indicator', '@bbc~gs-sass-tools-webpack'}</t>
        </is>
      </c>
    </row>
    <row r="4639">
      <c r="A4639" s="1" t="n">
        <v>4637</v>
      </c>
      <c r="B4639" t="inlineStr">
        <is>
          <t>kz</t>
        </is>
      </c>
      <c r="C4639" t="n">
        <v>173</v>
      </c>
      <c r="D4639" t="inlineStr">
        <is>
          <t>{'brain-games-ddos-kz', 'kzf-business-components', 'kzdexjs'}</t>
        </is>
      </c>
    </row>
    <row r="4640">
      <c r="A4640" s="1" t="n">
        <v>4638</v>
      </c>
      <c r="B4640" t="inlineStr">
        <is>
          <t>browse</t>
        </is>
      </c>
      <c r="C4640" t="n">
        <v>173</v>
      </c>
      <c r="D4640" t="inlineStr">
        <is>
          <t>{'browse-directory', '@jbrowse~plugin-sequence', 'github-browse-cli'}</t>
        </is>
      </c>
    </row>
    <row r="4641">
      <c r="A4641" s="1" t="n">
        <v>4639</v>
      </c>
      <c r="B4641" t="inlineStr">
        <is>
          <t>materialize</t>
        </is>
      </c>
      <c r="C4641" t="n">
        <v>173</v>
      </c>
      <c r="D4641" t="inlineStr">
        <is>
          <t>{'materialize-stepper', 'st-materialize', 'generator-angular-materializecss'}</t>
        </is>
      </c>
    </row>
    <row r="4642">
      <c r="A4642" s="1" t="n">
        <v>4640</v>
      </c>
      <c r="B4642" t="inlineStr">
        <is>
          <t>languages</t>
        </is>
      </c>
      <c r="C4642" t="n">
        <v>173</v>
      </c>
      <c r="D4642" t="inlineStr">
        <is>
          <t>{'languages-aliases', 'list-of-programming-languages', '@blacktoolbox~prototype-languages'}</t>
        </is>
      </c>
    </row>
    <row r="4643">
      <c r="A4643" s="1" t="n">
        <v>4641</v>
      </c>
      <c r="B4643" t="inlineStr">
        <is>
          <t>fade</t>
        </is>
      </c>
      <c r="C4643" t="n">
        <v>173</v>
      </c>
      <c r="D4643" t="inlineStr">
        <is>
          <t>{'react-native-fade-in-out', 'fade-in-text', 'swup-fade-theme'}</t>
        </is>
      </c>
    </row>
    <row r="4644">
      <c r="A4644" s="1" t="n">
        <v>4642</v>
      </c>
      <c r="B4644" t="inlineStr">
        <is>
          <t>irs</t>
        </is>
      </c>
      <c r="C4644" t="n">
        <v>173</v>
      </c>
      <c r="D4644" t="inlineStr">
        <is>
          <t>{'irs-input', '@dsr-user-viver-fling-seity-leirs~dsr-package-public-viver-fling-seity-leirs', 'dsr-package-amble-conto-sours-leirs'}</t>
        </is>
      </c>
    </row>
    <row r="4645">
      <c r="A4645" s="1" t="n">
        <v>4643</v>
      </c>
      <c r="B4645" t="inlineStr">
        <is>
          <t>configure</t>
        </is>
      </c>
      <c r="C4645" t="n">
        <v>173</v>
      </c>
      <c r="D4645" t="inlineStr">
        <is>
          <t>{'@zero-version~configure.modify.prettier', 'configurez', 'meshblu-core-task-check-whitelist-configure-as'}</t>
        </is>
      </c>
    </row>
    <row r="4646">
      <c r="A4646" s="1" t="n">
        <v>4644</v>
      </c>
      <c r="B4646" t="inlineStr">
        <is>
          <t>qiwi</t>
        </is>
      </c>
      <c r="C4646" t="n">
        <v>172</v>
      </c>
      <c r="D4646" t="inlineStr">
        <is>
          <t>{'@qiwi~npm-batch-cli-pipe', '@qiwi~let-fly-at-http', '@qiwi~nestjs-enterprise'}</t>
        </is>
      </c>
    </row>
    <row r="4647">
      <c r="A4647" s="1" t="n">
        <v>4645</v>
      </c>
      <c r="B4647" t="inlineStr">
        <is>
          <t>lik</t>
        </is>
      </c>
      <c r="C4647" t="n">
        <v>172</v>
      </c>
      <c r="D4647" t="inlineStr">
        <is>
          <t>{'lik-utils', '@kudlik~slate-edit-list', 'jalik-types'}</t>
        </is>
      </c>
    </row>
    <row r="4648">
      <c r="A4648" s="1" t="n">
        <v>4646</v>
      </c>
      <c r="B4648" t="inlineStr">
        <is>
          <t>scf</t>
        </is>
      </c>
      <c r="C4648" t="n">
        <v>172</v>
      </c>
      <c r="D4648" t="inlineStr">
        <is>
          <t>{'@mchp-mcc~scf-avr8-clkctrl-v2', '@aliretail~10008224358-scf_apply-official-mod-miniapp-rax-p_applet_01', '@mchp-mcc~scf-avr8-rstctrl-v1'}</t>
        </is>
      </c>
    </row>
    <row r="4649">
      <c r="A4649" s="1" t="n">
        <v>4647</v>
      </c>
      <c r="B4649" t="inlineStr">
        <is>
          <t>til</t>
        </is>
      </c>
      <c r="C4649" t="n">
        <v>172</v>
      </c>
      <c r="D4649" t="inlineStr">
        <is>
          <t>{'repotil', 'callpage-vuetils', 'test-mlw2-kiths-intil'}</t>
        </is>
      </c>
    </row>
    <row r="4650">
      <c r="A4650" s="1" t="n">
        <v>4648</v>
      </c>
      <c r="B4650" t="inlineStr">
        <is>
          <t>lift</t>
        </is>
      </c>
      <c r="C4650" t="n">
        <v>172</v>
      </c>
      <c r="D4650" t="inlineStr">
        <is>
          <t>{'@triplelift~components', 'env-lift', '@liftango~react-native-newrelic'}</t>
        </is>
      </c>
    </row>
    <row r="4651">
      <c r="A4651" s="1" t="n">
        <v>4649</v>
      </c>
      <c r="B4651" t="inlineStr">
        <is>
          <t>wsgi</t>
        </is>
      </c>
      <c r="C4651" t="n">
        <v>172</v>
      </c>
      <c r="D4651" t="inlineStr">
        <is>
          <t>{'odoo-wsgi', 'collective-recipe-isapiwsgi', 'wsgikit'}</t>
        </is>
      </c>
    </row>
    <row r="4652">
      <c r="A4652" s="1" t="n">
        <v>4650</v>
      </c>
      <c r="B4652" t="inlineStr">
        <is>
          <t>uv</t>
        </is>
      </c>
      <c r="C4652" t="n">
        <v>172</v>
      </c>
      <c r="D4652" t="inlineStr">
        <is>
          <t>{'@reuv~core', 'ngx-uv-test', 'simple-vue-calendar-uv'}</t>
        </is>
      </c>
    </row>
    <row r="4653">
      <c r="A4653" s="1" t="n">
        <v>4651</v>
      </c>
      <c r="B4653" t="inlineStr">
        <is>
          <t>xf</t>
        </is>
      </c>
      <c r="C4653" t="n">
        <v>172</v>
      </c>
      <c r="D4653" t="inlineStr">
        <is>
          <t>{'yxf-ui', '@0xfeff~nj', 'xf.js'}</t>
        </is>
      </c>
    </row>
    <row r="4654">
      <c r="A4654" s="1" t="n">
        <v>4652</v>
      </c>
      <c r="B4654" t="inlineStr">
        <is>
          <t>sinon</t>
        </is>
      </c>
      <c r="C4654" t="n">
        <v>172</v>
      </c>
      <c r="D4654" t="inlineStr">
        <is>
          <t>{'sinon-react', '@sinonjs~referee-sinon', '@types~sinon-chai'}</t>
        </is>
      </c>
    </row>
    <row r="4655">
      <c r="A4655" s="1" t="n">
        <v>4653</v>
      </c>
      <c r="B4655" t="inlineStr">
        <is>
          <t>dead</t>
        </is>
      </c>
      <c r="C4655" t="n">
        <v>172</v>
      </c>
      <c r="D4655" t="inlineStr">
        <is>
          <t>{'dead-simple-incrementer', 'deadunit-core', 'dead-toast'}</t>
        </is>
      </c>
    </row>
    <row r="4656">
      <c r="A4656" s="1" t="n">
        <v>4654</v>
      </c>
      <c r="B4656" t="inlineStr">
        <is>
          <t>onboarding</t>
        </is>
      </c>
      <c r="C4656" t="n">
        <v>172</v>
      </c>
      <c r="D4656" t="inlineStr">
        <is>
          <t>{'@onboarding_shared~card', 'react-user-onboarding', 'onboarding-scheduler'}</t>
        </is>
      </c>
    </row>
    <row r="4657">
      <c r="A4657" s="1" t="n">
        <v>4655</v>
      </c>
      <c r="B4657" t="inlineStr">
        <is>
          <t>league</t>
        </is>
      </c>
      <c r="C4657" t="n">
        <v>172</v>
      </c>
      <c r="D4657" t="inlineStr">
        <is>
          <t>{'@first-lego-league~protocols', '@first-lego-league~ms-correlation', '@fontsource~league-gothic-condensed'}</t>
        </is>
      </c>
    </row>
    <row r="4658">
      <c r="A4658" s="1" t="n">
        <v>4656</v>
      </c>
      <c r="B4658" t="inlineStr">
        <is>
          <t>tsp</t>
        </is>
      </c>
      <c r="C4658" t="n">
        <v>172</v>
      </c>
      <c r="D4658" t="inlineStr">
        <is>
          <t>{'tsparticles-shape-circle', 'tspg', 'tspan'}</t>
        </is>
      </c>
    </row>
    <row r="4659">
      <c r="A4659" s="1" t="n">
        <v>4657</v>
      </c>
      <c r="B4659" t="inlineStr">
        <is>
          <t>merger</t>
        </is>
      </c>
      <c r="C4659" t="n">
        <v>172</v>
      </c>
      <c r="D4659" t="inlineStr">
        <is>
          <t>{'@awdware~gah-translation-merger', 'pdf_merger_total', '@devonfw~ts-merger'}</t>
        </is>
      </c>
    </row>
    <row r="4660">
      <c r="A4660" s="1" t="n">
        <v>4658</v>
      </c>
      <c r="B4660" t="inlineStr">
        <is>
          <t>mp3</t>
        </is>
      </c>
      <c r="C4660" t="n">
        <v>172</v>
      </c>
      <c r="D4660" t="inlineStr">
        <is>
          <t>{'tidying-media-container-mp3', '@calvinckho~mic-recorder-to-mp3', 'horizon-youtube-mp3'}</t>
        </is>
      </c>
    </row>
    <row r="4661">
      <c r="A4661" s="1" t="n">
        <v>4659</v>
      </c>
      <c r="B4661" t="inlineStr">
        <is>
          <t>formation</t>
        </is>
      </c>
      <c r="C4661" t="n">
        <v>172</v>
      </c>
      <c r="D4661" t="inlineStr">
        <is>
          <t>{'@jcoreio~cloudformation-tools', 'ember-cli-deploy-cloudformation', 'cloudformation-helper'}</t>
        </is>
      </c>
    </row>
    <row r="4662">
      <c r="A4662" s="1" t="n">
        <v>4660</v>
      </c>
      <c r="B4662" t="inlineStr">
        <is>
          <t>boo</t>
        </is>
      </c>
      <c r="C4662" t="n">
        <v>172</v>
      </c>
      <c r="D4662" t="inlineStr">
        <is>
          <t>{'boofuzz', 'boo-router', 'boorium'}</t>
        </is>
      </c>
    </row>
    <row r="4663">
      <c r="A4663" s="1" t="n">
        <v>4661</v>
      </c>
      <c r="B4663" t="inlineStr">
        <is>
          <t>vel</t>
        </is>
      </c>
      <c r="C4663" t="n">
        <v>172</v>
      </c>
      <c r="D4663" t="inlineStr">
        <is>
          <t>{'@malware-test-braid-javel~test-mlw3-braid-javel', '@cronvel~falafel', 'diavel-ui'}</t>
        </is>
      </c>
    </row>
    <row r="4664">
      <c r="A4664" s="1" t="n">
        <v>4662</v>
      </c>
      <c r="B4664" t="inlineStr">
        <is>
          <t>yk</t>
        </is>
      </c>
      <c r="C4664" t="n">
        <v>172</v>
      </c>
      <c r="D4664" t="inlineStr">
        <is>
          <t>{'alopeyk-tooltip', 'ruslan_novyk_utils', 'mpyk'}</t>
        </is>
      </c>
    </row>
    <row r="4665">
      <c r="A4665" s="1" t="n">
        <v>4663</v>
      </c>
      <c r="B4665" t="inlineStr">
        <is>
          <t>lou</t>
        </is>
      </c>
      <c r="C4665" t="n">
        <v>172</v>
      </c>
      <c r="D4665" t="inlineStr">
        <is>
          <t>{'wanglou-ui', 'node-lou', 'dalou-ui'}</t>
        </is>
      </c>
    </row>
    <row r="4666">
      <c r="A4666" s="1" t="n">
        <v>4664</v>
      </c>
      <c r="B4666" t="inlineStr">
        <is>
          <t>anywhere</t>
        </is>
      </c>
      <c r="C4666" t="n">
        <v>172</v>
      </c>
      <c r="D4666" t="inlineStr">
        <is>
          <t>{'cors-anywhere-limited-destinations', 'require-anywhere', 'hyk_anywhere'}</t>
        </is>
      </c>
    </row>
    <row r="4667">
      <c r="A4667" s="1" t="n">
        <v>4665</v>
      </c>
      <c r="B4667" t="inlineStr">
        <is>
          <t>tips</t>
        </is>
      </c>
      <c r="C4667" t="n">
        <v>172</v>
      </c>
      <c r="D4667" t="inlineStr">
        <is>
          <t>{'npm-show-tips', 'deng-tips', 'assemble-tips'}</t>
        </is>
      </c>
    </row>
    <row r="4668">
      <c r="A4668" s="1" t="n">
        <v>4666</v>
      </c>
      <c r="B4668" t="inlineStr">
        <is>
          <t>eden</t>
        </is>
      </c>
      <c r="C4668" t="n">
        <v>171</v>
      </c>
      <c r="D4668" t="inlineStr">
        <is>
          <t>{'@edenjs~eslint-config-eden', '@edenjs~mquery', 'eden-number'}</t>
        </is>
      </c>
    </row>
    <row r="4669">
      <c r="A4669" s="1" t="n">
        <v>4667</v>
      </c>
      <c r="B4669" t="inlineStr">
        <is>
          <t>stomp</t>
        </is>
      </c>
      <c r="C4669" t="n">
        <v>171</v>
      </c>
      <c r="D4669" t="inlineStr">
        <is>
          <t>{'@stomp~logger', '@dsr-rollback-org-glial-skies-fisty-stomp~dsr-rollback-package-glial-skies-fisty-stomp', '@nightstomp~ngx-image-gallery'}</t>
        </is>
      </c>
    </row>
    <row r="4670">
      <c r="A4670" s="1" t="n">
        <v>4668</v>
      </c>
      <c r="B4670" t="inlineStr">
        <is>
          <t>workbench</t>
        </is>
      </c>
      <c r="C4670" t="n">
        <v>171</v>
      </c>
      <c r="D4670" t="inlineStr">
        <is>
          <t>{'@workbench-stack~jsonschemas', '@workbench-stack~extension-app-module-browser', 'service-workbench-on-aws'}</t>
        </is>
      </c>
    </row>
    <row r="4671">
      <c r="A4671" s="1" t="n">
        <v>4669</v>
      </c>
      <c r="B4671" t="inlineStr">
        <is>
          <t>angel</t>
        </is>
      </c>
      <c r="C4671" t="n">
        <v>171</v>
      </c>
      <c r="D4671" t="inlineStr">
        <is>
          <t>{'@angel6~ui', 'platzom-angelp11', 'python-angellist'}</t>
        </is>
      </c>
    </row>
    <row r="4672">
      <c r="A4672" s="1" t="n">
        <v>4670</v>
      </c>
      <c r="B4672" t="inlineStr">
        <is>
          <t>p5</t>
        </is>
      </c>
      <c r="C4672" t="n">
        <v>171</v>
      </c>
      <c r="D4672" t="inlineStr">
        <is>
          <t>{'p5-controller', 'p5-react-renderer', '@deathbeds~jyve-p5-unsafe-extension'}</t>
        </is>
      </c>
    </row>
    <row r="4673">
      <c r="A4673" s="1" t="n">
        <v>4671</v>
      </c>
      <c r="B4673" t="inlineStr">
        <is>
          <t>strs</t>
        </is>
      </c>
      <c r="C4673" t="n">
        <v>171</v>
      </c>
      <c r="D4673" t="inlineStr">
        <is>
          <t>{'@monstrs~github-checks-formatter-common', '@monstrs~nestjs-hydra', '@monstrs~next-config-with-pnp-workspaces'}</t>
        </is>
      </c>
    </row>
    <row r="4674">
      <c r="A4674" s="1" t="n">
        <v>4672</v>
      </c>
      <c r="B4674" t="inlineStr">
        <is>
          <t>enter</t>
        </is>
      </c>
      <c r="C4674" t="n">
        <v>171</v>
      </c>
      <c r="D4674" t="inlineStr">
        <is>
          <t>{'@info-collection~mobile-enter', 'react-enter-viewport', 'enter2tab'}</t>
        </is>
      </c>
    </row>
    <row r="4675">
      <c r="A4675" s="1" t="n">
        <v>4673</v>
      </c>
      <c r="B4675" t="inlineStr">
        <is>
          <t>antv</t>
        </is>
      </c>
      <c r="C4675" t="n">
        <v>171</v>
      </c>
      <c r="D4675" t="inlineStr">
        <is>
          <t>{'@antv~l7-layers', '@antv~g-plugin-canvas-renderer', '@antv~x6-react-components'}</t>
        </is>
      </c>
    </row>
    <row r="4676">
      <c r="A4676" s="1" t="n">
        <v>4674</v>
      </c>
      <c r="B4676" t="inlineStr">
        <is>
          <t>ffs</t>
        </is>
      </c>
      <c r="C4676" t="n">
        <v>171</v>
      </c>
      <c r="D4676" t="inlineStr">
        <is>
          <t>{'@dsr-user-tarot-miffs-newed-vogie~dsr-package-public-tarot-miffs-newed-vogie', 'test-package-deactivation-test-skull-wales-caffs-molal', 'test-mlw2-miffs-maars-dep'}</t>
        </is>
      </c>
    </row>
    <row r="4677">
      <c r="A4677" s="1" t="n">
        <v>4675</v>
      </c>
      <c r="B4677" t="inlineStr">
        <is>
          <t>getter</t>
        </is>
      </c>
      <c r="C4677" t="n">
        <v>171</v>
      </c>
      <c r="D4677" t="inlineStr">
        <is>
          <t>{'node-singleton-getter', 'value-getter', 'cocosenctencegetter'}</t>
        </is>
      </c>
    </row>
    <row r="4678">
      <c r="A4678" s="1" t="n">
        <v>4676</v>
      </c>
      <c r="B4678" t="inlineStr">
        <is>
          <t>floor</t>
        </is>
      </c>
      <c r="C4678" t="n">
        <v>171</v>
      </c>
      <c r="D4678" t="inlineStr">
        <is>
          <t>{'formula-floor', 'date-floor', '@stdlib~math-iter-special-floor2'}</t>
        </is>
      </c>
    </row>
    <row r="4679">
      <c r="A4679" s="1" t="n">
        <v>4677</v>
      </c>
      <c r="B4679" t="inlineStr">
        <is>
          <t>condition</t>
        </is>
      </c>
      <c r="C4679" t="n">
        <v>171</v>
      </c>
      <c r="D4679" t="inlineStr">
        <is>
          <t>{'condition-filter-loader', 'condition-operat', 'react-router-condition'}</t>
        </is>
      </c>
    </row>
    <row r="4680">
      <c r="A4680" s="1" t="n">
        <v>4678</v>
      </c>
      <c r="B4680" t="inlineStr">
        <is>
          <t>datasets</t>
        </is>
      </c>
      <c r="C4680" t="n">
        <v>171</v>
      </c>
      <c r="D4680" t="inlineStr">
        <is>
          <t>{'datasets-liu-negative-opinion-words-en', '@stdlib~datasets-cdc-nchs-us-births-1994-2003', 'datasets-bleu'}</t>
        </is>
      </c>
    </row>
    <row r="4681">
      <c r="A4681" s="1" t="n">
        <v>4679</v>
      </c>
      <c r="B4681" t="inlineStr">
        <is>
          <t>svg2</t>
        </is>
      </c>
      <c r="C4681" t="n">
        <v>171</v>
      </c>
      <c r="D4681" t="inlineStr">
        <is>
          <t>{'gulp-svg2el', 'grunt-phantom-svg2png', 'svg2base64-loader'}</t>
        </is>
      </c>
    </row>
    <row r="4682">
      <c r="A4682" s="1" t="n">
        <v>4680</v>
      </c>
      <c r="B4682" t="inlineStr">
        <is>
          <t>vocab</t>
        </is>
      </c>
      <c r="C4682" t="n">
        <v>171</v>
      </c>
      <c r="D4682" t="inlineStr">
        <is>
          <t>{'dsr-package-public-pumps-pocky-vocab-kepis', '@inrupt~lit-vocab-service', 'dsr-delete-wubwub-test-perky-latke-logia-vocab'}</t>
        </is>
      </c>
    </row>
    <row r="4683">
      <c r="A4683" s="1" t="n">
        <v>4681</v>
      </c>
      <c r="B4683" t="inlineStr">
        <is>
          <t>ting</t>
        </is>
      </c>
      <c r="C4683" t="n">
        <v>171</v>
      </c>
      <c r="D4683" t="inlineStr">
        <is>
          <t>{'tingtang-component', 'tslinting-webpack-plugin', 'tingyun-browser-util'}</t>
        </is>
      </c>
    </row>
    <row r="4684">
      <c r="A4684" s="1" t="n">
        <v>4682</v>
      </c>
      <c r="B4684" t="inlineStr">
        <is>
          <t>liner</t>
        </is>
      </c>
      <c r="C4684" t="n">
        <v>170</v>
      </c>
      <c r="D4684" t="inlineStr">
        <is>
          <t>{'pynliner', 'html-styles-inliner-cli', 'webcrypto-liner'}</t>
        </is>
      </c>
    </row>
    <row r="4685">
      <c r="A4685" s="1" t="n">
        <v>4683</v>
      </c>
      <c r="B4685" t="inlineStr">
        <is>
          <t>changes</t>
        </is>
      </c>
      <c r="C4685" t="n">
        <v>170</v>
      </c>
      <c r="D4685" t="inlineStr">
        <is>
          <t>{'couchdb-all-dbs-changes', 'couchdb-global-changes', '@wildebeest~observe-changes'}</t>
        </is>
      </c>
    </row>
    <row r="4686">
      <c r="A4686" s="1" t="n">
        <v>4684</v>
      </c>
      <c r="B4686" t="inlineStr">
        <is>
          <t>geocoder</t>
        </is>
      </c>
      <c r="C4686" t="n">
        <v>170</v>
      </c>
      <c r="D4686" t="inlineStr">
        <is>
          <t>{'@geolonia~open-reverse-geocoder', 'simple-reverse-geocoder', '@panda-clouds~geocoder'}</t>
        </is>
      </c>
    </row>
    <row r="4687">
      <c r="A4687" s="1" t="n">
        <v>4685</v>
      </c>
      <c r="B4687" t="inlineStr">
        <is>
          <t>ori</t>
        </is>
      </c>
      <c r="C4687" t="n">
        <v>170</v>
      </c>
      <c r="D4687" t="inlineStr">
        <is>
          <t>{'@orizone.io~vue-googleapis-install', '@oricalvo~lib2', 'connect-stream-s3-orikami'}</t>
        </is>
      </c>
    </row>
    <row r="4688">
      <c r="A4688" s="1" t="n">
        <v>4686</v>
      </c>
      <c r="B4688" t="inlineStr">
        <is>
          <t>trap</t>
        </is>
      </c>
      <c r="C4688" t="n">
        <v>170</v>
      </c>
      <c r="D4688" t="inlineStr">
        <is>
          <t>{'nodemailer-trap-plugin', 'modal-focus-trap', '@app-garage~focus-trap'}</t>
        </is>
      </c>
    </row>
    <row r="4689">
      <c r="A4689" s="1" t="n">
        <v>4687</v>
      </c>
      <c r="B4689" t="inlineStr">
        <is>
          <t>zar</t>
        </is>
      </c>
      <c r="C4689" t="n">
        <v>170</v>
      </c>
      <c r="D4689" t="inlineStr">
        <is>
          <t>{'dsr-package-basto-zincs-dulia-sizar', '@zardoy~package-with-types', 'test-mlw3-sawed-zarfs'}</t>
        </is>
      </c>
    </row>
    <row r="4690">
      <c r="A4690" s="1" t="n">
        <v>4688</v>
      </c>
      <c r="B4690" t="inlineStr">
        <is>
          <t>channels</t>
        </is>
      </c>
      <c r="C4690" t="n">
        <v>170</v>
      </c>
      <c r="D4690" t="inlineStr">
        <is>
          <t>{'octobot-channels', 'paradigm-channels', 'channels'}</t>
        </is>
      </c>
    </row>
    <row r="4691">
      <c r="A4691" s="1" t="n">
        <v>4689</v>
      </c>
      <c r="B4691" t="inlineStr">
        <is>
          <t>nos</t>
        </is>
      </c>
      <c r="C4691" t="n">
        <v>170</v>
      </c>
      <c r="D4691" t="inlineStr">
        <is>
          <t>{'hashnosniktaw', '@nosplatform~storage', 'araucanos-sql-scm'}</t>
        </is>
      </c>
    </row>
    <row r="4692">
      <c r="A4692" s="1" t="n">
        <v>4690</v>
      </c>
      <c r="B4692" t="inlineStr">
        <is>
          <t>bottle</t>
        </is>
      </c>
      <c r="C4692" t="n">
        <v>170</v>
      </c>
      <c r="D4692" t="inlineStr">
        <is>
          <t>{'bottle-peewee', 'mybottle', 'bottle-pydal'}</t>
        </is>
      </c>
    </row>
    <row r="4693">
      <c r="A4693" s="1" t="n">
        <v>4691</v>
      </c>
      <c r="B4693" t="inlineStr">
        <is>
          <t>clouds</t>
        </is>
      </c>
      <c r="C4693" t="n">
        <v>170</v>
      </c>
      <c r="D4693" t="inlineStr">
        <is>
          <t>{'huaweicloudsdkeip', '@cognifit~cordova-plugin-marketingcloudsdk', 'cloudsparklabs-productname'}</t>
        </is>
      </c>
    </row>
    <row r="4694">
      <c r="A4694" s="1" t="n">
        <v>4692</v>
      </c>
      <c r="B4694" t="inlineStr">
        <is>
          <t>dms</t>
        </is>
      </c>
      <c r="C4694" t="n">
        <v>170</v>
      </c>
      <c r="D4694" t="inlineStr">
        <is>
          <t>{'alibabacloud-dms-enterprise20181101', 'await-dms', 'dms-ems-ams-dplan'}</t>
        </is>
      </c>
    </row>
    <row r="4695">
      <c r="A4695" s="1" t="n">
        <v>4693</v>
      </c>
      <c r="B4695" t="inlineStr">
        <is>
          <t>obi</t>
        </is>
      </c>
      <c r="C4695" t="n">
        <v>170</v>
      </c>
      <c r="D4695" t="inlineStr">
        <is>
          <t>{'huobi-api-js', 'test-mlw3-obiit-genip', 'dsr-package-bison-gamut-pssts-dhobi'}</t>
        </is>
      </c>
    </row>
    <row r="4696">
      <c r="A4696" s="1" t="n">
        <v>4694</v>
      </c>
      <c r="B4696" t="inlineStr">
        <is>
          <t>py3</t>
        </is>
      </c>
      <c r="C4696" t="n">
        <v>170</v>
      </c>
      <c r="D4696" t="inlineStr">
        <is>
          <t>{'py3amf', 'behave-py3', 'unittest2py3k'}</t>
        </is>
      </c>
    </row>
    <row r="4697">
      <c r="A4697" s="1" t="n">
        <v>4695</v>
      </c>
      <c r="B4697" t="inlineStr">
        <is>
          <t>bamboo</t>
        </is>
      </c>
      <c r="C4697" t="n">
        <v>170</v>
      </c>
      <c r="D4697" t="inlineStr">
        <is>
          <t>{'passport-bamboohr', '@node-tooler~bamboo', 'bamboohr-jobs'}</t>
        </is>
      </c>
    </row>
    <row r="4698">
      <c r="A4698" s="1" t="n">
        <v>4696</v>
      </c>
      <c r="B4698" t="inlineStr">
        <is>
          <t>hold</t>
        </is>
      </c>
      <c r="C4698" t="n">
        <v>170</v>
      </c>
      <c r="D4698" t="inlineStr">
        <is>
          <t>{'qmuzik-partonholdhistory', 'dsr-delete-wubwub-ahold-sacra-plums-cleat', 'holdmyticket-client-processor'}</t>
        </is>
      </c>
    </row>
    <row r="4699">
      <c r="A4699" s="1" t="n">
        <v>4697</v>
      </c>
      <c r="B4699" t="inlineStr">
        <is>
          <t>disco</t>
        </is>
      </c>
      <c r="C4699" t="n">
        <v>170</v>
      </c>
      <c r="D4699" t="inlineStr">
        <is>
          <t>{'strophejs-plugin-disco', 'discorest.js', 'dsr-package-roupy-drift-daynt-disco'}</t>
        </is>
      </c>
    </row>
    <row r="4700">
      <c r="A4700" s="1" t="n">
        <v>4698</v>
      </c>
      <c r="B4700" t="inlineStr">
        <is>
          <t>lytics</t>
        </is>
      </c>
      <c r="C4700" t="n">
        <v>170</v>
      </c>
      <c r="D4700" t="inlineStr">
        <is>
          <t>{'lytics-js-styleguide', 'nuxt-lytics', '@minilytics~tracker'}</t>
        </is>
      </c>
    </row>
    <row r="4701">
      <c r="A4701" s="1" t="n">
        <v>4699</v>
      </c>
      <c r="B4701" t="inlineStr">
        <is>
          <t>mdl</t>
        </is>
      </c>
      <c r="C4701" t="n">
        <v>170</v>
      </c>
      <c r="D4701" t="inlineStr">
        <is>
          <t>{'mdl-components-ext', 'mdl-cli', 'mdlr'}</t>
        </is>
      </c>
    </row>
    <row r="4702">
      <c r="A4702" s="1" t="n">
        <v>4700</v>
      </c>
      <c r="B4702" t="inlineStr">
        <is>
          <t>mercury</t>
        </is>
      </c>
      <c r="C4702" t="n">
        <v>170</v>
      </c>
      <c r="D4702" t="inlineStr">
        <is>
          <t>{'mercury-redux-status-service', '@squiz~mercury-sds-testing', '@squiz~mercury-storage'}</t>
        </is>
      </c>
    </row>
    <row r="4703">
      <c r="A4703" s="1" t="n">
        <v>4701</v>
      </c>
      <c r="B4703" t="inlineStr">
        <is>
          <t>seal</t>
        </is>
      </c>
      <c r="C4703" t="n">
        <v>170</v>
      </c>
      <c r="D4703" t="inlineStr">
        <is>
          <t>{'@sealsystems~consul', 'seal-module', '@sealsystems~streamparser'}</t>
        </is>
      </c>
    </row>
    <row r="4704">
      <c r="A4704" s="1" t="n">
        <v>4702</v>
      </c>
      <c r="B4704" t="inlineStr">
        <is>
          <t>mixer</t>
        </is>
      </c>
      <c r="C4704" t="n">
        <v>170</v>
      </c>
      <c r="D4704" t="inlineStr">
        <is>
          <t>{'@sighmir~jsmixer', 'pulsemixer', '@mixer~arcade-machine-react'}</t>
        </is>
      </c>
    </row>
    <row r="4705">
      <c r="A4705" s="1" t="n">
        <v>4703</v>
      </c>
      <c r="B4705" t="inlineStr">
        <is>
          <t>medical</t>
        </is>
      </c>
      <c r="C4705" t="n">
        <v>169</v>
      </c>
      <c r="D4705" t="inlineStr">
        <is>
          <t>{'medical-plugin', 'odoo9-addons-oca-vertical-medical', '@openimis~fe-medical'}</t>
        </is>
      </c>
    </row>
    <row r="4706">
      <c r="A4706" s="1" t="n">
        <v>4704</v>
      </c>
      <c r="B4706" t="inlineStr">
        <is>
          <t>schibstedspain</t>
        </is>
      </c>
      <c r="C4706" t="n">
        <v>169</v>
      </c>
      <c r="D4706" t="inlineStr">
        <is>
          <t>{'@schibstedspain~sui-tag-chip', '@schibstedspain~sui-card-article', '@schibstedspain~sui-form-captcha'}</t>
        </is>
      </c>
    </row>
    <row r="4707">
      <c r="A4707" s="1" t="n">
        <v>4705</v>
      </c>
      <c r="B4707" t="inlineStr">
        <is>
          <t>trav</t>
        </is>
      </c>
      <c r="C4707" t="n">
        <v>169</v>
      </c>
      <c r="D4707" t="inlineStr">
        <is>
          <t>{'travultr-api', 'babel-preset-travix', '@travetto~openapi'}</t>
        </is>
      </c>
    </row>
    <row r="4708">
      <c r="A4708" s="1" t="n">
        <v>4706</v>
      </c>
      <c r="B4708" t="inlineStr">
        <is>
          <t>pivot</t>
        </is>
      </c>
      <c r="C4708" t="n">
        <v>169</v>
      </c>
      <c r="D4708" t="inlineStr">
        <is>
          <t>{'vue-pivot', 'kendo-ui-react-jquery-pivotgrid', '@superset-ui~legacy-plugin-chart-pivot-table'}</t>
        </is>
      </c>
    </row>
    <row r="4709">
      <c r="A4709" s="1" t="n">
        <v>4707</v>
      </c>
      <c r="B4709" t="inlineStr">
        <is>
          <t>distribution</t>
        </is>
      </c>
      <c r="C4709" t="n">
        <v>169</v>
      </c>
      <c r="D4709" t="inlineStr">
        <is>
          <t>{'browser-extension-distribution', '@react-native-firebase~app-distribution', 'categorical-distribution'}</t>
        </is>
      </c>
    </row>
    <row r="4710">
      <c r="A4710" s="1" t="n">
        <v>4708</v>
      </c>
      <c r="B4710" t="inlineStr">
        <is>
          <t>guang</t>
        </is>
      </c>
      <c r="C4710" t="n">
        <v>169</v>
      </c>
      <c r="D4710" t="inlineStr">
        <is>
          <t>{'hellomangoguang', 'wangchunguang', '@guanghechen~commander-helper'}</t>
        </is>
      </c>
    </row>
    <row r="4711">
      <c r="A4711" s="1" t="n">
        <v>4709</v>
      </c>
      <c r="B4711" t="inlineStr">
        <is>
          <t>basis</t>
        </is>
      </c>
      <c r="C4711" t="n">
        <v>169</v>
      </c>
      <c r="D4711" t="inlineStr">
        <is>
          <t>{'sass-basis-hamburger-btn', 'hc-basis-node', 'lxnpm-basis'}</t>
        </is>
      </c>
    </row>
    <row r="4712">
      <c r="A4712" s="1" t="n">
        <v>4710</v>
      </c>
      <c r="B4712" t="inlineStr">
        <is>
          <t>bell</t>
        </is>
      </c>
      <c r="C4712" t="n">
        <v>169</v>
      </c>
      <c r="D4712" t="inlineStr">
        <is>
          <t>{'bellmounte-http-request', 'nitebell-lib', 'pokebell'}</t>
        </is>
      </c>
    </row>
    <row r="4713">
      <c r="A4713" s="1" t="n">
        <v>4711</v>
      </c>
      <c r="B4713" t="inlineStr">
        <is>
          <t>pedro</t>
        </is>
      </c>
      <c r="C4713" t="n">
        <v>169</v>
      </c>
      <c r="D4713" t="inlineStr">
        <is>
          <t>{'@pedroloch~visual-plan', '@jpedroh~common', 'plugin-heroku-rafadanipedro'}</t>
        </is>
      </c>
    </row>
    <row r="4714">
      <c r="A4714" s="1" t="n">
        <v>4712</v>
      </c>
      <c r="B4714" t="inlineStr">
        <is>
          <t>indent</t>
        </is>
      </c>
      <c r="C4714" t="n">
        <v>169</v>
      </c>
      <c r="D4714" t="inlineStr">
        <is>
          <t>{'ckeditor5-indent-text', '@watheia~iron-ui.graph.tree.indent', 'remark-lint-no-paragraph-content-indent'}</t>
        </is>
      </c>
    </row>
    <row r="4715">
      <c r="A4715" s="1" t="n">
        <v>4713</v>
      </c>
      <c r="B4715" t="inlineStr">
        <is>
          <t>bbb</t>
        </is>
      </c>
      <c r="C4715" t="n">
        <v>169</v>
      </c>
      <c r="D4715" t="inlineStr">
        <is>
          <t>{'xiaogebbb', '@solaris22~bbb', 'dribbble-api'}</t>
        </is>
      </c>
    </row>
    <row r="4716">
      <c r="A4716" s="1" t="n">
        <v>4714</v>
      </c>
      <c r="B4716" t="inlineStr">
        <is>
          <t>persistent</t>
        </is>
      </c>
      <c r="C4716" t="n">
        <v>169</v>
      </c>
      <c r="D4716" t="inlineStr">
        <is>
          <t>{'persistent-timeout', 'persistent-harmony', 'persistent-storage'}</t>
        </is>
      </c>
    </row>
    <row r="4717">
      <c r="A4717" s="1" t="n">
        <v>4715</v>
      </c>
      <c r="B4717" t="inlineStr">
        <is>
          <t>webserver</t>
        </is>
      </c>
      <c r="C4717" t="n">
        <v>169</v>
      </c>
      <c r="D4717" t="inlineStr">
        <is>
          <t>{'z-webserver', '@laufire~one-webserver', '@service-t~webserver-examples'}</t>
        </is>
      </c>
    </row>
    <row r="4718">
      <c r="A4718" s="1" t="n">
        <v>4716</v>
      </c>
      <c r="B4718" t="inlineStr">
        <is>
          <t>yg</t>
        </is>
      </c>
      <c r="C4718" t="n">
        <v>169</v>
      </c>
      <c r="D4718" t="inlineStr">
        <is>
          <t>{'uyg', 'cellygon', '@ygyg~react-authwrapper'}</t>
        </is>
      </c>
    </row>
    <row r="4719">
      <c r="A4719" s="1" t="n">
        <v>4717</v>
      </c>
      <c r="B4719" t="inlineStr">
        <is>
          <t>bootstrap4</t>
        </is>
      </c>
      <c r="C4719" t="n">
        <v>169</v>
      </c>
      <c r="D4719" t="inlineStr">
        <is>
          <t>{'@clake~react-bootstrap4-window', '@devexpress~dx-react-grid-bootstrap4', 'mkdocs-theme-bootstrap4'}</t>
        </is>
      </c>
    </row>
    <row r="4720">
      <c r="A4720" s="1" t="n">
        <v>4718</v>
      </c>
      <c r="B4720" t="inlineStr">
        <is>
          <t>pol</t>
        </is>
      </c>
      <c r="C4720" t="n">
        <v>169</v>
      </c>
      <c r="D4720" t="inlineStr">
        <is>
          <t>{'@itpolsri~simple-webstorage', '@polmeric~kale', 'mpol'}</t>
        </is>
      </c>
    </row>
    <row r="4721">
      <c r="A4721" s="1" t="n">
        <v>4719</v>
      </c>
      <c r="B4721" t="inlineStr">
        <is>
          <t>instructure</t>
        </is>
      </c>
      <c r="C4721" t="n">
        <v>169</v>
      </c>
      <c r="D4721" t="inlineStr">
        <is>
          <t>{'@instructure~ui-test-utils', '@instructure~ui-testbed', '@instructure~ui-code-editor'}</t>
        </is>
      </c>
    </row>
    <row r="4722">
      <c r="A4722" s="1" t="n">
        <v>4720</v>
      </c>
      <c r="B4722" t="inlineStr">
        <is>
          <t>maven</t>
        </is>
      </c>
      <c r="C4722" t="n">
        <v>169</v>
      </c>
      <c r="D4722" t="inlineStr">
        <is>
          <t>{'@mavenomics~table', 'npm-maven-adapter', 'wix-protos-ci-publisher-maven-maven-publisher-proto'}</t>
        </is>
      </c>
    </row>
    <row r="4723">
      <c r="A4723" s="1" t="n">
        <v>4721</v>
      </c>
      <c r="B4723" t="inlineStr">
        <is>
          <t>mom</t>
        </is>
      </c>
      <c r="C4723" t="n">
        <v>168</v>
      </c>
      <c r="D4723" t="inlineStr">
        <is>
          <t>{'types-pyvmomi', 'delightmom-scratch-vm', '@momjobgo~ckeditor5-classic-custom-build'}</t>
        </is>
      </c>
    </row>
    <row r="4724">
      <c r="A4724" s="1" t="n">
        <v>4722</v>
      </c>
      <c r="B4724" t="inlineStr">
        <is>
          <t>greet</t>
        </is>
      </c>
      <c r="C4724" t="n">
        <v>168</v>
      </c>
      <c r="D4724" t="inlineStr">
        <is>
          <t>{'hex-greet', 'venkat-greet', 'greetnlogger'}</t>
        </is>
      </c>
    </row>
    <row r="4725">
      <c r="A4725" s="1" t="n">
        <v>4723</v>
      </c>
      <c r="B4725" t="inlineStr">
        <is>
          <t>huz</t>
        </is>
      </c>
      <c r="C4725" t="n">
        <v>168</v>
      </c>
      <c r="D4725" t="inlineStr">
        <is>
          <t>{'@byhuz~huz-ui-iona', '@byhuz~huz-ui-circinus', '@byhuz~huz-rollup'}</t>
        </is>
      </c>
    </row>
    <row r="4726">
      <c r="A4726" s="1" t="n">
        <v>4724</v>
      </c>
      <c r="B4726" t="inlineStr">
        <is>
          <t>ots</t>
        </is>
      </c>
      <c r="C4726" t="n">
        <v>168</v>
      </c>
      <c r="D4726" t="inlineStr">
        <is>
          <t>{'@dsr-user-labis-soots-kudus-crowd~dsr-package-public-labis-soots-kudus-crowd', '@cloudedots~express-session-token', 'test-mlw3-talon-soots'}</t>
        </is>
      </c>
    </row>
    <row r="4727">
      <c r="A4727" s="1" t="n">
        <v>4725</v>
      </c>
      <c r="B4727" t="inlineStr">
        <is>
          <t>triangle</t>
        </is>
      </c>
      <c r="C4727" t="n">
        <v>168</v>
      </c>
      <c r="D4727" t="inlineStr">
        <is>
          <t>{'gl-big-triangle', 'triangle-normal', 'secrettriangle'}</t>
        </is>
      </c>
    </row>
    <row r="4728">
      <c r="A4728" s="1" t="n">
        <v>4726</v>
      </c>
      <c r="B4728" t="inlineStr">
        <is>
          <t>speak</t>
        </is>
      </c>
      <c r="C4728" t="n">
        <v>168</v>
      </c>
      <c r="D4728" t="inlineStr">
        <is>
          <t>{'owospeak', 'speak-something', 'pyspeakrec'}</t>
        </is>
      </c>
    </row>
    <row r="4729">
      <c r="A4729" s="1" t="n">
        <v>4727</v>
      </c>
      <c r="B4729" t="inlineStr">
        <is>
          <t>mia</t>
        </is>
      </c>
      <c r="C4729" t="n">
        <v>168</v>
      </c>
      <c r="D4729" t="inlineStr">
        <is>
          <t>{'@skimia~issuer', 'domia-cli-beta', 'jumia-adapter-craft'}</t>
        </is>
      </c>
    </row>
    <row r="4730">
      <c r="A4730" s="1" t="n">
        <v>4728</v>
      </c>
      <c r="B4730" t="inlineStr">
        <is>
          <t>mermaid</t>
        </is>
      </c>
      <c r="C4730" t="n">
        <v>168</v>
      </c>
      <c r="D4730" t="inlineStr">
        <is>
          <t>{'gitbook-plugin-books-mermaid', 'react-mermaid2', 'react-mermaid'}</t>
        </is>
      </c>
    </row>
    <row r="4731">
      <c r="A4731" s="1" t="n">
        <v>4729</v>
      </c>
      <c r="B4731" t="inlineStr">
        <is>
          <t>deal</t>
        </is>
      </c>
      <c r="C4731" t="n">
        <v>168</v>
      </c>
      <c r="D4731" t="inlineStr">
        <is>
          <t>{'webpack-deal-pom', 'dealiooo', 'wepy-plugin-wepyimgdeal'}</t>
        </is>
      </c>
    </row>
    <row r="4732">
      <c r="A4732" s="1" t="n">
        <v>4730</v>
      </c>
      <c r="B4732" t="inlineStr">
        <is>
          <t>zf</t>
        </is>
      </c>
      <c r="C4732" t="n">
        <v>168</v>
      </c>
      <c r="D4732" t="inlineStr">
        <is>
          <t>{'wy-zf-ui', 'zf-test', 'npm-library-zf'}</t>
        </is>
      </c>
    </row>
    <row r="4733">
      <c r="A4733" s="1" t="n">
        <v>4731</v>
      </c>
      <c r="B4733" t="inlineStr">
        <is>
          <t>patched</t>
        </is>
      </c>
      <c r="C4733" t="n">
        <v>168</v>
      </c>
      <c r="D4733" t="inlineStr">
        <is>
          <t>{'particles.js.patched', 'parcel-plugin-svgr-patched-v2', 'graphql-playground-react-patched'}</t>
        </is>
      </c>
    </row>
    <row r="4734">
      <c r="A4734" s="1" t="n">
        <v>4732</v>
      </c>
      <c r="B4734" t="inlineStr">
        <is>
          <t>kfonts</t>
        </is>
      </c>
      <c r="C4734" t="n">
        <v>168</v>
      </c>
      <c r="D4734" t="inlineStr">
        <is>
          <t>{'@kfonts~nanum-brush', '@kfonts~nanum-handwritting-han-yunche', '@kfonts~nanum-handwritting-aleumdeuli-kkochnamu'}</t>
        </is>
      </c>
    </row>
    <row r="4735">
      <c r="A4735" s="1" t="n">
        <v>4733</v>
      </c>
      <c r="B4735" t="inlineStr">
        <is>
          <t>cls</t>
        </is>
      </c>
      <c r="C4735" t="n">
        <v>168</v>
      </c>
      <c r="D4735" t="inlineStr">
        <is>
          <t>{'ebs_onlinecls', 'cls-logger-amr-ali', 'numie-cls'}</t>
        </is>
      </c>
    </row>
    <row r="4736">
      <c r="A4736" s="1" t="n">
        <v>4734</v>
      </c>
      <c r="B4736" t="inlineStr">
        <is>
          <t>nui</t>
        </is>
      </c>
      <c r="C4736" t="n">
        <v>168</v>
      </c>
      <c r="D4736" t="inlineStr">
        <is>
          <t>{'photonui', 'nui-demo', 'dobbio-nuimo'}</t>
        </is>
      </c>
    </row>
    <row r="4737">
      <c r="A4737" s="1" t="n">
        <v>4735</v>
      </c>
      <c r="B4737" t="inlineStr">
        <is>
          <t>mods</t>
        </is>
      </c>
      <c r="C4737" t="n">
        <v>168</v>
      </c>
      <c r="D4737" t="inlineStr">
        <is>
          <t>{'react-style-mods', '@tablecheck~codemods', '@nest-mods~youzan'}</t>
        </is>
      </c>
    </row>
    <row r="4738">
      <c r="A4738" s="1" t="n">
        <v>4736</v>
      </c>
      <c r="B4738" t="inlineStr">
        <is>
          <t>supermodule</t>
        </is>
      </c>
      <c r="C4738" t="n">
        <v>168</v>
      </c>
      <c r="D4738" t="inlineStr">
        <is>
          <t>{'supermodule_igor_borgun', 'supermodule-x', 'authorproxy_supermodule'}</t>
        </is>
      </c>
    </row>
    <row r="4739">
      <c r="A4739" s="1" t="n">
        <v>4737</v>
      </c>
      <c r="B4739" t="inlineStr">
        <is>
          <t>reusable</t>
        </is>
      </c>
      <c r="C4739" t="n">
        <v>168</v>
      </c>
      <c r="D4739" t="inlineStr">
        <is>
          <t>{'ng-reusable-svg', 'reusable-components', 'reusablecrudredux'}</t>
        </is>
      </c>
    </row>
    <row r="4740">
      <c r="A4740" s="1" t="n">
        <v>4738</v>
      </c>
      <c r="B4740" t="inlineStr">
        <is>
          <t>india</t>
        </is>
      </c>
      <c r="C4740" t="n">
        <v>168</v>
      </c>
      <c r="D4740" t="inlineStr">
        <is>
          <t>{'vue-weblineindia-image-crop-upload', 'angular-weblineindia-email', 'pincodeindia'}</t>
        </is>
      </c>
    </row>
    <row r="4741">
      <c r="A4741" s="1" t="n">
        <v>4739</v>
      </c>
      <c r="B4741" t="inlineStr">
        <is>
          <t>sage</t>
        </is>
      </c>
      <c r="C4741" t="n">
        <v>168</v>
      </c>
      <c r="D4741" t="inlineStr">
        <is>
          <t>{'odoo10-addons-oca-connector-sage', 'custom-icons-for-sage', 'odoo9-addons-oca-connector-sage'}</t>
        </is>
      </c>
    </row>
    <row r="4742">
      <c r="A4742" s="1" t="n">
        <v>4740</v>
      </c>
      <c r="B4742" t="inlineStr">
        <is>
          <t>tiptap</t>
        </is>
      </c>
      <c r="C4742" t="n">
        <v>168</v>
      </c>
      <c r="D4742" t="inlineStr">
        <is>
          <t>{'@tiptap-es5~extension-list-item', '@tiptap-es5~extension-typography', '@tiptap-es5~extension-gapcursor'}</t>
        </is>
      </c>
    </row>
    <row r="4743">
      <c r="A4743" s="1" t="n">
        <v>4741</v>
      </c>
      <c r="B4743" t="inlineStr">
        <is>
          <t>infrastructure</t>
        </is>
      </c>
      <c r="C4743" t="n">
        <v>168</v>
      </c>
      <c r="D4743" t="inlineStr">
        <is>
          <t>{'soainfrastructure.core.mvcjs', '@saqq~telerehab-infrastructure', '@monstermakes~larry-infrastructure'}</t>
        </is>
      </c>
    </row>
    <row r="4744">
      <c r="A4744" s="1" t="n">
        <v>4742</v>
      </c>
      <c r="B4744" t="inlineStr">
        <is>
          <t>plane</t>
        </is>
      </c>
      <c r="C4744" t="n">
        <v>168</v>
      </c>
      <c r="D4744" t="inlineStr">
        <is>
          <t>{'dsr-package-plane-makos', '@articulate~paperplane-bugsnag', 'gyro-plane'}</t>
        </is>
      </c>
    </row>
    <row r="4745">
      <c r="A4745" s="1" t="n">
        <v>4743</v>
      </c>
      <c r="B4745" t="inlineStr">
        <is>
          <t>cloudfront</t>
        </is>
      </c>
      <c r="C4745" t="n">
        <v>168</v>
      </c>
      <c r="D4745" t="inlineStr">
        <is>
          <t>{'hexo-deployer-s3-cloudfront-xdsoar', 'cloudcomponents-cdk-cloudfront-authorization', '@rlyle1179~cloudfront-tls'}</t>
        </is>
      </c>
    </row>
    <row r="4746">
      <c r="A4746" s="1" t="n">
        <v>4744</v>
      </c>
      <c r="B4746" t="inlineStr">
        <is>
          <t>avi</t>
        </is>
      </c>
      <c r="C4746" t="n">
        <v>167</v>
      </c>
      <c r="D4746" t="inlineStr">
        <is>
          <t>{'demo-npm-avi', 'avix-charts', 'avifors'}</t>
        </is>
      </c>
    </row>
    <row r="4747">
      <c r="A4747" s="1" t="n">
        <v>4745</v>
      </c>
      <c r="B4747" t="inlineStr">
        <is>
          <t>need</t>
        </is>
      </c>
      <c r="C4747" t="n">
        <v>167</v>
      </c>
      <c r="D4747" t="inlineStr">
        <is>
          <t>{'need2know-sdk', 'everything-i-need-with-no-errors-please', 'some-package-you-dont-need'}</t>
        </is>
      </c>
    </row>
    <row r="4748">
      <c r="A4748" s="1" t="n">
        <v>4746</v>
      </c>
      <c r="B4748" t="inlineStr">
        <is>
          <t>xj</t>
        </is>
      </c>
      <c r="C4748" t="n">
        <v>167</v>
      </c>
      <c r="D4748" t="inlineStr">
        <is>
          <t>{'@xj-hospital~notification-service', 'npmxj', 'qxj-cli'}</t>
        </is>
      </c>
    </row>
    <row r="4749">
      <c r="A4749" s="1" t="n">
        <v>4747</v>
      </c>
      <c r="B4749" t="inlineStr">
        <is>
          <t>frost</t>
        </is>
      </c>
      <c r="C4749" t="n">
        <v>167</v>
      </c>
      <c r="D4749" t="inlineStr">
        <is>
          <t>{'ember-frost-select', 'ember-frost-pick-list', '@ifrostizz~fluidavax-uikit'}</t>
        </is>
      </c>
    </row>
    <row r="4750">
      <c r="A4750" s="1" t="n">
        <v>4748</v>
      </c>
      <c r="B4750" t="inlineStr">
        <is>
          <t>koala</t>
        </is>
      </c>
      <c r="C4750" t="n">
        <v>167</v>
      </c>
      <c r="D4750" t="inlineStr">
        <is>
          <t>{'koala-webgen', 'h5-koala', '@koala0521~koala_test'}</t>
        </is>
      </c>
    </row>
    <row r="4751">
      <c r="A4751" s="1" t="n">
        <v>4749</v>
      </c>
      <c r="B4751" t="inlineStr">
        <is>
          <t>gamma</t>
        </is>
      </c>
      <c r="C4751" t="n">
        <v>167</v>
      </c>
      <c r="D4751" t="inlineStr">
        <is>
          <t>{'@stdlib~stats-base-dists-invgamma-quantile', '@stdlib~stats-base-dists-gamma-cdf', '@gammastream~firekit'}</t>
        </is>
      </c>
    </row>
    <row r="4752">
      <c r="A4752" s="1" t="n">
        <v>4750</v>
      </c>
      <c r="B4752" t="inlineStr">
        <is>
          <t>locales</t>
        </is>
      </c>
      <c r="C4752" t="n">
        <v>167</v>
      </c>
      <c r="D4752" t="inlineStr">
        <is>
          <t>{'@webaifei~koa-locales', 'tripadvisor-locales', 'monaco-editor-locales-plugin'}</t>
        </is>
      </c>
    </row>
    <row r="4753">
      <c r="A4753" s="1" t="n">
        <v>4751</v>
      </c>
      <c r="B4753" t="inlineStr">
        <is>
          <t>sdp</t>
        </is>
      </c>
      <c r="C4753" t="n">
        <v>167</v>
      </c>
      <c r="D4753" t="inlineStr">
        <is>
          <t>{'@dpc-sdp~myvic-examples', 'sdpparser', '@dpc-sdp~yourvic-pie-chart'}</t>
        </is>
      </c>
    </row>
    <row r="4754">
      <c r="A4754" s="1" t="n">
        <v>4752</v>
      </c>
      <c r="B4754" t="inlineStr">
        <is>
          <t>monstrs</t>
        </is>
      </c>
      <c r="C4754" t="n">
        <v>167</v>
      </c>
      <c r="D4754" t="inlineStr">
        <is>
          <t>{'@monstrs~github-checks-formatter-common', '@monstrs~nestjs-hydra', '@monstrs~next-config-with-pnp-workspaces'}</t>
        </is>
      </c>
    </row>
    <row r="4755">
      <c r="A4755" s="1" t="n">
        <v>4753</v>
      </c>
      <c r="B4755" t="inlineStr">
        <is>
          <t>traffic</t>
        </is>
      </c>
      <c r="C4755" t="n">
        <v>167</v>
      </c>
      <c r="D4755" t="inlineStr">
        <is>
          <t>{'@golemio~traffic-cameras', '@trafficguard~device-detector-js', 'alexa-traffic-rank'}</t>
        </is>
      </c>
    </row>
    <row r="4756">
      <c r="A4756" s="1" t="n">
        <v>4754</v>
      </c>
      <c r="B4756" t="inlineStr">
        <is>
          <t>captain</t>
        </is>
      </c>
      <c r="C4756" t="n">
        <v>167</v>
      </c>
      <c r="D4756" t="inlineStr">
        <is>
          <t>{'captain-user-grade', 'captain-white', 'captain-title'}</t>
        </is>
      </c>
    </row>
    <row r="4757">
      <c r="A4757" s="1" t="n">
        <v>4755</v>
      </c>
      <c r="B4757" t="inlineStr">
        <is>
          <t>cds</t>
        </is>
      </c>
      <c r="C4757" t="n">
        <v>167</v>
      </c>
      <c r="D4757" t="inlineStr">
        <is>
          <t>{'@sap~cds-reflect', 'cds-quant', 'srcds-log'}</t>
        </is>
      </c>
    </row>
    <row r="4758">
      <c r="A4758" s="1" t="n">
        <v>4756</v>
      </c>
      <c r="B4758" t="inlineStr">
        <is>
          <t>annotations</t>
        </is>
      </c>
      <c r="C4758" t="n">
        <v>167</v>
      </c>
      <c r="D4758" t="inlineStr">
        <is>
          <t>{'venus-annotations', 'openseadragon-annotations-synth', 'tslint-no-redundant-jsdoc-annotations'}</t>
        </is>
      </c>
    </row>
    <row r="4759">
      <c r="A4759" s="1" t="n">
        <v>4757</v>
      </c>
      <c r="B4759" t="inlineStr">
        <is>
          <t>prom</t>
        </is>
      </c>
      <c r="C4759" t="n">
        <v>167</v>
      </c>
      <c r="D4759" t="inlineStr">
        <is>
          <t>{'pm2-prom-exporter', '@leanplum~promjs', 'promlop'}</t>
        </is>
      </c>
    </row>
    <row r="4760">
      <c r="A4760" s="1" t="n">
        <v>4758</v>
      </c>
      <c r="B4760" t="inlineStr">
        <is>
          <t>pom</t>
        </is>
      </c>
      <c r="C4760" t="n">
        <v>167</v>
      </c>
      <c r="D4760" t="inlineStr">
        <is>
          <t>{'webpack-deal-pom', 'pomfapi', '@pomle~spotify-redux'}</t>
        </is>
      </c>
    </row>
    <row r="4761">
      <c r="A4761" s="1" t="n">
        <v>4759</v>
      </c>
      <c r="B4761" t="inlineStr">
        <is>
          <t>bam</t>
        </is>
      </c>
      <c r="C4761" t="n">
        <v>167</v>
      </c>
      <c r="D4761" t="inlineStr">
        <is>
          <t>{'@bam.tech~react-native-admob', '@bam.tech~react-native-component-separator', '@bam.tech~danger-plugin-eslint'}</t>
        </is>
      </c>
    </row>
    <row r="4762">
      <c r="A4762" s="1" t="n">
        <v>4760</v>
      </c>
      <c r="B4762" t="inlineStr">
        <is>
          <t>xuan</t>
        </is>
      </c>
      <c r="C4762" t="n">
        <v>167</v>
      </c>
      <c r="D4762" t="inlineStr">
        <is>
          <t>{'npm-demo-wuyixuan', '@dev-xuan~unity', 'kuxuan-jack'}</t>
        </is>
      </c>
    </row>
    <row r="4763">
      <c r="A4763" s="1" t="n">
        <v>4761</v>
      </c>
      <c r="B4763" t="inlineStr">
        <is>
          <t>coders</t>
        </is>
      </c>
      <c r="C4763" t="n">
        <v>167</v>
      </c>
      <c r="D4763" t="inlineStr">
        <is>
          <t>{'@astrocoders~rn-redux-form-field', '@astrocoders~docz-core', 'vicoders-notify'}</t>
        </is>
      </c>
    </row>
    <row r="4764">
      <c r="A4764" s="1" t="n">
        <v>4762</v>
      </c>
      <c r="B4764" t="inlineStr">
        <is>
          <t>jis</t>
        </is>
      </c>
      <c r="C4764" t="n">
        <v>167</v>
      </c>
      <c r="D4764" t="inlineStr">
        <is>
          <t>{'@wujis~watermark', '@ts-jison~parser', 'emojis-awesome'}</t>
        </is>
      </c>
    </row>
    <row r="4765">
      <c r="A4765" s="1" t="n">
        <v>4763</v>
      </c>
      <c r="B4765" t="inlineStr">
        <is>
          <t>dword</t>
        </is>
      </c>
      <c r="C4765" t="n">
        <v>166</v>
      </c>
      <c r="D4765" t="inlineStr">
        <is>
          <t>{'@dword-design~nuxt-express-server', '@dword-design~husky-config', '@dword-design~node-env'}</t>
        </is>
      </c>
    </row>
    <row r="4766">
      <c r="A4766" s="1" t="n">
        <v>4764</v>
      </c>
      <c r="B4766" t="inlineStr">
        <is>
          <t>kp</t>
        </is>
      </c>
      <c r="C4766" t="n">
        <v>166</v>
      </c>
      <c r="D4766" t="inlineStr">
        <is>
          <t>{'kp-button', 'poi-plugin-iwukkp', 'kp-ui'}</t>
        </is>
      </c>
    </row>
    <row r="4767">
      <c r="A4767" s="1" t="n">
        <v>4765</v>
      </c>
      <c r="B4767" t="inlineStr">
        <is>
          <t>spike</t>
        </is>
      </c>
      <c r="C4767" t="n">
        <v>166</v>
      </c>
      <c r="D4767" t="inlineStr">
        <is>
          <t>{'spike-npm-test', 'homegrown-spike', 'aerospike'}</t>
        </is>
      </c>
    </row>
    <row r="4768">
      <c r="A4768" s="1" t="n">
        <v>4766</v>
      </c>
      <c r="B4768" t="inlineStr">
        <is>
          <t>helix</t>
        </is>
      </c>
      <c r="C4768" t="n">
        <v>166</v>
      </c>
      <c r="D4768" t="inlineStr">
        <is>
          <t>{'@colours~gulp-helix', '@helix-re~url-pattern', '@adobe~helix-shared-config'}</t>
        </is>
      </c>
    </row>
    <row r="4769">
      <c r="A4769" s="1" t="n">
        <v>4767</v>
      </c>
      <c r="B4769" t="inlineStr">
        <is>
          <t>zodash</t>
        </is>
      </c>
      <c r="C4769" t="n">
        <v>166</v>
      </c>
      <c r="D4769" t="inlineStr">
        <is>
          <t>{'@zodash~to-path', '@zodash~dom', '@zodash~retry'}</t>
        </is>
      </c>
    </row>
    <row r="4770">
      <c r="A4770" s="1" t="n">
        <v>4768</v>
      </c>
      <c r="B4770" t="inlineStr">
        <is>
          <t>foundry</t>
        </is>
      </c>
      <c r="C4770" t="n">
        <v>166</v>
      </c>
      <c r="D4770" t="inlineStr">
        <is>
          <t>{'jmbo-foundry', 'ngfoundry-core', '@tokenfoundry~payload-validator'}</t>
        </is>
      </c>
    </row>
    <row r="4771">
      <c r="A4771" s="1" t="n">
        <v>4769</v>
      </c>
      <c r="B4771" t="inlineStr">
        <is>
          <t>surfaces</t>
        </is>
      </c>
      <c r="C4771" t="n">
        <v>166</v>
      </c>
      <c r="D4771" t="inlineStr">
        <is>
          <t>{'@watheia~content.surfaces.split-pane.hover-splitter', '@nodert-win10-cu~windows.perception.spatial.surfaces', '@teambit~base-ui.surfaces.split-pane.fat-splitter'}</t>
        </is>
      </c>
    </row>
    <row r="4772">
      <c r="A4772" s="1" t="n">
        <v>4770</v>
      </c>
      <c r="B4772" t="inlineStr">
        <is>
          <t>dont</t>
        </is>
      </c>
      <c r="C4772" t="n">
        <v>166</v>
      </c>
      <c r="D4772" t="inlineStr">
        <is>
          <t>{'dontreact', 'dontsw', 'dont-try'}</t>
        </is>
      </c>
    </row>
    <row r="4773">
      <c r="A4773" s="1" t="n">
        <v>4771</v>
      </c>
      <c r="B4773" t="inlineStr">
        <is>
          <t>coop</t>
        </is>
      </c>
      <c r="C4773" t="n">
        <v>166</v>
      </c>
      <c r="D4773" t="inlineStr">
        <is>
          <t>{'@doocoop~module-auth', '@coopdigital~shared-component--linklist', '@coopdigital~shared-component--icon'}</t>
        </is>
      </c>
    </row>
    <row r="4774">
      <c r="A4774" s="1" t="n">
        <v>4772</v>
      </c>
      <c r="B4774" t="inlineStr">
        <is>
          <t>xml2</t>
        </is>
      </c>
      <c r="C4774" t="n">
        <v>166</v>
      </c>
      <c r="D4774" t="inlineStr">
        <is>
          <t>{'broccoli-xml2json', 'xml2json-stream', 'xml2json-dts'}</t>
        </is>
      </c>
    </row>
    <row r="4775">
      <c r="A4775" s="1" t="n">
        <v>4773</v>
      </c>
      <c r="B4775" t="inlineStr">
        <is>
          <t>fizz</t>
        </is>
      </c>
      <c r="C4775" t="n">
        <v>166</v>
      </c>
      <c r="D4775" t="inlineStr">
        <is>
          <t>{'@fizz.js~node-cluster-handler', '@stej~fizz-buzz', '@fizz.js~node-errors'}</t>
        </is>
      </c>
    </row>
    <row r="4776">
      <c r="A4776" s="1" t="n">
        <v>4774</v>
      </c>
      <c r="B4776" t="inlineStr">
        <is>
          <t>wxc</t>
        </is>
      </c>
      <c r="C4776" t="n">
        <v>166</v>
      </c>
      <c r="D4776" t="inlineStr">
        <is>
          <t>{'@bbjxl~wxc-icon', '@qianzhaoy~wxc-toast', '@minui~wxc-countdown'}</t>
        </is>
      </c>
    </row>
    <row r="4777">
      <c r="A4777" s="1" t="n">
        <v>4775</v>
      </c>
      <c r="B4777" t="inlineStr">
        <is>
          <t>tasty</t>
        </is>
      </c>
      <c r="C4777" t="n">
        <v>166</v>
      </c>
      <c r="D4777" t="inlineStr">
        <is>
          <t>{'@abtasty-innovation~module-injector', '@abtasty~promotional-banner', 'test-mlw2-aryls-tasty-dep'}</t>
        </is>
      </c>
    </row>
    <row r="4778">
      <c r="A4778" s="1" t="n">
        <v>4776</v>
      </c>
      <c r="B4778" t="inlineStr">
        <is>
          <t>thu</t>
        </is>
      </c>
      <c r="C4778" t="n">
        <v>166</v>
      </c>
      <c r="D4778" t="inlineStr">
        <is>
          <t>{'@budgetthuis~ckeditor5-custom-button-element-plugin', '@kythuen~shared-utils', 'react-native-rn-thub-image-labelling'}</t>
        </is>
      </c>
    </row>
    <row r="4779">
      <c r="A4779" s="1" t="n">
        <v>4777</v>
      </c>
      <c r="B4779" t="inlineStr">
        <is>
          <t>bh</t>
        </is>
      </c>
      <c r="C4779" t="n">
        <v>166</v>
      </c>
      <c r="D4779" t="inlineStr">
        <is>
          <t>{'wix-protos-avivbh-uri-proto-avivbh-uri-proto', 'shambhavi', 'bh-test-wepay-npm'}</t>
        </is>
      </c>
    </row>
    <row r="4780">
      <c r="A4780" s="1" t="n">
        <v>4778</v>
      </c>
      <c r="B4780" t="inlineStr">
        <is>
          <t>virtualized</t>
        </is>
      </c>
      <c r="C4780" t="n">
        <v>166</v>
      </c>
      <c r="D4780" t="inlineStr">
        <is>
          <t>{'react-virtualized-draggable', '@dodomeki-ui~virtualized', 'virtualized-list-skeleton'}</t>
        </is>
      </c>
    </row>
    <row r="4781">
      <c r="A4781" s="1" t="n">
        <v>4779</v>
      </c>
      <c r="B4781" t="inlineStr">
        <is>
          <t>docx</t>
        </is>
      </c>
      <c r="C4781" t="n">
        <v>166</v>
      </c>
      <c r="D4781" t="inlineStr">
        <is>
          <t>{'react-docx', 'docx-study', 'docx-templates'}</t>
        </is>
      </c>
    </row>
    <row r="4782">
      <c r="A4782" s="1" t="n">
        <v>4780</v>
      </c>
      <c r="B4782" t="inlineStr">
        <is>
          <t>yq</t>
        </is>
      </c>
      <c r="C4782" t="n">
        <v>166</v>
      </c>
      <c r="D4782" t="inlineStr">
        <is>
          <t>{'@yq-group~plugin-validator', 'yq-angular-ui', 'yqxx'}</t>
        </is>
      </c>
    </row>
    <row r="4783">
      <c r="A4783" s="1" t="n">
        <v>4781</v>
      </c>
      <c r="B4783" t="inlineStr">
        <is>
          <t>presentation</t>
        </is>
      </c>
      <c r="C4783" t="n">
        <v>166</v>
      </c>
      <c r="D4783" t="inlineStr">
        <is>
          <t>{'presentation-renderer-library', 'presentation-virtualdom-view', 'develop-faster-presentation'}</t>
        </is>
      </c>
    </row>
    <row r="4784">
      <c r="A4784" s="1" t="n">
        <v>4782</v>
      </c>
      <c r="B4784" t="inlineStr">
        <is>
          <t>gin</t>
        </is>
      </c>
      <c r="C4784" t="n">
        <v>166</v>
      </c>
      <c r="D4784" t="inlineStr">
        <is>
          <t>{'ginlibs-es-query-dls', 'ginit-cli', '@marcosginel~my-component'}</t>
        </is>
      </c>
    </row>
    <row r="4785">
      <c r="A4785" s="1" t="n">
        <v>4783</v>
      </c>
      <c r="B4785" t="inlineStr">
        <is>
          <t>noflo</t>
        </is>
      </c>
      <c r="C4785" t="n">
        <v>166</v>
      </c>
      <c r="D4785" t="inlineStr">
        <is>
          <t>{'noflo-manipulate', 'noflo-mq', 'noflo-runtime-msgflo'}</t>
        </is>
      </c>
    </row>
    <row r="4786">
      <c r="A4786" s="1" t="n">
        <v>4784</v>
      </c>
      <c r="B4786" t="inlineStr">
        <is>
          <t>dual</t>
        </is>
      </c>
      <c r="C4786" t="n">
        <v>165</v>
      </c>
      <c r="D4786" t="inlineStr">
        <is>
          <t>{'react-rangeslider-dual-label', 'dualox', 'dynamic-dual-import-webpack-plugin'}</t>
        </is>
      </c>
    </row>
    <row r="4787">
      <c r="A4787" s="1" t="n">
        <v>4785</v>
      </c>
      <c r="B4787" t="inlineStr">
        <is>
          <t>zs</t>
        </is>
      </c>
      <c r="C4787" t="n">
        <v>165</v>
      </c>
      <c r="D4787" t="inlineStr">
        <is>
          <t>{'zs-dgact', 'vuepress-cli-zs', 'zs-echarts'}</t>
        </is>
      </c>
    </row>
    <row r="4788">
      <c r="A4788" s="1" t="n">
        <v>4786</v>
      </c>
      <c r="B4788" t="inlineStr">
        <is>
          <t>pizza</t>
        </is>
      </c>
      <c r="C4788" t="n">
        <v>165</v>
      </c>
      <c r="D4788" t="inlineStr">
        <is>
          <t>{'@pythonpizza~gatsby-theme-pythonpizza', 'pizza_canvas', 'dsr-delete-wubwub-tabes-pizza-nopal-angle'}</t>
        </is>
      </c>
    </row>
    <row r="4789">
      <c r="A4789" s="1" t="n">
        <v>4787</v>
      </c>
      <c r="B4789" t="inlineStr">
        <is>
          <t>today</t>
        </is>
      </c>
      <c r="C4789" t="n">
        <v>165</v>
      </c>
      <c r="D4789" t="inlineStr">
        <is>
          <t>{'rhz-today', '@alex7vasilkov~one-library-test-today', 'todaywithtime'}</t>
        </is>
      </c>
    </row>
    <row r="4790">
      <c r="A4790" s="1" t="n">
        <v>4788</v>
      </c>
      <c r="B4790" t="inlineStr">
        <is>
          <t>mart</t>
        </is>
      </c>
      <c r="C4790" t="n">
        <v>165</v>
      </c>
      <c r="D4790" t="inlineStr">
        <is>
          <t>{'emoji-mart-vue-fixed2', 'martor', 'eslint-config-redmart'}</t>
        </is>
      </c>
    </row>
    <row r="4791">
      <c r="A4791" s="1" t="n">
        <v>4789</v>
      </c>
      <c r="B4791" t="inlineStr">
        <is>
          <t>merchant</t>
        </is>
      </c>
      <c r="C4791" t="n">
        <v>165</v>
      </c>
      <c r="D4791" t="inlineStr">
        <is>
          <t>{'@erickmerchant~html', 'monster-merchant-ui', 'affiliation-merchant-addresses'}</t>
        </is>
      </c>
    </row>
    <row r="4792">
      <c r="A4792" s="1" t="n">
        <v>4790</v>
      </c>
      <c r="B4792" t="inlineStr">
        <is>
          <t>uidu</t>
        </is>
      </c>
      <c r="C4792" t="n">
        <v>165</v>
      </c>
      <c r="D4792" t="inlineStr">
        <is>
          <t>{'@uidu~dashboard-manager', '@uidu~media-viewer', '@uidu~portal'}</t>
        </is>
      </c>
    </row>
    <row r="4793">
      <c r="A4793" s="1" t="n">
        <v>4791</v>
      </c>
      <c r="B4793" t="inlineStr">
        <is>
          <t>lun</t>
        </is>
      </c>
      <c r="C4793" t="n">
        <v>165</v>
      </c>
      <c r="D4793" t="inlineStr">
        <is>
          <t>{'hugo-lunr-index', 'redux-lunr', '@telenorfrontend~metalsmith-lunr'}</t>
        </is>
      </c>
    </row>
    <row r="4794">
      <c r="A4794" s="1" t="n">
        <v>4792</v>
      </c>
      <c r="B4794" t="inlineStr">
        <is>
          <t>cove</t>
        </is>
      </c>
      <c r="C4794" t="n">
        <v>165</v>
      </c>
      <c r="D4794" t="inlineStr">
        <is>
          <t>{'@datafire~storecove', '@covemarkets~web-widgets', '@lumiastream~wled-cove'}</t>
        </is>
      </c>
    </row>
    <row r="4795">
      <c r="A4795" s="1" t="n">
        <v>4793</v>
      </c>
      <c r="B4795" t="inlineStr">
        <is>
          <t>putout</t>
        </is>
      </c>
      <c r="C4795" t="n">
        <v>165</v>
      </c>
      <c r="D4795" t="inlineStr">
        <is>
          <t>{'@putout~plugin-remove-empty', '@putout~plugin-remove-useless-map', '@putout~plugin-add-return-await'}</t>
        </is>
      </c>
    </row>
    <row r="4796">
      <c r="A4796" s="1" t="n">
        <v>4794</v>
      </c>
      <c r="B4796" t="inlineStr">
        <is>
          <t>poker</t>
        </is>
      </c>
      <c r="C4796" t="n">
        <v>165</v>
      </c>
      <c r="D4796" t="inlineStr">
        <is>
          <t>{'turtle-poker-algorithms', '@chevtek~poker-engine', 'poker-sim'}</t>
        </is>
      </c>
    </row>
    <row r="4797">
      <c r="A4797" s="1" t="n">
        <v>4795</v>
      </c>
      <c r="B4797" t="inlineStr">
        <is>
          <t>webcomponent</t>
        </is>
      </c>
      <c r="C4797" t="n">
        <v>165</v>
      </c>
      <c r="D4797" t="inlineStr">
        <is>
          <t>{'@haflm4~smart-swiss-address-webcomponent', 'test-webcomponent-feature-a', 'afe-webcomponent'}</t>
        </is>
      </c>
    </row>
    <row r="4798">
      <c r="A4798" s="1" t="n">
        <v>4796</v>
      </c>
      <c r="B4798" t="inlineStr">
        <is>
          <t>piano</t>
        </is>
      </c>
      <c r="C4798" t="n">
        <v>165</v>
      </c>
      <c r="D4798" t="inlineStr">
        <is>
          <t>{'@musedlab~piano-ui', 'test-mlw2-eyrir-piano', '@audio-samples~piano-mp3-velocity7'}</t>
        </is>
      </c>
    </row>
    <row r="4799">
      <c r="A4799" s="1" t="n">
        <v>4797</v>
      </c>
      <c r="B4799" t="inlineStr">
        <is>
          <t>libra</t>
        </is>
      </c>
      <c r="C4799" t="n">
        <v>165</v>
      </c>
      <c r="D4799" t="inlineStr">
        <is>
          <t>{'video-player-libra', '@libra-world-uikit~widgets', 'libra-dev'}</t>
        </is>
      </c>
    </row>
    <row r="4800">
      <c r="A4800" s="1" t="n">
        <v>4798</v>
      </c>
      <c r="B4800" t="inlineStr">
        <is>
          <t>synth</t>
        </is>
      </c>
      <c r="C4800" t="n">
        <v>165</v>
      </c>
      <c r="D4800" t="inlineStr">
        <is>
          <t>{'@style-synth~core', 'hyper-synthwave', '@nick-thompson~drumsynth'}</t>
        </is>
      </c>
    </row>
    <row r="4801">
      <c r="A4801" s="1" t="n">
        <v>4799</v>
      </c>
      <c r="B4801" t="inlineStr">
        <is>
          <t>breeze</t>
        </is>
      </c>
      <c r="C4801" t="n">
        <v>165</v>
      </c>
      <c r="D4801" t="inlineStr">
        <is>
          <t>{'@smart-breeze~thumb', 'breeze_112', '@ryancavanaugh~breeze'}</t>
        </is>
      </c>
    </row>
    <row r="4802">
      <c r="A4802" s="1" t="n">
        <v>4800</v>
      </c>
      <c r="B4802" t="inlineStr">
        <is>
          <t>sex</t>
        </is>
      </c>
      <c r="C4802" t="n">
        <v>165</v>
      </c>
      <c r="D4802" t="inlineStr">
        <is>
          <t>{'@dsr-org-avert-desex-tuner-quoit~dsr-package-avert-desex-tuner-quoit', '@sneakyberry~sexrust', '@sex-pomelo~sex-pomelo-admin'}</t>
        </is>
      </c>
    </row>
    <row r="4803">
      <c r="A4803" s="1" t="n">
        <v>4801</v>
      </c>
      <c r="B4803" t="inlineStr">
        <is>
          <t>poke</t>
        </is>
      </c>
      <c r="C4803" t="n">
        <v>165</v>
      </c>
      <c r="D4803" t="inlineStr">
        <is>
          <t>{'@pokeboxadvance~react-components', 'pokebell', '@mizdra~poke-nature'}</t>
        </is>
      </c>
    </row>
    <row r="4804">
      <c r="A4804" s="1" t="n">
        <v>4802</v>
      </c>
      <c r="B4804" t="inlineStr">
        <is>
          <t>nord</t>
        </is>
      </c>
      <c r="C4804" t="n">
        <v>165</v>
      </c>
      <c r="D4804" t="inlineStr">
        <is>
          <t>{'@hnordt~reax-alert', 'norduniclient', '@nordhealth~components'}</t>
        </is>
      </c>
    </row>
    <row r="4805">
      <c r="A4805" s="1" t="n">
        <v>4803</v>
      </c>
      <c r="B4805" t="inlineStr">
        <is>
          <t>throw</t>
        </is>
      </c>
      <c r="C4805" t="n">
        <v>165</v>
      </c>
      <c r="D4805" t="inlineStr">
        <is>
          <t>{'dsr-package-public-folds-throw-ducks-hafiz', 'babel-throw-error-uglifier', 'babel-plugin-syntax-throw-expressions'}</t>
        </is>
      </c>
    </row>
    <row r="4806">
      <c r="A4806" s="1" t="n">
        <v>4804</v>
      </c>
      <c r="B4806" t="inlineStr">
        <is>
          <t>reflect</t>
        </is>
      </c>
      <c r="C4806" t="n">
        <v>165</v>
      </c>
      <c r="D4806" t="inlineStr">
        <is>
          <t>{'@sap~cds-reflect', 'ts-decorator-reflect', '@kingjs~reflect.define-function'}</t>
        </is>
      </c>
    </row>
    <row r="4807">
      <c r="A4807" s="1" t="n">
        <v>4805</v>
      </c>
      <c r="B4807" t="inlineStr">
        <is>
          <t>openid</t>
        </is>
      </c>
      <c r="C4807" t="n">
        <v>165</v>
      </c>
      <c r="D4807" t="inlineStr">
        <is>
          <t>{'passport-idaas-openidconnect', 'openid-client-helper', 'passport-openidconnect-fixed'}</t>
        </is>
      </c>
    </row>
    <row r="4808">
      <c r="A4808" s="1" t="n">
        <v>4806</v>
      </c>
      <c r="B4808" t="inlineStr">
        <is>
          <t>vz</t>
        </is>
      </c>
      <c r="C4808" t="n">
        <v>165</v>
      </c>
      <c r="D4808" t="inlineStr">
        <is>
          <t>{'vzloading', 'vz.machine', 'vzhurbin-brain-games'}</t>
        </is>
      </c>
    </row>
    <row r="4809">
      <c r="A4809" s="1" t="n">
        <v>4807</v>
      </c>
      <c r="B4809" t="inlineStr">
        <is>
          <t>jn</t>
        </is>
      </c>
      <c r="C4809" t="n">
        <v>164</v>
      </c>
      <c r="D4809" t="inlineStr">
        <is>
          <t>{'jn-wxxcx', '@peakfijn~config-eslint-expo', 'npmchenjnbang'}</t>
        </is>
      </c>
    </row>
    <row r="4810">
      <c r="A4810" s="1" t="n">
        <v>4808</v>
      </c>
      <c r="B4810" t="inlineStr">
        <is>
          <t>compressor</t>
        </is>
      </c>
      <c r="C4810" t="n">
        <v>164</v>
      </c>
      <c r="D4810" t="inlineStr">
        <is>
          <t>{'yoma-compressor', 'json-compressor-for-csv', 'js-constant-compressor'}</t>
        </is>
      </c>
    </row>
    <row r="4811">
      <c r="A4811" s="1" t="n">
        <v>4809</v>
      </c>
      <c r="B4811" t="inlineStr">
        <is>
          <t>punch</t>
        </is>
      </c>
      <c r="C4811" t="n">
        <v>164</v>
      </c>
      <c r="D4811" t="inlineStr">
        <is>
          <t>{'@nextbitlabs~onepunch-style-nextbit', 'icepunch', 'd3-punchcard'}</t>
        </is>
      </c>
    </row>
    <row r="4812">
      <c r="A4812" s="1" t="n">
        <v>4810</v>
      </c>
      <c r="B4812" t="inlineStr">
        <is>
          <t>sad</t>
        </is>
      </c>
      <c r="C4812" t="n">
        <v>164</v>
      </c>
      <c r="D4812" t="inlineStr">
        <is>
          <t>{'@dsr-org-sadhe-esile-fiver-seats~test-dsr-org-sadhe-esile-fiver-seats', 'test-package-deactivation-test-abets-sadhe-daven-waked', 'sadsaas'}</t>
        </is>
      </c>
    </row>
    <row r="4813">
      <c r="A4813" s="1" t="n">
        <v>4811</v>
      </c>
      <c r="B4813" t="inlineStr">
        <is>
          <t>ue</t>
        </is>
      </c>
      <c r="C4813" t="n">
        <v>164</v>
      </c>
      <c r="D4813" t="inlineStr">
        <is>
          <t>{'uepay-ops-example', 'minue', 'epic-ue-newsletter'}</t>
        </is>
      </c>
    </row>
    <row r="4814">
      <c r="A4814" s="1" t="n">
        <v>4812</v>
      </c>
      <c r="B4814" t="inlineStr">
        <is>
          <t>multipart</t>
        </is>
      </c>
      <c r="C4814" t="n">
        <v>164</v>
      </c>
      <c r="D4814" t="inlineStr">
        <is>
          <t>{'vue-oss-multipart-uploader', 'express-multipart', '@middy~http-multipart-body-parser'}</t>
        </is>
      </c>
    </row>
    <row r="4815">
      <c r="A4815" s="1" t="n">
        <v>4813</v>
      </c>
      <c r="B4815" t="inlineStr">
        <is>
          <t>goo</t>
        </is>
      </c>
      <c r="C4815" t="n">
        <v>164</v>
      </c>
      <c r="D4815" t="inlineStr">
        <is>
          <t>{'scrapgoo', '@stejnar~mongoopose', 'thorgoo-lib'}</t>
        </is>
      </c>
    </row>
    <row r="4816">
      <c r="A4816" s="1" t="n">
        <v>4814</v>
      </c>
      <c r="B4816" t="inlineStr">
        <is>
          <t>ultima</t>
        </is>
      </c>
      <c r="C4816" t="n">
        <v>164</v>
      </c>
      <c r="D4816" t="inlineStr">
        <is>
          <t>{'@ultima-admin~media-viewer', '@ultima-admin~form-processor-radio', '@ultima-ui~layout-topbar'}</t>
        </is>
      </c>
    </row>
    <row r="4817">
      <c r="A4817" s="1" t="n">
        <v>4815</v>
      </c>
      <c r="B4817" t="inlineStr">
        <is>
          <t>katex</t>
        </is>
      </c>
      <c r="C4817" t="n">
        <v>164</v>
      </c>
      <c r="D4817" t="inlineStr">
        <is>
          <t>{'gridsome-remark-katex', '@kwangkim~remark-html-katex', 'docsify-katex'}</t>
        </is>
      </c>
    </row>
    <row r="4818">
      <c r="A4818" s="1" t="n">
        <v>4816</v>
      </c>
      <c r="B4818" t="inlineStr">
        <is>
          <t>saw</t>
        </is>
      </c>
      <c r="C4818" t="n">
        <v>164</v>
      </c>
      <c r="D4818" t="inlineStr">
        <is>
          <t>{'test-mlw1-freet-sawah', '@openfonts~sawarabi-gothic_latin-ext', '@dsr-user-wrier-azure-oracy-sawer~dsr-package-public-wrier-azure-oracy-sawer'}</t>
        </is>
      </c>
    </row>
    <row r="4819">
      <c r="A4819" s="1" t="n">
        <v>4817</v>
      </c>
      <c r="B4819" t="inlineStr">
        <is>
          <t>weight</t>
        </is>
      </c>
      <c r="C4819" t="n">
        <v>164</v>
      </c>
      <c r="D4819" t="inlineStr">
        <is>
          <t>{'deox-weight-calc', 'lisecweight', 'zzhjoker-randomweight'}</t>
        </is>
      </c>
    </row>
    <row r="4820">
      <c r="A4820" s="1" t="n">
        <v>4818</v>
      </c>
      <c r="B4820" t="inlineStr">
        <is>
          <t>accessibility</t>
        </is>
      </c>
      <c r="C4820" t="n">
        <v>164</v>
      </c>
      <c r="D4820" t="inlineStr">
        <is>
          <t>{'accessibility-options', 'accessibility-announcer', 'nemo-accessibility'}</t>
        </is>
      </c>
    </row>
    <row r="4821">
      <c r="A4821" s="1" t="n">
        <v>4819</v>
      </c>
      <c r="B4821" t="inlineStr">
        <is>
          <t>raml</t>
        </is>
      </c>
      <c r="C4821" t="n">
        <v>164</v>
      </c>
      <c r="D4821" t="inlineStr">
        <is>
          <t>{'raml-cli', 'guppy-raml', 'raml-suggestions'}</t>
        </is>
      </c>
    </row>
    <row r="4822">
      <c r="A4822" s="1" t="n">
        <v>4820</v>
      </c>
      <c r="B4822" t="inlineStr">
        <is>
          <t>grep</t>
        </is>
      </c>
      <c r="C4822" t="n">
        <v>164</v>
      </c>
      <c r="D4822" t="inlineStr">
        <is>
          <t>{'grepr', 'videogrep', 'node-grep-tool'}</t>
        </is>
      </c>
    </row>
    <row r="4823">
      <c r="A4823" s="1" t="n">
        <v>4821</v>
      </c>
      <c r="B4823" t="inlineStr">
        <is>
          <t>oop</t>
        </is>
      </c>
      <c r="C4823" t="n">
        <v>164</v>
      </c>
      <c r="D4823" t="inlineStr">
        <is>
          <t>{'giant-oop', 'oop-node-common', 'oop-utils'}</t>
        </is>
      </c>
    </row>
    <row r="4824">
      <c r="A4824" s="1" t="n">
        <v>4822</v>
      </c>
      <c r="B4824" t="inlineStr">
        <is>
          <t>submit</t>
        </is>
      </c>
      <c r="C4824" t="n">
        <v>164</v>
      </c>
      <c r="D4824" t="inlineStr">
        <is>
          <t>{'github-emoji-form-submit', 'submit', 'gear-submit'}</t>
        </is>
      </c>
    </row>
    <row r="4825">
      <c r="A4825" s="1" t="n">
        <v>4823</v>
      </c>
      <c r="B4825" t="inlineStr">
        <is>
          <t>dad</t>
        </is>
      </c>
      <c r="C4825" t="n">
        <v>164</v>
      </c>
      <c r="D4825" t="inlineStr">
        <is>
          <t>{'@malware-test-bedad-genre~dsr-package-public-bedad-genre', '@dadoudidou~typegql', '@3boysdad~serverless-plugin-typescript'}</t>
        </is>
      </c>
    </row>
    <row r="4826">
      <c r="A4826" s="1" t="n">
        <v>4824</v>
      </c>
      <c r="B4826" t="inlineStr">
        <is>
          <t>kms</t>
        </is>
      </c>
      <c r="C4826" t="n">
        <v>164</v>
      </c>
      <c r="D4826" t="inlineStr">
        <is>
          <t>{'@tatumio~tatum-kms', '@dawaltconley~kms-decrypt', 'serverless-kms-secrets'}</t>
        </is>
      </c>
    </row>
    <row r="4827">
      <c r="A4827" s="1" t="n">
        <v>4825</v>
      </c>
      <c r="B4827" t="inlineStr">
        <is>
          <t>divider</t>
        </is>
      </c>
      <c r="C4827" t="n">
        <v>164</v>
      </c>
      <c r="D4827" t="inlineStr">
        <is>
          <t>{'@loriage~divider', 'mjml-ecm-divider', '@ds-kit~divider'}</t>
        </is>
      </c>
    </row>
    <row r="4828">
      <c r="A4828" s="1" t="n">
        <v>4826</v>
      </c>
      <c r="B4828" t="inlineStr">
        <is>
          <t>shuffle</t>
        </is>
      </c>
      <c r="C4828" t="n">
        <v>164</v>
      </c>
      <c r="D4828" t="inlineStr">
        <is>
          <t>{'@compactjs~shuffle', '@helm-charts~banzaicloud-stable-spark-shuffle', 'eb-module-magic-shuffle'}</t>
        </is>
      </c>
    </row>
    <row r="4829">
      <c r="A4829" s="1" t="n">
        <v>4827</v>
      </c>
      <c r="B4829" t="inlineStr">
        <is>
          <t>caching</t>
        </is>
      </c>
      <c r="C4829" t="n">
        <v>164</v>
      </c>
      <c r="D4829" t="inlineStr">
        <is>
          <t>{'caching-plugin-babel', 'my-caching-manager', '@lemonstand.org~request-caching'}</t>
        </is>
      </c>
    </row>
    <row r="4830">
      <c r="A4830" s="1" t="n">
        <v>4828</v>
      </c>
      <c r="B4830" t="inlineStr">
        <is>
          <t>googleapis</t>
        </is>
      </c>
      <c r="C4830" t="n">
        <v>164</v>
      </c>
      <c r="D4830" t="inlineStr">
        <is>
          <t>{'@orizone.io~vue-googleapis-install', '@googleapis~toolresults', 'strapi-provider-email-googleapis'}</t>
        </is>
      </c>
    </row>
    <row r="4831">
      <c r="A4831" s="1" t="n">
        <v>4829</v>
      </c>
      <c r="B4831" t="inlineStr">
        <is>
          <t>xk</t>
        </is>
      </c>
      <c r="C4831" t="n">
        <v>164</v>
      </c>
      <c r="D4831" t="inlineStr">
        <is>
          <t>{'corsica-xkcd', '@xkmao~alkaid-utils', '@datafire~xkcd'}</t>
        </is>
      </c>
    </row>
    <row r="4832">
      <c r="A4832" s="1" t="n">
        <v>4830</v>
      </c>
      <c r="B4832" t="inlineStr">
        <is>
          <t>conflux</t>
        </is>
      </c>
      <c r="C4832" t="n">
        <v>164</v>
      </c>
      <c r="D4832" t="inlineStr">
        <is>
          <t>{'conflux-dapp-cli', 'truffle-conflux-init', 'confluxjs-unit'}</t>
        </is>
      </c>
    </row>
    <row r="4833">
      <c r="A4833" s="1" t="n">
        <v>4831</v>
      </c>
      <c r="B4833" t="inlineStr">
        <is>
          <t>initial</t>
        </is>
      </c>
      <c r="C4833" t="n">
        <v>164</v>
      </c>
      <c r="D4833" t="inlineStr">
        <is>
          <t>{'pubsweet-initial-app', 'django-admin-large-initial-data', 'gulp-initial-cleaning'}</t>
        </is>
      </c>
    </row>
    <row r="4834">
      <c r="A4834" s="1" t="n">
        <v>4832</v>
      </c>
      <c r="B4834" t="inlineStr">
        <is>
          <t>ape</t>
        </is>
      </c>
      <c r="C4834" t="n">
        <v>164</v>
      </c>
      <c r="D4834" t="inlineStr">
        <is>
          <t>{'@merlion~ape-babel-preset', 'vue-clock-lonlyape', '@fec~ape'}</t>
        </is>
      </c>
    </row>
    <row r="4835">
      <c r="A4835" s="1" t="n">
        <v>4833</v>
      </c>
      <c r="B4835" t="inlineStr">
        <is>
          <t>soon</t>
        </is>
      </c>
      <c r="C4835" t="n">
        <v>164</v>
      </c>
      <c r="D4835" t="inlineStr">
        <is>
          <t>{'@fontsource~coming-soon', 'jjssoonn', 'soon'}</t>
        </is>
      </c>
    </row>
    <row r="4836">
      <c r="A4836" s="1" t="n">
        <v>4834</v>
      </c>
      <c r="B4836" t="inlineStr">
        <is>
          <t>raptor</t>
        </is>
      </c>
      <c r="C4836" t="n">
        <v>164</v>
      </c>
      <c r="D4836" t="inlineStr">
        <is>
          <t>{'raptorq', 'marsraptor-ecs', 'raptor-xml'}</t>
        </is>
      </c>
    </row>
    <row r="4837">
      <c r="A4837" s="1" t="n">
        <v>4835</v>
      </c>
      <c r="B4837" t="inlineStr">
        <is>
          <t>danger</t>
        </is>
      </c>
      <c r="C4837" t="n">
        <v>164</v>
      </c>
      <c r="D4837" t="inlineStr">
        <is>
          <t>{'danger-plugin-eslint', 'danger-plugin-npm-check-updates', 'dangerjs-android-plugin'}</t>
        </is>
      </c>
    </row>
    <row r="4838">
      <c r="A4838" s="1" t="n">
        <v>4836</v>
      </c>
      <c r="B4838" t="inlineStr">
        <is>
          <t>prog</t>
        </is>
      </c>
      <c r="C4838" t="n">
        <v>164</v>
      </c>
      <c r="D4838" t="inlineStr">
        <is>
          <t>{'@morsedigital~weekly-prog', '@mjamsek~prog-utils', 'alexprog_difference-calculator'}</t>
        </is>
      </c>
    </row>
    <row r="4839">
      <c r="A4839" s="1" t="n">
        <v>4837</v>
      </c>
      <c r="B4839" t="inlineStr">
        <is>
          <t>fractal</t>
        </is>
      </c>
      <c r="C4839" t="n">
        <v>164</v>
      </c>
      <c r="D4839" t="inlineStr">
        <is>
          <t>{'fractal-authentication', '@jbarreira~fractal-theme', 'fractal-js'}</t>
        </is>
      </c>
    </row>
    <row r="4840">
      <c r="A4840" s="1" t="n">
        <v>4838</v>
      </c>
      <c r="B4840" t="inlineStr">
        <is>
          <t>h2</t>
        </is>
      </c>
      <c r="C4840" t="n">
        <v>163</v>
      </c>
      <c r="D4840" t="inlineStr">
        <is>
          <t>{'h2client', 'most-data-h2', 'h2dns'}</t>
        </is>
      </c>
    </row>
    <row r="4841">
      <c r="A4841" s="1" t="n">
        <v>4839</v>
      </c>
      <c r="B4841" t="inlineStr">
        <is>
          <t>gourmet</t>
        </is>
      </c>
      <c r="C4841" t="n">
        <v>163</v>
      </c>
      <c r="D4841" t="inlineStr">
        <is>
          <t>{'@gourmet~gourmet-cli-impl', '@stefanmaric~eslint-config-munchies-jsx-gourmet', 'gourmet-middleware'}</t>
        </is>
      </c>
    </row>
    <row r="4842">
      <c r="A4842" s="1" t="n">
        <v>4840</v>
      </c>
      <c r="B4842" t="inlineStr">
        <is>
          <t>servicenow</t>
        </is>
      </c>
      <c r="C4842" t="n">
        <v>163</v>
      </c>
      <c r="D4842" t="inlineStr">
        <is>
          <t>{'@servicenow~webpack-plugins-shared', '@servicenow~now-content-tree', '@servicenow~now-tooltip'}</t>
        </is>
      </c>
    </row>
    <row r="4843">
      <c r="A4843" s="1" t="n">
        <v>4841</v>
      </c>
      <c r="B4843" t="inlineStr">
        <is>
          <t>vapor</t>
        </is>
      </c>
      <c r="C4843" t="n">
        <v>163</v>
      </c>
      <c r="D4843" t="inlineStr">
        <is>
          <t>{'@test-mlw-org-vapor-motto~test-mlw1-vapor-motto', '@vaporyjs~ledgerco', '@dsr-rollback-org-vapor-laund-piton-attic~dsr-rollback-package-vapor-laund-piton-attic'}</t>
        </is>
      </c>
    </row>
    <row r="4844">
      <c r="A4844" s="1" t="n">
        <v>4842</v>
      </c>
      <c r="B4844" t="inlineStr">
        <is>
          <t>ijs</t>
        </is>
      </c>
      <c r="C4844" t="n">
        <v>163</v>
      </c>
      <c r="D4844" t="inlineStr">
        <is>
          <t>{'wapijs', 'ijs-parse-server', 'kemboijs'}</t>
        </is>
      </c>
    </row>
    <row r="4845">
      <c r="A4845" s="1" t="n">
        <v>4843</v>
      </c>
      <c r="B4845" t="inlineStr">
        <is>
          <t>ajv</t>
        </is>
      </c>
      <c r="C4845" t="n">
        <v>163</v>
      </c>
      <c r="D4845" t="inlineStr">
        <is>
          <t>{'web-ajv', '@segment~ajv-human-errors', '@types~ajv-async'}</t>
        </is>
      </c>
    </row>
    <row r="4846">
      <c r="A4846" s="1" t="n">
        <v>4844</v>
      </c>
      <c r="B4846" t="inlineStr">
        <is>
          <t>mud</t>
        </is>
      </c>
      <c r="C4846" t="n">
        <v>163</v>
      </c>
      <c r="D4846" t="inlineStr">
        <is>
          <t>{'@mudas~file', 'eslint-plugin-hackmud', 'mudpjson'}</t>
        </is>
      </c>
    </row>
    <row r="4847">
      <c r="A4847" s="1" t="n">
        <v>4845</v>
      </c>
      <c r="B4847" t="inlineStr">
        <is>
          <t>avail</t>
        </is>
      </c>
      <c r="C4847" t="n">
        <v>163</v>
      </c>
      <c r="D4847" t="inlineStr">
        <is>
          <t>{'availity-workflow-settings', 'dsr-package-puppy-avail', '@rent_avail~typography'}</t>
        </is>
      </c>
    </row>
    <row r="4848">
      <c r="A4848" s="1" t="n">
        <v>4846</v>
      </c>
      <c r="B4848" t="inlineStr">
        <is>
          <t>idb</t>
        </is>
      </c>
      <c r="C4848" t="n">
        <v>163</v>
      </c>
      <c r="D4848" t="inlineStr">
        <is>
          <t>{'idb-forage', 'math_example_idb', 'mathexample_1209920idb'}</t>
        </is>
      </c>
    </row>
    <row r="4849">
      <c r="A4849" s="1" t="n">
        <v>4847</v>
      </c>
      <c r="B4849" t="inlineStr">
        <is>
          <t>selectors</t>
        </is>
      </c>
      <c r="C4849" t="n">
        <v>163</v>
      </c>
      <c r="D4849" t="inlineStr">
        <is>
          <t>{'@bryandbor~map-selectors-to-props', 'bind-selectors', 'gulp-selectors'}</t>
        </is>
      </c>
    </row>
    <row r="4850">
      <c r="A4850" s="1" t="n">
        <v>4848</v>
      </c>
      <c r="B4850" t="inlineStr">
        <is>
          <t>staging</t>
        </is>
      </c>
      <c r="C4850" t="n">
        <v>163</v>
      </c>
      <c r="D4850" t="inlineStr">
        <is>
          <t>{'zipy-staging-next', '@bitclu-inc-staging~drag-drop', '@bitclu-inc-staging~positioning1'}</t>
        </is>
      </c>
    </row>
    <row r="4851">
      <c r="A4851" s="1" t="n">
        <v>4849</v>
      </c>
      <c r="B4851" t="inlineStr">
        <is>
          <t>improved</t>
        </is>
      </c>
      <c r="C4851" t="n">
        <v>163</v>
      </c>
      <c r="D4851" t="inlineStr">
        <is>
          <t>{'react-native-improved-video-controls', 'improved-record', 'vue2-datepicker-improved'}</t>
        </is>
      </c>
    </row>
    <row r="4852">
      <c r="A4852" s="1" t="n">
        <v>4850</v>
      </c>
      <c r="B4852" t="inlineStr">
        <is>
          <t>equi</t>
        </is>
      </c>
      <c r="C4852" t="n">
        <v>163</v>
      </c>
      <c r="D4852" t="inlineStr">
        <is>
          <t>{'@equisoft~kronos-fna-icons-root', '@equinor~videx-math', '@equinor~opt-ui-styles'}</t>
        </is>
      </c>
    </row>
    <row r="4853">
      <c r="A4853" s="1" t="n">
        <v>4851</v>
      </c>
      <c r="B4853" t="inlineStr">
        <is>
          <t>inst</t>
        </is>
      </c>
      <c r="C4853" t="n">
        <v>163</v>
      </c>
      <c r="D4853" t="inlineStr">
        <is>
          <t>{'@inst-app~babel-preset-react-app', '@inst-app~babel-preset-inst', 'checkinst'}</t>
        </is>
      </c>
    </row>
    <row r="4854">
      <c r="A4854" s="1" t="n">
        <v>4852</v>
      </c>
      <c r="B4854" t="inlineStr">
        <is>
          <t>nie</t>
        </is>
      </c>
      <c r="C4854" t="n">
        <v>163</v>
      </c>
      <c r="D4854" t="inlineStr">
        <is>
          <t>{'generator-niepsuj-static', 'python-slownie', 'poloniex-api-js'}</t>
        </is>
      </c>
    </row>
    <row r="4855">
      <c r="A4855" s="1" t="n">
        <v>4853</v>
      </c>
      <c r="B4855" t="inlineStr">
        <is>
          <t>microservices</t>
        </is>
      </c>
      <c r="C4855" t="n">
        <v>163</v>
      </c>
      <c r="D4855" t="inlineStr">
        <is>
          <t>{'@coin-microservices~permissions-client', 'common-structure-microservices', '@db-udemy-microservices-ticketing~common'}</t>
        </is>
      </c>
    </row>
    <row r="4856">
      <c r="A4856" s="1" t="n">
        <v>4854</v>
      </c>
      <c r="B4856" t="inlineStr">
        <is>
          <t>holo</t>
        </is>
      </c>
      <c r="C4856" t="n">
        <v>162</v>
      </c>
      <c r="D4856" t="inlineStr">
        <is>
          <t>{'@holochain~diorama', '@holo-host~identicon', '@americanexpress~holocron-dev-server'}</t>
        </is>
      </c>
    </row>
    <row r="4857">
      <c r="A4857" s="1" t="n">
        <v>4855</v>
      </c>
      <c r="B4857" t="inlineStr">
        <is>
          <t>mill</t>
        </is>
      </c>
      <c r="C4857" t="n">
        <v>162</v>
      </c>
      <c r="D4857" t="inlineStr">
        <is>
          <t>{'papermill', 'mill-tools', 'mill-upload-fornode'}</t>
        </is>
      </c>
    </row>
    <row r="4858">
      <c r="A4858" s="1" t="n">
        <v>4856</v>
      </c>
      <c r="B4858" t="inlineStr">
        <is>
          <t>lucid</t>
        </is>
      </c>
      <c r="C4858" t="n">
        <v>162</v>
      </c>
      <c r="D4858" t="inlineStr">
        <is>
          <t>{'@lucidweb~uppy-screen-capture', 'lucid-utils', '@dsr-user-drest-virls-spade-lucid~dsr-package-public-drest-virls-spade-lucid'}</t>
        </is>
      </c>
    </row>
    <row r="4859">
      <c r="A4859" s="1" t="n">
        <v>4857</v>
      </c>
      <c r="B4859" t="inlineStr">
        <is>
          <t>dhis2</t>
        </is>
      </c>
      <c r="C4859" t="n">
        <v>162</v>
      </c>
      <c r="D4859" t="inlineStr">
        <is>
          <t>{'@dhis2-ui~field', '@dhis2-ui~center', '@iapps~ngx-dhis2-org-unit-filter'}</t>
        </is>
      </c>
    </row>
    <row r="4860">
      <c r="A4860" s="1" t="n">
        <v>4858</v>
      </c>
      <c r="B4860" t="inlineStr">
        <is>
          <t>japanese</t>
        </is>
      </c>
      <c r="C4860" t="n">
        <v>162</v>
      </c>
      <c r="D4860" t="inlineStr">
        <is>
          <t>{'typography-theme-japanese-tofu', 'japanese-calendar-wechat', 'japanese-numerals-to-number'}</t>
        </is>
      </c>
    </row>
    <row r="4861">
      <c r="A4861" s="1" t="n">
        <v>4859</v>
      </c>
      <c r="B4861" t="inlineStr">
        <is>
          <t>modals</t>
        </is>
      </c>
      <c r="C4861" t="n">
        <v>162</v>
      </c>
      <c r="D4861" t="inlineStr">
        <is>
          <t>{'ember-ted-modals', '@chevtek~hookmodals', 'fa-modals'}</t>
        </is>
      </c>
    </row>
    <row r="4862">
      <c r="A4862" s="1" t="n">
        <v>4860</v>
      </c>
      <c r="B4862" t="inlineStr">
        <is>
          <t>shield</t>
        </is>
      </c>
      <c r="C4862" t="n">
        <v>162</v>
      </c>
      <c r="D4862" t="inlineStr">
        <is>
          <t>{'shieldfy-nodejs-client', '@welcome-icons~shield', 'react-native-ot-shield'}</t>
        </is>
      </c>
    </row>
    <row r="4863">
      <c r="A4863" s="1" t="n">
        <v>4861</v>
      </c>
      <c r="B4863" t="inlineStr">
        <is>
          <t>mo36924</t>
        </is>
      </c>
      <c r="C4863" t="n">
        <v>162</v>
      </c>
      <c r="D4863" t="inlineStr">
        <is>
          <t>{'@mo36924~classnames', '@mo36924~changestate', '@mo36924~http-server'}</t>
        </is>
      </c>
    </row>
    <row r="4864">
      <c r="A4864" s="1" t="n">
        <v>4862</v>
      </c>
      <c r="B4864" t="inlineStr">
        <is>
          <t>pypi</t>
        </is>
      </c>
      <c r="C4864" t="n">
        <v>162</v>
      </c>
      <c r="D4864" t="inlineStr">
        <is>
          <t>{'vpypi', 'pypijhjoh', 'trstringerpypitest'}</t>
        </is>
      </c>
    </row>
    <row r="4865">
      <c r="A4865" s="1" t="n">
        <v>4863</v>
      </c>
      <c r="B4865" t="inlineStr">
        <is>
          <t>posts</t>
        </is>
      </c>
      <c r="C4865" t="n">
        <v>162</v>
      </c>
      <c r="D4865" t="inlineStr">
        <is>
          <t>{'@tryghost~bookshelf-has-posts', 'jekyll-posts-generator', 'dsr-package-public-posts-erase'}</t>
        </is>
      </c>
    </row>
    <row r="4866">
      <c r="A4866" s="1" t="n">
        <v>4864</v>
      </c>
      <c r="B4866" t="inlineStr">
        <is>
          <t>enjoy</t>
        </is>
      </c>
      <c r="C4866" t="n">
        <v>162</v>
      </c>
      <c r="D4866" t="inlineStr">
        <is>
          <t>{'@enjoyintheheat~dyn-schematics', 'enjoy-sls-tap', 'enjoy-ui-city-selector'}</t>
        </is>
      </c>
    </row>
    <row r="4867">
      <c r="A4867" s="1" t="n">
        <v>4865</v>
      </c>
      <c r="B4867" t="inlineStr">
        <is>
          <t>zim</t>
        </is>
      </c>
      <c r="C4867" t="n">
        <v>162</v>
      </c>
      <c r="D4867" t="inlineStr">
        <is>
          <t>{'eslint-config-ryanzim', 'dsr-package-rusma-zimbi-rimus-white', '@vadzim~js'}</t>
        </is>
      </c>
    </row>
    <row r="4868">
      <c r="A4868" s="1" t="n">
        <v>4866</v>
      </c>
      <c r="B4868" t="inlineStr">
        <is>
          <t>sushi</t>
        </is>
      </c>
      <c r="C4868" t="n">
        <v>162</v>
      </c>
      <c r="D4868" t="inlineStr">
        <is>
          <t>{'dsr-package-sushi-dells', 'test-mlw3-sushi-dells', 'test-mlw2-pests-sushi-dep'}</t>
        </is>
      </c>
    </row>
    <row r="4869">
      <c r="A4869" s="1" t="n">
        <v>4867</v>
      </c>
      <c r="B4869" t="inlineStr">
        <is>
          <t>exe</t>
        </is>
      </c>
      <c r="C4869" t="n">
        <v>162</v>
      </c>
      <c r="D4869" t="inlineStr">
        <is>
          <t>{'exeopen', 'exemd-dot', '@open-kappa~myexe'}</t>
        </is>
      </c>
    </row>
    <row r="4870">
      <c r="A4870" s="1" t="n">
        <v>4868</v>
      </c>
      <c r="B4870" t="inlineStr">
        <is>
          <t>arrays</t>
        </is>
      </c>
      <c r="C4870" t="n">
        <v>162</v>
      </c>
      <c r="D4870" t="inlineStr">
        <is>
          <t>{'plus_arrays', '@shanzhai~convert-parsed-csv-to-struct-of-arrays-step', 'better-arrays.js'}</t>
        </is>
      </c>
    </row>
    <row r="4871">
      <c r="A4871" s="1" t="n">
        <v>4869</v>
      </c>
      <c r="B4871" t="inlineStr">
        <is>
          <t>classnames</t>
        </is>
      </c>
      <c r="C4871" t="n">
        <v>162</v>
      </c>
      <c r="D4871" t="inlineStr">
        <is>
          <t>{'@mo36924~classnames', 'better-classnames', 'responsive-classnames'}</t>
        </is>
      </c>
    </row>
    <row r="4872">
      <c r="A4872" s="1" t="n">
        <v>4870</v>
      </c>
      <c r="B4872" t="inlineStr">
        <is>
          <t>venda</t>
        </is>
      </c>
      <c r="C4872" t="n">
        <v>162</v>
      </c>
      <c r="D4872" t="inlineStr">
        <is>
          <t>{'@vendasta~fec-nav', '@vendasta~google-my-business', 'store-front-vendasta'}</t>
        </is>
      </c>
    </row>
    <row r="4873">
      <c r="A4873" s="1" t="n">
        <v>4871</v>
      </c>
      <c r="B4873" t="inlineStr">
        <is>
          <t>tenant</t>
        </is>
      </c>
      <c r="C4873" t="n">
        <v>162</v>
      </c>
      <c r="D4873" t="inlineStr">
        <is>
          <t>{'saas-tenant-muii5', 'multi-tenant-engine-munger', 'multi-tenant-laravel-echo-server'}</t>
        </is>
      </c>
    </row>
    <row r="4874">
      <c r="A4874" s="1" t="n">
        <v>4872</v>
      </c>
      <c r="B4874" t="inlineStr">
        <is>
          <t>exceptions</t>
        </is>
      </c>
      <c r="C4874" t="n">
        <v>162</v>
      </c>
      <c r="D4874" t="inlineStr">
        <is>
          <t>{'better-exceptions-fork', '@credo~exceptions', '@extra-wordnet.english~adjective-exceptions.lists'}</t>
        </is>
      </c>
    </row>
    <row r="4875">
      <c r="A4875" s="1" t="n">
        <v>4873</v>
      </c>
      <c r="B4875" t="inlineStr">
        <is>
          <t>stateful</t>
        </is>
      </c>
      <c r="C4875" t="n">
        <v>162</v>
      </c>
      <c r="D4875" t="inlineStr">
        <is>
          <t>{'ivy-stateful', '@ingenuity-labs~react-native-stateful-table-view', 'vue-stateful-resource'}</t>
        </is>
      </c>
    </row>
    <row r="4876">
      <c r="A4876" s="1" t="n">
        <v>4874</v>
      </c>
      <c r="B4876" t="inlineStr">
        <is>
          <t>progressive</t>
        </is>
      </c>
      <c r="C4876" t="n">
        <v>162</v>
      </c>
      <c r="D4876" t="inlineStr">
        <is>
          <t>{'@tleef~react-native-progressive-image', '@button-inc~storybook-progressive-enhancement-addon', 'react-progressive-image-loading-2'}</t>
        </is>
      </c>
    </row>
    <row r="4877">
      <c r="A4877" s="1" t="n">
        <v>4875</v>
      </c>
      <c r="B4877" t="inlineStr">
        <is>
          <t>grade</t>
        </is>
      </c>
      <c r="C4877" t="n">
        <v>162</v>
      </c>
      <c r="D4877" t="inlineStr">
        <is>
          <t>{'captain-user-grade', 'grade', 'return_grade_alunos'}</t>
        </is>
      </c>
    </row>
    <row r="4878">
      <c r="A4878" s="1" t="n">
        <v>4876</v>
      </c>
      <c r="B4878" t="inlineStr">
        <is>
          <t>family</t>
        </is>
      </c>
      <c r="C4878" t="n">
        <v>161</v>
      </c>
      <c r="D4878" t="inlineStr">
        <is>
          <t>{'@seedcss~seed-family', '@familytree~antd-base-02', 'family-binary-tree'}</t>
        </is>
      </c>
    </row>
    <row r="4879">
      <c r="A4879" s="1" t="n">
        <v>4877</v>
      </c>
      <c r="B4879" t="inlineStr">
        <is>
          <t>terraform</t>
        </is>
      </c>
      <c r="C4879" t="n">
        <v>161</v>
      </c>
      <c r="D4879" t="inlineStr">
        <is>
          <t>{'@axinom~terraform', 'serverless-terraform-variables-cwd', '@itentialopensource~adapter-terraform_enterprise'}</t>
        </is>
      </c>
    </row>
    <row r="4880">
      <c r="A4880" s="1" t="n">
        <v>4878</v>
      </c>
      <c r="B4880" t="inlineStr">
        <is>
          <t>adapt</t>
        </is>
      </c>
      <c r="C4880" t="n">
        <v>161</v>
      </c>
      <c r="D4880" t="inlineStr">
        <is>
          <t>{'react-chart-adapt', '@dsr-user-adapt-spilt-carve-radar~dsr-package-public-adapt-spilt-carve-radar', 'adapt-core'}</t>
        </is>
      </c>
    </row>
    <row r="4881">
      <c r="A4881" s="1" t="n">
        <v>4879</v>
      </c>
      <c r="B4881" t="inlineStr">
        <is>
          <t>lao</t>
        </is>
      </c>
      <c r="C4881" t="n">
        <v>161</v>
      </c>
      <c r="D4881" t="inlineStr">
        <is>
          <t>{'laohe-ui', 'element-ui-laoge', 'laowang_event'}</t>
        </is>
      </c>
    </row>
    <row r="4882">
      <c r="A4882" s="1" t="n">
        <v>4880</v>
      </c>
      <c r="B4882" t="inlineStr">
        <is>
          <t>bullet</t>
        </is>
      </c>
      <c r="C4882" t="n">
        <v>161</v>
      </c>
      <c r="D4882" t="inlineStr">
        <is>
          <t>{'deps-bullet-raub', 'angular-bullet', 'string.bullet'}</t>
        </is>
      </c>
    </row>
    <row r="4883">
      <c r="A4883" s="1" t="n">
        <v>4881</v>
      </c>
      <c r="B4883" t="inlineStr">
        <is>
          <t>themer</t>
        </is>
      </c>
      <c r="C4883" t="n">
        <v>161</v>
      </c>
      <c r="D4883" t="inlineStr">
        <is>
          <t>{'themer-wallpaper-shirts', 'react-themer', '@fallsimply~themer'}</t>
        </is>
      </c>
    </row>
    <row r="4884">
      <c r="A4884" s="1" t="n">
        <v>4882</v>
      </c>
      <c r="B4884" t="inlineStr">
        <is>
          <t>gx</t>
        </is>
      </c>
      <c r="C4884" t="n">
        <v>161</v>
      </c>
      <c r="D4884" t="inlineStr">
        <is>
          <t>{'gxcgxcpack', 'lion-lib-dylangx', 'jj-server-gxj'}</t>
        </is>
      </c>
    </row>
    <row r="4885">
      <c r="A4885" s="1" t="n">
        <v>4883</v>
      </c>
      <c r="B4885" t="inlineStr">
        <is>
          <t>modbus</t>
        </is>
      </c>
      <c r="C4885" t="n">
        <v>161</v>
      </c>
      <c r="D4885" t="inlineStr">
        <is>
          <t>{'modbusjs', 'minimalmodbus', 'ljswitchboard-modbus_map'}</t>
        </is>
      </c>
    </row>
    <row r="4886">
      <c r="A4886" s="1" t="n">
        <v>4884</v>
      </c>
      <c r="B4886" t="inlineStr">
        <is>
          <t>won</t>
        </is>
      </c>
      <c r="C4886" t="n">
        <v>161</v>
      </c>
      <c r="D4886" t="inlineStr">
        <is>
          <t>{'wonism', '@wonism~react-dropdown', 'neuwon'}</t>
        </is>
      </c>
    </row>
    <row r="4887">
      <c r="A4887" s="1" t="n">
        <v>4885</v>
      </c>
      <c r="B4887" t="inlineStr">
        <is>
          <t>census</t>
        </is>
      </c>
      <c r="C4887" t="n">
        <v>161</v>
      </c>
      <c r="D4887" t="inlineStr">
        <is>
          <t>{'opencensus-exporter-stackdriver-periodically', '@opencensus~web-propagation-tracecontext', 'azure-core-tracing-opencensus'}</t>
        </is>
      </c>
    </row>
    <row r="4888">
      <c r="A4888" s="1" t="n">
        <v>4886</v>
      </c>
      <c r="B4888" t="inlineStr">
        <is>
          <t>zui</t>
        </is>
      </c>
      <c r="C4888" t="n">
        <v>161</v>
      </c>
      <c r="D4888" t="inlineStr">
        <is>
          <t>{'ezuikit-player', 'zui-wx-test', 'zui-react'}</t>
        </is>
      </c>
    </row>
    <row r="4889">
      <c r="A4889" s="1" t="n">
        <v>4887</v>
      </c>
      <c r="B4889" t="inlineStr">
        <is>
          <t>aem</t>
        </is>
      </c>
      <c r="C4889" t="n">
        <v>161</v>
      </c>
      <c r="D4889" t="inlineStr">
        <is>
          <t>{'aem-front', '@storybook~aem', 'webpack-aemsync-plugin'}</t>
        </is>
      </c>
    </row>
    <row r="4890">
      <c r="A4890" s="1" t="n">
        <v>4888</v>
      </c>
      <c r="B4890" t="inlineStr">
        <is>
          <t>noop</t>
        </is>
      </c>
      <c r="C4890" t="n">
        <v>161</v>
      </c>
      <c r="D4890" t="inlineStr">
        <is>
          <t>{'@bilt~noop-repository-fetcher', 'postcss-noop', 'react-props-noop'}</t>
        </is>
      </c>
    </row>
    <row r="4891">
      <c r="A4891" s="1" t="n">
        <v>4889</v>
      </c>
      <c r="B4891" t="inlineStr">
        <is>
          <t>fg</t>
        </is>
      </c>
      <c r="C4891" t="n">
        <v>161</v>
      </c>
      <c r="D4891" t="inlineStr">
        <is>
          <t>{'fg-widgets', 'abp-zero-template-fg', 'fg'}</t>
        </is>
      </c>
    </row>
    <row r="4892">
      <c r="A4892" s="1" t="n">
        <v>4890</v>
      </c>
      <c r="B4892" t="inlineStr">
        <is>
          <t>ura</t>
        </is>
      </c>
      <c r="C4892" t="n">
        <v>161</v>
      </c>
      <c r="D4892" t="inlineStr">
        <is>
          <t>{'graphql-codegen-hasura-typescript', 'hasura-cli', 'ngx-kayura'}</t>
        </is>
      </c>
    </row>
    <row r="4893">
      <c r="A4893" s="1" t="n">
        <v>4891</v>
      </c>
      <c r="B4893" t="inlineStr">
        <is>
          <t>hms</t>
        </is>
      </c>
      <c r="C4893" t="n">
        <v>161</v>
      </c>
      <c r="D4893" t="inlineStr">
        <is>
          <t>{'@hmscore~ionic-native-hms-ar', '@demiez~hms-error', '@hmscore~react-native-hms-awareness'}</t>
        </is>
      </c>
    </row>
    <row r="4894">
      <c r="A4894" s="1" t="n">
        <v>4892</v>
      </c>
      <c r="B4894" t="inlineStr">
        <is>
          <t>mist</t>
        </is>
      </c>
      <c r="C4894" t="n">
        <v>161</v>
      </c>
      <c r="D4894" t="inlineStr">
        <is>
          <t>{'@mistio~mist-insights', 'mist-template-app', '@mistadikay~react-scrolllock'}</t>
        </is>
      </c>
    </row>
    <row r="4895">
      <c r="A4895" s="1" t="n">
        <v>4893</v>
      </c>
      <c r="B4895" t="inlineStr">
        <is>
          <t>ley</t>
        </is>
      </c>
      <c r="C4895" t="n">
        <v>161</v>
      </c>
      <c r="D4895" t="inlineStr">
        <is>
          <t>{'leysersfx', 'test-package-deactivation-test-baels-fadge-baals-agley', 'leylinesjs'}</t>
        </is>
      </c>
    </row>
    <row r="4896">
      <c r="A4896" s="1" t="n">
        <v>4894</v>
      </c>
      <c r="B4896" t="inlineStr">
        <is>
          <t>fur</t>
        </is>
      </c>
      <c r="C4896" t="n">
        <v>161</v>
      </c>
      <c r="D4896" t="inlineStr">
        <is>
          <t>{'furkan-test-package', 'furkot-copilot', 'furmly-cli'}</t>
        </is>
      </c>
    </row>
    <row r="4897">
      <c r="A4897" s="1" t="n">
        <v>4895</v>
      </c>
      <c r="B4897" t="inlineStr">
        <is>
          <t>apostrophe</t>
        </is>
      </c>
      <c r="C4897" t="n">
        <v>160</v>
      </c>
      <c r="D4897" t="inlineStr">
        <is>
          <t>{'apostrophe-anchors', 'apostrophe-twitter', 'apostrophe-second-chance-login'}</t>
        </is>
      </c>
    </row>
    <row r="4898">
      <c r="A4898" s="1" t="n">
        <v>4896</v>
      </c>
      <c r="B4898" t="inlineStr">
        <is>
          <t>mathjax</t>
        </is>
      </c>
      <c r="C4898" t="n">
        <v>160</v>
      </c>
      <c r="D4898" t="inlineStr">
        <is>
          <t>{'mathjax-toolbar', 'easy-mathjax', 'collective-mathjax'}</t>
        </is>
      </c>
    </row>
    <row r="4899">
      <c r="A4899" s="1" t="n">
        <v>4897</v>
      </c>
      <c r="B4899" t="inlineStr">
        <is>
          <t>street</t>
        </is>
      </c>
      <c r="C4899" t="n">
        <v>160</v>
      </c>
      <c r="D4899" t="inlineStr">
        <is>
          <t>{'mean-street', '@streetstrider~emitter', 'angular-open-street-map'}</t>
        </is>
      </c>
    </row>
    <row r="4900">
      <c r="A4900" s="1" t="n">
        <v>4898</v>
      </c>
      <c r="B4900" t="inlineStr">
        <is>
          <t>uiw</t>
        </is>
      </c>
      <c r="C4900" t="n">
        <v>160</v>
      </c>
      <c r="D4900" t="inlineStr">
        <is>
          <t>{'@uiw~rematch-loading', '@uiw~react-color-slider', '@uiw~react-color-saturation'}</t>
        </is>
      </c>
    </row>
    <row r="4901">
      <c r="A4901" s="1" t="n">
        <v>4899</v>
      </c>
      <c r="B4901" t="inlineStr">
        <is>
          <t>found</t>
        </is>
      </c>
      <c r="C4901" t="n">
        <v>160</v>
      </c>
      <c r="D4901" t="inlineStr">
        <is>
          <t>{'@postshift~plugin-found', 'lost-and-found', '@anycli~not-found-plugin'}</t>
        </is>
      </c>
    </row>
    <row r="4902">
      <c r="A4902" s="1" t="n">
        <v>4900</v>
      </c>
      <c r="B4902" t="inlineStr">
        <is>
          <t>gq</t>
        </is>
      </c>
      <c r="C4902" t="n">
        <v>160</v>
      </c>
      <c r="D4902" t="inlineStr">
        <is>
          <t>{'gqmongoose', 'emoji-flag-gq', 'gqgeiger'}</t>
        </is>
      </c>
    </row>
    <row r="4903">
      <c r="A4903" s="1" t="n">
        <v>4901</v>
      </c>
      <c r="B4903" t="inlineStr">
        <is>
          <t>scrapper</t>
        </is>
      </c>
      <c r="C4903" t="n">
        <v>160</v>
      </c>
      <c r="D4903" t="inlineStr">
        <is>
          <t>{'@domojs~media-tvdbscrapper', 'youtube-scrapper', 'styleguidist-scrapper'}</t>
        </is>
      </c>
    </row>
    <row r="4904">
      <c r="A4904" s="1" t="n">
        <v>4902</v>
      </c>
      <c r="B4904" t="inlineStr">
        <is>
          <t>kumar</t>
        </is>
      </c>
      <c r="C4904" t="n">
        <v>160</v>
      </c>
      <c r="D4904" t="inlineStr">
        <is>
          <t>{'@openfonts~kumar-one_latin-ext', '@subhamkumarsadhukhan~node-gtts', '@adrian-sureshkumar~d3-donut-3d'}</t>
        </is>
      </c>
    </row>
    <row r="4905">
      <c r="A4905" s="1" t="n">
        <v>4903</v>
      </c>
      <c r="B4905" t="inlineStr">
        <is>
          <t>syslog</t>
        </is>
      </c>
      <c r="C4905" t="n">
        <v>160</v>
      </c>
      <c r="D4905" t="inlineStr">
        <is>
          <t>{'oakleon-syslog-parse', 'syslog2', 'on-syslog-k'}</t>
        </is>
      </c>
    </row>
    <row r="4906">
      <c r="A4906" s="1" t="n">
        <v>4904</v>
      </c>
      <c r="B4906" t="inlineStr">
        <is>
          <t>customize</t>
        </is>
      </c>
      <c r="C4906" t="n">
        <v>160</v>
      </c>
      <c r="D4906" t="inlineStr">
        <is>
          <t>{'cz-conventional-changelog-customize', 'react-customize-component-button', 'customize-cra-util'}</t>
        </is>
      </c>
    </row>
    <row r="4907">
      <c r="A4907" s="1" t="n">
        <v>4905</v>
      </c>
      <c r="B4907" t="inlineStr">
        <is>
          <t>qiao</t>
        </is>
      </c>
      <c r="C4907" t="n">
        <v>160</v>
      </c>
      <c r="D4907" t="inlineStr">
        <is>
          <t>{'qiao.plugin.coder', 'qiao-yp', 'qiao-ajax'}</t>
        </is>
      </c>
    </row>
    <row r="4908">
      <c r="A4908" s="1" t="n">
        <v>4906</v>
      </c>
      <c r="B4908" t="inlineStr">
        <is>
          <t>appli</t>
        </is>
      </c>
      <c r="C4908" t="n">
        <v>160</v>
      </c>
      <c r="D4908" t="inlineStr">
        <is>
          <t>{'@applitools~eyes-puppeteer', '@applitools~dom-snapshot', 'appli-med12'}</t>
        </is>
      </c>
    </row>
    <row r="4909">
      <c r="A4909" s="1" t="n">
        <v>4907</v>
      </c>
      <c r="B4909" t="inlineStr">
        <is>
          <t>uniswap</t>
        </is>
      </c>
      <c r="C4909" t="n">
        <v>160</v>
      </c>
      <c r="D4909" t="inlineStr">
        <is>
          <t>{'uniswap_sign', 'ms-uniswap-sdk', 'xiuyin_uniswap_sdk'}</t>
        </is>
      </c>
    </row>
    <row r="4910">
      <c r="A4910" s="1" t="n">
        <v>4908</v>
      </c>
      <c r="B4910" t="inlineStr">
        <is>
          <t>lox</t>
        </is>
      </c>
      <c r="C4910" t="n">
        <v>160</v>
      </c>
      <c r="D4910" t="inlineStr">
        <is>
          <t>{'roblox-ts-net-idgen', '@richlox~core', 'robloxwjs'}</t>
        </is>
      </c>
    </row>
    <row r="4911">
      <c r="A4911" s="1" t="n">
        <v>4909</v>
      </c>
      <c r="B4911" t="inlineStr">
        <is>
          <t>zetta</t>
        </is>
      </c>
      <c r="C4911" t="n">
        <v>160</v>
      </c>
      <c r="D4911" t="inlineStr">
        <is>
          <t>{'zetta-analog-edison-driver', '@zettaswap~sdk1', 'zetta-device-data-influxdb'}</t>
        </is>
      </c>
    </row>
    <row r="4912">
      <c r="A4912" s="1" t="n">
        <v>4910</v>
      </c>
      <c r="B4912" t="inlineStr">
        <is>
          <t>kode</t>
        </is>
      </c>
      <c r="C4912" t="n">
        <v>160</v>
      </c>
      <c r="D4912" t="inlineStr">
        <is>
          <t>{'@kodekeep~hapi-rate-limiter-flexible', '@knitkode~core-video', 'react-kode'}</t>
        </is>
      </c>
    </row>
    <row r="4913">
      <c r="A4913" s="1" t="n">
        <v>4911</v>
      </c>
      <c r="B4913" t="inlineStr">
        <is>
          <t>zendesk</t>
        </is>
      </c>
      <c r="C4913" t="n">
        <v>160</v>
      </c>
      <c r="D4913" t="inlineStr">
        <is>
          <t>{'zendesk-sell-for-zapier', 'rn-zendesk-chat-api', 'react-native-zendesk-chat-providers'}</t>
        </is>
      </c>
    </row>
    <row r="4914">
      <c r="A4914" s="1" t="n">
        <v>4912</v>
      </c>
      <c r="B4914" t="inlineStr">
        <is>
          <t>webui</t>
        </is>
      </c>
      <c r="C4914" t="n">
        <v>160</v>
      </c>
      <c r="D4914" t="inlineStr">
        <is>
          <t>{'pip-webui-controls', 'mockstar-webui', 'openvsx-webui'}</t>
        </is>
      </c>
    </row>
    <row r="4915">
      <c r="A4915" s="1" t="n">
        <v>4913</v>
      </c>
      <c r="B4915" t="inlineStr">
        <is>
          <t>ifs</t>
        </is>
      </c>
      <c r="C4915" t="n">
        <v>160</v>
      </c>
      <c r="D4915" t="inlineStr">
        <is>
          <t>{'test-mlw2-cloys-seifs', 'test-package-deactivation-test-crook-hokey-seeps-seifs', 'dsr-package-dital-seifs-gauds-hijab'}</t>
        </is>
      </c>
    </row>
    <row r="4916">
      <c r="A4916" s="1" t="n">
        <v>4914</v>
      </c>
      <c r="B4916" t="inlineStr">
        <is>
          <t>nf</t>
        </is>
      </c>
      <c r="C4916" t="n">
        <v>160</v>
      </c>
      <c r="D4916" t="inlineStr">
        <is>
          <t>{'znfthink', 'nf-workflow-ui-1', 'nfq-conductor'}</t>
        </is>
      </c>
    </row>
    <row r="4917">
      <c r="A4917" s="1" t="n">
        <v>4915</v>
      </c>
      <c r="B4917" t="inlineStr">
        <is>
          <t>everymatrix</t>
        </is>
      </c>
      <c r="C4917" t="n">
        <v>160</v>
      </c>
      <c r="D4917" t="inlineStr">
        <is>
          <t>{'@everymatrix~casino-tournaments-filter', '@everymatrix~ufe-jest', '@everymatrix~mms-player-page'}</t>
        </is>
      </c>
    </row>
    <row r="4918">
      <c r="A4918" s="1" t="n">
        <v>4916</v>
      </c>
      <c r="B4918" t="inlineStr">
        <is>
          <t>neko</t>
        </is>
      </c>
      <c r="C4918" t="n">
        <v>160</v>
      </c>
      <c r="D4918" t="inlineStr">
        <is>
          <t>{'@nekonomokochan~aws-lambda-node-logger', '@nekobird~piko', 'nekotron'}</t>
        </is>
      </c>
    </row>
    <row r="4919">
      <c r="A4919" s="1" t="n">
        <v>4917</v>
      </c>
      <c r="B4919" t="inlineStr">
        <is>
          <t>sail</t>
        </is>
      </c>
      <c r="C4919" t="n">
        <v>160</v>
      </c>
      <c r="D4919" t="inlineStr">
        <is>
          <t>{'@dsr-rollback-org-wimpy-saily-courb-youks~dsr-rollback-package-wimpy-saily-courb-youks', 'sailabove', 'pyprosail'}</t>
        </is>
      </c>
    </row>
    <row r="4920">
      <c r="A4920" s="1" t="n">
        <v>4918</v>
      </c>
      <c r="B4920" t="inlineStr">
        <is>
          <t>conn</t>
        </is>
      </c>
      <c r="C4920" t="n">
        <v>160</v>
      </c>
      <c r="D4920" t="inlineStr">
        <is>
          <t>{'justows.conn.log.dummy', '@__conn__~hyper-solarized-light', 'connman'}</t>
        </is>
      </c>
    </row>
    <row r="4921">
      <c r="A4921" s="1" t="n">
        <v>4919</v>
      </c>
      <c r="B4921" t="inlineStr">
        <is>
          <t>arm64</t>
        </is>
      </c>
      <c r="C4921" t="n">
        <v>160</v>
      </c>
      <c r="D4921" t="inlineStr">
        <is>
          <t>{'@padmaia~swc-darwin-arm64', '@napi-rs~notify-darwin-arm64', '@tomiocodes~uuid-linux-arm64-musl'}</t>
        </is>
      </c>
    </row>
    <row r="4922">
      <c r="A4922" s="1" t="n">
        <v>4920</v>
      </c>
      <c r="B4922" t="inlineStr">
        <is>
          <t>tidy</t>
        </is>
      </c>
      <c r="C4922" t="n">
        <v>160</v>
      </c>
      <c r="D4922" t="inlineStr">
        <is>
          <t>{'@tidysource~objref', 'vue-tidy', 'tidytext'}</t>
        </is>
      </c>
    </row>
    <row r="4923">
      <c r="A4923" s="1" t="n">
        <v>4921</v>
      </c>
      <c r="B4923" t="inlineStr">
        <is>
          <t>seek</t>
        </is>
      </c>
      <c r="C4923" t="n">
        <v>160</v>
      </c>
      <c r="D4923" t="inlineStr">
        <is>
          <t>{'farseek', '@guiseek~ofx2json', 'quick-seek'}</t>
        </is>
      </c>
    </row>
    <row r="4924">
      <c r="A4924" s="1" t="n">
        <v>4922</v>
      </c>
      <c r="B4924" t="inlineStr">
        <is>
          <t>mall</t>
        </is>
      </c>
      <c r="C4924" t="n">
        <v>160</v>
      </c>
      <c r="D4924" t="inlineStr">
        <is>
          <t>{'@aliretail~officialmod-miniapp-rax-mall_add_on_sku_list', '@spheremall_org~shared-toolbox', '@aliretail~mallmod-miniapp-rax-bargain_activity_entry'}</t>
        </is>
      </c>
    </row>
    <row r="4925">
      <c r="A4925" s="1" t="n">
        <v>4923</v>
      </c>
      <c r="B4925" t="inlineStr">
        <is>
          <t>sri</t>
        </is>
      </c>
      <c r="C4925" t="n">
        <v>160</v>
      </c>
      <c r="D4925" t="inlineStr">
        <is>
          <t>{'@itpolsri~simple-webstorage', '@monolithed~sri', 'sri-npm-test'}</t>
        </is>
      </c>
    </row>
    <row r="4926">
      <c r="A4926" s="1" t="n">
        <v>4924</v>
      </c>
      <c r="B4926" t="inlineStr">
        <is>
          <t>cta</t>
        </is>
      </c>
      <c r="C4926" t="n">
        <v>160</v>
      </c>
      <c r="D4926" t="inlineStr">
        <is>
          <t>{'@incta~ddb', 'cta-css', '@docta~gulp-beauty'}</t>
        </is>
      </c>
    </row>
    <row r="4927">
      <c r="A4927" s="1" t="n">
        <v>4925</v>
      </c>
      <c r="B4927" t="inlineStr">
        <is>
          <t>qua</t>
        </is>
      </c>
      <c r="C4927" t="n">
        <v>159</v>
      </c>
      <c r="D4927" t="inlineStr">
        <is>
          <t>{'quavo', '@dsr-user-benty-quaky-batts-bungy~dsr-package-public-benty-quaky-batts-bungy', '@quanode~redirect'}</t>
        </is>
      </c>
    </row>
    <row r="4928">
      <c r="A4928" s="1" t="n">
        <v>4926</v>
      </c>
      <c r="B4928" t="inlineStr">
        <is>
          <t>marionette</t>
        </is>
      </c>
      <c r="C4928" t="n">
        <v>159</v>
      </c>
      <c r="D4928" t="inlineStr">
        <is>
          <t>{'marionette.toolkit.state-class', 'marionette-zombie-detector', 'marionette-lite'}</t>
        </is>
      </c>
    </row>
    <row r="4929">
      <c r="A4929" s="1" t="n">
        <v>4927</v>
      </c>
      <c r="B4929" t="inlineStr">
        <is>
          <t>nightwatch</t>
        </is>
      </c>
      <c r="C4929" t="n">
        <v>159</v>
      </c>
      <c r="D4929" t="inlineStr">
        <is>
          <t>{'jest-runner-nightwatch', '@rpii~nightwatch-html-reporter', 'zeit-nightwatch'}</t>
        </is>
      </c>
    </row>
    <row r="4930">
      <c r="A4930" s="1" t="n">
        <v>4928</v>
      </c>
      <c r="B4930" t="inlineStr">
        <is>
          <t>tds</t>
        </is>
      </c>
      <c r="C4930" t="n">
        <v>159</v>
      </c>
      <c r="D4930" t="inlineStr">
        <is>
          <t>{'@tds~core-tooltip', '@tds~community-ribbon', 'tds_shapes'}</t>
        </is>
      </c>
    </row>
    <row r="4931">
      <c r="A4931" s="1" t="n">
        <v>4929</v>
      </c>
      <c r="B4931" t="inlineStr">
        <is>
          <t>playlist</t>
        </is>
      </c>
      <c r="C4931" t="n">
        <v>159</v>
      </c>
      <c r="D4931" t="inlineStr">
        <is>
          <t>{'discord-playlist', 'nova-playlist', 'collective-playlist'}</t>
        </is>
      </c>
    </row>
    <row r="4932">
      <c r="A4932" s="1" t="n">
        <v>4930</v>
      </c>
      <c r="B4932" t="inlineStr">
        <is>
          <t>xray</t>
        </is>
      </c>
      <c r="C4932" t="n">
        <v>159</v>
      </c>
      <c r="D4932" t="inlineStr">
        <is>
          <t>{'@tomkoufakis~graphql-resolvers-xray-tracing', 'aws-xray-sdk-mysql', 'aws-xray-trace-id'}</t>
        </is>
      </c>
    </row>
    <row r="4933">
      <c r="A4933" s="1" t="n">
        <v>4931</v>
      </c>
      <c r="B4933" t="inlineStr">
        <is>
          <t>kur</t>
        </is>
      </c>
      <c r="C4933" t="n">
        <v>159</v>
      </c>
      <c r="D4933" t="inlineStr">
        <is>
          <t>{'fi-vtt-nubomedia-kurento-module-armarkerdetector', 'tribemedia-kurento-jsonrpc', 'dsr-package-public-voars-kuris'}</t>
        </is>
      </c>
    </row>
    <row r="4934">
      <c r="A4934" s="1" t="n">
        <v>4932</v>
      </c>
      <c r="B4934" t="inlineStr">
        <is>
          <t>mir</t>
        </is>
      </c>
      <c r="C4934" t="n">
        <v>159</v>
      </c>
      <c r="D4934" t="inlineStr">
        <is>
          <t>{'swagger-js-client-mirden', '@sighmir~jsmixer', 'test-mlw1-sayer-mirvs'}</t>
        </is>
      </c>
    </row>
    <row r="4935">
      <c r="A4935" s="1" t="n">
        <v>4933</v>
      </c>
      <c r="B4935" t="inlineStr">
        <is>
          <t>dennis</t>
        </is>
      </c>
      <c r="C4935" t="n">
        <v>159</v>
      </c>
      <c r="D4935" t="inlineStr">
        <is>
          <t>{'@dennisdigital~polaris-components-social', '@dennisdigital~polaris-components-simplesearch', '@dennisdigital~polaris-components-withsticky'}</t>
        </is>
      </c>
    </row>
    <row r="4936">
      <c r="A4936" s="1" t="n">
        <v>4934</v>
      </c>
      <c r="B4936" t="inlineStr">
        <is>
          <t>ansible</t>
        </is>
      </c>
      <c r="C4936" t="n">
        <v>159</v>
      </c>
      <c r="D4936" t="inlineStr">
        <is>
          <t>{'@schemastore~ansible-stable-2.2', 'ansible-ui-edit', 'ansible-output-parser'}</t>
        </is>
      </c>
    </row>
    <row r="4937">
      <c r="A4937" s="1" t="n">
        <v>4935</v>
      </c>
      <c r="B4937" t="inlineStr">
        <is>
          <t>fold</t>
        </is>
      </c>
      <c r="C4937" t="n">
        <v>159</v>
      </c>
      <c r="D4937" t="inlineStr">
        <is>
          <t>{'wiki-plugin-pagefold', 'py2casefold', '@texting~fold'}</t>
        </is>
      </c>
    </row>
    <row r="4938">
      <c r="A4938" s="1" t="n">
        <v>4936</v>
      </c>
      <c r="B4938" t="inlineStr">
        <is>
          <t>z1</t>
        </is>
      </c>
      <c r="C4938" t="n">
        <v>159</v>
      </c>
      <c r="D4938" t="inlineStr">
        <is>
          <t>{'@z1lab~auth', '@z1p~sj', '@z1p~hu'}</t>
        </is>
      </c>
    </row>
    <row r="4939">
      <c r="A4939" s="1" t="n">
        <v>4937</v>
      </c>
      <c r="B4939" t="inlineStr">
        <is>
          <t>wtf</t>
        </is>
      </c>
      <c r="C4939" t="n">
        <v>159</v>
      </c>
      <c r="D4939" t="inlineStr">
        <is>
          <t>{'wtf-plugin-summary', 'wtfml', 'filewtf'}</t>
        </is>
      </c>
    </row>
    <row r="4940">
      <c r="A4940" s="1" t="n">
        <v>4938</v>
      </c>
      <c r="B4940" t="inlineStr">
        <is>
          <t>domoinc</t>
        </is>
      </c>
      <c r="C4940" t="n">
        <v>159</v>
      </c>
      <c r="D4940" t="inlineStr">
        <is>
          <t>{'@domoinc~ca-stats-corner-icon', '@domoinc~us-data-no-great-lakes', '@domoinc~people-bubbles-xy'}</t>
        </is>
      </c>
    </row>
    <row r="4941">
      <c r="A4941" s="1" t="n">
        <v>4939</v>
      </c>
      <c r="B4941" t="inlineStr">
        <is>
          <t>santa</t>
        </is>
      </c>
      <c r="C4941" t="n">
        <v>159</v>
      </c>
      <c r="D4941" t="inlineStr">
        <is>
          <t>{'puc-minas-santa-rita', '@glennreyes~secretsanta', 'santa-members-editor-app'}</t>
        </is>
      </c>
    </row>
    <row r="4942">
      <c r="A4942" s="1" t="n">
        <v>4940</v>
      </c>
      <c r="B4942" t="inlineStr">
        <is>
          <t>yap</t>
        </is>
      </c>
      <c r="C4942" t="n">
        <v>159</v>
      </c>
      <c r="D4942" t="inlineStr">
        <is>
          <t>{'yapbol', '@dsr-user-scran-yapon-inept-sound~dsr-package-public-scran-yapon-inept-sound', '@dsr-rollback-org-yapon-dormy-creak-lobby~dsr-rollback-package-yapon-dormy-creak-lobby'}</t>
        </is>
      </c>
    </row>
    <row r="4943">
      <c r="A4943" s="1" t="n">
        <v>4941</v>
      </c>
      <c r="B4943" t="inlineStr">
        <is>
          <t>adrian</t>
        </is>
      </c>
      <c r="C4943" t="n">
        <v>159</v>
      </c>
      <c r="D4943" t="inlineStr">
        <is>
          <t>{'@adrianlara24~lexus-schematics', '@adrianjiang~rc-alert', '@adrianjiang~rc-spin'}</t>
        </is>
      </c>
    </row>
    <row r="4944">
      <c r="A4944" s="1" t="n">
        <v>4942</v>
      </c>
      <c r="B4944" t="inlineStr">
        <is>
          <t>ibo</t>
        </is>
      </c>
      <c r="C4944" t="n">
        <v>159</v>
      </c>
      <c r="D4944" t="inlineStr">
        <is>
          <t>{'react-native-maple-weibo', 'xweibophp', 'co-weibo-api'}</t>
        </is>
      </c>
    </row>
    <row r="4945">
      <c r="A4945" s="1" t="n">
        <v>4943</v>
      </c>
      <c r="B4945" t="inlineStr">
        <is>
          <t>leon</t>
        </is>
      </c>
      <c r="C4945" t="n">
        <v>159</v>
      </c>
      <c r="D4945" t="inlineStr">
        <is>
          <t>{'leons-hyperpower', 'oakleon-syslog-parse', '@oveleon~push-navigation'}</t>
        </is>
      </c>
    </row>
    <row r="4946">
      <c r="A4946" s="1" t="n">
        <v>4944</v>
      </c>
      <c r="B4946" t="inlineStr">
        <is>
          <t>locus</t>
        </is>
      </c>
      <c r="C4946" t="n">
        <v>159</v>
      </c>
      <c r="D4946" t="inlineStr">
        <is>
          <t>{'@locus.sh~neo-ui-theme', '@locus-labs~mok-modal', '@locus-labs~mod-text'}</t>
        </is>
      </c>
    </row>
    <row r="4947">
      <c r="A4947" s="1" t="n">
        <v>4945</v>
      </c>
      <c r="B4947" t="inlineStr">
        <is>
          <t>regular</t>
        </is>
      </c>
      <c r="C4947" t="n">
        <v>159</v>
      </c>
      <c r="D4947" t="inlineStr">
        <is>
          <t>{'ac-regular', 'regular-table', 'regular-redux2'}</t>
        </is>
      </c>
    </row>
    <row r="4948">
      <c r="A4948" s="1" t="n">
        <v>4946</v>
      </c>
      <c r="B4948" t="inlineStr">
        <is>
          <t>compression</t>
        </is>
      </c>
      <c r="C4948" t="n">
        <v>159</v>
      </c>
      <c r="D4948" t="inlineStr">
        <is>
          <t>{'@classflow~after-emit-compression-plugin', 'cordova-plugin-file-compression', '@malagu~compression'}</t>
        </is>
      </c>
    </row>
    <row r="4949">
      <c r="A4949" s="1" t="n">
        <v>4947</v>
      </c>
      <c r="B4949" t="inlineStr">
        <is>
          <t>missing</t>
        </is>
      </c>
      <c r="C4949" t="n">
        <v>159</v>
      </c>
      <c r="D4949" t="inlineStr">
        <is>
          <t>{'eslint-plugin-flow-missing', 'missing-person', 'missinglink'}</t>
        </is>
      </c>
    </row>
    <row r="4950">
      <c r="A4950" s="1" t="n">
        <v>4948</v>
      </c>
      <c r="B4950" t="inlineStr">
        <is>
          <t>emp</t>
        </is>
      </c>
      <c r="C4950" t="n">
        <v>159</v>
      </c>
      <c r="D4950" t="inlineStr">
        <is>
          <t>{'emp-assign', 'emp-sec-group', '@efox~emp-lib-base'}</t>
        </is>
      </c>
    </row>
    <row r="4951">
      <c r="A4951" s="1" t="n">
        <v>4949</v>
      </c>
      <c r="B4951" t="inlineStr">
        <is>
          <t>sophon</t>
        </is>
      </c>
      <c r="C4951" t="n">
        <v>159</v>
      </c>
      <c r="D4951" t="inlineStr">
        <is>
          <t>{'sophon-notebook-csvviewer-extension', 'sophon-rendermime-extension', 'sophon-cells'}</t>
        </is>
      </c>
    </row>
    <row r="4952">
      <c r="A4952" s="1" t="n">
        <v>4950</v>
      </c>
      <c r="B4952" t="inlineStr">
        <is>
          <t>ible</t>
        </is>
      </c>
      <c r="C4952" t="n">
        <v>159</v>
      </c>
      <c r="D4952" t="inlineStr">
        <is>
          <t>{'fluxible-plugin-middleware', '@rarible~protocol-api-client', 'xible-nodepack-proxmox'}</t>
        </is>
      </c>
    </row>
    <row r="4953">
      <c r="A4953" s="1" t="n">
        <v>4951</v>
      </c>
      <c r="B4953" t="inlineStr">
        <is>
          <t>fiber</t>
        </is>
      </c>
      <c r="C4953" t="n">
        <v>158</v>
      </c>
      <c r="D4953" t="inlineStr">
        <is>
          <t>{'@dsr-user-curst-snoop-camis-fiber~dsr-package-public-curst-snoop-camis-fiber', 'fibery-antd', 'react-pixi-fiber'}</t>
        </is>
      </c>
    </row>
    <row r="4954">
      <c r="A4954" s="1" t="n">
        <v>4952</v>
      </c>
      <c r="B4954" t="inlineStr">
        <is>
          <t>trash</t>
        </is>
      </c>
      <c r="C4954" t="n">
        <v>158</v>
      </c>
      <c r="D4954" t="inlineStr">
        <is>
          <t>{'win-trash', '@charbugs~todo-trash-plugin', '@endless-trash~memory-key-value-cache'}</t>
        </is>
      </c>
    </row>
    <row r="4955">
      <c r="A4955" s="1" t="n">
        <v>4953</v>
      </c>
      <c r="B4955" t="inlineStr">
        <is>
          <t>yam</t>
        </is>
      </c>
      <c r="C4955" t="n">
        <v>158</v>
      </c>
      <c r="D4955" t="inlineStr">
        <is>
          <t>{'yamkix', 'hubot-yam', '@daiyam~balanced-pairs'}</t>
        </is>
      </c>
    </row>
    <row r="4956">
      <c r="A4956" s="1" t="n">
        <v>4954</v>
      </c>
      <c r="B4956" t="inlineStr">
        <is>
          <t>janus</t>
        </is>
      </c>
      <c r="C4956" t="n">
        <v>158</v>
      </c>
      <c r="D4956" t="inlineStr">
        <is>
          <t>{'react-janus', 'janus-helper', 'janus.framework.indexer'}</t>
        </is>
      </c>
    </row>
    <row r="4957">
      <c r="A4957" s="1" t="n">
        <v>4955</v>
      </c>
      <c r="B4957" t="inlineStr">
        <is>
          <t>expressions</t>
        </is>
      </c>
      <c r="C4957" t="n">
        <v>158</v>
      </c>
      <c r="D4957" t="inlineStr">
        <is>
          <t>{'@putout~plugin-remove-duplicates-from-logical-expressions', '@typeolymp~expressions', 'regular-expressions'}</t>
        </is>
      </c>
    </row>
    <row r="4958">
      <c r="A4958" s="1" t="n">
        <v>4956</v>
      </c>
      <c r="B4958" t="inlineStr">
        <is>
          <t>izard</t>
        </is>
      </c>
      <c r="C4958" t="n">
        <v>158</v>
      </c>
      <c r="D4958" t="inlineStr">
        <is>
          <t>{'test-dsr-package-quirt-write-meats-izard', 'mdshadowizard', 'shadowizardx'}</t>
        </is>
      </c>
    </row>
    <row r="4959">
      <c r="A4959" s="1" t="n">
        <v>4957</v>
      </c>
      <c r="B4959" t="inlineStr">
        <is>
          <t>yapi</t>
        </is>
      </c>
      <c r="C4959" t="n">
        <v>158</v>
      </c>
      <c r="D4959" t="inlineStr">
        <is>
          <t>{'yapi-plugin-import-rap-multi-level-folder', 'yapi-plugin-interface-oauth2-token', 'yapi-plugin-auto-test'}</t>
        </is>
      </c>
    </row>
    <row r="4960">
      <c r="A4960" s="1" t="n">
        <v>4958</v>
      </c>
      <c r="B4960" t="inlineStr">
        <is>
          <t>opera</t>
        </is>
      </c>
      <c r="C4960" t="n">
        <v>158</v>
      </c>
      <c r="D4960" t="inlineStr">
        <is>
          <t>{'@operato~put-to-light', '@aleengo~opera', 'opera-adapter'}</t>
        </is>
      </c>
    </row>
    <row r="4961">
      <c r="A4961" s="1" t="n">
        <v>4959</v>
      </c>
      <c r="B4961" t="inlineStr">
        <is>
          <t>nomad</t>
        </is>
      </c>
      <c r="C4961" t="n">
        <v>158</v>
      </c>
      <c r="D4961" t="inlineStr">
        <is>
          <t>{'nomad-cycle-module', 'django-nomad-base-accounts', 'nomad-connectors-cli'}</t>
        </is>
      </c>
    </row>
    <row r="4962">
      <c r="A4962" s="1" t="n">
        <v>4960</v>
      </c>
      <c r="B4962" t="inlineStr">
        <is>
          <t>chips</t>
        </is>
      </c>
      <c r="C4962" t="n">
        <v>158</v>
      </c>
      <c r="D4962" t="inlineStr">
        <is>
          <t>{'@smui~chips', 'angular-chips', '@blaze-react~chips'}</t>
        </is>
      </c>
    </row>
    <row r="4963">
      <c r="A4963" s="1" t="n">
        <v>4961</v>
      </c>
      <c r="B4963" t="inlineStr">
        <is>
          <t>grey</t>
        </is>
      </c>
      <c r="C4963" t="n">
        <v>158</v>
      </c>
      <c r="D4963" t="inlineStr">
        <is>
          <t>{'url-grey', '@swatch~grey', '@greengreystudio~server-package-protocol-account-gateway-test'}</t>
        </is>
      </c>
    </row>
    <row r="4964">
      <c r="A4964" s="1" t="n">
        <v>4962</v>
      </c>
      <c r="B4964" t="inlineStr">
        <is>
          <t>argv</t>
        </is>
      </c>
      <c r="C4964" t="n">
        <v>158</v>
      </c>
      <c r="D4964" t="inlineStr">
        <is>
          <t>{'argv-reader', 'ee-argv', 'process.argv'}</t>
        </is>
      </c>
    </row>
    <row r="4965">
      <c r="A4965" s="1" t="n">
        <v>4963</v>
      </c>
      <c r="B4965" t="inlineStr">
        <is>
          <t>nico</t>
        </is>
      </c>
      <c r="C4965" t="n">
        <v>158</v>
      </c>
      <c r="D4965" t="inlineStr">
        <is>
          <t>{'@umnico~api-errors', 'lnico', '@nicodoggie~devctl'}</t>
        </is>
      </c>
    </row>
    <row r="4966">
      <c r="A4966" s="1" t="n">
        <v>4964</v>
      </c>
      <c r="B4966" t="inlineStr">
        <is>
          <t>choo</t>
        </is>
      </c>
      <c r="C4966" t="n">
        <v>158</v>
      </c>
      <c r="D4966" t="inlineStr">
        <is>
          <t>{'choo-async', 'nanochoo', 'jichoo'}</t>
        </is>
      </c>
    </row>
    <row r="4967">
      <c r="A4967" s="1" t="n">
        <v>4965</v>
      </c>
      <c r="B4967" t="inlineStr">
        <is>
          <t>yp</t>
        </is>
      </c>
      <c r="C4967" t="n">
        <v>158</v>
      </c>
      <c r="D4967" t="inlineStr">
        <is>
          <t>{'@faryp~hello-wasm', 'hypyp', 'yp-iview-2143'}</t>
        </is>
      </c>
    </row>
    <row r="4968">
      <c r="A4968" s="1" t="n">
        <v>4966</v>
      </c>
      <c r="B4968" t="inlineStr">
        <is>
          <t>cleanup</t>
        </is>
      </c>
      <c r="C4968" t="n">
        <v>158</v>
      </c>
      <c r="D4968" t="inlineStr">
        <is>
          <t>{'plex-tv-cleanup', 'gulp-hash-cleanup', 'laravel-webpack-cleanup-plugin'}</t>
        </is>
      </c>
    </row>
    <row r="4969">
      <c r="A4969" s="1" t="n">
        <v>4967</v>
      </c>
      <c r="B4969" t="inlineStr">
        <is>
          <t>stores</t>
        </is>
      </c>
      <c r="C4969" t="n">
        <v>158</v>
      </c>
      <c r="D4969" t="inlineStr">
        <is>
          <t>{'@bity~data-stores', '@nanostores~router', 'wixstores-dashboard-facebook'}</t>
        </is>
      </c>
    </row>
    <row r="4970">
      <c r="A4970" s="1" t="n">
        <v>4968</v>
      </c>
      <c r="B4970" t="inlineStr">
        <is>
          <t>fre</t>
        </is>
      </c>
      <c r="C4970" t="n">
        <v>158</v>
      </c>
      <c r="D4970" t="inlineStr">
        <is>
          <t>{'@frekyll~star-names', '@fremtind~jkl-core', 'dsr-rollback-package-milks-freit-boils-queen'}</t>
        </is>
      </c>
    </row>
    <row r="4971">
      <c r="A4971" s="1" t="n">
        <v>4969</v>
      </c>
      <c r="B4971" t="inlineStr">
        <is>
          <t>gle</t>
        </is>
      </c>
      <c r="C4971" t="n">
        <v>158</v>
      </c>
      <c r="D4971" t="inlineStr">
        <is>
          <t>{'@dsr-user-gleby-wends-hived-lurgy~dsr-package-public-gleby-wends-hived-lurgy', '@itinerisltd~enveigle', '@stormgle~user-services'}</t>
        </is>
      </c>
    </row>
    <row r="4972">
      <c r="A4972" s="1" t="n">
        <v>4970</v>
      </c>
      <c r="B4972" t="inlineStr">
        <is>
          <t>paw</t>
        </is>
      </c>
      <c r="C4972" t="n">
        <v>158</v>
      </c>
      <c r="D4972" t="inlineStr">
        <is>
          <t>{'@dsr-rollback-org-pawky-yawny-deils-oozes~dsr-rollback-package-pawky-yawny-deils-oozes', 'emoji-paw-prints', 'dsr-package-public-salsa-cobbs-pawaw-sloid'}</t>
        </is>
      </c>
    </row>
    <row r="4973">
      <c r="A4973" s="1" t="n">
        <v>4971</v>
      </c>
      <c r="B4973" t="inlineStr">
        <is>
          <t>meeting</t>
        </is>
      </c>
      <c r="C4973" t="n">
        <v>158</v>
      </c>
      <c r="D4973" t="inlineStr">
        <is>
          <t>{'odoo12-addon-crm-meeting-commercial-partner', 'clickmeeting-node-api', '@meetinghand~style'}</t>
        </is>
      </c>
    </row>
    <row r="4974">
      <c r="A4974" s="1" t="n">
        <v>4972</v>
      </c>
      <c r="B4974" t="inlineStr">
        <is>
          <t>aaron</t>
        </is>
      </c>
      <c r="C4974" t="n">
        <v>158</v>
      </c>
      <c r="D4974" t="inlineStr">
        <is>
          <t>{'ng-aaron-ui-modules', 'aaron_js_utils', '@aaroneous~awesome-component'}</t>
        </is>
      </c>
    </row>
    <row r="4975">
      <c r="A4975" s="1" t="n">
        <v>4973</v>
      </c>
      <c r="B4975" t="inlineStr">
        <is>
          <t>holi</t>
        </is>
      </c>
      <c r="C4975" t="n">
        <v>158</v>
      </c>
      <c r="D4975" t="inlineStr">
        <is>
          <t>{'@dsr-rollback-org-seedy-lemur-twine-tholi~dsr-rollback-package-seedy-lemur-twine-tholi', '@bridgev~holidates', '@liowhitetiger~holidates'}</t>
        </is>
      </c>
    </row>
    <row r="4976">
      <c r="A4976" s="1" t="n">
        <v>4974</v>
      </c>
      <c r="B4976" t="inlineStr">
        <is>
          <t>gzip</t>
        </is>
      </c>
      <c r="C4976" t="n">
        <v>157</v>
      </c>
      <c r="D4976" t="inlineStr">
        <is>
          <t>{'skk-gzip', 'tabular-filesize-gzip', 'express-static-gzip'}</t>
        </is>
      </c>
    </row>
    <row r="4977">
      <c r="A4977" s="1" t="n">
        <v>4975</v>
      </c>
      <c r="B4977" t="inlineStr">
        <is>
          <t>meme</t>
        </is>
      </c>
      <c r="C4977" t="n">
        <v>157</v>
      </c>
      <c r="D4977" t="inlineStr">
        <is>
          <t>{'reddit-meme', 'is-not-meme-number', 'memey'}</t>
        </is>
      </c>
    </row>
    <row r="4978">
      <c r="A4978" s="1" t="n">
        <v>4976</v>
      </c>
      <c r="B4978" t="inlineStr">
        <is>
          <t>construct</t>
        </is>
      </c>
      <c r="C4978" t="n">
        <v>157</v>
      </c>
      <c r="D4978" t="inlineStr">
        <is>
          <t>{'@kingjs~property-descriptor.construct-accessor', 'eslint-import-resolver-preconstruct', 'construct-hub'}</t>
        </is>
      </c>
    </row>
    <row r="4979">
      <c r="A4979" s="1" t="n">
        <v>4977</v>
      </c>
      <c r="B4979" t="inlineStr">
        <is>
          <t>gly</t>
        </is>
      </c>
      <c r="C4979" t="n">
        <v>157</v>
      </c>
      <c r="D4979" t="inlineStr">
        <is>
          <t>{'glysum', 'good-loggly', 'bragly'}</t>
        </is>
      </c>
    </row>
    <row r="4980">
      <c r="A4980" s="1" t="n">
        <v>4978</v>
      </c>
      <c r="B4980" t="inlineStr">
        <is>
          <t>maple</t>
        </is>
      </c>
      <c r="C4980" t="n">
        <v>157</v>
      </c>
      <c r="D4980" t="inlineStr">
        <is>
          <t>{'@dsr-rollback-org-mammy-bigha-maple-rigid~dsr-rollback-package-mammy-bigha-maple-rigid', '@amaplex-software~amaplex-eslint-config', 'react-native-maple-weibo'}</t>
        </is>
      </c>
    </row>
    <row r="4981">
      <c r="A4981" s="1" t="n">
        <v>4979</v>
      </c>
      <c r="B4981" t="inlineStr">
        <is>
          <t>kay</t>
        </is>
      </c>
      <c r="C4981" t="n">
        <v>157</v>
      </c>
      <c r="D4981" t="inlineStr">
        <is>
          <t>{'deekay', 'dsr-delete-wubwub-whipt-mease-kayos-voids', '@mistadikay~react-scrolllock'}</t>
        </is>
      </c>
    </row>
    <row r="4982">
      <c r="A4982" s="1" t="n">
        <v>4980</v>
      </c>
      <c r="B4982" t="inlineStr">
        <is>
          <t>sensors</t>
        </is>
      </c>
      <c r="C4982" t="n">
        <v>157</v>
      </c>
      <c r="D4982" t="inlineStr">
        <is>
          <t>{'node-red-presence-sensors', '@types~motion-sensors-polyfill', 'hubot-sensors'}</t>
        </is>
      </c>
    </row>
    <row r="4983">
      <c r="A4983" s="1" t="n">
        <v>4981</v>
      </c>
      <c r="B4983" t="inlineStr">
        <is>
          <t>cloudwatch</t>
        </is>
      </c>
      <c r="C4983" t="n">
        <v>157</v>
      </c>
      <c r="D4983" t="inlineStr">
        <is>
          <t>{'cloudwatch-logs-search', 'serverless-plugin-existing-cloudwatch-rule', 'cloudwatch-front-logger'}</t>
        </is>
      </c>
    </row>
    <row r="4984">
      <c r="A4984" s="1" t="n">
        <v>4982</v>
      </c>
      <c r="B4984" t="inlineStr">
        <is>
          <t>receiver</t>
        </is>
      </c>
      <c r="C4984" t="n">
        <v>157</v>
      </c>
      <c r="D4984" t="inlineStr">
        <is>
          <t>{'webhook-receiver', 'audio-receiver', '@ziggurat~isimud-receiver'}</t>
        </is>
      </c>
    </row>
    <row r="4985">
      <c r="A4985" s="1" t="n">
        <v>4983</v>
      </c>
      <c r="B4985" t="inlineStr">
        <is>
          <t>yee</t>
        </is>
      </c>
      <c r="C4985" t="n">
        <v>157</v>
      </c>
      <c r="D4985" t="inlineStr">
        <is>
          <t>{'yeedriver-lumigate', 'yeedriver_mb_sdevs', 'atreyee-node'}</t>
        </is>
      </c>
    </row>
    <row r="4986">
      <c r="A4986" s="1" t="n">
        <v>4984</v>
      </c>
      <c r="B4986" t="inlineStr">
        <is>
          <t>prerelease</t>
        </is>
      </c>
      <c r="C4986" t="n">
        <v>157</v>
      </c>
      <c r="D4986" t="inlineStr">
        <is>
          <t>{'@aws-js-sdk-v3-prerelease~middleware-header-default', 'bower-prerelease', 'npm-prerelease-test'}</t>
        </is>
      </c>
    </row>
    <row r="4987">
      <c r="A4987" s="1" t="n">
        <v>4985</v>
      </c>
      <c r="B4987" t="inlineStr">
        <is>
          <t>checks</t>
        </is>
      </c>
      <c r="C4987" t="n">
        <v>157</v>
      </c>
      <c r="D4987" t="inlineStr">
        <is>
          <t>{'@monstrs~github-checks-formatter-common', 'next-runtime-env-checks', 'git-precommit-checks'}</t>
        </is>
      </c>
    </row>
    <row r="4988">
      <c r="A4988" s="1" t="n">
        <v>4986</v>
      </c>
      <c r="B4988" t="inlineStr">
        <is>
          <t>depth</t>
        </is>
      </c>
      <c r="C4988" t="n">
        <v>157</v>
      </c>
      <c r="D4988" t="inlineStr">
        <is>
          <t>{'ember-cli-get-dependency-depth', 'object-depth', '@iotschema~expectedfloatimmersiondepth'}</t>
        </is>
      </c>
    </row>
    <row r="4989">
      <c r="A4989" s="1" t="n">
        <v>4987</v>
      </c>
      <c r="B4989" t="inlineStr">
        <is>
          <t>slow</t>
        </is>
      </c>
      <c r="C4989" t="n">
        <v>157</v>
      </c>
      <c r="D4989" t="inlineStr">
        <is>
          <t>{'@ruyadorno~slow-lifecycle-script', 'slow.io', 'python-slownie'}</t>
        </is>
      </c>
    </row>
    <row r="4990">
      <c r="A4990" s="1" t="n">
        <v>4988</v>
      </c>
      <c r="B4990" t="inlineStr">
        <is>
          <t>purescript</t>
        </is>
      </c>
      <c r="C4990" t="n">
        <v>157</v>
      </c>
      <c r="D4990" t="inlineStr">
        <is>
          <t>{'@purescript~unfoldable', 'purescript-immutablejs', '@purescript~react-dom'}</t>
        </is>
      </c>
    </row>
    <row r="4991">
      <c r="A4991" s="1" t="n">
        <v>4989</v>
      </c>
      <c r="B4991" t="inlineStr">
        <is>
          <t>golden</t>
        </is>
      </c>
      <c r="C4991" t="n">
        <v>157</v>
      </c>
      <c r="D4991" t="inlineStr">
        <is>
          <t>{'ngx-golden-layout-2', 'golden-json-helpers', '@golden-code~bootplus-react'}</t>
        </is>
      </c>
    </row>
    <row r="4992">
      <c r="A4992" s="1" t="n">
        <v>4990</v>
      </c>
      <c r="B4992" t="inlineStr">
        <is>
          <t>angle</t>
        </is>
      </c>
      <c r="C4992" t="n">
        <v>157</v>
      </c>
      <c r="D4992" t="inlineStr">
        <is>
          <t>{'angle-functions', 'chatangle-full-stack', 'dsr-delete-wubwub-tabes-pizza-nopal-angle'}</t>
        </is>
      </c>
    </row>
    <row r="4993">
      <c r="A4993" s="1" t="n">
        <v>4991</v>
      </c>
      <c r="B4993" t="inlineStr">
        <is>
          <t>gang</t>
        </is>
      </c>
      <c r="C4993" t="n">
        <v>157</v>
      </c>
      <c r="D4993" t="inlineStr">
        <is>
          <t>{'huangronggang-test-module', '@fengqiaogang~safe-set', 'xugang'}</t>
        </is>
      </c>
    </row>
    <row r="4994">
      <c r="A4994" s="1" t="n">
        <v>4992</v>
      </c>
      <c r="B4994" t="inlineStr">
        <is>
          <t>domains</t>
        </is>
      </c>
      <c r="C4994" t="n">
        <v>157</v>
      </c>
      <c r="D4994" t="inlineStr">
        <is>
          <t>{'domains-client', '@xyo-network~tool-domains-nodejs', 'domains-server'}</t>
        </is>
      </c>
    </row>
    <row r="4995">
      <c r="A4995" s="1" t="n">
        <v>4993</v>
      </c>
      <c r="B4995" t="inlineStr">
        <is>
          <t>epo</t>
        </is>
      </c>
      <c r="C4995" t="n">
        <v>157</v>
      </c>
      <c r="D4995" t="inlineStr">
        <is>
          <t>{'meepo-contacts', 'dummy-counter-epo', 'meepo-cookie'}</t>
        </is>
      </c>
    </row>
    <row r="4996">
      <c r="A4996" s="1" t="n">
        <v>4994</v>
      </c>
      <c r="B4996" t="inlineStr">
        <is>
          <t>jake</t>
        </is>
      </c>
      <c r="C4996" t="n">
        <v>156</v>
      </c>
      <c r="D4996" t="inlineStr">
        <is>
          <t>{'censorify_jake_reed', '@developerjake~djlogger', '@jakepartusch~gatsby-theme-contentful-gallery'}</t>
        </is>
      </c>
    </row>
    <row r="4997">
      <c r="A4997" s="1" t="n">
        <v>4995</v>
      </c>
      <c r="B4997" t="inlineStr">
        <is>
          <t>plat</t>
        </is>
      </c>
      <c r="C4997" t="n">
        <v>156</v>
      </c>
      <c r="D4997" t="inlineStr">
        <is>
          <t>{'npm-wiseplatjs-util', 'minitemplator', 'ice-post-platfrom'}</t>
        </is>
      </c>
    </row>
    <row r="4998">
      <c r="A4998" s="1" t="n">
        <v>4996</v>
      </c>
      <c r="B4998" t="inlineStr">
        <is>
          <t>ruler</t>
        </is>
      </c>
      <c r="C4998" t="n">
        <v>156</v>
      </c>
      <c r="D4998" t="inlineStr">
        <is>
          <t>{'test-package-deactivation-test-lefts-dorts-ruler-yummy', '@ipaiva~ruler', 'svelte-ruler'}</t>
        </is>
      </c>
    </row>
    <row r="4999">
      <c r="A4999" s="1" t="n">
        <v>4997</v>
      </c>
      <c r="B4999" t="inlineStr">
        <is>
          <t>omi</t>
        </is>
      </c>
      <c r="C4999" t="n">
        <v>156</v>
      </c>
      <c r="D4999" t="inlineStr">
        <is>
          <t>{'omi-mp-web', 'didomi-iabtcf-cmpapi', 'omire'}</t>
        </is>
      </c>
    </row>
    <row r="5000">
      <c r="A5000" s="1" t="n">
        <v>4998</v>
      </c>
      <c r="B5000" t="inlineStr">
        <is>
          <t>etc</t>
        </is>
      </c>
      <c r="C5000" t="n">
        <v>156</v>
      </c>
      <c r="D5000" t="inlineStr">
        <is>
          <t>{'etcdx', 'jasonetco', '@etclabscore~gatsby-theme-pristine'}</t>
        </is>
      </c>
    </row>
    <row r="5001">
      <c r="A5001" s="1" t="n">
        <v>4999</v>
      </c>
      <c r="B5001" t="inlineStr">
        <is>
          <t>trad</t>
        </is>
      </c>
      <c r="C5001" t="n">
        <v>156</v>
      </c>
      <c r="D5001" t="inlineStr">
        <is>
          <t>{'@tradle~bitkeeper-server', 'iobroker.tradfri', '@tradle~ws-client'}</t>
        </is>
      </c>
    </row>
    <row r="5002">
      <c r="A5002" s="1" t="n">
        <v>5000</v>
      </c>
      <c r="B5002" t="inlineStr">
        <is>
          <t>aggregate</t>
        </is>
      </c>
      <c r="C5002" t="n">
        <v>156</v>
      </c>
      <c r="D5002" t="inlineStr">
        <is>
          <t>{'@entria~mongo-aggregate-lodash', 'odoo11-addon-bi-sql-editor-aggregate', '@ardatan~aggregate-error'}</t>
        </is>
      </c>
    </row>
    <row r="5003">
      <c r="A5003" s="1" t="n">
        <v>5001</v>
      </c>
      <c r="B5003" t="inlineStr">
        <is>
          <t>rns</t>
        </is>
      </c>
      <c r="C5003" t="n">
        <v>156</v>
      </c>
      <c r="D5003" t="inlineStr">
        <is>
          <t>{'rns-artifacts', 'dsr-rollback-package-ramee-risks-larns-jeton', '@rsksmart~rns'}</t>
        </is>
      </c>
    </row>
    <row r="5004">
      <c r="A5004" s="1" t="n">
        <v>5002</v>
      </c>
      <c r="B5004" t="inlineStr">
        <is>
          <t>ecom</t>
        </is>
      </c>
      <c r="C5004" t="n">
        <v>156</v>
      </c>
      <c r="D5004" t="inlineStr">
        <is>
          <t>{'@ecomplus~application-sdk', 'ecomplus-storefront', 'vivoecom-components'}</t>
        </is>
      </c>
    </row>
    <row r="5005">
      <c r="A5005" s="1" t="n">
        <v>5003</v>
      </c>
      <c r="B5005" t="inlineStr">
        <is>
          <t>ssi</t>
        </is>
      </c>
      <c r="C5005" t="n">
        <v>156</v>
      </c>
      <c r="D5005" t="inlineStr">
        <is>
          <t>{'@ssischaefer~wms-common', 'didi-ssi-server-functional-test', 'nativescript-audio-ssi'}</t>
        </is>
      </c>
    </row>
    <row r="5006">
      <c r="A5006" s="1" t="n">
        <v>5004</v>
      </c>
      <c r="B5006" t="inlineStr">
        <is>
          <t>extends</t>
        </is>
      </c>
      <c r="C5006" t="n">
        <v>156</v>
      </c>
      <c r="D5006" t="inlineStr">
        <is>
          <t>{'zootakuxy-lib-socket.io-extends', 'ng-tags-input-extends', 'tsconfig-extends'}</t>
        </is>
      </c>
    </row>
    <row r="5007">
      <c r="A5007" s="1" t="n">
        <v>5005</v>
      </c>
      <c r="B5007" t="inlineStr">
        <is>
          <t>livereload</t>
        </is>
      </c>
      <c r="C5007" t="n">
        <v>156</v>
      </c>
      <c r="D5007" t="inlineStr">
        <is>
          <t>{'livereload-hub', 'express-static-livereload', 'rollup-plugin-livereload-universal'}</t>
        </is>
      </c>
    </row>
    <row r="5008">
      <c r="A5008" s="1" t="n">
        <v>5006</v>
      </c>
      <c r="B5008" t="inlineStr">
        <is>
          <t>timing</t>
        </is>
      </c>
      <c r="C5008" t="n">
        <v>156</v>
      </c>
      <c r="D5008" t="inlineStr">
        <is>
          <t>{'fastify-metrics-js-response-timing', '@exan~timing-service', 'transition-timing'}</t>
        </is>
      </c>
    </row>
    <row r="5009">
      <c r="A5009" s="1" t="n">
        <v>5007</v>
      </c>
      <c r="B5009" t="inlineStr">
        <is>
          <t>sessions</t>
        </is>
      </c>
      <c r="C5009" t="n">
        <v>156</v>
      </c>
      <c r="D5009" t="inlineStr">
        <is>
          <t>{'@replikit~sessions', 'trek-sessions', 'django-everlasting-sessions'}</t>
        </is>
      </c>
    </row>
    <row r="5010">
      <c r="A5010" s="1" t="n">
        <v>5008</v>
      </c>
      <c r="B5010" t="inlineStr">
        <is>
          <t>observe</t>
        </is>
      </c>
      <c r="C5010" t="n">
        <v>156</v>
      </c>
      <c r="D5010" t="inlineStr">
        <is>
          <t>{'@roboncode~vue-observe-visibility', '@adwd~observe-component', '@wildebeest~observe-changes'}</t>
        </is>
      </c>
    </row>
    <row r="5011">
      <c r="A5011" s="1" t="n">
        <v>5009</v>
      </c>
      <c r="B5011" t="inlineStr">
        <is>
          <t>justin</t>
        </is>
      </c>
      <c r="C5011" t="n">
        <v>156</v>
      </c>
      <c r="D5011" t="inlineStr">
        <is>
          <t>{'@justinshao~my-scope-pkg', '@justinkelly69~snac', '@justinbutt3r~themes'}</t>
        </is>
      </c>
    </row>
    <row r="5012">
      <c r="A5012" s="1" t="n">
        <v>5010</v>
      </c>
      <c r="B5012" t="inlineStr">
        <is>
          <t>swig</t>
        </is>
      </c>
      <c r="C5012" t="n">
        <v>156</v>
      </c>
      <c r="D5012" t="inlineStr">
        <is>
          <t>{'@xhmm~swig', 'swig-remarkable', 'sails-views-swig'}</t>
        </is>
      </c>
    </row>
    <row r="5013">
      <c r="A5013" s="1" t="n">
        <v>5011</v>
      </c>
      <c r="B5013" t="inlineStr">
        <is>
          <t>shin</t>
        </is>
      </c>
      <c r="C5013" t="n">
        <v>156</v>
      </c>
      <c r="D5013" t="inlineStr">
        <is>
          <t>{'woshiniuren', 'ceshinpmqqq', 'shinho-npm-demo'}</t>
        </is>
      </c>
    </row>
    <row r="5014">
      <c r="A5014" s="1" t="n">
        <v>5012</v>
      </c>
      <c r="B5014" t="inlineStr">
        <is>
          <t>tyler</t>
        </is>
      </c>
      <c r="C5014" t="n">
        <v>155</v>
      </c>
      <c r="D5014" t="inlineStr">
        <is>
          <t>{'tyler-weperson-test', '@tyleryasaka~3box', '@tylerjeshelton~lotide'}</t>
        </is>
      </c>
    </row>
    <row r="5015">
      <c r="A5015" s="1" t="n">
        <v>5013</v>
      </c>
      <c r="B5015" t="inlineStr">
        <is>
          <t>busy</t>
        </is>
      </c>
      <c r="C5015" t="n">
        <v>155</v>
      </c>
      <c r="D5015" t="inlineStr">
        <is>
          <t>{'busylib', '@busy-bee~ui-server', 'busyflow-pivotal'}</t>
        </is>
      </c>
    </row>
    <row r="5016">
      <c r="A5016" s="1" t="n">
        <v>5014</v>
      </c>
      <c r="B5016" t="inlineStr">
        <is>
          <t>deco</t>
        </is>
      </c>
      <c r="C5016" t="n">
        <v>155</v>
      </c>
      <c r="D5016" t="inlineStr">
        <is>
          <t>{'52deco', 'xideco', '@spare~deco-table'}</t>
        </is>
      </c>
    </row>
    <row r="5017">
      <c r="A5017" s="1" t="n">
        <v>5015</v>
      </c>
      <c r="B5017" t="inlineStr">
        <is>
          <t>yj</t>
        </is>
      </c>
      <c r="C5017" t="n">
        <v>155</v>
      </c>
      <c r="D5017" t="inlineStr">
        <is>
          <t>{'grunt-useref-yj', 'kyj-yj', 'yangyj'}</t>
        </is>
      </c>
    </row>
    <row r="5018">
      <c r="A5018" s="1" t="n">
        <v>5016</v>
      </c>
      <c r="B5018" t="inlineStr">
        <is>
          <t>onion</t>
        </is>
      </c>
      <c r="C5018" t="n">
        <v>155</v>
      </c>
      <c r="D5018" t="inlineStr">
        <is>
          <t>{'onion-filemanager', 'dsr-delete-wubwub-test-hippo-hoked-onion-aided', 'test-mlw2-onion-voars'}</t>
        </is>
      </c>
    </row>
    <row r="5019">
      <c r="A5019" s="1" t="n">
        <v>5017</v>
      </c>
      <c r="B5019" t="inlineStr">
        <is>
          <t>talks</t>
        </is>
      </c>
      <c r="C5019" t="n">
        <v>155</v>
      </c>
      <c r="D5019" t="inlineStr">
        <is>
          <t>{'maptalks.e3', 'vue-maptalks', 'test-mlw1-spewy-talks'}</t>
        </is>
      </c>
    </row>
    <row r="5020">
      <c r="A5020" s="1" t="n">
        <v>5018</v>
      </c>
      <c r="B5020" t="inlineStr">
        <is>
          <t>bip</t>
        </is>
      </c>
      <c r="C5020" t="n">
        <v>155</v>
      </c>
      <c r="D5020" t="inlineStr">
        <is>
          <t>{'@bipsync~apiclient', 'bip-pod-flickr', 'webgme-bip-editors'}</t>
        </is>
      </c>
    </row>
    <row r="5021">
      <c r="A5021" s="1" t="n">
        <v>5019</v>
      </c>
      <c r="B5021" t="inlineStr">
        <is>
          <t>sqlalchemy</t>
        </is>
      </c>
      <c r="C5021" t="n">
        <v>155</v>
      </c>
      <c r="D5021" t="inlineStr">
        <is>
          <t>{'sqlalchemy-manager', 'casbin-sqlalchemy-adapter', 'sqlalchemy-batch-inserts'}</t>
        </is>
      </c>
    </row>
    <row r="5022">
      <c r="A5022" s="1" t="n">
        <v>5020</v>
      </c>
      <c r="B5022" t="inlineStr">
        <is>
          <t>sorter</t>
        </is>
      </c>
      <c r="C5022" t="n">
        <v>155</v>
      </c>
      <c r="D5022" t="inlineStr">
        <is>
          <t>{'clay-list-sorter', 'm2-sorter', 'pdf-sorter'}</t>
        </is>
      </c>
    </row>
    <row r="5023">
      <c r="A5023" s="1" t="n">
        <v>5021</v>
      </c>
      <c r="B5023" t="inlineStr">
        <is>
          <t>svc</t>
        </is>
      </c>
      <c r="C5023" t="n">
        <v>155</v>
      </c>
      <c r="D5023" t="inlineStr">
        <is>
          <t>{'osvc-python', 'locktrip-svc-layer', 'svc-getty'}</t>
        </is>
      </c>
    </row>
    <row r="5024">
      <c r="A5024" s="1" t="n">
        <v>5022</v>
      </c>
      <c r="B5024" t="inlineStr">
        <is>
          <t>lum</t>
        </is>
      </c>
      <c r="C5024" t="n">
        <v>155</v>
      </c>
      <c r="D5024" t="inlineStr">
        <is>
          <t>{'@dsr-org-lummy-crate-spale-missa~dsr-package-lummy-crate-spale-missa', 'dsr-package-public-nopal-lummy-sangs-skald', 'dsr-package-public-dizen-lumme-jodel-terai'}</t>
        </is>
      </c>
    </row>
    <row r="5025">
      <c r="A5025" s="1" t="n">
        <v>5023</v>
      </c>
      <c r="B5025" t="inlineStr">
        <is>
          <t>assignment</t>
        </is>
      </c>
      <c r="C5025" t="n">
        <v>155</v>
      </c>
      <c r="D5025" t="inlineStr">
        <is>
          <t>{'@datafire~azure_blueprint_blueprintassignment', 'assignment_react_2', 'chat-assignment'}</t>
        </is>
      </c>
    </row>
    <row r="5026">
      <c r="A5026" s="1" t="n">
        <v>5024</v>
      </c>
      <c r="B5026" t="inlineStr">
        <is>
          <t>lat</t>
        </is>
      </c>
      <c r="C5026" t="n">
        <v>155</v>
      </c>
      <c r="D5026" t="inlineStr">
        <is>
          <t>{'lon-lat-parser', 'trilat', 'lat-npm2'}</t>
        </is>
      </c>
    </row>
    <row r="5027">
      <c r="A5027" s="1" t="n">
        <v>5025</v>
      </c>
      <c r="B5027" t="inlineStr">
        <is>
          <t>pony</t>
        </is>
      </c>
      <c r="C5027" t="n">
        <v>155</v>
      </c>
      <c r="D5027" t="inlineStr">
        <is>
          <t>{'@pony-ci~cli-exec', 'odoo10-addon-l10n-es-toponyms', 'ponywheel'}</t>
        </is>
      </c>
    </row>
    <row r="5028">
      <c r="A5028" s="1" t="n">
        <v>5026</v>
      </c>
      <c r="B5028" t="inlineStr">
        <is>
          <t>week1</t>
        </is>
      </c>
      <c r="C5028" t="n">
        <v>155</v>
      </c>
      <c r="D5028" t="inlineStr">
        <is>
          <t>{'week1test__jinhuihui__sss', 'week1_tongjin', 'week1-zrx-s'}</t>
        </is>
      </c>
    </row>
    <row r="5029">
      <c r="A5029" s="1" t="n">
        <v>5027</v>
      </c>
      <c r="B5029" t="inlineStr">
        <is>
          <t>butter</t>
        </is>
      </c>
      <c r="C5029" t="n">
        <v>155</v>
      </c>
      <c r="D5029" t="inlineStr">
        <is>
          <t>{'@butter1484~react-native-braintree-dropin-ui', '@butterblume~wavesurfer.js', 'hyperbutter-nest'}</t>
        </is>
      </c>
    </row>
    <row r="5030">
      <c r="A5030" s="1" t="n">
        <v>5028</v>
      </c>
      <c r="B5030" t="inlineStr">
        <is>
          <t>daterangepicker</t>
        </is>
      </c>
      <c r="C5030" t="n">
        <v>155</v>
      </c>
      <c r="D5030" t="inlineStr">
        <is>
          <t>{'react-bootstrap-daterangepicker-sf', 'daterangepicker-peer-dependencies', 'persian-bootstrap-daterangepicker'}</t>
        </is>
      </c>
    </row>
    <row r="5031">
      <c r="A5031" s="1" t="n">
        <v>5029</v>
      </c>
      <c r="B5031" t="inlineStr">
        <is>
          <t>victor</t>
        </is>
      </c>
      <c r="C5031" t="n">
        <v>155</v>
      </c>
      <c r="D5031" t="inlineStr">
        <is>
          <t>{'fontsource-victor-mono', '@victorgdb~v-vue-table', 'libpythonprovictor'}</t>
        </is>
      </c>
    </row>
    <row r="5032">
      <c r="A5032" s="1" t="n">
        <v>5030</v>
      </c>
      <c r="B5032" t="inlineStr">
        <is>
          <t>cur</t>
        </is>
      </c>
      <c r="C5032" t="n">
        <v>155</v>
      </c>
      <c r="D5032" t="inlineStr">
        <is>
          <t>{'@curong~string', 'test-mlw3-vills-curat', 'dsr-package-public-noise-cited-curch-roost'}</t>
        </is>
      </c>
    </row>
    <row r="5033">
      <c r="A5033" s="1" t="n">
        <v>5031</v>
      </c>
      <c r="B5033" t="inlineStr">
        <is>
          <t>flows</t>
        </is>
      </c>
      <c r="C5033" t="n">
        <v>155</v>
      </c>
      <c r="D5033" t="inlineStr">
        <is>
          <t>{'abiflows', 'django-sflows', 'test-mlw3-flows-fecit'}</t>
        </is>
      </c>
    </row>
    <row r="5034">
      <c r="A5034" s="1" t="n">
        <v>5032</v>
      </c>
      <c r="B5034" t="inlineStr">
        <is>
          <t>sigma</t>
        </is>
      </c>
      <c r="C5034" t="n">
        <v>155</v>
      </c>
      <c r="D5034" t="inlineStr">
        <is>
          <t>{'redux-sigma', 'sigma-ts', 'sigma_graph_component'}</t>
        </is>
      </c>
    </row>
    <row r="5035">
      <c r="A5035" s="1" t="n">
        <v>5033</v>
      </c>
      <c r="B5035" t="inlineStr">
        <is>
          <t>cytoscape</t>
        </is>
      </c>
      <c r="C5035" t="n">
        <v>155</v>
      </c>
      <c r="D5035" t="inlineStr">
        <is>
          <t>{'cytoscape-bundle', 'cytoscape-mapbox-gl', 'cytoscape-angular'}</t>
        </is>
      </c>
    </row>
    <row r="5036">
      <c r="A5036" s="1" t="n">
        <v>5034</v>
      </c>
      <c r="B5036" t="inlineStr">
        <is>
          <t>invader</t>
        </is>
      </c>
      <c r="C5036" t="n">
        <v>155</v>
      </c>
      <c r="D5036" t="inlineStr">
        <is>
          <t>{'odoo13-addon-shopinvader-algolia', 'odoo10-addon-shopinvader-product-media', 'odoo12-addon-shopinvader-demo-app'}</t>
        </is>
      </c>
    </row>
    <row r="5037">
      <c r="A5037" s="1" t="n">
        <v>5035</v>
      </c>
      <c r="B5037" t="inlineStr">
        <is>
          <t>supplier</t>
        </is>
      </c>
      <c r="C5037" t="n">
        <v>155</v>
      </c>
      <c r="D5037" t="inlineStr">
        <is>
          <t>{'default-supplier-xml-import-task', 'odoo11-addon-account-invoice-supplier-ref-unique', 'front-supplier-detail-pack'}</t>
        </is>
      </c>
    </row>
    <row r="5038">
      <c r="A5038" s="1" t="n">
        <v>5036</v>
      </c>
      <c r="B5038" t="inlineStr">
        <is>
          <t>replacer</t>
        </is>
      </c>
      <c r="C5038" t="n">
        <v>155</v>
      </c>
      <c r="D5038" t="inlineStr">
        <is>
          <t>{'ui5-task-stringreplacer', 'header-replacer', '@jota-one~replacer'}</t>
        </is>
      </c>
    </row>
    <row r="5039">
      <c r="A5039" s="1" t="n">
        <v>5037</v>
      </c>
      <c r="B5039" t="inlineStr">
        <is>
          <t>hsl</t>
        </is>
      </c>
      <c r="C5039" t="n">
        <v>155</v>
      </c>
      <c r="D5039" t="inlineStr">
        <is>
          <t>{'alchemist-hsl', '@jrvldam~hsl-to-hex', '@hsl-fi~container-spinner'}</t>
        </is>
      </c>
    </row>
    <row r="5040">
      <c r="A5040" s="1" t="n">
        <v>5038</v>
      </c>
      <c r="B5040" t="inlineStr">
        <is>
          <t>ary</t>
        </is>
      </c>
      <c r="C5040" t="n">
        <v>155</v>
      </c>
      <c r="D5040" t="inlineStr">
        <is>
          <t>{'@aryth~util-bound', '@fusionary~postcss-config', 'yarymov-project1'}</t>
        </is>
      </c>
    </row>
    <row r="5041">
      <c r="A5041" s="1" t="n">
        <v>5039</v>
      </c>
      <c r="B5041" t="inlineStr">
        <is>
          <t>tur</t>
        </is>
      </c>
      <c r="C5041" t="n">
        <v>155</v>
      </c>
      <c r="D5041" t="inlineStr">
        <is>
          <t>{'kontur', 'kontur-react-scripts', 'turuumymathpython'}</t>
        </is>
      </c>
    </row>
    <row r="5042">
      <c r="A5042" s="1" t="n">
        <v>5040</v>
      </c>
      <c r="B5042" t="inlineStr">
        <is>
          <t>m3</t>
        </is>
      </c>
      <c r="C5042" t="n">
        <v>154</v>
      </c>
      <c r="D5042" t="inlineStr">
        <is>
          <t>{'ramda-in-fl4m3s', 'm3k-playground', 'm3u-export'}</t>
        </is>
      </c>
    </row>
    <row r="5043">
      <c r="A5043" s="1" t="n">
        <v>5041</v>
      </c>
      <c r="B5043" t="inlineStr">
        <is>
          <t>igor</t>
        </is>
      </c>
      <c r="C5043" t="n">
        <v>154</v>
      </c>
      <c r="D5043" t="inlineStr">
        <is>
          <t>{'supermodule_igor_borgun', 'igoradamenko', 'react-igor'}</t>
        </is>
      </c>
    </row>
    <row r="5044">
      <c r="A5044" s="1" t="n">
        <v>5042</v>
      </c>
      <c r="B5044" t="inlineStr">
        <is>
          <t>versioning</t>
        </is>
      </c>
      <c r="C5044" t="n">
        <v>154</v>
      </c>
      <c r="D5044" t="inlineStr">
        <is>
          <t>{'express-route-dateversioning', 'mozilla-toolkit-versioning', 'versioning_test'}</t>
        </is>
      </c>
    </row>
    <row r="5045">
      <c r="A5045" s="1" t="n">
        <v>5043</v>
      </c>
      <c r="B5045" t="inlineStr">
        <is>
          <t>alice</t>
        </is>
      </c>
      <c r="C5045" t="n">
        <v>154</v>
      </c>
      <c r="D5045" t="inlineStr">
        <is>
          <t>{'alicemodule2222222', 'alice_0910', '@alice-network~gateway-dex-chain'}</t>
        </is>
      </c>
    </row>
    <row r="5046">
      <c r="A5046" s="1" t="n">
        <v>5044</v>
      </c>
      <c r="B5046" t="inlineStr">
        <is>
          <t>milk</t>
        </is>
      </c>
      <c r="C5046" t="n">
        <v>154</v>
      </c>
      <c r="D5046" t="inlineStr">
        <is>
          <t>{'@milkdown~utils', 'performance_test_plugins_milk', 'milk-shared'}</t>
        </is>
      </c>
    </row>
    <row r="5047">
      <c r="A5047" s="1" t="n">
        <v>5045</v>
      </c>
      <c r="B5047" t="inlineStr">
        <is>
          <t>album</t>
        </is>
      </c>
      <c r="C5047" t="n">
        <v>154</v>
      </c>
      <c r="D5047" t="inlineStr">
        <is>
          <t>{'web-2-album', 'cordova-save-to-photoalbum', 'publicalbum'}</t>
        </is>
      </c>
    </row>
    <row r="5048">
      <c r="A5048" s="1" t="n">
        <v>5046</v>
      </c>
      <c r="B5048" t="inlineStr">
        <is>
          <t>enhance</t>
        </is>
      </c>
      <c r="C5048" t="n">
        <v>154</v>
      </c>
      <c r="D5048" t="inlineStr">
        <is>
          <t>{'hexo-lazyload-image-enhance', 'vuepress-plugin-md-enhance', 'repl-enhance'}</t>
        </is>
      </c>
    </row>
    <row r="5049">
      <c r="A5049" s="1" t="n">
        <v>5047</v>
      </c>
      <c r="B5049" t="inlineStr">
        <is>
          <t>vimeo</t>
        </is>
      </c>
      <c r="C5049" t="n">
        <v>154</v>
      </c>
      <c r="D5049" t="inlineStr">
        <is>
          <t>{'common-vimeo', '@livingsecurity~react-vimeo', '@mintplayer~ng-vimeo-player'}</t>
        </is>
      </c>
    </row>
    <row r="5050">
      <c r="A5050" s="1" t="n">
        <v>5048</v>
      </c>
      <c r="B5050" t="inlineStr">
        <is>
          <t>cognitive</t>
        </is>
      </c>
      <c r="C5050" t="n">
        <v>154</v>
      </c>
      <c r="D5050" t="inlineStr">
        <is>
          <t>{'opal-azure-cli-cognitiveservices', 'azure-cognitiveservices-entitysearch', 'azure-cognitiveservices-anomalydetector'}</t>
        </is>
      </c>
    </row>
    <row r="5051">
      <c r="A5051" s="1" t="n">
        <v>5049</v>
      </c>
      <c r="B5051" t="inlineStr">
        <is>
          <t>ethersproject</t>
        </is>
      </c>
      <c r="C5051" t="n">
        <v>154</v>
      </c>
      <c r="D5051" t="inlineStr">
        <is>
          <t>{'@ethersproject~abstract-provider', '@ethersproject-bsc~properties', '@ethersproject~tests'}</t>
        </is>
      </c>
    </row>
    <row r="5052">
      <c r="A5052" s="1" t="n">
        <v>5050</v>
      </c>
      <c r="B5052" t="inlineStr">
        <is>
          <t>ale</t>
        </is>
      </c>
      <c r="C5052" t="n">
        <v>154</v>
      </c>
      <c r="D5052" t="inlineStr">
        <is>
          <t>{'starwars-names-ale', 'aleix-say-hi-from-skylab', '@aletriram~utils'}</t>
        </is>
      </c>
    </row>
    <row r="5053">
      <c r="A5053" s="1" t="n">
        <v>5051</v>
      </c>
      <c r="B5053" t="inlineStr">
        <is>
          <t>ats</t>
        </is>
      </c>
      <c r="C5053" t="n">
        <v>154</v>
      </c>
      <c r="D5053" t="inlineStr">
        <is>
          <t>{'@welcome-ui~icons.ats', 'dsr-delete-wubwub-talcs-pyats-epees-bided', 'eslint-config-totvs-ats'}</t>
        </is>
      </c>
    </row>
    <row r="5054">
      <c r="A5054" s="1" t="n">
        <v>5052</v>
      </c>
      <c r="B5054" t="inlineStr">
        <is>
          <t>gn</t>
        </is>
      </c>
      <c r="C5054" t="n">
        <v>154</v>
      </c>
      <c r="D5054" t="inlineStr">
        <is>
          <t>{'@jgop7~gn_t', 'rkgn', 'gngen'}</t>
        </is>
      </c>
    </row>
    <row r="5055">
      <c r="A5055" s="1" t="n">
        <v>5053</v>
      </c>
      <c r="B5055" t="inlineStr">
        <is>
          <t>networks</t>
        </is>
      </c>
      <c r="C5055" t="n">
        <v>154</v>
      </c>
      <c r="D5055" t="inlineStr">
        <is>
          <t>{'@wagerr-wdk~litecoin-networks', '@livenetworks~external-links', '@datafire~azure_azsadmin_virtualnetworks'}</t>
        </is>
      </c>
    </row>
    <row r="5056">
      <c r="A5056" s="1" t="n">
        <v>5054</v>
      </c>
      <c r="B5056" t="inlineStr">
        <is>
          <t>graphs</t>
        </is>
      </c>
      <c r="C5056" t="n">
        <v>154</v>
      </c>
      <c r="D5056" t="inlineStr">
        <is>
          <t>{'occam-directed-graphs', 'dygraphs-commonjs', 'graphs-all'}</t>
        </is>
      </c>
    </row>
    <row r="5057">
      <c r="A5057" s="1" t="n">
        <v>5055</v>
      </c>
      <c r="B5057" t="inlineStr">
        <is>
          <t>chilkat</t>
        </is>
      </c>
      <c r="C5057" t="n">
        <v>154</v>
      </c>
      <c r="D5057" t="inlineStr">
        <is>
          <t>{'@chilkat~ck-node11-centos64', 'chilkat_node9_linux64', '@chilkat~ck-electron7-win64'}</t>
        </is>
      </c>
    </row>
    <row r="5058">
      <c r="A5058" s="1" t="n">
        <v>5056</v>
      </c>
      <c r="B5058" t="inlineStr">
        <is>
          <t>lte</t>
        </is>
      </c>
      <c r="C5058" t="n">
        <v>154</v>
      </c>
      <c r="D5058" t="inlineStr">
        <is>
          <t>{'reactjs-admin-lte', 'admin-lte-express', 'doj-react-adminlte'}</t>
        </is>
      </c>
    </row>
    <row r="5059">
      <c r="A5059" s="1" t="n">
        <v>5057</v>
      </c>
      <c r="B5059" t="inlineStr">
        <is>
          <t>zk1</t>
        </is>
      </c>
      <c r="C5059" t="n">
        <v>154</v>
      </c>
      <c r="D5059" t="inlineStr">
        <is>
          <t>{'tjy-zk1-tangjiayu', 'zwh_zk1', 'zk1_expre_scss'}</t>
        </is>
      </c>
    </row>
    <row r="5060">
      <c r="A5060" s="1" t="n">
        <v>5058</v>
      </c>
      <c r="B5060" t="inlineStr">
        <is>
          <t>whats</t>
        </is>
      </c>
      <c r="C5060" t="n">
        <v>154</v>
      </c>
      <c r="D5060" t="inlineStr">
        <is>
          <t>{'@whatsgood~uniform-graphql-examples', '@whatssub-design-system~lottie-graphic', '@whatssub-design-system~typos'}</t>
        </is>
      </c>
    </row>
    <row r="5061">
      <c r="A5061" s="1" t="n">
        <v>5059</v>
      </c>
      <c r="B5061" t="inlineStr">
        <is>
          <t>robots</t>
        </is>
      </c>
      <c r="C5061" t="n">
        <v>154</v>
      </c>
      <c r="D5061" t="inlineStr">
        <is>
          <t>{'vue-robots-monitor', 'fusion-plugin-robots', 'highlightjs-robots-txt'}</t>
        </is>
      </c>
    </row>
    <row r="5062">
      <c r="A5062" s="1" t="n">
        <v>5060</v>
      </c>
      <c r="B5062" t="inlineStr">
        <is>
          <t>hyperapp</t>
        </is>
      </c>
      <c r="C5062" t="n">
        <v>154</v>
      </c>
      <c r="D5062" t="inlineStr">
        <is>
          <t>{'kotlin-hyperapp', 'hyperapp-persist-state', 'hyperapp-hmr'}</t>
        </is>
      </c>
    </row>
    <row r="5063">
      <c r="A5063" s="1" t="n">
        <v>5061</v>
      </c>
      <c r="B5063" t="inlineStr">
        <is>
          <t>gsp</t>
        </is>
      </c>
      <c r="C5063" t="n">
        <v>154</v>
      </c>
      <c r="D5063" t="inlineStr">
        <is>
          <t>{'@gsp-lcm~bo-dt-service', '@gsp-dip~mapping', '@gsp-lcm~dbo-details'}</t>
        </is>
      </c>
    </row>
    <row r="5064">
      <c r="A5064" s="1" t="n">
        <v>5062</v>
      </c>
      <c r="B5064" t="inlineStr">
        <is>
          <t>docsify</t>
        </is>
      </c>
      <c r="C5064" t="n">
        <v>154</v>
      </c>
      <c r="D5064" t="inlineStr">
        <is>
          <t>{'websequencediagrams-docsify', 'docsify-print', 'docsify-codepen'}</t>
        </is>
      </c>
    </row>
    <row r="5065">
      <c r="A5065" s="1" t="n">
        <v>5063</v>
      </c>
      <c r="B5065" t="inlineStr">
        <is>
          <t>presets</t>
        </is>
      </c>
      <c r="C5065" t="n">
        <v>154</v>
      </c>
      <c r="D5065" t="inlineStr">
        <is>
          <t>{'@splunk~dashboard-presets', '@dashkite~genie-presets', 'takla-builder-presets'}</t>
        </is>
      </c>
    </row>
    <row r="5066">
      <c r="A5066" s="1" t="n">
        <v>5064</v>
      </c>
      <c r="B5066" t="inlineStr">
        <is>
          <t>builtin</t>
        </is>
      </c>
      <c r="C5066" t="n">
        <v>154</v>
      </c>
      <c r="D5066" t="inlineStr">
        <is>
          <t>{'@theia~vscode-builtin-theme-red', '@theia~vscode-builtin-make', 'roole-builtin'}</t>
        </is>
      </c>
    </row>
    <row r="5067">
      <c r="A5067" s="1" t="n">
        <v>5065</v>
      </c>
      <c r="B5067" t="inlineStr">
        <is>
          <t>sparql</t>
        </is>
      </c>
      <c r="C5067" t="n">
        <v>154</v>
      </c>
      <c r="D5067" t="inlineStr">
        <is>
          <t>{'@comunica~actor-sparql-serialize-rdf', 'sparqljs-legacy-type', '@comunica~bus-sparql-serialize'}</t>
        </is>
      </c>
    </row>
    <row r="5068">
      <c r="A5068" s="1" t="n">
        <v>5066</v>
      </c>
      <c r="B5068" t="inlineStr">
        <is>
          <t>wet</t>
        </is>
      </c>
      <c r="C5068" t="n">
        <v>154</v>
      </c>
      <c r="D5068" t="inlineStr">
        <is>
          <t>{'test-mlw2-ureic-unwet', 'test-mlw1-areca-bewet', 'adekwet'}</t>
        </is>
      </c>
    </row>
    <row r="5069">
      <c r="A5069" s="1" t="n">
        <v>5067</v>
      </c>
      <c r="B5069" t="inlineStr">
        <is>
          <t>hope</t>
        </is>
      </c>
      <c r="C5069" t="n">
        <v>154</v>
      </c>
      <c r="D5069" t="inlineStr">
        <is>
          <t>{'@mr-hope~vuepress-plugin-pwa', '@mr-hope~vuepress-plugin-sitemap', 'react-hope'}</t>
        </is>
      </c>
    </row>
    <row r="5070">
      <c r="A5070" s="1" t="n">
        <v>5068</v>
      </c>
      <c r="B5070" t="inlineStr">
        <is>
          <t>gmail</t>
        </is>
      </c>
      <c r="C5070" t="n">
        <v>153</v>
      </c>
      <c r="D5070" t="inlineStr">
        <is>
          <t>{'gmail_watcher', 'hubot-gmail-watcher', 'gmail-app'}</t>
        </is>
      </c>
    </row>
    <row r="5071">
      <c r="A5071" s="1" t="n">
        <v>5069</v>
      </c>
      <c r="B5071" t="inlineStr">
        <is>
          <t>cola</t>
        </is>
      </c>
      <c r="C5071" t="n">
        <v>153</v>
      </c>
      <c r="D5071" t="inlineStr">
        <is>
          <t>{'@speedcubing~cola', '@lerna-cola~utils', '@colabo-knalledge~f-view_interaction'}</t>
        </is>
      </c>
    </row>
    <row r="5072">
      <c r="A5072" s="1" t="n">
        <v>5070</v>
      </c>
      <c r="B5072" t="inlineStr">
        <is>
          <t>mst</t>
        </is>
      </c>
      <c r="C5072" t="n">
        <v>153</v>
      </c>
      <c r="D5072" t="inlineStr">
        <is>
          <t>{'@xaviergonz~mst-middlewares', 'mstarrays', '@jadbox~mst-react-router'}</t>
        </is>
      </c>
    </row>
    <row r="5073">
      <c r="A5073" s="1" t="n">
        <v>5071</v>
      </c>
      <c r="B5073" t="inlineStr">
        <is>
          <t>descriptor</t>
        </is>
      </c>
      <c r="C5073" t="n">
        <v>153</v>
      </c>
      <c r="D5073" t="inlineStr">
        <is>
          <t>{'@kingjs~descriptor.nested.to-paths', '@kingjs~property-descriptor.construct-accessor', 'bind-property-descriptor'}</t>
        </is>
      </c>
    </row>
    <row r="5074">
      <c r="A5074" s="1" t="n">
        <v>5072</v>
      </c>
      <c r="B5074" t="inlineStr">
        <is>
          <t>portlet</t>
        </is>
      </c>
      <c r="C5074" t="n">
        <v>153</v>
      </c>
      <c r="D5074" t="inlineStr">
        <is>
          <t>{'@lmos~portlet', 'unice-portlet-lettre', 'collective-portlet-itemview'}</t>
        </is>
      </c>
    </row>
    <row r="5075">
      <c r="A5075" s="1" t="n">
        <v>5073</v>
      </c>
      <c r="B5075" t="inlineStr">
        <is>
          <t>working</t>
        </is>
      </c>
      <c r="C5075" t="n">
        <v>153</v>
      </c>
      <c r="D5075" t="inlineStr">
        <is>
          <t>{'uk.co.workingedge.phonegap.plugin.istablet', 'get_no_of_workingdays', 'hyperterm-working-directory'}</t>
        </is>
      </c>
    </row>
    <row r="5076">
      <c r="A5076" s="1" t="n">
        <v>5074</v>
      </c>
      <c r="B5076" t="inlineStr">
        <is>
          <t>calls</t>
        </is>
      </c>
      <c r="C5076" t="n">
        <v>153</v>
      </c>
      <c r="D5076" t="inlineStr">
        <is>
          <t>{'@dsr-user-vinas-gorge-calls-redes~dsr-package-public-vinas-gorge-calls-redes', '@nodert-win10-au~windows.applicationmodel.calls.background', 'babel-plugin-annotate-pure-calls'}</t>
        </is>
      </c>
    </row>
    <row r="5077">
      <c r="A5077" s="1" t="n">
        <v>5075</v>
      </c>
      <c r="B5077" t="inlineStr">
        <is>
          <t>offer</t>
        </is>
      </c>
      <c r="C5077" t="n">
        <v>153</v>
      </c>
      <c r="D5077" t="inlineStr">
        <is>
          <t>{'@adamsoffer~livepeer-sdk', 'offer-analyzer', '@comparaonline~ui-offer-sort'}</t>
        </is>
      </c>
    </row>
    <row r="5078">
      <c r="A5078" s="1" t="n">
        <v>5076</v>
      </c>
      <c r="B5078" t="inlineStr">
        <is>
          <t>nim</t>
        </is>
      </c>
      <c r="C5078" t="n">
        <v>153</v>
      </c>
      <c r="D5078" t="inlineStr">
        <is>
          <t>{'msonnim-gendiff', 'node-nim', '@nimasfl~nest-minio'}</t>
        </is>
      </c>
    </row>
    <row r="5079">
      <c r="A5079" s="1" t="n">
        <v>5077</v>
      </c>
      <c r="B5079" t="inlineStr">
        <is>
          <t>hike</t>
        </is>
      </c>
      <c r="C5079" t="n">
        <v>153</v>
      </c>
      <c r="D5079" t="inlineStr">
        <is>
          <t>{'zhike-mobile-network-image', '@code-hike~smooth-lines', 'hike-app'}</t>
        </is>
      </c>
    </row>
    <row r="5080">
      <c r="A5080" s="1" t="n">
        <v>5078</v>
      </c>
      <c r="B5080" t="inlineStr">
        <is>
          <t>argo</t>
        </is>
      </c>
      <c r="C5080" t="n">
        <v>153</v>
      </c>
      <c r="D5080" t="inlineStr">
        <is>
          <t>{'argo-formatter-handlebars', 'argoapi', 'argo-site'}</t>
        </is>
      </c>
    </row>
    <row r="5081">
      <c r="A5081" s="1" t="n">
        <v>5079</v>
      </c>
      <c r="B5081" t="inlineStr">
        <is>
          <t>span</t>
        </is>
      </c>
      <c r="C5081" t="n">
        <v>153</v>
      </c>
      <c r="D5081" t="inlineStr">
        <is>
          <t>{'spani', 'crc-spandx', 'spandx'}</t>
        </is>
      </c>
    </row>
    <row r="5082">
      <c r="A5082" s="1" t="n">
        <v>5080</v>
      </c>
      <c r="B5082" t="inlineStr">
        <is>
          <t>qiang</t>
        </is>
      </c>
      <c r="C5082" t="n">
        <v>153</v>
      </c>
      <c r="D5082" t="inlineStr">
        <is>
          <t>{'ziqiang', '@liqiqiang~cachegoose', 'liqiangtest'}</t>
        </is>
      </c>
    </row>
    <row r="5083">
      <c r="A5083" s="1" t="n">
        <v>5081</v>
      </c>
      <c r="B5083" t="inlineStr">
        <is>
          <t>thin</t>
        </is>
      </c>
      <c r="C5083" t="n">
        <v>153</v>
      </c>
      <c r="D5083" t="inlineStr">
        <is>
          <t>{'thinjs', 'vue-thin-modal', '@thinman~bugsnag-build-reporter'}</t>
        </is>
      </c>
    </row>
    <row r="5084">
      <c r="A5084" s="1" t="n">
        <v>5082</v>
      </c>
      <c r="B5084" t="inlineStr">
        <is>
          <t>vendasta</t>
        </is>
      </c>
      <c r="C5084" t="n">
        <v>153</v>
      </c>
      <c r="D5084" t="inlineStr">
        <is>
          <t>{'@vendasta~fec-nav', '@vendasta~google-my-business', 'store-front-vendasta'}</t>
        </is>
      </c>
    </row>
    <row r="5085">
      <c r="A5085" s="1" t="n">
        <v>5083</v>
      </c>
      <c r="B5085" t="inlineStr">
        <is>
          <t>pul</t>
        </is>
      </c>
      <c r="C5085" t="n">
        <v>153</v>
      </c>
      <c r="D5085" t="inlineStr">
        <is>
          <t>{'@dsr-rollback-org-etnas-choky-pulka-gated~dsr-rollback-package-etnas-choky-pulka-gated', 'saepul-test-4', 'dsr-package-public-randy-peach-ampul-torsk'}</t>
        </is>
      </c>
    </row>
    <row r="5086">
      <c r="A5086" s="1" t="n">
        <v>5084</v>
      </c>
      <c r="B5086" t="inlineStr">
        <is>
          <t>yup</t>
        </is>
      </c>
      <c r="C5086" t="n">
        <v>153</v>
      </c>
      <c r="D5086" t="inlineStr">
        <is>
          <t>{'yup-ast', 'yup-locale-ko', 'yup-locale-tr'}</t>
        </is>
      </c>
    </row>
    <row r="5087">
      <c r="A5087" s="1" t="n">
        <v>5085</v>
      </c>
      <c r="B5087" t="inlineStr">
        <is>
          <t>scribe</t>
        </is>
      </c>
      <c r="C5087" t="n">
        <v>153</v>
      </c>
      <c r="D5087" t="inlineStr">
        <is>
          <t>{'vue-scribe', 'scribe', 'scribe-plugin-blockquote-command'}</t>
        </is>
      </c>
    </row>
    <row r="5088">
      <c r="A5088" s="1" t="n">
        <v>5086</v>
      </c>
      <c r="B5088" t="inlineStr">
        <is>
          <t>endian</t>
        </is>
      </c>
      <c r="C5088" t="n">
        <v>153</v>
      </c>
      <c r="D5088" t="inlineStr">
        <is>
          <t>{'@baifendian~adherev-ui-stickuplayout', '@baifendian~adhere-ui-olmap', '@baifendian~adhere-ui-messagedialog'}</t>
        </is>
      </c>
    </row>
    <row r="5089">
      <c r="A5089" s="1" t="n">
        <v>5087</v>
      </c>
      <c r="B5089" t="inlineStr">
        <is>
          <t>baseline</t>
        </is>
      </c>
      <c r="C5089" t="n">
        <v>153</v>
      </c>
      <c r="D5089" t="inlineStr">
        <is>
          <t>{'repo-baseline-ruleset-plugins', 'grunt-baseline', 'baselineremoval'}</t>
        </is>
      </c>
    </row>
    <row r="5090">
      <c r="A5090" s="1" t="n">
        <v>5088</v>
      </c>
      <c r="B5090" t="inlineStr">
        <is>
          <t>grove</t>
        </is>
      </c>
      <c r="C5090" t="n">
        <v>153</v>
      </c>
      <c r="D5090" t="inlineStr">
        <is>
          <t>{'@dsr-rollback-org-schmo-appuy-amiss-grove~dsr-rollback-package-schmo-appuy-amiss-grove', '@melgrove~type', '@marklogic-community~grove-ml-gradle'}</t>
        </is>
      </c>
    </row>
    <row r="5091">
      <c r="A5091" s="1" t="n">
        <v>5089</v>
      </c>
      <c r="B5091" t="inlineStr">
        <is>
          <t>legal</t>
        </is>
      </c>
      <c r="C5091" t="n">
        <v>152</v>
      </c>
      <c r="D5091" t="inlineStr">
        <is>
          <t>{'dsr-package-public-cools-legal', 'dsr-package-public-could-legal-unarm-bhels', 'trilegaldiagnostics'}</t>
        </is>
      </c>
    </row>
    <row r="5092">
      <c r="A5092" s="1" t="n">
        <v>5090</v>
      </c>
      <c r="B5092" t="inlineStr">
        <is>
          <t>pebble</t>
        </is>
      </c>
      <c r="C5092" t="n">
        <v>152</v>
      </c>
      <c r="D5092" t="inlineStr">
        <is>
          <t>{'pebble-app-ready-service', 'cylon-pebble', 'cordova-plugin-pebblekit'}</t>
        </is>
      </c>
    </row>
    <row r="5093">
      <c r="A5093" s="1" t="n">
        <v>5091</v>
      </c>
      <c r="B5093" t="inlineStr">
        <is>
          <t>tango</t>
        </is>
      </c>
      <c r="C5093" t="n">
        <v>152</v>
      </c>
      <c r="D5093" t="inlineStr">
        <is>
          <t>{'@dsr-user-wowed-prods-chide-tango~dsr-package-public-wowed-prods-chide-tango', 'tango', '@alphatango~exceptions'}</t>
        </is>
      </c>
    </row>
    <row r="5094">
      <c r="A5094" s="1" t="n">
        <v>5092</v>
      </c>
      <c r="B5094" t="inlineStr">
        <is>
          <t>unify</t>
        </is>
      </c>
      <c r="C5094" t="n">
        <v>152</v>
      </c>
      <c r="D5094" t="inlineStr">
        <is>
          <t>{'@unifyux~theme', 'unifyjs', 'gulp-unify-versions'}</t>
        </is>
      </c>
    </row>
    <row r="5095">
      <c r="A5095" s="1" t="n">
        <v>5093</v>
      </c>
      <c r="B5095" t="inlineStr">
        <is>
          <t>paging</t>
        </is>
      </c>
      <c r="C5095" t="n">
        <v>152</v>
      </c>
      <c r="D5095" t="inlineStr">
        <is>
          <t>{'2pi-paging', 'paging-core', 'hc-autocomplete-paging'}</t>
        </is>
      </c>
    </row>
    <row r="5096">
      <c r="A5096" s="1" t="n">
        <v>5094</v>
      </c>
      <c r="B5096" t="inlineStr">
        <is>
          <t>nas</t>
        </is>
      </c>
      <c r="C5096" t="n">
        <v>152</v>
      </c>
      <c r="D5096" t="inlineStr">
        <is>
          <t>{'@dsr-rollback-org-etnas-choky-pulka-gated~dsr-rollback-package-etnas-choky-pulka-gated', '@dsr-user-clone-sizer-senna-mynas~dsr-package-public-clone-sizer-senna-mynas', '@framing-io~ng-tasknas-framers'}</t>
        </is>
      </c>
    </row>
    <row r="5097">
      <c r="A5097" s="1" t="n">
        <v>5095</v>
      </c>
      <c r="B5097" t="inlineStr">
        <is>
          <t>labor</t>
        </is>
      </c>
      <c r="C5097" t="n">
        <v>152</v>
      </c>
      <c r="D5097" t="inlineStr">
        <is>
          <t>{'@laborx~solidity-user-contracts', 'test-package-deactivation-test-plank-nihil-labor-otary', '@laborx~command-network-archiver-plugin'}</t>
        </is>
      </c>
    </row>
    <row r="5098">
      <c r="A5098" s="1" t="n">
        <v>5096</v>
      </c>
      <c r="B5098" t="inlineStr">
        <is>
          <t>jekyll</t>
        </is>
      </c>
      <c r="C5098" t="n">
        <v>152</v>
      </c>
      <c r="D5098" t="inlineStr">
        <is>
          <t>{'nbjekyll', 'jekyll-theme-pirati', '@mpan-wework~jekyll-theme-manager'}</t>
        </is>
      </c>
    </row>
    <row r="5099">
      <c r="A5099" s="1" t="n">
        <v>5097</v>
      </c>
      <c r="B5099" t="inlineStr">
        <is>
          <t>mrs</t>
        </is>
      </c>
      <c r="C5099" t="n">
        <v>152</v>
      </c>
      <c r="D5099" t="inlineStr">
        <is>
          <t>{'@openmrs~esm-extensions', 'mrsprint', 'mrsovpaket'}</t>
        </is>
      </c>
    </row>
    <row r="5100">
      <c r="A5100" s="1" t="n">
        <v>5098</v>
      </c>
      <c r="B5100" t="inlineStr">
        <is>
          <t>poster</t>
        </is>
      </c>
      <c r="C5100" t="n">
        <v>152</v>
      </c>
      <c r="D5100" t="inlineStr">
        <is>
          <t>{'nomad-poster', 'uni-draw-poster', 'ssr-poster-pc-plugin'}</t>
        </is>
      </c>
    </row>
    <row r="5101">
      <c r="A5101" s="1" t="n">
        <v>5099</v>
      </c>
      <c r="B5101" t="inlineStr">
        <is>
          <t>momo</t>
        </is>
      </c>
      <c r="C5101" t="n">
        <v>152</v>
      </c>
      <c r="D5101" t="inlineStr">
        <is>
          <t>{'@momo-kits~separator', '@momo-kits~step', 'momo-uniapp-px-to-rpx'}</t>
        </is>
      </c>
    </row>
    <row r="5102">
      <c r="A5102" s="1" t="n">
        <v>5100</v>
      </c>
      <c r="B5102" t="inlineStr">
        <is>
          <t>agr</t>
        </is>
      </c>
      <c r="C5102" t="n">
        <v>152</v>
      </c>
      <c r="D5102" t="inlineStr">
        <is>
          <t>{'agraddy.date.mysql', 'agraddy.parse.newline', '@angular-devkit~build-ng-packagr'}</t>
        </is>
      </c>
    </row>
    <row r="5103">
      <c r="A5103" s="1" t="n">
        <v>5101</v>
      </c>
      <c r="B5103" t="inlineStr">
        <is>
          <t>dirty</t>
        </is>
      </c>
      <c r="C5103" t="n">
        <v>152</v>
      </c>
      <c r="D5103" t="inlineStr">
        <is>
          <t>{'quick-n-dirty-utils', '@phoenix35~dirty-get', 'markdown-it-dirty-dozen'}</t>
        </is>
      </c>
    </row>
    <row r="5104">
      <c r="A5104" s="1" t="n">
        <v>5102</v>
      </c>
      <c r="B5104" t="inlineStr">
        <is>
          <t>mps</t>
        </is>
      </c>
      <c r="C5104" t="n">
        <v>152</v>
      </c>
      <c r="D5104" t="inlineStr">
        <is>
          <t>{'test-mlw4-miffy-tymps', '@dsr-rollback-org-educe-coins-ousts-hemps~dsr-rollback-package-educe-coins-ousts-hemps', 'car2lammpsdata'}</t>
        </is>
      </c>
    </row>
    <row r="5105">
      <c r="A5105" s="1" t="n">
        <v>5103</v>
      </c>
      <c r="B5105" t="inlineStr">
        <is>
          <t>sprites</t>
        </is>
      </c>
      <c r="C5105" t="n">
        <v>152</v>
      </c>
      <c r="D5105" t="inlineStr">
        <is>
          <t>{'fis-spriter-csssprites-group', 'gulp-minisprites', 'werkint-gulp-task-sprites'}</t>
        </is>
      </c>
    </row>
    <row r="5106">
      <c r="A5106" s="1" t="n">
        <v>5104</v>
      </c>
      <c r="B5106" t="inlineStr">
        <is>
          <t>ampersand</t>
        </is>
      </c>
      <c r="C5106" t="n">
        <v>152</v>
      </c>
      <c r="D5106" t="inlineStr">
        <is>
          <t>{'ampersand-collection-view', 'ampersand-component-modalizer', 'ampersand-local-cache-mixin'}</t>
        </is>
      </c>
    </row>
    <row r="5107">
      <c r="A5107" s="1" t="n">
        <v>5105</v>
      </c>
      <c r="B5107" t="inlineStr">
        <is>
          <t>ami</t>
        </is>
      </c>
      <c r="C5107" t="n">
        <v>152</v>
      </c>
      <c r="D5107" t="inlineStr">
        <is>
          <t>{'amilate', 'vue-chat-ami', '@amiright~hooks'}</t>
        </is>
      </c>
    </row>
    <row r="5108">
      <c r="A5108" s="1" t="n">
        <v>5106</v>
      </c>
      <c r="B5108" t="inlineStr">
        <is>
          <t>vuong</t>
        </is>
      </c>
      <c r="C5108" t="n">
        <v>152</v>
      </c>
      <c r="D5108" t="inlineStr">
        <is>
          <t>{'@hqhoangvuong~api-client-726413', '@hqhoangvuong~api-client-397571', '@hqhoangvuong~api-client-623645'}</t>
        </is>
      </c>
    </row>
    <row r="5109">
      <c r="A5109" s="1" t="n">
        <v>5107</v>
      </c>
      <c r="B5109" t="inlineStr">
        <is>
          <t>means</t>
        </is>
      </c>
      <c r="C5109" t="n">
        <v>152</v>
      </c>
      <c r="D5109" t="inlineStr">
        <is>
          <t>{'@datafire~apitore_kmeansclusteringbyword2vec', 'kmeans-bestk-chen', 'test-mlw3-means-gibel'}</t>
        </is>
      </c>
    </row>
    <row r="5110">
      <c r="A5110" s="1" t="n">
        <v>5108</v>
      </c>
      <c r="B5110" t="inlineStr">
        <is>
          <t>tecs</t>
        </is>
      </c>
      <c r="C5110" t="n">
        <v>152</v>
      </c>
      <c r="D5110" t="inlineStr">
        <is>
          <t>{'tecsup-2017-dillervatorres', 'aduvirichirinos_tecsup', 'cobytecs'}</t>
        </is>
      </c>
    </row>
    <row r="5111">
      <c r="A5111" s="1" t="n">
        <v>5109</v>
      </c>
      <c r="B5111" t="inlineStr">
        <is>
          <t>nuclide</t>
        </is>
      </c>
      <c r="C5111" t="n">
        <v>152</v>
      </c>
      <c r="D5111" t="inlineStr">
        <is>
          <t>{'nuclide-update-cursor', 'nuclide-service-transformer', 'nuclide-fbsimctl-rpc'}</t>
        </is>
      </c>
    </row>
    <row r="5112">
      <c r="A5112" s="1" t="n">
        <v>5110</v>
      </c>
      <c r="B5112" t="inlineStr">
        <is>
          <t>demos</t>
        </is>
      </c>
      <c r="C5112" t="n">
        <v>152</v>
      </c>
      <c r="D5112" t="inlineStr">
        <is>
          <t>{'rethinkdb-demos-good-vs-bad', '@blackbaud~skyux2-demos', 'mydemosevenmentor'}</t>
        </is>
      </c>
    </row>
    <row r="5113">
      <c r="A5113" s="1" t="n">
        <v>5111</v>
      </c>
      <c r="B5113" t="inlineStr">
        <is>
          <t>trac</t>
        </is>
      </c>
      <c r="C5113" t="n">
        <v>151</v>
      </c>
      <c r="D5113" t="inlineStr">
        <is>
          <t>{'tractags', '@tracis-test~test1', 'gulp-traceur-cmdline'}</t>
        </is>
      </c>
    </row>
    <row r="5114">
      <c r="A5114" s="1" t="n">
        <v>5112</v>
      </c>
      <c r="B5114" t="inlineStr">
        <is>
          <t>jovo</t>
        </is>
      </c>
      <c r="C5114" t="n">
        <v>151</v>
      </c>
      <c r="D5114" t="inlineStr">
        <is>
          <t>{'@lautmaler~jovo-nlu-rasa', '@voxalyze~jovo-plugin', 'jovo-ui-vue'}</t>
        </is>
      </c>
    </row>
    <row r="5115">
      <c r="A5115" s="1" t="n">
        <v>5113</v>
      </c>
      <c r="B5115" t="inlineStr">
        <is>
          <t>oy</t>
        </is>
      </c>
      <c r="C5115" t="n">
        <v>151</v>
      </c>
      <c r="D5115" t="inlineStr">
        <is>
          <t>{'@ngx-engoy~diagnostics-application-insights', 'oy-vey', 'softoy-widgets'}</t>
        </is>
      </c>
    </row>
    <row r="5116">
      <c r="A5116" s="1" t="n">
        <v>5114</v>
      </c>
      <c r="B5116" t="inlineStr">
        <is>
          <t>phantomjs</t>
        </is>
      </c>
      <c r="C5116" t="n">
        <v>151</v>
      </c>
      <c r="D5116" t="inlineStr">
        <is>
          <t>{'phantomjs-promise', '@types~phantomjs', 'cb-browser-phantomjs'}</t>
        </is>
      </c>
    </row>
    <row r="5117">
      <c r="A5117" s="1" t="n">
        <v>5115</v>
      </c>
      <c r="B5117" t="inlineStr">
        <is>
          <t>cspell</t>
        </is>
      </c>
      <c r="C5117" t="n">
        <v>151</v>
      </c>
      <c r="D5117" t="inlineStr">
        <is>
          <t>{'cspell-dict-nl-nl', 'cspell-trie2-lib', '@cspell~dict-medicalterms'}</t>
        </is>
      </c>
    </row>
    <row r="5118">
      <c r="A5118" s="1" t="n">
        <v>5116</v>
      </c>
      <c r="B5118" t="inlineStr">
        <is>
          <t>does</t>
        </is>
      </c>
      <c r="C5118" t="n">
        <v>151</v>
      </c>
      <c r="D5118" t="inlineStr">
        <is>
          <t>{'eodoes-eodo-eoenv', '@davedoesdev~wdio-static-server-service', 'does-match'}</t>
        </is>
      </c>
    </row>
    <row r="5119">
      <c r="A5119" s="1" t="n">
        <v>5117</v>
      </c>
      <c r="B5119" t="inlineStr">
        <is>
          <t>freedom</t>
        </is>
      </c>
      <c r="C5119" t="n">
        <v>151</v>
      </c>
      <c r="D5119" t="inlineStr">
        <is>
          <t>{'freedom-routing-controllers', '@51npm~freedom-middleware-ossupload', '@freedomsex~styles'}</t>
        </is>
      </c>
    </row>
    <row r="5120">
      <c r="A5120" s="1" t="n">
        <v>5118</v>
      </c>
      <c r="B5120" t="inlineStr">
        <is>
          <t>cqrs</t>
        </is>
      </c>
      <c r="C5120" t="n">
        <v>151</v>
      </c>
      <c r="D5120" t="inlineStr">
        <is>
          <t>{'cqrs-mongo-eventstore', '@ts-cqrs~decorators', 'cqrs-es-pattern'}</t>
        </is>
      </c>
    </row>
    <row r="5121">
      <c r="A5121" s="1" t="n">
        <v>5119</v>
      </c>
      <c r="B5121" t="inlineStr">
        <is>
          <t>holidays</t>
        </is>
      </c>
      <c r="C5121" t="n">
        <v>151</v>
      </c>
      <c r="D5121" t="inlineStr">
        <is>
          <t>{'odoo11-addon-hr-holidays-hour', 'nyse-holidays', 'japanese-holidays'}</t>
        </is>
      </c>
    </row>
    <row r="5122">
      <c r="A5122" s="1" t="n">
        <v>5120</v>
      </c>
      <c r="B5122" t="inlineStr">
        <is>
          <t>demon</t>
        </is>
      </c>
      <c r="C5122" t="n">
        <v>151</v>
      </c>
      <c r="D5122" t="inlineStr">
        <is>
          <t>{'demonpmpkg', 'nodemon', '@jacobbubu~nodemon'}</t>
        </is>
      </c>
    </row>
    <row r="5123">
      <c r="A5123" s="1" t="n">
        <v>5121</v>
      </c>
      <c r="B5123" t="inlineStr">
        <is>
          <t>rework</t>
        </is>
      </c>
      <c r="C5123" t="n">
        <v>151</v>
      </c>
      <c r="D5123" t="inlineStr">
        <is>
          <t>{'metalsmith-rework', 'rework-clearfix', '@reworkk~react-debounce'}</t>
        </is>
      </c>
    </row>
    <row r="5124">
      <c r="A5124" s="1" t="n">
        <v>5122</v>
      </c>
      <c r="B5124" t="inlineStr">
        <is>
          <t>mdb</t>
        </is>
      </c>
      <c r="C5124" t="n">
        <v>151</v>
      </c>
      <c r="D5124" t="inlineStr">
        <is>
          <t>{'mdb-web-starter-webapp', 'vgmdb', 'node-mdbx'}</t>
        </is>
      </c>
    </row>
    <row r="5125">
      <c r="A5125" s="1" t="n">
        <v>5123</v>
      </c>
      <c r="B5125" t="inlineStr">
        <is>
          <t>pit</t>
        </is>
      </c>
      <c r="C5125" t="n">
        <v>151</v>
      </c>
      <c r="D5125" t="inlineStr">
        <is>
          <t>{'apitizer', 'water-pit', 'pit-require-cache'}</t>
        </is>
      </c>
    </row>
    <row r="5126">
      <c r="A5126" s="1" t="n">
        <v>5124</v>
      </c>
      <c r="B5126" t="inlineStr">
        <is>
          <t>nib</t>
        </is>
      </c>
      <c r="C5126" t="n">
        <v>151</v>
      </c>
      <c r="D5126" t="inlineStr">
        <is>
          <t>{'@nib-styles~utils', 'nib-markdown-converter', '@nib-components~content-call-to-action'}</t>
        </is>
      </c>
    </row>
    <row r="5127">
      <c r="A5127" s="1" t="n">
        <v>5125</v>
      </c>
      <c r="B5127" t="inlineStr">
        <is>
          <t>offset</t>
        </is>
      </c>
      <c r="C5127" t="n">
        <v>151</v>
      </c>
      <c r="D5127" t="inlineStr">
        <is>
          <t>{'videogular2-with-offset2', 'react-native-scrollview-offset', '@knx-core~offset'}</t>
        </is>
      </c>
    </row>
    <row r="5128">
      <c r="A5128" s="1" t="n">
        <v>5126</v>
      </c>
      <c r="B5128" t="inlineStr">
        <is>
          <t>isaacs</t>
        </is>
      </c>
      <c r="C5128" t="n">
        <v>151</v>
      </c>
      <c r="D5128" t="inlineStr">
        <is>
          <t>{'@isaacs~minimist-git-metadep', '@isaacs~dedupe-tests-b', '@isaacs~testing-peer-optional-conflict-f'}</t>
        </is>
      </c>
    </row>
    <row r="5129">
      <c r="A5129" s="1" t="n">
        <v>5127</v>
      </c>
      <c r="B5129" t="inlineStr">
        <is>
          <t>bcrypt</t>
        </is>
      </c>
      <c r="C5129" t="n">
        <v>151</v>
      </c>
      <c r="D5129" t="inlineStr">
        <is>
          <t>{'ez-bcrypt', 'bcrypt-salt', '@node-rs~bcrypt-linux'}</t>
        </is>
      </c>
    </row>
    <row r="5130">
      <c r="A5130" s="1" t="n">
        <v>5128</v>
      </c>
      <c r="B5130" t="inlineStr">
        <is>
          <t>hill</t>
        </is>
      </c>
      <c r="C5130" t="n">
        <v>151</v>
      </c>
      <c r="D5130" t="inlineStr">
        <is>
          <t>{'@smallhillcz~rxjs-easing-operators', 'dsr-rollback-package-hillo-scold-sopor-naevi', '@joebochill~pxbcli'}</t>
        </is>
      </c>
    </row>
    <row r="5131">
      <c r="A5131" s="1" t="n">
        <v>5129</v>
      </c>
      <c r="B5131" t="inlineStr">
        <is>
          <t>appsync</t>
        </is>
      </c>
      <c r="C5131" t="n">
        <v>151</v>
      </c>
      <c r="D5131" t="inlineStr">
        <is>
          <t>{'@maoosi~appsync-schema-converter', 'graphql-appsync-transformer', '@boxcc~aws-appsync-react'}</t>
        </is>
      </c>
    </row>
    <row r="5132">
      <c r="A5132" s="1" t="n">
        <v>5130</v>
      </c>
      <c r="B5132" t="inlineStr">
        <is>
          <t>zora</t>
        </is>
      </c>
      <c r="C5132" t="n">
        <v>151</v>
      </c>
      <c r="D5132" t="inlineStr">
        <is>
          <t>{'@yozora~core-parser', 'zora-tap-reporter', '@yozora~tokenizer-indented-code'}</t>
        </is>
      </c>
    </row>
    <row r="5133">
      <c r="A5133" s="1" t="n">
        <v>5131</v>
      </c>
      <c r="B5133" t="inlineStr">
        <is>
          <t>contents</t>
        </is>
      </c>
      <c r="C5133" t="n">
        <v>151</v>
      </c>
      <c r="D5133" t="inlineStr">
        <is>
          <t>{'pickles2-copy-contents-to', 'hdfscontents', 'match-file-contents'}</t>
        </is>
      </c>
    </row>
    <row r="5134">
      <c r="A5134" s="1" t="n">
        <v>5132</v>
      </c>
      <c r="B5134" t="inlineStr">
        <is>
          <t>qy</t>
        </is>
      </c>
      <c r="C5134" t="n">
        <v>151</v>
      </c>
      <c r="D5134" t="inlineStr">
        <is>
          <t>{'@mmqy~tcp-server', 'qy-icon-pro', 'qyc'}</t>
        </is>
      </c>
    </row>
    <row r="5135">
      <c r="A5135" s="1" t="n">
        <v>5133</v>
      </c>
      <c r="B5135" t="inlineStr">
        <is>
          <t>cir</t>
        </is>
      </c>
      <c r="C5135" t="n">
        <v>151</v>
      </c>
      <c r="D5135" t="inlineStr">
        <is>
          <t>{'cirru-color', 'cirru-writer-clj', 'dsr-package-domed-mungo-icers-cirls'}</t>
        </is>
      </c>
    </row>
    <row r="5136">
      <c r="A5136" s="1" t="n">
        <v>5134</v>
      </c>
      <c r="B5136" t="inlineStr">
        <is>
          <t>testkit</t>
        </is>
      </c>
      <c r="C5136" t="n">
        <v>151</v>
      </c>
      <c r="D5136" t="inlineStr">
        <is>
          <t>{'wix-code-experiments-testkit', '@seasquared~kubernetes-testkit', 'host-testkit'}</t>
        </is>
      </c>
    </row>
    <row r="5137">
      <c r="A5137" s="1" t="n">
        <v>5135</v>
      </c>
      <c r="B5137" t="inlineStr">
        <is>
          <t>lys</t>
        </is>
      </c>
      <c r="C5137" t="n">
        <v>151</v>
      </c>
      <c r="D5137" t="inlineStr">
        <is>
          <t>{'lys-robot-test', 'lystable-commonmark', '@lystechnologies~lys'}</t>
        </is>
      </c>
    </row>
    <row r="5138">
      <c r="A5138" s="1" t="n">
        <v>5136</v>
      </c>
      <c r="B5138" t="inlineStr">
        <is>
          <t>magnet</t>
        </is>
      </c>
      <c r="C5138" t="n">
        <v>151</v>
      </c>
      <c r="D5138" t="inlineStr">
        <is>
          <t>{'magnet-redirect-https', 'magnet-scrape-cli', '@types~magnet-uri'}</t>
        </is>
      </c>
    </row>
    <row r="5139">
      <c r="A5139" s="1" t="n">
        <v>5137</v>
      </c>
      <c r="B5139" t="inlineStr">
        <is>
          <t>keyring</t>
        </is>
      </c>
      <c r="C5139" t="n">
        <v>150</v>
      </c>
      <c r="D5139" t="inlineStr">
        <is>
          <t>{'wan-trezor-keyring', 'eth-external-account-keyring', 'bitwarden-keyring'}</t>
        </is>
      </c>
    </row>
    <row r="5140">
      <c r="A5140" s="1" t="n">
        <v>5138</v>
      </c>
      <c r="B5140" t="inlineStr">
        <is>
          <t>systemjs</t>
        </is>
      </c>
      <c r="C5140" t="n">
        <v>150</v>
      </c>
      <c r="D5140" t="inlineStr">
        <is>
          <t>{'karma-systemjs-imports', 'ngxflatpickr-systemjs', 'gulp-systemjs'}</t>
        </is>
      </c>
    </row>
    <row r="5141">
      <c r="A5141" s="1" t="n">
        <v>5139</v>
      </c>
      <c r="B5141" t="inlineStr">
        <is>
          <t>ryker</t>
        </is>
      </c>
      <c r="C5141" t="n">
        <v>150</v>
      </c>
      <c r="D5141" t="inlineStr">
        <is>
          <t>{'@spryker~radio', '@spryker~frontend-config.prettier', '@spryker~datasource'}</t>
        </is>
      </c>
    </row>
    <row r="5142">
      <c r="A5142" s="1" t="n">
        <v>5140</v>
      </c>
      <c r="B5142" t="inlineStr">
        <is>
          <t>spryker</t>
        </is>
      </c>
      <c r="C5142" t="n">
        <v>150</v>
      </c>
      <c r="D5142" t="inlineStr">
        <is>
          <t>{'@spryker~radio', '@spryker~frontend-config.prettier', '@spryker~datasource'}</t>
        </is>
      </c>
    </row>
    <row r="5143">
      <c r="A5143" s="1" t="n">
        <v>5141</v>
      </c>
      <c r="B5143" t="inlineStr">
        <is>
          <t>xss</t>
        </is>
      </c>
      <c r="C5143" t="n">
        <v>150</v>
      </c>
      <c r="D5143" t="inlineStr">
        <is>
          <t>{'xxxyxsssd', '@ebot7~xss', 'xsshealer'}</t>
        </is>
      </c>
    </row>
    <row r="5144">
      <c r="A5144" s="1" t="n">
        <v>5142</v>
      </c>
      <c r="B5144" t="inlineStr">
        <is>
          <t>mario</t>
        </is>
      </c>
      <c r="C5144" t="n">
        <v>150</v>
      </c>
      <c r="D5144" t="inlineStr">
        <is>
          <t>{'empaquetarconnpmario', '@mariosant~react-render-when', '@elmariofredo~test-lerna-semantic-release-p2'}</t>
        </is>
      </c>
    </row>
    <row r="5145">
      <c r="A5145" s="1" t="n">
        <v>5143</v>
      </c>
      <c r="B5145" t="inlineStr">
        <is>
          <t>noto</t>
        </is>
      </c>
      <c r="C5145" t="n">
        <v>150</v>
      </c>
      <c r="D5145" t="inlineStr">
        <is>
          <t>{'@openfonts~noto-sans-hk_chinese-hongkong', '@typopro~web-noto', '@iconify-icons~noto'}</t>
        </is>
      </c>
    </row>
    <row r="5146">
      <c r="A5146" s="1" t="n">
        <v>5144</v>
      </c>
      <c r="B5146" t="inlineStr">
        <is>
          <t>walter</t>
        </is>
      </c>
      <c r="C5146" t="n">
        <v>150</v>
      </c>
      <c r="D5146" t="inlineStr">
        <is>
          <t>{'@dwalter~spider-store', '@dwalter~create-reducer', 'walter'}</t>
        </is>
      </c>
    </row>
    <row r="5147">
      <c r="A5147" s="1" t="n">
        <v>5145</v>
      </c>
      <c r="B5147" t="inlineStr">
        <is>
          <t>adb</t>
        </is>
      </c>
      <c r="C5147" t="n">
        <v>150</v>
      </c>
      <c r="D5147" t="inlineStr">
        <is>
          <t>{'kadiyadb-protocol', 'adb-ga-trace', 'pythonadb'}</t>
        </is>
      </c>
    </row>
    <row r="5148">
      <c r="A5148" s="1" t="n">
        <v>5146</v>
      </c>
      <c r="B5148" t="inlineStr">
        <is>
          <t>diagrams</t>
        </is>
      </c>
      <c r="C5148" t="n">
        <v>150</v>
      </c>
      <c r="D5148" t="inlineStr">
        <is>
          <t>{'websequencediagrams-docsify', 'beautiful-react-diagrams-extended', 'beautiful-teknikio-diagrams'}</t>
        </is>
      </c>
    </row>
    <row r="5149">
      <c r="A5149" s="1" t="n">
        <v>5147</v>
      </c>
      <c r="B5149" t="inlineStr">
        <is>
          <t>subschema</t>
        </is>
      </c>
      <c r="C5149" t="n">
        <v>150</v>
      </c>
      <c r="D5149" t="inlineStr">
        <is>
          <t>{'subschema-resolver-valueevent', 'subschema-example-transitions', 'subschema-resolver-transition'}</t>
        </is>
      </c>
    </row>
    <row r="5150">
      <c r="A5150" s="1" t="n">
        <v>5148</v>
      </c>
      <c r="B5150" t="inlineStr">
        <is>
          <t>devcamp</t>
        </is>
      </c>
      <c r="C5150" t="n">
        <v>150</v>
      </c>
      <c r="D5150" t="inlineStr">
        <is>
          <t>{'sb-devcamp-js-footer', 'alejandro-devcamp-js-footer', 'choward-devcamp-js-footer'}</t>
        </is>
      </c>
    </row>
    <row r="5151">
      <c r="A5151" s="1" t="n">
        <v>5149</v>
      </c>
      <c r="B5151" t="inlineStr">
        <is>
          <t>nami</t>
        </is>
      </c>
      <c r="C5151" t="n">
        <v>150</v>
      </c>
      <c r="D5151" t="inlineStr">
        <is>
          <t>{'@softnami~insertionsort', '@helm-charts~bitnami-owncloud', 'renamify-cli'}</t>
        </is>
      </c>
    </row>
    <row r="5152">
      <c r="A5152" s="1" t="n">
        <v>5150</v>
      </c>
      <c r="B5152" t="inlineStr">
        <is>
          <t>literal</t>
        </is>
      </c>
      <c r="C5152" t="n">
        <v>150</v>
      </c>
      <c r="D5152" t="inlineStr">
        <is>
          <t>{'test-object-literal-parse-module', '@ff0000-ad-tech~unix-path-literal', 'node-red-contrib-literal-utils'}</t>
        </is>
      </c>
    </row>
    <row r="5153">
      <c r="A5153" s="1" t="n">
        <v>5151</v>
      </c>
      <c r="B5153" t="inlineStr">
        <is>
          <t>braintree</t>
        </is>
      </c>
      <c r="C5153" t="n">
        <v>150</v>
      </c>
      <c r="D5153" t="inlineStr">
        <is>
          <t>{'braintree-validation', 'bbt-react-native-braintree-payments-drop-in', 'react-native-braintree-custom-ui'}</t>
        </is>
      </c>
    </row>
    <row r="5154">
      <c r="A5154" s="1" t="n">
        <v>5152</v>
      </c>
      <c r="B5154" t="inlineStr">
        <is>
          <t>neural</t>
        </is>
      </c>
      <c r="C5154" t="n">
        <v>150</v>
      </c>
      <c r="D5154" t="inlineStr">
        <is>
          <t>{'neuralyzer', 'neuraldeep', 'boto-neural-network'}</t>
        </is>
      </c>
    </row>
    <row r="5155">
      <c r="A5155" s="1" t="n">
        <v>5153</v>
      </c>
      <c r="B5155" t="inlineStr">
        <is>
          <t>locker</t>
        </is>
      </c>
      <c r="C5155" t="n">
        <v>150</v>
      </c>
      <c r="D5155" t="inlineStr">
        <is>
          <t>{'caselockerapi', '@locker~distortion', 'mobilelocker-tracking'}</t>
        </is>
      </c>
    </row>
    <row r="5156">
      <c r="A5156" s="1" t="n">
        <v>5154</v>
      </c>
      <c r="B5156" t="inlineStr">
        <is>
          <t>dem</t>
        </is>
      </c>
      <c r="C5156" t="n">
        <v>150</v>
      </c>
      <c r="D5156" t="inlineStr">
        <is>
          <t>{'test-dsr-package-demit-tophi-quods-wards', '@digidem~react-pdf-renderer', 'demhat-pkg-b'}</t>
        </is>
      </c>
    </row>
    <row r="5157">
      <c r="A5157" s="1" t="n">
        <v>5155</v>
      </c>
      <c r="B5157" t="inlineStr">
        <is>
          <t>keen</t>
        </is>
      </c>
      <c r="C5157" t="n">
        <v>150</v>
      </c>
      <c r="D5157" t="inlineStr">
        <is>
          <t>{'@keen.io~parser', 'keen-scroll', 'keen-ui'}</t>
        </is>
      </c>
    </row>
    <row r="5158">
      <c r="A5158" s="1" t="n">
        <v>5156</v>
      </c>
      <c r="B5158" t="inlineStr">
        <is>
          <t>axes</t>
        </is>
      </c>
      <c r="C5158" t="n">
        <v>150</v>
      </c>
      <c r="D5158" t="inlineStr">
        <is>
          <t>{'test-dsr-package-toyed-resay-zaxes-yokel', 'test-mlw2-paxes-heard', '@nivo~axes'}</t>
        </is>
      </c>
    </row>
    <row r="5159">
      <c r="A5159" s="1" t="n">
        <v>5157</v>
      </c>
      <c r="B5159" t="inlineStr">
        <is>
          <t>cro</t>
        </is>
      </c>
      <c r="C5159" t="n">
        <v>150</v>
      </c>
      <c r="D5159" t="inlineStr">
        <is>
          <t>{'mycro-sequelize', '@mcro~preset-motion', '@dsr-user-gigue-nears-sting-mucro~dsr-package-public-gigue-nears-sting-mucro'}</t>
        </is>
      </c>
    </row>
    <row r="5160">
      <c r="A5160" s="1" t="n">
        <v>5158</v>
      </c>
      <c r="B5160" t="inlineStr">
        <is>
          <t>ng4</t>
        </is>
      </c>
      <c r="C5160" t="n">
        <v>150</v>
      </c>
      <c r="D5160" t="inlineStr">
        <is>
          <t>{'ng4-autocomplete-textbox', 'generator-ng4ts', '@ng4~codemirror'}</t>
        </is>
      </c>
    </row>
    <row r="5161">
      <c r="A5161" s="1" t="n">
        <v>5159</v>
      </c>
      <c r="B5161" t="inlineStr">
        <is>
          <t>uniq</t>
        </is>
      </c>
      <c r="C5161" t="n">
        <v>150</v>
      </c>
      <c r="D5161" t="inlineStr">
        <is>
          <t>{'@trystal~uniq-ish', 'lodash.uniq-2', '@digitransit-search-util~digitransit-search-util-uniq-by-label'}</t>
        </is>
      </c>
    </row>
    <row r="5162">
      <c r="A5162" s="1" t="n">
        <v>5160</v>
      </c>
      <c r="B5162" t="inlineStr">
        <is>
          <t>hog</t>
        </is>
      </c>
      <c r="C5162" t="n">
        <v>150</v>
      </c>
      <c r="D5162" t="inlineStr">
        <is>
          <t>{'xm-roadhog', '@hogiagroup~enumerable', 'posthog-plugins'}</t>
        </is>
      </c>
    </row>
    <row r="5163">
      <c r="A5163" s="1" t="n">
        <v>5161</v>
      </c>
      <c r="B5163" t="inlineStr">
        <is>
          <t>rasp</t>
        </is>
      </c>
      <c r="C5163" t="n">
        <v>150</v>
      </c>
      <c r="D5163" t="inlineStr">
        <is>
          <t>{'@chirimen-raspi~chirimen-driver-i2c-bmp180', 'raspi-weather-webservice-api', '@chirimen-raspi~chirimen-driver-i2c-vl53l0x'}</t>
        </is>
      </c>
    </row>
    <row r="5164">
      <c r="A5164" s="1" t="n">
        <v>5162</v>
      </c>
      <c r="B5164" t="inlineStr">
        <is>
          <t>t2</t>
        </is>
      </c>
      <c r="C5164" t="n">
        <v>150</v>
      </c>
      <c r="D5164" t="inlineStr">
        <is>
          <t>{'local-t2-navigation-redux', 'copy-webpack-plugin-t2', 't2-core-react-components'}</t>
        </is>
      </c>
    </row>
    <row r="5165">
      <c r="A5165" s="1" t="n">
        <v>5163</v>
      </c>
      <c r="B5165" t="inlineStr">
        <is>
          <t>relax</t>
        </is>
      </c>
      <c r="C5165" t="n">
        <v>150</v>
      </c>
      <c r="D5165" t="inlineStr">
        <is>
          <t>{'@relaxa~core', '@relaxa~cli', 'unrelaxs-node-echo'}</t>
        </is>
      </c>
    </row>
    <row r="5166">
      <c r="A5166" s="1" t="n">
        <v>5164</v>
      </c>
      <c r="B5166" t="inlineStr">
        <is>
          <t>signin</t>
        </is>
      </c>
      <c r="C5166" t="n">
        <v>150</v>
      </c>
      <c r="D5166" t="inlineStr">
        <is>
          <t>{'fuck_signin', '@bentley~oidc-signin-tool', '@okta~okta-signin-widget'}</t>
        </is>
      </c>
    </row>
    <row r="5167">
      <c r="A5167" s="1" t="n">
        <v>5165</v>
      </c>
      <c r="B5167" t="inlineStr">
        <is>
          <t>melon</t>
        </is>
      </c>
      <c r="C5167" t="n">
        <v>149</v>
      </c>
      <c r="D5167" t="inlineStr">
        <is>
          <t>{'@melonwd~shared', 'melon-mpvue', 'melon-split-pane'}</t>
        </is>
      </c>
    </row>
    <row r="5168">
      <c r="A5168" s="1" t="n">
        <v>5166</v>
      </c>
      <c r="B5168" t="inlineStr">
        <is>
          <t>wr</t>
        </is>
      </c>
      <c r="C5168" t="n">
        <v>149</v>
      </c>
      <c r="D5168" t="inlineStr">
        <is>
          <t>{'dsr-delete-wubwub-wryer-vuggy-teind-slows', '@wrserver~mail', 'qwrtest'}</t>
        </is>
      </c>
    </row>
    <row r="5169">
      <c r="A5169" s="1" t="n">
        <v>5167</v>
      </c>
      <c r="B5169" t="inlineStr">
        <is>
          <t>syne</t>
        </is>
      </c>
      <c r="C5169" t="n">
        <v>149</v>
      </c>
      <c r="D5169" t="inlineStr">
        <is>
          <t>{'@synerise~ds-tabs', '@synerise~ds-logic', 'synergia-scaffolding'}</t>
        </is>
      </c>
    </row>
    <row r="5170">
      <c r="A5170" s="1" t="n">
        <v>5168</v>
      </c>
      <c r="B5170" t="inlineStr">
        <is>
          <t>minds</t>
        </is>
      </c>
      <c r="C5170" t="n">
        <v>149</v>
      </c>
      <c r="D5170" t="inlineStr">
        <is>
          <t>{'@nqminds~crop-doc-constants', 'test-mlw1-minds-molls', 'test-mlw3-minds-krill'}</t>
        </is>
      </c>
    </row>
    <row r="5171">
      <c r="A5171" s="1" t="n">
        <v>5169</v>
      </c>
      <c r="B5171" t="inlineStr">
        <is>
          <t>polythene</t>
        </is>
      </c>
      <c r="C5171" t="n">
        <v>149</v>
      </c>
      <c r="D5171" t="inlineStr">
        <is>
          <t>{'polythene-setup', 'polythene-core', 'polythene-core-raised-button'}</t>
        </is>
      </c>
    </row>
    <row r="5172">
      <c r="A5172" s="1" t="n">
        <v>5170</v>
      </c>
      <c r="B5172" t="inlineStr">
        <is>
          <t>ub</t>
        </is>
      </c>
      <c r="C5172" t="n">
        <v>149</v>
      </c>
      <c r="D5172" t="inlineStr">
        <is>
          <t>{'@ubnt~uid-agent-fe', '@ubnt~unifi-talk-ui', 'ubindex'}</t>
        </is>
      </c>
    </row>
    <row r="5173">
      <c r="A5173" s="1" t="n">
        <v>5171</v>
      </c>
      <c r="B5173" t="inlineStr">
        <is>
          <t>rms</t>
        </is>
      </c>
      <c r="C5173" t="n">
        <v>149</v>
      </c>
      <c r="D5173" t="inlineStr">
        <is>
          <t>{'currentrms-js', '@dsr-user-chico-boots-turms-blade~dsr-package-public-chico-boots-turms-blade', 'rms-runtime-mobile-security'}</t>
        </is>
      </c>
    </row>
    <row r="5174">
      <c r="A5174" s="1" t="n">
        <v>5172</v>
      </c>
      <c r="B5174" t="inlineStr">
        <is>
          <t>leg</t>
        </is>
      </c>
      <c r="C5174" t="n">
        <v>149</v>
      </c>
      <c r="D5174" t="inlineStr">
        <is>
          <t>{'dsr-package-public-lordy-hyleg-seely-bevvy', 'legman-logstash', 'wa-leg-api'}</t>
        </is>
      </c>
    </row>
    <row r="5175">
      <c r="A5175" s="1" t="n">
        <v>5173</v>
      </c>
      <c r="B5175" t="inlineStr">
        <is>
          <t>forecast</t>
        </is>
      </c>
      <c r="C5175" t="n">
        <v>149</v>
      </c>
      <c r="D5175" t="inlineStr">
        <is>
          <t>{'forecast-darksky-test', 'dpd-forecastio', 'forecastio'}</t>
        </is>
      </c>
    </row>
    <row r="5176">
      <c r="A5176" s="1" t="n">
        <v>5174</v>
      </c>
      <c r="B5176" t="inlineStr">
        <is>
          <t>never</t>
        </is>
      </c>
      <c r="C5176" t="n">
        <v>149</v>
      </c>
      <c r="D5176" t="inlineStr">
        <is>
          <t>{'cb-never-called', '@dsr-user-jowar-crate-never-spite~dsr-package-public-jowar-crate-never-spite', '@neverusethis~niv'}</t>
        </is>
      </c>
    </row>
    <row r="5177">
      <c r="A5177" s="1" t="n">
        <v>5175</v>
      </c>
      <c r="B5177" t="inlineStr">
        <is>
          <t>absolute</t>
        </is>
      </c>
      <c r="C5177" t="n">
        <v>149</v>
      </c>
      <c r="D5177" t="inlineStr">
        <is>
          <t>{'electron-titlebar-absolute', 'react-absolute', 'absolute-path'}</t>
        </is>
      </c>
    </row>
    <row r="5178">
      <c r="A5178" s="1" t="n">
        <v>5176</v>
      </c>
      <c r="B5178" t="inlineStr">
        <is>
          <t>cts</t>
        </is>
      </c>
      <c r="C5178" t="n">
        <v>149</v>
      </c>
      <c r="D5178" t="inlineStr">
        <is>
          <t>{'@ctsy~serial-ws', '@rtcts~vendors', 'comptechsoft-vuects'}</t>
        </is>
      </c>
    </row>
    <row r="5179">
      <c r="A5179" s="1" t="n">
        <v>5177</v>
      </c>
      <c r="B5179" t="inlineStr">
        <is>
          <t>gnu</t>
        </is>
      </c>
      <c r="C5179" t="n">
        <v>149</v>
      </c>
      <c r="D5179" t="inlineStr">
        <is>
          <t>{'@tbnritzdoge~search-linux-x64-gnu', '@kaishen~quantlib-linux-x64-gnu', '@swc~core-linux-arm-gnueabihf'}</t>
        </is>
      </c>
    </row>
    <row r="5180">
      <c r="A5180" s="1" t="n">
        <v>5178</v>
      </c>
      <c r="B5180" t="inlineStr">
        <is>
          <t>ipsum</t>
        </is>
      </c>
      <c r="C5180" t="n">
        <v>149</v>
      </c>
      <c r="D5180" t="inlineStr">
        <is>
          <t>{'ameno-ipsum', 'beyond-ipsum', 'stump-ipsum'}</t>
        </is>
      </c>
    </row>
    <row r="5181">
      <c r="A5181" s="1" t="n">
        <v>5179</v>
      </c>
      <c r="B5181" t="inlineStr">
        <is>
          <t>vb</t>
        </is>
      </c>
      <c r="C5181" t="n">
        <v>149</v>
      </c>
      <c r="D5181" t="inlineStr">
        <is>
          <t>{'@vbtickets~common', 'vb-au-input-all', 'react-native-qcloud-ilvb'}</t>
        </is>
      </c>
    </row>
    <row r="5182">
      <c r="A5182" s="1" t="n">
        <v>5180</v>
      </c>
      <c r="B5182" t="inlineStr">
        <is>
          <t>naive</t>
        </is>
      </c>
      <c r="C5182" t="n">
        <v>149</v>
      </c>
      <c r="D5182" t="inlineStr">
        <is>
          <t>{'node-naive-bayes', 'naivebayesclassifier', 'test-mlw3-naive-wazir'}</t>
        </is>
      </c>
    </row>
    <row r="5183">
      <c r="A5183" s="1" t="n">
        <v>5181</v>
      </c>
      <c r="B5183" t="inlineStr">
        <is>
          <t>hun</t>
        </is>
      </c>
      <c r="C5183" t="n">
        <v>149</v>
      </c>
      <c r="D5183" t="inlineStr">
        <is>
          <t>{'@yushijinhun~three-minifier-common', 'nodehun', 'zhenhunfan-practice-rotate'}</t>
        </is>
      </c>
    </row>
    <row r="5184">
      <c r="A5184" s="1" t="n">
        <v>5182</v>
      </c>
      <c r="B5184" t="inlineStr">
        <is>
          <t>kf</t>
        </is>
      </c>
      <c r="C5184" t="n">
        <v>149</v>
      </c>
      <c r="D5184" t="inlineStr">
        <is>
          <t>{'kfaddon', 'kf-file-input', 'kf-animate'}</t>
        </is>
      </c>
    </row>
    <row r="5185">
      <c r="A5185" s="1" t="n">
        <v>5183</v>
      </c>
      <c r="B5185" t="inlineStr">
        <is>
          <t>zd</t>
        </is>
      </c>
      <c r="C5185" t="n">
        <v>149</v>
      </c>
      <c r="D5185" t="inlineStr">
        <is>
          <t>{'gs-utils-zdluoa', 'zdgrab', 'react-native-image-pan-zoom-codezd'}</t>
        </is>
      </c>
    </row>
    <row r="5186">
      <c r="A5186" s="1" t="n">
        <v>5184</v>
      </c>
      <c r="B5186" t="inlineStr">
        <is>
          <t>testrail</t>
        </is>
      </c>
      <c r="C5186" t="n">
        <v>149</v>
      </c>
      <c r="D5186" t="inlineStr">
        <is>
          <t>{'wdio-testrail-custom-reporter', 'jest-testrail-reporter', '@gaarutyunov~cypress-testrail-reporter'}</t>
        </is>
      </c>
    </row>
    <row r="5187">
      <c r="A5187" s="1" t="n">
        <v>5185</v>
      </c>
      <c r="B5187" t="inlineStr">
        <is>
          <t>qf</t>
        </is>
      </c>
      <c r="C5187" t="n">
        <v>149</v>
      </c>
      <c r="D5187" t="inlineStr">
        <is>
          <t>{'wcq-qf-ui-2102', 'qf-1810-3-1day', 'qf-sub-menu2010'}</t>
        </is>
      </c>
    </row>
    <row r="5188">
      <c r="A5188" s="1" t="n">
        <v>5186</v>
      </c>
      <c r="B5188" t="inlineStr">
        <is>
          <t>staff</t>
        </is>
      </c>
      <c r="C5188" t="n">
        <v>149</v>
      </c>
      <c r="D5188" t="inlineStr">
        <is>
          <t>{'@instrumentbible~staff.js', 'staff-code-opentype.js', 'dsr-package-public-bedad-mizen-staff-clams'}</t>
        </is>
      </c>
    </row>
    <row r="5189">
      <c r="A5189" s="1" t="n">
        <v>5187</v>
      </c>
      <c r="B5189" t="inlineStr">
        <is>
          <t>merkle</t>
        </is>
      </c>
      <c r="C5189" t="n">
        <v>149</v>
      </c>
      <c r="D5189" t="inlineStr">
        <is>
          <t>{'sparse-merkle-tree', '@uma~merkle-distributor', 'lite-merkle-patricia-tree'}</t>
        </is>
      </c>
    </row>
    <row r="5190">
      <c r="A5190" s="1" t="n">
        <v>5188</v>
      </c>
      <c r="B5190" t="inlineStr">
        <is>
          <t>fuel</t>
        </is>
      </c>
      <c r="C5190" t="n">
        <v>149</v>
      </c>
      <c r="D5190" t="inlineStr">
        <is>
          <t>{'firebase.fuel', '@fuelrats~eslint-plugin', '@fuel-js~errors'}</t>
        </is>
      </c>
    </row>
    <row r="5191">
      <c r="A5191" s="1" t="n">
        <v>5189</v>
      </c>
      <c r="B5191" t="inlineStr">
        <is>
          <t>jiao</t>
        </is>
      </c>
      <c r="C5191" t="n">
        <v>149</v>
      </c>
      <c r="D5191" t="inlineStr">
        <is>
          <t>{'status_jiao', 'dsr-rollback-package-chizz-brash-jiaos-urman', 'lijiaoqiao'}</t>
        </is>
      </c>
    </row>
    <row r="5192">
      <c r="A5192" s="1" t="n">
        <v>5190</v>
      </c>
      <c r="B5192" t="inlineStr">
        <is>
          <t>defer</t>
        </is>
      </c>
      <c r="C5192" t="n">
        <v>149</v>
      </c>
      <c r="D5192" t="inlineStr">
        <is>
          <t>{'react-defer-render', 'pg-defer', '@a1motion~defer'}</t>
        </is>
      </c>
    </row>
    <row r="5193">
      <c r="A5193" s="1" t="n">
        <v>5191</v>
      </c>
      <c r="B5193" t="inlineStr">
        <is>
          <t>playwright</t>
        </is>
      </c>
      <c r="C5193" t="n">
        <v>149</v>
      </c>
      <c r="D5193" t="inlineStr">
        <is>
          <t>{'@applitools~eyes-playwright', '@ngx-playwright~test', 'karma-playwright-launcher'}</t>
        </is>
      </c>
    </row>
    <row r="5194">
      <c r="A5194" s="1" t="n">
        <v>5192</v>
      </c>
      <c r="B5194" t="inlineStr">
        <is>
          <t>chef</t>
        </is>
      </c>
      <c r="C5194" t="n">
        <v>148</v>
      </c>
      <c r="D5194" t="inlineStr">
        <is>
          <t>{'eslint-plugin-ichef', 'cyberchef', 'chef-layout'}</t>
        </is>
      </c>
    </row>
    <row r="5195">
      <c r="A5195" s="1" t="n">
        <v>5193</v>
      </c>
      <c r="B5195" t="inlineStr">
        <is>
          <t>collab</t>
        </is>
      </c>
      <c r="C5195" t="n">
        <v>148</v>
      </c>
      <c r="D5195" t="inlineStr">
        <is>
          <t>{'@collabland~near-indexer', 'commitlint-plugin-activecollab-rules', '@collabland~flow'}</t>
        </is>
      </c>
    </row>
    <row r="5196">
      <c r="A5196" s="1" t="n">
        <v>5194</v>
      </c>
      <c r="B5196" t="inlineStr">
        <is>
          <t>relation</t>
        </is>
      </c>
      <c r="C5196" t="n">
        <v>148</v>
      </c>
      <c r="D5196" t="inlineStr">
        <is>
          <t>{'@de2~relation', 'web_relation', 'odoo10-addon-partner-noncommercial-multi-relation'}</t>
        </is>
      </c>
    </row>
    <row r="5197">
      <c r="A5197" s="1" t="n">
        <v>5195</v>
      </c>
      <c r="B5197" t="inlineStr">
        <is>
          <t>faas</t>
        </is>
      </c>
      <c r="C5197" t="n">
        <v>148</v>
      </c>
      <c r="D5197" t="inlineStr">
        <is>
          <t>{'@midwayjs-examples~faas-with-covid19', '@thallo~faas-error', '@tencent-sdk~faas'}</t>
        </is>
      </c>
    </row>
    <row r="5198">
      <c r="A5198" s="1" t="n">
        <v>5196</v>
      </c>
      <c r="B5198" t="inlineStr">
        <is>
          <t>razzle</t>
        </is>
      </c>
      <c r="C5198" t="n">
        <v>148</v>
      </c>
      <c r="D5198" t="inlineStr">
        <is>
          <t>{'razzle-plugin-module-scss', 'razzle-plugin-master-class-workbox', 'razzle-plugin-vue-next'}</t>
        </is>
      </c>
    </row>
    <row r="5199">
      <c r="A5199" s="1" t="n">
        <v>5197</v>
      </c>
      <c r="B5199" t="inlineStr">
        <is>
          <t>bible</t>
        </is>
      </c>
      <c r="C5199" t="n">
        <v>148</v>
      </c>
      <c r="D5199" t="inlineStr">
        <is>
          <t>{'bible-passage-reference-parser', '@instrumentbible~staff.js', 'test-mlw1-katas-bible'}</t>
        </is>
      </c>
    </row>
    <row r="5200">
      <c r="A5200" s="1" t="n">
        <v>5198</v>
      </c>
      <c r="B5200" t="inlineStr">
        <is>
          <t>abloy</t>
        </is>
      </c>
      <c r="C5200" t="n">
        <v>148</v>
      </c>
      <c r="D5200" t="inlineStr">
        <is>
          <t>{'@assaabloy~amarr-wc-dealer-locator-listing-form', '@assaabloy~amarr-wc-explore-products', '@assaabloy~wc-hero-fullwidth'}</t>
        </is>
      </c>
    </row>
    <row r="5201">
      <c r="A5201" s="1" t="n">
        <v>5199</v>
      </c>
      <c r="B5201" t="inlineStr">
        <is>
          <t>sight</t>
        </is>
      </c>
      <c r="C5201" t="n">
        <v>148</v>
      </c>
      <c r="D5201" t="inlineStr">
        <is>
          <t>{'@dsr-user-grasp-sight-trove-gouty~dsr-package-public-grasp-sight-trove-gouty', '@beesight~rct-baidupush', 'lightsight'}</t>
        </is>
      </c>
    </row>
    <row r="5202">
      <c r="A5202" s="1" t="n">
        <v>5200</v>
      </c>
      <c r="B5202" t="inlineStr">
        <is>
          <t>demand</t>
        </is>
      </c>
      <c r="C5202" t="n">
        <v>148</v>
      </c>
      <c r="D5202" t="inlineStr">
        <is>
          <t>{'@karhoo~demand-bloc-quotes', '@future-demand~react-graph-vis', 'mobx-init-on-demand'}</t>
        </is>
      </c>
    </row>
    <row r="5203">
      <c r="A5203" s="1" t="n">
        <v>5201</v>
      </c>
      <c r="B5203" t="inlineStr">
        <is>
          <t>sources</t>
        </is>
      </c>
      <c r="C5203" t="n">
        <v>148</v>
      </c>
      <c r="D5203" t="inlineStr">
        <is>
          <t>{'igniteui-react-datasources', 'datasources', 'map2sources'}</t>
        </is>
      </c>
    </row>
    <row r="5204">
      <c r="A5204" s="1" t="n">
        <v>5202</v>
      </c>
      <c r="B5204" t="inlineStr">
        <is>
          <t>hosts</t>
        </is>
      </c>
      <c r="C5204" t="n">
        <v>148</v>
      </c>
      <c r="D5204" t="inlineStr">
        <is>
          <t>{'@futpib~simple-hosts', '@labz~ei-co-hosts-dashboard', 'mod-hosts'}</t>
        </is>
      </c>
    </row>
    <row r="5205">
      <c r="A5205" s="1" t="n">
        <v>5203</v>
      </c>
      <c r="B5205" t="inlineStr">
        <is>
          <t>lunar</t>
        </is>
      </c>
      <c r="C5205" t="n">
        <v>148</v>
      </c>
      <c r="D5205" t="inlineStr">
        <is>
          <t>{'dsr-package-public-lunar-lucre-manic-wring', 'lunarphase', 'angular-lunarc-core'}</t>
        </is>
      </c>
    </row>
    <row r="5206">
      <c r="A5206" s="1" t="n">
        <v>5204</v>
      </c>
      <c r="B5206" t="inlineStr">
        <is>
          <t>nivo</t>
        </is>
      </c>
      <c r="C5206" t="n">
        <v>148</v>
      </c>
      <c r="D5206" t="inlineStr">
        <is>
          <t>{'@blumenkraft~nivo-babel-preset', 'nivo-enhanced-scales', '@orbit-nivo~voronoi'}</t>
        </is>
      </c>
    </row>
    <row r="5207">
      <c r="A5207" s="1" t="n">
        <v>5205</v>
      </c>
      <c r="B5207" t="inlineStr">
        <is>
          <t>aux</t>
        </is>
      </c>
      <c r="C5207" t="n">
        <v>148</v>
      </c>
      <c r="D5207" t="inlineStr">
        <is>
          <t>{'@styleaux~theming', '@yeti-cgi~aux-server', 'auxilium-helpers'}</t>
        </is>
      </c>
    </row>
    <row r="5208">
      <c r="A5208" s="1" t="n">
        <v>5206</v>
      </c>
      <c r="B5208" t="inlineStr">
        <is>
          <t>gus</t>
        </is>
      </c>
      <c r="C5208" t="n">
        <v>148</v>
      </c>
      <c r="D5208" t="inlineStr">
        <is>
          <t>{'gusfune-palindrome', '@guscrawford.com~json-xform', 'test-dsr-package-femes-bears-gusle-syned'}</t>
        </is>
      </c>
    </row>
    <row r="5209">
      <c r="A5209" s="1" t="n">
        <v>5207</v>
      </c>
      <c r="B5209" t="inlineStr">
        <is>
          <t>artifact</t>
        </is>
      </c>
      <c r="C5209" t="n">
        <v>148</v>
      </c>
      <c r="D5209" t="inlineStr">
        <is>
          <t>{'@dexon-foundation~truffle-artifactor', '@artifact-project~easystate', '@datafire~amazonaws_codeartifact'}</t>
        </is>
      </c>
    </row>
    <row r="5210">
      <c r="A5210" s="1" t="n">
        <v>5208</v>
      </c>
      <c r="B5210" t="inlineStr">
        <is>
          <t>aggregator</t>
        </is>
      </c>
      <c r="C5210" t="n">
        <v>148</v>
      </c>
      <c r="D5210" t="inlineStr">
        <is>
          <t>{'@aggregator~number-to-word', 'kgs_results_aggregator', '@aggregator~mn-validation'}</t>
        </is>
      </c>
    </row>
    <row r="5211">
      <c r="A5211" s="1" t="n">
        <v>5209</v>
      </c>
      <c r="B5211" t="inlineStr">
        <is>
          <t>fixer</t>
        </is>
      </c>
      <c r="C5211" t="n">
        <v>147</v>
      </c>
      <c r="D5211" t="inlineStr">
        <is>
          <t>{'gjslinter-fixer', 'fixer-api', 'grunt-requirejs-dependency-fixer'}</t>
        </is>
      </c>
    </row>
    <row r="5212">
      <c r="A5212" s="1" t="n">
        <v>5210</v>
      </c>
      <c r="B5212" t="inlineStr">
        <is>
          <t>tms</t>
        </is>
      </c>
      <c r="C5212" t="n">
        <v>147</v>
      </c>
      <c r="D5212" t="inlineStr">
        <is>
          <t>{'tms-iview', 'tms-common-role-menu', 'node_tms'}</t>
        </is>
      </c>
    </row>
    <row r="5213">
      <c r="A5213" s="1" t="n">
        <v>5211</v>
      </c>
      <c r="B5213" t="inlineStr">
        <is>
          <t>uy</t>
        </is>
      </c>
      <c r="C5213" t="n">
        <v>147</v>
      </c>
      <c r="D5213" t="inlineStr">
        <is>
          <t>{'@dsr-user-quipo-torts-lahar-appuy~dsr-package-public-quipo-torts-lahar-appuy', 'douyin-spider', '@mattuy~text-frame'}</t>
        </is>
      </c>
    </row>
    <row r="5214">
      <c r="A5214" s="1" t="n">
        <v>5212</v>
      </c>
      <c r="B5214" t="inlineStr">
        <is>
          <t>nfc</t>
        </is>
      </c>
      <c r="C5214" t="n">
        <v>147</v>
      </c>
      <c r="D5214" t="inlineStr">
        <is>
          <t>{'@johncocks~phonegap-nfc', 'node-red-contrib-nfc', 'nnfc'}</t>
        </is>
      </c>
    </row>
    <row r="5215">
      <c r="A5215" s="1" t="n">
        <v>5213</v>
      </c>
      <c r="B5215" t="inlineStr">
        <is>
          <t>composite</t>
        </is>
      </c>
      <c r="C5215" t="n">
        <v>147</v>
      </c>
      <c r="D5215" t="inlineStr">
        <is>
          <t>{'tribe.composite', '@stdlib~math-base-assert-is-composite', 'ast-composite'}</t>
        </is>
      </c>
    </row>
    <row r="5216">
      <c r="A5216" s="1" t="n">
        <v>5214</v>
      </c>
      <c r="B5216" t="inlineStr">
        <is>
          <t>ooo</t>
        </is>
      </c>
      <c r="C5216" t="n">
        <v>147</v>
      </c>
      <c r="D5216" t="inlineStr">
        <is>
          <t>{'eslint-config-ooo', '@xooom~components', 'dealiooo'}</t>
        </is>
      </c>
    </row>
    <row r="5217">
      <c r="A5217" s="1" t="n">
        <v>5215</v>
      </c>
      <c r="B5217" t="inlineStr">
        <is>
          <t>pnp</t>
        </is>
      </c>
      <c r="C5217" t="n">
        <v>147</v>
      </c>
      <c r="D5217" t="inlineStr">
        <is>
          <t>{'@nodert-win10~windows.devices.enumeration.pnp', '@jscoq~pnp', '@monstrs~next-config-with-pnp-workspaces'}</t>
        </is>
      </c>
    </row>
    <row r="5218">
      <c r="A5218" s="1" t="n">
        <v>5216</v>
      </c>
      <c r="B5218" t="inlineStr">
        <is>
          <t>pioneer</t>
        </is>
      </c>
      <c r="C5218" t="n">
        <v>147</v>
      </c>
      <c r="D5218" t="inlineStr">
        <is>
          <t>{'@pioneer-platform~pioneer-invoke', '@pioneer-platform~pioneer-server-admin-cli', '@pioneer-platform~eth-tx-builder'}</t>
        </is>
      </c>
    </row>
    <row r="5219">
      <c r="A5219" s="1" t="n">
        <v>5217</v>
      </c>
      <c r="B5219" t="inlineStr">
        <is>
          <t>liq</t>
        </is>
      </c>
      <c r="C5219" t="n">
        <v>147</v>
      </c>
      <c r="D5219" t="inlineStr">
        <is>
          <t>{'liqd-stats', 'liqi', 'vue-flowy-qliq'}</t>
        </is>
      </c>
    </row>
    <row r="5220">
      <c r="A5220" s="1" t="n">
        <v>5218</v>
      </c>
      <c r="B5220" t="inlineStr">
        <is>
          <t>corn</t>
        </is>
      </c>
      <c r="C5220" t="n">
        <v>147</v>
      </c>
      <c r="D5220" t="inlineStr">
        <is>
          <t>{'@react-corn~material-ui-quill', '@saltcorn~system-info', '@silksofthesoul~css-corn'}</t>
        </is>
      </c>
    </row>
    <row r="5221">
      <c r="A5221" s="1" t="n">
        <v>5219</v>
      </c>
      <c r="B5221" t="inlineStr">
        <is>
          <t>breakpoint</t>
        </is>
      </c>
      <c r="C5221" t="n">
        <v>147</v>
      </c>
      <c r="D5221" t="inlineStr">
        <is>
          <t>{'nuxt-breakpoint', 'generator-breakpoint', '@material-svelte~breakpoint-tools'}</t>
        </is>
      </c>
    </row>
    <row r="5222">
      <c r="A5222" s="1" t="n">
        <v>5220</v>
      </c>
      <c r="B5222" t="inlineStr">
        <is>
          <t>v5</t>
        </is>
      </c>
      <c r="C5222" t="n">
        <v>147</v>
      </c>
      <c r="D5222" t="inlineStr">
        <is>
          <t>{'v5', 'msgpack-js-v5-ng', 'kl-audit-supportv5-0'}</t>
        </is>
      </c>
    </row>
    <row r="5223">
      <c r="A5223" s="1" t="n">
        <v>5221</v>
      </c>
      <c r="B5223" t="inlineStr">
        <is>
          <t>computed</t>
        </is>
      </c>
      <c r="C5223" t="n">
        <v>147</v>
      </c>
      <c r="D5223" t="inlineStr">
        <is>
          <t>{'computed-props', 'backbone-computed-attributes', 'odoo13-addon-web-pivot-computed-measure'}</t>
        </is>
      </c>
    </row>
    <row r="5224">
      <c r="A5224" s="1" t="n">
        <v>5222</v>
      </c>
      <c r="B5224" t="inlineStr">
        <is>
          <t>weave</t>
        </is>
      </c>
      <c r="C5224" t="n">
        <v>147</v>
      </c>
      <c r="D5224" t="inlineStr">
        <is>
          <t>{'@weaveheart~wh-cm-sdk', '@weave-js~db-mongodb', 'mweave'}</t>
        </is>
      </c>
    </row>
    <row r="5225">
      <c r="A5225" s="1" t="n">
        <v>5223</v>
      </c>
      <c r="B5225" t="inlineStr">
        <is>
          <t>minifier</t>
        </is>
      </c>
      <c r="C5225" t="n">
        <v>147</v>
      </c>
      <c r="D5225" t="inlineStr">
        <is>
          <t>{'@yushijinhun~three-minifier-common', '@wenbo~fis-optimizer-html-minifier', '@eigenspace~framer-bundle-minifier'}</t>
        </is>
      </c>
    </row>
    <row r="5226">
      <c r="A5226" s="1" t="n">
        <v>5224</v>
      </c>
      <c r="B5226" t="inlineStr">
        <is>
          <t>lynx</t>
        </is>
      </c>
      <c r="C5226" t="n">
        <v>147</v>
      </c>
      <c r="D5226" t="inlineStr">
        <is>
          <t>{'@agilatech~lynxari-veml6070-device', '@agilatech~lynxari-mpu9250-device', '@cylynx~graphin'}</t>
        </is>
      </c>
    </row>
    <row r="5227">
      <c r="A5227" s="1" t="n">
        <v>5225</v>
      </c>
      <c r="B5227" t="inlineStr">
        <is>
          <t>ths</t>
        </is>
      </c>
      <c r="C5227" t="n">
        <v>147</v>
      </c>
      <c r="D5227" t="inlineStr">
        <is>
          <t>{'ths-hello-world', '@malware-test-cakey-coths~test-mlw3-cakey-coths', 'ths-cli'}</t>
        </is>
      </c>
    </row>
    <row r="5228">
      <c r="A5228" s="1" t="n">
        <v>5226</v>
      </c>
      <c r="B5228" t="inlineStr">
        <is>
          <t>testnpm</t>
        </is>
      </c>
      <c r="C5228" t="n">
        <v>147</v>
      </c>
      <c r="D5228" t="inlineStr">
        <is>
          <t>{'testnpm-0123567', 'mypackage_testnpm', '@taillislabs~testnpm-commande-handler'}</t>
        </is>
      </c>
    </row>
    <row r="5229">
      <c r="A5229" s="1" t="n">
        <v>5227</v>
      </c>
      <c r="B5229" t="inlineStr">
        <is>
          <t>pinch</t>
        </is>
      </c>
      <c r="C5229" t="n">
        <v>147</v>
      </c>
      <c r="D5229" t="inlineStr">
        <is>
          <t>{'react-native-pinch-zoom-responder', 'ngx-gallery-pinch', 'my-pinch-zoom-canvas'}</t>
        </is>
      </c>
    </row>
    <row r="5230">
      <c r="A5230" s="1" t="n">
        <v>5228</v>
      </c>
      <c r="B5230" t="inlineStr">
        <is>
          <t>grand</t>
        </is>
      </c>
      <c r="C5230" t="n">
        <v>147</v>
      </c>
      <c r="D5230" t="inlineStr">
        <is>
          <t>{'@encora-cr~rs-ui-grand-central', '@manikanta.grandhi~test-lib', '@thegranddev~disthonk.js'}</t>
        </is>
      </c>
    </row>
    <row r="5231">
      <c r="A5231" s="1" t="n">
        <v>5229</v>
      </c>
      <c r="B5231" t="inlineStr">
        <is>
          <t>oas</t>
        </is>
      </c>
      <c r="C5231" t="n">
        <v>147</v>
      </c>
      <c r="D5231" t="inlineStr">
        <is>
          <t>{'oasjs-api', 'fasify-oas', 'hateoas-link-resolver'}</t>
        </is>
      </c>
    </row>
    <row r="5232">
      <c r="A5232" s="1" t="n">
        <v>5230</v>
      </c>
      <c r="B5232" t="inlineStr">
        <is>
          <t>aragon</t>
        </is>
      </c>
      <c r="C5232" t="n">
        <v>147</v>
      </c>
      <c r="D5232" t="inlineStr">
        <is>
          <t>{'solium-plugin-aragon', '@aragon~toolkit', '@aragon~apps-payroll'}</t>
        </is>
      </c>
    </row>
    <row r="5233">
      <c r="A5233" s="1" t="n">
        <v>5231</v>
      </c>
      <c r="B5233" t="inlineStr">
        <is>
          <t>analyze</t>
        </is>
      </c>
      <c r="C5233" t="n">
        <v>147</v>
      </c>
      <c r="D5233" t="inlineStr">
        <is>
          <t>{'@bufferapp~analyze-no-profiles', 'truffle-analyze', 'django-analyze'}</t>
        </is>
      </c>
    </row>
    <row r="5234">
      <c r="A5234" s="1" t="n">
        <v>5232</v>
      </c>
      <c r="B5234" t="inlineStr">
        <is>
          <t>ull</t>
        </is>
      </c>
      <c r="C5234" t="n">
        <v>147</v>
      </c>
      <c r="D5234" t="inlineStr">
        <is>
          <t>{'gitbook-start-iaas-ull-es-josue-nayra', 'ull-shape-ozzrocker95', '@berkanrhdz~ull-shape-berkanrhdz-square'}</t>
        </is>
      </c>
    </row>
    <row r="5235">
      <c r="A5235" s="1" t="n">
        <v>5233</v>
      </c>
      <c r="B5235" t="inlineStr">
        <is>
          <t>huan</t>
        </is>
      </c>
      <c r="C5235" t="n">
        <v>147</v>
      </c>
      <c r="D5235" t="inlineStr">
        <is>
          <t>{'@datatom~yanghuan.npm.lecore', 'jinghuan-cluster', '@jinghuan~helper'}</t>
        </is>
      </c>
    </row>
    <row r="5236">
      <c r="A5236" s="1" t="n">
        <v>5234</v>
      </c>
      <c r="B5236" t="inlineStr">
        <is>
          <t>menus</t>
        </is>
      </c>
      <c r="C5236" t="n">
        <v>147</v>
      </c>
      <c r="D5236" t="inlineStr">
        <is>
          <t>{'@stackbit~gatsby-plugin-menus', 'react-native-dropdownmenus-kun', 'django-menus'}</t>
        </is>
      </c>
    </row>
    <row r="5237">
      <c r="A5237" s="1" t="n">
        <v>5235</v>
      </c>
      <c r="B5237" t="inlineStr">
        <is>
          <t>lower</t>
        </is>
      </c>
      <c r="C5237" t="n">
        <v>147</v>
      </c>
      <c r="D5237" t="inlineStr">
        <is>
          <t>{'lower-alpha', 'convertupperfromlower', 'test-lower-case'}</t>
        </is>
      </c>
    </row>
    <row r="5238">
      <c r="A5238" s="1" t="n">
        <v>5236</v>
      </c>
      <c r="B5238" t="inlineStr">
        <is>
          <t>rot</t>
        </is>
      </c>
      <c r="C5238" t="n">
        <v>147</v>
      </c>
      <c r="D5238" t="inlineStr">
        <is>
          <t>{'rotmgdecompilier', 'krot-pixi', 'rotcss'}</t>
        </is>
      </c>
    </row>
    <row r="5239">
      <c r="A5239" s="1" t="n">
        <v>5237</v>
      </c>
      <c r="B5239" t="inlineStr">
        <is>
          <t>discover</t>
        </is>
      </c>
      <c r="C5239" t="n">
        <v>146</v>
      </c>
      <c r="D5239" t="inlineStr">
        <is>
          <t>{'mysql-discover', 'wix-repos-stats-discover', 'ionic-discover'}</t>
        </is>
      </c>
    </row>
    <row r="5240">
      <c r="A5240" s="1" t="n">
        <v>5238</v>
      </c>
      <c r="B5240" t="inlineStr">
        <is>
          <t>algorithms</t>
        </is>
      </c>
      <c r="C5240" t="n">
        <v>146</v>
      </c>
      <c r="D5240" t="inlineStr">
        <is>
          <t>{'turtle-poker-algorithms', 'maze-algorithms', '@pencroff~ts-algorithms'}</t>
        </is>
      </c>
    </row>
    <row r="5241">
      <c r="A5241" s="1" t="n">
        <v>5239</v>
      </c>
      <c r="B5241" t="inlineStr">
        <is>
          <t>byhuz</t>
        </is>
      </c>
      <c r="C5241" t="n">
        <v>146</v>
      </c>
      <c r="D5241" t="inlineStr">
        <is>
          <t>{'@byhuz~huz-ui-iona', '@byhuz~huz-ui-circinus', '@byhuz~huz-rollup'}</t>
        </is>
      </c>
    </row>
    <row r="5242">
      <c r="A5242" s="1" t="n">
        <v>5240</v>
      </c>
      <c r="B5242" t="inlineStr">
        <is>
          <t>wallpaper</t>
        </is>
      </c>
      <c r="C5242" t="n">
        <v>146</v>
      </c>
      <c r="D5242" t="inlineStr">
        <is>
          <t>{'wallpaperkiller', 'themer-wallpaper-shirts', 'livewallpaper-client-ui'}</t>
        </is>
      </c>
    </row>
    <row r="5243">
      <c r="A5243" s="1" t="n">
        <v>5241</v>
      </c>
      <c r="B5243" t="inlineStr">
        <is>
          <t>infotech</t>
        </is>
      </c>
      <c r="C5243" t="n">
        <v>146</v>
      </c>
      <c r="D5243" t="inlineStr">
        <is>
          <t>{'@infotech~uikit-text', '@infotech~uikit-search', '@ersinfotech~slush-mobile'}</t>
        </is>
      </c>
    </row>
    <row r="5244">
      <c r="A5244" s="1" t="n">
        <v>5242</v>
      </c>
      <c r="B5244" t="inlineStr">
        <is>
          <t>extjs</t>
        </is>
      </c>
      <c r="C5244" t="n">
        <v>146</v>
      </c>
      <c r="D5244" t="inlineStr">
        <is>
          <t>{'extjs-angular2', '@extjs~reactor-webpack-plugin', '@extjs~sencha-cmd-macos-jre'}</t>
        </is>
      </c>
    </row>
    <row r="5245">
      <c r="A5245" s="1" t="n">
        <v>5243</v>
      </c>
      <c r="B5245" t="inlineStr">
        <is>
          <t>healthcheck</t>
        </is>
      </c>
      <c r="C5245" t="n">
        <v>146</v>
      </c>
      <c r="D5245" t="inlineStr">
        <is>
          <t>{'@magikcraft~healthcheck', '@3-s-it~healthcheck', 'js-healthcheck'}</t>
        </is>
      </c>
    </row>
    <row r="5246">
      <c r="A5246" s="1" t="n">
        <v>5244</v>
      </c>
      <c r="B5246" t="inlineStr">
        <is>
          <t>engage</t>
        </is>
      </c>
      <c r="C5246" t="n">
        <v>146</v>
      </c>
      <c r="D5246" t="inlineStr">
        <is>
          <t>{'react-native-moengage-geofence', '@thaoms~engage-js-httpclient-axios', 'engage-dust'}</t>
        </is>
      </c>
    </row>
    <row r="5247">
      <c r="A5247" s="1" t="n">
        <v>5245</v>
      </c>
      <c r="B5247" t="inlineStr">
        <is>
          <t>matchers</t>
        </is>
      </c>
      <c r="C5247" t="n">
        <v>146</v>
      </c>
      <c r="D5247" t="inlineStr">
        <is>
          <t>{'@jsdoc~test-matchers', 'jasmine-promise-matchers', 'jest-console-matchers'}</t>
        </is>
      </c>
    </row>
    <row r="5248">
      <c r="A5248" s="1" t="n">
        <v>5246</v>
      </c>
      <c r="B5248" t="inlineStr">
        <is>
          <t>constructs</t>
        </is>
      </c>
      <c r="C5248" t="n">
        <v>146</v>
      </c>
      <c r="D5248" t="inlineStr">
        <is>
          <t>{'@aws-solutions-constructs~aws-kinesisfirehose-s3-and-kinesisanalytics', '@aws-solutions-constructs~aws-apigateway-dynamodb', 'clean-constructs'}</t>
        </is>
      </c>
    </row>
    <row r="5249">
      <c r="A5249" s="1" t="n">
        <v>5247</v>
      </c>
      <c r="B5249" t="inlineStr">
        <is>
          <t>skel</t>
        </is>
      </c>
      <c r="C5249" t="n">
        <v>146</v>
      </c>
      <c r="D5249" t="inlineStr">
        <is>
          <t>{'@skeldjs~lan', 'dsr-package-public-anted-leets-pills-skelm', 'dsr-package-anted-leets-pills-skelm'}</t>
        </is>
      </c>
    </row>
    <row r="5250">
      <c r="A5250" s="1" t="n">
        <v>5248</v>
      </c>
      <c r="B5250" t="inlineStr">
        <is>
          <t>clamp</t>
        </is>
      </c>
      <c r="C5250" t="n">
        <v>146</v>
      </c>
      <c r="D5250" t="inlineStr">
        <is>
          <t>{'wrap-clamp', '@stdlib~ndarray-base-clamp-index', '@dsr-rollback-org-mired-clamp-agrin-licht~dsr-rollback-package-mired-clamp-agrin-licht'}</t>
        </is>
      </c>
    </row>
    <row r="5251">
      <c r="A5251" s="1" t="n">
        <v>5249</v>
      </c>
      <c r="B5251" t="inlineStr">
        <is>
          <t>wq</t>
        </is>
      </c>
      <c r="C5251" t="n">
        <v>146</v>
      </c>
      <c r="D5251" t="inlineStr">
        <is>
          <t>{'wqdemo', 'wqking-eventjs', 'qwewqe'}</t>
        </is>
      </c>
    </row>
    <row r="5252">
      <c r="A5252" s="1" t="n">
        <v>5250</v>
      </c>
      <c r="B5252" t="inlineStr">
        <is>
          <t>dia</t>
        </is>
      </c>
      <c r="C5252" t="n">
        <v>146</v>
      </c>
      <c r="D5252" t="inlineStr">
        <is>
          <t>{'diavel-ui', 'cdk-dia', 'dia_utils-lib'}</t>
        </is>
      </c>
    </row>
    <row r="5253">
      <c r="A5253" s="1" t="n">
        <v>5251</v>
      </c>
      <c r="B5253" t="inlineStr">
        <is>
          <t>ogram</t>
        </is>
      </c>
      <c r="C5253" t="n">
        <v>146</v>
      </c>
      <c r="D5253" t="inlineStr">
        <is>
          <t>{'@billogram~task-runner', '@billogram~foundation-lightbox', '@ebi-gene-expression-group~organ-anatomogram'}</t>
        </is>
      </c>
    </row>
    <row r="5254">
      <c r="A5254" s="1" t="n">
        <v>5252</v>
      </c>
      <c r="B5254" t="inlineStr">
        <is>
          <t>want</t>
        </is>
      </c>
      <c r="C5254" t="n">
        <v>146</v>
      </c>
      <c r="D5254" t="inlineStr">
        <is>
          <t>{'wantd', 'want-cms-template-module-business', 'wantu'}</t>
        </is>
      </c>
    </row>
    <row r="5255">
      <c r="A5255" s="1" t="n">
        <v>5253</v>
      </c>
      <c r="B5255" t="inlineStr">
        <is>
          <t>sur</t>
        </is>
      </c>
      <c r="C5255" t="n">
        <v>146</v>
      </c>
      <c r="D5255" t="inlineStr">
        <is>
          <t>{'surc-react-scripts', 'near-suricate', '@surkus~ember-cli-intercom'}</t>
        </is>
      </c>
    </row>
    <row r="5256">
      <c r="A5256" s="1" t="n">
        <v>5254</v>
      </c>
      <c r="B5256" t="inlineStr">
        <is>
          <t>slab</t>
        </is>
      </c>
      <c r="C5256" t="n">
        <v>146</v>
      </c>
      <c r="D5256" t="inlineStr">
        <is>
          <t>{'fontsource-slabo-27px', 'ray-aabb-slab', 'typeface-arbutus-slab'}</t>
        </is>
      </c>
    </row>
    <row r="5257">
      <c r="A5257" s="1" t="n">
        <v>5255</v>
      </c>
      <c r="B5257" t="inlineStr">
        <is>
          <t>intel</t>
        </is>
      </c>
      <c r="C5257" t="n">
        <v>146</v>
      </c>
      <c r="D5257" t="inlineStr">
        <is>
          <t>{'microkernel-artificial-inteligency', 'mmintel-react-scripts', '@betowen~utilerias-intelisis'}</t>
        </is>
      </c>
    </row>
    <row r="5258">
      <c r="A5258" s="1" t="n">
        <v>5256</v>
      </c>
      <c r="B5258" t="inlineStr">
        <is>
          <t>gf</t>
        </is>
      </c>
      <c r="C5258" t="n">
        <v>146</v>
      </c>
      <c r="D5258" t="inlineStr">
        <is>
          <t>{'@higuaifan~gf-component', 'thrift-gfloan', 'libsgf'}</t>
        </is>
      </c>
    </row>
    <row r="5259">
      <c r="A5259" s="1" t="n">
        <v>5257</v>
      </c>
      <c r="B5259" t="inlineStr">
        <is>
          <t>orion</t>
        </is>
      </c>
      <c r="C5259" t="n">
        <v>146</v>
      </c>
      <c r="D5259" t="inlineStr">
        <is>
          <t>{'my-orion-lib', '@orion-ui~react-components', 'orion-api'}</t>
        </is>
      </c>
    </row>
    <row r="5260">
      <c r="A5260" s="1" t="n">
        <v>5258</v>
      </c>
      <c r="B5260" t="inlineStr">
        <is>
          <t>steve</t>
        </is>
      </c>
      <c r="C5260" t="n">
        <v>146</v>
      </c>
      <c r="D5260" t="inlineStr">
        <is>
          <t>{'@stevewilliam138~my-module', 'teststeve2', 'gitbook-stevemar-plugin'}</t>
        </is>
      </c>
    </row>
    <row r="5261">
      <c r="A5261" s="1" t="n">
        <v>5259</v>
      </c>
      <c r="B5261" t="inlineStr">
        <is>
          <t>webapi</t>
        </is>
      </c>
      <c r="C5261" t="n">
        <v>146</v>
      </c>
      <c r="D5261" t="inlineStr">
        <is>
          <t>{'dataverse-webapi', '@tripartie~webapi-jsclient', '@worble~generator-dotnet-webapi'}</t>
        </is>
      </c>
    </row>
    <row r="5262">
      <c r="A5262" s="1" t="n">
        <v>5260</v>
      </c>
      <c r="B5262" t="inlineStr">
        <is>
          <t>lotus</t>
        </is>
      </c>
      <c r="C5262" t="n">
        <v>146</v>
      </c>
      <c r="D5262" t="inlineStr">
        <is>
          <t>{'lotus-notes-tools', 'pylotus', 'lotus-pagination'}</t>
        </is>
      </c>
    </row>
    <row r="5263">
      <c r="A5263" s="1" t="n">
        <v>5261</v>
      </c>
      <c r="B5263" t="inlineStr">
        <is>
          <t>ise</t>
        </is>
      </c>
      <c r="C5263" t="n">
        <v>146</v>
      </c>
      <c r="D5263" t="inlineStr">
        <is>
          <t>{'subvertise', 'yun-zise', '@heneise~auth0-get-token'}</t>
        </is>
      </c>
    </row>
    <row r="5264">
      <c r="A5264" s="1" t="n">
        <v>5262</v>
      </c>
      <c r="B5264" t="inlineStr">
        <is>
          <t>c4</t>
        </is>
      </c>
      <c r="C5264" t="n">
        <v>145</v>
      </c>
      <c r="D5264" t="inlineStr">
        <is>
          <t>{'vue-c4fun', 'c4framework', '@c4fl~media-mgmt'}</t>
        </is>
      </c>
    </row>
    <row r="5265">
      <c r="A5265" s="1" t="n">
        <v>5263</v>
      </c>
      <c r="B5265" t="inlineStr">
        <is>
          <t>ordered</t>
        </is>
      </c>
      <c r="C5265" t="n">
        <v>145</v>
      </c>
      <c r="D5265" t="inlineStr">
        <is>
          <t>{'@braindrop-editor~plugin-ordered-list', 'collective-fixorderedfolder', 'bookshelf-prefixed-ordered-uuid'}</t>
        </is>
      </c>
    </row>
    <row r="5266">
      <c r="A5266" s="1" t="n">
        <v>5264</v>
      </c>
      <c r="B5266" t="inlineStr">
        <is>
          <t>half</t>
        </is>
      </c>
      <c r="C5266" t="n">
        <v>145</v>
      </c>
      <c r="D5266" t="inlineStr">
        <is>
          <t>{'tui-sixofonehalfadozenoftheother', '@halfhelix~terminal-kit', 'halfeld-components'}</t>
        </is>
      </c>
    </row>
    <row r="5267">
      <c r="A5267" s="1" t="n">
        <v>5265</v>
      </c>
      <c r="B5267" t="inlineStr">
        <is>
          <t>normalizer</t>
        </is>
      </c>
      <c r="C5267" t="n">
        <v>145</v>
      </c>
      <c r="D5267" t="inlineStr">
        <is>
          <t>{'json-normalizer', '@hikaruna~table-first-normalizer', 'phone_normalizer'}</t>
        </is>
      </c>
    </row>
    <row r="5268">
      <c r="A5268" s="1" t="n">
        <v>5266</v>
      </c>
      <c r="B5268" t="inlineStr">
        <is>
          <t>spam</t>
        </is>
      </c>
      <c r="C5268" t="n">
        <v>145</v>
      </c>
      <c r="D5268" t="inlineStr">
        <is>
          <t>{'node-mailforspam', 'spamkdjfkms', 'spamnya'}</t>
        </is>
      </c>
    </row>
    <row r="5269">
      <c r="A5269" s="1" t="n">
        <v>5267</v>
      </c>
      <c r="B5269" t="inlineStr">
        <is>
          <t>stacks</t>
        </is>
      </c>
      <c r="C5269" t="n">
        <v>145</v>
      </c>
      <c r="D5269" t="inlineStr">
        <is>
          <t>{'simple-stacks', 'stacks-utxo-parse', '@stacks~rpc-client'}</t>
        </is>
      </c>
    </row>
    <row r="5270">
      <c r="A5270" s="1" t="n">
        <v>5268</v>
      </c>
      <c r="B5270" t="inlineStr">
        <is>
          <t>cable</t>
        </is>
      </c>
      <c r="C5270" t="n">
        <v>145</v>
      </c>
      <c r="D5270" t="inlineStr">
        <is>
          <t>{'test-package-deactivation-test-cable-meals-ceria-chaft', 'cable-modem-stats', 'cableloss'}</t>
        </is>
      </c>
    </row>
    <row r="5271">
      <c r="A5271" s="1" t="n">
        <v>5269</v>
      </c>
      <c r="B5271" t="inlineStr">
        <is>
          <t>battery</t>
        </is>
      </c>
      <c r="C5271" t="n">
        <v>145</v>
      </c>
      <c r="D5271" t="inlineStr">
        <is>
          <t>{'react-native-auth0-battery', 'mindlife-custom-battery-rangeslider', 'mobile-battery-benchmark'}</t>
        </is>
      </c>
    </row>
    <row r="5272">
      <c r="A5272" s="1" t="n">
        <v>5270</v>
      </c>
      <c r="B5272" t="inlineStr">
        <is>
          <t>interpreter</t>
        </is>
      </c>
      <c r="C5272" t="n">
        <v>145</v>
      </c>
      <c r="D5272" t="inlineStr">
        <is>
          <t>{'mac-app-interpreter', 'fsm-engine-interpreter', 'craft-ai-interpreter'}</t>
        </is>
      </c>
    </row>
    <row r="5273">
      <c r="A5273" s="1" t="n">
        <v>5271</v>
      </c>
      <c r="B5273" t="inlineStr">
        <is>
          <t>clutch</t>
        </is>
      </c>
      <c r="C5273" t="n">
        <v>145</v>
      </c>
      <c r="D5273" t="inlineStr">
        <is>
          <t>{'@clutch~hooks', '@clutch-marketplace~rive', 'transmission-clutch'}</t>
        </is>
      </c>
    </row>
    <row r="5274">
      <c r="A5274" s="1" t="n">
        <v>5272</v>
      </c>
      <c r="B5274" t="inlineStr">
        <is>
          <t>pyramid</t>
        </is>
      </c>
      <c r="C5274" t="n">
        <v>145</v>
      </c>
      <c r="D5274" t="inlineStr">
        <is>
          <t>{'pyramid-sqla', 'pyramid-sawing', '@dhruvio~pyramid'}</t>
        </is>
      </c>
    </row>
    <row r="5275">
      <c r="A5275" s="1" t="n">
        <v>5273</v>
      </c>
      <c r="B5275" t="inlineStr">
        <is>
          <t>guess</t>
        </is>
      </c>
      <c r="C5275" t="n">
        <v>145</v>
      </c>
      <c r="D5275" t="inlineStr">
        <is>
          <t>{'test-mlw1-gecko-guess', 'url-guess', 'oracle-guessme'}</t>
        </is>
      </c>
    </row>
    <row r="5276">
      <c r="A5276" s="1" t="n">
        <v>5274</v>
      </c>
      <c r="B5276" t="inlineStr">
        <is>
          <t>volume</t>
        </is>
      </c>
      <c r="C5276" t="n">
        <v>145</v>
      </c>
      <c r="D5276" t="inlineStr">
        <is>
          <t>{'lightning-volume', 'docker-windows-volume-watcher', '@types~pcm-volume'}</t>
        </is>
      </c>
    </row>
    <row r="5277">
      <c r="A5277" s="1" t="n">
        <v>5275</v>
      </c>
      <c r="B5277" t="inlineStr">
        <is>
          <t>temporg</t>
        </is>
      </c>
      <c r="C5277" t="n">
        <v>145</v>
      </c>
      <c r="D5277" t="inlineStr">
        <is>
          <t>{'@temporg~ui-spinner', '@temporg~ui-pill', '@temporg~browserslist-config-rockkit'}</t>
        </is>
      </c>
    </row>
    <row r="5278">
      <c r="A5278" s="1" t="n">
        <v>5276</v>
      </c>
      <c r="B5278" t="inlineStr">
        <is>
          <t>syx</t>
        </is>
      </c>
      <c r="C5278" t="n">
        <v>145</v>
      </c>
      <c r="D5278" t="inlineStr">
        <is>
          <t>{'@syxdaybreak~eslint-config', '@xsyx~hanzo-video-modal', '@xsyx~nav-bar'}</t>
        </is>
      </c>
    </row>
    <row r="5279">
      <c r="A5279" s="1" t="n">
        <v>5277</v>
      </c>
      <c r="B5279" t="inlineStr">
        <is>
          <t>qiu</t>
        </is>
      </c>
      <c r="C5279" t="n">
        <v>145</v>
      </c>
      <c r="D5279" t="inlineStr">
        <is>
          <t>{'@qiushaoxi~hw-app-ont', 'ux-tree-select-zhangjunqiu', 'itheima-tools-qiuyu'}</t>
        </is>
      </c>
    </row>
    <row r="5280">
      <c r="A5280" s="1" t="n">
        <v>5278</v>
      </c>
      <c r="B5280" t="inlineStr">
        <is>
          <t>primeng</t>
        </is>
      </c>
      <c r="C5280" t="n">
        <v>145</v>
      </c>
      <c r="D5280" t="inlineStr">
        <is>
          <t>{'@ss-dynamic-forms~ui-primeng', 'mqfc-primeng', 'primeng-extensions'}</t>
        </is>
      </c>
    </row>
    <row r="5281">
      <c r="A5281" s="1" t="n">
        <v>5279</v>
      </c>
      <c r="B5281" t="inlineStr">
        <is>
          <t>farris</t>
        </is>
      </c>
      <c r="C5281" t="n">
        <v>145</v>
      </c>
      <c r="D5281" t="inlineStr">
        <is>
          <t>{'@farris~ui-notify', '@farris~ui-lookup', '@farris~mobile-ui'}</t>
        </is>
      </c>
    </row>
    <row r="5282">
      <c r="A5282" s="1" t="n">
        <v>5280</v>
      </c>
      <c r="B5282" t="inlineStr">
        <is>
          <t>roboto</t>
        </is>
      </c>
      <c r="C5282" t="n">
        <v>145</v>
      </c>
      <c r="D5282" t="inlineStr">
        <is>
          <t>{'@watheia~dox.theme.fonts.roboto', '@openfonts~roboto-mono_latin', '@openfonts~roboto-mono_vietnamese'}</t>
        </is>
      </c>
    </row>
    <row r="5283">
      <c r="A5283" s="1" t="n">
        <v>5281</v>
      </c>
      <c r="B5283" t="inlineStr">
        <is>
          <t>pri</t>
        </is>
      </c>
      <c r="C5283" t="n">
        <v>145</v>
      </c>
      <c r="D5283" t="inlineStr">
        <is>
          <t>{'pri-plugin-dpcomponent-debug', 'pricode', 'pri-plugin-command-create-portlet'}</t>
        </is>
      </c>
    </row>
    <row r="5284">
      <c r="A5284" s="1" t="n">
        <v>5282</v>
      </c>
      <c r="B5284" t="inlineStr">
        <is>
          <t>resin</t>
        </is>
      </c>
      <c r="C5284" t="n">
        <v>145</v>
      </c>
      <c r="D5284" t="inlineStr">
        <is>
          <t>{'@iresine~helpers', '@iresine~object-path', 'resin-image-write'}</t>
        </is>
      </c>
    </row>
    <row r="5285">
      <c r="A5285" s="1" t="n">
        <v>5283</v>
      </c>
      <c r="B5285" t="inlineStr">
        <is>
          <t>frames</t>
        </is>
      </c>
      <c r="C5285" t="n">
        <v>145</v>
      </c>
      <c r="D5285" t="inlineStr">
        <is>
          <t>{'@ampatspell~52frames-client', 'react-device-frames', 'cli-frames'}</t>
        </is>
      </c>
    </row>
    <row r="5286">
      <c r="A5286" s="1" t="n">
        <v>5284</v>
      </c>
      <c r="B5286" t="inlineStr">
        <is>
          <t>mina</t>
        </is>
      </c>
      <c r="C5286" t="n">
        <v>145</v>
      </c>
      <c r="D5286" t="inlineStr">
        <is>
          <t>{'@zibu~common-mina', 'mina-keyword-highlight', 'new-mina'}</t>
        </is>
      </c>
    </row>
    <row r="5287">
      <c r="A5287" s="1" t="n">
        <v>5285</v>
      </c>
      <c r="B5287" t="inlineStr">
        <is>
          <t>mou</t>
        </is>
      </c>
      <c r="C5287" t="n">
        <v>145</v>
      </c>
      <c r="D5287" t="inlineStr">
        <is>
          <t>{'@dsr-org-flays-moued-timer-unbox~dsr-package-flays-moued-timer-unbox', 'dsr-package-getas-moues', 'zmou-utils'}</t>
        </is>
      </c>
    </row>
    <row r="5288">
      <c r="A5288" s="1" t="n">
        <v>5286</v>
      </c>
      <c r="B5288" t="inlineStr">
        <is>
          <t>zp</t>
        </is>
      </c>
      <c r="C5288" t="n">
        <v>145</v>
      </c>
      <c r="D5288" t="inlineStr">
        <is>
          <t>{'zp-utils', 'zp-map', 'guozp_num'}</t>
        </is>
      </c>
    </row>
    <row r="5289">
      <c r="A5289" s="1" t="n">
        <v>5287</v>
      </c>
      <c r="B5289" t="inlineStr">
        <is>
          <t>casper</t>
        </is>
      </c>
      <c r="C5289" t="n">
        <v>145</v>
      </c>
      <c r="D5289" t="inlineStr">
        <is>
          <t>{'@casperengl~react-reveal-image', 'casper-tooltip-dialog', '@casperengl~eslint-config'}</t>
        </is>
      </c>
    </row>
    <row r="5290">
      <c r="A5290" s="1" t="n">
        <v>5288</v>
      </c>
      <c r="B5290" t="inlineStr">
        <is>
          <t>nyc</t>
        </is>
      </c>
      <c r="C5290" t="n">
        <v>144</v>
      </c>
      <c r="D5290" t="inlineStr">
        <is>
          <t>{'@hutson~nyc-config', 'pluto-nyc-bytes', 'nyckelmastaren-casahl'}</t>
        </is>
      </c>
    </row>
    <row r="5291">
      <c r="A5291" s="1" t="n">
        <v>5289</v>
      </c>
      <c r="B5291" t="inlineStr">
        <is>
          <t>loud</t>
        </is>
      </c>
      <c r="C5291" t="n">
        <v>144</v>
      </c>
      <c r="D5291" t="inlineStr">
        <is>
          <t>{'@kloudlib~abstractions', 'clicloud', 'qloud-form'}</t>
        </is>
      </c>
    </row>
    <row r="5292">
      <c r="A5292" s="1" t="n">
        <v>5290</v>
      </c>
      <c r="B5292" t="inlineStr">
        <is>
          <t>living</t>
        </is>
      </c>
      <c r="C5292" t="n">
        <v>144</v>
      </c>
      <c r="D5292" t="inlineStr">
        <is>
          <t>{'@livingsecurity~react-vimeo', 'living-objects', 'react-native-aliliving'}</t>
        </is>
      </c>
    </row>
    <row r="5293">
      <c r="A5293" s="1" t="n">
        <v>5291</v>
      </c>
      <c r="B5293" t="inlineStr">
        <is>
          <t>mor</t>
        </is>
      </c>
      <c r="C5293" t="n">
        <v>144</v>
      </c>
      <c r="D5293" t="inlineStr">
        <is>
          <t>{'mordux', '@morlay~babel-preset', '@morlz~css-modules-typescript-loader'}</t>
        </is>
      </c>
    </row>
    <row r="5294">
      <c r="A5294" s="1" t="n">
        <v>5292</v>
      </c>
      <c r="B5294" t="inlineStr">
        <is>
          <t>toaster</t>
        </is>
      </c>
      <c r="C5294" t="n">
        <v>144</v>
      </c>
      <c r="D5294" t="inlineStr">
        <is>
          <t>{'@agc-calculators~agc-toaster', '@lightspeed~flame-react-toaster', '@portion~toaster'}</t>
        </is>
      </c>
    </row>
    <row r="5295">
      <c r="A5295" s="1" t="n">
        <v>5293</v>
      </c>
      <c r="B5295" t="inlineStr">
        <is>
          <t>nil</t>
        </is>
      </c>
      <c r="C5295" t="n">
        <v>144</v>
      </c>
      <c r="D5295" t="inlineStr">
        <is>
          <t>{'@nilavpatel~np-date-picker', 'nilmex', '@nily~protobuf'}</t>
        </is>
      </c>
    </row>
    <row r="5296">
      <c r="A5296" s="1" t="n">
        <v>5294</v>
      </c>
      <c r="B5296" t="inlineStr">
        <is>
          <t>funny</t>
        </is>
      </c>
      <c r="C5296" t="n">
        <v>144</v>
      </c>
      <c r="D5296" t="inlineStr">
        <is>
          <t>{'funny-each', 'mocha-funnynyan-reporter', 'funny-call'}</t>
        </is>
      </c>
    </row>
    <row r="5297">
      <c r="A5297" s="1" t="n">
        <v>5295</v>
      </c>
      <c r="B5297" t="inlineStr">
        <is>
          <t>sku</t>
        </is>
      </c>
      <c r="C5297" t="n">
        <v>144</v>
      </c>
      <c r="D5297" t="inlineStr">
        <is>
          <t>{'@aliretail~officialmod-miniapp-rax-mall_add_on_sku_list', '@pid-sku~modules', 'tfk-saksbehandling-organisasjon-tilskudd-templates'}</t>
        </is>
      </c>
    </row>
    <row r="5298">
      <c r="A5298" s="1" t="n">
        <v>5296</v>
      </c>
      <c r="B5298" t="inlineStr">
        <is>
          <t>dsnd</t>
        </is>
      </c>
      <c r="C5298" t="n">
        <v>144</v>
      </c>
      <c r="D5298" t="inlineStr">
        <is>
          <t>{'dsnd-probability-beta', 'udc-dsnd-distributions', 'dsnd-probability-0108-v1'}</t>
        </is>
      </c>
    </row>
    <row r="5299">
      <c r="A5299" s="1" t="n">
        <v>5297</v>
      </c>
      <c r="B5299" t="inlineStr">
        <is>
          <t>forum</t>
        </is>
      </c>
      <c r="C5299" t="n">
        <v>144</v>
      </c>
      <c r="D5299" t="inlineStr">
        <is>
          <t>{'@openfonts~forum_latin-ext', 'wix-protos-forum-notificationsdigest-notifications-digest-service', 'test-package-deactivation-test-comae-luaus-bathe-forum'}</t>
        </is>
      </c>
    </row>
    <row r="5300">
      <c r="A5300" s="1" t="n">
        <v>5298</v>
      </c>
      <c r="B5300" t="inlineStr">
        <is>
          <t>swipeable</t>
        </is>
      </c>
      <c r="C5300" t="n">
        <v>144</v>
      </c>
      <c r="D5300" t="inlineStr">
        <is>
          <t>{'@meowtec~react-swipeable-views-utils', 'swipeable-calendar-strip-react-native', 'react-native-swipeable-v1'}</t>
        </is>
      </c>
    </row>
    <row r="5301">
      <c r="A5301" s="1" t="n">
        <v>5299</v>
      </c>
      <c r="B5301" t="inlineStr">
        <is>
          <t>zipkin</t>
        </is>
      </c>
      <c r="C5301" t="n">
        <v>144</v>
      </c>
      <c r="D5301" t="inlineStr">
        <is>
          <t>{'zipkin-encoder-thrift', 'zipkin-instrumentation-grpc-wrd', 'seneca-zipkin-tracer'}</t>
        </is>
      </c>
    </row>
    <row r="5302">
      <c r="A5302" s="1" t="n">
        <v>5300</v>
      </c>
      <c r="B5302" t="inlineStr">
        <is>
          <t>telegraf</t>
        </is>
      </c>
      <c r="C5302" t="n">
        <v>144</v>
      </c>
      <c r="D5302" t="inlineStr">
        <is>
          <t>{'@ivaniuk~telegraf-i18n', 'telegraf-kubernetes', '@riddea~telegraf-rate-limiter'}</t>
        </is>
      </c>
    </row>
    <row r="5303">
      <c r="A5303" s="1" t="n">
        <v>5301</v>
      </c>
      <c r="B5303" t="inlineStr">
        <is>
          <t>wav</t>
        </is>
      </c>
      <c r="C5303" t="n">
        <v>144</v>
      </c>
      <c r="D5303" t="inlineStr">
        <is>
          <t>{'@types~wav', 'wav-info', '@wavma~enhance'}</t>
        </is>
      </c>
    </row>
    <row r="5304">
      <c r="A5304" s="1" t="n">
        <v>5302</v>
      </c>
      <c r="B5304" t="inlineStr">
        <is>
          <t>tuya</t>
        </is>
      </c>
      <c r="C5304" t="n">
        <v>144</v>
      </c>
      <c r="D5304" t="inlineStr">
        <is>
          <t>{'tuya-cloud-to-influxdb', '@tuyaworks~templates', 'tuya-panel-style-depict-card'}</t>
        </is>
      </c>
    </row>
    <row r="5305">
      <c r="A5305" s="1" t="n">
        <v>5303</v>
      </c>
      <c r="B5305" t="inlineStr">
        <is>
          <t>elem</t>
        </is>
      </c>
      <c r="C5305" t="n">
        <v>144</v>
      </c>
      <c r="D5305" t="inlineStr">
        <is>
          <t>{'lib-elem-isotopes', 'eleme-dom-animator', 'scroll_to_elem'}</t>
        </is>
      </c>
    </row>
    <row r="5306">
      <c r="A5306" s="1" t="n">
        <v>5304</v>
      </c>
      <c r="B5306" t="inlineStr">
        <is>
          <t>lisp</t>
        </is>
      </c>
      <c r="C5306" t="n">
        <v>144</v>
      </c>
      <c r="D5306" t="inlineStr">
        <is>
          <t>{'simplelisp', '@dsr-user-lisps-dorms-lured-lubra~dsr-package-public-lisps-dorms-lured-lubra', 'lisp-node'}</t>
        </is>
      </c>
    </row>
    <row r="5307">
      <c r="A5307" s="1" t="n">
        <v>5305</v>
      </c>
      <c r="B5307" t="inlineStr">
        <is>
          <t>fk</t>
        </is>
      </c>
      <c r="C5307" t="n">
        <v>144</v>
      </c>
      <c r="D5307" t="inlineStr">
        <is>
          <t>{'fkfalcon-modules', 'tiny_fk', 'fktestc'}</t>
        </is>
      </c>
    </row>
    <row r="5308">
      <c r="A5308" s="1" t="n">
        <v>5306</v>
      </c>
      <c r="B5308" t="inlineStr">
        <is>
          <t>pros</t>
        </is>
      </c>
      <c r="C5308" t="n">
        <v>144</v>
      </c>
      <c r="D5308" t="inlineStr">
        <is>
          <t>{'@abcpros~bitcore-p2p-cash', '@dsr-user-prosy-prize-awork-enemy~dsr-package-public-prosy-prize-awork-enemy', '@abcpros~bitcore-p2p-xpi'}</t>
        </is>
      </c>
    </row>
    <row r="5309">
      <c r="A5309" s="1" t="n">
        <v>5307</v>
      </c>
      <c r="B5309" t="inlineStr">
        <is>
          <t>discordjs</t>
        </is>
      </c>
      <c r="C5309" t="n">
        <v>144</v>
      </c>
      <c r="D5309" t="inlineStr">
        <is>
          <t>{'discordjs-reactroles', 'discordjs-voicerole', 'mock-discordjs'}</t>
        </is>
      </c>
    </row>
    <row r="5310">
      <c r="A5310" s="1" t="n">
        <v>5308</v>
      </c>
      <c r="B5310" t="inlineStr">
        <is>
          <t>arguments</t>
        </is>
      </c>
      <c r="C5310" t="n">
        <v>144</v>
      </c>
      <c r="D5310" t="inlineStr">
        <is>
          <t>{'slice-arguments', 'create-graphql-server-query-arguments', 'eslint-plugin-no-literal-arguments'}</t>
        </is>
      </c>
    </row>
    <row r="5311">
      <c r="A5311" s="1" t="n">
        <v>5309</v>
      </c>
      <c r="B5311" t="inlineStr">
        <is>
          <t>mmstudio</t>
        </is>
      </c>
      <c r="C5311" t="n">
        <v>144</v>
      </c>
      <c r="D5311" t="inlineStr">
        <is>
          <t>{'@mmstudio~awx000023', '@mmstudio~ww000003', '@mmstudio~aw000004'}</t>
        </is>
      </c>
    </row>
    <row r="5312">
      <c r="A5312" s="1" t="n">
        <v>5310</v>
      </c>
      <c r="B5312" t="inlineStr">
        <is>
          <t>chuan</t>
        </is>
      </c>
      <c r="C5312" t="n">
        <v>144</v>
      </c>
      <c r="D5312" t="inlineStr">
        <is>
          <t>{'@yuanchuan~mock', 'react-native-alibaichuan-ym', '@wulechuan~vue2-ui--page'}</t>
        </is>
      </c>
    </row>
    <row r="5313">
      <c r="A5313" s="1" t="n">
        <v>5311</v>
      </c>
      <c r="B5313" t="inlineStr">
        <is>
          <t>whatsapp</t>
        </is>
      </c>
      <c r="C5313" t="n">
        <v>144</v>
      </c>
      <c r="D5313" t="inlineStr">
        <is>
          <t>{'chat-intent-whatsapp', 'whatsapp-xp', 'node-red-contrib-whatsapp-cmb'}</t>
        </is>
      </c>
    </row>
    <row r="5314">
      <c r="A5314" s="1" t="n">
        <v>5312</v>
      </c>
      <c r="B5314" t="inlineStr">
        <is>
          <t>which</t>
        </is>
      </c>
      <c r="C5314" t="n">
        <v>144</v>
      </c>
      <c r="D5314" t="inlineStr">
        <is>
          <t>{'retyped-which-tsd-ambient', 'whichpy', 'whichimg'}</t>
        </is>
      </c>
    </row>
    <row r="5315">
      <c r="A5315" s="1" t="n">
        <v>5313</v>
      </c>
      <c r="B5315" t="inlineStr">
        <is>
          <t>evil</t>
        </is>
      </c>
      <c r="C5315" t="n">
        <v>144</v>
      </c>
      <c r="D5315" t="inlineStr">
        <is>
          <t>{'argencoders-notevil', 'evil', 'electron-evil-feature-patcher'}</t>
        </is>
      </c>
    </row>
    <row r="5316">
      <c r="A5316" s="1" t="n">
        <v>5314</v>
      </c>
      <c r="B5316" t="inlineStr">
        <is>
          <t>tion</t>
        </is>
      </c>
      <c r="C5316" t="n">
        <v>144</v>
      </c>
      <c r="D5316" t="inlineStr">
        <is>
          <t>{'gitbook-plugin-theme-aiotion-next', 'imagerecongition', 'tsertion'}</t>
        </is>
      </c>
    </row>
    <row r="5317">
      <c r="A5317" s="1" t="n">
        <v>5315</v>
      </c>
      <c r="B5317" t="inlineStr">
        <is>
          <t>avro</t>
        </is>
      </c>
      <c r="C5317" t="n">
        <v>144</v>
      </c>
      <c r="D5317" t="inlineStr">
        <is>
          <t>{'avro-typescript-converter', '@schemastore~avro-avsc', 'avro-gen'}</t>
        </is>
      </c>
    </row>
    <row r="5318">
      <c r="A5318" s="1" t="n">
        <v>5316</v>
      </c>
      <c r="B5318" t="inlineStr">
        <is>
          <t>http2</t>
        </is>
      </c>
      <c r="C5318" t="n">
        <v>143</v>
      </c>
      <c r="D5318" t="inlineStr">
        <is>
          <t>{'http2-testpage', 'http2-cli', 'spdy-or-http2'}</t>
        </is>
      </c>
    </row>
    <row r="5319">
      <c r="A5319" s="1" t="n">
        <v>5317</v>
      </c>
      <c r="B5319" t="inlineStr">
        <is>
          <t>doge</t>
        </is>
      </c>
      <c r="C5319" t="n">
        <v>143</v>
      </c>
      <c r="D5319" t="inlineStr">
        <is>
          <t>{'@types~doge-seed', 'doge-fetch', '@tbnritzdoge~search-linux-x64-gnu'}</t>
        </is>
      </c>
    </row>
    <row r="5320">
      <c r="A5320" s="1" t="n">
        <v>5318</v>
      </c>
      <c r="B5320" t="inlineStr">
        <is>
          <t>msgpack</t>
        </is>
      </c>
      <c r="C5320" t="n">
        <v>143</v>
      </c>
      <c r="D5320" t="inlineStr">
        <is>
          <t>{'fast-msgpack-rpc', 'msgpack-js-v5-ng', 'msgpack-rpcjs'}</t>
        </is>
      </c>
    </row>
    <row r="5321">
      <c r="A5321" s="1" t="n">
        <v>5319</v>
      </c>
      <c r="B5321" t="inlineStr">
        <is>
          <t>transpiler</t>
        </is>
      </c>
      <c r="C5321" t="n">
        <v>143</v>
      </c>
      <c r="D5321" t="inlineStr">
        <is>
          <t>{'es6-module-transpiler-globals-formatter', 'serverless-js-transpiler', 'stryker-babel-transpiler'}</t>
        </is>
      </c>
    </row>
    <row r="5322">
      <c r="A5322" s="1" t="n">
        <v>5320</v>
      </c>
      <c r="B5322" t="inlineStr">
        <is>
          <t>helmet</t>
        </is>
      </c>
      <c r="C5322" t="n">
        <v>143</v>
      </c>
      <c r="D5322" t="inlineStr">
        <is>
          <t>{'inferno-helmet', 'react-helmet-unext', 'kotlin-react-helmet'}</t>
        </is>
      </c>
    </row>
    <row r="5323">
      <c r="A5323" s="1" t="n">
        <v>5321</v>
      </c>
      <c r="B5323" t="inlineStr">
        <is>
          <t>srt</t>
        </is>
      </c>
      <c r="C5323" t="n">
        <v>143</v>
      </c>
      <c r="D5323" t="inlineStr">
        <is>
          <t>{'merge-srt', '@tsrt~utils', 'dsrt-pkg'}</t>
        </is>
      </c>
    </row>
    <row r="5324">
      <c r="A5324" s="1" t="n">
        <v>5322</v>
      </c>
      <c r="B5324" t="inlineStr">
        <is>
          <t>chunks</t>
        </is>
      </c>
      <c r="C5324" t="n">
        <v>143</v>
      </c>
      <c r="D5324" t="inlineStr">
        <is>
          <t>{'k-chunks', 'webpack-chunkshash-exclude-plugin', 'testchunks'}</t>
        </is>
      </c>
    </row>
    <row r="5325">
      <c r="A5325" s="1" t="n">
        <v>5323</v>
      </c>
      <c r="B5325" t="inlineStr">
        <is>
          <t>scatter</t>
        </is>
      </c>
      <c r="C5325" t="n">
        <v>143</v>
      </c>
      <c r="D5325" t="inlineStr">
        <is>
          <t>{'scatter-position', 'scatter-gl', 'biojs-vis-scatter-plot'}</t>
        </is>
      </c>
    </row>
    <row r="5326">
      <c r="A5326" s="1" t="n">
        <v>5324</v>
      </c>
      <c r="B5326" t="inlineStr">
        <is>
          <t>saa</t>
        </is>
      </c>
      <c r="C5326" t="n">
        <v>143</v>
      </c>
      <c r="D5326" t="inlineStr">
        <is>
          <t>{'@saasify~google-spreadsheet', 'ng-saa-security', '@saasquatch~swingeducation-components-assets'}</t>
        </is>
      </c>
    </row>
    <row r="5327">
      <c r="A5327" s="1" t="n">
        <v>5325</v>
      </c>
      <c r="B5327" t="inlineStr">
        <is>
          <t>parameters</t>
        </is>
      </c>
      <c r="C5327" t="n">
        <v>143</v>
      </c>
      <c r="D5327" t="inlineStr">
        <is>
          <t>{'@kwakwa~openapi-jsonschema-parameters', 'url-parameters', 'lesca-url-parameters'}</t>
        </is>
      </c>
    </row>
    <row r="5328">
      <c r="A5328" s="1" t="n">
        <v>5326</v>
      </c>
      <c r="B5328" t="inlineStr">
        <is>
          <t>imap</t>
        </is>
      </c>
      <c r="C5328" t="n">
        <v>143</v>
      </c>
      <c r="D5328" t="inlineStr">
        <is>
          <t>{'imapautofiler', 'imap-open-box', 'imap-fetch-everything'}</t>
        </is>
      </c>
    </row>
    <row r="5329">
      <c r="A5329" s="1" t="n">
        <v>5327</v>
      </c>
      <c r="B5329" t="inlineStr">
        <is>
          <t>identifier</t>
        </is>
      </c>
      <c r="C5329" t="n">
        <v>143</v>
      </c>
      <c r="D5329" t="inlineStr">
        <is>
          <t>{'identifier_validator', '@umessen~dicom-deidentifier', '@zthun~identifier.angularjs'}</t>
        </is>
      </c>
    </row>
    <row r="5330">
      <c r="A5330" s="1" t="n">
        <v>5328</v>
      </c>
      <c r="B5330" t="inlineStr">
        <is>
          <t>vdom</t>
        </is>
      </c>
      <c r="C5330" t="n">
        <v>143</v>
      </c>
      <c r="D5330" t="inlineStr">
        <is>
          <t>{'html-to-vdom-svg-fix', 'vdom.js', '@jupyterlab~vdom-extension'}</t>
        </is>
      </c>
    </row>
    <row r="5331">
      <c r="A5331" s="1" t="n">
        <v>5329</v>
      </c>
      <c r="B5331" t="inlineStr">
        <is>
          <t>tina</t>
        </is>
      </c>
      <c r="C5331" t="n">
        <v>143</v>
      </c>
      <c r="D5331" t="inlineStr">
        <is>
          <t>{'io.nekonya.tinax.ilruntime', 'react-tinacms-i18n', 'tinacms-contentful-root'}</t>
        </is>
      </c>
    </row>
    <row r="5332">
      <c r="A5332" s="1" t="n">
        <v>5330</v>
      </c>
      <c r="B5332" t="inlineStr">
        <is>
          <t>codex</t>
        </is>
      </c>
      <c r="C5332" t="n">
        <v>143</v>
      </c>
      <c r="D5332" t="inlineStr">
        <is>
          <t>{'@dsr-user-unbox-siris-mould-codex~dsr-package-public-unbox-siris-mould-codex', 'codex-lib', 'codex.ajax'}</t>
        </is>
      </c>
    </row>
    <row r="5333">
      <c r="A5333" s="1" t="n">
        <v>5331</v>
      </c>
      <c r="B5333" t="inlineStr">
        <is>
          <t>tem</t>
        </is>
      </c>
      <c r="C5333" t="n">
        <v>143</v>
      </c>
      <c r="D5333" t="inlineStr">
        <is>
          <t>{'temii-lib-icon', 'tencentcloud-sdk-nodejs-tem', 'temit'}</t>
        </is>
      </c>
    </row>
    <row r="5334">
      <c r="A5334" s="1" t="n">
        <v>5332</v>
      </c>
      <c r="B5334" t="inlineStr">
        <is>
          <t>nag</t>
        </is>
      </c>
      <c r="C5334" t="n">
        <v>143</v>
      </c>
      <c r="D5334" t="inlineStr">
        <is>
          <t>{'nag-app1', 'nagma_1', 'zhnag_jing_work'}</t>
        </is>
      </c>
    </row>
    <row r="5335">
      <c r="A5335" s="1" t="n">
        <v>5333</v>
      </c>
      <c r="B5335" t="inlineStr">
        <is>
          <t>patternfly</t>
        </is>
      </c>
      <c r="C5335" t="n">
        <v>143</v>
      </c>
      <c r="D5335" t="inlineStr">
        <is>
          <t>{'@patternfly~pfe-select', '@patternfly~pfe-primary-detail', 'react-patternfly'}</t>
        </is>
      </c>
    </row>
    <row r="5336">
      <c r="A5336" s="1" t="n">
        <v>5334</v>
      </c>
      <c r="B5336" t="inlineStr">
        <is>
          <t>retro</t>
        </is>
      </c>
      <c r="C5336" t="n">
        <v>143</v>
      </c>
      <c r="D5336" t="inlineStr">
        <is>
          <t>{'gretro', 'dsr-delete-wubwub-test-retro-ovoli-flawy-slews', 'plover-retro-stringop'}</t>
        </is>
      </c>
    </row>
    <row r="5337">
      <c r="A5337" s="1" t="n">
        <v>5335</v>
      </c>
      <c r="B5337" t="inlineStr">
        <is>
          <t>periphery</t>
        </is>
      </c>
      <c r="C5337" t="n">
        <v>143</v>
      </c>
      <c r="D5337" t="inlineStr">
        <is>
          <t>{'@polarfox~periphery', '@daofi~daofi-v1-periphery', '@daikiri~daikiriswap-periphery'}</t>
        </is>
      </c>
    </row>
    <row r="5338">
      <c r="A5338" s="1" t="n">
        <v>5336</v>
      </c>
      <c r="B5338" t="inlineStr">
        <is>
          <t>cisd</t>
        </is>
      </c>
      <c r="C5338" t="n">
        <v>143</v>
      </c>
      <c r="D5338" t="inlineStr">
        <is>
          <t>{'@cisdi~radar-chart', '@cisdi~roller-pillar-state', '@cisdi~range-date'}</t>
        </is>
      </c>
    </row>
    <row r="5339">
      <c r="A5339" s="1" t="n">
        <v>5337</v>
      </c>
      <c r="B5339" t="inlineStr">
        <is>
          <t>solve</t>
        </is>
      </c>
      <c r="C5339" t="n">
        <v>143</v>
      </c>
      <c r="D5339" t="inlineStr">
        <is>
          <t>{'@tecnosolve~cordova-plugin-facebook4', 'cordova-plugin-facebook4-tecnosolve', 'solvemedia.js'}</t>
        </is>
      </c>
    </row>
    <row r="5340">
      <c r="A5340" s="1" t="n">
        <v>5338</v>
      </c>
      <c r="B5340" t="inlineStr">
        <is>
          <t>ati</t>
        </is>
      </c>
      <c r="C5340" t="n">
        <v>143</v>
      </c>
      <c r="D5340" t="inlineStr">
        <is>
          <t>{'@kredati~ludus-global', 'test-package-deactivation-test-boost-kauri-atimy-fives', '@atirip~observer'}</t>
        </is>
      </c>
    </row>
    <row r="5341">
      <c r="A5341" s="1" t="n">
        <v>5339</v>
      </c>
      <c r="B5341" t="inlineStr">
        <is>
          <t>bow</t>
        </is>
      </c>
      <c r="C5341" t="n">
        <v>143</v>
      </c>
      <c r="D5341" t="inlineStr">
        <is>
          <t>{'@dsr-rollback-org-fecit-bowet-loric-bigot~dsr-rollback-package-fecit-bowet-loric-bigot', '@bowdo~react-scripts', 'test-package-deactivation-test-paned-arums-sybow-yelks'}</t>
        </is>
      </c>
    </row>
    <row r="5342">
      <c r="A5342" s="1" t="n">
        <v>5340</v>
      </c>
      <c r="B5342" t="inlineStr">
        <is>
          <t>dew</t>
        </is>
      </c>
      <c r="C5342" t="n">
        <v>143</v>
      </c>
      <c r="D5342" t="inlineStr">
        <is>
          <t>{'@hayedewit~strapi', 'dsr-package-public-sculs-indew-plait-pened', 'rxjs-dew'}</t>
        </is>
      </c>
    </row>
    <row r="5343">
      <c r="A5343" s="1" t="n">
        <v>5341</v>
      </c>
      <c r="B5343" t="inlineStr">
        <is>
          <t>vercel</t>
        </is>
      </c>
      <c r="C5343" t="n">
        <v>143</v>
      </c>
      <c r="D5343" t="inlineStr">
        <is>
          <t>{'twikoos-vercel', '@vercel~tracing-js', 'vercel-deno-dev'}</t>
        </is>
      </c>
    </row>
    <row r="5344">
      <c r="A5344" s="1" t="n">
        <v>5342</v>
      </c>
      <c r="B5344" t="inlineStr">
        <is>
          <t>gym</t>
        </is>
      </c>
      <c r="C5344" t="n">
        <v>143</v>
      </c>
      <c r="D5344" t="inlineStr">
        <is>
          <t>{'@gymnasium~gym-ui', 'gym-drone-landing', 'passport-infogym'}</t>
        </is>
      </c>
    </row>
    <row r="5345">
      <c r="A5345" s="1" t="n">
        <v>5343</v>
      </c>
      <c r="B5345" t="inlineStr">
        <is>
          <t>husky</t>
        </is>
      </c>
      <c r="C5345" t="n">
        <v>143</v>
      </c>
      <c r="D5345" t="inlineStr">
        <is>
          <t>{'husky-check-name', 'husky-imagemin', '@micaelomota~husky-do-not-use-me'}</t>
        </is>
      </c>
    </row>
    <row r="5346">
      <c r="A5346" s="1" t="n">
        <v>5344</v>
      </c>
      <c r="B5346" t="inlineStr">
        <is>
          <t>lui</t>
        </is>
      </c>
      <c r="C5346" t="n">
        <v>142</v>
      </c>
      <c r="D5346" t="inlineStr">
        <is>
          <t>{'@luichooy~webpack-builder', '@philals~lui', 'fslui'}</t>
        </is>
      </c>
    </row>
    <row r="5347">
      <c r="A5347" s="1" t="n">
        <v>5345</v>
      </c>
      <c r="B5347" t="inlineStr">
        <is>
          <t>ket</t>
        </is>
      </c>
      <c r="C5347" t="n">
        <v>142</v>
      </c>
      <c r="D5347" t="inlineStr">
        <is>
          <t>{'@skolverket~ng2-completer', '@ketshopweb~ui', '@ngocketit~redux-api-middleware'}</t>
        </is>
      </c>
    </row>
    <row r="5348">
      <c r="A5348" s="1" t="n">
        <v>5346</v>
      </c>
      <c r="B5348" t="inlineStr">
        <is>
          <t>arduino</t>
        </is>
      </c>
      <c r="C5348" t="n">
        <v>142</v>
      </c>
      <c r="D5348" t="inlineStr">
        <is>
          <t>{'bau-arduino-data-logging', '@llw~rps-arduino-io', 'arduino_cloud'}</t>
        </is>
      </c>
    </row>
    <row r="5349">
      <c r="A5349" s="1" t="n">
        <v>5347</v>
      </c>
      <c r="B5349" t="inlineStr">
        <is>
          <t>pei</t>
        </is>
      </c>
      <c r="C5349" t="n">
        <v>142</v>
      </c>
      <c r="D5349" t="inlineStr">
        <is>
          <t>{'my-heibaipei-one-select', '@chenpeiyuan~xhr-mock', 'peiserver'}</t>
        </is>
      </c>
    </row>
    <row r="5350">
      <c r="A5350" s="1" t="n">
        <v>5348</v>
      </c>
      <c r="B5350" t="inlineStr">
        <is>
          <t>goat</t>
        </is>
      </c>
      <c r="C5350" t="n">
        <v>142</v>
      </c>
      <c r="D5350" t="inlineStr">
        <is>
          <t>{'goat-node', '@the-goat~task-modernizr', 'ninjagoat-messages'}</t>
        </is>
      </c>
    </row>
    <row r="5351">
      <c r="A5351" s="1" t="n">
        <v>5349</v>
      </c>
      <c r="B5351" t="inlineStr">
        <is>
          <t>magen</t>
        </is>
      </c>
      <c r="C5351" t="n">
        <v>142</v>
      </c>
      <c r="D5351" t="inlineStr">
        <is>
          <t>{'grunt-magento-cache', 'ng2-oauth-magento', '@magento~pwa-buildpack'}</t>
        </is>
      </c>
    </row>
    <row r="5352">
      <c r="A5352" s="1" t="n">
        <v>5350</v>
      </c>
      <c r="B5352" t="inlineStr">
        <is>
          <t>bunny</t>
        </is>
      </c>
      <c r="C5352" t="n">
        <v>142</v>
      </c>
      <c r="D5352" t="inlineStr">
        <is>
          <t>{'dsr-package-public-bunny-snide-leaky-ecads', '@types~bunnymq', 'tap-bunny'}</t>
        </is>
      </c>
    </row>
    <row r="5353">
      <c r="A5353" s="1" t="n">
        <v>5351</v>
      </c>
      <c r="B5353" t="inlineStr">
        <is>
          <t>ud</t>
        </is>
      </c>
      <c r="C5353" t="n">
        <v>142</v>
      </c>
      <c r="D5353" t="inlineStr">
        <is>
          <t>{'udacifitness-calendar-fix', 'iseeetauud', 'udzura'}</t>
        </is>
      </c>
    </row>
    <row r="5354">
      <c r="A5354" s="1" t="n">
        <v>5352</v>
      </c>
      <c r="B5354" t="inlineStr">
        <is>
          <t>schematic</t>
        </is>
      </c>
      <c r="C5354" t="n">
        <v>142</v>
      </c>
      <c r="D5354" t="inlineStr">
        <is>
          <t>{'schematic-kafka', 'tailwindcss-schematic', 'nbtschematic'}</t>
        </is>
      </c>
    </row>
    <row r="5355">
      <c r="A5355" s="1" t="n">
        <v>5353</v>
      </c>
      <c r="B5355" t="inlineStr">
        <is>
          <t>stl</t>
        </is>
      </c>
      <c r="C5355" t="n">
        <v>142</v>
      </c>
      <c r="D5355" t="inlineStr">
        <is>
          <t>{'@doodle3d~threejs-export-stl', '@codelenny~stljs', '@jscad~stl-deserializer'}</t>
        </is>
      </c>
    </row>
    <row r="5356">
      <c r="A5356" s="1" t="n">
        <v>5354</v>
      </c>
      <c r="B5356" t="inlineStr">
        <is>
          <t>fir</t>
        </is>
      </c>
      <c r="C5356" t="n">
        <v>142</v>
      </c>
      <c r="D5356" t="inlineStr">
        <is>
          <t>{'firrstnpmmodule', '@xyfir~annotate-html', 'firfrt'}</t>
        </is>
      </c>
    </row>
    <row r="5357">
      <c r="A5357" s="1" t="n">
        <v>5355</v>
      </c>
      <c r="B5357" t="inlineStr">
        <is>
          <t>pandas</t>
        </is>
      </c>
      <c r="C5357" t="n">
        <v>142</v>
      </c>
      <c r="D5357" t="inlineStr">
        <is>
          <t>{'@davidschenck~pandasjs', 'pandas-bokeh', 'django-import-export-pandas'}</t>
        </is>
      </c>
    </row>
    <row r="5358">
      <c r="A5358" s="1" t="n">
        <v>5356</v>
      </c>
      <c r="B5358" t="inlineStr">
        <is>
          <t>ezfinhub</t>
        </is>
      </c>
      <c r="C5358" t="n">
        <v>142</v>
      </c>
      <c r="D5358" t="inlineStr">
        <is>
          <t>{'@ezfinhub-dev~ng-zorro-antd-i18n', '@ezfinhub-dev~angular-cdk-table', '@ezfinhub-dev~ng-zorro-antd-typography'}</t>
        </is>
      </c>
    </row>
    <row r="5359">
      <c r="A5359" s="1" t="n">
        <v>5357</v>
      </c>
      <c r="B5359" t="inlineStr">
        <is>
          <t>hardhat</t>
        </is>
      </c>
      <c r="C5359" t="n">
        <v>142</v>
      </c>
      <c r="D5359" t="inlineStr">
        <is>
          <t>{'hardhat-etherscan-abi', '@zetttaswap~hardhat-config', '@tenderly~hardhat-tenderly'}</t>
        </is>
      </c>
    </row>
    <row r="5360">
      <c r="A5360" s="1" t="n">
        <v>5358</v>
      </c>
      <c r="B5360" t="inlineStr">
        <is>
          <t>tia</t>
        </is>
      </c>
      <c r="C5360" t="n">
        <v>142</v>
      </c>
      <c r="D5360" t="inlineStr">
        <is>
          <t>{'@mollitia~prometheus', '@tiaanduplessis~pkg-rename', 'test-package-deactivation-test-legge-nudge-tiars-hames'}</t>
        </is>
      </c>
    </row>
    <row r="5361">
      <c r="A5361" s="1" t="n">
        <v>5359</v>
      </c>
      <c r="B5361" t="inlineStr">
        <is>
          <t>dum</t>
        </is>
      </c>
      <c r="C5361" t="n">
        <v>142</v>
      </c>
      <c r="D5361" t="inlineStr">
        <is>
          <t>{'test-mlw1-dumky-cohoe', 'nx-plugin-dumi', '@vdumbrava~ngx-cookies'}</t>
        </is>
      </c>
    </row>
    <row r="5362">
      <c r="A5362" s="1" t="n">
        <v>5360</v>
      </c>
      <c r="B5362" t="inlineStr">
        <is>
          <t>assist</t>
        </is>
      </c>
      <c r="C5362" t="n">
        <v>142</v>
      </c>
      <c r="D5362" t="inlineStr">
        <is>
          <t>{'nodeassist', 'django-gdpr-assist', 'stockassist'}</t>
        </is>
      </c>
    </row>
    <row r="5363">
      <c r="A5363" s="1" t="n">
        <v>5361</v>
      </c>
      <c r="B5363" t="inlineStr">
        <is>
          <t>rally</t>
        </is>
      </c>
      <c r="C5363" t="n">
        <v>142</v>
      </c>
      <c r="D5363" t="inlineStr">
        <is>
          <t>{'dsr-package-pipas-mebos-khoja-rally', '@rally-js~cli', '@logrally~kotlin-ring-ui-avatar'}</t>
        </is>
      </c>
    </row>
    <row r="5364">
      <c r="A5364" s="1" t="n">
        <v>5362</v>
      </c>
      <c r="B5364" t="inlineStr">
        <is>
          <t>oscar</t>
        </is>
      </c>
      <c r="C5364" t="n">
        <v>142</v>
      </c>
      <c r="D5364" t="inlineStr">
        <is>
          <t>{'django-oscar-cybersource', 'django-oscar-invoices', '@oscar-ui~grid-item'}</t>
        </is>
      </c>
    </row>
    <row r="5365">
      <c r="A5365" s="1" t="n">
        <v>5363</v>
      </c>
      <c r="B5365" t="inlineStr">
        <is>
          <t>topo</t>
        </is>
      </c>
      <c r="C5365" t="n">
        <v>142</v>
      </c>
      <c r="D5365" t="inlineStr">
        <is>
          <t>{'jtopo-cfm', '@types~topojson-simplify', 'topojson-client'}</t>
        </is>
      </c>
    </row>
    <row r="5366">
      <c r="A5366" s="1" t="n">
        <v>5364</v>
      </c>
      <c r="B5366" t="inlineStr">
        <is>
          <t>pret</t>
        </is>
      </c>
      <c r="C5366" t="n">
        <v>142</v>
      </c>
      <c r="D5366" t="inlineStr">
        <is>
          <t>{'typeterpret', 'wscode-prettify', 'gitbook-plugin-google_code_prettify'}</t>
        </is>
      </c>
    </row>
    <row r="5367">
      <c r="A5367" s="1" t="n">
        <v>5365</v>
      </c>
      <c r="B5367" t="inlineStr">
        <is>
          <t>razor</t>
        </is>
      </c>
      <c r="C5367" t="n">
        <v>142</v>
      </c>
      <c r="D5367" t="inlineStr">
        <is>
          <t>{'karma-razor-preprocessor', 'dsr-package-public-draft-bokos-razor-cruse', '@justbe-angular~razorpay'}</t>
        </is>
      </c>
    </row>
    <row r="5368">
      <c r="A5368" s="1" t="n">
        <v>5366</v>
      </c>
      <c r="B5368" t="inlineStr">
        <is>
          <t>freeze</t>
        </is>
      </c>
      <c r="C5368" t="n">
        <v>142</v>
      </c>
      <c r="D5368" t="inlineStr">
        <is>
          <t>{'@retypes~deep-freeze-strict', '@abp~freeze-ui', 'types-freezegun'}</t>
        </is>
      </c>
    </row>
    <row r="5369">
      <c r="A5369" s="1" t="n">
        <v>5367</v>
      </c>
      <c r="B5369" t="inlineStr">
        <is>
          <t>vote</t>
        </is>
      </c>
      <c r="C5369" t="n">
        <v>142</v>
      </c>
      <c r="D5369" t="inlineStr">
        <is>
          <t>{'msa-vote', 'pyvote-api', 'buddyvote'}</t>
        </is>
      </c>
    </row>
    <row r="5370">
      <c r="A5370" s="1" t="n">
        <v>5368</v>
      </c>
      <c r="B5370" t="inlineStr">
        <is>
          <t>prevent</t>
        </is>
      </c>
      <c r="C5370" t="n">
        <v>142</v>
      </c>
      <c r="D5370" t="inlineStr">
        <is>
          <t>{'@notto~use-prevent', 'prevent-double-link-click', 'democracyos-prevent'}</t>
        </is>
      </c>
    </row>
    <row r="5371">
      <c r="A5371" s="1" t="n">
        <v>5369</v>
      </c>
      <c r="B5371" t="inlineStr">
        <is>
          <t>again</t>
        </is>
      </c>
      <c r="C5371" t="n">
        <v>142</v>
      </c>
      <c r="D5371" t="inlineStr">
        <is>
          <t>{'pronote-api-again', 'jeff-test-schem-again', 'say-again'}</t>
        </is>
      </c>
    </row>
    <row r="5372">
      <c r="A5372" s="1" t="n">
        <v>5370</v>
      </c>
      <c r="B5372" t="inlineStr">
        <is>
          <t>horizon</t>
        </is>
      </c>
      <c r="C5372" t="n">
        <v>142</v>
      </c>
      <c r="D5372" t="inlineStr">
        <is>
          <t>{'horizon-fork-server', 'n-horizoncode', 'horizon-youtube-mp3'}</t>
        </is>
      </c>
    </row>
    <row r="5373">
      <c r="A5373" s="1" t="n">
        <v>5371</v>
      </c>
      <c r="B5373" t="inlineStr">
        <is>
          <t>cisdi</t>
        </is>
      </c>
      <c r="C5373" t="n">
        <v>142</v>
      </c>
      <c r="D5373" t="inlineStr">
        <is>
          <t>{'@cisdi~radar-chart', '@cisdi~roller-pillar-state', '@cisdi~range-date'}</t>
        </is>
      </c>
    </row>
    <row r="5374">
      <c r="A5374" s="1" t="n">
        <v>5372</v>
      </c>
      <c r="B5374" t="inlineStr">
        <is>
          <t>hierarchy</t>
        </is>
      </c>
      <c r="C5374" t="n">
        <v>142</v>
      </c>
      <c r="D5374" t="inlineStr">
        <is>
          <t>{'django-hierarchy', 'quasar-ui-qhierarchy', 'quasar-app-extension-qhierarchy'}</t>
        </is>
      </c>
    </row>
    <row r="5375">
      <c r="A5375" s="1" t="n">
        <v>5373</v>
      </c>
      <c r="B5375" t="inlineStr">
        <is>
          <t>pai</t>
        </is>
      </c>
      <c r="C5375" t="n">
        <v>142</v>
      </c>
      <c r="D5375" t="inlineStr">
        <is>
          <t>{'@paiuolo~pai-vue-gettext', 'kisenpai', 'anpai'}</t>
        </is>
      </c>
    </row>
    <row r="5376">
      <c r="A5376" s="1" t="n">
        <v>5374</v>
      </c>
      <c r="B5376" t="inlineStr">
        <is>
          <t>ment</t>
        </is>
      </c>
      <c r="C5376" t="n">
        <v>142</v>
      </c>
      <c r="D5376" t="inlineStr">
        <is>
          <t>{'1811a-ybdoament', 'rengar-gitment', 'expiriment_with_npm'}</t>
        </is>
      </c>
    </row>
    <row r="5377">
      <c r="A5377" s="1" t="n">
        <v>5375</v>
      </c>
      <c r="B5377" t="inlineStr">
        <is>
          <t>tst</t>
        </is>
      </c>
      <c r="C5377" t="n">
        <v>142</v>
      </c>
      <c r="D5377" t="inlineStr">
        <is>
          <t>{'huahaiyannodetst', '@guillaumeisabelle~tst-dummy', 'spellchk-tst-lex'}</t>
        </is>
      </c>
    </row>
    <row r="5378">
      <c r="A5378" s="1" t="n">
        <v>5376</v>
      </c>
      <c r="B5378" t="inlineStr">
        <is>
          <t>libp2</t>
        </is>
      </c>
      <c r="C5378" t="n">
        <v>142</v>
      </c>
      <c r="D5378" t="inlineStr">
        <is>
          <t>{'@arve.knudsen~libp2p-kad-dht', 'libp2p-pstn-node', 'libp2p-kad-record-store'}</t>
        </is>
      </c>
    </row>
    <row r="5379">
      <c r="A5379" s="1" t="n">
        <v>5377</v>
      </c>
      <c r="B5379" t="inlineStr">
        <is>
          <t>masked</t>
        </is>
      </c>
      <c r="C5379" t="n">
        <v>141</v>
      </c>
      <c r="D5379" t="inlineStr">
        <is>
          <t>{'react-maskedinput-privacy', 'vue-masked-input', '@alan-seymour~react-maskedinput'}</t>
        </is>
      </c>
    </row>
    <row r="5380">
      <c r="A5380" s="1" t="n">
        <v>5378</v>
      </c>
      <c r="B5380" t="inlineStr">
        <is>
          <t>organization</t>
        </is>
      </c>
      <c r="C5380" t="n">
        <v>141</v>
      </c>
      <c r="D5380" t="inlineStr">
        <is>
          <t>{'@geocine~gatsby-theme-organization', '@my-own-organization~utils', '@energyweb~origin-ui-organization-logic'}</t>
        </is>
      </c>
    </row>
    <row r="5381">
      <c r="A5381" s="1" t="n">
        <v>5379</v>
      </c>
      <c r="B5381" t="inlineStr">
        <is>
          <t>maria</t>
        </is>
      </c>
      <c r="C5381" t="n">
        <v>141</v>
      </c>
      <c r="D5381" t="inlineStr">
        <is>
          <t>{'@datafire~azure_mariadb', '@zeusdeux~plugin-with-mariadb', '@dsr-rollback-user-fluid-maria-clued-renew~dsr-rollback-package-fluid-maria-clued-renew'}</t>
        </is>
      </c>
    </row>
    <row r="5382">
      <c r="A5382" s="1" t="n">
        <v>5380</v>
      </c>
      <c r="B5382" t="inlineStr">
        <is>
          <t>beer</t>
        </is>
      </c>
      <c r="C5382" t="n">
        <v>141</v>
      </c>
      <c r="D5382" t="inlineStr">
        <is>
          <t>{'abeer', 'beer-calc', 'react-native-rootbeer'}</t>
        </is>
      </c>
    </row>
    <row r="5383">
      <c r="A5383" s="1" t="n">
        <v>5381</v>
      </c>
      <c r="B5383" t="inlineStr">
        <is>
          <t>scrolling</t>
        </is>
      </c>
      <c r="C5383" t="n">
        <v>141</v>
      </c>
      <c r="D5383" t="inlineStr">
        <is>
          <t>{'scrolling-slider-gallery', 'scrolling-observer', 'react-native-keyboard-aware-scrolling-view'}</t>
        </is>
      </c>
    </row>
    <row r="5384">
      <c r="A5384" s="1" t="n">
        <v>5382</v>
      </c>
      <c r="B5384" t="inlineStr">
        <is>
          <t>oa</t>
        </is>
      </c>
      <c r="C5384" t="n">
        <v>141</v>
      </c>
      <c r="D5384" t="inlineStr">
        <is>
          <t>{'django-inoa', '@govtechsg~oa-verify', 'oabwp-test-package'}</t>
        </is>
      </c>
    </row>
    <row r="5385">
      <c r="A5385" s="1" t="n">
        <v>5383</v>
      </c>
      <c r="B5385" t="inlineStr">
        <is>
          <t>zb</t>
        </is>
      </c>
      <c r="C5385" t="n">
        <v>141</v>
      </c>
      <c r="D5385" t="inlineStr">
        <is>
          <t>{'zbjumpertest', 'zb-vue-plugins', 'normanzb-build-scripts'}</t>
        </is>
      </c>
    </row>
    <row r="5386">
      <c r="A5386" s="1" t="n">
        <v>5384</v>
      </c>
      <c r="B5386" t="inlineStr">
        <is>
          <t>xh</t>
        </is>
      </c>
      <c r="C5386" t="n">
        <v>141</v>
      </c>
      <c r="D5386" t="inlineStr">
        <is>
          <t>{'dynamic-antd-theme-yfxh', '@haoxh~single-page', 'oyxh-code'}</t>
        </is>
      </c>
    </row>
    <row r="5387">
      <c r="A5387" s="1" t="n">
        <v>5385</v>
      </c>
      <c r="B5387" t="inlineStr">
        <is>
          <t>bili</t>
        </is>
      </c>
      <c r="C5387" t="n">
        <v>141</v>
      </c>
      <c r="D5387" t="inlineStr">
        <is>
          <t>{'@bili-chat~api', 'bili-sgame-cli', 'bilidriveex'}</t>
        </is>
      </c>
    </row>
    <row r="5388">
      <c r="A5388" s="1" t="n">
        <v>5386</v>
      </c>
      <c r="B5388" t="inlineStr">
        <is>
          <t>wn</t>
        </is>
      </c>
      <c r="C5388" t="n">
        <v>141</v>
      </c>
      <c r="D5388" t="inlineStr">
        <is>
          <t>{'wnpm-ci-deprecated', 'fis3-packager-wn-pack', 'haste-task-wnpm-release'}</t>
        </is>
      </c>
    </row>
    <row r="5389">
      <c r="A5389" s="1" t="n">
        <v>5387</v>
      </c>
      <c r="B5389" t="inlineStr">
        <is>
          <t>structured</t>
        </is>
      </c>
      <c r="C5389" t="n">
        <v>141</v>
      </c>
      <c r="D5389" t="inlineStr">
        <is>
          <t>{'structured2dgrid', 'datocms-html-to-structured-text', 'imi-structured-item-name-parser'}</t>
        </is>
      </c>
    </row>
    <row r="5390">
      <c r="A5390" s="1" t="n">
        <v>5388</v>
      </c>
      <c r="B5390" t="inlineStr">
        <is>
          <t>shine</t>
        </is>
      </c>
      <c r="C5390" t="n">
        <v>141</v>
      </c>
      <c r="D5390" t="inlineStr">
        <is>
          <t>{'shine-cli', 'shine-react-ui', '@m_shine_ray~cli-sf'}</t>
        </is>
      </c>
    </row>
    <row r="5391">
      <c r="A5391" s="1" t="n">
        <v>5389</v>
      </c>
      <c r="B5391" t="inlineStr">
        <is>
          <t>exercise</t>
        </is>
      </c>
      <c r="C5391" t="n">
        <v>141</v>
      </c>
      <c r="D5391" t="inlineStr">
        <is>
          <t>{'@serlo-org~editor-plugin-input-exercise', 'my-exercise-module', 'workshopper-exercise-hu'}</t>
        </is>
      </c>
    </row>
    <row r="5392">
      <c r="A5392" s="1" t="n">
        <v>5390</v>
      </c>
      <c r="B5392" t="inlineStr">
        <is>
          <t>gular</t>
        </is>
      </c>
      <c r="C5392" t="n">
        <v>141</v>
      </c>
      <c r="D5392" t="inlineStr">
        <is>
          <t>{'videogular-buffering', '@amgular~material', 'zengular-build'}</t>
        </is>
      </c>
    </row>
    <row r="5393">
      <c r="A5393" s="1" t="n">
        <v>5391</v>
      </c>
      <c r="B5393" t="inlineStr">
        <is>
          <t>okt</t>
        </is>
      </c>
      <c r="C5393" t="n">
        <v>141</v>
      </c>
      <c r="D5393" t="inlineStr">
        <is>
          <t>{'@okta~okta-angular', '@okta~samples-js-react', 'okta-oidc-middleware-without-aam'}</t>
        </is>
      </c>
    </row>
    <row r="5394">
      <c r="A5394" s="1" t="n">
        <v>5392</v>
      </c>
      <c r="B5394" t="inlineStr">
        <is>
          <t>plum</t>
        </is>
      </c>
      <c r="C5394" t="n">
        <v>141</v>
      </c>
      <c r="D5394" t="inlineStr">
        <is>
          <t>{'test-dsr-package-needy-footy-ovoid-plumy', '@leanplum~promjs', '@plumier~reflect'}</t>
        </is>
      </c>
    </row>
    <row r="5395">
      <c r="A5395" s="1" t="n">
        <v>5393</v>
      </c>
      <c r="B5395" t="inlineStr">
        <is>
          <t>flower</t>
        </is>
      </c>
      <c r="C5395" t="n">
        <v>141</v>
      </c>
      <c r="D5395" t="inlineStr">
        <is>
          <t>{'flower-toast', '@b-flower~bdm-scorm-packager', 'dataflower'}</t>
        </is>
      </c>
    </row>
    <row r="5396">
      <c r="A5396" s="1" t="n">
        <v>5394</v>
      </c>
      <c r="B5396" t="inlineStr">
        <is>
          <t>frog</t>
        </is>
      </c>
      <c r="C5396" t="n">
        <v>141</v>
      </c>
      <c r="D5396" t="inlineStr">
        <is>
          <t>{'blue-frog-b', '@dileepfrogorg~web3-eth-ens', '@dileepfrogorg~web3-eth-iban'}</t>
        </is>
      </c>
    </row>
    <row r="5397">
      <c r="A5397" s="1" t="n">
        <v>5395</v>
      </c>
      <c r="B5397" t="inlineStr">
        <is>
          <t>lugia</t>
        </is>
      </c>
      <c r="C5397" t="n">
        <v>141</v>
      </c>
      <c r="D5397" t="inlineStr">
        <is>
          <t>{'@lugiatest~lugia-teamcity-test', '@lugia~indexdb', 'lugia-b'}</t>
        </is>
      </c>
    </row>
    <row r="5398">
      <c r="A5398" s="1" t="n">
        <v>5396</v>
      </c>
      <c r="B5398" t="inlineStr">
        <is>
          <t>moi</t>
        </is>
      </c>
      <c r="C5398" t="n">
        <v>141</v>
      </c>
      <c r="D5398" t="inlineStr">
        <is>
          <t>{'@moi-services~camelot-component-layout-loader', '@test-mlw-org-karas-nomoi~test-mlw1-karas-nomoi', 'dsr-package-public-soppy-metho-seely-nomoi'}</t>
        </is>
      </c>
    </row>
    <row r="5399">
      <c r="A5399" s="1" t="n">
        <v>5397</v>
      </c>
      <c r="B5399" t="inlineStr">
        <is>
          <t>kol</t>
        </is>
      </c>
      <c r="C5399" t="n">
        <v>141</v>
      </c>
      <c r="D5399" t="inlineStr">
        <is>
          <t>{'kolmafia-util', '@jameskolce~server.js', 'kolmafia'}</t>
        </is>
      </c>
    </row>
    <row r="5400">
      <c r="A5400" s="1" t="n">
        <v>5398</v>
      </c>
      <c r="B5400" t="inlineStr">
        <is>
          <t>texture</t>
        </is>
      </c>
      <c r="C5400" t="n">
        <v>141</v>
      </c>
      <c r="D5400" t="inlineStr">
        <is>
          <t>{'contexture', 'glsl-proj4-texture', 'webpack-texture-packer'}</t>
        </is>
      </c>
    </row>
    <row r="5401">
      <c r="A5401" s="1" t="n">
        <v>5399</v>
      </c>
      <c r="B5401" t="inlineStr">
        <is>
          <t>temperature</t>
        </is>
      </c>
      <c r="C5401" t="n">
        <v>141</v>
      </c>
      <c r="D5401" t="inlineStr">
        <is>
          <t>{'temperature-collector', 'osx-temperature-sensor', 'homebridge-temperature-sysctl'}</t>
        </is>
      </c>
    </row>
    <row r="5402">
      <c r="A5402" s="1" t="n">
        <v>5400</v>
      </c>
      <c r="B5402" t="inlineStr">
        <is>
          <t>sdl</t>
        </is>
      </c>
      <c r="C5402" t="n">
        <v>141</v>
      </c>
      <c r="D5402" t="inlineStr">
        <is>
          <t>{'node-sdl-canvas', 'wix-protos-test-nopii-nogdpr-sdl-without-pii-without-gdpr', 'generator-naclsdl'}</t>
        </is>
      </c>
    </row>
    <row r="5403">
      <c r="A5403" s="1" t="n">
        <v>5401</v>
      </c>
      <c r="B5403" t="inlineStr">
        <is>
          <t>ssss</t>
        </is>
      </c>
      <c r="C5403" t="n">
        <v>141</v>
      </c>
      <c r="D5403" t="inlineStr">
        <is>
          <t>{'playersssssssssssssssssssssssssfdsfdsfds', 'ssssstest', 'bk-icon-my11ssss'}</t>
        </is>
      </c>
    </row>
    <row r="5404">
      <c r="A5404" s="1" t="n">
        <v>5402</v>
      </c>
      <c r="B5404" t="inlineStr">
        <is>
          <t>fz</t>
        </is>
      </c>
      <c r="C5404" t="n">
        <v>141</v>
      </c>
      <c r="D5404" t="inlineStr">
        <is>
          <t>{'fzn-angular-popover', 'fzl_map', 'dmhsq_bdai_fz'}</t>
        </is>
      </c>
    </row>
    <row r="5405">
      <c r="A5405" s="1" t="n">
        <v>5403</v>
      </c>
      <c r="B5405" t="inlineStr">
        <is>
          <t>lowcodeunit</t>
        </is>
      </c>
      <c r="C5405" t="n">
        <v>141</v>
      </c>
      <c r="D5405" t="inlineStr">
        <is>
          <t>{'@lowcodeunit~ngx-markdown-docs', '@lowcodeunit~lcu-theme-picker-demo', '@lowcodeunit~lcu-theme-builder-demo'}</t>
        </is>
      </c>
    </row>
    <row r="5406">
      <c r="A5406" s="1" t="n">
        <v>5404</v>
      </c>
      <c r="B5406" t="inlineStr">
        <is>
          <t>fj</t>
        </is>
      </c>
      <c r="C5406" t="n">
        <v>141</v>
      </c>
      <c r="D5406" t="inlineStr">
        <is>
          <t>{'fontsource-fjalla-one', '@fjpalacios~alert', 'xfj-node'}</t>
        </is>
      </c>
    </row>
    <row r="5407">
      <c r="A5407" s="1" t="n">
        <v>5405</v>
      </c>
      <c r="B5407" t="inlineStr">
        <is>
          <t>ecc</t>
        </is>
      </c>
      <c r="C5407" t="n">
        <v>141</v>
      </c>
      <c r="D5407" t="inlineStr">
        <is>
          <t>{'tproecc_server', 'web-ecc-devin', 'ytajs-ecc'}</t>
        </is>
      </c>
    </row>
    <row r="5408">
      <c r="A5408" s="1" t="n">
        <v>5406</v>
      </c>
      <c r="B5408" t="inlineStr">
        <is>
          <t>jsd</t>
        </is>
      </c>
      <c r="C5408" t="n">
        <v>141</v>
      </c>
      <c r="D5408" t="inlineStr">
        <is>
          <t>{'@n4jsd~next', '@jsdoctathagat~local-api', 'jsdrome-app'}</t>
        </is>
      </c>
    </row>
    <row r="5409">
      <c r="A5409" s="1" t="n">
        <v>5407</v>
      </c>
      <c r="B5409" t="inlineStr">
        <is>
          <t>preloader</t>
        </is>
      </c>
      <c r="C5409" t="n">
        <v>141</v>
      </c>
      <c r="D5409" t="inlineStr">
        <is>
          <t>{'@spurb~preloader-verticalizacao', 'img-preloader', 'react-preloaders2'}</t>
        </is>
      </c>
    </row>
    <row r="5410">
      <c r="A5410" s="1" t="n">
        <v>5408</v>
      </c>
      <c r="B5410" t="inlineStr">
        <is>
          <t>strength</t>
        </is>
      </c>
      <c r="C5410" t="n">
        <v>141</v>
      </c>
      <c r="D5410" t="inlineStr">
        <is>
          <t>{'ngx-strength-meter', 'isomorphic-react-password-strength', 'moralstrength'}</t>
        </is>
      </c>
    </row>
    <row r="5411">
      <c r="A5411" s="1" t="n">
        <v>5409</v>
      </c>
      <c r="B5411" t="inlineStr">
        <is>
          <t>bearer</t>
        </is>
      </c>
      <c r="C5411" t="n">
        <v>141</v>
      </c>
      <c r="D5411" t="inlineStr">
        <is>
          <t>{'hapi-auth-bearer', 'express-authentication-bearer', '@bearer~tsconfig'}</t>
        </is>
      </c>
    </row>
    <row r="5412">
      <c r="A5412" s="1" t="n">
        <v>5410</v>
      </c>
      <c r="B5412" t="inlineStr">
        <is>
          <t>flake8</t>
        </is>
      </c>
      <c r="C5412" t="n">
        <v>141</v>
      </c>
      <c r="D5412" t="inlineStr">
        <is>
          <t>{'flake8-plugin-utils', 'pytest-flake8dir', 'flake8-module-imports'}</t>
        </is>
      </c>
    </row>
    <row r="5413">
      <c r="A5413" s="1" t="n">
        <v>5411</v>
      </c>
      <c r="B5413" t="inlineStr">
        <is>
          <t>dupe</t>
        </is>
      </c>
      <c r="C5413" t="n">
        <v>141</v>
      </c>
      <c r="D5413" t="inlineStr">
        <is>
          <t>{'@isaacs~dedupe-tests-b', 'dedupe-npm-install', 'dedupe-plugin'}</t>
        </is>
      </c>
    </row>
    <row r="5414">
      <c r="A5414" s="1" t="n">
        <v>5412</v>
      </c>
      <c r="B5414" t="inlineStr">
        <is>
          <t>nh</t>
        </is>
      </c>
      <c r="C5414" t="n">
        <v>140</v>
      </c>
      <c r="D5414" t="inlineStr">
        <is>
          <t>{'nhducit-react-native-keyboard-aware-scrollview', 'cspace-ui-plugin-ext-ucbnh-collectionobject', 'nh-admin-app'}</t>
        </is>
      </c>
    </row>
    <row r="5415">
      <c r="A5415" s="1" t="n">
        <v>5413</v>
      </c>
      <c r="B5415" t="inlineStr">
        <is>
          <t>luna</t>
        </is>
      </c>
      <c r="C5415" t="n">
        <v>140</v>
      </c>
      <c r="D5415" t="inlineStr">
        <is>
          <t>{'luna-cms', '@lunacat~auth', 'luna-mock'}</t>
        </is>
      </c>
    </row>
    <row r="5416">
      <c r="A5416" s="1" t="n">
        <v>5414</v>
      </c>
      <c r="B5416" t="inlineStr">
        <is>
          <t>cape</t>
        </is>
      </c>
      <c r="C5416" t="n">
        <v>140</v>
      </c>
      <c r="D5416" t="inlineStr">
        <is>
          <t>{'caperea-server', 'cape-redux', '@ipscape~ips-input'}</t>
        </is>
      </c>
    </row>
    <row r="5417">
      <c r="A5417" s="1" t="n">
        <v>5415</v>
      </c>
      <c r="B5417" t="inlineStr">
        <is>
          <t>geit</t>
        </is>
      </c>
      <c r="C5417" t="n">
        <v>140</v>
      </c>
      <c r="D5417" t="inlineStr">
        <is>
          <t>{'@4geit~swg-check-availability-helper', '@4geit~rct-todo-component', '@4geit~ngx-footer-component'}</t>
        </is>
      </c>
    </row>
    <row r="5418">
      <c r="A5418" s="1" t="n">
        <v>5416</v>
      </c>
      <c r="B5418" t="inlineStr">
        <is>
          <t>cactus</t>
        </is>
      </c>
      <c r="C5418" t="n">
        <v>140</v>
      </c>
      <c r="D5418" t="inlineStr">
        <is>
          <t>{'emoji-cactus', 'cactus', '@cactus-tech~build-serverless'}</t>
        </is>
      </c>
    </row>
    <row r="5419">
      <c r="A5419" s="1" t="n">
        <v>5417</v>
      </c>
      <c r="B5419" t="inlineStr">
        <is>
          <t>chuck</t>
        </is>
      </c>
      <c r="C5419" t="n">
        <v>140</v>
      </c>
      <c r="D5419" t="inlineStr">
        <is>
          <t>{'chuck-wx-redux', 'chuck-fe', 'chuck-me-a-joke'}</t>
        </is>
      </c>
    </row>
    <row r="5420">
      <c r="A5420" s="1" t="n">
        <v>5418</v>
      </c>
      <c r="B5420" t="inlineStr">
        <is>
          <t>lark</t>
        </is>
      </c>
      <c r="C5420" t="n">
        <v>140</v>
      </c>
      <c r="D5420" t="inlineStr">
        <is>
          <t>{'@dsr-user-never-trill-gloom-larky~dsr-package-public-never-trill-gloom-larky', '@larksuiteoapi~allcore', 'byted-lark-js-util'}</t>
        </is>
      </c>
    </row>
    <row r="5421">
      <c r="A5421" s="1" t="n">
        <v>5419</v>
      </c>
      <c r="B5421" t="inlineStr">
        <is>
          <t>pv</t>
        </is>
      </c>
      <c r="C5421" t="n">
        <v>140</v>
      </c>
      <c r="D5421" t="inlineStr">
        <is>
          <t>{'pvlib', 'rx-react-container-pvinis', 'pv-selector'}</t>
        </is>
      </c>
    </row>
    <row r="5422">
      <c r="A5422" s="1" t="n">
        <v>5420</v>
      </c>
      <c r="B5422" t="inlineStr">
        <is>
          <t>vec</t>
        </is>
      </c>
      <c r="C5422" t="n">
        <v>140</v>
      </c>
      <c r="D5422" t="inlineStr">
        <is>
          <t>{'@datafire~apitore_kmeansclusteringbyword2vec', 'scryetek-vecmath', 'vec'}</t>
        </is>
      </c>
    </row>
    <row r="5423">
      <c r="A5423" s="1" t="n">
        <v>5421</v>
      </c>
      <c r="B5423" t="inlineStr">
        <is>
          <t>derby</t>
        </is>
      </c>
      <c r="C5423" t="n">
        <v>140</v>
      </c>
      <c r="D5423" t="inlineStr">
        <is>
          <t>{'generator-derby', 'derby-stylus', '@gospime~derby-client-services'}</t>
        </is>
      </c>
    </row>
    <row r="5424">
      <c r="A5424" s="1" t="n">
        <v>5422</v>
      </c>
      <c r="B5424" t="inlineStr">
        <is>
          <t>oishi</t>
        </is>
      </c>
      <c r="C5424" t="n">
        <v>140</v>
      </c>
      <c r="D5424" t="inlineStr">
        <is>
          <t>{'@koishijs~dev-utils', 'koishi-adapter-cqhttp', 'koishi-plugin-recorder'}</t>
        </is>
      </c>
    </row>
    <row r="5425">
      <c r="A5425" s="1" t="n">
        <v>5423</v>
      </c>
      <c r="B5425" t="inlineStr">
        <is>
          <t>zoe</t>
        </is>
      </c>
      <c r="C5425" t="n">
        <v>140</v>
      </c>
      <c r="D5425" t="inlineStr">
        <is>
          <t>{'zoe-zhu', 'dsr-rollback-package-ricks-zoeas-appro-inlet', 'zoenew'}</t>
        </is>
      </c>
    </row>
    <row r="5426">
      <c r="A5426" s="1" t="n">
        <v>5424</v>
      </c>
      <c r="B5426" t="inlineStr">
        <is>
          <t>unzip</t>
        </is>
      </c>
      <c r="C5426" t="n">
        <v>140</v>
      </c>
      <c r="D5426" t="inlineStr">
        <is>
          <t>{'@dsr-org-adyta-vertu-basan-unzip~test-dsr-org-adyta-vertu-basan-unzip', 'test-package-deactivation-test-gadis-genip-unzip-imari', 'async-unzip'}</t>
        </is>
      </c>
    </row>
    <row r="5427">
      <c r="A5427" s="1" t="n">
        <v>5425</v>
      </c>
      <c r="B5427" t="inlineStr">
        <is>
          <t>eureka</t>
        </is>
      </c>
      <c r="C5427" t="n">
        <v>140</v>
      </c>
      <c r="D5427" t="inlineStr">
        <is>
          <t>{'@compound-finance~eureka', 'nestjs-eureka', 'eureka-widget-model-actions-bar'}</t>
        </is>
      </c>
    </row>
    <row r="5428">
      <c r="A5428" s="1" t="n">
        <v>5426</v>
      </c>
      <c r="B5428" t="inlineStr">
        <is>
          <t>dart</t>
        </is>
      </c>
      <c r="C5428" t="n">
        <v>140</v>
      </c>
      <c r="D5428" t="inlineStr">
        <is>
          <t>{'opendart', 'dart-sass-loader', '@spomni~gulp-dart-sass'}</t>
        </is>
      </c>
    </row>
    <row r="5429">
      <c r="A5429" s="1" t="n">
        <v>5427</v>
      </c>
      <c r="B5429" t="inlineStr">
        <is>
          <t>rika</t>
        </is>
      </c>
      <c r="C5429" t="n">
        <v>140</v>
      </c>
      <c r="D5429" t="inlineStr">
        <is>
          <t>{'7-8rikao', 'nolove418rikaojineng', 'rikaoaaa'}</t>
        </is>
      </c>
    </row>
    <row r="5430">
      <c r="A5430" s="1" t="n">
        <v>5428</v>
      </c>
      <c r="B5430" t="inlineStr">
        <is>
          <t>pancake</t>
        </is>
      </c>
      <c r="C5430" t="n">
        <v>139</v>
      </c>
      <c r="D5430" t="inlineStr">
        <is>
          <t>{'@romeswap-libs~pancake-swap-core', '@chotipat~pancake-toolkit', '@bundle-dao~pancakeswap-peripheral'}</t>
        </is>
      </c>
    </row>
    <row r="5431">
      <c r="A5431" s="1" t="n">
        <v>5429</v>
      </c>
      <c r="B5431" t="inlineStr">
        <is>
          <t>inbox</t>
        </is>
      </c>
      <c r="C5431" t="n">
        <v>139</v>
      </c>
      <c r="D5431" t="inlineStr">
        <is>
          <t>{'reinbox-redux', 'inbox-persistence', 'mailinbox'}</t>
        </is>
      </c>
    </row>
    <row r="5432">
      <c r="A5432" s="1" t="n">
        <v>5430</v>
      </c>
      <c r="B5432" t="inlineStr">
        <is>
          <t>uh</t>
        </is>
      </c>
      <c r="C5432" t="n">
        <v>139</v>
      </c>
      <c r="D5432" t="inlineStr">
        <is>
          <t>{'manuh', 'auh', 'bruhmoment'}</t>
        </is>
      </c>
    </row>
    <row r="5433">
      <c r="A5433" s="1" t="n">
        <v>5431</v>
      </c>
      <c r="B5433" t="inlineStr">
        <is>
          <t>lorem</t>
        </is>
      </c>
      <c r="C5433" t="n">
        <v>139</v>
      </c>
      <c r="D5433" t="inlineStr">
        <is>
          <t>{'@jsilvermist~lorem-ipsum-js', 'lorem-ipsum-text-cli', '@emmetio~lorem'}</t>
        </is>
      </c>
    </row>
    <row r="5434">
      <c r="A5434" s="1" t="n">
        <v>5432</v>
      </c>
      <c r="B5434" t="inlineStr">
        <is>
          <t>pairs</t>
        </is>
      </c>
      <c r="C5434" t="n">
        <v>139</v>
      </c>
      <c r="D5434" t="inlineStr">
        <is>
          <t>{'object-pairs', '@daiyam~balanced-pairs', '@unction~fromfunctortopairs'}</t>
        </is>
      </c>
    </row>
    <row r="5435">
      <c r="A5435" s="1" t="n">
        <v>5433</v>
      </c>
      <c r="B5435" t="inlineStr">
        <is>
          <t>restore</t>
        </is>
      </c>
      <c r="C5435" t="n">
        <v>139</v>
      </c>
      <c r="D5435" t="inlineStr">
        <is>
          <t>{'@activeledger~activerestore', 'restore-scroll', 'rc-restore-scroll'}</t>
        </is>
      </c>
    </row>
    <row r="5436">
      <c r="A5436" s="1" t="n">
        <v>5434</v>
      </c>
      <c r="B5436" t="inlineStr">
        <is>
          <t>symbols</t>
        </is>
      </c>
      <c r="C5436" t="n">
        <v>139</v>
      </c>
      <c r="D5436" t="inlineStr">
        <is>
          <t>{'@yr~weather-symbols', 'strip-symbols-unicode', 'svgs2symbols'}</t>
        </is>
      </c>
    </row>
    <row r="5437">
      <c r="A5437" s="1" t="n">
        <v>5435</v>
      </c>
      <c r="B5437" t="inlineStr">
        <is>
          <t>bound</t>
        </is>
      </c>
      <c r="C5437" t="n">
        <v>139</v>
      </c>
      <c r="D5437" t="inlineStr">
        <is>
          <t>{'@aryth~util-bound', '@quenty~boundlinkutils', 'get-bound-func'}</t>
        </is>
      </c>
    </row>
    <row r="5438">
      <c r="A5438" s="1" t="n">
        <v>5436</v>
      </c>
      <c r="B5438" t="inlineStr">
        <is>
          <t>brown</t>
        </is>
      </c>
      <c r="C5438" t="n">
        <v>139</v>
      </c>
      <c r="D5438" t="inlineStr">
        <is>
          <t>{'mocha-brown', '@browndragon~func', '@brownpapertickets~surya-gql-data-pgsql'}</t>
        </is>
      </c>
    </row>
    <row r="5439">
      <c r="A5439" s="1" t="n">
        <v>5437</v>
      </c>
      <c r="B5439" t="inlineStr">
        <is>
          <t>give</t>
        </is>
      </c>
      <c r="C5439" t="n">
        <v>139</v>
      </c>
      <c r="D5439" t="inlineStr">
        <is>
          <t>{'giveu-fp', 'give-me-file', '@giveback007~mutable-react-state'}</t>
        </is>
      </c>
    </row>
    <row r="5440">
      <c r="A5440" s="1" t="n">
        <v>5438</v>
      </c>
      <c r="B5440" t="inlineStr">
        <is>
          <t>threads</t>
        </is>
      </c>
      <c r="C5440" t="n">
        <v>139</v>
      </c>
      <c r="D5440" t="inlineStr">
        <is>
          <t>{'emailthreads', '@guardian~threads', '@zlepper~worker-threads-rpc'}</t>
        </is>
      </c>
    </row>
    <row r="5441">
      <c r="A5441" s="1" t="n">
        <v>5439</v>
      </c>
      <c r="B5441" t="inlineStr">
        <is>
          <t>reac</t>
        </is>
      </c>
      <c r="C5441" t="n">
        <v>139</v>
      </c>
      <c r="D5441" t="inlineStr">
        <is>
          <t>{'reactochart', 'reactables', 'reactackle-accordion'}</t>
        </is>
      </c>
    </row>
    <row r="5442">
      <c r="A5442" s="1" t="n">
        <v>5440</v>
      </c>
      <c r="B5442" t="inlineStr">
        <is>
          <t>lai</t>
        </is>
      </c>
      <c r="C5442" t="n">
        <v>139</v>
      </c>
      <c r="D5442" t="inlineStr">
        <is>
          <t>{'test-mlw2-laiks-quine', 'react-native-baseitem-laihuihuang', '@laito~utils'}</t>
        </is>
      </c>
    </row>
    <row r="5443">
      <c r="A5443" s="1" t="n">
        <v>5441</v>
      </c>
      <c r="B5443" t="inlineStr">
        <is>
          <t>ont</t>
        </is>
      </c>
      <c r="C5443" t="n">
        <v>139</v>
      </c>
      <c r="D5443" t="inlineStr">
        <is>
          <t>{'@qiushaoxi~hw-app-ont', '@ont-community~post-message-proxy', 'ontimize-web-ng2-dynamicform'}</t>
        </is>
      </c>
    </row>
    <row r="5444">
      <c r="A5444" s="1" t="n">
        <v>5442</v>
      </c>
      <c r="B5444" t="inlineStr">
        <is>
          <t>whistle</t>
        </is>
      </c>
      <c r="C5444" t="n">
        <v>139</v>
      </c>
      <c r="D5444" t="inlineStr">
        <is>
          <t>{'dog-whistle', 'whistle.chii', 'whistle.websocket'}</t>
        </is>
      </c>
    </row>
    <row r="5445">
      <c r="A5445" s="1" t="n">
        <v>5443</v>
      </c>
      <c r="B5445" t="inlineStr">
        <is>
          <t>teasim</t>
        </is>
      </c>
      <c r="C5445" t="n">
        <v>139</v>
      </c>
      <c r="D5445" t="inlineStr">
        <is>
          <t>{'@teasim~ui-authorized', 'teasim-statics', 'teasim-stylesheet'}</t>
        </is>
      </c>
    </row>
    <row r="5446">
      <c r="A5446" s="1" t="n">
        <v>5444</v>
      </c>
      <c r="B5446" t="inlineStr">
        <is>
          <t>pra</t>
        </is>
      </c>
      <c r="C5446" t="n">
        <v>139</v>
      </c>
      <c r="D5446" t="inlineStr">
        <is>
          <t>{'test-mlw1-razoo-praam', 'prabesh-test', '@malware-test-praus-nihil~test-mlw3-praus-nihil'}</t>
        </is>
      </c>
    </row>
    <row r="5447">
      <c r="A5447" s="1" t="n">
        <v>5445</v>
      </c>
      <c r="B5447" t="inlineStr">
        <is>
          <t>mailgun</t>
        </is>
      </c>
      <c r="C5447" t="n">
        <v>139</v>
      </c>
      <c r="D5447" t="inlineStr">
        <is>
          <t>{'@peterpme~parse-server-mailgun', 'waigo-mailgun', 'django-mailgun-validation'}</t>
        </is>
      </c>
    </row>
    <row r="5448">
      <c r="A5448" s="1" t="n">
        <v>5446</v>
      </c>
      <c r="B5448" t="inlineStr">
        <is>
          <t>stefan</t>
        </is>
      </c>
      <c r="C5448" t="n">
        <v>139</v>
      </c>
      <c r="D5448" t="inlineStr">
        <is>
          <t>{'@stefanmaric~eslint-config-munchies-jsx-gourmet', '@stefanwimmer128~core-class', 'stefan-chief-complaint'}</t>
        </is>
      </c>
    </row>
    <row r="5449">
      <c r="A5449" s="1" t="n">
        <v>5447</v>
      </c>
      <c r="B5449" t="inlineStr">
        <is>
          <t>mel</t>
        </is>
      </c>
      <c r="C5449" t="n">
        <v>139</v>
      </c>
      <c r="D5449" t="inlineStr">
        <is>
          <t>{'@things-factory~melsec', 'melpack-module-builder', '@melgrove~type'}</t>
        </is>
      </c>
    </row>
    <row r="5450">
      <c r="A5450" s="1" t="n">
        <v>5448</v>
      </c>
      <c r="B5450" t="inlineStr">
        <is>
          <t>facade</t>
        </is>
      </c>
      <c r="C5450" t="n">
        <v>139</v>
      </c>
      <c r="D5450" t="inlineStr">
        <is>
          <t>{'web-cache-facade', 'local-dynamo-facade', '@realytics~react-scripts-facade-system'}</t>
        </is>
      </c>
    </row>
    <row r="5451">
      <c r="A5451" s="1" t="n">
        <v>5449</v>
      </c>
      <c r="B5451" t="inlineStr">
        <is>
          <t>uppy</t>
        </is>
      </c>
      <c r="C5451" t="n">
        <v>139</v>
      </c>
      <c r="D5451" t="inlineStr">
        <is>
          <t>{'@lucidweb~uppy-screen-capture', '@abp~uppy', '@uppy~instagram'}</t>
        </is>
      </c>
    </row>
    <row r="5452">
      <c r="A5452" s="1" t="n">
        <v>5450</v>
      </c>
      <c r="B5452" t="inlineStr">
        <is>
          <t>gemini</t>
        </is>
      </c>
      <c r="C5452" t="n">
        <v>139</v>
      </c>
      <c r="D5452" t="inlineStr">
        <is>
          <t>{'@gemini-testing~http-proxy-middleware', 'gemini-accordion', 'gemini-modal'}</t>
        </is>
      </c>
    </row>
    <row r="5453">
      <c r="A5453" s="1" t="n">
        <v>5451</v>
      </c>
      <c r="B5453" t="inlineStr">
        <is>
          <t>swag</t>
        </is>
      </c>
      <c r="C5453" t="n">
        <v>139</v>
      </c>
      <c r="D5453" t="inlineStr">
        <is>
          <t>{'react-native-swag-toggle', 'swaglow', 'swagapi-lite'}</t>
        </is>
      </c>
    </row>
    <row r="5454">
      <c r="A5454" s="1" t="n">
        <v>5452</v>
      </c>
      <c r="B5454" t="inlineStr">
        <is>
          <t>crow</t>
        </is>
      </c>
      <c r="C5454" t="n">
        <v>139</v>
      </c>
      <c r="D5454" t="inlineStr">
        <is>
          <t>{'crow', '@dsr-org-optic-hongs-whoas-scrow~test-dsr-org-optic-hongs-whoas-scrow', '@treecrow~styles'}</t>
        </is>
      </c>
    </row>
    <row r="5455">
      <c r="A5455" s="1" t="n">
        <v>5453</v>
      </c>
      <c r="B5455" t="inlineStr">
        <is>
          <t>workspaces</t>
        </is>
      </c>
      <c r="C5455" t="n">
        <v>139</v>
      </c>
      <c r="D5455" t="inlineStr">
        <is>
          <t>{'@vtex~workspaces', '@react-workspaces~react-scripts', 'rescript-use-postcss-config-workspaces-fix'}</t>
        </is>
      </c>
    </row>
    <row r="5456">
      <c r="A5456" s="1" t="n">
        <v>5454</v>
      </c>
      <c r="B5456" t="inlineStr">
        <is>
          <t>tank</t>
        </is>
      </c>
      <c r="C5456" t="n">
        <v>139</v>
      </c>
      <c r="D5456" t="inlineStr">
        <is>
          <t>{'@fishtank~fishtank-vue', 'xxxx-tank', '@bigfishtv~tank-form-backend-ui'}</t>
        </is>
      </c>
    </row>
    <row r="5457">
      <c r="A5457" s="1" t="n">
        <v>5455</v>
      </c>
      <c r="B5457" t="inlineStr">
        <is>
          <t>sio</t>
        </is>
      </c>
      <c r="C5457" t="n">
        <v>138</v>
      </c>
      <c r="D5457" t="inlineStr">
        <is>
          <t>{'pomelo-sio-client', 'siosync-server', '@tsio~nestjs'}</t>
        </is>
      </c>
    </row>
    <row r="5458">
      <c r="A5458" s="1" t="n">
        <v>5456</v>
      </c>
      <c r="B5458" t="inlineStr">
        <is>
          <t>lskjs</t>
        </is>
      </c>
      <c r="C5458" t="n">
        <v>138</v>
      </c>
      <c r="D5458" t="inlineStr">
        <is>
          <t>{'@lskjs~scylla', '@lskjs~proxy', '@lskjs~form-control-files'}</t>
        </is>
      </c>
    </row>
    <row r="5459">
      <c r="A5459" s="1" t="n">
        <v>5457</v>
      </c>
      <c r="B5459" t="inlineStr">
        <is>
          <t>sfc</t>
        </is>
      </c>
      <c r="C5459" t="n">
        <v>138</v>
      </c>
      <c r="D5459" t="inlineStr">
        <is>
          <t>{'@next-vue~compiler-sfc', 'bcsfc', 'generator-azuresfcsharp'}</t>
        </is>
      </c>
    </row>
    <row r="5460">
      <c r="A5460" s="1" t="n">
        <v>5458</v>
      </c>
      <c r="B5460" t="inlineStr">
        <is>
          <t>signed</t>
        </is>
      </c>
      <c r="C5460" t="n">
        <v>138</v>
      </c>
      <c r="D5460" t="inlineStr">
        <is>
          <t>{'self-signed-https', 'signedgit', 'node-fb-signed-request'}</t>
        </is>
      </c>
    </row>
    <row r="5461">
      <c r="A5461" s="1" t="n">
        <v>5459</v>
      </c>
      <c r="B5461" t="inlineStr">
        <is>
          <t>rte</t>
        </is>
      </c>
      <c r="C5461" t="n">
        <v>138</v>
      </c>
      <c r="D5461" t="inlineStr">
        <is>
          <t>{'@jswork~wsui-rte-icons', 'react-alex-rte', 'hf-react-rte'}</t>
        </is>
      </c>
    </row>
    <row r="5462">
      <c r="A5462" s="1" t="n">
        <v>5460</v>
      </c>
      <c r="B5462" t="inlineStr">
        <is>
          <t>includes</t>
        </is>
      </c>
      <c r="C5462" t="n">
        <v>138</v>
      </c>
      <c r="D5462" t="inlineStr">
        <is>
          <t>{'pug-plugin-panorama-layout-includes', '@basic-orange~generatewebpackincludesplugin', 'array-includes-all'}</t>
        </is>
      </c>
    </row>
    <row r="5463">
      <c r="A5463" s="1" t="n">
        <v>5461</v>
      </c>
      <c r="B5463" t="inlineStr">
        <is>
          <t>lax</t>
        </is>
      </c>
      <c r="C5463" t="n">
        <v>138</v>
      </c>
      <c r="D5463" t="inlineStr">
        <is>
          <t>{'shayder-clax', 'vue-lax', '@dsr-user-vespa-stoas-gushy-laxly~dsr-package-public-vespa-stoas-gushy-laxly'}</t>
        </is>
      </c>
    </row>
    <row r="5464">
      <c r="A5464" s="1" t="n">
        <v>5462</v>
      </c>
      <c r="B5464" t="inlineStr">
        <is>
          <t>hidden</t>
        </is>
      </c>
      <c r="C5464" t="n">
        <v>138</v>
      </c>
      <c r="D5464" t="inlineStr">
        <is>
          <t>{'react-native-hidden-header', 'tripetto-block-hidden-field', '@accessible~visually-hidden'}</t>
        </is>
      </c>
    </row>
    <row r="5465">
      <c r="A5465" s="1" t="n">
        <v>5463</v>
      </c>
      <c r="B5465" t="inlineStr">
        <is>
          <t>gal</t>
        </is>
      </c>
      <c r="C5465" t="n">
        <v>138</v>
      </c>
      <c r="D5465" t="inlineStr">
        <is>
          <t>{'@noygal~deps-dev', 'galiria', 'galmoji'}</t>
        </is>
      </c>
    </row>
    <row r="5466">
      <c r="A5466" s="1" t="n">
        <v>5464</v>
      </c>
      <c r="B5466" t="inlineStr">
        <is>
          <t>castle</t>
        </is>
      </c>
      <c r="C5466" t="n">
        <v>138</v>
      </c>
      <c r="D5466" t="inlineStr">
        <is>
          <t>{'castle-wsclient', 'castle-blockly', 'castle_pdm'}</t>
        </is>
      </c>
    </row>
    <row r="5467">
      <c r="A5467" s="1" t="n">
        <v>5465</v>
      </c>
      <c r="B5467" t="inlineStr">
        <is>
          <t>scala</t>
        </is>
      </c>
      <c r="C5467" t="n">
        <v>138</v>
      </c>
      <c r="D5467" t="inlineStr">
        <is>
          <t>{'@dsr-rollback-org-scala-swelt-whipt-nival~dsr-rollback-package-scala-swelt-whipt-nival', 'dsr-rollback-package-posed-imaum-mured-scala', 'tree-sitter-scala'}</t>
        </is>
      </c>
    </row>
    <row r="5468">
      <c r="A5468" s="1" t="n">
        <v>5466</v>
      </c>
      <c r="B5468" t="inlineStr">
        <is>
          <t>gtm</t>
        </is>
      </c>
      <c r="C5468" t="n">
        <v>138</v>
      </c>
      <c r="D5468" t="inlineStr">
        <is>
          <t>{'django-gtm', '@synctree~react-native-gtm', '@paperbits~gtm'}</t>
        </is>
      </c>
    </row>
    <row r="5469">
      <c r="A5469" s="1" t="n">
        <v>5467</v>
      </c>
      <c r="B5469" t="inlineStr">
        <is>
          <t>pluginjs</t>
        </is>
      </c>
      <c r="C5469" t="n">
        <v>138</v>
      </c>
      <c r="D5469" t="inlineStr">
        <is>
          <t>{'@pluginjs~toggle', '@pluginjs~tooltip', '@pluginjs~image-selector'}</t>
        </is>
      </c>
    </row>
    <row r="5470">
      <c r="A5470" s="1" t="n">
        <v>5468</v>
      </c>
      <c r="B5470" t="inlineStr">
        <is>
          <t>prev</t>
        </is>
      </c>
      <c r="C5470" t="n">
        <v>138</v>
      </c>
      <c r="D5470" t="inlineStr">
        <is>
          <t>{'use-prev', 'mygulprevzt', '@extra-integer~prev-pow-2.min'}</t>
        </is>
      </c>
    </row>
    <row r="5471">
      <c r="A5471" s="1" t="n">
        <v>5469</v>
      </c>
      <c r="B5471" t="inlineStr">
        <is>
          <t>dolittle</t>
        </is>
      </c>
      <c r="C5471" t="n">
        <v>138</v>
      </c>
      <c r="D5471" t="inlineStr">
        <is>
          <t>{'@dolittle~readmodels.mongodb.webassembly', '@dolittle~aviator', '@dolittle~reactive'}</t>
        </is>
      </c>
    </row>
    <row r="5472">
      <c r="A5472" s="1" t="n">
        <v>5470</v>
      </c>
      <c r="B5472" t="inlineStr">
        <is>
          <t>wip</t>
        </is>
      </c>
      <c r="C5472" t="n">
        <v>138</v>
      </c>
      <c r="D5472" t="inlineStr">
        <is>
          <t>{'@wiptheia~application-manager', 'wipit-slider', '@wiptheia~theia-factory-extension'}</t>
        </is>
      </c>
    </row>
    <row r="5473">
      <c r="A5473" s="1" t="n">
        <v>5471</v>
      </c>
      <c r="B5473" t="inlineStr">
        <is>
          <t>ies</t>
        </is>
      </c>
      <c r="C5473" t="n">
        <v>138</v>
      </c>
      <c r="D5473" t="inlineStr">
        <is>
          <t>{'shellies', 'dsr-package-public-aboil-swies-numen-nieve', '@pacta-app~react-blockies'}</t>
        </is>
      </c>
    </row>
    <row r="5474">
      <c r="A5474" s="1" t="n">
        <v>5472</v>
      </c>
      <c r="B5474" t="inlineStr">
        <is>
          <t>conduit</t>
        </is>
      </c>
      <c r="C5474" t="n">
        <v>138</v>
      </c>
      <c r="D5474" t="inlineStr">
        <is>
          <t>{'ngx-conduit', 'leadconduit-standard', 'conduit-js'}</t>
        </is>
      </c>
    </row>
    <row r="5475">
      <c r="A5475" s="1" t="n">
        <v>5473</v>
      </c>
      <c r="B5475" t="inlineStr">
        <is>
          <t>hop</t>
        </is>
      </c>
      <c r="C5475" t="n">
        <v>138</v>
      </c>
      <c r="D5475" t="inlineStr">
        <is>
          <t>{'hopjs-ui', 'react-hopfenstop-universal-components', '@hopin~wbt-ts-node'}</t>
        </is>
      </c>
    </row>
    <row r="5476">
      <c r="A5476" s="1" t="n">
        <v>5474</v>
      </c>
      <c r="B5476" t="inlineStr">
        <is>
          <t>soy</t>
        </is>
      </c>
      <c r="C5476" t="n">
        <v>138</v>
      </c>
      <c r="D5476" t="inlineStr">
        <is>
          <t>{'webassets-closure-soy', 'soydata', '@olsoybakk~lastejobb'}</t>
        </is>
      </c>
    </row>
    <row r="5477">
      <c r="A5477" s="1" t="n">
        <v>5475</v>
      </c>
      <c r="B5477" t="inlineStr">
        <is>
          <t>carrier</t>
        </is>
      </c>
      <c r="C5477" t="n">
        <v>138</v>
      </c>
      <c r="D5477" t="inlineStr">
        <is>
          <t>{'carrier-sample', 'odoo9-addon-delivery-carrier-label-postlogistics', 'odoo13-addon-sale-delivery-carrier-preference'}</t>
        </is>
      </c>
    </row>
    <row r="5478">
      <c r="A5478" s="1" t="n">
        <v>5476</v>
      </c>
      <c r="B5478" t="inlineStr">
        <is>
          <t>grok</t>
        </is>
      </c>
      <c r="C5478" t="n">
        <v>138</v>
      </c>
      <c r="D5478" t="inlineStr">
        <is>
          <t>{'pyngrok', 'ngrokrock', 'notgrok'}</t>
        </is>
      </c>
    </row>
    <row r="5479">
      <c r="A5479" s="1" t="n">
        <v>5477</v>
      </c>
      <c r="B5479" t="inlineStr">
        <is>
          <t>weui</t>
        </is>
      </c>
      <c r="C5479" t="n">
        <v>137</v>
      </c>
      <c r="D5479" t="inlineStr">
        <is>
          <t>{'@mycolorway~weui-wxss', '@wecity~formily-react-weui', 'weui-to-mobile'}</t>
        </is>
      </c>
    </row>
    <row r="5480">
      <c r="A5480" s="1" t="n">
        <v>5478</v>
      </c>
      <c r="B5480" t="inlineStr">
        <is>
          <t>formio</t>
        </is>
      </c>
      <c r="C5480" t="n">
        <v>137</v>
      </c>
      <c r="D5480" t="inlineStr">
        <is>
          <t>{'@samyajithm~angular-material-formio', '@kk9an~formio-contrib', 'ng-formio-builder'}</t>
        </is>
      </c>
    </row>
    <row r="5481">
      <c r="A5481" s="1" t="n">
        <v>5479</v>
      </c>
      <c r="B5481" t="inlineStr">
        <is>
          <t>mole</t>
        </is>
      </c>
      <c r="C5481" t="n">
        <v>137</v>
      </c>
      <c r="D5481" t="inlineStr">
        <is>
          <t>{'moleview', '@molejs~mole-jssdk', 'omnimole'}</t>
        </is>
      </c>
    </row>
    <row r="5482">
      <c r="A5482" s="1" t="n">
        <v>5480</v>
      </c>
      <c r="B5482" t="inlineStr">
        <is>
          <t>sunny</t>
        </is>
      </c>
      <c r="C5482" t="n">
        <v>137</v>
      </c>
      <c r="D5482" t="inlineStr">
        <is>
          <t>{'@sunny-g~cycle-react-driver', 'sunny-js', 'sunny-j-sunny-test-print'}</t>
        </is>
      </c>
    </row>
    <row r="5483">
      <c r="A5483" s="1" t="n">
        <v>5481</v>
      </c>
      <c r="B5483" t="inlineStr">
        <is>
          <t>finn</t>
        </is>
      </c>
      <c r="C5483" t="n">
        <v>137</v>
      </c>
      <c r="D5483" t="inlineStr">
        <is>
          <t>{'finnlet-topbar-minimal-client', '@finn-no~fabric-vue-button', '@finn-no~fabric-react-breadcrumbs'}</t>
        </is>
      </c>
    </row>
    <row r="5484">
      <c r="A5484" s="1" t="n">
        <v>5482</v>
      </c>
      <c r="B5484" t="inlineStr">
        <is>
          <t>pyobjc</t>
        </is>
      </c>
      <c r="C5484" t="n">
        <v>137</v>
      </c>
      <c r="D5484" t="inlineStr">
        <is>
          <t>{'pyobjc-framework-libdispatch', 'pyobjc-framework-businesschat', 'pyobjc-framework-usernotifications'}</t>
        </is>
      </c>
    </row>
    <row r="5485">
      <c r="A5485" s="1" t="n">
        <v>5483</v>
      </c>
      <c r="B5485" t="inlineStr">
        <is>
          <t>sofa</t>
        </is>
      </c>
      <c r="C5485" t="n">
        <v>137</v>
      </c>
      <c r="D5485" t="inlineStr">
        <is>
          <t>{'angular-sofa-name', 'angular-sofa-search-field', 'angular-sofa-address'}</t>
        </is>
      </c>
    </row>
    <row r="5486">
      <c r="A5486" s="1" t="n">
        <v>5484</v>
      </c>
      <c r="B5486" t="inlineStr">
        <is>
          <t>zer</t>
        </is>
      </c>
      <c r="C5486" t="n">
        <v>137</v>
      </c>
      <c r="D5486" t="inlineStr">
        <is>
          <t>{'@saadzer~ngx-geoautocomplete', 'wappalyzer-cli', 'kayzer-tmpl-header'}</t>
        </is>
      </c>
    </row>
    <row r="5487">
      <c r="A5487" s="1" t="n">
        <v>5485</v>
      </c>
      <c r="B5487" t="inlineStr">
        <is>
          <t>forever</t>
        </is>
      </c>
      <c r="C5487" t="n">
        <v>137</v>
      </c>
      <c r="D5487" t="inlineStr">
        <is>
          <t>{'forever-remote', 'solfegejs-forever', 'forever-link'}</t>
        </is>
      </c>
    </row>
    <row r="5488">
      <c r="A5488" s="1" t="n">
        <v>5486</v>
      </c>
      <c r="B5488" t="inlineStr">
        <is>
          <t>rates</t>
        </is>
      </c>
      <c r="C5488" t="n">
        <v>137</v>
      </c>
      <c r="D5488" t="inlineStr">
        <is>
          <t>{'@hughescr~pge-rates', 'wix-protos-ecommerce-fake-shipping-rates-fake-rates-provider', 'xecd-rates'}</t>
        </is>
      </c>
    </row>
    <row r="5489">
      <c r="A5489" s="1" t="n">
        <v>5487</v>
      </c>
      <c r="B5489" t="inlineStr">
        <is>
          <t>assaabloy</t>
        </is>
      </c>
      <c r="C5489" t="n">
        <v>137</v>
      </c>
      <c r="D5489" t="inlineStr">
        <is>
          <t>{'@assaabloy~amarr-wc-dealer-locator-listing-form', '@assaabloy~amarr-wc-explore-products', '@assaabloy~wc-hero-fullwidth'}</t>
        </is>
      </c>
    </row>
    <row r="5490">
      <c r="A5490" s="1" t="n">
        <v>5488</v>
      </c>
      <c r="B5490" t="inlineStr">
        <is>
          <t>f0</t>
        </is>
      </c>
      <c r="C5490" t="n">
        <v>137</v>
      </c>
      <c r="D5490" t="inlineStr">
        <is>
          <t>{'@f0c1s~is-smallcap-alpha', '@f0c1s~system-cpu', '@f0c1s~shallow-clone-type'}</t>
        </is>
      </c>
    </row>
    <row r="5491">
      <c r="A5491" s="1" t="n">
        <v>5489</v>
      </c>
      <c r="B5491" t="inlineStr">
        <is>
          <t>droid</t>
        </is>
      </c>
      <c r="C5491" t="n">
        <v>137</v>
      </c>
      <c r="D5491" t="inlineStr">
        <is>
          <t>{'@expo-google-fonts~droid-sans', 'drivedroid-gen-repo', 'deploy-droid'}</t>
        </is>
      </c>
    </row>
    <row r="5492">
      <c r="A5492" s="1" t="n">
        <v>5490</v>
      </c>
      <c r="B5492" t="inlineStr">
        <is>
          <t>rq</t>
        </is>
      </c>
      <c r="C5492" t="n">
        <v>137</v>
      </c>
      <c r="D5492" t="inlineStr">
        <is>
          <t>{'cordova-plugin-postrq', '@rqsts~react-data-graphcool', 'rqsache'}</t>
        </is>
      </c>
    </row>
    <row r="5493">
      <c r="A5493" s="1" t="n">
        <v>5491</v>
      </c>
      <c r="B5493" t="inlineStr">
        <is>
          <t>patient</t>
        </is>
      </c>
      <c r="C5493" t="n">
        <v>137</v>
      </c>
      <c r="D5493" t="inlineStr">
        <is>
          <t>{'swiftshift-patient-sdk', '@matt125~patient', '@dance2die_demo~patient'}</t>
        </is>
      </c>
    </row>
    <row r="5494">
      <c r="A5494" s="1" t="n">
        <v>5492</v>
      </c>
      <c r="B5494" t="inlineStr">
        <is>
          <t>marks</t>
        </is>
      </c>
      <c r="C5494" t="n">
        <v>137</v>
      </c>
      <c r="D5494" t="inlineStr">
        <is>
          <t>{'@getjerry~marksy-lite', 'pytest-marks', '@dsr-user-marks-henry-bokes-unbar~dsr-package-public-marks-henry-bokes-unbar'}</t>
        </is>
      </c>
    </row>
    <row r="5495">
      <c r="A5495" s="1" t="n">
        <v>5493</v>
      </c>
      <c r="B5495" t="inlineStr">
        <is>
          <t>jot</t>
        </is>
      </c>
      <c r="C5495" t="n">
        <v>137</v>
      </c>
      <c r="D5495" t="inlineStr">
        <is>
          <t>{'jotnar', 'jot-datepicker', 'jwt-jot'}</t>
        </is>
      </c>
    </row>
    <row r="5496">
      <c r="A5496" s="1" t="n">
        <v>5494</v>
      </c>
      <c r="B5496" t="inlineStr">
        <is>
          <t>marco</t>
        </is>
      </c>
      <c r="C5496" t="n">
        <v>137</v>
      </c>
      <c r="D5496" t="inlineStr">
        <is>
          <t>{'test-create-module-marco-sanuker', 'marco-test-library', '@marcomessa~toggler'}</t>
        </is>
      </c>
    </row>
    <row r="5497">
      <c r="A5497" s="1" t="n">
        <v>5495</v>
      </c>
      <c r="B5497" t="inlineStr">
        <is>
          <t>pact</t>
        </is>
      </c>
      <c r="C5497" t="n">
        <v>137</v>
      </c>
      <c r="D5497" t="inlineStr">
        <is>
          <t>{'pact-messages', 'grunt-pact-js', 'cypress-pact'}</t>
        </is>
      </c>
    </row>
    <row r="5498">
      <c r="A5498" s="1" t="n">
        <v>5496</v>
      </c>
      <c r="B5498" t="inlineStr">
        <is>
          <t>dino</t>
        </is>
      </c>
      <c r="C5498" t="n">
        <v>137</v>
      </c>
      <c r="D5498" t="inlineStr">
        <is>
          <t>{'dino-express', 'dino-color-picker', '@ngx-dino~legend'}</t>
        </is>
      </c>
    </row>
    <row r="5499">
      <c r="A5499" s="1" t="n">
        <v>5497</v>
      </c>
      <c r="B5499" t="inlineStr">
        <is>
          <t>conversation</t>
        </is>
      </c>
      <c r="C5499" t="n">
        <v>137</v>
      </c>
      <c r="D5499" t="inlineStr">
        <is>
          <t>{'vot-conversation', 'pam-conversation', 'alexa-conversation-array'}</t>
        </is>
      </c>
    </row>
    <row r="5500">
      <c r="A5500" s="1" t="n">
        <v>5498</v>
      </c>
      <c r="B5500" t="inlineStr">
        <is>
          <t>jerry</t>
        </is>
      </c>
      <c r="C5500" t="n">
        <v>137</v>
      </c>
      <c r="D5500" t="inlineStr">
        <is>
          <t>{'@getjerry~marksy-lite', 'jerry-server', 'jerry-util-common'}</t>
        </is>
      </c>
    </row>
    <row r="5501">
      <c r="A5501" s="1" t="n">
        <v>5499</v>
      </c>
      <c r="B5501" t="inlineStr">
        <is>
          <t>genius</t>
        </is>
      </c>
      <c r="C5501" t="n">
        <v>137</v>
      </c>
      <c r="D5501" t="inlineStr">
        <is>
          <t>{'ko-genius', '@geniusdevs~react-native-code-input', 'genius-api-client'}</t>
        </is>
      </c>
    </row>
    <row r="5502">
      <c r="A5502" s="1" t="n">
        <v>5500</v>
      </c>
      <c r="B5502" t="inlineStr">
        <is>
          <t>clo</t>
        </is>
      </c>
      <c r="C5502" t="n">
        <v>137</v>
      </c>
      <c r="D5502" t="inlineStr">
        <is>
          <t>{'@atomist~sdm-pack-clojure', 'leetcode-clojure', 'clodash'}</t>
        </is>
      </c>
    </row>
    <row r="5503">
      <c r="A5503" s="1" t="n">
        <v>5501</v>
      </c>
      <c r="B5503" t="inlineStr">
        <is>
          <t>etl</t>
        </is>
      </c>
      <c r="C5503" t="n">
        <v>137</v>
      </c>
      <c r="D5503" t="inlineStr">
        <is>
          <t>{'ehr-menetlus-yld-ui', 'cloud_etl', '@wmfs~tymly-etl-plugin'}</t>
        </is>
      </c>
    </row>
    <row r="5504">
      <c r="A5504" s="1" t="n">
        <v>5502</v>
      </c>
      <c r="B5504" t="inlineStr">
        <is>
          <t>peak</t>
        </is>
      </c>
      <c r="C5504" t="n">
        <v>136</v>
      </c>
      <c r="D5504" t="inlineStr">
        <is>
          <t>{'@peakfijn~config-eslint-expo', '@bitmechanics~peak-userland', '@wealthbar~peak-style'}</t>
        </is>
      </c>
    </row>
    <row r="5505">
      <c r="A5505" s="1" t="n">
        <v>5503</v>
      </c>
      <c r="B5505" t="inlineStr">
        <is>
          <t>flutter</t>
        </is>
      </c>
      <c r="C5505" t="n">
        <v>136</v>
      </c>
      <c r="D5505" t="inlineStr">
        <is>
          <t>{'flutterwiz', 'react-flutterish', 'flutterwave-angular-v3'}</t>
        </is>
      </c>
    </row>
    <row r="5506">
      <c r="A5506" s="1" t="n">
        <v>5504</v>
      </c>
      <c r="B5506" t="inlineStr">
        <is>
          <t>modulo</t>
        </is>
      </c>
      <c r="C5506" t="n">
        <v>136</v>
      </c>
      <c r="D5506" t="inlineStr">
        <is>
          <t>{'modulo-python', 'modulojs-conf', 'dl-projeto-modulo'}</t>
        </is>
      </c>
    </row>
    <row r="5507">
      <c r="A5507" s="1" t="n">
        <v>5505</v>
      </c>
      <c r="B5507" t="inlineStr">
        <is>
          <t>graphi</t>
        </is>
      </c>
      <c r="C5507" t="n">
        <v>136</v>
      </c>
      <c r="D5507" t="inlineStr">
        <is>
          <t>{'@backstage~plugin-graphiql', '@discoveryjs~graphiql', '@tessaroto~graphiql-keycloak'}</t>
        </is>
      </c>
    </row>
    <row r="5508">
      <c r="A5508" s="1" t="n">
        <v>5506</v>
      </c>
      <c r="B5508" t="inlineStr">
        <is>
          <t>semi</t>
        </is>
      </c>
      <c r="C5508" t="n">
        <v>136</v>
      </c>
      <c r="D5508" t="inlineStr">
        <is>
          <t>{'eslint-plugin-semistandard-react', '@expo-google-fonts~saira-semi-condensed', 'node-red-contrib-semiot'}</t>
        </is>
      </c>
    </row>
    <row r="5509">
      <c r="A5509" s="1" t="n">
        <v>5507</v>
      </c>
      <c r="B5509" t="inlineStr">
        <is>
          <t>zeng</t>
        </is>
      </c>
      <c r="C5509" t="n">
        <v>136</v>
      </c>
      <c r="D5509" t="inlineStr">
        <is>
          <t>{'qdzeng', 'janzeng', 'hello_js_zengzeng'}</t>
        </is>
      </c>
    </row>
    <row r="5510">
      <c r="A5510" s="1" t="n">
        <v>5508</v>
      </c>
      <c r="B5510" t="inlineStr">
        <is>
          <t>hay</t>
        </is>
      </c>
      <c r="C5510" t="n">
        <v>136</v>
      </c>
      <c r="D5510" t="inlineStr">
        <is>
          <t>{'hayotmodule', '@haykghazaryan-test~ozerone-ui-tokens', 'dsr-rollback-package-quirt-hayed-niefs-wised'}</t>
        </is>
      </c>
    </row>
    <row r="5511">
      <c r="A5511" s="1" t="n">
        <v>5509</v>
      </c>
      <c r="B5511" t="inlineStr">
        <is>
          <t>globe</t>
        </is>
      </c>
      <c r="C5511" t="n">
        <v>136</v>
      </c>
      <c r="D5511" t="inlineStr">
        <is>
          <t>{'dsr-package-clams-globe-debag-papal', '@nextbnb~prototype-globe', 'vglobe'}</t>
        </is>
      </c>
    </row>
    <row r="5512">
      <c r="A5512" s="1" t="n">
        <v>5510</v>
      </c>
      <c r="B5512" t="inlineStr">
        <is>
          <t>colour</t>
        </is>
      </c>
      <c r="C5512" t="n">
        <v>136</v>
      </c>
      <c r="D5512" t="inlineStr">
        <is>
          <t>{'python-colourlovers', 'png_colour_type', 'wordpress-colour'}</t>
        </is>
      </c>
    </row>
    <row r="5513">
      <c r="A5513" s="1" t="n">
        <v>5511</v>
      </c>
      <c r="B5513" t="inlineStr">
        <is>
          <t>aura</t>
        </is>
      </c>
      <c r="C5513" t="n">
        <v>136</v>
      </c>
      <c r="D5513" t="inlineStr">
        <is>
          <t>{'test-dsr-package-aurae-gimme-ryked-sahib', 'isaura', 'aura-util'}</t>
        </is>
      </c>
    </row>
    <row r="5514">
      <c r="A5514" s="1" t="n">
        <v>5512</v>
      </c>
      <c r="B5514" t="inlineStr">
        <is>
          <t>bacon</t>
        </is>
      </c>
      <c r="C5514" t="n">
        <v>136</v>
      </c>
      <c r="D5514" t="inlineStr">
        <is>
          <t>{'bacon-cipher', 'bacon-theory', '@visisoft~pointfree-bacon'}</t>
        </is>
      </c>
    </row>
    <row r="5515">
      <c r="A5515" s="1" t="n">
        <v>5513</v>
      </c>
      <c r="B5515" t="inlineStr">
        <is>
          <t>stu</t>
        </is>
      </c>
      <c r="C5515" t="n">
        <v>136</v>
      </c>
      <c r="D5515" t="inlineStr">
        <is>
          <t>{'@dsr-rollback-org-tinct-stums-drunk-dally~dsr-rollback-package-tinct-stums-drunk-dally', '@dsr-user-whack-haiks-stums-revue~dsr-package-public-whack-haiks-stums-revue', '@mkhrystunov~node-school'}</t>
        </is>
      </c>
    </row>
    <row r="5516">
      <c r="A5516" s="1" t="n">
        <v>5514</v>
      </c>
      <c r="B5516" t="inlineStr">
        <is>
          <t>couchbase</t>
        </is>
      </c>
      <c r="C5516" t="n">
        <v>136</v>
      </c>
      <c r="D5516" t="inlineStr">
        <is>
          <t>{'@scalio-oss~nest-couchbase', 'couchbase-views', 'capacitor-plugin-couchbase-lite'}</t>
        </is>
      </c>
    </row>
    <row r="5517">
      <c r="A5517" s="1" t="n">
        <v>5515</v>
      </c>
      <c r="B5517" t="inlineStr">
        <is>
          <t>ei</t>
        </is>
      </c>
      <c r="C5517" t="n">
        <v>136</v>
      </c>
      <c r="D5517" t="inlineStr">
        <is>
          <t>{'@webaifei~koa-locales', 'pub_derechei', 'ei-web-form-generator'}</t>
        </is>
      </c>
    </row>
    <row r="5518">
      <c r="A5518" s="1" t="n">
        <v>5516</v>
      </c>
      <c r="B5518" t="inlineStr">
        <is>
          <t>driven</t>
        </is>
      </c>
      <c r="C5518" t="n">
        <v>136</v>
      </c>
      <c r="D5518" t="inlineStr">
        <is>
          <t>{'docdriven', '@component-driven~react-focus-within', '@guyathomas~data-driven-forms-react-form-renderer'}</t>
        </is>
      </c>
    </row>
    <row r="5519">
      <c r="A5519" s="1" t="n">
        <v>5517</v>
      </c>
      <c r="B5519" t="inlineStr">
        <is>
          <t>cold</t>
        </is>
      </c>
      <c r="C5519" t="n">
        <v>136</v>
      </c>
      <c r="D5519" t="inlineStr">
        <is>
          <t>{'@dsr-user-farcy-acold-eyrir-agrin~dsr-package-public-farcy-acold-eyrir-agrin', '@malware-test-knaps-acold~test-mlw3-knaps-acold', 'coldtype'}</t>
        </is>
      </c>
    </row>
    <row r="5520">
      <c r="A5520" s="1" t="n">
        <v>5518</v>
      </c>
      <c r="B5520" t="inlineStr">
        <is>
          <t>huawei</t>
        </is>
      </c>
      <c r="C5520" t="n">
        <v>136</v>
      </c>
      <c r="D5520" t="inlineStr">
        <is>
          <t>{'push-huawei', 'huawei-mifi', 'huaweicloudsdkeip'}</t>
        </is>
      </c>
    </row>
    <row r="5521">
      <c r="A5521" s="1" t="n">
        <v>5519</v>
      </c>
      <c r="B5521" t="inlineStr">
        <is>
          <t>botkit</t>
        </is>
      </c>
      <c r="C5521" t="n">
        <v>136</v>
      </c>
      <c r="D5521" t="inlineStr">
        <is>
          <t>{'fireflies-botkit-storage-mongo', 'botkit-storage-firebase', 'rpscript-api-botkit'}</t>
        </is>
      </c>
    </row>
    <row r="5522">
      <c r="A5522" s="1" t="n">
        <v>5520</v>
      </c>
      <c r="B5522" t="inlineStr">
        <is>
          <t>giant</t>
        </is>
      </c>
      <c r="C5522" t="n">
        <v>136</v>
      </c>
      <c r="D5522" t="inlineStr">
        <is>
          <t>{'@dsr-org-giant-caped-kames-choir~test-dsr-org-giant-caped-kames-choir', 'giant-oop', 'dsr-package-femur-skene-zaire-giant'}</t>
        </is>
      </c>
    </row>
    <row r="5523">
      <c r="A5523" s="1" t="n">
        <v>5521</v>
      </c>
      <c r="B5523" t="inlineStr">
        <is>
          <t>coffeekraken</t>
        </is>
      </c>
      <c r="C5523" t="n">
        <v>136</v>
      </c>
      <c r="D5523" t="inlineStr">
        <is>
          <t>{'coffeekraken-s-donut-component', 'coffeekraken-s-dialog-component', '@coffeekraken~form-style'}</t>
        </is>
      </c>
    </row>
    <row r="5524">
      <c r="A5524" s="1" t="n">
        <v>5522</v>
      </c>
      <c r="B5524" t="inlineStr">
        <is>
          <t>funnel</t>
        </is>
      </c>
      <c r="C5524" t="n">
        <v>136</v>
      </c>
      <c r="D5524" t="inlineStr">
        <is>
          <t>{'funnelql', '@mvpfunnel~react', 'test-funnel'}</t>
        </is>
      </c>
    </row>
    <row r="5525">
      <c r="A5525" s="1" t="n">
        <v>5523</v>
      </c>
      <c r="B5525" t="inlineStr">
        <is>
          <t>lore</t>
        </is>
      </c>
      <c r="C5525" t="n">
        <v>136</v>
      </c>
      <c r="D5525" t="inlineStr">
        <is>
          <t>{'lore-hook-connections', 'loredb', '@lore~cli-generate-action'}</t>
        </is>
      </c>
    </row>
    <row r="5526">
      <c r="A5526" s="1" t="n">
        <v>5524</v>
      </c>
      <c r="B5526" t="inlineStr">
        <is>
          <t>mailchimp</t>
        </is>
      </c>
      <c r="C5526" t="n">
        <v>136</v>
      </c>
      <c r="D5526" t="inlineStr">
        <is>
          <t>{'mailchimp-api-wherewolf', '@mailchimp~mailchimp_transactional', '@ntegral~nestjs-mailchimp'}</t>
        </is>
      </c>
    </row>
    <row r="5527">
      <c r="A5527" s="1" t="n">
        <v>5525</v>
      </c>
      <c r="B5527" t="inlineStr">
        <is>
          <t>cargo</t>
        </is>
      </c>
      <c r="C5527" t="n">
        <v>136</v>
      </c>
      <c r="D5527" t="inlineStr">
        <is>
          <t>{'cargopiweb', '@dsr-user-cargo-cause-roble-abaft~dsr-package-public-cargo-cause-roble-abaft', 'travis-cargo'}</t>
        </is>
      </c>
    </row>
    <row r="5528">
      <c r="A5528" s="1" t="n">
        <v>5526</v>
      </c>
      <c r="B5528" t="inlineStr">
        <is>
          <t>datocms</t>
        </is>
      </c>
      <c r="C5528" t="n">
        <v>136</v>
      </c>
      <c r="D5528" t="inlineStr">
        <is>
          <t>{'@fatihkydev~datocms-client', 'datocms-html-to-structured-text', 'datocms-plugin-default-datetime'}</t>
        </is>
      </c>
    </row>
    <row r="5529">
      <c r="A5529" s="1" t="n">
        <v>5527</v>
      </c>
      <c r="B5529" t="inlineStr">
        <is>
          <t>together</t>
        </is>
      </c>
      <c r="C5529" t="n">
        <v>136</v>
      </c>
      <c r="D5529" t="inlineStr">
        <is>
          <t>{'@rafatz~together', '@shoaltogether~protobuf-to-joi', '@teamtogether~eslint-config-app'}</t>
        </is>
      </c>
    </row>
    <row r="5530">
      <c r="A5530" s="1" t="n">
        <v>5528</v>
      </c>
      <c r="B5530" t="inlineStr">
        <is>
          <t>bol</t>
        </is>
      </c>
      <c r="C5530" t="n">
        <v>136</v>
      </c>
      <c r="D5530" t="inlineStr">
        <is>
          <t>{'@paraboly~react-native-video-modal', 'simbol', 'sbolstack-frontend'}</t>
        </is>
      </c>
    </row>
    <row r="5531">
      <c r="A5531" s="1" t="n">
        <v>5529</v>
      </c>
      <c r="B5531" t="inlineStr">
        <is>
          <t>oho</t>
        </is>
      </c>
      <c r="C5531" t="n">
        <v>136</v>
      </c>
      <c r="D5531" t="inlineStr">
        <is>
          <t>{'@ohoareau~microgen-plugin-js-docker-image', '@ohoareau~microgen-plugin-python-lambda-layer', '@ohoareau~migrate'}</t>
        </is>
      </c>
    </row>
    <row r="5532">
      <c r="A5532" s="1" t="n">
        <v>5530</v>
      </c>
      <c r="B5532" t="inlineStr">
        <is>
          <t>gry</t>
        </is>
      </c>
      <c r="C5532" t="n">
        <v>136</v>
      </c>
      <c r="D5532" t="inlineStr">
        <is>
          <t>{'@kgryte~server-cluster', '@dsr-rollback-org-stile-bubby-aggry-dingy~dsr-rollback-package-stile-bubby-aggry-dingy', '@gryffinc~logger'}</t>
        </is>
      </c>
    </row>
    <row r="5533">
      <c r="A5533" s="1" t="n">
        <v>5531</v>
      </c>
      <c r="B5533" t="inlineStr">
        <is>
          <t>ons</t>
        </is>
      </c>
      <c r="C5533" t="n">
        <v>136</v>
      </c>
      <c r="D5533" t="inlineStr">
        <is>
          <t>{'ali-ons-http', '@middy-add-ons~api-gateway-body-decoder', 'dsr-delete-wubwub-test-anons-fells-umbos-gears'}</t>
        </is>
      </c>
    </row>
    <row r="5534">
      <c r="A5534" s="1" t="n">
        <v>5532</v>
      </c>
      <c r="B5534" t="inlineStr">
        <is>
          <t>updates</t>
        </is>
      </c>
      <c r="C5534" t="n">
        <v>136</v>
      </c>
      <c r="D5534" t="inlineStr">
        <is>
          <t>{'pull-npm-registry-updates', 'danger-plugin-npm-check-updates', 'react-native-highlight-updates'}</t>
        </is>
      </c>
    </row>
    <row r="5535">
      <c r="A5535" s="1" t="n">
        <v>5533</v>
      </c>
      <c r="B5535" t="inlineStr">
        <is>
          <t>lend</t>
        </is>
      </c>
      <c r="C5535" t="n">
        <v>136</v>
      </c>
      <c r="D5535" t="inlineStr">
        <is>
          <t>{'pull-lend-stream-random-tester', '@lendi-ui~navbar-vertical', '@lendi-ui~typography'}</t>
        </is>
      </c>
    </row>
    <row r="5536">
      <c r="A5536" s="1" t="n">
        <v>5534</v>
      </c>
      <c r="B5536" t="inlineStr">
        <is>
          <t>terminus</t>
        </is>
      </c>
      <c r="C5536" t="n">
        <v>136</v>
      </c>
      <c r="D5536" t="inlineStr">
        <is>
          <t>{'terminus-quick-cmds', '@terminus~ui-expansion-panel', '@parameter1~terminus'}</t>
        </is>
      </c>
    </row>
    <row r="5537">
      <c r="A5537" s="1" t="n">
        <v>5535</v>
      </c>
      <c r="B5537" t="inlineStr">
        <is>
          <t>comparison</t>
        </is>
      </c>
      <c r="C5537" t="n">
        <v>135</v>
      </c>
      <c r="D5537" t="inlineStr">
        <is>
          <t>{'react-comparison-slider', 'jsoncomparison', 'koapp-module-powrioplancomparison'}</t>
        </is>
      </c>
    </row>
    <row r="5538">
      <c r="A5538" s="1" t="n">
        <v>5536</v>
      </c>
      <c r="B5538" t="inlineStr">
        <is>
          <t>dollar</t>
        </is>
      </c>
      <c r="C5538" t="n">
        <v>135</v>
      </c>
      <c r="D5538" t="inlineStr">
        <is>
          <t>{'@gooddollarcommons~gun-mongo-key', 'underscore-dollarsign', 'npm-dollar'}</t>
        </is>
      </c>
    </row>
    <row r="5539">
      <c r="A5539" s="1" t="n">
        <v>5537</v>
      </c>
      <c r="B5539" t="inlineStr">
        <is>
          <t>adc</t>
        </is>
      </c>
      <c r="C5539" t="n">
        <v>135</v>
      </c>
      <c r="D5539" t="inlineStr">
        <is>
          <t>{'@mas.io~adc-tab', '@frontendadci~react-file-viewer', 'lianxi1adc'}</t>
        </is>
      </c>
    </row>
    <row r="5540">
      <c r="A5540" s="1" t="n">
        <v>5538</v>
      </c>
      <c r="B5540" t="inlineStr">
        <is>
          <t>npx</t>
        </is>
      </c>
      <c r="C5540" t="n">
        <v>135</v>
      </c>
      <c r="D5540" t="inlineStr">
        <is>
          <t>{'@mehdoche1988~npx-card', '@npx-batatas~parser', '@olione~npx-card'}</t>
        </is>
      </c>
    </row>
    <row r="5541">
      <c r="A5541" s="1" t="n">
        <v>5539</v>
      </c>
      <c r="B5541" t="inlineStr">
        <is>
          <t>scaffolding</t>
        </is>
      </c>
      <c r="C5541" t="n">
        <v>135</v>
      </c>
      <c r="D5541" t="inlineStr">
        <is>
          <t>{'synergia-scaffolding', '@feathers-plus~plugin-scaffolding', '@sa-labs~leo-scaffolding-relay'}</t>
        </is>
      </c>
    </row>
    <row r="5542">
      <c r="A5542" s="1" t="n">
        <v>5540</v>
      </c>
      <c r="B5542" t="inlineStr">
        <is>
          <t>sizes</t>
        </is>
      </c>
      <c r="C5542" t="n">
        <v>135</v>
      </c>
      <c r="D5542" t="inlineStr">
        <is>
          <t>{'iso-paper-sizes', 'grunt-checkfilesizes', '@watheia~design.ui.theme.sizes'}</t>
        </is>
      </c>
    </row>
    <row r="5543">
      <c r="A5543" s="1" t="n">
        <v>5541</v>
      </c>
      <c r="B5543" t="inlineStr">
        <is>
          <t>later</t>
        </is>
      </c>
      <c r="C5543" t="n">
        <v>135</v>
      </c>
      <c r="D5543" t="inlineStr">
        <is>
          <t>{'@dsr-user-lived-later-haver-plats~dsr-package-public-lived-later-haver-plats', '@welcome-ui~icons.watch_later', 'speaklater'}</t>
        </is>
      </c>
    </row>
    <row r="5544">
      <c r="A5544" s="1" t="n">
        <v>5542</v>
      </c>
      <c r="B5544" t="inlineStr">
        <is>
          <t>certificate</t>
        </is>
      </c>
      <c r="C5544" t="n">
        <v>135</v>
      </c>
      <c r="D5544" t="inlineStr">
        <is>
          <t>{'covid-certificate-parser', 'certificate.min.js', 'client-certificate-auth'}</t>
        </is>
      </c>
    </row>
    <row r="5545">
      <c r="A5545" s="1" t="n">
        <v>5543</v>
      </c>
      <c r="B5545" t="inlineStr">
        <is>
          <t>average</t>
        </is>
      </c>
      <c r="C5545" t="n">
        <v>135</v>
      </c>
      <c r="D5545" t="inlineStr">
        <is>
          <t>{'django-average', '@carlabs~recursive-weighted-average', '@averagemarcus~privatise'}</t>
        </is>
      </c>
    </row>
    <row r="5546">
      <c r="A5546" s="1" t="n">
        <v>5544</v>
      </c>
      <c r="B5546" t="inlineStr">
        <is>
          <t>ener</t>
        </is>
      </c>
      <c r="C5546" t="n">
        <v>135</v>
      </c>
      <c r="D5546" t="inlineStr">
        <is>
          <t>{'fink-shortener', '@osener~redux-devtools-log-monitor', 'enertalk-alwayson-calculator'}</t>
        </is>
      </c>
    </row>
    <row r="5547">
      <c r="A5547" s="1" t="n">
        <v>5545</v>
      </c>
      <c r="B5547" t="inlineStr">
        <is>
          <t>weak</t>
        </is>
      </c>
      <c r="C5547" t="n">
        <v>135</v>
      </c>
      <c r="D5547" t="inlineStr">
        <is>
          <t>{'weakup-crp', 'weak-rbac', '@annexe~weakmap'}</t>
        </is>
      </c>
    </row>
    <row r="5548">
      <c r="A5548" s="1" t="n">
        <v>5546</v>
      </c>
      <c r="B5548" t="inlineStr">
        <is>
          <t>caster</t>
        </is>
      </c>
      <c r="C5548" t="n">
        <v>135</v>
      </c>
      <c r="D5548" t="inlineStr">
        <is>
          <t>{'autocaster', 'casterly', '@raycaster~3d-controls'}</t>
        </is>
      </c>
    </row>
    <row r="5549">
      <c r="A5549" s="1" t="n">
        <v>5547</v>
      </c>
      <c r="B5549" t="inlineStr">
        <is>
          <t>ants</t>
        </is>
      </c>
      <c r="C5549" t="n">
        <v>135</v>
      </c>
      <c r="D5549" t="inlineStr">
        <is>
          <t>{'bigants', 'ants-test', 'antsibull-changelog'}</t>
        </is>
      </c>
    </row>
    <row r="5550">
      <c r="A5550" s="1" t="n">
        <v>5548</v>
      </c>
      <c r="B5550" t="inlineStr">
        <is>
          <t>mrm</t>
        </is>
      </c>
      <c r="C5550" t="n">
        <v>135</v>
      </c>
      <c r="D5550" t="inlineStr">
        <is>
          <t>{'mrmam-webcomponents', 'mrm-u-antd', 'mrm-task-typescript'}</t>
        </is>
      </c>
    </row>
    <row r="5551">
      <c r="A5551" s="1" t="n">
        <v>5549</v>
      </c>
      <c r="B5551" t="inlineStr">
        <is>
          <t>zai</t>
        </is>
      </c>
      <c r="C5551" t="n">
        <v>135</v>
      </c>
      <c r="D5551" t="inlineStr">
        <is>
          <t>{'@jimizai~foxx-cli', '@zaibot~tslint-preset', '@gabrielizaias~validation'}</t>
        </is>
      </c>
    </row>
    <row r="5552">
      <c r="A5552" s="1" t="n">
        <v>5550</v>
      </c>
      <c r="B5552" t="inlineStr">
        <is>
          <t>mah</t>
        </is>
      </c>
      <c r="C5552" t="n">
        <v>135</v>
      </c>
      <c r="D5552" t="inlineStr">
        <is>
          <t>{'test-mlw1-mahwa-bacca', '@chuckmah~modul-components', 'lib-components-moymah'}</t>
        </is>
      </c>
    </row>
    <row r="5553">
      <c r="A5553" s="1" t="n">
        <v>5551</v>
      </c>
      <c r="B5553" t="inlineStr">
        <is>
          <t>attachment</t>
        </is>
      </c>
      <c r="C5553" t="n">
        <v>135</v>
      </c>
      <c r="D5553" t="inlineStr">
        <is>
          <t>{'dizatech-attachment', 'peacetrue-attachment', 'sinarajabpour1998-attachment'}</t>
        </is>
      </c>
    </row>
    <row r="5554">
      <c r="A5554" s="1" t="n">
        <v>5552</v>
      </c>
      <c r="B5554" t="inlineStr">
        <is>
          <t>jelly</t>
        </is>
      </c>
      <c r="C5554" t="n">
        <v>135</v>
      </c>
      <c r="D5554" t="inlineStr">
        <is>
          <t>{'@jelly-swap~harmony-dev', '@jelly-swap~tron', '@jelly-swap~harmony'}</t>
        </is>
      </c>
    </row>
    <row r="5555">
      <c r="A5555" s="1" t="n">
        <v>5553</v>
      </c>
      <c r="B5555" t="inlineStr">
        <is>
          <t>kano</t>
        </is>
      </c>
      <c r="C5555" t="n">
        <v>135</v>
      </c>
      <c r="D5555" t="inlineStr">
        <is>
          <t>{'eslint-config-kano', '@kano~loading-animation', '@wulkanowy~timetable-parser'}</t>
        </is>
      </c>
    </row>
    <row r="5556">
      <c r="A5556" s="1" t="n">
        <v>5554</v>
      </c>
      <c r="B5556" t="inlineStr">
        <is>
          <t>rps</t>
        </is>
      </c>
      <c r="C5556" t="n">
        <v>135</v>
      </c>
      <c r="D5556" t="inlineStr">
        <is>
          <t>{'@repositive~rps', '@llw~rps-arduino-io', 'rps-cli'}</t>
        </is>
      </c>
    </row>
    <row r="5557">
      <c r="A5557" s="1" t="n">
        <v>5555</v>
      </c>
      <c r="B5557" t="inlineStr">
        <is>
          <t>diamond</t>
        </is>
      </c>
      <c r="C5557" t="n">
        <v>135</v>
      </c>
      <c r="D5557" t="inlineStr">
        <is>
          <t>{'diamond-2', '@vanshtah~diamondswap-uikit', '@apollotang~demo-diamond-dependency-pkg-b'}</t>
        </is>
      </c>
    </row>
    <row r="5558">
      <c r="A5558" s="1" t="n">
        <v>5556</v>
      </c>
      <c r="B5558" t="inlineStr">
        <is>
          <t>battle</t>
        </is>
      </c>
      <c r="C5558" t="n">
        <v>135</v>
      </c>
      <c r="D5558" t="inlineStr">
        <is>
          <t>{'battletest', 'battlefy-api', 'battle-config'}</t>
        </is>
      </c>
    </row>
    <row r="5559">
      <c r="A5559" s="1" t="n">
        <v>5557</v>
      </c>
      <c r="B5559" t="inlineStr">
        <is>
          <t>ude</t>
        </is>
      </c>
      <c r="C5559" t="n">
        <v>135</v>
      </c>
      <c r="D5559" t="inlineStr">
        <is>
          <t>{'@db-udemy-microservices-ticketing~common', 'udesly-typewriter', 'udemy-enroller'}</t>
        </is>
      </c>
    </row>
    <row r="5560">
      <c r="A5560" s="1" t="n">
        <v>5558</v>
      </c>
      <c r="B5560" t="inlineStr">
        <is>
          <t>elk</t>
        </is>
      </c>
      <c r="C5560" t="n">
        <v>135</v>
      </c>
      <c r="D5560" t="inlineStr">
        <is>
          <t>{'@elkdex~governance', 'grimoire-elk', 'test-dsr-package-verge-chute-expel-spelk'}</t>
        </is>
      </c>
    </row>
    <row r="5561">
      <c r="A5561" s="1" t="n">
        <v>5559</v>
      </c>
      <c r="B5561" t="inlineStr">
        <is>
          <t>enb</t>
        </is>
      </c>
      <c r="C5561" t="n">
        <v>135</v>
      </c>
      <c r="D5561" t="inlineStr">
        <is>
          <t>{'@enbiso~ngrx-operators', 'eslint-config-simenb-node', 'eslint-config-simenb-jest'}</t>
        </is>
      </c>
    </row>
    <row r="5562">
      <c r="A5562" s="1" t="n">
        <v>5560</v>
      </c>
      <c r="B5562" t="inlineStr">
        <is>
          <t>classifier</t>
        </is>
      </c>
      <c r="C5562" t="n">
        <v>135</v>
      </c>
      <c r="D5562" t="inlineStr">
        <is>
          <t>{'naivebayesclassifier', 'jser-classifier-item-category', 'classifier'}</t>
        </is>
      </c>
    </row>
    <row r="5563">
      <c r="A5563" s="1" t="n">
        <v>5561</v>
      </c>
      <c r="B5563" t="inlineStr">
        <is>
          <t>payload</t>
        </is>
      </c>
      <c r="C5563" t="n">
        <v>135</v>
      </c>
      <c r="D5563" t="inlineStr">
        <is>
          <t>{'redux-thunk-payload', 'hapi-auth-jwt2-payload', '@tokenfoundry~payload-validator'}</t>
        </is>
      </c>
    </row>
    <row r="5564">
      <c r="A5564" s="1" t="n">
        <v>5562</v>
      </c>
      <c r="B5564" t="inlineStr">
        <is>
          <t>vam</t>
        </is>
      </c>
      <c r="C5564" t="n">
        <v>135</v>
      </c>
      <c r="D5564" t="inlineStr">
        <is>
          <t>{'vamtiger-get-local-stylesheet-paths', 'vamtiger-remove', 'vam-button'}</t>
        </is>
      </c>
    </row>
    <row r="5565">
      <c r="A5565" s="1" t="n">
        <v>5563</v>
      </c>
      <c r="B5565" t="inlineStr">
        <is>
          <t>qw</t>
        </is>
      </c>
      <c r="C5565" t="n">
        <v>135</v>
      </c>
      <c r="D5565" t="inlineStr">
        <is>
          <t>{'deqw', '@ofqwx~form', 'sparkfun-qwiic-keypad'}</t>
        </is>
      </c>
    </row>
    <row r="5566">
      <c r="A5566" s="1" t="n">
        <v>5564</v>
      </c>
      <c r="B5566" t="inlineStr">
        <is>
          <t>warehouse</t>
        </is>
      </c>
      <c r="C5566" t="n">
        <v>135</v>
      </c>
      <c r="D5566" t="inlineStr">
        <is>
          <t>{'@utilitywarehouse~customer-tracking-for-server', 'ajw-warehouse', 'shoppinpal-warehouse-mongo'}</t>
        </is>
      </c>
    </row>
    <row r="5567">
      <c r="A5567" s="1" t="n">
        <v>5565</v>
      </c>
      <c r="B5567" t="inlineStr">
        <is>
          <t>kaizen</t>
        </is>
      </c>
      <c r="C5567" t="n">
        <v>135</v>
      </c>
      <c r="D5567" t="inlineStr">
        <is>
          <t>{'@otium-kaizen~v2', '@kaizen~draft-card', '@kaizen~draft-loading-placeholder'}</t>
        </is>
      </c>
    </row>
    <row r="5568">
      <c r="A5568" s="1" t="n">
        <v>5566</v>
      </c>
      <c r="B5568" t="inlineStr">
        <is>
          <t>bim</t>
        </is>
      </c>
      <c r="C5568" t="n">
        <v>135</v>
      </c>
      <c r="D5568" t="inlineStr">
        <is>
          <t>{'bimplus-components', 'bimwook', '@bimdata~realiz3d-viewer-plugin'}</t>
        </is>
      </c>
    </row>
    <row r="5569">
      <c r="A5569" s="1" t="n">
        <v>5567</v>
      </c>
      <c r="B5569" t="inlineStr">
        <is>
          <t>keyword</t>
        </is>
      </c>
      <c r="C5569" t="n">
        <v>135</v>
      </c>
      <c r="D5569" t="inlineStr">
        <is>
          <t>{'keywordfromphrase', 'mina-keyword-highlight', 'leaflet-geosearch-keyword'}</t>
        </is>
      </c>
    </row>
    <row r="5570">
      <c r="A5570" s="1" t="n">
        <v>5568</v>
      </c>
      <c r="B5570" t="inlineStr">
        <is>
          <t>dra</t>
        </is>
      </c>
      <c r="C5570" t="n">
        <v>135</v>
      </c>
      <c r="D5570" t="inlineStr">
        <is>
          <t>{'@dendra-science~console-logger', '@dendra-science~csi-ldmp-client', '@dendra-science~goes-dds-client'}</t>
        </is>
      </c>
    </row>
    <row r="5571">
      <c r="A5571" s="1" t="n">
        <v>5569</v>
      </c>
      <c r="B5571" t="inlineStr">
        <is>
          <t>kor</t>
        </is>
      </c>
      <c r="C5571" t="n">
        <v>135</v>
      </c>
      <c r="D5571" t="inlineStr">
        <is>
          <t>{'hubot-scripts-kor', 'ng-kor-map', 'kor-4096'}</t>
        </is>
      </c>
    </row>
    <row r="5572">
      <c r="A5572" s="1" t="n">
        <v>5570</v>
      </c>
      <c r="B5572" t="inlineStr">
        <is>
          <t>ego</t>
        </is>
      </c>
      <c r="C5572" t="n">
        <v>135</v>
      </c>
      <c r="D5572" t="inlineStr">
        <is>
          <t>{'homebridge-efergy-ego', 'react-native-form-validation-allego', 'multiego'}</t>
        </is>
      </c>
    </row>
    <row r="5573">
      <c r="A5573" s="1" t="n">
        <v>5571</v>
      </c>
      <c r="B5573" t="inlineStr">
        <is>
          <t>shopinvader</t>
        </is>
      </c>
      <c r="C5573" t="n">
        <v>135</v>
      </c>
      <c r="D5573" t="inlineStr">
        <is>
          <t>{'odoo13-addon-shopinvader-algolia', 'odoo10-addon-shopinvader-product-media', 'odoo12-addon-shopinvader-demo-app'}</t>
        </is>
      </c>
    </row>
    <row r="5574">
      <c r="A5574" s="1" t="n">
        <v>5572</v>
      </c>
      <c r="B5574" t="inlineStr">
        <is>
          <t>members</t>
        </is>
      </c>
      <c r="C5574" t="n">
        <v>135</v>
      </c>
      <c r="D5574" t="inlineStr">
        <is>
          <t>{'@esri~hub-members', 'santa-members-editor-app', 'github-organization-members'}</t>
        </is>
      </c>
    </row>
    <row r="5575">
      <c r="A5575" s="1" t="n">
        <v>5573</v>
      </c>
      <c r="B5575" t="inlineStr">
        <is>
          <t>whitespace</t>
        </is>
      </c>
      <c r="C5575" t="n">
        <v>135</v>
      </c>
      <c r="D5575" t="inlineStr">
        <is>
          <t>{'whitespace-parse', 'jstransformer-css-whitespace', '@whitespace~flightplan'}</t>
        </is>
      </c>
    </row>
    <row r="5576">
      <c r="A5576" s="1" t="n">
        <v>5574</v>
      </c>
      <c r="B5576" t="inlineStr">
        <is>
          <t>articles</t>
        </is>
      </c>
      <c r="C5576" t="n">
        <v>135</v>
      </c>
      <c r="D5576" t="inlineStr">
        <is>
          <t>{'tsparticles-shape-circle', 'gatsby-theme-shopify-articles', 'tsparticles-interaction-particles-collisions'}</t>
        </is>
      </c>
    </row>
    <row r="5577">
      <c r="A5577" s="1" t="n">
        <v>5575</v>
      </c>
      <c r="B5577" t="inlineStr">
        <is>
          <t>rect</t>
        </is>
      </c>
      <c r="C5577" t="n">
        <v>134</v>
      </c>
      <c r="D5577" t="inlineStr">
        <is>
          <t>{'use-element-rect-observer', 'largest-rect-in-poly', 'novis-rect-ui'}</t>
        </is>
      </c>
    </row>
    <row r="5578">
      <c r="A5578" s="1" t="n">
        <v>5576</v>
      </c>
      <c r="B5578" t="inlineStr">
        <is>
          <t>cypher</t>
        </is>
      </c>
      <c r="C5578" t="n">
        <v>134</v>
      </c>
      <c r="D5578" t="inlineStr">
        <is>
          <t>{'@cypherlab~import', '@reldb~cypher', 'cypher-stream'}</t>
        </is>
      </c>
    </row>
    <row r="5579">
      <c r="A5579" s="1" t="n">
        <v>5577</v>
      </c>
      <c r="B5579" t="inlineStr">
        <is>
          <t>teleport</t>
        </is>
      </c>
      <c r="C5579" t="n">
        <v>134</v>
      </c>
      <c r="D5579" t="inlineStr">
        <is>
          <t>{'@teleporthq~teleport-project-plugin-next-react-jss', '@teleporthq~teleport-code-generators', '@teleporthq~teleport-publisher-now'}</t>
        </is>
      </c>
    </row>
    <row r="5580">
      <c r="A5580" s="1" t="n">
        <v>5578</v>
      </c>
      <c r="B5580" t="inlineStr">
        <is>
          <t>ng6</t>
        </is>
      </c>
      <c r="C5580" t="n">
        <v>134</v>
      </c>
      <c r="D5580" t="inlineStr">
        <is>
          <t>{'ng6-lazy-component', 'example-ng6', 'cub-ng6-lib-test'}</t>
        </is>
      </c>
    </row>
    <row r="5581">
      <c r="A5581" s="1" t="n">
        <v>5579</v>
      </c>
      <c r="B5581" t="inlineStr">
        <is>
          <t>middy</t>
        </is>
      </c>
      <c r="C5581" t="n">
        <v>134</v>
      </c>
      <c r="D5581" t="inlineStr">
        <is>
          <t>{'@middy~cache', '@middy-add-ons~api-gateway-body-decoder', '@middy~http-multipart-body-parser'}</t>
        </is>
      </c>
    </row>
    <row r="5582">
      <c r="A5582" s="1" t="n">
        <v>5580</v>
      </c>
      <c r="B5582" t="inlineStr">
        <is>
          <t>celery</t>
        </is>
      </c>
      <c r="C5582" t="n">
        <v>134</v>
      </c>
      <c r="D5582" t="inlineStr">
        <is>
          <t>{'celery-redis-sync', 'node-celery-update', 'cubicweb-celerytask'}</t>
        </is>
      </c>
    </row>
    <row r="5583">
      <c r="A5583" s="1" t="n">
        <v>5581</v>
      </c>
      <c r="B5583" t="inlineStr">
        <is>
          <t>veni</t>
        </is>
      </c>
      <c r="C5583" t="n">
        <v>134</v>
      </c>
      <c r="D5583" t="inlineStr">
        <is>
          <t>{'invenio-search', 'test-invenio-record-editor-js', 'invenio-cli'}</t>
        </is>
      </c>
    </row>
    <row r="5584">
      <c r="A5584" s="1" t="n">
        <v>5582</v>
      </c>
      <c r="B5584" t="inlineStr">
        <is>
          <t>ska</t>
        </is>
      </c>
      <c r="C5584" t="n">
        <v>134</v>
      </c>
      <c r="D5584" t="inlineStr">
        <is>
          <t>{'dsr-package-public-skail-samba-corgi-caese', 'django-pumaska', '@redningsselskapet~class-validator-ais'}</t>
        </is>
      </c>
    </row>
    <row r="5585">
      <c r="A5585" s="1" t="n">
        <v>5583</v>
      </c>
      <c r="B5585" t="inlineStr">
        <is>
          <t>sos</t>
        </is>
      </c>
      <c r="C5585" t="n">
        <v>134</v>
      </c>
      <c r="D5585" t="inlineStr">
        <is>
          <t>{'@sosukesuzuki~rollup-plugin-bundle-size', '@soszoro~zoroeditor5-page-break', '@soszoro~zoroeditor5-typing'}</t>
        </is>
      </c>
    </row>
    <row r="5586">
      <c r="A5586" s="1" t="n">
        <v>5584</v>
      </c>
      <c r="B5586" t="inlineStr">
        <is>
          <t>alloy</t>
        </is>
      </c>
      <c r="C5586" t="n">
        <v>134</v>
      </c>
      <c r="D5586" t="inlineStr">
        <is>
          <t>{'alloyjs', 'alloylever', 'alloyimage'}</t>
        </is>
      </c>
    </row>
    <row r="5587">
      <c r="A5587" s="1" t="n">
        <v>5585</v>
      </c>
      <c r="B5587" t="inlineStr">
        <is>
          <t>zig</t>
        </is>
      </c>
      <c r="C5587" t="n">
        <v>134</v>
      </c>
      <c r="D5587" t="inlineStr">
        <is>
          <t>{'zigit-angular-common-services', 'zignor', 'voxel-zigfu'}</t>
        </is>
      </c>
    </row>
    <row r="5588">
      <c r="A5588" s="1" t="n">
        <v>5586</v>
      </c>
      <c r="B5588" t="inlineStr">
        <is>
          <t>typ</t>
        </is>
      </c>
      <c r="C5588" t="n">
        <v>134</v>
      </c>
      <c r="D5588" t="inlineStr">
        <is>
          <t>{'cra-template-tailwind-typscript', 'typhen-json-schema', 'prototyp-ionic-components'}</t>
        </is>
      </c>
    </row>
    <row r="5589">
      <c r="A5589" s="1" t="n">
        <v>5587</v>
      </c>
      <c r="B5589" t="inlineStr">
        <is>
          <t>alter</t>
        </is>
      </c>
      <c r="C5589" t="n">
        <v>134</v>
      </c>
      <c r="D5589" t="inlineStr">
        <is>
          <t>{'@alterum~db-migrate-mongodb', '@alterior~web-server', '@samsquatch~alteryx-components'}</t>
        </is>
      </c>
    </row>
    <row r="5590">
      <c r="A5590" s="1" t="n">
        <v>5588</v>
      </c>
      <c r="B5590" t="inlineStr">
        <is>
          <t>huy</t>
        </is>
      </c>
      <c r="C5590" t="n">
        <v>134</v>
      </c>
      <c r="D5590" t="inlineStr">
        <is>
          <t>{'huypq-angular-number', '@shynnhuy~fonticon', 'huyhue'}</t>
        </is>
      </c>
    </row>
    <row r="5591">
      <c r="A5591" s="1" t="n">
        <v>5589</v>
      </c>
      <c r="B5591" t="inlineStr">
        <is>
          <t>hours</t>
        </is>
      </c>
      <c r="C5591" t="n">
        <v>134</v>
      </c>
      <c r="D5591" t="inlineStr">
        <is>
          <t>{'@ivissani~angular-calendar-week-hours-view', 'vue-business-hours', 'google-hours-parser'}</t>
        </is>
      </c>
    </row>
    <row r="5592">
      <c r="A5592" s="1" t="n">
        <v>5590</v>
      </c>
      <c r="B5592" t="inlineStr">
        <is>
          <t>pascal</t>
        </is>
      </c>
      <c r="C5592" t="n">
        <v>134</v>
      </c>
      <c r="D5592" t="inlineStr">
        <is>
          <t>{'@pascalcoin-sbx~graphql', 'tree-sitter-pascal3d-markdown', '@pascal-psi~ast'}</t>
        </is>
      </c>
    </row>
    <row r="5593">
      <c r="A5593" s="1" t="n">
        <v>5591</v>
      </c>
      <c r="B5593" t="inlineStr">
        <is>
          <t>eli</t>
        </is>
      </c>
      <c r="C5593" t="n">
        <v>134</v>
      </c>
      <c r="D5593" t="inlineStr">
        <is>
          <t>{'eli-js-utils', '@skyeer~panorelium', 'vieceli-core'}</t>
        </is>
      </c>
    </row>
    <row r="5594">
      <c r="A5594" s="1" t="n">
        <v>5592</v>
      </c>
      <c r="B5594" t="inlineStr">
        <is>
          <t>sds</t>
        </is>
      </c>
      <c r="C5594" t="n">
        <v>134</v>
      </c>
      <c r="D5594" t="inlineStr">
        <is>
          <t>{'@code503~sds-react-native-components', '@squiz~mercury-sds-testing', '@salesforce-ux~sds-styling-hooks'}</t>
        </is>
      </c>
    </row>
    <row r="5595">
      <c r="A5595" s="1" t="n">
        <v>5593</v>
      </c>
      <c r="B5595" t="inlineStr">
        <is>
          <t>ocl</t>
        </is>
      </c>
      <c r="C5595" t="n">
        <v>134</v>
      </c>
      <c r="D5595" t="inlineStr">
        <is>
          <t>{'@typhonjs-oclif-rollup~plugin-node-resolve', 'oclifcli-mynewcli1', 'easy-oclif-cli'}</t>
        </is>
      </c>
    </row>
    <row r="5596">
      <c r="A5596" s="1" t="n">
        <v>5594</v>
      </c>
      <c r="B5596" t="inlineStr">
        <is>
          <t>edc</t>
        </is>
      </c>
      <c r="C5596" t="n">
        <v>134</v>
      </c>
      <c r="D5596" t="inlineStr">
        <is>
          <t>{'edc-popover-react', 'edc-jpeg', 'edc-popover-ng1'}</t>
        </is>
      </c>
    </row>
    <row r="5597">
      <c r="A5597" s="1" t="n">
        <v>5595</v>
      </c>
      <c r="B5597" t="inlineStr">
        <is>
          <t>easing</t>
        </is>
      </c>
      <c r="C5597" t="n">
        <v>134</v>
      </c>
      <c r="D5597" t="inlineStr">
        <is>
          <t>{'@j0hnm4r5~easings', 'custom-easing', '@smallhillcz~rxjs-easing-operators'}</t>
        </is>
      </c>
    </row>
    <row r="5598">
      <c r="A5598" s="1" t="n">
        <v>5596</v>
      </c>
      <c r="B5598" t="inlineStr">
        <is>
          <t>french</t>
        </is>
      </c>
      <c r="C5598" t="n">
        <v>134</v>
      </c>
      <c r="D5598" t="inlineStr">
        <is>
          <t>{'@frenchex~regex-replace-string', '@frenchex~create-npm-lib', '@petesfrench~simple-metronome-test'}</t>
        </is>
      </c>
    </row>
    <row r="5599">
      <c r="A5599" s="1" t="n">
        <v>5597</v>
      </c>
      <c r="B5599" t="inlineStr">
        <is>
          <t>fair</t>
        </is>
      </c>
      <c r="C5599" t="n">
        <v>134</v>
      </c>
      <c r="D5599" t="inlineStr">
        <is>
          <t>{'com.fyber.fairbid.unity', '@dexfair~celo-web-signer', 'fairmanager-cordova-plugin-barcodescanner'}</t>
        </is>
      </c>
    </row>
    <row r="5600">
      <c r="A5600" s="1" t="n">
        <v>5598</v>
      </c>
      <c r="B5600" t="inlineStr">
        <is>
          <t>athena</t>
        </is>
      </c>
      <c r="C5600" t="n">
        <v>134</v>
      </c>
      <c r="D5600" t="inlineStr">
        <is>
          <t>{'@financial-times~athena-aggregation', '@aergo~athena-compiler', 'olymp-athena'}</t>
        </is>
      </c>
    </row>
    <row r="5601">
      <c r="A5601" s="1" t="n">
        <v>5599</v>
      </c>
      <c r="B5601" t="inlineStr">
        <is>
          <t>snowflake</t>
        </is>
      </c>
      <c r="C5601" t="n">
        <v>134</v>
      </c>
      <c r="D5601" t="inlineStr">
        <is>
          <t>{'simple-snowflake', '@nijeesh4all~snowflake-js', 'nodejs-snowflake'}</t>
        </is>
      </c>
    </row>
    <row r="5602">
      <c r="A5602" s="1" t="n">
        <v>5600</v>
      </c>
      <c r="B5602" t="inlineStr">
        <is>
          <t>spf</t>
        </is>
      </c>
      <c r="C5602" t="n">
        <v>134</v>
      </c>
      <c r="D5602" t="inlineStr">
        <is>
          <t>{'spfx-ootb-fields', '@voitanos~jest-preset-spfx', 'express-spf'}</t>
        </is>
      </c>
    </row>
    <row r="5603">
      <c r="A5603" s="1" t="n">
        <v>5601</v>
      </c>
      <c r="B5603" t="inlineStr">
        <is>
          <t>gil</t>
        </is>
      </c>
      <c r="C5603" t="n">
        <v>134</v>
      </c>
      <c r="D5603" t="inlineStr">
        <is>
          <t>{'dsr-package-taels-ebons-gilpy-zabra', 'aurgil-webproject-tool', 'agilzorro'}</t>
        </is>
      </c>
    </row>
    <row r="5604">
      <c r="A5604" s="1" t="n">
        <v>5602</v>
      </c>
      <c r="B5604" t="inlineStr">
        <is>
          <t>flk</t>
        </is>
      </c>
      <c r="C5604" t="n">
        <v>134</v>
      </c>
      <c r="D5604" t="inlineStr">
        <is>
          <t>{'flk-parser', '@flk~facebook-page-preview', '@flk~multiple-inputs'}</t>
        </is>
      </c>
    </row>
    <row r="5605">
      <c r="A5605" s="1" t="n">
        <v>5603</v>
      </c>
      <c r="B5605" t="inlineStr">
        <is>
          <t>breaker</t>
        </is>
      </c>
      <c r="C5605" t="n">
        <v>134</v>
      </c>
      <c r="D5605" t="inlineStr">
        <is>
          <t>{'circuit-breaker-js', 'combo-breaker-react', 'geggleto-circuit-breaker'}</t>
        </is>
      </c>
    </row>
    <row r="5606">
      <c r="A5606" s="1" t="n">
        <v>5604</v>
      </c>
      <c r="B5606" t="inlineStr">
        <is>
          <t>nxt</t>
        </is>
      </c>
      <c r="C5606" t="n">
        <v>134</v>
      </c>
      <c r="D5606" t="inlineStr">
        <is>
          <t>{'nxtend', 'nxtpression', '@nxt-demo~storybook-addon-jest-coverage'}</t>
        </is>
      </c>
    </row>
    <row r="5607">
      <c r="A5607" s="1" t="n">
        <v>5605</v>
      </c>
      <c r="B5607" t="inlineStr">
        <is>
          <t>tung</t>
        </is>
      </c>
      <c r="C5607" t="n">
        <v>134</v>
      </c>
      <c r="D5607" t="inlineStr">
        <is>
          <t>{'dsr-package-tungs-upled-pawls-chock', 'lion-lib-tung', '@simonschick~blitzortungapi'}</t>
        </is>
      </c>
    </row>
    <row r="5608">
      <c r="A5608" s="1" t="n">
        <v>5606</v>
      </c>
      <c r="B5608" t="inlineStr">
        <is>
          <t>badges</t>
        </is>
      </c>
      <c r="C5608" t="n">
        <v>134</v>
      </c>
      <c r="D5608" t="inlineStr">
        <is>
          <t>{'lighthouse-badges', 'reveal-badges', 'vue-test-coverage-badges'}</t>
        </is>
      </c>
    </row>
    <row r="5609">
      <c r="A5609" s="1" t="n">
        <v>5607</v>
      </c>
      <c r="B5609" t="inlineStr">
        <is>
          <t>hqhoangvuong</t>
        </is>
      </c>
      <c r="C5609" t="n">
        <v>134</v>
      </c>
      <c r="D5609" t="inlineStr">
        <is>
          <t>{'@hqhoangvuong~api-client-726413', '@hqhoangvuong~api-client-397571', '@hqhoangvuong~api-client-623645'}</t>
        </is>
      </c>
    </row>
    <row r="5610">
      <c r="A5610" s="1" t="n">
        <v>5608</v>
      </c>
      <c r="B5610" t="inlineStr">
        <is>
          <t>yf</t>
        </is>
      </c>
      <c r="C5610" t="n">
        <v>134</v>
      </c>
      <c r="D5610" t="inlineStr">
        <is>
          <t>{'yf-resolve-ventor', 'yf-jsql', 'dynamic-antd-theme-yfxh'}</t>
        </is>
      </c>
    </row>
    <row r="5611">
      <c r="A5611" s="1" t="n">
        <v>5609</v>
      </c>
      <c r="B5611" t="inlineStr">
        <is>
          <t>prima</t>
        </is>
      </c>
      <c r="C5611" t="n">
        <v>134</v>
      </c>
      <c r="D5611" t="inlineStr">
        <is>
          <t>{'esprima-oj', 'esprima-to-value', 'primap'}</t>
        </is>
      </c>
    </row>
    <row r="5612">
      <c r="A5612" s="1" t="n">
        <v>5610</v>
      </c>
      <c r="B5612" t="inlineStr">
        <is>
          <t>guppy</t>
        </is>
      </c>
      <c r="C5612" t="n">
        <v>134</v>
      </c>
      <c r="D5612" t="inlineStr">
        <is>
          <t>{'@thebespokepixel~guppy-post-flow-feature-publish', 'guppy-raml', 'test-mlw1-guppy-bints'}</t>
        </is>
      </c>
    </row>
    <row r="5613">
      <c r="A5613" s="1" t="n">
        <v>5611</v>
      </c>
      <c r="B5613" t="inlineStr">
        <is>
          <t>sword</t>
        </is>
      </c>
      <c r="C5613" t="n">
        <v>134</v>
      </c>
      <c r="D5613" t="inlineStr">
        <is>
          <t>{'paasword', 'comma-sword-daedalus', 'sword-logger'}</t>
        </is>
      </c>
    </row>
    <row r="5614">
      <c r="A5614" s="1" t="n">
        <v>5612</v>
      </c>
      <c r="B5614" t="inlineStr">
        <is>
          <t>margin</t>
        </is>
      </c>
      <c r="C5614" t="n">
        <v>134</v>
      </c>
      <c r="D5614" t="inlineStr">
        <is>
          <t>{'odoo8-addon-pos-margin', 'collapsed-margin', 'odoo12-addon-sale-margin-sync'}</t>
        </is>
      </c>
    </row>
    <row r="5615">
      <c r="A5615" s="1" t="n">
        <v>5613</v>
      </c>
      <c r="B5615" t="inlineStr">
        <is>
          <t>muse</t>
        </is>
      </c>
      <c r="C5615" t="n">
        <v>134</v>
      </c>
      <c r="D5615" t="inlineStr">
        <is>
          <t>{'muse-tools', 'mopidy-muse', '@mochen~muse'}</t>
        </is>
      </c>
    </row>
    <row r="5616">
      <c r="A5616" s="1" t="n">
        <v>5614</v>
      </c>
      <c r="B5616" t="inlineStr">
        <is>
          <t>hoodie</t>
        </is>
      </c>
      <c r="C5616" t="n">
        <v>134</v>
      </c>
      <c r="D5616" t="inlineStr">
        <is>
          <t>{'grunt-hoodie', '@hoodie~account-server', 'hoodie-plugin-social'}</t>
        </is>
      </c>
    </row>
    <row r="5617">
      <c r="A5617" s="1" t="n">
        <v>5615</v>
      </c>
      <c r="B5617" t="inlineStr">
        <is>
          <t>nebulario</t>
        </is>
      </c>
      <c r="C5617" t="n">
        <v>134</v>
      </c>
      <c r="D5617" t="inlineStr">
        <is>
          <t>{'@nebulario~tuto-auth-accounts-graph', '@nebulario~linker-graph-common', '@nebulario~nodeflow-local-server'}</t>
        </is>
      </c>
    </row>
    <row r="5618">
      <c r="A5618" s="1" t="n">
        <v>5616</v>
      </c>
      <c r="B5618" t="inlineStr">
        <is>
          <t>chars</t>
        </is>
      </c>
      <c r="C5618" t="n">
        <v>134</v>
      </c>
      <c r="D5618" t="inlineStr">
        <is>
          <t>{'chars-and-chunks', 'font-awesome-icon-chars', '@pres~enum-control-chars'}</t>
        </is>
      </c>
    </row>
    <row r="5619">
      <c r="A5619" s="1" t="n">
        <v>5617</v>
      </c>
      <c r="B5619" t="inlineStr">
        <is>
          <t>brian</t>
        </is>
      </c>
      <c r="C5619" t="n">
        <v>134</v>
      </c>
      <c r="D5619" t="inlineStr">
        <is>
          <t>{'hyper-material-box-brian', '@brian-bk-kim~patient', 'scottbrian-utils'}</t>
        </is>
      </c>
    </row>
    <row r="5620">
      <c r="A5620" s="1" t="n">
        <v>5618</v>
      </c>
      <c r="B5620" t="inlineStr">
        <is>
          <t>gyp</t>
        </is>
      </c>
      <c r="C5620" t="n">
        <v>133</v>
      </c>
      <c r="D5620" t="inlineStr">
        <is>
          <t>{'@theshinytuxedo~gyprock-form', 'no-gyp', 'dsr-delete-wubwub-test-piker-gyppo-ephor-harps'}</t>
        </is>
      </c>
    </row>
    <row r="5621">
      <c r="A5621" s="1" t="n">
        <v>5619</v>
      </c>
      <c r="B5621" t="inlineStr">
        <is>
          <t>guild</t>
        </is>
      </c>
      <c r="C5621" t="n">
        <v>133</v>
      </c>
      <c r="D5621" t="inlineStr">
        <is>
          <t>{'@test-mlw-org-guild-gauge~test-mlw1-guild-gauge', '@dsr-org-whoop-topic-taxis-guild~test-dsr-org-whoop-topic-taxis-guild', 'guild-history-watcher'}</t>
        </is>
      </c>
    </row>
    <row r="5622">
      <c r="A5622" s="1" t="n">
        <v>5620</v>
      </c>
      <c r="B5622" t="inlineStr">
        <is>
          <t>cities</t>
        </is>
      </c>
      <c r="C5622" t="n">
        <v>133</v>
      </c>
      <c r="D5622" t="inlineStr">
        <is>
          <t>{'br-cities-gps', 'use-turkey-cities', 'dzcities'}</t>
        </is>
      </c>
    </row>
    <row r="5623">
      <c r="A5623" s="1" t="n">
        <v>5621</v>
      </c>
      <c r="B5623" t="inlineStr">
        <is>
          <t>stubs</t>
        </is>
      </c>
      <c r="C5623" t="n">
        <v>133</v>
      </c>
      <c r="D5623" t="inlineStr">
        <is>
          <t>{'gulp-stubs', 'grasshopper-stubs', '@dsr-user-sorts-stubs-rimus-flair~dsr-package-public-sorts-stubs-rimus-flair'}</t>
        </is>
      </c>
    </row>
    <row r="5624">
      <c r="A5624" s="1" t="n">
        <v>5622</v>
      </c>
      <c r="B5624" t="inlineStr">
        <is>
          <t>documents</t>
        </is>
      </c>
      <c r="C5624" t="n">
        <v>133</v>
      </c>
      <c r="D5624" t="inlineStr">
        <is>
          <t>{'epi-documents-library', 'google-documents-api', 'django-documents'}</t>
        </is>
      </c>
    </row>
    <row r="5625">
      <c r="A5625" s="1" t="n">
        <v>5623</v>
      </c>
      <c r="B5625" t="inlineStr">
        <is>
          <t>builders</t>
        </is>
      </c>
      <c r="C5625" t="n">
        <v>133</v>
      </c>
      <c r="D5625" t="inlineStr">
        <is>
          <t>{'aws-cdk-stack-builders', 'blackbaud-bobbyearl-angular-builders', '@ngx-builders~analyze'}</t>
        </is>
      </c>
    </row>
    <row r="5626">
      <c r="A5626" s="1" t="n">
        <v>5624</v>
      </c>
      <c r="B5626" t="inlineStr">
        <is>
          <t>elo</t>
        </is>
      </c>
      <c r="C5626" t="n">
        <v>133</v>
      </c>
      <c r="D5626" t="inlineStr">
        <is>
          <t>{'@atelo~packages', 'score-based-elo', 'dsr-package-public-tarns-scars-eloin-koori'}</t>
        </is>
      </c>
    </row>
    <row r="5627">
      <c r="A5627" s="1" t="n">
        <v>5625</v>
      </c>
      <c r="B5627" t="inlineStr">
        <is>
          <t>delegate</t>
        </is>
      </c>
      <c r="C5627" t="n">
        <v>133</v>
      </c>
      <c r="D5627" t="inlineStr">
        <is>
          <t>{'@deadlock-delegate~core-stats', 'ftdomdelegate', 'promise-delegate'}</t>
        </is>
      </c>
    </row>
    <row r="5628">
      <c r="A5628" s="1" t="n">
        <v>5626</v>
      </c>
      <c r="B5628" t="inlineStr">
        <is>
          <t>mentor</t>
        </is>
      </c>
      <c r="C5628" t="n">
        <v>133</v>
      </c>
      <c r="D5628" t="inlineStr">
        <is>
          <t>{'@mentor-medier~full-author-bio-block', '@mentor-medier~story-feed-sections-content-source-block', 'mydemosevenmentor'}</t>
        </is>
      </c>
    </row>
    <row r="5629">
      <c r="A5629" s="1" t="n">
        <v>5627</v>
      </c>
      <c r="B5629" t="inlineStr">
        <is>
          <t>squid</t>
        </is>
      </c>
      <c r="C5629" t="n">
        <v>133</v>
      </c>
      <c r="D5629" t="inlineStr">
        <is>
          <t>{'@jetsquid~builder-default-styles', 'endersquid', '@subsquid~hydra-cli'}</t>
        </is>
      </c>
    </row>
    <row r="5630">
      <c r="A5630" s="1" t="n">
        <v>5628</v>
      </c>
      <c r="B5630" t="inlineStr">
        <is>
          <t>caller</t>
        </is>
      </c>
      <c r="C5630" t="n">
        <v>133</v>
      </c>
      <c r="D5630" t="inlineStr">
        <is>
          <t>{'caller-path', 'truecallersignin', 'callercli'}</t>
        </is>
      </c>
    </row>
    <row r="5631">
      <c r="A5631" s="1" t="n">
        <v>5629</v>
      </c>
      <c r="B5631" t="inlineStr">
        <is>
          <t>lava</t>
        </is>
      </c>
      <c r="C5631" t="n">
        <v>133</v>
      </c>
      <c r="D5631" t="inlineStr">
        <is>
          <t>{'lavaone', 'lavavu-osmesa', '@lavadrop~camel-case'}</t>
        </is>
      </c>
    </row>
    <row r="5632">
      <c r="A5632" s="1" t="n">
        <v>5630</v>
      </c>
      <c r="B5632" t="inlineStr">
        <is>
          <t>lwc</t>
        </is>
      </c>
      <c r="C5632" t="n">
        <v>133</v>
      </c>
      <c r="D5632" t="inlineStr">
        <is>
          <t>{'@lwc~shared', '@salesforce~lwc-language-server', '@mdi~lwc'}</t>
        </is>
      </c>
    </row>
    <row r="5633">
      <c r="A5633" s="1" t="n">
        <v>5631</v>
      </c>
      <c r="B5633" t="inlineStr">
        <is>
          <t>iban</t>
        </is>
      </c>
      <c r="C5633" t="n">
        <v>133</v>
      </c>
      <c r="D5633" t="inlineStr">
        <is>
          <t>{'@yibancangbai~easy-cli', '@dileepfrogorg~web3-eth-iban', 'heiban'}</t>
        </is>
      </c>
    </row>
    <row r="5634">
      <c r="A5634" s="1" t="n">
        <v>5632</v>
      </c>
      <c r="B5634" t="inlineStr">
        <is>
          <t>cells</t>
        </is>
      </c>
      <c r="C5634" t="n">
        <v>133</v>
      </c>
      <c r="D5634" t="inlineStr">
        <is>
          <t>{'sophon-cells', 'boundary-cells', 'asposecellscloud'}</t>
        </is>
      </c>
    </row>
    <row r="5635">
      <c r="A5635" s="1" t="n">
        <v>5633</v>
      </c>
      <c r="B5635" t="inlineStr">
        <is>
          <t>tun</t>
        </is>
      </c>
      <c r="C5635" t="n">
        <v>133</v>
      </c>
      <c r="D5635" t="inlineStr">
        <is>
          <t>{'yuntun-api-cms', 'renovate-config-tunnckocore', 'yuntun-api-wx'}</t>
        </is>
      </c>
    </row>
    <row r="5636">
      <c r="A5636" s="1" t="n">
        <v>5634</v>
      </c>
      <c r="B5636" t="inlineStr">
        <is>
          <t>balloon</t>
        </is>
      </c>
      <c r="C5636" t="n">
        <v>133</v>
      </c>
      <c r="D5636" t="inlineStr">
        <is>
          <t>{'ckeditor5-build-balloon-pagemplois', 'balloonzzq', 'redux-balloon'}</t>
        </is>
      </c>
    </row>
    <row r="5637">
      <c r="A5637" s="1" t="n">
        <v>5635</v>
      </c>
      <c r="B5637" t="inlineStr">
        <is>
          <t>vl</t>
        </is>
      </c>
      <c r="C5637" t="n">
        <v>133</v>
      </c>
      <c r="D5637" t="inlineStr">
        <is>
          <t>{'mivl-chartjs-2', 'magic-carousel-vl', 'vlquery'}</t>
        </is>
      </c>
    </row>
    <row r="5638">
      <c r="A5638" s="1" t="n">
        <v>5636</v>
      </c>
      <c r="B5638" t="inlineStr">
        <is>
          <t>spirit</t>
        </is>
      </c>
      <c r="C5638" t="n">
        <v>133</v>
      </c>
      <c r="D5638" t="inlineStr">
        <is>
          <t>{'@enspirit~rescript-markdown-it', 'spirit-guide', 'spirit-errors'}</t>
        </is>
      </c>
    </row>
    <row r="5639">
      <c r="A5639" s="1" t="n">
        <v>5637</v>
      </c>
      <c r="B5639" t="inlineStr">
        <is>
          <t>teamcity</t>
        </is>
      </c>
      <c r="C5639" t="n">
        <v>133</v>
      </c>
      <c r="D5639" t="inlineStr">
        <is>
          <t>{'@lugiatest~lugia-teamcity-test', 'stylint-teamcity-reporter', 'teamcity-param-guid'}</t>
        </is>
      </c>
    </row>
    <row r="5640">
      <c r="A5640" s="1" t="n">
        <v>5638</v>
      </c>
      <c r="B5640" t="inlineStr">
        <is>
          <t>unction</t>
        </is>
      </c>
      <c r="C5640" t="n">
        <v>133</v>
      </c>
      <c r="D5640" t="inlineStr">
        <is>
          <t>{'@unction~fresh', '@unction~hammer', '@unction~keys'}</t>
        </is>
      </c>
    </row>
    <row r="5641">
      <c r="A5641" s="1" t="n">
        <v>5639</v>
      </c>
      <c r="B5641" t="inlineStr">
        <is>
          <t>booster</t>
        </is>
      </c>
      <c r="C5641" t="n">
        <v>133</v>
      </c>
      <c r="D5641" t="inlineStr">
        <is>
          <t>{'mtg-booster-maker', 'loanfront-booster-s5', '@boostercloud~application-tester'}</t>
        </is>
      </c>
    </row>
    <row r="5642">
      <c r="A5642" s="1" t="n">
        <v>5640</v>
      </c>
      <c r="B5642" t="inlineStr">
        <is>
          <t>reactnative</t>
        </is>
      </c>
      <c r="C5642" t="n">
        <v>133</v>
      </c>
      <c r="D5642" t="inlineStr">
        <is>
          <t>{'pushbot-reactnative', 'raygun4reactnative', '@bloomprotocol~share-kit-reactnative'}</t>
        </is>
      </c>
    </row>
    <row r="5643">
      <c r="A5643" s="1" t="n">
        <v>5641</v>
      </c>
      <c r="B5643" t="inlineStr">
        <is>
          <t>instrument</t>
        </is>
      </c>
      <c r="C5643" t="n">
        <v>133</v>
      </c>
      <c r="D5643" t="inlineStr">
        <is>
          <t>{'@instrumentbible~staff.js', 'musical-instrument', 'blunt-instrument-standalone'}</t>
        </is>
      </c>
    </row>
    <row r="5644">
      <c r="A5644" s="1" t="n">
        <v>5642</v>
      </c>
      <c r="B5644" t="inlineStr">
        <is>
          <t>tas</t>
        </is>
      </c>
      <c r="C5644" t="n">
        <v>133</v>
      </c>
      <c r="D5644" t="inlineStr">
        <is>
          <t>{'tas-ui-test1', 'tasqu', '@tasnimzotder~tiny'}</t>
        </is>
      </c>
    </row>
    <row r="5645">
      <c r="A5645" s="1" t="n">
        <v>5643</v>
      </c>
      <c r="B5645" t="inlineStr">
        <is>
          <t>lasso</t>
        </is>
      </c>
      <c r="C5645" t="n">
        <v>133</v>
      </c>
      <c r="D5645" t="inlineStr">
        <is>
          <t>{'lasso-coffee', 'lasso-rtl-css', 'lasso-minify-js'}</t>
        </is>
      </c>
    </row>
    <row r="5646">
      <c r="A5646" s="1" t="n">
        <v>5644</v>
      </c>
      <c r="B5646" t="inlineStr">
        <is>
          <t>dance</t>
        </is>
      </c>
      <c r="C5646" t="n">
        <v>133</v>
      </c>
      <c r="D5646" t="inlineStr">
        <is>
          <t>{'mydancestream-db-models', 'dance-planner-data', 'danceperformance'}</t>
        </is>
      </c>
    </row>
    <row r="5647">
      <c r="A5647" s="1" t="n">
        <v>5645</v>
      </c>
      <c r="B5647" t="inlineStr">
        <is>
          <t>glitch</t>
        </is>
      </c>
      <c r="C5647" t="n">
        <v>133</v>
      </c>
      <c r="D5647" t="inlineStr">
        <is>
          <t>{'my-glitch-app', 'glitchjs', '@southglitch~superutils'}</t>
        </is>
      </c>
    </row>
    <row r="5648">
      <c r="A5648" s="1" t="n">
        <v>5646</v>
      </c>
      <c r="B5648" t="inlineStr">
        <is>
          <t>allen</t>
        </is>
      </c>
      <c r="C5648" t="n">
        <v>132</v>
      </c>
      <c r="D5648" t="inlineStr">
        <is>
          <t>{'allen-gulp', 'node-red-contrib-allenandheath', 'npm-study-allen'}</t>
        </is>
      </c>
    </row>
    <row r="5649">
      <c r="A5649" s="1" t="n">
        <v>5647</v>
      </c>
      <c r="B5649" t="inlineStr">
        <is>
          <t>lds</t>
        </is>
      </c>
      <c r="C5649" t="n">
        <v>132</v>
      </c>
      <c r="D5649" t="inlineStr">
        <is>
          <t>{'ldsnotes', 'lds-connect-proxy', '@daytona~lds-test'}</t>
        </is>
      </c>
    </row>
    <row r="5650">
      <c r="A5650" s="1" t="n">
        <v>5648</v>
      </c>
      <c r="B5650" t="inlineStr">
        <is>
          <t>alaska</t>
        </is>
      </c>
      <c r="C5650" t="n">
        <v>132</v>
      </c>
      <c r="D5650" t="inlineStr">
        <is>
          <t>{'alaska-shop', '@alaskaairux~auro-hyperlink', '@alaskaairux~auro-input'}</t>
        </is>
      </c>
    </row>
    <row r="5651">
      <c r="A5651" s="1" t="n">
        <v>5649</v>
      </c>
      <c r="B5651" t="inlineStr">
        <is>
          <t>xor</t>
        </is>
      </c>
      <c r="C5651" t="n">
        <v>132</v>
      </c>
      <c r="D5651" t="inlineStr">
        <is>
          <t>{'xortool', 'btffer-xor', 'xorcrypt'}</t>
        </is>
      </c>
    </row>
    <row r="5652">
      <c r="A5652" s="1" t="n">
        <v>5650</v>
      </c>
      <c r="B5652" t="inlineStr">
        <is>
          <t>dav</t>
        </is>
      </c>
      <c r="C5652" t="n">
        <v>132</v>
      </c>
      <c r="D5652" t="inlineStr">
        <is>
          <t>{'@rofdav~common', 'grunt-simpledav-deploy', '@yehonadav~timeunit'}</t>
        </is>
      </c>
    </row>
    <row r="5653">
      <c r="A5653" s="1" t="n">
        <v>5651</v>
      </c>
      <c r="B5653" t="inlineStr">
        <is>
          <t>ethereumjs</t>
        </is>
      </c>
      <c r="C5653" t="n">
        <v>132</v>
      </c>
      <c r="D5653" t="inlineStr">
        <is>
          <t>{'ethereumjs-abi', '@embarklabs~ethereumjs-wallet', 'ethereumjs-utils'}</t>
        </is>
      </c>
    </row>
    <row r="5654">
      <c r="A5654" s="1" t="n">
        <v>5652</v>
      </c>
      <c r="B5654" t="inlineStr">
        <is>
          <t>sudoku</t>
        </is>
      </c>
      <c r="C5654" t="n">
        <v>132</v>
      </c>
      <c r="D5654" t="inlineStr">
        <is>
          <t>{'@andrewcoleman~sudoku-solver-js', 'sdc-sudoku', 'sudoku-ohk'}</t>
        </is>
      </c>
    </row>
    <row r="5655">
      <c r="A5655" s="1" t="n">
        <v>5653</v>
      </c>
      <c r="B5655" t="inlineStr">
        <is>
          <t>shao</t>
        </is>
      </c>
      <c r="C5655" t="n">
        <v>132</v>
      </c>
      <c r="D5655" t="inlineStr">
        <is>
          <t>{'@qiushaoxi~hw-app-ont', 'shaobo_01_07', '@justinshao~my-scope-pkg'}</t>
        </is>
      </c>
    </row>
    <row r="5656">
      <c r="A5656" s="1" t="n">
        <v>5654</v>
      </c>
      <c r="B5656" t="inlineStr">
        <is>
          <t>bones</t>
        </is>
      </c>
      <c r="C5656" t="n">
        <v>132</v>
      </c>
      <c r="D5656" t="inlineStr">
        <is>
          <t>{'bones-admin', '@hounddesk~bones-types', '@lib-bones~preset-eslint'}</t>
        </is>
      </c>
    </row>
    <row r="5657">
      <c r="A5657" s="1" t="n">
        <v>5655</v>
      </c>
      <c r="B5657" t="inlineStr">
        <is>
          <t>mkdir</t>
        </is>
      </c>
      <c r="C5657" t="n">
        <v>132</v>
      </c>
      <c r="D5657" t="inlineStr">
        <is>
          <t>{'mkdirtemp', 'siwi-mkdirs', 'retyped-mkdirp-tsd-ambient'}</t>
        </is>
      </c>
    </row>
    <row r="5658">
      <c r="A5658" s="1" t="n">
        <v>5656</v>
      </c>
      <c r="B5658" t="inlineStr">
        <is>
          <t>tray</t>
        </is>
      </c>
      <c r="C5658" t="n">
        <v>132</v>
      </c>
      <c r="D5658" t="inlineStr">
        <is>
          <t>{'@launchtray~hatch-razzle-config', 'tray-windows', 'odoo9-addon-printer-tray'}</t>
        </is>
      </c>
    </row>
    <row r="5659">
      <c r="A5659" s="1" t="n">
        <v>5657</v>
      </c>
      <c r="B5659" t="inlineStr">
        <is>
          <t>staged</t>
        </is>
      </c>
      <c r="C5659" t="n">
        <v>132</v>
      </c>
      <c r="D5659" t="inlineStr">
        <is>
          <t>{'staged-git-files', 'ng-lint-staged', 'with-staged'}</t>
        </is>
      </c>
    </row>
    <row r="5660">
      <c r="A5660" s="1" t="n">
        <v>5658</v>
      </c>
      <c r="B5660" t="inlineStr">
        <is>
          <t>zan</t>
        </is>
      </c>
      <c r="C5660" t="n">
        <v>132</v>
      </c>
      <c r="D5660" t="inlineStr">
        <is>
          <t>{'@nest-mods~youzan', 'zan-proxy-plugin-cors', 'quanzan'}</t>
        </is>
      </c>
    </row>
    <row r="5661">
      <c r="A5661" s="1" t="n">
        <v>5659</v>
      </c>
      <c r="B5661" t="inlineStr">
        <is>
          <t>stride</t>
        </is>
      </c>
      <c r="C5661" t="n">
        <v>132</v>
      </c>
      <c r="D5661" t="inlineStr">
        <is>
          <t>{'@stdlib~math-strided-special-acoversin-by', 'stride-promises', '@stdlib~math-strided-special-besselj0-by'}</t>
        </is>
      </c>
    </row>
    <row r="5662">
      <c r="A5662" s="1" t="n">
        <v>5660</v>
      </c>
      <c r="B5662" t="inlineStr">
        <is>
          <t>containers</t>
        </is>
      </c>
      <c r="C5662" t="n">
        <v>132</v>
      </c>
      <c r="D5662" t="inlineStr">
        <is>
          <t>{'re-containers', '@datafire~azure_azsadmin_containers', '@sitapati~testcontainers'}</t>
        </is>
      </c>
    </row>
    <row r="5663">
      <c r="A5663" s="1" t="n">
        <v>5661</v>
      </c>
      <c r="B5663" t="inlineStr">
        <is>
          <t>mimosa</t>
        </is>
      </c>
      <c r="C5663" t="n">
        <v>132</v>
      </c>
      <c r="D5663" t="inlineStr">
        <is>
          <t>{'mimosa-livescript', 'mimosa-inline-css-import', 'mimosa-minify-js'}</t>
        </is>
      </c>
    </row>
    <row r="5664">
      <c r="A5664" s="1" t="n">
        <v>5662</v>
      </c>
      <c r="B5664" t="inlineStr">
        <is>
          <t>shit</t>
        </is>
      </c>
      <c r="C5664" t="n">
        <v>132</v>
      </c>
      <c r="D5664" t="inlineStr">
        <is>
          <t>{'screenshit', 'shit-storm', 'shitcommits'}</t>
        </is>
      </c>
    </row>
    <row r="5665">
      <c r="A5665" s="1" t="n">
        <v>5663</v>
      </c>
      <c r="B5665" t="inlineStr">
        <is>
          <t>finger</t>
        </is>
      </c>
      <c r="C5665" t="n">
        <v>132</v>
      </c>
      <c r="D5665" t="inlineStr">
        <is>
          <t>{'collective-fingerpointing', 'eslint-config-fingerproof', 'fontsource-finger-paint'}</t>
        </is>
      </c>
    </row>
    <row r="5666">
      <c r="A5666" s="1" t="n">
        <v>5664</v>
      </c>
      <c r="B5666" t="inlineStr">
        <is>
          <t>hundred</t>
        </is>
      </c>
      <c r="C5666" t="n">
        <v>132</v>
      </c>
      <c r="D5666" t="inlineStr">
        <is>
          <t>{'addhundred', '@neeraj13~dublinhundredkmradius', 'fivehundred-friend'}</t>
        </is>
      </c>
    </row>
    <row r="5667">
      <c r="A5667" s="1" t="n">
        <v>5665</v>
      </c>
      <c r="B5667" t="inlineStr">
        <is>
          <t>increment</t>
        </is>
      </c>
      <c r="C5667" t="n">
        <v>132</v>
      </c>
      <c r="D5667" t="inlineStr">
        <is>
          <t>{'@keystone-next~fields-auto-increment-legacy', 'dead-simple-incrementer', '@increment~components'}</t>
        </is>
      </c>
    </row>
    <row r="5668">
      <c r="A5668" s="1" t="n">
        <v>5666</v>
      </c>
      <c r="B5668" t="inlineStr">
        <is>
          <t>saml</t>
        </is>
      </c>
      <c r="C5668" t="n">
        <v>132</v>
      </c>
      <c r="D5668" t="inlineStr">
        <is>
          <t>{'@bbyy~egg-passport-saml', 'odoo11-addon-auth-saml-groups', '@authx~strategy-saml'}</t>
        </is>
      </c>
    </row>
    <row r="5669">
      <c r="A5669" s="1" t="n">
        <v>5667</v>
      </c>
      <c r="B5669" t="inlineStr">
        <is>
          <t>baz</t>
        </is>
      </c>
      <c r="C5669" t="n">
        <v>132</v>
      </c>
      <c r="D5669" t="inlineStr">
        <is>
          <t>{'@savicontrols~bazel-watcher', '@node-js-dude~bazelbuild_nodejs', 'bazuka'}</t>
        </is>
      </c>
    </row>
    <row r="5670">
      <c r="A5670" s="1" t="n">
        <v>5668</v>
      </c>
      <c r="B5670" t="inlineStr">
        <is>
          <t>harry</t>
        </is>
      </c>
      <c r="C5670" t="n">
        <v>132</v>
      </c>
      <c r="D5670" t="inlineStr">
        <is>
          <t>{'@holidayextras~brand-harry-potter', 'harry', 'harry-ebbinghaus'}</t>
        </is>
      </c>
    </row>
    <row r="5671">
      <c r="A5671" s="1" t="n">
        <v>5669</v>
      </c>
      <c r="B5671" t="inlineStr">
        <is>
          <t>baifendian</t>
        </is>
      </c>
      <c r="C5671" t="n">
        <v>132</v>
      </c>
      <c r="D5671" t="inlineStr">
        <is>
          <t>{'@baifendian~adherev-ui-stickuplayout', '@baifendian~adhere-ui-olmap', '@baifendian~adhere-ui-messagedialog'}</t>
        </is>
      </c>
    </row>
    <row r="5672">
      <c r="A5672" s="1" t="n">
        <v>5670</v>
      </c>
      <c r="B5672" t="inlineStr">
        <is>
          <t>dang</t>
        </is>
      </c>
      <c r="C5672" t="n">
        <v>132</v>
      </c>
      <c r="D5672" t="inlineStr">
        <is>
          <t>{'dangwebs-random-messages', '@meosieudang~connectycube-sdk', 'dangbadat'}</t>
        </is>
      </c>
    </row>
    <row r="5673">
      <c r="A5673" s="1" t="n">
        <v>5671</v>
      </c>
      <c r="B5673" t="inlineStr">
        <is>
          <t>lexer</t>
        </is>
      </c>
      <c r="C5673" t="n">
        <v>132</v>
      </c>
      <c r="D5673" t="inlineStr">
        <is>
          <t>{'ux-lexer', 'tiny-html-lexer', 'ypo-lexer-ypo'}</t>
        </is>
      </c>
    </row>
    <row r="5674">
      <c r="A5674" s="1" t="n">
        <v>5672</v>
      </c>
      <c r="B5674" t="inlineStr">
        <is>
          <t>ill</t>
        </is>
      </c>
      <c r="C5674" t="n">
        <v>132</v>
      </c>
      <c r="D5674" t="inlineStr">
        <is>
          <t>{'jsutill', '@typopro~web-titillium', '@malware-test-jails-illth~dsr-package-public-jails-illth'}</t>
        </is>
      </c>
    </row>
    <row r="5675">
      <c r="A5675" s="1" t="n">
        <v>5673</v>
      </c>
      <c r="B5675" t="inlineStr">
        <is>
          <t>ified</t>
        </is>
      </c>
      <c r="C5675" t="n">
        <v>132</v>
      </c>
      <c r="D5675" t="inlineStr">
        <is>
          <t>{'@types~jsonwebtoken-promisified', '@zippytech~uglified', 'socksified'}</t>
        </is>
      </c>
    </row>
    <row r="5676">
      <c r="A5676" s="1" t="n">
        <v>5674</v>
      </c>
      <c r="B5676" t="inlineStr">
        <is>
          <t>student</t>
        </is>
      </c>
      <c r="C5676" t="n">
        <v>132</v>
      </c>
      <c r="D5676" t="inlineStr">
        <is>
          <t>{'studentoremployee', 'student-github-example', 'student1601eee'}</t>
        </is>
      </c>
    </row>
    <row r="5677">
      <c r="A5677" s="1" t="n">
        <v>5675</v>
      </c>
      <c r="B5677" t="inlineStr">
        <is>
          <t>salad</t>
        </is>
      </c>
      <c r="C5677" t="n">
        <v>132</v>
      </c>
      <c r="D5677" t="inlineStr">
        <is>
          <t>{'dsr-package-tauts-esker-salad-sarin', '@dsr-rollback-org-fixes-guans-durns-salad~dsr-rollback-package-fixes-guans-durns-salad', '@quarterto~fruit-salad'}</t>
        </is>
      </c>
    </row>
    <row r="5678">
      <c r="A5678" s="1" t="n">
        <v>5676</v>
      </c>
      <c r="B5678" t="inlineStr">
        <is>
          <t>mde</t>
        </is>
      </c>
      <c r="C5678" t="n">
        <v>132</v>
      </c>
      <c r="D5678" t="inlineStr">
        <is>
          <t>{'freemde', '@wbg-mde~js2xmlparser', '@engines~ax-appkit-simplemde'}</t>
        </is>
      </c>
    </row>
    <row r="5679">
      <c r="A5679" s="1" t="n">
        <v>5677</v>
      </c>
      <c r="B5679" t="inlineStr">
        <is>
          <t>stem</t>
        </is>
      </c>
      <c r="C5679" t="n">
        <v>132</v>
      </c>
      <c r="D5679" t="inlineStr">
        <is>
          <t>{'stemora', 'application-stem', 'stem-vue'}</t>
        </is>
      </c>
    </row>
    <row r="5680">
      <c r="A5680" s="1" t="n">
        <v>5678</v>
      </c>
      <c r="B5680" t="inlineStr">
        <is>
          <t>butler</t>
        </is>
      </c>
      <c r="C5680" t="n">
        <v>132</v>
      </c>
      <c r="D5680" t="inlineStr">
        <is>
          <t>{'butler_router', '@butlerlogic~node-iam-legacy-debug', 'butler-plugin-loader'}</t>
        </is>
      </c>
    </row>
    <row r="5681">
      <c r="A5681" s="1" t="n">
        <v>5679</v>
      </c>
      <c r="B5681" t="inlineStr">
        <is>
          <t>vjs</t>
        </is>
      </c>
      <c r="C5681" t="n">
        <v>131</v>
      </c>
      <c r="D5681" t="inlineStr">
        <is>
          <t>{'videojs-flvjs', '@svjs~utils', 'muvjs'}</t>
        </is>
      </c>
    </row>
    <row r="5682">
      <c r="A5682" s="1" t="n">
        <v>5680</v>
      </c>
      <c r="B5682" t="inlineStr">
        <is>
          <t>fiscal</t>
        </is>
      </c>
      <c r="C5682" t="n">
        <v>131</v>
      </c>
      <c r="D5682" t="inlineStr">
        <is>
          <t>{'odoo8-addon-account-product-fiscal-classification', 'odoo13-addon-account-fiscal-position-rule-purchase', 'odoo12-addon-account-fiscal-position-usage-group'}</t>
        </is>
      </c>
    </row>
    <row r="5683">
      <c r="A5683" s="1" t="n">
        <v>5681</v>
      </c>
      <c r="B5683" t="inlineStr">
        <is>
          <t>adal</t>
        </is>
      </c>
      <c r="C5683" t="n">
        <v>131</v>
      </c>
      <c r="D5683" t="inlineStr">
        <is>
          <t>{'ngx-adal-8', 'eso-adal-angular', 'modular-adal'}</t>
        </is>
      </c>
    </row>
    <row r="5684">
      <c r="A5684" s="1" t="n">
        <v>5682</v>
      </c>
      <c r="B5684" t="inlineStr">
        <is>
          <t>loose</t>
        </is>
      </c>
      <c r="C5684" t="n">
        <v>131</v>
      </c>
      <c r="D5684" t="inlineStr">
        <is>
          <t>{'dsr-delete-wubwub-loose-cabal-gumma-brags', 'eslint-config-phloose', 'reloose-protos'}</t>
        </is>
      </c>
    </row>
    <row r="5685">
      <c r="A5685" s="1" t="n">
        <v>5683</v>
      </c>
      <c r="B5685" t="inlineStr">
        <is>
          <t>forage</t>
        </is>
      </c>
      <c r="C5685" t="n">
        <v>131</v>
      </c>
      <c r="D5685" t="inlineStr">
        <is>
          <t>{'angular-localforage', '@cycler~forage', '@johnridesabike~bs-localforage'}</t>
        </is>
      </c>
    </row>
    <row r="5686">
      <c r="A5686" s="1" t="n">
        <v>5684</v>
      </c>
      <c r="B5686" t="inlineStr">
        <is>
          <t>haste</t>
        </is>
      </c>
      <c r="C5686" t="n">
        <v>131</v>
      </c>
      <c r="D5686" t="inlineStr">
        <is>
          <t>{'hastebin-api', 'haste-task-sass', '@corwin.amber~hastebin'}</t>
        </is>
      </c>
    </row>
    <row r="5687">
      <c r="A5687" s="1" t="n">
        <v>5685</v>
      </c>
      <c r="B5687" t="inlineStr">
        <is>
          <t>exclude</t>
        </is>
      </c>
      <c r="C5687" t="n">
        <v>131</v>
      </c>
      <c r="D5687" t="inlineStr">
        <is>
          <t>{'openc-excludesearch', 'webpack-chunkshash-exclude-plugin', 'cordova-plugin-exclude-files'}</t>
        </is>
      </c>
    </row>
    <row r="5688">
      <c r="A5688" s="1" t="n">
        <v>5686</v>
      </c>
      <c r="B5688" t="inlineStr">
        <is>
          <t>harness</t>
        </is>
      </c>
      <c r="C5688" t="n">
        <v>131</v>
      </c>
      <c r="D5688" t="inlineStr">
        <is>
          <t>{'goodly-harness', 'ui-harness.common', '@franticcom~wp-harness'}</t>
        </is>
      </c>
    </row>
    <row r="5689">
      <c r="A5689" s="1" t="n">
        <v>5687</v>
      </c>
      <c r="B5689" t="inlineStr">
        <is>
          <t>zoho</t>
        </is>
      </c>
      <c r="C5689" t="n">
        <v>131</v>
      </c>
      <c r="D5689" t="inlineStr">
        <is>
          <t>{'@zohocrm~typescript-sdk-2.0', '@zohodesk~react-cli', 'zoho-package'}</t>
        </is>
      </c>
    </row>
    <row r="5690">
      <c r="A5690" s="1" t="n">
        <v>5688</v>
      </c>
      <c r="B5690" t="inlineStr">
        <is>
          <t>kip</t>
        </is>
      </c>
      <c r="C5690" t="n">
        <v>131</v>
      </c>
      <c r="D5690" t="inlineStr">
        <is>
          <t>{'@frontekip~dict', 'dsr-package-kipes-xoana-penne-sneck', 'django-kip'}</t>
        </is>
      </c>
    </row>
    <row r="5691">
      <c r="A5691" s="1" t="n">
        <v>5689</v>
      </c>
      <c r="B5691" t="inlineStr">
        <is>
          <t>rox</t>
        </is>
      </c>
      <c r="C5691" t="n">
        <v>131</v>
      </c>
      <c r="D5691" t="inlineStr">
        <is>
          <t>{'@packwallet_roxe~core', 'rox-dialog', 'rox-picker'}</t>
        </is>
      </c>
    </row>
    <row r="5692">
      <c r="A5692" s="1" t="n">
        <v>5690</v>
      </c>
      <c r="B5692" t="inlineStr">
        <is>
          <t>anima</t>
        </is>
      </c>
      <c r="C5692" t="n">
        <v>131</v>
      </c>
      <c r="D5692" t="inlineStr">
        <is>
          <t>{'react-native-animatable-promise', 'anima-history', 'test-dsr-package-hater-inned-anima-veers'}</t>
        </is>
      </c>
    </row>
    <row r="5693">
      <c r="A5693" s="1" t="n">
        <v>5691</v>
      </c>
      <c r="B5693" t="inlineStr">
        <is>
          <t>m1</t>
        </is>
      </c>
      <c r="C5693" t="n">
        <v>131</v>
      </c>
      <c r="D5693" t="inlineStr">
        <is>
          <t>{'@m1yh3m~base.64.table.node.lib', '@m1ch3lcl~react-scripts', 'supermodule_by_m1ha'}</t>
        </is>
      </c>
    </row>
    <row r="5694">
      <c r="A5694" s="1" t="n">
        <v>5692</v>
      </c>
      <c r="B5694" t="inlineStr">
        <is>
          <t>friends</t>
        </is>
      </c>
      <c r="C5694" t="n">
        <v>131</v>
      </c>
      <c r="D5694" t="inlineStr">
        <is>
          <t>{'@friends-of-js~include-import-loader', 'botfriends-firestore-sdk', '@friends-library~theme'}</t>
        </is>
      </c>
    </row>
    <row r="5695">
      <c r="A5695" s="1" t="n">
        <v>5693</v>
      </c>
      <c r="B5695" t="inlineStr">
        <is>
          <t>bond</t>
        </is>
      </c>
      <c r="C5695" t="n">
        <v>131</v>
      </c>
      <c r="D5695" t="inlineStr">
        <is>
          <t>{'math_example_kekebond', 'jsbond', 'upbond-node-auth'}</t>
        </is>
      </c>
    </row>
    <row r="5696">
      <c r="A5696" s="1" t="n">
        <v>5694</v>
      </c>
      <c r="B5696" t="inlineStr">
        <is>
          <t>cozy</t>
        </is>
      </c>
      <c r="C5696" t="n">
        <v>131</v>
      </c>
      <c r="D5696" t="inlineStr">
        <is>
          <t>{'cozy-realtime-adapter', 'cozycode', 'cozy-hello'}</t>
        </is>
      </c>
    </row>
    <row r="5697">
      <c r="A5697" s="1" t="n">
        <v>5695</v>
      </c>
      <c r="B5697" t="inlineStr">
        <is>
          <t>rake</t>
        </is>
      </c>
      <c r="C5697" t="n">
        <v>131</v>
      </c>
      <c r="D5697" t="inlineStr">
        <is>
          <t>{'test-package-deactivation-test-fouds-jugum-rakee-spiel', 'rake-parser-react-tagjs', '@studioraketa~iso-currency'}</t>
        </is>
      </c>
    </row>
    <row r="5698">
      <c r="A5698" s="1" t="n">
        <v>5696</v>
      </c>
      <c r="B5698" t="inlineStr">
        <is>
          <t>uli</t>
        </is>
      </c>
      <c r="C5698" t="n">
        <v>131</v>
      </c>
      <c r="D5698" t="inlineStr">
        <is>
          <t>{'nodeload-nmickuli', 'bpg-nino-mkhedruli', '@kfonts~nanum-handwritting-aleumdeuli-kkochnamu'}</t>
        </is>
      </c>
    </row>
    <row r="5699">
      <c r="A5699" s="1" t="n">
        <v>5697</v>
      </c>
      <c r="B5699" t="inlineStr">
        <is>
          <t>styli</t>
        </is>
      </c>
      <c r="C5699" t="n">
        <v>131</v>
      </c>
      <c r="D5699" t="inlineStr">
        <is>
          <t>{'stylie.slideshows', '@styli~css-object-processor', 'dsr-package-public-haffs-styli-eyrie-gasps'}</t>
        </is>
      </c>
    </row>
    <row r="5700">
      <c r="A5700" s="1" t="n">
        <v>5698</v>
      </c>
      <c r="B5700" t="inlineStr">
        <is>
          <t>harvest</t>
        </is>
      </c>
      <c r="C5700" t="n">
        <v>131</v>
      </c>
      <c r="D5700" t="inlineStr">
        <is>
          <t>{'@harvest-profit~redux-saga-tester', '@harvestwm~rn-component-lib', '@harvestr~prisma'}</t>
        </is>
      </c>
    </row>
    <row r="5701">
      <c r="A5701" s="1" t="n">
        <v>5699</v>
      </c>
      <c r="B5701" t="inlineStr">
        <is>
          <t>beauty</t>
        </is>
      </c>
      <c r="C5701" t="n">
        <v>131</v>
      </c>
      <c r="D5701" t="inlineStr">
        <is>
          <t>{'handlebars-json-beauty', 'beauty-print', '@docta~gulp-beauty'}</t>
        </is>
      </c>
    </row>
    <row r="5702">
      <c r="A5702" s="1" t="n">
        <v>5700</v>
      </c>
      <c r="B5702" t="inlineStr">
        <is>
          <t>miss</t>
        </is>
      </c>
      <c r="C5702" t="n">
        <v>131</v>
      </c>
      <c r="D5702" t="inlineStr">
        <is>
          <t>{'@dsr-org-lummy-crate-spale-missa~dsr-package-lummy-crate-spale-missa', 'cli-demo-missliu', 'misskey-core'}</t>
        </is>
      </c>
    </row>
    <row r="5703">
      <c r="A5703" s="1" t="n">
        <v>5701</v>
      </c>
      <c r="B5703" t="inlineStr">
        <is>
          <t>ellie</t>
        </is>
      </c>
      <c r="C5703" t="n">
        <v>131</v>
      </c>
      <c r="D5703" t="inlineStr">
        <is>
          <t>{'@elliemae~ds-system', '@elliemae~pui-logger', '@elliemae~ds-date-time-recurrence-picker'}</t>
        </is>
      </c>
    </row>
    <row r="5704">
      <c r="A5704" s="1" t="n">
        <v>5702</v>
      </c>
      <c r="B5704" t="inlineStr">
        <is>
          <t>visible</t>
        </is>
      </c>
      <c r="C5704" t="n">
        <v>131</v>
      </c>
      <c r="D5704" t="inlineStr">
        <is>
          <t>{'element-visible-percentage', 'ngx-password-visible-input', 'ifvisible'}</t>
        </is>
      </c>
    </row>
    <row r="5705">
      <c r="A5705" s="1" t="n">
        <v>5703</v>
      </c>
      <c r="B5705" t="inlineStr">
        <is>
          <t>gay</t>
        </is>
      </c>
      <c r="C5705" t="n">
        <v>131</v>
      </c>
      <c r="D5705" t="inlineStr">
        <is>
          <t>{'dsr-package-public-loofs-runic-coyer-gayal', 'aligay', '@packagaya~adapter'}</t>
        </is>
      </c>
    </row>
    <row r="5706">
      <c r="A5706" s="1" t="n">
        <v>5704</v>
      </c>
      <c r="B5706" t="inlineStr">
        <is>
          <t>rok</t>
        </is>
      </c>
      <c r="C5706" t="n">
        <v>131</v>
      </c>
      <c r="D5706" t="inlineStr">
        <is>
          <t>{'@roketin-library~frontend-kit', 'rokot-mq-rabbit', 'test-mlw4-weeds-rokes'}</t>
        </is>
      </c>
    </row>
    <row r="5707">
      <c r="A5707" s="1" t="n">
        <v>5705</v>
      </c>
      <c r="B5707" t="inlineStr">
        <is>
          <t>kx</t>
        </is>
      </c>
      <c r="C5707" t="n">
        <v>131</v>
      </c>
      <c r="D5707" t="inlineStr">
        <is>
          <t>{'@ekx~imgui', 'svg3d-map-cdkx', '@nxapi~create-kxapi'}</t>
        </is>
      </c>
    </row>
    <row r="5708">
      <c r="A5708" s="1" t="n">
        <v>5706</v>
      </c>
      <c r="B5708" t="inlineStr">
        <is>
          <t>odin</t>
        </is>
      </c>
      <c r="C5708" t="n">
        <v>130</v>
      </c>
      <c r="D5708" t="inlineStr">
        <is>
          <t>{'odinwolf', '@comodinx~config', 'react-input-calendar-odin'}</t>
        </is>
      </c>
    </row>
    <row r="5709">
      <c r="A5709" s="1" t="n">
        <v>5707</v>
      </c>
      <c r="B5709" t="inlineStr">
        <is>
          <t>lvl1</t>
        </is>
      </c>
      <c r="C5709" t="n">
        <v>130</v>
      </c>
      <c r="D5709" t="inlineStr">
        <is>
          <t>{'frontend-project-lvl1-tadamory', 'frontend-project-lvl1-makefrontend', 'project-lvl1-s116'}</t>
        </is>
      </c>
    </row>
    <row r="5710">
      <c r="A5710" s="1" t="n">
        <v>5708</v>
      </c>
      <c r="B5710" t="inlineStr">
        <is>
          <t>macos</t>
        </is>
      </c>
      <c r="C5710" t="n">
        <v>130</v>
      </c>
      <c r="D5710" t="inlineStr">
        <is>
          <t>{'@pnpm~macos-x64', 'react-native-macos-sensitive-info', '@ektx~v-macos'}</t>
        </is>
      </c>
    </row>
    <row r="5711">
      <c r="A5711" s="1" t="n">
        <v>5709</v>
      </c>
      <c r="B5711" t="inlineStr">
        <is>
          <t>testpackage</t>
        </is>
      </c>
      <c r="C5711" t="n">
        <v>130</v>
      </c>
      <c r="D5711" t="inlineStr">
        <is>
          <t>{'@dioc~testpackage', 'testpackage_hxp', 'testpackage__'}</t>
        </is>
      </c>
    </row>
    <row r="5712">
      <c r="A5712" s="1" t="n">
        <v>5710</v>
      </c>
      <c r="B5712" t="inlineStr">
        <is>
          <t>flyer</t>
        </is>
      </c>
      <c r="C5712" t="n">
        <v>130</v>
      </c>
      <c r="D5712" t="inlineStr">
        <is>
          <t>{'pybitflyer', '@mogafa~appsflyer-react-native', '@malware-test-pawed-flyer~dsr-package-public-pawed-flyer'}</t>
        </is>
      </c>
    </row>
    <row r="5713">
      <c r="A5713" s="1" t="n">
        <v>5711</v>
      </c>
      <c r="B5713" t="inlineStr">
        <is>
          <t>jimmy</t>
        </is>
      </c>
      <c r="C5713" t="n">
        <v>130</v>
      </c>
      <c r="D5713" t="inlineStr">
        <is>
          <t>{'@jimmycode~draft-js-iframely-plugin', '@jimmydc~package-example-library-webpack', '@cycjimmy~h5-preloader'}</t>
        </is>
      </c>
    </row>
    <row r="5714">
      <c r="A5714" s="1" t="n">
        <v>5712</v>
      </c>
      <c r="B5714" t="inlineStr">
        <is>
          <t>ppc</t>
        </is>
      </c>
      <c r="C5714" t="n">
        <v>130</v>
      </c>
      <c r="D5714" t="inlineStr">
        <is>
          <t>{'generator-ppcreddy', '@ppci~source-map', '@ppci-mock~assets'}</t>
        </is>
      </c>
    </row>
    <row r="5715">
      <c r="A5715" s="1" t="n">
        <v>5713</v>
      </c>
      <c r="B5715" t="inlineStr">
        <is>
          <t>vine</t>
        </is>
      </c>
      <c r="C5715" t="n">
        <v>130</v>
      </c>
      <c r="D5715" t="inlineStr">
        <is>
          <t>{'vine-info', '@vineprotocol-libs~uikit', '@bidvine~react-helmet'}</t>
        </is>
      </c>
    </row>
    <row r="5716">
      <c r="A5716" s="1" t="n">
        <v>5714</v>
      </c>
      <c r="B5716" t="inlineStr">
        <is>
          <t>chy</t>
        </is>
      </c>
      <c r="C5716" t="n">
        <v>130</v>
      </c>
      <c r="D5716" t="inlineStr">
        <is>
          <t>{'dsr-package-public-panic-chyle-raved-roper', 'chy-components', 'mokchya-hello-world'}</t>
        </is>
      </c>
    </row>
    <row r="5717">
      <c r="A5717" s="1" t="n">
        <v>5715</v>
      </c>
      <c r="B5717" t="inlineStr">
        <is>
          <t>warning</t>
        </is>
      </c>
      <c r="C5717" t="n">
        <v>130</v>
      </c>
      <c r="D5717" t="inlineStr">
        <is>
          <t>{'react-data-grid-warning-fix', 'odoo10-addon-analytic-tag-dimension-purchase-warning', 'largeimgwarningplugin'}</t>
        </is>
      </c>
    </row>
    <row r="5718">
      <c r="A5718" s="1" t="n">
        <v>5716</v>
      </c>
      <c r="B5718" t="inlineStr">
        <is>
          <t>skye</t>
        </is>
      </c>
      <c r="C5718" t="n">
        <v>130</v>
      </c>
      <c r="D5718" t="inlineStr">
        <is>
          <t>{'@skyeer~panorelium', 'test-dsr-package-menge-chime-advew-skyer', 'dsr-package-public-pious-skyey-abrim-boars'}</t>
        </is>
      </c>
    </row>
    <row r="5719">
      <c r="A5719" s="1" t="n">
        <v>5717</v>
      </c>
      <c r="B5719" t="inlineStr">
        <is>
          <t>graceful</t>
        </is>
      </c>
      <c r="C5719" t="n">
        <v>130</v>
      </c>
      <c r="D5719" t="inlineStr">
        <is>
          <t>{'nodejs-graceful-shutdown', 'dns-graceful-stack-switch', 'graceful-kill'}</t>
        </is>
      </c>
    </row>
    <row r="5720">
      <c r="A5720" s="1" t="n">
        <v>5718</v>
      </c>
      <c r="B5720" t="inlineStr">
        <is>
          <t>phs</t>
        </is>
      </c>
      <c r="C5720" t="n">
        <v>130</v>
      </c>
      <c r="D5720" t="inlineStr">
        <is>
          <t>{'sophs-test-package', 'test-package-deactivation-test-pried-umphs-plows-dolls', 'sophs-test-package-new'}</t>
        </is>
      </c>
    </row>
    <row r="5721">
      <c r="A5721" s="1" t="n">
        <v>5719</v>
      </c>
      <c r="B5721" t="inlineStr">
        <is>
          <t>micropython</t>
        </is>
      </c>
      <c r="C5721" t="n">
        <v>130</v>
      </c>
      <c r="D5721" t="inlineStr">
        <is>
          <t>{'micropython-pdb', 'micropython-xml', 'micropython-pycayennelpp'}</t>
        </is>
      </c>
    </row>
    <row r="5722">
      <c r="A5722" s="1" t="n">
        <v>5720</v>
      </c>
      <c r="B5722" t="inlineStr">
        <is>
          <t>devel</t>
        </is>
      </c>
      <c r="C5722" t="n">
        <v>130</v>
      </c>
      <c r="D5722" t="inlineStr">
        <is>
          <t>{'@malware-test-derig-devel~dsr-package-public-derig-devel', 'tbb-devel', '@deboxsoft~eslint-config-devel'}</t>
        </is>
      </c>
    </row>
    <row r="5723">
      <c r="A5723" s="1" t="n">
        <v>5721</v>
      </c>
      <c r="B5723" t="inlineStr">
        <is>
          <t>blast</t>
        </is>
      </c>
      <c r="C5723" t="n">
        <v>130</v>
      </c>
      <c r="D5723" t="inlineStr">
        <is>
          <t>{'ts-blast', 'code-blast-codemirror', '@eyecone~blastmedia-metrics'}</t>
        </is>
      </c>
    </row>
    <row r="5724">
      <c r="A5724" s="1" t="n">
        <v>5722</v>
      </c>
      <c r="B5724" t="inlineStr">
        <is>
          <t>ravi</t>
        </is>
      </c>
      <c r="C5724" t="n">
        <v>130</v>
      </c>
      <c r="D5724" t="inlineStr">
        <is>
          <t>{'ravi-frame-print', '@ravilm~databus-react', '@malware-test-bravi-spiks~dsr-package-public-bravi-spiks'}</t>
        </is>
      </c>
    </row>
    <row r="5725">
      <c r="A5725" s="1" t="n">
        <v>5723</v>
      </c>
      <c r="B5725" t="inlineStr">
        <is>
          <t>brace</t>
        </is>
      </c>
      <c r="C5725" t="n">
        <v>130</v>
      </c>
      <c r="D5725" t="inlineStr">
        <is>
          <t>{'kb-brace', 'brace-expansion-cli', 'test-package-deactivation-test-azure-brace-glory-crust'}</t>
        </is>
      </c>
    </row>
    <row r="5726">
      <c r="A5726" s="1" t="n">
        <v>5724</v>
      </c>
      <c r="B5726" t="inlineStr">
        <is>
          <t>steed</t>
        </is>
      </c>
      <c r="C5726" t="n">
        <v>130</v>
      </c>
      <c r="D5726" t="inlineStr">
        <is>
          <t>{'@steedos~mongodb-memory-server-core', '@steedos-labs~site', '@steedos-labs~pay-weixin'}</t>
        </is>
      </c>
    </row>
    <row r="5727">
      <c r="A5727" s="1" t="n">
        <v>5725</v>
      </c>
      <c r="B5727" t="inlineStr">
        <is>
          <t>demo2</t>
        </is>
      </c>
      <c r="C5727" t="n">
        <v>130</v>
      </c>
      <c r="D5727" t="inlineStr">
        <is>
          <t>{'packagedemo2', 'lern-demo2', 'lmm-test-demo2'}</t>
        </is>
      </c>
    </row>
    <row r="5728">
      <c r="A5728" s="1" t="n">
        <v>5726</v>
      </c>
      <c r="B5728" t="inlineStr">
        <is>
          <t>periodic</t>
        </is>
      </c>
      <c r="C5728" t="n">
        <v>130</v>
      </c>
      <c r="D5728" t="inlineStr">
        <is>
          <t>{'@aap~periodic', 'periodicjs.core.mailer', '@types~contained-periodic-values'}</t>
        </is>
      </c>
    </row>
    <row r="5729">
      <c r="A5729" s="1" t="n">
        <v>5727</v>
      </c>
      <c r="B5729" t="inlineStr">
        <is>
          <t>uom</t>
        </is>
      </c>
      <c r="C5729" t="n">
        <v>130</v>
      </c>
      <c r="D5729" t="inlineStr">
        <is>
          <t>{'uomlibrarycommons-loans', 'nuommy', 'odoo10-addon-stock-quant-reserved-qty-uom'}</t>
        </is>
      </c>
    </row>
    <row r="5730">
      <c r="A5730" s="1" t="n">
        <v>5728</v>
      </c>
      <c r="B5730" t="inlineStr">
        <is>
          <t>querystring</t>
        </is>
      </c>
      <c r="C5730" t="n">
        <v>130</v>
      </c>
      <c r="D5730" t="inlineStr">
        <is>
          <t>{'querystring-to-orientdbquery', '@chaitin~querystring', 'sc-querystring'}</t>
        </is>
      </c>
    </row>
    <row r="5731">
      <c r="A5731" s="1" t="n">
        <v>5729</v>
      </c>
      <c r="B5731" t="inlineStr">
        <is>
          <t>ugh</t>
        </is>
      </c>
      <c r="C5731" t="n">
        <v>130</v>
      </c>
      <c r="D5731" t="inlineStr">
        <is>
          <t>{'dsr-package-issei-faugh-weest-tahrs', '@dsr-user-rhine-tacky-faugh-bhaji~dsr-package-public-rhine-tacky-faugh-bhaji', 'dsr-package-saugh-brash-voile-tired'}</t>
        </is>
      </c>
    </row>
    <row r="5732">
      <c r="A5732" s="1" t="n">
        <v>5730</v>
      </c>
      <c r="B5732" t="inlineStr">
        <is>
          <t>basics</t>
        </is>
      </c>
      <c r="C5732" t="n">
        <v>130</v>
      </c>
      <c r="D5732" t="inlineStr">
        <is>
          <t>{'godsend-basics', 'ng-basics-samples', '@bara~basics'}</t>
        </is>
      </c>
    </row>
    <row r="5733">
      <c r="A5733" s="1" t="n">
        <v>5731</v>
      </c>
      <c r="B5733" t="inlineStr">
        <is>
          <t>phrase</t>
        </is>
      </c>
      <c r="C5733" t="n">
        <v>130</v>
      </c>
      <c r="D5733" t="inlineStr">
        <is>
          <t>{'keywordfromphrase', 'phrase-js', '@onephrase~observable-form'}</t>
        </is>
      </c>
    </row>
    <row r="5734">
      <c r="A5734" s="1" t="n">
        <v>5732</v>
      </c>
      <c r="B5734" t="inlineStr">
        <is>
          <t>p4</t>
        </is>
      </c>
      <c r="C5734" t="n">
        <v>130</v>
      </c>
      <c r="D5734" t="inlineStr">
        <is>
          <t>{'@p4d~hermes-js', 'hicuml2v2p4p0-internal', 'p4-bot-blog'}</t>
        </is>
      </c>
    </row>
    <row r="5735">
      <c r="A5735" s="1" t="n">
        <v>5733</v>
      </c>
      <c r="B5735" t="inlineStr">
        <is>
          <t>win8</t>
        </is>
      </c>
      <c r="C5735" t="n">
        <v>130</v>
      </c>
      <c r="D5735" t="inlineStr">
        <is>
          <t>{'@nodert-win8.1~windows.applicationmodel.calls', '@nodert-win8.1~windows.security.cryptography', '@nodert-win8.1~windows.storage.pickers.provider'}</t>
        </is>
      </c>
    </row>
    <row r="5736">
      <c r="A5736" s="1" t="n">
        <v>5734</v>
      </c>
      <c r="B5736" t="inlineStr">
        <is>
          <t>pea</t>
        </is>
      </c>
      <c r="C5736" t="n">
        <v>130</v>
      </c>
      <c r="D5736" t="inlineStr">
        <is>
          <t>{'dsr-delete-wubwub-peags-spumy-welly-ngaio', 'pea-cli', '@dsr-user-peaze-tweak-seine-spang~dsr-package-public-peaze-tweak-seine-spang'}</t>
        </is>
      </c>
    </row>
    <row r="5737">
      <c r="A5737" s="1" t="n">
        <v>5735</v>
      </c>
      <c r="B5737" t="inlineStr">
        <is>
          <t>pickers</t>
        </is>
      </c>
      <c r="C5737" t="n">
        <v>130</v>
      </c>
      <c r="D5737" t="inlineStr">
        <is>
          <t>{'@smalldots~react-pickers', '@gemeente-denhaag~pickers', 'ember-appointment-slots-pickers'}</t>
        </is>
      </c>
    </row>
    <row r="5738">
      <c r="A5738" s="1" t="n">
        <v>5736</v>
      </c>
      <c r="B5738" t="inlineStr">
        <is>
          <t>concurrent</t>
        </is>
      </c>
      <c r="C5738" t="n">
        <v>130</v>
      </c>
      <c r="D5738" t="inlineStr">
        <is>
          <t>{'concurrent-writable', 'concurrent-wrapper', 'best-effort-concurrent-cache'}</t>
        </is>
      </c>
    </row>
    <row r="5739">
      <c r="A5739" s="1" t="n">
        <v>5737</v>
      </c>
      <c r="B5739" t="inlineStr">
        <is>
          <t>fen</t>
        </is>
      </c>
      <c r="C5739" t="n">
        <v>129</v>
      </c>
      <c r="D5739" t="inlineStr">
        <is>
          <t>{'react-hopfenstop-universal-components', 'fenapack', 'chess-fen'}</t>
        </is>
      </c>
    </row>
    <row r="5740">
      <c r="A5740" s="1" t="n">
        <v>5738</v>
      </c>
      <c r="B5740" t="inlineStr">
        <is>
          <t>stimulus</t>
        </is>
      </c>
      <c r="C5740" t="n">
        <v>129</v>
      </c>
      <c r="D5740" t="inlineStr">
        <is>
          <t>{'@symfony~stimulus-bridge-types', '@quantumms~cnc-stimulus-forms', 'stimulus-toggle'}</t>
        </is>
      </c>
    </row>
    <row r="5741">
      <c r="A5741" s="1" t="n">
        <v>5739</v>
      </c>
      <c r="B5741" t="inlineStr">
        <is>
          <t>yak</t>
        </is>
      </c>
      <c r="C5741" t="n">
        <v>129</v>
      </c>
      <c r="D5741" t="inlineStr">
        <is>
          <t>{'@sabinayakc~react-native-fast-image', 'hulyak-frame-print', 'mmestiyak-lib'}</t>
        </is>
      </c>
    </row>
    <row r="5742">
      <c r="A5742" s="1" t="n">
        <v>5740</v>
      </c>
      <c r="B5742" t="inlineStr">
        <is>
          <t>caps</t>
        </is>
      </c>
      <c r="C5742" t="n">
        <v>129</v>
      </c>
      <c r="D5742" t="inlineStr">
        <is>
          <t>{'caps-npm', 'typeface-macondo-swash-caps', '@fontsource~delius-swash-caps'}</t>
        </is>
      </c>
    </row>
    <row r="5743">
      <c r="A5743" s="1" t="n">
        <v>5741</v>
      </c>
      <c r="B5743" t="inlineStr">
        <is>
          <t>njs</t>
        </is>
      </c>
      <c r="C5743" t="n">
        <v>129</v>
      </c>
      <c r="D5743" t="inlineStr">
        <is>
          <t>{'@k14v~i18njs', 'njs-course-m', 'njs-commons'}</t>
        </is>
      </c>
    </row>
    <row r="5744">
      <c r="A5744" s="1" t="n">
        <v>5742</v>
      </c>
      <c r="B5744" t="inlineStr">
        <is>
          <t>mopidy</t>
        </is>
      </c>
      <c r="C5744" t="n">
        <v>129</v>
      </c>
      <c r="D5744" t="inlineStr">
        <is>
          <t>{'mopidy-async-client', 'mopidy-alarmclock', 'mopidy-muse'}</t>
        </is>
      </c>
    </row>
    <row r="5745">
      <c r="A5745" s="1" t="n">
        <v>5743</v>
      </c>
      <c r="B5745" t="inlineStr">
        <is>
          <t>username</t>
        </is>
      </c>
      <c r="C5745" t="n">
        <v>129</v>
      </c>
      <c r="D5745" t="inlineStr">
        <is>
          <t>{'@types~username', '@funcmaticjs~auth0-username-password', 'usernamedomain'}</t>
        </is>
      </c>
    </row>
    <row r="5746">
      <c r="A5746" s="1" t="n">
        <v>5744</v>
      </c>
      <c r="B5746" t="inlineStr">
        <is>
          <t>scott</t>
        </is>
      </c>
      <c r="C5746" t="n">
        <v>129</v>
      </c>
      <c r="D5746" t="inlineStr">
        <is>
          <t>{'@stonescott~reduxscripts', 'lodown-trevorscott', 'grayscott'}</t>
        </is>
      </c>
    </row>
    <row r="5747">
      <c r="A5747" s="1" t="n">
        <v>5745</v>
      </c>
      <c r="B5747" t="inlineStr">
        <is>
          <t>comic</t>
        </is>
      </c>
      <c r="C5747" t="n">
        <v>129</v>
      </c>
      <c r="D5747" t="inlineStr">
        <is>
          <t>{'@comicrelief~lambda-wrapper', '@typopro~web-comic-relief', 'comic-mono'}</t>
        </is>
      </c>
    </row>
    <row r="5748">
      <c r="A5748" s="1" t="n">
        <v>5746</v>
      </c>
      <c r="B5748" t="inlineStr">
        <is>
          <t>por</t>
        </is>
      </c>
      <c r="C5748" t="n">
        <v>129</v>
      </c>
      <c r="D5748" t="inlineStr">
        <is>
          <t>{'por-extenso', 'myfirstandporvavlymylastpackage', '@cowkz~verify-porcentage'}</t>
        </is>
      </c>
    </row>
    <row r="5749">
      <c r="A5749" s="1" t="n">
        <v>5747</v>
      </c>
      <c r="B5749" t="inlineStr">
        <is>
          <t>vibe</t>
        </is>
      </c>
      <c r="C5749" t="n">
        <v>129</v>
      </c>
      <c r="D5749" t="inlineStr">
        <is>
          <t>{'@viberlab~squircle', 'dsr-package-public-vibex-vespa-bunia-plots', '@viberlab~layout'}</t>
        </is>
      </c>
    </row>
    <row r="5750">
      <c r="A5750" s="1" t="n">
        <v>5748</v>
      </c>
      <c r="B5750" t="inlineStr">
        <is>
          <t>bundled</t>
        </is>
      </c>
      <c r="C5750" t="n">
        <v>129</v>
      </c>
      <c r="D5750" t="inlineStr">
        <is>
          <t>{'@bundled-es-modules~uuid', '@ideal-postcodes~capitalise-post-town-bundled', '@isaacs~testing-bundledeps'}</t>
        </is>
      </c>
    </row>
    <row r="5751">
      <c r="A5751" s="1" t="n">
        <v>5749</v>
      </c>
      <c r="B5751" t="inlineStr">
        <is>
          <t>anim</t>
        </is>
      </c>
      <c r="C5751" t="n">
        <v>129</v>
      </c>
      <c r="D5751" t="inlineStr">
        <is>
          <t>{'react-kr-typing-anim', 'slim-anim', 'animazione'}</t>
        </is>
      </c>
    </row>
    <row r="5752">
      <c r="A5752" s="1" t="n">
        <v>5750</v>
      </c>
      <c r="B5752" t="inlineStr">
        <is>
          <t>simulation</t>
        </is>
      </c>
      <c r="C5752" t="n">
        <v>129</v>
      </c>
      <c r="D5752" t="inlineStr">
        <is>
          <t>{'simulation_e', 'voxel-async-simulation', 'fake_restaurant_simulation'}</t>
        </is>
      </c>
    </row>
    <row r="5753">
      <c r="A5753" s="1" t="n">
        <v>5751</v>
      </c>
      <c r="B5753" t="inlineStr">
        <is>
          <t>useless</t>
        </is>
      </c>
      <c r="C5753" t="n">
        <v>129</v>
      </c>
      <c r="D5753" t="inlineStr">
        <is>
          <t>{'silly-input-one-of-the-useless-input', '@putout~plugin-remove-useless-map', 'useless-lib'}</t>
        </is>
      </c>
    </row>
    <row r="5754">
      <c r="A5754" s="1" t="n">
        <v>5752</v>
      </c>
      <c r="B5754" t="inlineStr">
        <is>
          <t>sift</t>
        </is>
      </c>
      <c r="C5754" t="n">
        <v>129</v>
      </c>
      <c r="D5754" t="inlineStr">
        <is>
          <t>{'datasift', 'react-native-sift', 'sifttt'}</t>
        </is>
      </c>
    </row>
    <row r="5755">
      <c r="A5755" s="1" t="n">
        <v>5753</v>
      </c>
      <c r="B5755" t="inlineStr">
        <is>
          <t>gravatar</t>
        </is>
      </c>
      <c r="C5755" t="n">
        <v>129</v>
      </c>
      <c r="D5755" t="inlineStr">
        <is>
          <t>{'gravatar4node', 'angular-vgravatar', 'gravatar-library'}</t>
        </is>
      </c>
    </row>
    <row r="5756">
      <c r="A5756" s="1" t="n">
        <v>5754</v>
      </c>
      <c r="B5756" t="inlineStr">
        <is>
          <t>sal</t>
        </is>
      </c>
      <c r="C5756" t="n">
        <v>129</v>
      </c>
      <c r="D5756" t="inlineStr">
        <is>
          <t>{'salfedev-frame-print', '@dsr-user-dyads-salpa-poove-vleis~dsr-package-public-dyads-salpa-poove-vleis', 'dsr-package-salpa-flank-cooks-vardy'}</t>
        </is>
      </c>
    </row>
    <row r="5757">
      <c r="A5757" s="1" t="n">
        <v>5755</v>
      </c>
      <c r="B5757" t="inlineStr">
        <is>
          <t>puppet</t>
        </is>
      </c>
      <c r="C5757" t="n">
        <v>129</v>
      </c>
      <c r="D5757" t="inlineStr">
        <is>
          <t>{'@dxworks~tap-puppet', 'unique-wechaty-puppet-padplus', 'coco-puppet'}</t>
        </is>
      </c>
    </row>
    <row r="5758">
      <c r="A5758" s="1" t="n">
        <v>5756</v>
      </c>
      <c r="B5758" t="inlineStr">
        <is>
          <t>opener</t>
        </is>
      </c>
      <c r="C5758" t="n">
        <v>129</v>
      </c>
      <c r="D5758" t="inlineStr">
        <is>
          <t>{'urlopener', 'umopener', 'vs-solution-opener-cli'}</t>
        </is>
      </c>
    </row>
    <row r="5759">
      <c r="A5759" s="1" t="n">
        <v>5757</v>
      </c>
      <c r="B5759" t="inlineStr">
        <is>
          <t>haul</t>
        </is>
      </c>
      <c r="C5759" t="n">
        <v>129</v>
      </c>
      <c r="D5759" t="inlineStr">
        <is>
          <t>{'@haulmont~react-scripts', 'test-mlw3-benet-haulm', '@haulc~savingmoney_common'}</t>
        </is>
      </c>
    </row>
    <row r="5760">
      <c r="A5760" s="1" t="n">
        <v>5758</v>
      </c>
      <c r="B5760" t="inlineStr">
        <is>
          <t>dip</t>
        </is>
      </c>
      <c r="C5760" t="n">
        <v>129</v>
      </c>
      <c r="D5760" t="inlineStr">
        <is>
          <t>{'ccc-dip-commons', '@gsp-dip~mapping', 'msicu-grading-dip'}</t>
        </is>
      </c>
    </row>
    <row r="5761">
      <c r="A5761" s="1" t="n">
        <v>5759</v>
      </c>
      <c r="B5761" t="inlineStr">
        <is>
          <t>jit</t>
        </is>
      </c>
      <c r="C5761" t="n">
        <v>129</v>
      </c>
      <c r="D5761" t="inlineStr">
        <is>
          <t>{'@jitesoft~cli', 'graphql-jit', '@jitl~linaria'}</t>
        </is>
      </c>
    </row>
    <row r="5762">
      <c r="A5762" s="1" t="n">
        <v>5760</v>
      </c>
      <c r="B5762" t="inlineStr">
        <is>
          <t>bun</t>
        </is>
      </c>
      <c r="C5762" t="n">
        <v>129</v>
      </c>
      <c r="D5762" t="inlineStr">
        <is>
          <t>{'rebun', 'bunadmin-plugin-example-blog', 'bunq-api'}</t>
        </is>
      </c>
    </row>
    <row r="5763">
      <c r="A5763" s="1" t="n">
        <v>5761</v>
      </c>
      <c r="B5763" t="inlineStr">
        <is>
          <t>tera</t>
        </is>
      </c>
      <c r="C5763" t="n">
        <v>129</v>
      </c>
      <c r="D5763" t="inlineStr">
        <is>
          <t>{'marktera-squarespace', '@dpsejahtera~auction-admin-payment', 'teraslice-cli'}</t>
        </is>
      </c>
    </row>
    <row r="5764">
      <c r="A5764" s="1" t="n">
        <v>5762</v>
      </c>
      <c r="B5764" t="inlineStr">
        <is>
          <t>jee</t>
        </is>
      </c>
      <c r="C5764" t="n">
        <v>129</v>
      </c>
      <c r="D5764" t="inlineStr">
        <is>
          <t>{'wejee-test', 'conjee-ui', 'jeeyor-form'}</t>
        </is>
      </c>
    </row>
    <row r="5765">
      <c r="A5765" s="1" t="n">
        <v>5763</v>
      </c>
      <c r="B5765" t="inlineStr">
        <is>
          <t>yellow</t>
        </is>
      </c>
      <c r="C5765" t="n">
        <v>129</v>
      </c>
      <c r="D5765" t="inlineStr">
        <is>
          <t>{'@f0c1s~color-bgyellow', '@yellowdig~cljs-tools', '@agrzes~yellow-2020-common-data'}</t>
        </is>
      </c>
    </row>
    <row r="5766">
      <c r="A5766" s="1" t="n">
        <v>5764</v>
      </c>
      <c r="B5766" t="inlineStr">
        <is>
          <t>gift</t>
        </is>
      </c>
      <c r="C5766" t="n">
        <v>129</v>
      </c>
      <c r="D5766" t="inlineStr">
        <is>
          <t>{'@gift-adv~crud-typeorm', 'gifttt-api-proto', '@gift-adv~crud-request'}</t>
        </is>
      </c>
    </row>
    <row r="5767">
      <c r="A5767" s="1" t="n">
        <v>5765</v>
      </c>
      <c r="B5767" t="inlineStr">
        <is>
          <t>aki</t>
        </is>
      </c>
      <c r="C5767" t="n">
        <v>129</v>
      </c>
      <c r="D5767" t="inlineStr">
        <is>
          <t>{'hasaki-cli', '@akijoey~commitlint-config', '@akijoey~promise'}</t>
        </is>
      </c>
    </row>
    <row r="5768">
      <c r="A5768" s="1" t="n">
        <v>5766</v>
      </c>
      <c r="B5768" t="inlineStr">
        <is>
          <t>cfxjs</t>
        </is>
      </c>
      <c r="C5768" t="n">
        <v>129</v>
      </c>
      <c r="D5768" t="inlineStr">
        <is>
          <t>{'@cfxjs~wallet_validate-app-permissions', '@cfxjs~react-ui', '@cfxjs~wallet_create-address'}</t>
        </is>
      </c>
    </row>
    <row r="5769">
      <c r="A5769" s="1" t="n">
        <v>5767</v>
      </c>
      <c r="B5769" t="inlineStr">
        <is>
          <t>must</t>
        </is>
      </c>
      <c r="C5769" t="n">
        <v>129</v>
      </c>
      <c r="D5769" t="inlineStr">
        <is>
          <t>{'must-promise', 'a-must-play-movies-at-least-once-before-dying-masstamilan', '@dsr-rollback-org-musth-piccy-realm-hiems~dsr-rollback-package-musth-piccy-realm-hiems'}</t>
        </is>
      </c>
    </row>
    <row r="5770">
      <c r="A5770" s="1" t="n">
        <v>5768</v>
      </c>
      <c r="B5770" t="inlineStr">
        <is>
          <t>chia</t>
        </is>
      </c>
      <c r="C5770" t="n">
        <v>128</v>
      </c>
      <c r="D5770" t="inlineStr">
        <is>
          <t>{'danchiano-sdk', 'chia-tools', 'chia-dashboard-satellite'}</t>
        </is>
      </c>
    </row>
    <row r="5771">
      <c r="A5771" s="1" t="n">
        <v>5769</v>
      </c>
      <c r="B5771" t="inlineStr">
        <is>
          <t>keywords</t>
        </is>
      </c>
      <c r="C5771" t="n">
        <v>128</v>
      </c>
      <c r="D5771" t="inlineStr">
        <is>
          <t>{'postcss-font-format-keywords', 'css-font-style-keywords', 'postcss-color-extended-keywords'}</t>
        </is>
      </c>
    </row>
    <row r="5772">
      <c r="A5772" s="1" t="n">
        <v>5770</v>
      </c>
      <c r="B5772" t="inlineStr">
        <is>
          <t>fable</t>
        </is>
      </c>
      <c r="C5772" t="n">
        <v>128</v>
      </c>
      <c r="D5772" t="inlineStr">
        <is>
          <t>{'test-mlw4-wizen-fable', 'fable-compiler-dotnet', 'dsr-delete-wubwub-rearm-stown-nexus-fable'}</t>
        </is>
      </c>
    </row>
    <row r="5773">
      <c r="A5773" s="1" t="n">
        <v>5771</v>
      </c>
      <c r="B5773" t="inlineStr">
        <is>
          <t>pose</t>
        </is>
      </c>
      <c r="C5773" t="n">
        <v>128</v>
      </c>
      <c r="D5773" t="inlineStr">
        <is>
          <t>{'lazypose', 'hookompose', 'vue-pose'}</t>
        </is>
      </c>
    </row>
    <row r="5774">
      <c r="A5774" s="1" t="n">
        <v>5772</v>
      </c>
      <c r="B5774" t="inlineStr">
        <is>
          <t>bingo</t>
        </is>
      </c>
      <c r="C5774" t="n">
        <v>128</v>
      </c>
      <c r="D5774" t="inlineStr">
        <is>
          <t>{'uomlibraryapps-bingo', 'bingo-game', 'bingo-mimo'}</t>
        </is>
      </c>
    </row>
    <row r="5775">
      <c r="A5775" s="1" t="n">
        <v>5773</v>
      </c>
      <c r="B5775" t="inlineStr">
        <is>
          <t>lord</t>
        </is>
      </c>
      <c r="C5775" t="n">
        <v>128</v>
      </c>
      <c r="D5775" t="inlineStr">
        <is>
          <t>{'@lordjs~tickethub-common', 'the-lord-of-the-rings-library', 'lion-dark-lord'}</t>
        </is>
      </c>
    </row>
    <row r="5776">
      <c r="A5776" s="1" t="n">
        <v>5774</v>
      </c>
      <c r="B5776" t="inlineStr">
        <is>
          <t>pmb</t>
        </is>
      </c>
      <c r="C5776" t="n">
        <v>128</v>
      </c>
      <c r="D5776" t="inlineStr">
        <is>
          <t>{'jsonbased-yamlify-pmb', 'log-stream-events-pmb', 'window-pmb'}</t>
        </is>
      </c>
    </row>
    <row r="5777">
      <c r="A5777" s="1" t="n">
        <v>5775</v>
      </c>
      <c r="B5777" t="inlineStr">
        <is>
          <t>along</t>
        </is>
      </c>
      <c r="C5777" t="n">
        <v>128</v>
      </c>
      <c r="D5777" t="inlineStr">
        <is>
          <t>{'use-listen-along', 'malong-ui', 'dsr-package-public-scowl-jolts-along-luter'}</t>
        </is>
      </c>
    </row>
    <row r="5778">
      <c r="A5778" s="1" t="n">
        <v>5776</v>
      </c>
      <c r="B5778" t="inlineStr">
        <is>
          <t>chun</t>
        </is>
      </c>
      <c r="C5778" t="n">
        <v>128</v>
      </c>
      <c r="D5778" t="inlineStr">
        <is>
          <t>{'@liangchun~automata', 'wangchunguang', '@chunshan~black_star'}</t>
        </is>
      </c>
    </row>
    <row r="5779">
      <c r="A5779" s="1" t="n">
        <v>5777</v>
      </c>
      <c r="B5779" t="inlineStr">
        <is>
          <t>sane</t>
        </is>
      </c>
      <c r="C5779" t="n">
        <v>128</v>
      </c>
      <c r="D5779" t="inlineStr">
        <is>
          <t>{'axios-sane', '@sane~promisify-listen', 'sane-fetch'}</t>
        </is>
      </c>
    </row>
    <row r="5780">
      <c r="A5780" s="1" t="n">
        <v>5778</v>
      </c>
      <c r="B5780" t="inlineStr">
        <is>
          <t>signals</t>
        </is>
      </c>
      <c r="C5780" t="n">
        <v>128</v>
      </c>
      <c r="D5780" t="inlineStr">
        <is>
          <t>{'tinysignals', 'django-transaction-signals-do-not-use', 'ecto-signals'}</t>
        </is>
      </c>
    </row>
    <row r="5781">
      <c r="A5781" s="1" t="n">
        <v>5779</v>
      </c>
      <c r="B5781" t="inlineStr">
        <is>
          <t>proper</t>
        </is>
      </c>
      <c r="C5781" t="n">
        <v>128</v>
      </c>
      <c r="D5781" t="inlineStr">
        <is>
          <t>{'@propero~flashback', '@elementary~proper', 'gulp-propertext'}</t>
        </is>
      </c>
    </row>
    <row r="5782">
      <c r="A5782" s="1" t="n">
        <v>5780</v>
      </c>
      <c r="B5782" t="inlineStr">
        <is>
          <t>journey</t>
        </is>
      </c>
      <c r="C5782" t="n">
        <v>128</v>
      </c>
      <c r="D5782" t="inlineStr">
        <is>
          <t>{'@journeyapps~journeyapps-console', 'astjourney', '@journeyapps-solutions~cc-pdf-sass'}</t>
        </is>
      </c>
    </row>
    <row r="5783">
      <c r="A5783" s="1" t="n">
        <v>5781</v>
      </c>
      <c r="B5783" t="inlineStr">
        <is>
          <t>zhong</t>
        </is>
      </c>
      <c r="C5783" t="n">
        <v>128</v>
      </c>
      <c r="D5783" t="inlineStr">
        <is>
          <t>{'zhongyuan_homework_changeobj', 'zhongxb', 'miaowazhongzi'}</t>
        </is>
      </c>
    </row>
    <row r="5784">
      <c r="A5784" s="1" t="n">
        <v>5782</v>
      </c>
      <c r="B5784" t="inlineStr">
        <is>
          <t>children</t>
        </is>
      </c>
      <c r="C5784" t="n">
        <v>128</v>
      </c>
      <c r="D5784" t="inlineStr">
        <is>
          <t>{'@quenty~applytagtotaggedchildren', 'vue-echo-children', 'react-zoom-children'}</t>
        </is>
      </c>
    </row>
    <row r="5785">
      <c r="A5785" s="1" t="n">
        <v>5783</v>
      </c>
      <c r="B5785" t="inlineStr">
        <is>
          <t>qd</t>
        </is>
      </c>
      <c r="C5785" t="n">
        <v>128</v>
      </c>
      <c r="D5785" t="inlineStr">
        <is>
          <t>{'yaqd-gage', 'qdmrncomponents', 'qd-radio'}</t>
        </is>
      </c>
    </row>
    <row r="5786">
      <c r="A5786" s="1" t="n">
        <v>5784</v>
      </c>
      <c r="B5786" t="inlineStr">
        <is>
          <t>aui</t>
        </is>
      </c>
      <c r="C5786" t="n">
        <v>128</v>
      </c>
      <c r="D5786" t="inlineStr">
        <is>
          <t>{'ant-aui', 'leap-aui-react-native', '@toshb~soaui-billing'}</t>
        </is>
      </c>
    </row>
    <row r="5787">
      <c r="A5787" s="1" t="n">
        <v>5785</v>
      </c>
      <c r="B5787" t="inlineStr">
        <is>
          <t>yeoman</t>
        </is>
      </c>
      <c r="C5787" t="n">
        <v>128</v>
      </c>
      <c r="D5787" t="inlineStr">
        <is>
          <t>{'yeoman-blueprints', '@prismicio~prismic-yeoman-generator', '@jswork~yeoman-generator-helper'}</t>
        </is>
      </c>
    </row>
    <row r="5788">
      <c r="A5788" s="1" t="n">
        <v>5786</v>
      </c>
      <c r="B5788" t="inlineStr">
        <is>
          <t>yen</t>
        </is>
      </c>
      <c r="C5788" t="n">
        <v>128</v>
      </c>
      <c r="D5788" t="inlineStr">
        <is>
          <t>{'adyen-payment-angular', '@datafire~adyen_checkoututilityservice', 'gumyen'}</t>
        </is>
      </c>
    </row>
    <row r="5789">
      <c r="A5789" s="1" t="n">
        <v>5787</v>
      </c>
      <c r="B5789" t="inlineStr">
        <is>
          <t>gdp</t>
        </is>
      </c>
      <c r="C5789" t="n">
        <v>128</v>
      </c>
      <c r="D5789" t="inlineStr">
        <is>
          <t>{'gdpr-constent', 'gdp-backend-base', 'django-gdpr-assist'}</t>
        </is>
      </c>
    </row>
    <row r="5790">
      <c r="A5790" s="1" t="n">
        <v>5788</v>
      </c>
      <c r="B5790" t="inlineStr">
        <is>
          <t>python3</t>
        </is>
      </c>
      <c r="C5790" t="n">
        <v>128</v>
      </c>
      <c r="D5790" t="inlineStr">
        <is>
          <t>{'python3-keyczar', 'python3-nmap', 'python3-linkedin'}</t>
        </is>
      </c>
    </row>
    <row r="5791">
      <c r="A5791" s="1" t="n">
        <v>5789</v>
      </c>
      <c r="B5791" t="inlineStr">
        <is>
          <t>sang</t>
        </is>
      </c>
      <c r="C5791" t="n">
        <v>128</v>
      </c>
      <c r="D5791" t="inlineStr">
        <is>
          <t>{'dsr-package-public-nopal-lummy-sangs-skald', '@lequysang~body-pix', 'sangoly-test'}</t>
        </is>
      </c>
    </row>
    <row r="5792">
      <c r="A5792" s="1" t="n">
        <v>5790</v>
      </c>
      <c r="B5792" t="inlineStr">
        <is>
          <t>tesla</t>
        </is>
      </c>
      <c r="C5792" t="n">
        <v>128</v>
      </c>
      <c r="D5792" t="inlineStr">
        <is>
          <t>{'@tesla-ce~icons', '@dsr-rollback-org-tesla-arris-bloom-stane~dsr-rollback-package-tesla-arris-bloom-stane', 'teslajs'}</t>
        </is>
      </c>
    </row>
    <row r="5793">
      <c r="A5793" s="1" t="n">
        <v>5791</v>
      </c>
      <c r="B5793" t="inlineStr">
        <is>
          <t>webfont</t>
        </is>
      </c>
      <c r="C5793" t="n">
        <v>128</v>
      </c>
      <c r="D5793" t="inlineStr">
        <is>
          <t>{'fis-command-webfont', 'sf-mono-webfont', 'phaser3-webfont-loader'}</t>
        </is>
      </c>
    </row>
    <row r="5794">
      <c r="A5794" s="1" t="n">
        <v>5792</v>
      </c>
      <c r="B5794" t="inlineStr">
        <is>
          <t>horse</t>
        </is>
      </c>
      <c r="C5794" t="n">
        <v>128</v>
      </c>
      <c r="D5794" t="inlineStr">
        <is>
          <t>{'pumlhorse-browser', 'test-package-deactivation-test-hopes-horse-clops-chuff', 'dsr-rollback-package-phuts-child-horse-rajes'}</t>
        </is>
      </c>
    </row>
    <row r="5795">
      <c r="A5795" s="1" t="n">
        <v>5793</v>
      </c>
      <c r="B5795" t="inlineStr">
        <is>
          <t>sencha</t>
        </is>
      </c>
      <c r="C5795" t="n">
        <v>128</v>
      </c>
      <c r="D5795" t="inlineStr">
        <is>
          <t>{'@sencha~ext-classic-theme-neutral', 'grunt-sencha-jasmine', '@sencha~cmd-windows'}</t>
        </is>
      </c>
    </row>
    <row r="5796">
      <c r="A5796" s="1" t="n">
        <v>5794</v>
      </c>
      <c r="B5796" t="inlineStr">
        <is>
          <t>hon</t>
        </is>
      </c>
      <c r="C5796" t="n">
        <v>128</v>
      </c>
      <c r="D5796" t="inlineStr">
        <is>
          <t>{'githon', 'honyar_cli', '@honpery-com~sdk'}</t>
        </is>
      </c>
    </row>
    <row r="5797">
      <c r="A5797" s="1" t="n">
        <v>5795</v>
      </c>
      <c r="B5797" t="inlineStr">
        <is>
          <t>kap</t>
        </is>
      </c>
      <c r="C5797" t="n">
        <v>128</v>
      </c>
      <c r="D5797" t="inlineStr">
        <is>
          <t>{'@kapwing~plugin-helpers', 'kaphein-js-json-rpc-peer', '@kaplego~discordslashcommands'}</t>
        </is>
      </c>
    </row>
    <row r="5798">
      <c r="A5798" s="1" t="n">
        <v>5796</v>
      </c>
      <c r="B5798" t="inlineStr">
        <is>
          <t>friend</t>
        </is>
      </c>
      <c r="C5798" t="n">
        <v>128</v>
      </c>
      <c r="D5798" t="inlineStr">
        <is>
          <t>{'friend', 'fivehundred-friend', '@nathanfriend~semantic-release-test-project'}</t>
        </is>
      </c>
    </row>
    <row r="5799">
      <c r="A5799" s="1" t="n">
        <v>5797</v>
      </c>
      <c r="B5799" t="inlineStr">
        <is>
          <t>squad</t>
        </is>
      </c>
      <c r="C5799" t="n">
        <v>128</v>
      </c>
      <c r="D5799" t="inlineStr">
        <is>
          <t>{'@dsr-user-moxas-squad-fasci-treed~dsr-package-public-moxas-squad-fasci-treed', '@alphasquad~predictive-search', '@dsr-user-opted-tabus-squad-gliff~dsr-package-public-opted-tabus-squad-gliff'}</t>
        </is>
      </c>
    </row>
    <row r="5800">
      <c r="A5800" s="1" t="n">
        <v>5798</v>
      </c>
      <c r="B5800" t="inlineStr">
        <is>
          <t>ltd</t>
        </is>
      </c>
      <c r="C5800" t="n">
        <v>128</v>
      </c>
      <c r="D5800" t="inlineStr">
        <is>
          <t>{'@itinerisltd~enveigle', '@ultramedltd~eslint-config', '@ltd~j-es-plus'}</t>
        </is>
      </c>
    </row>
    <row r="5801">
      <c r="A5801" s="1" t="n">
        <v>5799</v>
      </c>
      <c r="B5801" t="inlineStr">
        <is>
          <t>rack</t>
        </is>
      </c>
      <c r="C5801" t="n">
        <v>128</v>
      </c>
      <c r="D5801" t="inlineStr">
        <is>
          <t>{'kinvey-javascript-rack', 'rackhd', 'asset-rack-livescript'}</t>
        </is>
      </c>
    </row>
    <row r="5802">
      <c r="A5802" s="1" t="n">
        <v>5800</v>
      </c>
      <c r="B5802" t="inlineStr">
        <is>
          <t>nba</t>
        </is>
      </c>
      <c r="C5802" t="n">
        <v>128</v>
      </c>
      <c r="D5802" t="inlineStr">
        <is>
          <t>{'qunbai-image-sync', '@datafire~fantasydata_nba_v3_scores', 'term-nba'}</t>
        </is>
      </c>
    </row>
    <row r="5803">
      <c r="A5803" s="1" t="n">
        <v>5801</v>
      </c>
      <c r="B5803" t="inlineStr">
        <is>
          <t>gcs</t>
        </is>
      </c>
      <c r="C5803" t="n">
        <v>128</v>
      </c>
      <c r="D5803" t="inlineStr">
        <is>
          <t>{'gcs-bulk-upload', 'bqgcs', 'we-plugin-file-gcs'}</t>
        </is>
      </c>
    </row>
    <row r="5804">
      <c r="A5804" s="1" t="n">
        <v>5802</v>
      </c>
      <c r="B5804" t="inlineStr">
        <is>
          <t>peek</t>
        </is>
      </c>
      <c r="C5804" t="n">
        <v>128</v>
      </c>
      <c r="D5804" t="inlineStr">
        <is>
          <t>{'@synerty~peek-client-fe-util', 'eslint-config-peek', '@synerty~peek-mobile-util'}</t>
        </is>
      </c>
    </row>
    <row r="5805">
      <c r="A5805" s="1" t="n">
        <v>5803</v>
      </c>
      <c r="B5805" t="inlineStr">
        <is>
          <t>automatic</t>
        </is>
      </c>
      <c r="C5805" t="n">
        <v>128</v>
      </c>
      <c r="D5805" t="inlineStr">
        <is>
          <t>{'odoo8-addon-sale-payment-method-automatic-workflow', 'automatic-octo-barnacle-theme', 'odoo12-addon-sale-automatic-workflow-payment-mode'}</t>
        </is>
      </c>
    </row>
    <row r="5806">
      <c r="A5806" s="1" t="n">
        <v>5804</v>
      </c>
      <c r="B5806" t="inlineStr">
        <is>
          <t>mdast</t>
        </is>
      </c>
      <c r="C5806" t="n">
        <v>128</v>
      </c>
      <c r="D5806" t="inlineStr">
        <is>
          <t>{'@mizchi~mdast-util-to-hast', '@benrbray~mdast-util-cite', 'mdast-util-tooltip'}</t>
        </is>
      </c>
    </row>
    <row r="5807">
      <c r="A5807" s="1" t="n">
        <v>5805</v>
      </c>
      <c r="B5807" t="inlineStr">
        <is>
          <t>selectable</t>
        </is>
      </c>
      <c r="C5807" t="n">
        <v>128</v>
      </c>
      <c r="D5807" t="inlineStr">
        <is>
          <t>{'@selectable~browser', 'react-venn-selectable', 'react-native-selectable-grid'}</t>
        </is>
      </c>
    </row>
    <row r="5808">
      <c r="A5808" s="1" t="n">
        <v>5806</v>
      </c>
      <c r="B5808" t="inlineStr">
        <is>
          <t>monad</t>
        </is>
      </c>
      <c r="C5808" t="n">
        <v>128</v>
      </c>
      <c r="D5808" t="inlineStr">
        <is>
          <t>{'test-mlw1-monad-slurb', 'monad-ts', 'maybe-monad'}</t>
        </is>
      </c>
    </row>
    <row r="5809">
      <c r="A5809" s="1" t="n">
        <v>5807</v>
      </c>
      <c r="B5809" t="inlineStr">
        <is>
          <t>ubuntu</t>
        </is>
      </c>
      <c r="C5809" t="n">
        <v>127</v>
      </c>
      <c r="D5809" t="inlineStr">
        <is>
          <t>{'ubuntu-release-info', 'ubuntudesign-documentation-builder', 'ubuntu-starter-kit'}</t>
        </is>
      </c>
    </row>
    <row r="5810">
      <c r="A5810" s="1" t="n">
        <v>5808</v>
      </c>
      <c r="B5810" t="inlineStr">
        <is>
          <t>sai</t>
        </is>
      </c>
      <c r="C5810" t="n">
        <v>127</v>
      </c>
      <c r="D5810" t="inlineStr">
        <is>
          <t>{'sai-services', 'saisrinivas-frame-print', 'saiku-query-helper'}</t>
        </is>
      </c>
    </row>
    <row r="5811">
      <c r="A5811" s="1" t="n">
        <v>5809</v>
      </c>
      <c r="B5811" t="inlineStr">
        <is>
          <t>regression</t>
        </is>
      </c>
      <c r="C5811" t="n">
        <v>127</v>
      </c>
      <c r="D5811" t="inlineStr">
        <is>
          <t>{'ml-regression-robust-polynomial', '@types~regression', 'd3-regression'}</t>
        </is>
      </c>
    </row>
    <row r="5812">
      <c r="A5812" s="1" t="n">
        <v>5810</v>
      </c>
      <c r="B5812" t="inlineStr">
        <is>
          <t>oro</t>
        </is>
      </c>
      <c r="C5812" t="n">
        <v>127</v>
      </c>
      <c r="D5812" t="inlineStr">
        <is>
          <t>{'oro-sample-module', '@orioro~typing', '@vuoro~haltia'}</t>
        </is>
      </c>
    </row>
    <row r="5813">
      <c r="A5813" s="1" t="n">
        <v>5811</v>
      </c>
      <c r="B5813" t="inlineStr">
        <is>
          <t>magento</t>
        </is>
      </c>
      <c r="C5813" t="n">
        <v>127</v>
      </c>
      <c r="D5813" t="inlineStr">
        <is>
          <t>{'grunt-magento-cache', 'ng2-oauth-magento', '@magento~pwa-buildpack'}</t>
        </is>
      </c>
    </row>
    <row r="5814">
      <c r="A5814" s="1" t="n">
        <v>5812</v>
      </c>
      <c r="B5814" t="inlineStr">
        <is>
          <t>rus</t>
        </is>
      </c>
      <c r="C5814" t="n">
        <v>127</v>
      </c>
      <c r="D5814" t="inlineStr">
        <is>
          <t>{'noderus', 'dsr-package-rusma-zimbi-rimus-white', 'dsr-package-skean-prove-rusma-banco'}</t>
        </is>
      </c>
    </row>
    <row r="5815">
      <c r="A5815" s="1" t="n">
        <v>5813</v>
      </c>
      <c r="B5815" t="inlineStr">
        <is>
          <t>advice</t>
        </is>
      </c>
      <c r="C5815" t="n">
        <v>127</v>
      </c>
      <c r="D5815" t="inlineStr">
        <is>
          <t>{'@kominal~advice-models', 'decorator-advice', '@citizensadvice~cads-grid'}</t>
        </is>
      </c>
    </row>
    <row r="5816">
      <c r="A5816" s="1" t="n">
        <v>5814</v>
      </c>
      <c r="B5816" t="inlineStr">
        <is>
          <t>wipe</t>
        </is>
      </c>
      <c r="C5816" t="n">
        <v>127</v>
      </c>
      <c r="D5816" t="inlineStr">
        <is>
          <t>{'scss-wipe', 'react-photoswipe-2', 'file-wipe'}</t>
        </is>
      </c>
    </row>
    <row r="5817">
      <c r="A5817" s="1" t="n">
        <v>5815</v>
      </c>
      <c r="B5817" t="inlineStr">
        <is>
          <t>podcast</t>
        </is>
      </c>
      <c r="C5817" t="n">
        <v>127</v>
      </c>
      <c r="D5817" t="inlineStr">
        <is>
          <t>{'podcast-api', '@cangir~gatsby-source-podcast', '@headgum~node-podcast-parser'}</t>
        </is>
      </c>
    </row>
    <row r="5818">
      <c r="A5818" s="1" t="n">
        <v>5816</v>
      </c>
      <c r="B5818" t="inlineStr">
        <is>
          <t>dorajs</t>
        </is>
      </c>
      <c r="C5818" t="n">
        <v>127</v>
      </c>
      <c r="D5818" t="inlineStr">
        <is>
          <t>{'dorajs-live-tool', 'dorajs-douyu-audio', 'dorajs-coolapk'}</t>
        </is>
      </c>
    </row>
    <row r="5819">
      <c r="A5819" s="1" t="n">
        <v>5817</v>
      </c>
      <c r="B5819" t="inlineStr">
        <is>
          <t>owner</t>
        </is>
      </c>
      <c r="C5819" t="n">
        <v>127</v>
      </c>
      <c r="D5819" t="inlineStr">
        <is>
          <t>{'infer-owner', 'owner-repo-stringify', 'egg-npm-owner'}</t>
        </is>
      </c>
    </row>
    <row r="5820">
      <c r="A5820" s="1" t="n">
        <v>5818</v>
      </c>
      <c r="B5820" t="inlineStr">
        <is>
          <t>ccc</t>
        </is>
      </c>
      <c r="C5820" t="n">
        <v>127</v>
      </c>
      <c r="D5820" t="inlineStr">
        <is>
          <t>{'sun_ccc', 'ccc-dip-commons', 'sdkcccdemocc'}</t>
        </is>
      </c>
    </row>
    <row r="5821">
      <c r="A5821" s="1" t="n">
        <v>5819</v>
      </c>
      <c r="B5821" t="inlineStr">
        <is>
          <t>billy</t>
        </is>
      </c>
      <c r="C5821" t="n">
        <v>127</v>
      </c>
      <c r="D5821" t="inlineStr">
        <is>
          <t>{'@rebilly~lead-source-tracker', 'billy-i18n-tool', 'billy-inflector'}</t>
        </is>
      </c>
    </row>
    <row r="5822">
      <c r="A5822" s="1" t="n">
        <v>5820</v>
      </c>
      <c r="B5822" t="inlineStr">
        <is>
          <t>dac</t>
        </is>
      </c>
      <c r="C5822" t="n">
        <v>127</v>
      </c>
      <c r="D5822" t="inlineStr">
        <is>
          <t>{'dactory', '@thedac-space~eslint-config-thedap', '@microchip-test~nbit_dac_v1'}</t>
        </is>
      </c>
    </row>
    <row r="5823">
      <c r="A5823" s="1" t="n">
        <v>5821</v>
      </c>
      <c r="B5823" t="inlineStr">
        <is>
          <t>kraft</t>
        </is>
      </c>
      <c r="C5823" t="n">
        <v>127</v>
      </c>
      <c r="D5823" t="inlineStr">
        <is>
          <t>{'@blumenkraft~nivo-babel-preset', '@test-mlw-org-artal-kraft~test-mlw1-artal-kraft', '@kraftvaerk~hyper'}</t>
        </is>
      </c>
    </row>
    <row r="5824">
      <c r="A5824" s="1" t="n">
        <v>5822</v>
      </c>
      <c r="B5824" t="inlineStr">
        <is>
          <t>eclipse</t>
        </is>
      </c>
      <c r="C5824" t="n">
        <v>127</v>
      </c>
      <c r="D5824" t="inlineStr">
        <is>
          <t>{'@eclipse-glsp~config', '@eclipse-che~theia-about', 'jquery-eclipsefdn-api'}</t>
        </is>
      </c>
    </row>
    <row r="5825">
      <c r="A5825" s="1" t="n">
        <v>5823</v>
      </c>
      <c r="B5825" t="inlineStr">
        <is>
          <t>cheerio</t>
        </is>
      </c>
      <c r="C5825" t="n">
        <v>127</v>
      </c>
      <c r="D5825" t="inlineStr">
        <is>
          <t>{'react-native-cheerio', 'andy-cheerio', 'webmiddle-service-cheerio-to-json'}</t>
        </is>
      </c>
    </row>
    <row r="5826">
      <c r="A5826" s="1" t="n">
        <v>5824</v>
      </c>
      <c r="B5826" t="inlineStr">
        <is>
          <t>nger</t>
        </is>
      </c>
      <c r="C5826" t="n">
        <v>127</v>
      </c>
      <c r="D5826" t="inlineStr">
        <is>
          <t>{'@nger~router', 'nger-platform-node', 'nger-module-core'}</t>
        </is>
      </c>
    </row>
    <row r="5827">
      <c r="A5827" s="1" t="n">
        <v>5825</v>
      </c>
      <c r="B5827" t="inlineStr">
        <is>
          <t>computer</t>
        </is>
      </c>
      <c r="C5827" t="n">
        <v>127</v>
      </c>
      <c r="D5827" t="inlineStr">
        <is>
          <t>{'@computerrock~eslint-config-react-app', '@computercowboy~check', '@computerrock~formation-auth'}</t>
        </is>
      </c>
    </row>
    <row r="5828">
      <c r="A5828" s="1" t="n">
        <v>5826</v>
      </c>
      <c r="B5828" t="inlineStr">
        <is>
          <t>rebel</t>
        </is>
      </c>
      <c r="C5828" t="n">
        <v>127</v>
      </c>
      <c r="D5828" t="inlineStr">
        <is>
          <t>{'@cultureclap~vuepress-theme-rebel-ads', '@rebelware~fib-gen-sennap', '@gorebel~css-class-generator'}</t>
        </is>
      </c>
    </row>
    <row r="5829">
      <c r="A5829" s="1" t="n">
        <v>5827</v>
      </c>
      <c r="B5829" t="inlineStr">
        <is>
          <t>cle</t>
        </is>
      </c>
      <c r="C5829" t="n">
        <v>127</v>
      </c>
      <c r="D5829" t="inlineStr">
        <is>
          <t>{'wicle', '@malware-test-wooer-ancle~test-mlw3-wooer-ancle', 'dsr-package-ancle-arett-casco-haars'}</t>
        </is>
      </c>
    </row>
    <row r="5830">
      <c r="A5830" s="1" t="n">
        <v>5828</v>
      </c>
      <c r="B5830" t="inlineStr">
        <is>
          <t>oops</t>
        </is>
      </c>
      <c r="C5830" t="n">
        <v>127</v>
      </c>
      <c r="D5830" t="inlineStr">
        <is>
          <t>{'test-mlw3-moops-scoup', '@dsr-rollback-org-slums-realm-ankle-yoops~dsr-rollback-package-slums-realm-ankle-yoops', '@gokiteam~oops'}</t>
        </is>
      </c>
    </row>
    <row r="5831">
      <c r="A5831" s="1" t="n">
        <v>5829</v>
      </c>
      <c r="B5831" t="inlineStr">
        <is>
          <t>windy</t>
        </is>
      </c>
      <c r="C5831" t="n">
        <v>127</v>
      </c>
      <c r="D5831" t="inlineStr">
        <is>
          <t>{'windy-weather-crawler', 'windy-plugin-day-night', 'windy-plugin-ozswell'}</t>
        </is>
      </c>
    </row>
    <row r="5832">
      <c r="A5832" s="1" t="n">
        <v>5830</v>
      </c>
      <c r="B5832" t="inlineStr">
        <is>
          <t>dimensions</t>
        </is>
      </c>
      <c r="C5832" t="n">
        <v>127</v>
      </c>
      <c r="D5832" t="inlineStr">
        <is>
          <t>{'window-dimensions-hooks', 'grunt-check-svg-dimensions', 'use-react-dimensions'}</t>
        </is>
      </c>
    </row>
    <row r="5833">
      <c r="A5833" s="1" t="n">
        <v>5831</v>
      </c>
      <c r="B5833" t="inlineStr">
        <is>
          <t>fuzz</t>
        </is>
      </c>
      <c r="C5833" t="n">
        <v>127</v>
      </c>
      <c r="D5833" t="inlineStr">
        <is>
          <t>{'pythonfuzz', 'boofuzz', 'antifuzz'}</t>
        </is>
      </c>
    </row>
    <row r="5834">
      <c r="A5834" s="1" t="n">
        <v>5832</v>
      </c>
      <c r="B5834" t="inlineStr">
        <is>
          <t>grant</t>
        </is>
      </c>
      <c r="C5834" t="n">
        <v>127</v>
      </c>
      <c r="D5834" t="inlineStr">
        <is>
          <t>{'grantha', 'guld-ledger-grant', 'grant-now'}</t>
        </is>
      </c>
    </row>
    <row r="5835">
      <c r="A5835" s="1" t="n">
        <v>5833</v>
      </c>
      <c r="B5835" t="inlineStr">
        <is>
          <t>pencil</t>
        </is>
      </c>
      <c r="C5835" t="n">
        <v>127</v>
      </c>
      <c r="D5835" t="inlineStr">
        <is>
          <t>{'hyper-pencil', '@pencil.js~path', 'agenda-hapi-pencil'}</t>
        </is>
      </c>
    </row>
    <row r="5836">
      <c r="A5836" s="1" t="n">
        <v>5834</v>
      </c>
      <c r="B5836" t="inlineStr">
        <is>
          <t>issues</t>
        </is>
      </c>
      <c r="C5836" t="n">
        <v>127</v>
      </c>
      <c r="D5836" t="inlineStr">
        <is>
          <t>{'issues-originated-hexo-blog', 'probot-move-issues', 'rrissues'}</t>
        </is>
      </c>
    </row>
    <row r="5837">
      <c r="A5837" s="1" t="n">
        <v>5835</v>
      </c>
      <c r="B5837" t="inlineStr">
        <is>
          <t>ohoareau</t>
        </is>
      </c>
      <c r="C5837" t="n">
        <v>127</v>
      </c>
      <c r="D5837" t="inlineStr">
        <is>
          <t>{'@ohoareau~microgen-plugin-js-docker-image', '@ohoareau~microgen-plugin-python-lambda-layer', '@ohoareau~migrate'}</t>
        </is>
      </c>
    </row>
    <row r="5838">
      <c r="A5838" s="1" t="n">
        <v>5836</v>
      </c>
      <c r="B5838" t="inlineStr">
        <is>
          <t>websockets</t>
        </is>
      </c>
      <c r="C5838" t="n">
        <v>127</v>
      </c>
      <c r="D5838" t="inlineStr">
        <is>
          <t>{'websockets-assistant', '@betaweb~websockets', '@nest~websockets'}</t>
        </is>
      </c>
    </row>
    <row r="5839">
      <c r="A5839" s="1" t="n">
        <v>5837</v>
      </c>
      <c r="B5839" t="inlineStr">
        <is>
          <t>distributed</t>
        </is>
      </c>
      <c r="C5839" t="n">
        <v>127</v>
      </c>
      <c r="D5839" t="inlineStr">
        <is>
          <t>{'@leizm~distributed-events', '@henson~distributed', 'distributed-events'}</t>
        </is>
      </c>
    </row>
    <row r="5840">
      <c r="A5840" s="1" t="n">
        <v>5838</v>
      </c>
      <c r="B5840" t="inlineStr">
        <is>
          <t>drawing</t>
        </is>
      </c>
      <c r="C5840" t="n">
        <v>127</v>
      </c>
      <c r="D5840" t="inlineStr">
        <is>
          <t>{'bmaplib.drawingmanageraext', '@h21-map~google-drawing-manager', 'text-drawing'}</t>
        </is>
      </c>
    </row>
    <row r="5841">
      <c r="A5841" s="1" t="n">
        <v>5839</v>
      </c>
      <c r="B5841" t="inlineStr">
        <is>
          <t>randomid</t>
        </is>
      </c>
      <c r="C5841" t="n">
        <v>127</v>
      </c>
      <c r="D5841" t="inlineStr">
        <is>
          <t>{'@shivetay~randomid-generator', '@damianfilipek81~randomid-generator', '@akijania~randomid-generator'}</t>
        </is>
      </c>
    </row>
    <row r="5842">
      <c r="A5842" s="1" t="n">
        <v>5840</v>
      </c>
      <c r="B5842" t="inlineStr">
        <is>
          <t>swf</t>
        </is>
      </c>
      <c r="C5842" t="n">
        <v>127</v>
      </c>
      <c r="D5842" t="inlineStr">
        <is>
          <t>{'@jswf~react-sample01', 'swf-build', 'swf-lambda-decider-gulp-tasks'}</t>
        </is>
      </c>
    </row>
    <row r="5843">
      <c r="A5843" s="1" t="n">
        <v>5841</v>
      </c>
      <c r="B5843" t="inlineStr">
        <is>
          <t>shuai</t>
        </is>
      </c>
      <c r="C5843" t="n">
        <v>127</v>
      </c>
      <c r="D5843" t="inlineStr">
        <is>
          <t>{'lernareact-shuai', 'yanggezuishuai', 'vue-scrollbar_gaoshuai'}</t>
        </is>
      </c>
    </row>
    <row r="5844">
      <c r="A5844" s="1" t="n">
        <v>5842</v>
      </c>
      <c r="B5844" t="inlineStr">
        <is>
          <t>atomist</t>
        </is>
      </c>
      <c r="C5844" t="n">
        <v>127</v>
      </c>
      <c r="D5844" t="inlineStr">
        <is>
          <t>{'@atomist~sdm-pack-clojure', '@atomist~sdm-pack-docker', '@atomist-playground~dt0'}</t>
        </is>
      </c>
    </row>
    <row r="5845">
      <c r="A5845" s="1" t="n">
        <v>5843</v>
      </c>
      <c r="B5845" t="inlineStr">
        <is>
          <t>pushrocks</t>
        </is>
      </c>
      <c r="C5845" t="n">
        <v>127</v>
      </c>
      <c r="D5845" t="inlineStr">
        <is>
          <t>{'@pushrocks~smartrule', '@pushrocks~taskbuffer', '@pushrocks~smartpersona'}</t>
        </is>
      </c>
    </row>
    <row r="5846">
      <c r="A5846" s="1" t="n">
        <v>5844</v>
      </c>
      <c r="B5846" t="inlineStr">
        <is>
          <t>logstash</t>
        </is>
      </c>
      <c r="C5846" t="n">
        <v>127</v>
      </c>
      <c r="D5846" t="inlineStr">
        <is>
          <t>{'kumologica-contrib-logstash-logger', 'legman-logstash', 'hapi-good-logstash'}</t>
        </is>
      </c>
    </row>
    <row r="5847">
      <c r="A5847" s="1" t="n">
        <v>5845</v>
      </c>
      <c r="B5847" t="inlineStr">
        <is>
          <t>hum</t>
        </is>
      </c>
      <c r="C5847" t="n">
        <v>127</v>
      </c>
      <c r="D5847" t="inlineStr">
        <is>
          <t>{'@humbhenri~cx_loteria', 'humiologging', 'pyhum'}</t>
        </is>
      </c>
    </row>
    <row r="5848">
      <c r="A5848" s="1" t="n">
        <v>5846</v>
      </c>
      <c r="B5848" t="inlineStr">
        <is>
          <t>ning</t>
        </is>
      </c>
      <c r="C5848" t="n">
        <v>127</v>
      </c>
      <c r="D5848" t="inlineStr">
        <is>
          <t>{'python-versionning', 'dga_mobile_listenninglist', 'ningx'}</t>
        </is>
      </c>
    </row>
    <row r="5849">
      <c r="A5849" s="1" t="n">
        <v>5847</v>
      </c>
      <c r="B5849" t="inlineStr">
        <is>
          <t>knowledge</t>
        </is>
      </c>
      <c r="C5849" t="n">
        <v>127</v>
      </c>
      <c r="D5849" t="inlineStr">
        <is>
          <t>{'openerp-knowledge', 'odoo13-addons-oca-knowledge', '@datafire~azure_enterpriseknowledgegraph_enterpriseknowledgegraphswagger'}</t>
        </is>
      </c>
    </row>
    <row r="5850">
      <c r="A5850" s="1" t="n">
        <v>5848</v>
      </c>
      <c r="B5850" t="inlineStr">
        <is>
          <t>rig</t>
        </is>
      </c>
      <c r="C5850" t="n">
        <v>127</v>
      </c>
      <c r="D5850" t="inlineStr">
        <is>
          <t>{'rig-html', '@malware-test-derig-devel~dsr-package-public-derig-devel', 'cynwrig'}</t>
        </is>
      </c>
    </row>
    <row r="5851">
      <c r="A5851" s="1" t="n">
        <v>5849</v>
      </c>
      <c r="B5851" t="inlineStr">
        <is>
          <t>visit</t>
        </is>
      </c>
      <c r="C5851" t="n">
        <v>127</v>
      </c>
      <c r="D5851" t="inlineStr">
        <is>
          <t>{'dsr-package-tough-blind-padle-visit', 'visit-lib-optional-articles-component', 'retext-visit'}</t>
        </is>
      </c>
    </row>
    <row r="5852">
      <c r="A5852" s="1" t="n">
        <v>5850</v>
      </c>
      <c r="B5852" t="inlineStr">
        <is>
          <t>phil</t>
        </is>
      </c>
      <c r="C5852" t="n">
        <v>126</v>
      </c>
      <c r="D5852" t="inlineStr">
        <is>
          <t>{'philtre', '@philals~lui', '@philca~s3tools'}</t>
        </is>
      </c>
    </row>
    <row r="5853">
      <c r="A5853" s="1" t="n">
        <v>5851</v>
      </c>
      <c r="B5853" t="inlineStr">
        <is>
          <t>vehicle</t>
        </is>
      </c>
      <c r="C5853" t="n">
        <v>126</v>
      </c>
      <c r="D5853" t="inlineStr">
        <is>
          <t>{'vehicle-manufacture-vda', 'odoo14-addon-fleet-vehicle-inspection', '@sap~cloud-sdk-op-vdm-vms-vehicle-action-service'}</t>
        </is>
      </c>
    </row>
    <row r="5854">
      <c r="A5854" s="1" t="n">
        <v>5852</v>
      </c>
      <c r="B5854" t="inlineStr">
        <is>
          <t>formats</t>
        </is>
      </c>
      <c r="C5854" t="n">
        <v>126</v>
      </c>
      <c r="D5854" t="inlineStr">
        <is>
          <t>{'@bentley~formats-schema', 'formatslinan', '@opendataformats~simplestamp'}</t>
        </is>
      </c>
    </row>
    <row r="5855">
      <c r="A5855" s="1" t="n">
        <v>5853</v>
      </c>
      <c r="B5855" t="inlineStr">
        <is>
          <t>pricing</t>
        </is>
      </c>
      <c r="C5855" t="n">
        <v>126</v>
      </c>
      <c r="D5855" t="inlineStr">
        <is>
          <t>{'test-library-pricing', 'casibeans-pricing', '@pricingmonkey~tangi'}</t>
        </is>
      </c>
    </row>
    <row r="5856">
      <c r="A5856" s="1" t="n">
        <v>5854</v>
      </c>
      <c r="B5856" t="inlineStr">
        <is>
          <t>serialport</t>
        </is>
      </c>
      <c r="C5856" t="n">
        <v>126</v>
      </c>
      <c r="D5856" t="inlineStr">
        <is>
          <t>{'chrome-apps-serialport', 'electron-serialport', '@voltserver~serialport-binding-abstract'}</t>
        </is>
      </c>
    </row>
    <row r="5857">
      <c r="A5857" s="1" t="n">
        <v>5855</v>
      </c>
      <c r="B5857" t="inlineStr">
        <is>
          <t>slip</t>
        </is>
      </c>
      <c r="C5857" t="n">
        <v>126</v>
      </c>
      <c r="D5857" t="inlineStr">
        <is>
          <t>{'dislip', 'odoo8-addon-l10n-ch-payment-slip', 'slip-qr-reader'}</t>
        </is>
      </c>
    </row>
    <row r="5858">
      <c r="A5858" s="1" t="n">
        <v>5856</v>
      </c>
      <c r="B5858" t="inlineStr">
        <is>
          <t>soc</t>
        </is>
      </c>
      <c r="C5858" t="n">
        <v>126</v>
      </c>
      <c r="D5858" t="inlineStr">
        <is>
          <t>{'socrata-publish-py', 'ramda.dissocpath', 'zencode-soc-share'}</t>
        </is>
      </c>
    </row>
    <row r="5859">
      <c r="A5859" s="1" t="n">
        <v>5857</v>
      </c>
      <c r="B5859" t="inlineStr">
        <is>
          <t>integrations</t>
        </is>
      </c>
      <c r="C5859" t="n">
        <v>126</v>
      </c>
      <c r="D5859" t="inlineStr">
        <is>
          <t>{'@evolv-integrations~google-analytics', '@theportal~chimichanga-integrations', 'lec-integrations-tracking-consumer'}</t>
        </is>
      </c>
    </row>
    <row r="5860">
      <c r="A5860" s="1" t="n">
        <v>5858</v>
      </c>
      <c r="B5860" t="inlineStr">
        <is>
          <t>colorful</t>
        </is>
      </c>
      <c r="C5860" t="n">
        <v>126</v>
      </c>
      <c r="D5860" t="inlineStr">
        <is>
          <t>{'colorfulprinter', 'colorful-log-tp', 'colorful-logs'}</t>
        </is>
      </c>
    </row>
    <row r="5861">
      <c r="A5861" s="1" t="n">
        <v>5859</v>
      </c>
      <c r="B5861" t="inlineStr">
        <is>
          <t>knit</t>
        </is>
      </c>
      <c r="C5861" t="n">
        <v>126</v>
      </c>
      <c r="D5861" t="inlineStr">
        <is>
          <t>{'@knitkode~core-video', 'flask-flatpages-knitr', 'knitout'}</t>
        </is>
      </c>
    </row>
    <row r="5862">
      <c r="A5862" s="1" t="n">
        <v>5860</v>
      </c>
      <c r="B5862" t="inlineStr">
        <is>
          <t>archiver</t>
        </is>
      </c>
      <c r="C5862" t="n">
        <v>126</v>
      </c>
      <c r="D5862" t="inlineStr">
        <is>
          <t>{'archiver-zip-encryptable', '@laborx~command-network-archiver-plugin', 'testarchiver'}</t>
        </is>
      </c>
    </row>
    <row r="5863">
      <c r="A5863" s="1" t="n">
        <v>5861</v>
      </c>
      <c r="B5863" t="inlineStr">
        <is>
          <t>classname</t>
        </is>
      </c>
      <c r="C5863" t="n">
        <v>126</v>
      </c>
      <c r="D5863" t="inlineStr">
        <is>
          <t>{'vue-jsx-classname-to-class', 'babel-plugin-transform-jsx-classname-components', 'prefix-classname'}</t>
        </is>
      </c>
    </row>
    <row r="5864">
      <c r="A5864" s="1" t="n">
        <v>5862</v>
      </c>
      <c r="B5864" t="inlineStr">
        <is>
          <t>reading</t>
        </is>
      </c>
      <c r="C5864" t="n">
        <v>126</v>
      </c>
      <c r="D5864" t="inlineStr">
        <is>
          <t>{'react-reading-progress', 'wagtail-readinglevel', 'sync-safari-reading-list-cli'}</t>
        </is>
      </c>
    </row>
    <row r="5865">
      <c r="A5865" s="1" t="n">
        <v>5863</v>
      </c>
      <c r="B5865" t="inlineStr">
        <is>
          <t>liao</t>
        </is>
      </c>
      <c r="C5865" t="n">
        <v>126</v>
      </c>
      <c r="D5865" t="inlineStr">
        <is>
          <t>{'bliao', '@movinliao~mlc-template-vue-ts', 'bliao-utils'}</t>
        </is>
      </c>
    </row>
    <row r="5866">
      <c r="A5866" s="1" t="n">
        <v>5864</v>
      </c>
      <c r="B5866" t="inlineStr">
        <is>
          <t>autoprefixer</t>
        </is>
      </c>
      <c r="C5866" t="n">
        <v>126</v>
      </c>
      <c r="D5866" t="inlineStr">
        <is>
          <t>{'byted-fis3-postprocessor-autoprefixer-6.x', 'insales-uploader-autoprefixer', 'express-autoprefixer'}</t>
        </is>
      </c>
    </row>
    <row r="5867">
      <c r="A5867" s="1" t="n">
        <v>5865</v>
      </c>
      <c r="B5867" t="inlineStr">
        <is>
          <t>parrot</t>
        </is>
      </c>
      <c r="C5867" t="n">
        <v>126</v>
      </c>
      <c r="D5867" t="inlineStr">
        <is>
          <t>{'parrot-queue', 'parrotsay', '@parrotjs~react-indicator'}</t>
        </is>
      </c>
    </row>
    <row r="5868">
      <c r="A5868" s="1" t="n">
        <v>5866</v>
      </c>
      <c r="B5868" t="inlineStr">
        <is>
          <t>rnd</t>
        </is>
      </c>
      <c r="C5868" t="n">
        <v>126</v>
      </c>
      <c r="D5868" t="inlineStr">
        <is>
          <t>{'@rndsqr~datepik', 'rndme', 'jwt-rnd-token'}</t>
        </is>
      </c>
    </row>
    <row r="5869">
      <c r="A5869" s="1" t="n">
        <v>5867</v>
      </c>
      <c r="B5869" t="inlineStr">
        <is>
          <t>keychain</t>
        </is>
      </c>
      <c r="C5869" t="n">
        <v>126</v>
      </c>
      <c r="D5869" t="inlineStr">
        <is>
          <t>{'@trust~keychain', 'keychain-env', 'elliptic-keychain'}</t>
        </is>
      </c>
    </row>
    <row r="5870">
      <c r="A5870" s="1" t="n">
        <v>5868</v>
      </c>
      <c r="B5870" t="inlineStr">
        <is>
          <t>hatch</t>
        </is>
      </c>
      <c r="C5870" t="n">
        <v>126</v>
      </c>
      <c r="D5870" t="inlineStr">
        <is>
          <t>{'hatch-s3', 'kylin-hatch-vue', '@launchtray~hatch-razzle-config'}</t>
        </is>
      </c>
    </row>
    <row r="5871">
      <c r="A5871" s="1" t="n">
        <v>5869</v>
      </c>
      <c r="B5871" t="inlineStr">
        <is>
          <t>arkecosystem</t>
        </is>
      </c>
      <c r="C5871" t="n">
        <v>126</v>
      </c>
      <c r="D5871" t="inlineStr">
        <is>
          <t>{'@arkecosystem~platform-sdk-eth-server', '@arkecosystem~core-kernel', '@arkecosystem~core-error-tracker-sentry'}</t>
        </is>
      </c>
    </row>
    <row r="5872">
      <c r="A5872" s="1" t="n">
        <v>5870</v>
      </c>
      <c r="B5872" t="inlineStr">
        <is>
          <t>cond</t>
        </is>
      </c>
      <c r="C5872" t="n">
        <v>126</v>
      </c>
      <c r="D5872" t="inlineStr">
        <is>
          <t>{'cond', 'asynccond', 'condinsert'}</t>
        </is>
      </c>
    </row>
    <row r="5873">
      <c r="A5873" s="1" t="n">
        <v>5871</v>
      </c>
      <c r="B5873" t="inlineStr">
        <is>
          <t>sets</t>
        </is>
      </c>
      <c r="C5873" t="n">
        <v>126</v>
      </c>
      <c r="D5873" t="inlineStr">
        <is>
          <t>{'pip-clients-imagesets-node', 'tracked-maps-and-sets', 'googlesets'}</t>
        </is>
      </c>
    </row>
    <row r="5874">
      <c r="A5874" s="1" t="n">
        <v>5872</v>
      </c>
      <c r="B5874" t="inlineStr">
        <is>
          <t>homework</t>
        </is>
      </c>
      <c r="C5874" t="n">
        <v>126</v>
      </c>
      <c r="D5874" t="inlineStr">
        <is>
          <t>{'zhongyuan_homework_changeobj', 'homework-njit219-1', '01homework'}</t>
        </is>
      </c>
    </row>
    <row r="5875">
      <c r="A5875" s="1" t="n">
        <v>5873</v>
      </c>
      <c r="B5875" t="inlineStr">
        <is>
          <t>pyro</t>
        </is>
      </c>
      <c r="C5875" t="n">
        <v>126</v>
      </c>
      <c r="D5875" t="inlineStr">
        <is>
          <t>{'@pyrotechniac~utils', '@pyrotechniac~star-utils-darwin-x64', 'pyromod'}</t>
        </is>
      </c>
    </row>
    <row r="5876">
      <c r="A5876" s="1" t="n">
        <v>5874</v>
      </c>
      <c r="B5876" t="inlineStr">
        <is>
          <t>amaze</t>
        </is>
      </c>
      <c r="C5876" t="n">
        <v>126</v>
      </c>
      <c r="D5876" t="inlineStr">
        <is>
          <t>{'@amazee~stylelint-config-amazee', '@dsr-user-chivs-grasp-amaze-curvy~dsr-package-public-chivs-grasp-amaze-curvy', '@amazeelabs~prettier-config'}</t>
        </is>
      </c>
    </row>
    <row r="5877">
      <c r="A5877" s="1" t="n">
        <v>5875</v>
      </c>
      <c r="B5877" t="inlineStr">
        <is>
          <t>scenario</t>
        </is>
      </c>
      <c r="C5877" t="n">
        <v>126</v>
      </c>
      <c r="D5877" t="inlineStr">
        <is>
          <t>{'qmuzik-nodematerialbudgetscenario-shared', 'dd-scenario', 'random-scenario'}</t>
        </is>
      </c>
    </row>
    <row r="5878">
      <c r="A5878" s="1" t="n">
        <v>5876</v>
      </c>
      <c r="B5878" t="inlineStr">
        <is>
          <t>emails</t>
        </is>
      </c>
      <c r="C5878" t="n">
        <v>126</v>
      </c>
      <c r="D5878" t="inlineStr">
        <is>
          <t>{'secret-santa-emails', 'facebook-emails', 'get-emails'}</t>
        </is>
      </c>
    </row>
    <row r="5879">
      <c r="A5879" s="1" t="n">
        <v>5877</v>
      </c>
      <c r="B5879" t="inlineStr">
        <is>
          <t>trader</t>
        </is>
      </c>
      <c r="C5879" t="n">
        <v>126</v>
      </c>
      <c r="D5879" t="inlineStr">
        <is>
          <t>{'@tradera~components', 'ejtrader-iq', 'txtrader-monitor'}</t>
        </is>
      </c>
    </row>
    <row r="5880">
      <c r="A5880" s="1" t="n">
        <v>5878</v>
      </c>
      <c r="B5880" t="inlineStr">
        <is>
          <t>sling</t>
        </is>
      </c>
      <c r="C5880" t="n">
        <v>126</v>
      </c>
      <c r="D5880" t="inlineStr">
        <is>
          <t>{'sling-web-business-transactions', 'slingjscli', 'sling-web-component-menu-item'}</t>
        </is>
      </c>
    </row>
    <row r="5881">
      <c r="A5881" s="1" t="n">
        <v>5879</v>
      </c>
      <c r="B5881" t="inlineStr">
        <is>
          <t>cocoon</t>
        </is>
      </c>
      <c r="C5881" t="n">
        <v>126</v>
      </c>
      <c r="D5881" t="inlineStr">
        <is>
          <t>{'cocoon-plugin-common', '@cocoon-ui~box', 'video-cocoon'}</t>
        </is>
      </c>
    </row>
    <row r="5882">
      <c r="A5882" s="1" t="n">
        <v>5880</v>
      </c>
      <c r="B5882" t="inlineStr">
        <is>
          <t>george</t>
        </is>
      </c>
      <c r="C5882" t="n">
        <v>126</v>
      </c>
      <c r="D5882" t="inlineStr">
        <is>
          <t>{'georgehuang007test', '@georgekentmalaysia~coaplib', 'hw-george'}</t>
        </is>
      </c>
    </row>
    <row r="5883">
      <c r="A5883" s="1" t="n">
        <v>5881</v>
      </c>
      <c r="B5883" t="inlineStr">
        <is>
          <t>south</t>
        </is>
      </c>
      <c r="C5883" t="n">
        <v>126</v>
      </c>
      <c r="D5883" t="inlineStr">
        <is>
          <t>{'@southsystem~dialog', '@southsystem~avatar', '@south-to-north-platform~helper-api'}</t>
        </is>
      </c>
    </row>
    <row r="5884">
      <c r="A5884" s="1" t="n">
        <v>5882</v>
      </c>
      <c r="B5884" t="inlineStr">
        <is>
          <t>acoustic</t>
        </is>
      </c>
      <c r="C5884" t="n">
        <v>126</v>
      </c>
      <c r="D5884" t="inlineStr">
        <is>
          <t>{'@acoustic-content-sdk~ng-hbs', '@acoustic-content-sdk~redux-testing', '@acoustic-content-sdk~ng-app-base'}</t>
        </is>
      </c>
    </row>
    <row r="5885">
      <c r="A5885" s="1" t="n">
        <v>5883</v>
      </c>
      <c r="B5885" t="inlineStr">
        <is>
          <t>live2</t>
        </is>
      </c>
      <c r="C5885" t="n">
        <v>126</v>
      </c>
      <c r="D5885" t="inlineStr">
        <is>
          <t>{'vue-live2d-model', 'houtiao-blog-live2d-widget', 'live2d-widget-model-tsumiki'}</t>
        </is>
      </c>
    </row>
    <row r="5886">
      <c r="A5886" s="1" t="n">
        <v>5884</v>
      </c>
      <c r="B5886" t="inlineStr">
        <is>
          <t>vital</t>
        </is>
      </c>
      <c r="C5886" t="n">
        <v>126</v>
      </c>
      <c r="D5886" t="inlineStr">
        <is>
          <t>{'vitaliitestmodule', '@malware-test-laked-vital~test-mlw3-laked-vital', '@vitaliikorsakov~thelib'}</t>
        </is>
      </c>
    </row>
    <row r="5887">
      <c r="A5887" s="1" t="n">
        <v>5885</v>
      </c>
      <c r="B5887" t="inlineStr">
        <is>
          <t>capita</t>
        </is>
      </c>
      <c r="C5887" t="n">
        <v>126</v>
      </c>
      <c r="D5887" t="inlineStr">
        <is>
          <t>{'@opuscapita~slate-simulator', 'capitains-sparrow.selector', '@opuscapita~slate'}</t>
        </is>
      </c>
    </row>
    <row r="5888">
      <c r="A5888" s="1" t="n">
        <v>5886</v>
      </c>
      <c r="B5888" t="inlineStr">
        <is>
          <t>etcd</t>
        </is>
      </c>
      <c r="C5888" t="n">
        <v>126</v>
      </c>
      <c r="D5888" t="inlineStr">
        <is>
          <t>{'etcd-json-logs', '@apihawk~microcell-storage-class-etcd', 'haraka-plugin-host-list-check-etcd'}</t>
        </is>
      </c>
    </row>
    <row r="5889">
      <c r="A5889" s="1" t="n">
        <v>5887</v>
      </c>
      <c r="B5889" t="inlineStr">
        <is>
          <t>interpolate</t>
        </is>
      </c>
      <c r="C5889" t="n">
        <v>126</v>
      </c>
      <c r="D5889" t="inlineStr">
        <is>
          <t>{'@extra-array~interpolate', 'html-interpolate-loader', 'craco-interpolate-html-plugin'}</t>
        </is>
      </c>
    </row>
    <row r="5890">
      <c r="A5890" s="1" t="n">
        <v>5888</v>
      </c>
      <c r="B5890" t="inlineStr">
        <is>
          <t>none</t>
        </is>
      </c>
      <c r="C5890" t="n">
        <v>126</v>
      </c>
      <c r="D5890" t="inlineStr">
        <is>
          <t>{'@xpack-dev-tools~arm-none-eabi-gcc', 'nonebot-plugin-sentry', 'snone-mini-cli'}</t>
        </is>
      </c>
    </row>
    <row r="5891">
      <c r="A5891" s="1" t="n">
        <v>5889</v>
      </c>
      <c r="B5891" t="inlineStr">
        <is>
          <t>bayes</t>
        </is>
      </c>
      <c r="C5891" t="n">
        <v>126</v>
      </c>
      <c r="D5891" t="inlineStr">
        <is>
          <t>{'node-naive-bayes', 'naivebayesclassifier', 'bayesfast'}</t>
        </is>
      </c>
    </row>
    <row r="5892">
      <c r="A5892" s="1" t="n">
        <v>5890</v>
      </c>
      <c r="B5892" t="inlineStr">
        <is>
          <t>greeter</t>
        </is>
      </c>
      <c r="C5892" t="n">
        <v>126</v>
      </c>
      <c r="D5892" t="inlineStr">
        <is>
          <t>{'my-ts-greeter', 'first-greeter', 'my-awesome-greeter-by-pranav'}</t>
        </is>
      </c>
    </row>
    <row r="5893">
      <c r="A5893" s="1" t="n">
        <v>5891</v>
      </c>
      <c r="B5893" t="inlineStr">
        <is>
          <t>mnemonic</t>
        </is>
      </c>
      <c r="C5893" t="n">
        <v>126</v>
      </c>
      <c r="D5893" t="inlineStr">
        <is>
          <t>{'mnemonic-signature', 'sumcore-mnemonic', 'qurascore-mnemonic'}</t>
        </is>
      </c>
    </row>
    <row r="5894">
      <c r="A5894" s="1" t="n">
        <v>5892</v>
      </c>
      <c r="B5894" t="inlineStr">
        <is>
          <t>physics</t>
        </is>
      </c>
      <c r="C5894" t="n">
        <v>126</v>
      </c>
      <c r="D5894" t="inlineStr">
        <is>
          <t>{'uphysics', 'yangfengzzz_physics', '@rwk~physics-math'}</t>
        </is>
      </c>
    </row>
    <row r="5895">
      <c r="A5895" s="1" t="n">
        <v>5893</v>
      </c>
      <c r="B5895" t="inlineStr">
        <is>
          <t>characters</t>
        </is>
      </c>
      <c r="C5895" t="n">
        <v>126</v>
      </c>
      <c r="D5895" t="inlineStr">
        <is>
          <t>{'starwars-characters-list', 'printable-characters-plus-directional', 'printable-characters'}</t>
        </is>
      </c>
    </row>
    <row r="5896">
      <c r="A5896" s="1" t="n">
        <v>5894</v>
      </c>
      <c r="B5896" t="inlineStr">
        <is>
          <t>ebay</t>
        </is>
      </c>
      <c r="C5896" t="n">
        <v>126</v>
      </c>
      <c r="D5896" t="inlineStr">
        <is>
          <t>{'ebay-api-szofon', 'ebay-node-module', 'ebay-oauth2'}</t>
        </is>
      </c>
    </row>
    <row r="5897">
      <c r="A5897" s="1" t="n">
        <v>5895</v>
      </c>
      <c r="B5897" t="inlineStr">
        <is>
          <t>steem</t>
        </is>
      </c>
      <c r="C5897" t="n">
        <v>126</v>
      </c>
      <c r="D5897" t="inlineStr">
        <is>
          <t>{'steem_price', 'steemjs-lib', 'steemkr'}</t>
        </is>
      </c>
    </row>
    <row r="5898">
      <c r="A5898" s="1" t="n">
        <v>5896</v>
      </c>
      <c r="B5898" t="inlineStr">
        <is>
          <t>death</t>
        </is>
      </c>
      <c r="C5898" t="n">
        <v>126</v>
      </c>
      <c r="D5898" t="inlineStr">
        <is>
          <t>{'@swordofdeath~test-package', 'texas-death-row', '@deathbeds~jupyterlab-drawio-notebook'}</t>
        </is>
      </c>
    </row>
    <row r="5899">
      <c r="A5899" s="1" t="n">
        <v>5897</v>
      </c>
      <c r="B5899" t="inlineStr">
        <is>
          <t>acorn</t>
        </is>
      </c>
      <c r="C5899" t="n">
        <v>126</v>
      </c>
      <c r="D5899" t="inlineStr">
        <is>
          <t>{'acorn-strip-comments', 'dsr-package-public-pshaw-katas-dearn-acorn', 'test-dsr-package-chota-acorn-rales-ideal'}</t>
        </is>
      </c>
    </row>
    <row r="5900">
      <c r="A5900" s="1" t="n">
        <v>5898</v>
      </c>
      <c r="B5900" t="inlineStr">
        <is>
          <t>uup</t>
        </is>
      </c>
      <c r="C5900" t="n">
        <v>125</v>
      </c>
      <c r="D5900" t="inlineStr">
        <is>
          <t>{'uupaa.datatype.js', 'uupaa.downloadlink.js', 'uupaa.messagepack.js'}</t>
        </is>
      </c>
    </row>
    <row r="5901">
      <c r="A5901" s="1" t="n">
        <v>5899</v>
      </c>
      <c r="B5901" t="inlineStr">
        <is>
          <t>advance</t>
        </is>
      </c>
      <c r="C5901" t="n">
        <v>125</v>
      </c>
      <c r="D5901" t="inlineStr">
        <is>
          <t>{'advance-child-pool', '@pokeboxadvance~react-components', 'react-native-template-inglobal-advance'}</t>
        </is>
      </c>
    </row>
    <row r="5902">
      <c r="A5902" s="1" t="n">
        <v>5900</v>
      </c>
      <c r="B5902" t="inlineStr">
        <is>
          <t>learnstorybook</t>
        </is>
      </c>
      <c r="C5902" t="n">
        <v>125</v>
      </c>
      <c r="D5902" t="inlineStr">
        <is>
          <t>{'chrisrooke-learnstorybook-design-system', 'binhxn-learnstorybook-design-system', '@utamanna~utamanna-learnstorybook-design-system'}</t>
        </is>
      </c>
    </row>
    <row r="5903">
      <c r="A5903" s="1" t="n">
        <v>5901</v>
      </c>
      <c r="B5903" t="inlineStr">
        <is>
          <t>avr</t>
        </is>
      </c>
      <c r="C5903" t="n">
        <v>125</v>
      </c>
      <c r="D5903" t="inlineStr">
        <is>
          <t>{'@eightshapes~esds-avr-generator', 'pimatic-hk-avr', '@zavr~karma-server-side'}</t>
        </is>
      </c>
    </row>
    <row r="5904">
      <c r="A5904" s="1" t="n">
        <v>5902</v>
      </c>
      <c r="B5904" t="inlineStr">
        <is>
          <t>prepare</t>
        </is>
      </c>
      <c r="C5904" t="n">
        <v>125</v>
      </c>
      <c r="D5904" t="inlineStr">
        <is>
          <t>{'documentation-config-prepare', '@chengaoyuan~prepare', 'prepare'}</t>
        </is>
      </c>
    </row>
    <row r="5905">
      <c r="A5905" s="1" t="n">
        <v>5903</v>
      </c>
      <c r="B5905" t="inlineStr">
        <is>
          <t>pace</t>
        </is>
      </c>
      <c r="C5905" t="n">
        <v>125</v>
      </c>
      <c r="D5905" t="inlineStr">
        <is>
          <t>{'pace-progress', '@apacejs~logger', 'dsr-package-public-apace-coals-pride-tread'}</t>
        </is>
      </c>
    </row>
    <row r="5906">
      <c r="A5906" s="1" t="n">
        <v>5904</v>
      </c>
      <c r="B5906" t="inlineStr">
        <is>
          <t>sao</t>
        </is>
      </c>
      <c r="C5906" t="n">
        <v>125</v>
      </c>
      <c r="D5906" t="inlineStr">
        <is>
          <t>{'sao-license', '@rtsao~scc', 'sao-preplan'}</t>
        </is>
      </c>
    </row>
    <row r="5907">
      <c r="A5907" s="1" t="n">
        <v>5905</v>
      </c>
      <c r="B5907" t="inlineStr">
        <is>
          <t>preprocess</t>
        </is>
      </c>
      <c r="C5907" t="n">
        <v>125</v>
      </c>
      <c r="D5907" t="inlineStr">
        <is>
          <t>{'svelte-css-short-name-preprocess', 'svelte-preprocess-css-hash', 'nlppreprocess'}</t>
        </is>
      </c>
    </row>
    <row r="5908">
      <c r="A5908" s="1" t="n">
        <v>5906</v>
      </c>
      <c r="B5908" t="inlineStr">
        <is>
          <t>visualization</t>
        </is>
      </c>
      <c r="C5908" t="n">
        <v>125</v>
      </c>
      <c r="D5908" t="inlineStr">
        <is>
          <t>{'redhotmagma-visualization', 'layer-visualization', '@hediet~visualization-core'}</t>
        </is>
      </c>
    </row>
    <row r="5909">
      <c r="A5909" s="1" t="n">
        <v>5907</v>
      </c>
      <c r="B5909" t="inlineStr">
        <is>
          <t>boxes</t>
        </is>
      </c>
      <c r="C5909" t="n">
        <v>125</v>
      </c>
      <c r="D5909" t="inlineStr">
        <is>
          <t>{'react-boxes', 'dsr-package-public-tratt-empty-boxes-flees', 'd3-boxes'}</t>
        </is>
      </c>
    </row>
    <row r="5910">
      <c r="A5910" s="1" t="n">
        <v>5908</v>
      </c>
      <c r="B5910" t="inlineStr">
        <is>
          <t>facts</t>
        </is>
      </c>
      <c r="C5910" t="n">
        <v>125</v>
      </c>
      <c r="D5910" t="inlineStr">
        <is>
          <t>{'facts-tracker', 'fun-facts', 'discordjs-facts'}</t>
        </is>
      </c>
    </row>
    <row r="5911">
      <c r="A5911" s="1" t="n">
        <v>5909</v>
      </c>
      <c r="B5911" t="inlineStr">
        <is>
          <t>canto</t>
        </is>
      </c>
      <c r="C5911" t="n">
        <v>125</v>
      </c>
      <c r="D5911" t="inlineStr">
        <is>
          <t>{'@acanto~core-transitions', 'dsr-delete-wubwub-umiak-paddy-canto-amban', 'test-dsr-package-bewig-canto-wales-laity'}</t>
        </is>
      </c>
    </row>
    <row r="5912">
      <c r="A5912" s="1" t="n">
        <v>5910</v>
      </c>
      <c r="B5912" t="inlineStr">
        <is>
          <t>aca</t>
        </is>
      </c>
      <c r="C5912" t="n">
        <v>125</v>
      </c>
      <c r="D5912" t="inlineStr">
        <is>
          <t>{'@acaengine~ts-client', 'acapackagemgr', '@ula-aca~ledger'}</t>
        </is>
      </c>
    </row>
    <row r="5913">
      <c r="A5913" s="1" t="n">
        <v>5911</v>
      </c>
      <c r="B5913" t="inlineStr">
        <is>
          <t>paragraph</t>
        </is>
      </c>
      <c r="C5913" t="n">
        <v>125</v>
      </c>
      <c r="D5913" t="inlineStr">
        <is>
          <t>{'react-native-paragraph-component', '@pm-kit~paragraph', 'random-paragraph'}</t>
        </is>
      </c>
    </row>
    <row r="5914">
      <c r="A5914" s="1" t="n">
        <v>5912</v>
      </c>
      <c r="B5914" t="inlineStr">
        <is>
          <t>opencv</t>
        </is>
      </c>
      <c r="C5914" t="n">
        <v>125</v>
      </c>
      <c r="D5914" t="inlineStr">
        <is>
          <t>{'nitrogen-opencv', 'opencv-rolling-ball', 'new-opencvjs'}</t>
        </is>
      </c>
    </row>
    <row r="5915">
      <c r="A5915" s="1" t="n">
        <v>5913</v>
      </c>
      <c r="B5915" t="inlineStr">
        <is>
          <t>sensitive</t>
        </is>
      </c>
      <c r="C5915" t="n">
        <v>125</v>
      </c>
      <c r="D5915" t="inlineStr">
        <is>
          <t>{'react-native-macos-sensitive-info', 'make-express-case-sensitive', 'sensitive-word-converter'}</t>
        </is>
      </c>
    </row>
    <row r="5916">
      <c r="A5916" s="1" t="n">
        <v>5914</v>
      </c>
      <c r="B5916" t="inlineStr">
        <is>
          <t>detox</t>
        </is>
      </c>
      <c r="C5916" t="n">
        <v>125</v>
      </c>
      <c r="D5916" t="inlineStr">
        <is>
          <t>{'@detox~nodes-manager', 'dsr-package-detox-doubt-agate-folks', '@test-mlw-org-grego-detox~test-mlw1-grego-detox'}</t>
        </is>
      </c>
    </row>
    <row r="5917">
      <c r="A5917" s="1" t="n">
        <v>5915</v>
      </c>
      <c r="B5917" t="inlineStr">
        <is>
          <t>crate</t>
        </is>
      </c>
      <c r="C5917" t="n">
        <v>125</v>
      </c>
      <c r="D5917" t="inlineStr">
        <is>
          <t>{'@dsr-user-jowar-crate-never-spite~dsr-package-public-jowar-crate-never-spite', '@dsr-org-lummy-crate-spale-missa~dsr-package-lummy-crate-spale-missa', '@socrate~refresh-tokens'}</t>
        </is>
      </c>
    </row>
    <row r="5918">
      <c r="A5918" s="1" t="n">
        <v>5916</v>
      </c>
      <c r="B5918" t="inlineStr">
        <is>
          <t>valor</t>
        </is>
      </c>
      <c r="C5918" t="n">
        <v>125</v>
      </c>
      <c r="D5918" t="inlineStr">
        <is>
          <t>{'bitvalor-api', 'valory-runtime', 'dsr-package-yours-leuch-valor-toxic'}</t>
        </is>
      </c>
    </row>
    <row r="5919">
      <c r="A5919" s="1" t="n">
        <v>5917</v>
      </c>
      <c r="B5919" t="inlineStr">
        <is>
          <t>bread</t>
        </is>
      </c>
      <c r="C5919" t="n">
        <v>125</v>
      </c>
      <c r="D5919" t="inlineStr">
        <is>
          <t>{'bread-vui', 'breadbutter-nodejs', 'custom-breadcrum'}</t>
        </is>
      </c>
    </row>
    <row r="5920">
      <c r="A5920" s="1" t="n">
        <v>5918</v>
      </c>
      <c r="B5920" t="inlineStr">
        <is>
          <t>glu</t>
        </is>
      </c>
      <c r="C5920" t="n">
        <v>125</v>
      </c>
      <c r="D5920" t="inlineStr">
        <is>
          <t>{'glu-side-nav', '@utkusarioglu~settings', 'glux'}</t>
        </is>
      </c>
    </row>
    <row r="5921">
      <c r="A5921" s="1" t="n">
        <v>5919</v>
      </c>
      <c r="B5921" t="inlineStr">
        <is>
          <t>pong</t>
        </is>
      </c>
      <c r="C5921" t="n">
        <v>125</v>
      </c>
      <c r="D5921" t="inlineStr">
        <is>
          <t>{'mympingpong', 'pingpong.js', 'repong'}</t>
        </is>
      </c>
    </row>
    <row r="5922">
      <c r="A5922" s="1" t="n">
        <v>5920</v>
      </c>
      <c r="B5922" t="inlineStr">
        <is>
          <t>scrollview</t>
        </is>
      </c>
      <c r="C5922" t="n">
        <v>125</v>
      </c>
      <c r="D5922" t="inlineStr">
        <is>
          <t>{'react-native-parallax-header-scrollview', 'react-native-scrollview-offset', '@progress~kendo-scrollview-vue-wrapper'}</t>
        </is>
      </c>
    </row>
    <row r="5923">
      <c r="A5923" s="1" t="n">
        <v>5921</v>
      </c>
      <c r="B5923" t="inlineStr">
        <is>
          <t>expandable</t>
        </is>
      </c>
      <c r="C5923" t="n">
        <v>125</v>
      </c>
      <c r="D5923" t="inlineStr">
        <is>
          <t>{'rn-weblineindia-expandable-textview', 'ember-cli-expandables', 'react-expandable-preview'}</t>
        </is>
      </c>
    </row>
    <row r="5924">
      <c r="A5924" s="1" t="n">
        <v>5922</v>
      </c>
      <c r="B5924" t="inlineStr">
        <is>
          <t>rolling</t>
        </is>
      </c>
      <c r="C5924" t="n">
        <v>125</v>
      </c>
      <c r="D5924" t="inlineStr">
        <is>
          <t>{'efficient-rolling-stats', 'opencv-rolling-ball', '@rollingversions~config-canary'}</t>
        </is>
      </c>
    </row>
    <row r="5925">
      <c r="A5925" s="1" t="n">
        <v>5923</v>
      </c>
      <c r="B5925" t="inlineStr">
        <is>
          <t>petit</t>
        </is>
      </c>
      <c r="C5925" t="n">
        <v>125</v>
      </c>
      <c r="D5925" t="inlineStr">
        <is>
          <t>{'@petitchevalroux~base64-img-to-url', '@petitchevalroux~string-lower-case', 'react-petit-hooks'}</t>
        </is>
      </c>
    </row>
    <row r="5926">
      <c r="A5926" s="1" t="n">
        <v>5924</v>
      </c>
      <c r="B5926" t="inlineStr">
        <is>
          <t>mali</t>
        </is>
      </c>
      <c r="C5926" t="n">
        <v>125</v>
      </c>
      <c r="D5926" t="inlineStr">
        <is>
          <t>{'@zxelec~malihu-custom-scrollbar-plugin', 'typeface-mali', 'mali-lib-starter'}</t>
        </is>
      </c>
    </row>
    <row r="5927">
      <c r="A5927" s="1" t="n">
        <v>5925</v>
      </c>
      <c r="B5927" t="inlineStr">
        <is>
          <t>arts</t>
        </is>
      </c>
      <c r="C5927" t="n">
        <v>125</v>
      </c>
      <c r="D5927" t="inlineStr">
        <is>
          <t>{'aarts-item-manager', '@ludekarts~base-ui', '@dmartss~hex-colors'}</t>
        </is>
      </c>
    </row>
    <row r="5928">
      <c r="A5928" s="1" t="n">
        <v>5926</v>
      </c>
      <c r="B5928" t="inlineStr">
        <is>
          <t>gravity</t>
        </is>
      </c>
      <c r="C5928" t="n">
        <v>125</v>
      </c>
      <c r="D5928" t="inlineStr">
        <is>
          <t>{'gravity-contracts', 'gravity-interface', '@gravitywelluk~regex'}</t>
        </is>
      </c>
    </row>
    <row r="5929">
      <c r="A5929" s="1" t="n">
        <v>5927</v>
      </c>
      <c r="B5929" t="inlineStr">
        <is>
          <t>undefined</t>
        </is>
      </c>
      <c r="C5929" t="n">
        <v>125</v>
      </c>
      <c r="D5929" t="inlineStr">
        <is>
          <t>{'@tscript-utils~is-null-or-undefined', 'babel-plugin-undefined-is-always-a-function', '@kingjs~linq.last-or-undefined'}</t>
        </is>
      </c>
    </row>
    <row r="5930">
      <c r="A5930" s="1" t="n">
        <v>5928</v>
      </c>
      <c r="B5930" t="inlineStr">
        <is>
          <t>som</t>
        </is>
      </c>
      <c r="C5930" t="n">
        <v>125</v>
      </c>
      <c r="D5930" t="inlineStr">
        <is>
          <t>{'insomna-plugin-system-variable', 'jx-pack-handsom', 'insomna-plugin-xdebug'}</t>
        </is>
      </c>
    </row>
    <row r="5931">
      <c r="A5931" s="1" t="n">
        <v>5929</v>
      </c>
      <c r="B5931" t="inlineStr">
        <is>
          <t>technologies</t>
        </is>
      </c>
      <c r="C5931" t="n">
        <v>124</v>
      </c>
      <c r="D5931" t="inlineStr">
        <is>
          <t>{'@mczentechnologies~tui', '@lystechnologies~lys', '@intugine-technologies~interval'}</t>
        </is>
      </c>
    </row>
    <row r="5932">
      <c r="A5932" s="1" t="n">
        <v>5930</v>
      </c>
      <c r="B5932" t="inlineStr">
        <is>
          <t>pur</t>
        </is>
      </c>
      <c r="C5932" t="n">
        <v>124</v>
      </c>
      <c r="D5932" t="inlineStr">
        <is>
          <t>{'somapurshiva-github-example', '@dsr-user-malls-ictal-owned-pursy~dsr-package-public-malls-ictal-owned-pursy', 'purvik'}</t>
        </is>
      </c>
    </row>
    <row r="5933">
      <c r="A5933" s="1" t="n">
        <v>5931</v>
      </c>
      <c r="B5933" t="inlineStr">
        <is>
          <t>uupaa</t>
        </is>
      </c>
      <c r="C5933" t="n">
        <v>124</v>
      </c>
      <c r="D5933" t="inlineStr">
        <is>
          <t>{'uupaa.datatype.js', 'uupaa.downloadlink.js', 'uupaa.messagepack.js'}</t>
        </is>
      </c>
    </row>
    <row r="5934">
      <c r="A5934" s="1" t="n">
        <v>5932</v>
      </c>
      <c r="B5934" t="inlineStr">
        <is>
          <t>flickr</t>
        </is>
      </c>
      <c r="C5934" t="n">
        <v>124</v>
      </c>
      <c r="D5934" t="inlineStr">
        <is>
          <t>{'flickr-favorites', 'bip-pod-flickr', 'flickr-set-downloader'}</t>
        </is>
      </c>
    </row>
    <row r="5935">
      <c r="A5935" s="1" t="n">
        <v>5933</v>
      </c>
      <c r="B5935" t="inlineStr">
        <is>
          <t>kent</t>
        </is>
      </c>
      <c r="C5935" t="n">
        <v>124</v>
      </c>
      <c r="D5935" t="inlineStr">
        <is>
          <t>{'@meeg~gridsome-source-kentico-kontent', 'ma-kentico-cloud-delivery-js-sdk', 'react-kentico-blog'}</t>
        </is>
      </c>
    </row>
    <row r="5936">
      <c r="A5936" s="1" t="n">
        <v>5934</v>
      </c>
      <c r="B5936" t="inlineStr">
        <is>
          <t>pdb</t>
        </is>
      </c>
      <c r="C5936" t="n">
        <v>124</v>
      </c>
      <c r="D5936" t="inlineStr">
        <is>
          <t>{'micropython-pdb', 'protvista-pdb-prokino', 'testcomponentspdb'}</t>
        </is>
      </c>
    </row>
    <row r="5937">
      <c r="A5937" s="1" t="n">
        <v>5935</v>
      </c>
      <c r="B5937" t="inlineStr">
        <is>
          <t>theming</t>
        </is>
      </c>
      <c r="C5937" t="n">
        <v>124</v>
      </c>
      <c r="D5937" t="inlineStr">
        <is>
          <t>{'styled-theming-composed', '@styleaux~theming', 'bpk-theming'}</t>
        </is>
      </c>
    </row>
    <row r="5938">
      <c r="A5938" s="1" t="n">
        <v>5936</v>
      </c>
      <c r="B5938" t="inlineStr">
        <is>
          <t>t1</t>
        </is>
      </c>
      <c r="C5938" t="n">
        <v>124</v>
      </c>
      <c r="D5938" t="inlineStr">
        <is>
          <t>{'coderjiang-t1', 't1-ux', 't1-bi-lsd-tool'}</t>
        </is>
      </c>
    </row>
    <row r="5939">
      <c r="A5939" s="1" t="n">
        <v>5937</v>
      </c>
      <c r="B5939" t="inlineStr">
        <is>
          <t>sla</t>
        </is>
      </c>
      <c r="C5939" t="n">
        <v>124</v>
      </c>
      <c r="D5939" t="inlineStr">
        <is>
          <t>{'test-mlw3-foamy-slaes', 'dsr-rollback-package-faurd-adder-nagor-slaes', 'slarver'}</t>
        </is>
      </c>
    </row>
    <row r="5940">
      <c r="A5940" s="1" t="n">
        <v>5938</v>
      </c>
      <c r="B5940" t="inlineStr">
        <is>
          <t>markov</t>
        </is>
      </c>
      <c r="C5940" t="n">
        <v>124</v>
      </c>
      <c r="D5940" t="inlineStr">
        <is>
          <t>{'@vapurrmaid~markov-chain', 'markovjs-async', 'pymarkov'}</t>
        </is>
      </c>
    </row>
    <row r="5941">
      <c r="A5941" s="1" t="n">
        <v>5939</v>
      </c>
      <c r="B5941" t="inlineStr">
        <is>
          <t>portals</t>
        </is>
      </c>
      <c r="C5941" t="n">
        <v>124</v>
      </c>
      <c r="D5941" t="inlineStr">
        <is>
          <t>{'@berlitz~max-theme-portals', '@studyportals~sp-lord-business-interface', '@studyportals~sp-studyrecommender-interface'}</t>
        </is>
      </c>
    </row>
    <row r="5942">
      <c r="A5942" s="1" t="n">
        <v>5940</v>
      </c>
      <c r="B5942" t="inlineStr">
        <is>
          <t>ride</t>
        </is>
      </c>
      <c r="C5942" t="n">
        <v>124</v>
      </c>
      <c r="D5942" t="inlineStr">
        <is>
          <t>{'@allride-cli~utils', 'ridematcher', 'justride-qrcode'}</t>
        </is>
      </c>
    </row>
    <row r="5943">
      <c r="A5943" s="1" t="n">
        <v>5941</v>
      </c>
      <c r="B5943" t="inlineStr">
        <is>
          <t>oda</t>
        </is>
      </c>
      <c r="C5943" t="n">
        <v>124</v>
      </c>
      <c r="D5943" t="inlineStr">
        <is>
          <t>{'@openfonts~viaoda-libre_all', 'oda-ra-data-provider', 'oda-model'}</t>
        </is>
      </c>
    </row>
    <row r="5944">
      <c r="A5944" s="1" t="n">
        <v>5942</v>
      </c>
      <c r="B5944" t="inlineStr">
        <is>
          <t>tonic</t>
        </is>
      </c>
      <c r="C5944" t="n">
        <v>124</v>
      </c>
      <c r="D5944" t="inlineStr">
        <is>
          <t>{'tonicdev', 'metatonic-react', '@malware-test-voile-tonic~test-mlw3-voile-tonic'}</t>
        </is>
      </c>
    </row>
    <row r="5945">
      <c r="A5945" s="1" t="n">
        <v>5943</v>
      </c>
      <c r="B5945" t="inlineStr">
        <is>
          <t>dam</t>
        </is>
      </c>
      <c r="C5945" t="n">
        <v>124</v>
      </c>
      <c r="D5945" t="inlineStr">
        <is>
          <t>{'@chrifts~damfront', 'dam-metronome', 'markdam'}</t>
        </is>
      </c>
    </row>
    <row r="5946">
      <c r="A5946" s="1" t="n">
        <v>5944</v>
      </c>
      <c r="B5946" t="inlineStr">
        <is>
          <t>lewis</t>
        </is>
      </c>
      <c r="C5946" t="n">
        <v>124</v>
      </c>
      <c r="D5946" t="inlineStr">
        <is>
          <t>{'@plewis~tiny', '@lewistg~min-js-annotator', '@blainelewis1~cefn'}</t>
        </is>
      </c>
    </row>
    <row r="5947">
      <c r="A5947" s="1" t="n">
        <v>5945</v>
      </c>
      <c r="B5947" t="inlineStr">
        <is>
          <t>hole</t>
        </is>
      </c>
      <c r="C5947" t="n">
        <v>124</v>
      </c>
      <c r="D5947" t="inlineStr">
        <is>
          <t>{'meteor-blackhole', 'path-rabbit-hole', 'posthole'}</t>
        </is>
      </c>
    </row>
    <row r="5948">
      <c r="A5948" s="1" t="n">
        <v>5946</v>
      </c>
      <c r="B5948" t="inlineStr">
        <is>
          <t>hid</t>
        </is>
      </c>
      <c r="C5948" t="n">
        <v>124</v>
      </c>
      <c r="D5948" t="inlineStr">
        <is>
          <t>{'hidapi', 'nzxt-hid-devices-list', 'mucahid-ui'}</t>
        </is>
      </c>
    </row>
    <row r="5949">
      <c r="A5949" s="1" t="n">
        <v>5947</v>
      </c>
      <c r="B5949" t="inlineStr">
        <is>
          <t>shallow</t>
        </is>
      </c>
      <c r="C5949" t="n">
        <v>124</v>
      </c>
      <c r="D5949" t="inlineStr">
        <is>
          <t>{'oidc-client-shallow', '@f~clone-shallow', '@f0c1s~shallow-clone-type'}</t>
        </is>
      </c>
    </row>
    <row r="5950">
      <c r="A5950" s="1" t="n">
        <v>5948</v>
      </c>
      <c r="B5950" t="inlineStr">
        <is>
          <t>lio</t>
        </is>
      </c>
      <c r="C5950" t="n">
        <v>124</v>
      </c>
      <c r="D5950" t="inlineStr">
        <is>
          <t>{'dalloglio-hello', '@vivliostyle~print', 'lioste-frame-print'}</t>
        </is>
      </c>
    </row>
    <row r="5951">
      <c r="A5951" s="1" t="n">
        <v>5949</v>
      </c>
      <c r="B5951" t="inlineStr">
        <is>
          <t>guest</t>
        </is>
      </c>
      <c r="C5951" t="n">
        <v>124</v>
      </c>
      <c r="D5951" t="inlineStr">
        <is>
          <t>{'odoo13-addon-shopinvader-locomotive-guest-mode', 'react-native-guest-survey-sdk', 'vsphere-guest-run'}</t>
        </is>
      </c>
    </row>
    <row r="5952">
      <c r="A5952" s="1" t="n">
        <v>5950</v>
      </c>
      <c r="B5952" t="inlineStr">
        <is>
          <t>nyk</t>
        </is>
      </c>
      <c r="C5952" t="n">
        <v>124</v>
      </c>
      <c r="D5952" t="inlineStr">
        <is>
          <t>{'snykcon', '@snyk~java-call-graph-builder', 'snyk-resolve-deps-fixtures'}</t>
        </is>
      </c>
    </row>
    <row r="5953">
      <c r="A5953" s="1" t="n">
        <v>5951</v>
      </c>
      <c r="B5953" t="inlineStr">
        <is>
          <t>pz</t>
        </is>
      </c>
      <c r="C5953" t="n">
        <v>124</v>
      </c>
      <c r="D5953" t="inlineStr">
        <is>
          <t>{'pz-nz-component', 'flygoa_pzr_module', 'lanpz-cli'}</t>
        </is>
      </c>
    </row>
    <row r="5954">
      <c r="A5954" s="1" t="n">
        <v>5952</v>
      </c>
      <c r="B5954" t="inlineStr">
        <is>
          <t>sentinel</t>
        </is>
      </c>
      <c r="C5954" t="n">
        <v>124</v>
      </c>
      <c r="D5954" t="inlineStr">
        <is>
          <t>{'redissentinelurl', '@gitterhq~redis-sentinel-client', '@sentinel-one~lottie'}</t>
        </is>
      </c>
    </row>
    <row r="5955">
      <c r="A5955" s="1" t="n">
        <v>5953</v>
      </c>
      <c r="B5955" t="inlineStr">
        <is>
          <t>brute</t>
        </is>
      </c>
      <c r="C5955" t="n">
        <v>124</v>
      </c>
      <c r="D5955" t="inlineStr">
        <is>
          <t>{'express-brute-failover', 'fbrute', 'express-brute-dynamo'}</t>
        </is>
      </c>
    </row>
    <row r="5956">
      <c r="A5956" s="1" t="n">
        <v>5954</v>
      </c>
      <c r="B5956" t="inlineStr">
        <is>
          <t>period</t>
        </is>
      </c>
      <c r="C5956" t="n">
        <v>124</v>
      </c>
      <c r="D5956" t="inlineStr">
        <is>
          <t>{'@whcg~whcg-period-discounter', 'odoo13-addon-membership-variable-period', '@cloudflare~component-time-period-picker'}</t>
        </is>
      </c>
    </row>
    <row r="5957">
      <c r="A5957" s="1" t="n">
        <v>5955</v>
      </c>
      <c r="B5957" t="inlineStr">
        <is>
          <t>sax</t>
        </is>
      </c>
      <c r="C5957" t="n">
        <v>124</v>
      </c>
      <c r="D5957" t="inlineStr">
        <is>
          <t>{'vuepress-theme-vuesax', '@devsaxguy~johnnysax-mediaplayer', 'sax-stream'}</t>
        </is>
      </c>
    </row>
    <row r="5958">
      <c r="A5958" s="1" t="n">
        <v>5956</v>
      </c>
      <c r="B5958" t="inlineStr">
        <is>
          <t>dumb</t>
        </is>
      </c>
      <c r="C5958" t="n">
        <v>124</v>
      </c>
      <c r="D5958" t="inlineStr">
        <is>
          <t>{'dumbwaiter', 'dumbstore', 'dumb-timer'}</t>
        </is>
      </c>
    </row>
    <row r="5959">
      <c r="A5959" s="1" t="n">
        <v>5957</v>
      </c>
      <c r="B5959" t="inlineStr">
        <is>
          <t>ioredis</t>
        </is>
      </c>
      <c r="C5959" t="n">
        <v>124</v>
      </c>
      <c r="D5959" t="inlineStr">
        <is>
          <t>{'ioredis-custom', 'winston-ioredis-transport', '@soluble~cache-ioredis'}</t>
        </is>
      </c>
    </row>
    <row r="5960">
      <c r="A5960" s="1" t="n">
        <v>5958</v>
      </c>
      <c r="B5960" t="inlineStr">
        <is>
          <t>cirrus</t>
        </is>
      </c>
      <c r="C5960" t="n">
        <v>124</v>
      </c>
      <c r="D5960" t="inlineStr">
        <is>
          <t>{'gen3cirrus', '@lightspeed~cirrus-popover', '@lightspeed~cirrus-test-2'}</t>
        </is>
      </c>
    </row>
    <row r="5961">
      <c r="A5961" s="1" t="n">
        <v>5959</v>
      </c>
      <c r="B5961" t="inlineStr">
        <is>
          <t>planning</t>
        </is>
      </c>
      <c r="C5961" t="n">
        <v>124</v>
      </c>
      <c r="D5961" t="inlineStr">
        <is>
          <t>{'trajectory-planning-helpers', '@planningcenter~experimental', '@planningcenter~text'}</t>
        </is>
      </c>
    </row>
    <row r="5962">
      <c r="A5962" s="1" t="n">
        <v>5960</v>
      </c>
      <c r="B5962" t="inlineStr">
        <is>
          <t>cru</t>
        </is>
      </c>
      <c r="C5962" t="n">
        <v>124</v>
      </c>
      <c r="D5962" t="inlineStr">
        <is>
          <t>{'@alicd~crui-next-adapter-variable', 'jucycru', 'dsr-package-cruor-panda-fytte-lotto'}</t>
        </is>
      </c>
    </row>
    <row r="5963">
      <c r="A5963" s="1" t="n">
        <v>5961</v>
      </c>
      <c r="B5963" t="inlineStr">
        <is>
          <t>cloudbase</t>
        </is>
      </c>
      <c r="C5963" t="n">
        <v>124</v>
      </c>
      <c r="D5963" t="inlineStr">
        <is>
          <t>{'@cloudbase~websocket-sdk', '@cloudbase~react-hooks', '@wecom~cloudbase-framework-plugin-callback'}</t>
        </is>
      </c>
    </row>
    <row r="5964">
      <c r="A5964" s="1" t="n">
        <v>5962</v>
      </c>
      <c r="B5964" t="inlineStr">
        <is>
          <t>dic</t>
        </is>
      </c>
      <c r="C5964" t="n">
        <v>124</v>
      </c>
      <c r="D5964" t="inlineStr">
        <is>
          <t>{'jz-dic-module', 'dic_operaciones-basicas', '@tydic-group~component-mobile'}</t>
        </is>
      </c>
    </row>
    <row r="5965">
      <c r="A5965" s="1" t="n">
        <v>5963</v>
      </c>
      <c r="B5965" t="inlineStr">
        <is>
          <t>elliemae</t>
        </is>
      </c>
      <c r="C5965" t="n">
        <v>124</v>
      </c>
      <c r="D5965" t="inlineStr">
        <is>
          <t>{'@elliemae~ds-system', '@elliemae~pui-logger', '@elliemae~ds-date-time-recurrence-picker'}</t>
        </is>
      </c>
    </row>
    <row r="5966">
      <c r="A5966" s="1" t="n">
        <v>5964</v>
      </c>
      <c r="B5966" t="inlineStr">
        <is>
          <t>forth</t>
        </is>
      </c>
      <c r="C5966" t="n">
        <v>124</v>
      </c>
      <c r="D5966" t="inlineStr">
        <is>
          <t>{'dsr-package-public-forth-crone-dutch-wasps', '@djforth~angular-jasmine-helpers', '@pforth~migrator'}</t>
        </is>
      </c>
    </row>
    <row r="5967">
      <c r="A5967" s="1" t="n">
        <v>5965</v>
      </c>
      <c r="B5967" t="inlineStr">
        <is>
          <t>coda</t>
        </is>
      </c>
      <c r="C5967" t="n">
        <v>124</v>
      </c>
      <c r="D5967" t="inlineStr">
        <is>
          <t>{'coda-motor', 'odoo9-addon-account-bank-statement-import-coda', 'lion-lib-codab'}</t>
        </is>
      </c>
    </row>
    <row r="5968">
      <c r="A5968" s="1" t="n">
        <v>5966</v>
      </c>
      <c r="B5968" t="inlineStr">
        <is>
          <t>eui</t>
        </is>
      </c>
      <c r="C5968" t="n">
        <v>123</v>
      </c>
      <c r="D5968" t="inlineStr">
        <is>
          <t>{'qveui', '@mistong~eui-popconfirm', '@elastic~eui'}</t>
        </is>
      </c>
    </row>
    <row r="5969">
      <c r="A5969" s="1" t="n">
        <v>5967</v>
      </c>
      <c r="B5969" t="inlineStr">
        <is>
          <t>ven</t>
        </is>
      </c>
      <c r="C5969" t="n">
        <v>123</v>
      </c>
      <c r="D5969" t="inlineStr">
        <is>
          <t>{'@malven~eslint-config', 'venvan', '@venespana~password-generator'}</t>
        </is>
      </c>
    </row>
    <row r="5970">
      <c r="A5970" s="1" t="n">
        <v>5968</v>
      </c>
      <c r="B5970" t="inlineStr">
        <is>
          <t>dq</t>
        </is>
      </c>
      <c r="C5970" t="n">
        <v>123</v>
      </c>
      <c r="D5970" t="inlineStr">
        <is>
          <t>{'@dqjs~cli', 'dq-com1-tes', '@dqtickets~common'}</t>
        </is>
      </c>
    </row>
    <row r="5971">
      <c r="A5971" s="1" t="n">
        <v>5969</v>
      </c>
      <c r="B5971" t="inlineStr">
        <is>
          <t>bunch</t>
        </is>
      </c>
      <c r="C5971" t="n">
        <v>123</v>
      </c>
      <c r="D5971" t="inlineStr">
        <is>
          <t>{'buncha', 'dsr-package-public-bunch-jocko-armet-abeam', 'js-bunch'}</t>
        </is>
      </c>
    </row>
    <row r="5972">
      <c r="A5972" s="1" t="n">
        <v>5970</v>
      </c>
      <c r="B5972" t="inlineStr">
        <is>
          <t>bas</t>
        </is>
      </c>
      <c r="C5972" t="n">
        <v>123</v>
      </c>
      <c r="D5972" t="inlineStr">
        <is>
          <t>{'nester-wsebas', 'bas-remote-python', '@sap-devx~generator-bas-ext'}</t>
        </is>
      </c>
    </row>
    <row r="5973">
      <c r="A5973" s="1" t="n">
        <v>5971</v>
      </c>
      <c r="B5973" t="inlineStr">
        <is>
          <t>setter</t>
        </is>
      </c>
      <c r="C5973" t="n">
        <v>123</v>
      </c>
      <c r="D5973" t="inlineStr">
        <is>
          <t>{'immutable-setter', '@fluxy~vue-setter', '@hmcts~environment-variable-setter'}</t>
        </is>
      </c>
    </row>
    <row r="5974">
      <c r="A5974" s="1" t="n">
        <v>5972</v>
      </c>
      <c r="B5974" t="inlineStr">
        <is>
          <t>allow</t>
        </is>
      </c>
      <c r="C5974" t="n">
        <v>123</v>
      </c>
      <c r="D5974" t="inlineStr">
        <is>
          <t>{'@dsr-rollback-org-allow-raxed-guise-lamia~dsr-rollback-package-allow-raxed-guise-lamia', 'aws-allowlister', 'dsr-delete-wubwub-test-domes-sonce-hinds-allow'}</t>
        </is>
      </c>
    </row>
    <row r="5975">
      <c r="A5975" s="1" t="n">
        <v>5973</v>
      </c>
      <c r="B5975" t="inlineStr">
        <is>
          <t>embark</t>
        </is>
      </c>
      <c r="C5975" t="n">
        <v>123</v>
      </c>
      <c r="D5975" t="inlineStr">
        <is>
          <t>{'grunt-embark-nosim', 'embark-dapp-test-teller-contracts', '@embarklabs~ethereumjs-wallet'}</t>
        </is>
      </c>
    </row>
    <row r="5976">
      <c r="A5976" s="1" t="n">
        <v>5974</v>
      </c>
      <c r="B5976" t="inlineStr">
        <is>
          <t>bees</t>
        </is>
      </c>
      <c r="C5976" t="n">
        <v>123</v>
      </c>
      <c r="D5976" t="inlineStr">
        <is>
          <t>{'freebees', 'bees-library-performance-test-sander', '@cloudbees~honeyui-toast'}</t>
        </is>
      </c>
    </row>
    <row r="5977">
      <c r="A5977" s="1" t="n">
        <v>5975</v>
      </c>
      <c r="B5977" t="inlineStr">
        <is>
          <t>cept</t>
        </is>
      </c>
      <c r="C5977" t="n">
        <v>123</v>
      </c>
      <c r="D5977" t="inlineStr">
        <is>
          <t>{'@codeceptjs~ui', 'inceptum-web', 'gocept-munin'}</t>
        </is>
      </c>
    </row>
    <row r="5978">
      <c r="A5978" s="1" t="n">
        <v>5976</v>
      </c>
      <c r="B5978" t="inlineStr">
        <is>
          <t>invoke</t>
        </is>
      </c>
      <c r="C5978" t="n">
        <v>123</v>
      </c>
      <c r="D5978" t="inlineStr">
        <is>
          <t>{'safe-invoke', 'http-signature-zcap-invoke', '@pioneer-platform~pioneer-invoke'}</t>
        </is>
      </c>
    </row>
    <row r="5979">
      <c r="A5979" s="1" t="n">
        <v>5977</v>
      </c>
      <c r="B5979" t="inlineStr">
        <is>
          <t>nft</t>
        </is>
      </c>
      <c r="C5979" t="n">
        <v>123</v>
      </c>
      <c r="D5979" t="inlineStr">
        <is>
          <t>{'@getsafle~nft-controller', '@12ain~nft-blind-box-river-nft-dao', '@protokol~nft-exchange-api'}</t>
        </is>
      </c>
    </row>
    <row r="5980">
      <c r="A5980" s="1" t="n">
        <v>5978</v>
      </c>
      <c r="B5980" t="inlineStr">
        <is>
          <t>ttl</t>
        </is>
      </c>
      <c r="C5980" t="n">
        <v>123</v>
      </c>
      <c r="D5980" t="inlineStr">
        <is>
          <t>{'throttly', 'lru-with-ttl', '@parthar~ttl-cache'}</t>
        </is>
      </c>
    </row>
    <row r="5981">
      <c r="A5981" s="1" t="n">
        <v>5979</v>
      </c>
      <c r="B5981" t="inlineStr">
        <is>
          <t>readdir</t>
        </is>
      </c>
      <c r="C5981" t="n">
        <v>123</v>
      </c>
      <c r="D5981" t="inlineStr">
        <is>
          <t>{'@ryancavanaugh~recursive-readdir', '@yr~readdir', 'readdirrec'}</t>
        </is>
      </c>
    </row>
    <row r="5982">
      <c r="A5982" s="1" t="n">
        <v>5980</v>
      </c>
      <c r="B5982" t="inlineStr">
        <is>
          <t>mutation</t>
        </is>
      </c>
      <c r="C5982" t="n">
        <v>123</v>
      </c>
      <c r="D5982" t="inlineStr">
        <is>
          <t>{'fake-local-mutation-for-testing', 'mutation-mapper', '@mutationapp~mutate'}</t>
        </is>
      </c>
    </row>
    <row r="5983">
      <c r="A5983" s="1" t="n">
        <v>5981</v>
      </c>
      <c r="B5983" t="inlineStr">
        <is>
          <t>objection</t>
        </is>
      </c>
      <c r="C5983" t="n">
        <v>123</v>
      </c>
      <c r="D5983" t="inlineStr">
        <is>
          <t>{'@tsed~objection', '@fusion.io~objection-binding', 'objection-db-errors'}</t>
        </is>
      </c>
    </row>
    <row r="5984">
      <c r="A5984" s="1" t="n">
        <v>5982</v>
      </c>
      <c r="B5984" t="inlineStr">
        <is>
          <t>robert</t>
        </is>
      </c>
      <c r="C5984" t="n">
        <v>123</v>
      </c>
      <c r="D5984" t="inlineStr">
        <is>
          <t>{'@bastienrobert~clock', 'robert-william-vee-validate-laravel', 'sirrobert-test-vows'}</t>
        </is>
      </c>
    </row>
    <row r="5985">
      <c r="A5985" s="1" t="n">
        <v>5983</v>
      </c>
      <c r="B5985" t="inlineStr">
        <is>
          <t>cornerstone</t>
        </is>
      </c>
      <c r="C5985" t="n">
        <v>123</v>
      </c>
      <c r="D5985" t="inlineStr">
        <is>
          <t>{'cornerstone-wado-image-loader-dicomsys', 'cornerstone-tools-wys', '@ohif~extension-cornerstone'}</t>
        </is>
      </c>
    </row>
    <row r="5986">
      <c r="A5986" s="1" t="n">
        <v>5984</v>
      </c>
      <c r="B5986" t="inlineStr">
        <is>
          <t>merlin</t>
        </is>
      </c>
      <c r="C5986" t="n">
        <v>123</v>
      </c>
      <c r="D5986" t="inlineStr">
        <is>
          <t>{'@cnbritain~merlin-www-figure', 'merlin', 'merlinwf'}</t>
        </is>
      </c>
    </row>
    <row r="5987">
      <c r="A5987" s="1" t="n">
        <v>5985</v>
      </c>
      <c r="B5987" t="inlineStr">
        <is>
          <t>nur</t>
        </is>
      </c>
      <c r="C5987" t="n">
        <v>123</v>
      </c>
      <c r="D5987" t="inlineStr">
        <is>
          <t>{'@nurohif~extension-dicom-pdf', '@nurohif~viewer', '@nurdiansyah~rollup'}</t>
        </is>
      </c>
    </row>
    <row r="5988">
      <c r="A5988" s="1" t="n">
        <v>5986</v>
      </c>
      <c r="B5988" t="inlineStr">
        <is>
          <t>tam</t>
        </is>
      </c>
      <c r="C5988" t="n">
        <v>123</v>
      </c>
      <c r="D5988" t="inlineStr">
        <is>
          <t>{'tampjs', 'tamvan-meter', '@ahmedtamseer~tn-form-error'}</t>
        </is>
      </c>
    </row>
    <row r="5989">
      <c r="A5989" s="1" t="n">
        <v>5987</v>
      </c>
      <c r="B5989" t="inlineStr">
        <is>
          <t>gmbh</t>
        </is>
      </c>
      <c r="C5989" t="n">
        <v>123</v>
      </c>
      <c r="D5989" t="inlineStr">
        <is>
          <t>{'@paar-it-gmbh~bidirectional-map', '@esyoil-gmbh~config-eslint', '@esyoil-gmbh~nuxtts-amp'}</t>
        </is>
      </c>
    </row>
    <row r="5990">
      <c r="A5990" s="1" t="n">
        <v>5988</v>
      </c>
      <c r="B5990" t="inlineStr">
        <is>
          <t>gio</t>
        </is>
      </c>
      <c r="C5990" t="n">
        <v>123</v>
      </c>
      <c r="D5990" t="inlineStr">
        <is>
          <t>{'bgio-postgres', 'petgio-frontend', 'eslint-config-ericgio-base'}</t>
        </is>
      </c>
    </row>
    <row r="5991">
      <c r="A5991" s="1" t="n">
        <v>5989</v>
      </c>
      <c r="B5991" t="inlineStr">
        <is>
          <t>listing</t>
        </is>
      </c>
      <c r="C5991" t="n">
        <v>123</v>
      </c>
      <c r="D5991" t="inlineStr">
        <is>
          <t>{'dir-listing-server', '@assaabloy~amarr-wc-dealer-locator-listing-form', 'retyped-gulp-task-listing-tsd-ambient'}</t>
        </is>
      </c>
    </row>
    <row r="5992">
      <c r="A5992" s="1" t="n">
        <v>5990</v>
      </c>
      <c r="B5992" t="inlineStr">
        <is>
          <t>come</t>
        </is>
      </c>
      <c r="C5992" t="n">
        <v>123</v>
      </c>
      <c r="D5992" t="inlineStr">
        <is>
          <t>{'@cometx~common', '@comeon~babel-preset-comeon', '@comeon~prettier-config'}</t>
        </is>
      </c>
    </row>
    <row r="5993">
      <c r="A5993" s="1" t="n">
        <v>5991</v>
      </c>
      <c r="B5993" t="inlineStr">
        <is>
          <t>bix</t>
        </is>
      </c>
      <c r="C5993" t="n">
        <v>123</v>
      </c>
      <c r="D5993" t="inlineStr">
        <is>
          <t>{'cordova-plugin-nbpm-bixolon', '@bixi~label-react', '@bixi~styles'}</t>
        </is>
      </c>
    </row>
    <row r="5994">
      <c r="A5994" s="1" t="n">
        <v>5992</v>
      </c>
      <c r="B5994" t="inlineStr">
        <is>
          <t>bdd</t>
        </is>
      </c>
      <c r="C5994" t="n">
        <v>123</v>
      </c>
      <c r="D5994" t="inlineStr">
        <is>
          <t>{'ant-design-vue-bdd', '@assertthat~assertthat-bdd', 'bdd-tree'}</t>
        </is>
      </c>
    </row>
    <row r="5995">
      <c r="A5995" s="1" t="n">
        <v>5993</v>
      </c>
      <c r="B5995" t="inlineStr">
        <is>
          <t>itunes</t>
        </is>
      </c>
      <c r="C5995" t="n">
        <v>123</v>
      </c>
      <c r="D5995" t="inlineStr">
        <is>
          <t>{'python-itunes', 'find-itunes-artwork', '@jcbrouwer~itunes-music-library-tracks'}</t>
        </is>
      </c>
    </row>
    <row r="5996">
      <c r="A5996" s="1" t="n">
        <v>5994</v>
      </c>
      <c r="B5996" t="inlineStr">
        <is>
          <t>mchp</t>
        </is>
      </c>
      <c r="C5996" t="n">
        <v>123</v>
      </c>
      <c r="D5996" t="inlineStr">
        <is>
          <t>{'@mchp-mcc~scf-avr8-clkctrl-v2', '@mchp-mcc~pic16-configuration-bits-v1', '@mchp-mcc~default-peripheral-initializer'}</t>
        </is>
      </c>
    </row>
    <row r="5997">
      <c r="A5997" s="1" t="n">
        <v>5995</v>
      </c>
      <c r="B5997" t="inlineStr">
        <is>
          <t>scm</t>
        </is>
      </c>
      <c r="C5997" t="n">
        <v>123</v>
      </c>
      <c r="D5997" t="inlineStr">
        <is>
          <t>{'scm-price-history', 'eslint-config-scm', 'scm_utils'}</t>
        </is>
      </c>
    </row>
    <row r="5998">
      <c r="A5998" s="1" t="n">
        <v>5996</v>
      </c>
      <c r="B5998" t="inlineStr">
        <is>
          <t>edp</t>
        </is>
      </c>
      <c r="C5998" t="n">
        <v>123</v>
      </c>
      <c r="D5998" t="inlineStr">
        <is>
          <t>{'edpx-koa', 'ngen-edp', 'edpx-ria'}</t>
        </is>
      </c>
    </row>
    <row r="5999">
      <c r="A5999" s="1" t="n">
        <v>5997</v>
      </c>
      <c r="B5999" t="inlineStr">
        <is>
          <t>norm</t>
        </is>
      </c>
      <c r="C5999" t="n">
        <v>123</v>
      </c>
      <c r="D5999" t="inlineStr">
        <is>
          <t>{'bozoou_norm_js', 'mongonorm', 'notanorm'}</t>
        </is>
      </c>
    </row>
    <row r="6000">
      <c r="A6000" s="1" t="n">
        <v>5998</v>
      </c>
      <c r="B6000" t="inlineStr">
        <is>
          <t>pine</t>
        </is>
      </c>
      <c r="C6000" t="n">
        <v>123</v>
      </c>
      <c r="D6000" t="inlineStr">
        <is>
          <t>{'@pinecast~sb-components', 'pypinex-pack', 'pinericosas'}</t>
        </is>
      </c>
    </row>
    <row r="6001">
      <c r="A6001" s="1" t="n">
        <v>5999</v>
      </c>
      <c r="B6001" t="inlineStr">
        <is>
          <t>execute</t>
        </is>
      </c>
      <c r="C6001" t="n">
        <v>122</v>
      </c>
      <c r="D6001" t="inlineStr">
        <is>
          <t>{'execute-graphql-query', 'npm-execute', 'async-execute'}</t>
        </is>
      </c>
    </row>
    <row r="6002">
      <c r="A6002" s="1" t="n">
        <v>6000</v>
      </c>
      <c r="B6002" t="inlineStr">
        <is>
          <t>commits</t>
        </is>
      </c>
      <c r="C6002" t="n">
        <v>122</v>
      </c>
      <c r="D6002" t="inlineStr">
        <is>
          <t>{'commits-element', 'tagged-commits', 'shitcommits'}</t>
        </is>
      </c>
    </row>
    <row r="6003">
      <c r="A6003" s="1" t="n">
        <v>6001</v>
      </c>
      <c r="B6003" t="inlineStr">
        <is>
          <t>waterline</t>
        </is>
      </c>
      <c r="C6003" t="n">
        <v>122</v>
      </c>
      <c r="D6003" t="inlineStr">
        <is>
          <t>{'@newbish~waterline', 'waterline', 'waterline-criteria-test'}</t>
        </is>
      </c>
    </row>
    <row r="6004">
      <c r="A6004" s="1" t="n">
        <v>6002</v>
      </c>
      <c r="B6004" t="inlineStr">
        <is>
          <t>jen</t>
        </is>
      </c>
      <c r="C6004" t="n">
        <v>122</v>
      </c>
      <c r="D6004" t="inlineStr">
        <is>
          <t>{'jentil', '@jeneric~core', 'openfaas-node12-projen'}</t>
        </is>
      </c>
    </row>
    <row r="6005">
      <c r="A6005" s="1" t="n">
        <v>6003</v>
      </c>
      <c r="B6005" t="inlineStr">
        <is>
          <t>conflict</t>
        </is>
      </c>
      <c r="C6005" t="n">
        <v>122</v>
      </c>
      <c r="D6005" t="inlineStr">
        <is>
          <t>{'conflictable-addon', 'jquery-noconflict', '@isaacs~testing-peer-optional-conflict-f'}</t>
        </is>
      </c>
    </row>
    <row r="6006">
      <c r="A6006" s="1" t="n">
        <v>6004</v>
      </c>
      <c r="B6006" t="inlineStr">
        <is>
          <t>lod</t>
        </is>
      </c>
      <c r="C6006" t="n">
        <v>122</v>
      </c>
      <c r="D6006" t="inlineStr">
        <is>
          <t>{'@lodgify~ui', '@boillodmanuel~link-check', 'lodhua'}</t>
        </is>
      </c>
    </row>
    <row r="6007">
      <c r="A6007" s="1" t="n">
        <v>6005</v>
      </c>
      <c r="B6007" t="inlineStr">
        <is>
          <t>raid</t>
        </is>
      </c>
      <c r="C6007" t="n">
        <v>122</v>
      </c>
      <c r="D6007" t="inlineStr">
        <is>
          <t>{'discord-beautify-anti-raid', '@server-state~linux-raid-module', '@raid-ui~select'}</t>
        </is>
      </c>
    </row>
    <row r="6008">
      <c r="A6008" s="1" t="n">
        <v>6006</v>
      </c>
      <c r="B6008" t="inlineStr">
        <is>
          <t>pms</t>
        </is>
      </c>
      <c r="C6008" t="n">
        <v>122</v>
      </c>
      <c r="D6008" t="inlineStr">
        <is>
          <t>{'pms-connectthedotsplugin', 'test_nodenpms', 'zsynpms'}</t>
        </is>
      </c>
    </row>
    <row r="6009">
      <c r="A6009" s="1" t="n">
        <v>6007</v>
      </c>
      <c r="B6009" t="inlineStr">
        <is>
          <t>tak</t>
        </is>
      </c>
      <c r="C6009" t="n">
        <v>122</v>
      </c>
      <c r="D6009" t="inlineStr">
        <is>
          <t>{'@taktikal~eslint-config', 'dsr-package-glass-baric-takas-stern', '@taktikal~stylesheets'}</t>
        </is>
      </c>
    </row>
    <row r="6010">
      <c r="A6010" s="1" t="n">
        <v>6008</v>
      </c>
      <c r="B6010" t="inlineStr">
        <is>
          <t>bert</t>
        </is>
      </c>
      <c r="C6010" t="n">
        <v>122</v>
      </c>
      <c r="D6010" t="inlineStr">
        <is>
          <t>{'ember-cli-fill-murray-mattberther', 'node-bertrpc', 'bert-embedding'}</t>
        </is>
      </c>
    </row>
    <row r="6011">
      <c r="A6011" s="1" t="n">
        <v>6009</v>
      </c>
      <c r="B6011" t="inlineStr">
        <is>
          <t>apparatus</t>
        </is>
      </c>
      <c r="C6011" t="n">
        <v>122</v>
      </c>
      <c r="D6011" t="inlineStr">
        <is>
          <t>{'@apparatus~blocks-molecules-toggle', '@apparatus~effects-get-current-time-in-seconds', '@apparatus~gig-themes-gig-tokens'}</t>
        </is>
      </c>
    </row>
    <row r="6012">
      <c r="A6012" s="1" t="n">
        <v>6010</v>
      </c>
      <c r="B6012" t="inlineStr">
        <is>
          <t>contrast</t>
        </is>
      </c>
      <c r="C6012" t="n">
        <v>122</v>
      </c>
      <c r="D6012" t="inlineStr">
        <is>
          <t>{'@bolt~tools-text-contrast', 'text-contrast', '@syncfusion~ej2-highcontrast-theme'}</t>
        </is>
      </c>
    </row>
    <row r="6013">
      <c r="A6013" s="1" t="n">
        <v>6011</v>
      </c>
      <c r="B6013" t="inlineStr">
        <is>
          <t>kelp</t>
        </is>
      </c>
      <c r="C6013" t="n">
        <v>122</v>
      </c>
      <c r="D6013" t="inlineStr">
        <is>
          <t>{'dsr-package-public-rimed-hater-kelps-peris', 'dsr-rollback-package-mused-hazed-tuath-skelp', '@dsr-org-billy-after-jupon-skelp~dsr-package-billy-after-jupon-skelp'}</t>
        </is>
      </c>
    </row>
    <row r="6014">
      <c r="A6014" s="1" t="n">
        <v>6012</v>
      </c>
      <c r="B6014" t="inlineStr">
        <is>
          <t>workbox</t>
        </is>
      </c>
      <c r="C6014" t="n">
        <v>122</v>
      </c>
      <c r="D6014" t="inlineStr">
        <is>
          <t>{'razzle-plugin-master-class-workbox', '@types~workbox-window', '@anilanar~workbox-webpack-plugin'}</t>
        </is>
      </c>
    </row>
    <row r="6015">
      <c r="A6015" s="1" t="n">
        <v>6013</v>
      </c>
      <c r="B6015" t="inlineStr">
        <is>
          <t>xaml</t>
        </is>
      </c>
      <c r="C6015" t="n">
        <v>122</v>
      </c>
      <c r="D6015" t="inlineStr">
        <is>
          <t>{'@nodert-win10-au~windows.ui.xaml.controls', '@nodert-win10-rs4~windows.ui.xaml.controls.maps', '@nodert-win10-20h1~windows.ui.xaml.data'}</t>
        </is>
      </c>
    </row>
    <row r="6016">
      <c r="A6016" s="1" t="n">
        <v>6014</v>
      </c>
      <c r="B6016" t="inlineStr">
        <is>
          <t>animal</t>
        </is>
      </c>
      <c r="C6016" t="n">
        <v>122</v>
      </c>
      <c r="D6016" t="inlineStr">
        <is>
          <t>{'odoo12-addon-animal', 'anonymous-animal', 'animal-fetch'}</t>
        </is>
      </c>
    </row>
    <row r="6017">
      <c r="A6017" s="1" t="n">
        <v>6015</v>
      </c>
      <c r="B6017" t="inlineStr">
        <is>
          <t>amazing</t>
        </is>
      </c>
      <c r="C6017" t="n">
        <v>122</v>
      </c>
      <c r="D6017" t="inlineStr">
        <is>
          <t>{'@rsuh9~amazing', '@amazingcat~cattr-frontend-module-dashboard', 'amazing-vue-colorpicker'}</t>
        </is>
      </c>
    </row>
    <row r="6018">
      <c r="A6018" s="1" t="n">
        <v>6016</v>
      </c>
      <c r="B6018" t="inlineStr">
        <is>
          <t>postal</t>
        </is>
      </c>
      <c r="C6018" t="n">
        <v>122</v>
      </c>
      <c r="D6018" t="inlineStr">
        <is>
          <t>{'es-postal', 'postal-mime', '@ryancavanaugh~postal'}</t>
        </is>
      </c>
    </row>
    <row r="6019">
      <c r="A6019" s="1" t="n">
        <v>6017</v>
      </c>
      <c r="B6019" t="inlineStr">
        <is>
          <t>elf</t>
        </is>
      </c>
      <c r="C6019" t="n">
        <v>122</v>
      </c>
      <c r="D6019" t="inlineStr">
        <is>
          <t>{'elf-obj', 'egg-aelf', '@buckpkg~patchelf'}</t>
        </is>
      </c>
    </row>
    <row r="6020">
      <c r="A6020" s="1" t="n">
        <v>6018</v>
      </c>
      <c r="B6020" t="inlineStr">
        <is>
          <t>plotly</t>
        </is>
      </c>
      <c r="C6020" t="n">
        <v>122</v>
      </c>
      <c r="D6020" t="inlineStr">
        <is>
          <t>{'plotly.js-basic-dist', '@plotly~eslint-config-dash', 'ember-plotly-shim'}</t>
        </is>
      </c>
    </row>
    <row r="6021">
      <c r="A6021" s="1" t="n">
        <v>6019</v>
      </c>
      <c r="B6021" t="inlineStr">
        <is>
          <t>enhancer</t>
        </is>
      </c>
      <c r="C6021" t="n">
        <v>122</v>
      </c>
      <c r="D6021" t="inlineStr">
        <is>
          <t>{'django-admin-enhancer', 'hexo-enhancer-for-diary', 'async-redux-store-enhancer'}</t>
        </is>
      </c>
    </row>
    <row r="6022">
      <c r="A6022" s="1" t="n">
        <v>6020</v>
      </c>
      <c r="B6022" t="inlineStr">
        <is>
          <t>quickstart</t>
        </is>
      </c>
      <c r="C6022" t="n">
        <v>122</v>
      </c>
      <c r="D6022" t="inlineStr">
        <is>
          <t>{'react-native-template-quickstart', 'angular2-bluej-quickstart', 'create-quickstart'}</t>
        </is>
      </c>
    </row>
    <row r="6023">
      <c r="A6023" s="1" t="n">
        <v>6021</v>
      </c>
      <c r="B6023" t="inlineStr">
        <is>
          <t>nom</t>
        </is>
      </c>
      <c r="C6023" t="n">
        <v>122</v>
      </c>
      <c r="D6023" t="inlineStr">
        <is>
          <t>{'@anders-nom~nav-chatbot', 'enum-nom-nommer', 'nett-tv-nom'}</t>
        </is>
      </c>
    </row>
    <row r="6024">
      <c r="A6024" s="1" t="n">
        <v>6022</v>
      </c>
      <c r="B6024" t="inlineStr">
        <is>
          <t>grace</t>
        </is>
      </c>
      <c r="C6024" t="n">
        <v>122</v>
      </c>
      <c r="D6024" t="inlineStr">
        <is>
          <t>{'xmgrace-parser', '@openfonts~covered-by-your-grace_latin', 'less-plugin-cssgrace'}</t>
        </is>
      </c>
    </row>
    <row r="6025">
      <c r="A6025" s="1" t="n">
        <v>6023</v>
      </c>
      <c r="B6025" t="inlineStr">
        <is>
          <t>reflex</t>
        </is>
      </c>
      <c r="C6025" t="n">
        <v>122</v>
      </c>
      <c r="D6025" t="inlineStr">
        <is>
          <t>{'@reflexjs~gatsby-theme-doc', 'reflexec', '@reflexer-finance~geb'}</t>
        </is>
      </c>
    </row>
    <row r="6026">
      <c r="A6026" s="1" t="n">
        <v>6024</v>
      </c>
      <c r="B6026" t="inlineStr">
        <is>
          <t>eds</t>
        </is>
      </c>
      <c r="C6026" t="n">
        <v>122</v>
      </c>
      <c r="D6026" t="inlineStr">
        <is>
          <t>{'@dsr-rollback-org-cacti-meeds-inbye-zinke~dsr-rollback-package-cacti-meeds-inbye-zinke', 'eds-typography', '@voken~edsv'}</t>
        </is>
      </c>
    </row>
    <row r="6027">
      <c r="A6027" s="1" t="n">
        <v>6025</v>
      </c>
      <c r="B6027" t="inlineStr">
        <is>
          <t>morgan</t>
        </is>
      </c>
      <c r="C6027" t="n">
        <v>122</v>
      </c>
      <c r="D6027" t="inlineStr">
        <is>
          <t>{'morgan-test-install-update7', '@polycrylate~morgan-prod', 'morgan-test'}</t>
        </is>
      </c>
    </row>
    <row r="6028">
      <c r="A6028" s="1" t="n">
        <v>6026</v>
      </c>
      <c r="B6028" t="inlineStr">
        <is>
          <t>kov</t>
        </is>
      </c>
      <c r="C6028" t="n">
        <v>122</v>
      </c>
      <c r="D6028" t="inlineStr">
        <is>
          <t>{'@boshkov~angular-skyhook-core-multi-backend', '@khromkov~rws', 'pykovy'}</t>
        </is>
      </c>
    </row>
    <row r="6029">
      <c r="A6029" s="1" t="n">
        <v>6027</v>
      </c>
      <c r="B6029" t="inlineStr">
        <is>
          <t>fist</t>
        </is>
      </c>
      <c r="C6029" t="n">
        <v>122</v>
      </c>
      <c r="D6029" t="inlineStr">
        <is>
          <t>{'brofist', '@hardfist~standalone', 'fist.lang.id'}</t>
        </is>
      </c>
    </row>
    <row r="6030">
      <c r="A6030" s="1" t="n">
        <v>6028</v>
      </c>
      <c r="B6030" t="inlineStr">
        <is>
          <t>cocos</t>
        </is>
      </c>
      <c r="C6030" t="n">
        <v>122</v>
      </c>
      <c r="D6030" t="inlineStr">
        <is>
          <t>{'@byted-creative~cocos_pvp_ui', 'cocos-installer', 'cocosenctencegetter'}</t>
        </is>
      </c>
    </row>
    <row r="6031">
      <c r="A6031" s="1" t="n">
        <v>6029</v>
      </c>
      <c r="B6031" t="inlineStr">
        <is>
          <t>confirmation</t>
        </is>
      </c>
      <c r="C6031" t="n">
        <v>122</v>
      </c>
      <c r="D6031" t="inlineStr">
        <is>
          <t>{'ux-quick-checkin-material-confirmation', '@sap~cloud-sdk-vdm-process-order-confirmation-service', '@sap~cloud-sdk-vdm-maintenance-order-confirmation-service'}</t>
        </is>
      </c>
    </row>
    <row r="6032">
      <c r="A6032" s="1" t="n">
        <v>6030</v>
      </c>
      <c r="B6032" t="inlineStr">
        <is>
          <t>qn</t>
        </is>
      </c>
      <c r="C6032" t="n">
        <v>122</v>
      </c>
      <c r="D6032" t="inlineStr">
        <is>
          <t>{'@hiroqn~slackbot', 'clrc-qnimg', '@yolanda-qn~four-electrodes-report-lib'}</t>
        </is>
      </c>
    </row>
    <row r="6033">
      <c r="A6033" s="1" t="n">
        <v>6031</v>
      </c>
      <c r="B6033" t="inlineStr">
        <is>
          <t>chem</t>
        </is>
      </c>
      <c r="C6033" t="n">
        <v>122</v>
      </c>
      <c r="D6033" t="inlineStr">
        <is>
          <t>{'openchemlib-extended', 'echem-ez', 'kemthichem-frame-print'}</t>
        </is>
      </c>
    </row>
    <row r="6034">
      <c r="A6034" s="1" t="n">
        <v>6032</v>
      </c>
      <c r="B6034" t="inlineStr">
        <is>
          <t>stoplight</t>
        </is>
      </c>
      <c r="C6034" t="n">
        <v>122</v>
      </c>
      <c r="D6034" t="inlineStr">
        <is>
          <t>{'@stoplight~command', '@datafire~stoplight', '@stoplight~tree-list'}</t>
        </is>
      </c>
    </row>
    <row r="6035">
      <c r="A6035" s="1" t="n">
        <v>6033</v>
      </c>
      <c r="B6035" t="inlineStr">
        <is>
          <t>girl</t>
        </is>
      </c>
      <c r="C6035" t="n">
        <v>122</v>
      </c>
      <c r="D6035" t="inlineStr">
        <is>
          <t>{'higirl', 'emoji-woman-woman-girl-boy', 'fontsource-the-girl-next-door'}</t>
        </is>
      </c>
    </row>
    <row r="6036">
      <c r="A6036" s="1" t="n">
        <v>6034</v>
      </c>
      <c r="B6036" t="inlineStr">
        <is>
          <t>xyo</t>
        </is>
      </c>
      <c r="C6036" t="n">
        <v>122</v>
      </c>
      <c r="D6036" t="inlineStr">
        <is>
          <t>{'@xyo-network~coin-mapbox', '@xyo-network~bridge.pi', '@xyo-network~tool-domains-nodejs'}</t>
        </is>
      </c>
    </row>
    <row r="6037">
      <c r="A6037" s="1" t="n">
        <v>6035</v>
      </c>
      <c r="B6037" t="inlineStr">
        <is>
          <t>related</t>
        </is>
      </c>
      <c r="C6037" t="n">
        <v>122</v>
      </c>
      <c r="D6037" t="inlineStr">
        <is>
          <t>{'related-selector', '@stdlib~namespace-alias2related', 'lwc-related-images'}</t>
        </is>
      </c>
    </row>
    <row r="6038">
      <c r="A6038" s="1" t="n">
        <v>6036</v>
      </c>
      <c r="B6038" t="inlineStr">
        <is>
          <t>lia</t>
        </is>
      </c>
      <c r="C6038" t="n">
        <v>121</v>
      </c>
      <c r="D6038" t="inlineStr">
        <is>
          <t>{'ageliaco-recipe-csvconfig', 'dsr-package-basto-zincs-dulia-sizar', 'lia-calendar-test1'}</t>
        </is>
      </c>
    </row>
    <row r="6039">
      <c r="A6039" s="1" t="n">
        <v>6037</v>
      </c>
      <c r="B6039" t="inlineStr">
        <is>
          <t>saur</t>
        </is>
      </c>
      <c r="C6039" t="n">
        <v>121</v>
      </c>
      <c r="D6039" t="inlineStr">
        <is>
          <t>{'dsr-package-saury-meint', 'dsr-delete-wubwub-warms-neaps-saury-tooms', 'dsr-package-public-flunk-baloo-saury-adore'}</t>
        </is>
      </c>
    </row>
    <row r="6040">
      <c r="A6040" s="1" t="n">
        <v>6038</v>
      </c>
      <c r="B6040" t="inlineStr">
        <is>
          <t>boundary</t>
        </is>
      </c>
      <c r="C6040" t="n">
        <v>121</v>
      </c>
      <c r="D6040" t="inlineStr">
        <is>
          <t>{'@manzano~error-boundary', '@glue-dom~boundary', 'ngx-element-boundary'}</t>
        </is>
      </c>
    </row>
    <row r="6041">
      <c r="A6041" s="1" t="n">
        <v>6039</v>
      </c>
      <c r="B6041" t="inlineStr">
        <is>
          <t>dro</t>
        </is>
      </c>
      <c r="C6041" t="n">
        <v>121</v>
      </c>
      <c r="D6041" t="inlineStr">
        <is>
          <t>{'widro-player', '@dsr-rollback-org-sager-slubs-dimes-drouk~dsr-rollback-package-sager-slubs-dimes-drouk', 'droice-components'}</t>
        </is>
      </c>
    </row>
    <row r="6042">
      <c r="A6042" s="1" t="n">
        <v>6040</v>
      </c>
      <c r="B6042" t="inlineStr">
        <is>
          <t>steal</t>
        </is>
      </c>
      <c r="C6042" t="n">
        <v>121</v>
      </c>
      <c r="D6042" t="inlineStr">
        <is>
          <t>{'steal-less', 'steal-platform', 'steal-react-jsx'}</t>
        </is>
      </c>
    </row>
    <row r="6043">
      <c r="A6043" s="1" t="n">
        <v>6041</v>
      </c>
      <c r="B6043" t="inlineStr">
        <is>
          <t>kitten</t>
        </is>
      </c>
      <c r="C6043" t="n">
        <v>121</v>
      </c>
      <c r="D6043" t="inlineStr">
        <is>
          <t>{'ruben-kitten-printer', '@kittenco~pensionbee-components-assets', 'lab-kitten'}</t>
        </is>
      </c>
    </row>
    <row r="6044">
      <c r="A6044" s="1" t="n">
        <v>6042</v>
      </c>
      <c r="B6044" t="inlineStr">
        <is>
          <t>scp</t>
        </is>
      </c>
      <c r="C6044" t="n">
        <v>121</v>
      </c>
      <c r="D6044" t="inlineStr">
        <is>
          <t>{'tailwindcss-breakpoints-inscpector', '@code.gov~fscp-react-component', 'quikscp'}</t>
        </is>
      </c>
    </row>
    <row r="6045">
      <c r="A6045" s="1" t="n">
        <v>6043</v>
      </c>
      <c r="B6045" t="inlineStr">
        <is>
          <t>useragent</t>
        </is>
      </c>
      <c r="C6045" t="n">
        <v>121</v>
      </c>
      <c r="D6045" t="inlineStr">
        <is>
          <t>{'express-useragent-x', '@types~useragent', '@ima~plugin-useragent'}</t>
        </is>
      </c>
    </row>
    <row r="6046">
      <c r="A6046" s="1" t="n">
        <v>6044</v>
      </c>
      <c r="B6046" t="inlineStr">
        <is>
          <t>till</t>
        </is>
      </c>
      <c r="C6046" t="n">
        <v>121</v>
      </c>
      <c r="D6046" t="inlineStr">
        <is>
          <t>{'tillthen', 'qmuzik-tillusers', 'qmuzik-tillhost'}</t>
        </is>
      </c>
    </row>
    <row r="6047">
      <c r="A6047" s="1" t="n">
        <v>6045</v>
      </c>
      <c r="B6047" t="inlineStr">
        <is>
          <t>spe</t>
        </is>
      </c>
      <c r="C6047" t="n">
        <v>121</v>
      </c>
      <c r="D6047" t="inlineStr">
        <is>
          <t>{'dsr-rollback-package-bundu-jaspe-unhip-zeros', 'spelunker', '@w4spe~node-trace'}</t>
        </is>
      </c>
    </row>
    <row r="6048">
      <c r="A6048" s="1" t="n">
        <v>6046</v>
      </c>
      <c r="B6048" t="inlineStr">
        <is>
          <t>rct</t>
        </is>
      </c>
      <c r="C6048" t="n">
        <v>121</v>
      </c>
      <c r="D6048" t="inlineStr">
        <is>
          <t>{'@beesight~rct-baidupush', '@4geit~rct-todo-component', 'rct-native-components'}</t>
        </is>
      </c>
    </row>
    <row r="6049">
      <c r="A6049" s="1" t="n">
        <v>6047</v>
      </c>
      <c r="B6049" t="inlineStr">
        <is>
          <t>yuki</t>
        </is>
      </c>
      <c r="C6049" t="n">
        <v>121</v>
      </c>
      <c r="D6049" t="inlineStr">
        <is>
          <t>{'@yamadayuki~ogh', '@yamadayuki~instrumentation-redis', 'yuki-demo'}</t>
        </is>
      </c>
    </row>
    <row r="6050">
      <c r="A6050" s="1" t="n">
        <v>6048</v>
      </c>
      <c r="B6050" t="inlineStr">
        <is>
          <t>warm</t>
        </is>
      </c>
      <c r="C6050" t="n">
        <v>121</v>
      </c>
      <c r="D6050" t="inlineStr">
        <is>
          <t>{'bugswarm-cfg', 'warmahordes-opendata', 'dwswarm'}</t>
        </is>
      </c>
    </row>
    <row r="6051">
      <c r="A6051" s="1" t="n">
        <v>6049</v>
      </c>
      <c r="B6051" t="inlineStr">
        <is>
          <t>vpn</t>
        </is>
      </c>
      <c r="C6051" t="n">
        <v>121</v>
      </c>
      <c r="D6051" t="inlineStr">
        <is>
          <t>{'vpnester', 'react-native-foreground-vpnservice', 'docker-vpn'}</t>
        </is>
      </c>
    </row>
    <row r="6052">
      <c r="A6052" s="1" t="n">
        <v>6050</v>
      </c>
      <c r="B6052" t="inlineStr">
        <is>
          <t>charge</t>
        </is>
      </c>
      <c r="C6052" t="n">
        <v>121</v>
      </c>
      <c r="D6052" t="inlineStr">
        <is>
          <t>{'@shareandcharge~ocn-registry', 'sharecharge-app-backend', '@chargetrip~types'}</t>
        </is>
      </c>
    </row>
    <row r="6053">
      <c r="A6053" s="1" t="n">
        <v>6051</v>
      </c>
      <c r="B6053" t="inlineStr">
        <is>
          <t>incr</t>
        </is>
      </c>
      <c r="C6053" t="n">
        <v>121</v>
      </c>
      <c r="D6053" t="inlineStr">
        <is>
          <t>{'@stdlib~stats-incr-wmean', '@stdlib~stats-incr-mminabs', '@stdlib~stats-incr-count'}</t>
        </is>
      </c>
    </row>
    <row r="6054">
      <c r="A6054" s="1" t="n">
        <v>6052</v>
      </c>
      <c r="B6054" t="inlineStr">
        <is>
          <t>xsyx</t>
        </is>
      </c>
      <c r="C6054" t="n">
        <v>121</v>
      </c>
      <c r="D6054" t="inlineStr">
        <is>
          <t>{'@xsyx~hanzo-video-modal', '@xsyx~nav-bar', '@xsyx~nobatis'}</t>
        </is>
      </c>
    </row>
    <row r="6055">
      <c r="A6055" s="1" t="n">
        <v>6053</v>
      </c>
      <c r="B6055" t="inlineStr">
        <is>
          <t>fela</t>
        </is>
      </c>
      <c r="C6055" t="n">
        <v>121</v>
      </c>
      <c r="D6055" t="inlineStr">
        <is>
          <t>{'@lardy~fela', 'fela-plugin-prefixer', '@stardust-ui~fela-dom'}</t>
        </is>
      </c>
    </row>
    <row r="6056">
      <c r="A6056" s="1" t="n">
        <v>6054</v>
      </c>
      <c r="B6056" t="inlineStr">
        <is>
          <t>tryghost</t>
        </is>
      </c>
      <c r="C6056" t="n">
        <v>121</v>
      </c>
      <c r="D6056" t="inlineStr">
        <is>
          <t>{'@tryghost~bookshelf-has-posts', '@tryghost~maintenance', '@tryghost~mg-webscraper'}</t>
        </is>
      </c>
    </row>
    <row r="6057">
      <c r="A6057" s="1" t="n">
        <v>6055</v>
      </c>
      <c r="B6057" t="inlineStr">
        <is>
          <t>wii</t>
        </is>
      </c>
      <c r="C6057" t="n">
        <v>121</v>
      </c>
      <c r="D6057" t="inlineStr">
        <is>
          <t>{'wii-template-webpack-plugin', '@wau2~wii-thead', 'wii-integration'}</t>
        </is>
      </c>
    </row>
    <row r="6058">
      <c r="A6058" s="1" t="n">
        <v>6056</v>
      </c>
      <c r="B6058" t="inlineStr">
        <is>
          <t>tdd</t>
        </is>
      </c>
      <c r="C6058" t="n">
        <v>121</v>
      </c>
      <c r="D6058" t="inlineStr">
        <is>
          <t>{'step-by-step-tdd', 'tdd-game-of-life', 'spotify-wrapper-jswithtddcourse'}</t>
        </is>
      </c>
    </row>
    <row r="6059">
      <c r="A6059" s="1" t="n">
        <v>6057</v>
      </c>
      <c r="B6059" t="inlineStr">
        <is>
          <t>interact</t>
        </is>
      </c>
      <c r="C6059" t="n">
        <v>121</v>
      </c>
      <c r="D6059" t="inlineStr">
        <is>
          <t>{'@interactjs-fork~interactjs', 'react-interactable-box', 'nativescript-nointeract-sms'}</t>
        </is>
      </c>
    </row>
    <row r="6060">
      <c r="A6060" s="1" t="n">
        <v>6058</v>
      </c>
      <c r="B6060" t="inlineStr">
        <is>
          <t>robotframework</t>
        </is>
      </c>
      <c r="C6060" t="n">
        <v>121</v>
      </c>
      <c r="D6060" t="inlineStr">
        <is>
          <t>{'plone-app-robotframework', 'robotframework-mockserver', 'robotframework-sudslibrary-aljcalandra'}</t>
        </is>
      </c>
    </row>
    <row r="6061">
      <c r="A6061" s="1" t="n">
        <v>6059</v>
      </c>
      <c r="B6061" t="inlineStr">
        <is>
          <t>britain</t>
        </is>
      </c>
      <c r="C6061" t="n">
        <v>121</v>
      </c>
      <c r="D6061" t="inlineStr">
        <is>
          <t>{'@cnbritain~wc-magazine-subscription', '@cnbritain~merlin-www-figure', '@cnbritain~wc-article-marketing-cards'}</t>
        </is>
      </c>
    </row>
    <row r="6062">
      <c r="A6062" s="1" t="n">
        <v>6060</v>
      </c>
      <c r="B6062" t="inlineStr">
        <is>
          <t>cnbritain</t>
        </is>
      </c>
      <c r="C6062" t="n">
        <v>121</v>
      </c>
      <c r="D6062" t="inlineStr">
        <is>
          <t>{'@cnbritain~wc-magazine-subscription', '@cnbritain~merlin-www-figure', '@cnbritain~wc-article-marketing-cards'}</t>
        </is>
      </c>
    </row>
    <row r="6063">
      <c r="A6063" s="1" t="n">
        <v>6061</v>
      </c>
      <c r="B6063" t="inlineStr">
        <is>
          <t>leave</t>
        </is>
      </c>
      <c r="C6063" t="n">
        <v>121</v>
      </c>
      <c r="D6063" t="inlineStr">
        <is>
          <t>{'@customhooks~use-before-leave', '@practical-react-hooks~use-before-leave', '@sixleaveakkm~aws-synthetics-logger-local'}</t>
        </is>
      </c>
    </row>
    <row r="6064">
      <c r="A6064" s="1" t="n">
        <v>6062</v>
      </c>
      <c r="B6064" t="inlineStr">
        <is>
          <t>preferences</t>
        </is>
      </c>
      <c r="C6064" t="n">
        <v>121</v>
      </c>
      <c r="D6064" t="inlineStr">
        <is>
          <t>{'@pown~preferences', 'react-native-shared-group-preferences', '@bufferapp~publish-preferences'}</t>
        </is>
      </c>
    </row>
    <row r="6065">
      <c r="A6065" s="1" t="n">
        <v>6063</v>
      </c>
      <c r="B6065" t="inlineStr">
        <is>
          <t>xes</t>
        </is>
      </c>
      <c r="C6065" t="n">
        <v>121</v>
      </c>
      <c r="D6065" t="inlineStr">
        <is>
          <t>{'xes-edit-end', 'vue-xes', 'xes-subtitle'}</t>
        </is>
      </c>
    </row>
    <row r="6066">
      <c r="A6066" s="1" t="n">
        <v>6064</v>
      </c>
      <c r="B6066" t="inlineStr">
        <is>
          <t>comma</t>
        </is>
      </c>
      <c r="C6066" t="n">
        <v>121</v>
      </c>
      <c r="D6066" t="inlineStr">
        <is>
          <t>{'comma-sword-daedalus', 'commajs-image', 'separate-comma-numbers'}</t>
        </is>
      </c>
    </row>
    <row r="6067">
      <c r="A6067" s="1" t="n">
        <v>6065</v>
      </c>
      <c r="B6067" t="inlineStr">
        <is>
          <t>sara</t>
        </is>
      </c>
      <c r="C6067" t="n">
        <v>121</v>
      </c>
      <c r="D6067" t="inlineStr">
        <is>
          <t>{'@saramin~ui-scrollspy', '@saramin~ui-layer', '@sarawee~nebular-auth'}</t>
        </is>
      </c>
    </row>
    <row r="6068">
      <c r="A6068" s="1" t="n">
        <v>6066</v>
      </c>
      <c r="B6068" t="inlineStr">
        <is>
          <t>okta</t>
        </is>
      </c>
      <c r="C6068" t="n">
        <v>121</v>
      </c>
      <c r="D6068" t="inlineStr">
        <is>
          <t>{'@okta~okta-angular', '@okta~samples-js-react', 'okta-oidc-middleware-without-aam'}</t>
        </is>
      </c>
    </row>
    <row r="6069">
      <c r="A6069" s="1" t="n">
        <v>6067</v>
      </c>
      <c r="B6069" t="inlineStr">
        <is>
          <t>burst</t>
        </is>
      </c>
      <c r="C6069" t="n">
        <v>121</v>
      </c>
      <c r="D6069" t="inlineStr">
        <is>
          <t>{'@burstware~react-native-portal', 'burst_data_map', '@gbraver-burst-network~core'}</t>
        </is>
      </c>
    </row>
    <row r="6070">
      <c r="A6070" s="1" t="n">
        <v>6068</v>
      </c>
      <c r="B6070" t="inlineStr">
        <is>
          <t>emu</t>
        </is>
      </c>
      <c r="C6070" t="n">
        <v>121</v>
      </c>
      <c r="D6070" t="inlineStr">
        <is>
          <t>{'peke-cpu-emu', 'dsr-delete-wubwub-strep-emure-easts-drook', '@dsr-user-garni-discs-flisk-emure~dsr-package-public-garni-discs-flisk-emure'}</t>
        </is>
      </c>
    </row>
    <row r="6071">
      <c r="A6071" s="1" t="n">
        <v>6069</v>
      </c>
      <c r="B6071" t="inlineStr">
        <is>
          <t>sid</t>
        </is>
      </c>
      <c r="C6071" t="n">
        <v>121</v>
      </c>
      <c r="D6071" t="inlineStr">
        <is>
          <t>{'sid-test1', '@sidgs~fei_ui_configurator_app', 'wahsidin_truffle_library'}</t>
        </is>
      </c>
    </row>
    <row r="6072">
      <c r="A6072" s="1" t="n">
        <v>6070</v>
      </c>
      <c r="B6072" t="inlineStr">
        <is>
          <t>hogan</t>
        </is>
      </c>
      <c r="C6072" t="n">
        <v>121</v>
      </c>
      <c r="D6072" t="inlineStr">
        <is>
          <t>{'hogan-express-partials', 'express-hogan-cache', 'bulk-hogan'}</t>
        </is>
      </c>
    </row>
    <row r="6073">
      <c r="A6073" s="1" t="n">
        <v>6071</v>
      </c>
      <c r="B6073" t="inlineStr">
        <is>
          <t>lottery</t>
        </is>
      </c>
      <c r="C6073" t="n">
        <v>121</v>
      </c>
      <c r="D6073" t="inlineStr">
        <is>
          <t>{'lottery-util', 'dtntestlottery', 'silanis-lottery'}</t>
        </is>
      </c>
    </row>
    <row r="6074">
      <c r="A6074" s="1" t="n">
        <v>6072</v>
      </c>
      <c r="B6074" t="inlineStr">
        <is>
          <t>bike</t>
        </is>
      </c>
      <c r="C6074" t="n">
        <v>121</v>
      </c>
      <c r="D6074" t="inlineStr">
        <is>
          <t>{'@multicycles~callabike', '@johnridesabike~bs-localforage', 'biketrauma'}</t>
        </is>
      </c>
    </row>
    <row r="6075">
      <c r="A6075" s="1" t="n">
        <v>6073</v>
      </c>
      <c r="B6075" t="inlineStr">
        <is>
          <t>seat</t>
        </is>
      </c>
      <c r="C6075" t="n">
        <v>121</v>
      </c>
      <c r="D6075" t="inlineStr">
        <is>
          <t>{'django-seatbelt', 'seatgeek-js', '@rocketseat~react-plyr'}</t>
        </is>
      </c>
    </row>
    <row r="6076">
      <c r="A6076" s="1" t="n">
        <v>6074</v>
      </c>
      <c r="B6076" t="inlineStr">
        <is>
          <t>kart</t>
        </is>
      </c>
      <c r="C6076" t="n">
        <v>121</v>
      </c>
      <c r="D6076" t="inlineStr">
        <is>
          <t>{'@wikimedia~kartotherian-core', '@kartotherian~server', '@kartotherian~abaculus'}</t>
        </is>
      </c>
    </row>
    <row r="6077">
      <c r="A6077" s="1" t="n">
        <v>6075</v>
      </c>
      <c r="B6077" t="inlineStr">
        <is>
          <t>dedupe</t>
        </is>
      </c>
      <c r="C6077" t="n">
        <v>121</v>
      </c>
      <c r="D6077" t="inlineStr">
        <is>
          <t>{'@isaacs~dedupe-tests-b', 'dedupe-npm-install', 'dedupe-plugin'}</t>
        </is>
      </c>
    </row>
    <row r="6078">
      <c r="A6078" s="1" t="n">
        <v>6076</v>
      </c>
      <c r="B6078" t="inlineStr">
        <is>
          <t>swg</t>
        </is>
      </c>
      <c r="C6078" t="n">
        <v>120</v>
      </c>
      <c r="D6078" t="inlineStr">
        <is>
          <t>{'swgg-github', '@4geit~swg-check-availability-helper', 'swgoh-stat-calc'}</t>
        </is>
      </c>
    </row>
    <row r="6079">
      <c r="A6079" s="1" t="n">
        <v>6077</v>
      </c>
      <c r="B6079" t="inlineStr">
        <is>
          <t>hire</t>
        </is>
      </c>
      <c r="C6079" t="n">
        <v>120</v>
      </c>
      <c r="D6079" t="inlineStr">
        <is>
          <t>{'hirez', 'hire-forms-textarea', '@togglhire~downshift-search'}</t>
        </is>
      </c>
    </row>
    <row r="6080">
      <c r="A6080" s="1" t="n">
        <v>6078</v>
      </c>
      <c r="B6080" t="inlineStr">
        <is>
          <t>bpm</t>
        </is>
      </c>
      <c r="C6080" t="n">
        <v>120</v>
      </c>
      <c r="D6080" t="inlineStr">
        <is>
          <t>{'bpm-detective', 'yyuap-bpm', 'paas-bpm'}</t>
        </is>
      </c>
    </row>
    <row r="6081">
      <c r="A6081" s="1" t="n">
        <v>6079</v>
      </c>
      <c r="B6081" t="inlineStr">
        <is>
          <t>mais</t>
        </is>
      </c>
      <c r="C6081" t="n">
        <v>120</v>
      </c>
      <c r="D6081" t="inlineStr">
        <is>
          <t>{'maishu-admin', '@dsr-user-maise-kedge-touts-acred~dsr-package-public-maise-kedge-touts-acred', '@dsr-org-bleed-skive-misos-maise~test-dsr-org-bleed-skive-misos-maise'}</t>
        </is>
      </c>
    </row>
    <row r="6082">
      <c r="A6082" s="1" t="n">
        <v>6080</v>
      </c>
      <c r="B6082" t="inlineStr">
        <is>
          <t>thunder</t>
        </is>
      </c>
      <c r="C6082" t="n">
        <v>120</v>
      </c>
      <c r="D6082" t="inlineStr">
        <is>
          <t>{'thunderjs-serve', 'thunder-server', 'thunder.js'}</t>
        </is>
      </c>
    </row>
    <row r="6083">
      <c r="A6083" s="1" t="n">
        <v>6081</v>
      </c>
      <c r="B6083" t="inlineStr">
        <is>
          <t>graphiql</t>
        </is>
      </c>
      <c r="C6083" t="n">
        <v>120</v>
      </c>
      <c r="D6083" t="inlineStr">
        <is>
          <t>{'@backstage~plugin-graphiql', '@discoveryjs~graphiql', '@tessaroto~graphiql-keycloak'}</t>
        </is>
      </c>
    </row>
    <row r="6084">
      <c r="A6084" s="1" t="n">
        <v>6082</v>
      </c>
      <c r="B6084" t="inlineStr">
        <is>
          <t>nerd</t>
        </is>
      </c>
      <c r="C6084" t="n">
        <v>120</v>
      </c>
      <c r="D6084" t="inlineStr">
        <is>
          <t>{'@webdevnerdstuff~x-editable', '@nerd-coder~lightgl.js', '@nerd-coder~sharp-loader'}</t>
        </is>
      </c>
    </row>
    <row r="6085">
      <c r="A6085" s="1" t="n">
        <v>6083</v>
      </c>
      <c r="B6085" t="inlineStr">
        <is>
          <t>premium</t>
        </is>
      </c>
      <c r="C6085" t="n">
        <v>120</v>
      </c>
      <c r="D6085" t="inlineStr">
        <is>
          <t>{'premium-reporting-test', 'premium-friday', 'premium-domains-api'}</t>
        </is>
      </c>
    </row>
    <row r="6086">
      <c r="A6086" s="1" t="n">
        <v>6084</v>
      </c>
      <c r="B6086" t="inlineStr">
        <is>
          <t>cars</t>
        </is>
      </c>
      <c r="C6086" t="n">
        <v>120</v>
      </c>
      <c r="D6086" t="inlineStr">
        <is>
          <t>{'@dsr-user-calms-dolts-carse-konks~dsr-package-public-calms-dolts-carse-konks', 'bitfinex-tencars', 'leadersincarsgettingcoffee-teaser'}</t>
        </is>
      </c>
    </row>
    <row r="6087">
      <c r="A6087" s="1" t="n">
        <v>6085</v>
      </c>
      <c r="B6087" t="inlineStr">
        <is>
          <t>greek</t>
        </is>
      </c>
      <c r="C6087" t="n">
        <v>120</v>
      </c>
      <c r="D6087" t="inlineStr">
        <is>
          <t>{'ng-greek-mythology-icons', '@openfonts~ibm-plex-sans_greek', '@openfonts~cardo_greek-ext'}</t>
        </is>
      </c>
    </row>
    <row r="6088">
      <c r="A6088" s="1" t="n">
        <v>6086</v>
      </c>
      <c r="B6088" t="inlineStr">
        <is>
          <t>fog</t>
        </is>
      </c>
      <c r="C6088" t="n">
        <v>120</v>
      </c>
      <c r="D6088" t="inlineStr">
        <is>
          <t>{'@cesarbr~knot-fog-connector-knot-cloud', 'zfogde', 'fog-controller-kate1'}</t>
        </is>
      </c>
    </row>
    <row r="6089">
      <c r="A6089" s="1" t="n">
        <v>6087</v>
      </c>
      <c r="B6089" t="inlineStr">
        <is>
          <t>float64</t>
        </is>
      </c>
      <c r="C6089" t="n">
        <v>120</v>
      </c>
      <c r="D6089" t="inlineStr">
        <is>
          <t>{'@stdlib~number-float64-base-exponent', 'math-float64-get-high-word', '@stdlib~constants-float64-fourth-pi'}</t>
        </is>
      </c>
    </row>
    <row r="6090">
      <c r="A6090" s="1" t="n">
        <v>6088</v>
      </c>
      <c r="B6090" t="inlineStr">
        <is>
          <t>luv</t>
        </is>
      </c>
      <c r="C6090" t="n">
        <v>120</v>
      </c>
      <c r="D6090" t="inlineStr">
        <is>
          <t>{'luvit-utopia', 'luvdbie', '@luvies~lazy'}</t>
        </is>
      </c>
    </row>
    <row r="6091">
      <c r="A6091" s="1" t="n">
        <v>6089</v>
      </c>
      <c r="B6091" t="inlineStr">
        <is>
          <t>johnny</t>
        </is>
      </c>
      <c r="C6091" t="n">
        <v>120</v>
      </c>
      <c r="D6091" t="inlineStr">
        <is>
          <t>{'@johnny.reina~apidoc', '@devsaxguy~johnnysax-mediaplayer', 'johnny-dependency'}</t>
        </is>
      </c>
    </row>
    <row r="6092">
      <c r="A6092" s="1" t="n">
        <v>6090</v>
      </c>
      <c r="B6092" t="inlineStr">
        <is>
          <t>operating</t>
        </is>
      </c>
      <c r="C6092" t="n">
        <v>120</v>
      </c>
      <c r="D6092" t="inlineStr">
        <is>
          <t>{'@tao-zhi-xue-tang~get-operating-environment', 'odoo10-addon-purchase-request-operating-unit', 'odoo9-addon-purchase-request-to-rfq-operating-unit'}</t>
        </is>
      </c>
    </row>
    <row r="6093">
      <c r="A6093" s="1" t="n">
        <v>6091</v>
      </c>
      <c r="B6093" t="inlineStr">
        <is>
          <t>blockly</t>
        </is>
      </c>
      <c r="C6093" t="n">
        <v>120</v>
      </c>
      <c r="D6093" t="inlineStr">
        <is>
          <t>{'castle-blockly', 'blockly-field-textblock', '@blockly~plugin-typed-variable-modal'}</t>
        </is>
      </c>
    </row>
    <row r="6094">
      <c r="A6094" s="1" t="n">
        <v>6092</v>
      </c>
      <c r="B6094" t="inlineStr">
        <is>
          <t>should</t>
        </is>
      </c>
      <c r="C6094" t="n">
        <v>120</v>
      </c>
      <c r="D6094" t="inlineStr">
        <is>
          <t>{'@types~should-sinon', 'click-should-be-intercepted-for-navigation', 'should-send-same-site-none'}</t>
        </is>
      </c>
    </row>
    <row r="6095">
      <c r="A6095" s="1" t="n">
        <v>6093</v>
      </c>
      <c r="B6095" t="inlineStr">
        <is>
          <t>wat</t>
        </is>
      </c>
      <c r="C6095" t="n">
        <v>120</v>
      </c>
      <c r="D6095" t="inlineStr">
        <is>
          <t>{'ember-cli-wat-002', 'wat_action_chromeless', '@jbr-experiment~watdiv'}</t>
        </is>
      </c>
    </row>
    <row r="6096">
      <c r="A6096" s="1" t="n">
        <v>6094</v>
      </c>
      <c r="B6096" t="inlineStr">
        <is>
          <t>cycles</t>
        </is>
      </c>
      <c r="C6096" t="n">
        <v>120</v>
      </c>
      <c r="D6096" t="inlineStr">
        <is>
          <t>{'@naturalcycles~internal-cli', '@multicycles~callabike', '@textile~cycles'}</t>
        </is>
      </c>
    </row>
    <row r="6097">
      <c r="A6097" s="1" t="n">
        <v>6095</v>
      </c>
      <c r="B6097" t="inlineStr">
        <is>
          <t>hax</t>
        </is>
      </c>
      <c r="C6097" t="n">
        <v>120</v>
      </c>
      <c r="D6097" t="inlineStr">
        <is>
          <t>{'haxk-ui', 'haxroomie-core', '@xxhax~emoji'}</t>
        </is>
      </c>
    </row>
    <row r="6098">
      <c r="A6098" s="1" t="n">
        <v>6096</v>
      </c>
      <c r="B6098" t="inlineStr">
        <is>
          <t>npmcorp</t>
        </is>
      </c>
      <c r="C6098" t="n">
        <v>120</v>
      </c>
      <c r="D6098" t="inlineStr">
        <is>
          <t>{'@npmcorp~pui-react-ribbons', '@npmcorp~pui-css-alerts', '@npmcorp~pui-react-dropdowns'}</t>
        </is>
      </c>
    </row>
    <row r="6099">
      <c r="A6099" s="1" t="n">
        <v>6097</v>
      </c>
      <c r="B6099" t="inlineStr">
        <is>
          <t>koo</t>
        </is>
      </c>
      <c r="C6099" t="n">
        <v>120</v>
      </c>
      <c r="D6099" t="inlineStr">
        <is>
          <t>{'react-native-akoo-keep-awake', 'jkoo-button', 'skoomate'}</t>
        </is>
      </c>
    </row>
    <row r="6100">
      <c r="A6100" s="1" t="n">
        <v>6098</v>
      </c>
      <c r="B6100" t="inlineStr">
        <is>
          <t>csrf</t>
        </is>
      </c>
      <c r="C6100" t="n">
        <v>120</v>
      </c>
      <c r="D6100" t="inlineStr">
        <is>
          <t>{'rails-csrf', 'angular-http-csrf', 'csrf-validator'}</t>
        </is>
      </c>
    </row>
    <row r="6101">
      <c r="A6101" s="1" t="n">
        <v>6099</v>
      </c>
      <c r="B6101" t="inlineStr">
        <is>
          <t>purple</t>
        </is>
      </c>
      <c r="C6101" t="n">
        <v>120</v>
      </c>
      <c r="D6101" t="inlineStr">
        <is>
          <t>{'homebridge-purpleair-sensor', 'purple-cheetah', 'shades-of-purple'}</t>
        </is>
      </c>
    </row>
    <row r="6102">
      <c r="A6102" s="1" t="n">
        <v>6100</v>
      </c>
      <c r="B6102" t="inlineStr">
        <is>
          <t>canonical</t>
        </is>
      </c>
      <c r="C6102" t="n">
        <v>120</v>
      </c>
      <c r="D6102" t="inlineStr">
        <is>
          <t>{'gh-canonical-repository', 'gulp-canonical', 'generator-canonical-webteam'}</t>
        </is>
      </c>
    </row>
    <row r="6103">
      <c r="A6103" s="1" t="n">
        <v>6101</v>
      </c>
      <c r="B6103" t="inlineStr">
        <is>
          <t>mozilla</t>
        </is>
      </c>
      <c r="C6103" t="n">
        <v>120</v>
      </c>
      <c r="D6103" t="inlineStr">
        <is>
          <t>{'mozilla-toolkit-versioning', 'django-statsd-mozilla', 'mozilla-neo'}</t>
        </is>
      </c>
    </row>
    <row r="6104">
      <c r="A6104" s="1" t="n">
        <v>6102</v>
      </c>
      <c r="B6104" t="inlineStr">
        <is>
          <t>planner</t>
        </is>
      </c>
      <c r="C6104" t="n">
        <v>120</v>
      </c>
      <c r="D6104" t="inlineStr">
        <is>
          <t>{'dance-planner-data', 'osio-planner-functional-tests', 'osio-planner-tests'}</t>
        </is>
      </c>
    </row>
    <row r="6105">
      <c r="A6105" s="1" t="n">
        <v>6103</v>
      </c>
      <c r="B6105" t="inlineStr">
        <is>
          <t>vod</t>
        </is>
      </c>
      <c r="C6105" t="n">
        <v>120</v>
      </c>
      <c r="D6105" t="inlineStr">
        <is>
          <t>{'@aws-sdk~client-mediapackage-vod-browser', 'vod-js-sdk-v6', 'xgplayer-hls-vod'}</t>
        </is>
      </c>
    </row>
    <row r="6106">
      <c r="A6106" s="1" t="n">
        <v>6104</v>
      </c>
      <c r="B6106" t="inlineStr">
        <is>
          <t>orders</t>
        </is>
      </c>
      <c r="C6106" t="n">
        <v>120</v>
      </c>
      <c r="D6106" t="inlineStr">
        <is>
          <t>{'serge-orders-client', '@commercetools~csv-parser-orders', 'orders-rest'}</t>
        </is>
      </c>
    </row>
    <row r="6107">
      <c r="A6107" s="1" t="n">
        <v>6105</v>
      </c>
      <c r="B6107" t="inlineStr">
        <is>
          <t>tfjs</t>
        </is>
      </c>
      <c r="C6107" t="n">
        <v>120</v>
      </c>
      <c r="D6107" t="inlineStr">
        <is>
          <t>{'tfjs-mini-program', 'nb-tfjs-mnist', 'tfjs-bodypix-node'}</t>
        </is>
      </c>
    </row>
    <row r="6108">
      <c r="A6108" s="1" t="n">
        <v>6106</v>
      </c>
      <c r="B6108" t="inlineStr">
        <is>
          <t>dmg</t>
        </is>
      </c>
      <c r="C6108" t="n">
        <v>120</v>
      </c>
      <c r="D6108" t="inlineStr">
        <is>
          <t>{'dmg-fury', 'dmgs-distributions', 'dmg-components'}</t>
        </is>
      </c>
    </row>
    <row r="6109">
      <c r="A6109" s="1" t="n">
        <v>6107</v>
      </c>
      <c r="B6109" t="inlineStr">
        <is>
          <t>encrypted</t>
        </is>
      </c>
      <c r="C6109" t="n">
        <v>120</v>
      </c>
      <c r="D6109" t="inlineStr">
        <is>
          <t>{'encrypted-randomizer', 'dexie-encrypted', 'node-encrypted-secrets'}</t>
        </is>
      </c>
    </row>
    <row r="6110">
      <c r="A6110" s="1" t="n">
        <v>6108</v>
      </c>
      <c r="B6110" t="inlineStr">
        <is>
          <t>steel</t>
        </is>
      </c>
      <c r="C6110" t="n">
        <v>120</v>
      </c>
      <c r="D6110" t="inlineStr">
        <is>
          <t>{'@steelbrain~immutable', 'al-wardrobe-steelmesh', '@satel~steel-cssvar-loader'}</t>
        </is>
      </c>
    </row>
    <row r="6111">
      <c r="A6111" s="1" t="n">
        <v>6109</v>
      </c>
      <c r="B6111" t="inlineStr">
        <is>
          <t>dialogflow</t>
        </is>
      </c>
      <c r="C6111" t="n">
        <v>120</v>
      </c>
      <c r="D6111" t="inlineStr">
        <is>
          <t>{'react-native-dialogflow-text-voice-chat', 'bf-nestjs-dialogflow', 'botmock-dialogflow-export'}</t>
        </is>
      </c>
    </row>
    <row r="6112">
      <c r="A6112" s="1" t="n">
        <v>6110</v>
      </c>
      <c r="B6112" t="inlineStr">
        <is>
          <t>spriteful</t>
        </is>
      </c>
      <c r="C6112" t="n">
        <v>120</v>
      </c>
      <c r="D6112" t="inlineStr">
        <is>
          <t>{'@spriteful~spriteful-app-shell', '@spriteful~spriteful-items-sync', '@spriteful~spriteful-cms-icons'}</t>
        </is>
      </c>
    </row>
    <row r="6113">
      <c r="A6113" s="1" t="n">
        <v>6111</v>
      </c>
      <c r="B6113" t="inlineStr">
        <is>
          <t>wings</t>
        </is>
      </c>
      <c r="C6113" t="n">
        <v>119</v>
      </c>
      <c r="D6113" t="inlineStr">
        <is>
          <t>{'@wingsplatform~proxy', 'pywings', 'test-mlw1-lathe-wings'}</t>
        </is>
      </c>
    </row>
    <row r="6114">
      <c r="A6114" s="1" t="n">
        <v>6112</v>
      </c>
      <c r="B6114" t="inlineStr">
        <is>
          <t>truth</t>
        </is>
      </c>
      <c r="C6114" t="n">
        <v>119</v>
      </c>
      <c r="D6114" t="inlineStr">
        <is>
          <t>{'dsr-delete-wubwub-test-leets-truth-knuts-hyson', 'truth-syntax-highlighter', 'ts-truth-table'}</t>
        </is>
      </c>
    </row>
    <row r="6115">
      <c r="A6115" s="1" t="n">
        <v>6113</v>
      </c>
      <c r="B6115" t="inlineStr">
        <is>
          <t>mfe</t>
        </is>
      </c>
      <c r="C6115" t="n">
        <v>119</v>
      </c>
      <c r="D6115" t="inlineStr">
        <is>
          <t>{'@servicetitan~mfe-quick-actions', 'm2-mfe', 'generator-mfe-hello-world'}</t>
        </is>
      </c>
    </row>
    <row r="6116">
      <c r="A6116" s="1" t="n">
        <v>6114</v>
      </c>
      <c r="B6116" t="inlineStr">
        <is>
          <t>uniform</t>
        </is>
      </c>
      <c r="C6116" t="n">
        <v>119</v>
      </c>
      <c r="D6116" t="inlineStr">
        <is>
          <t>{'@uniformdev~optimize-common', 'uniformflowmodel', '@stdlib~stats-base-dists-uniform-median'}</t>
        </is>
      </c>
    </row>
    <row r="6117">
      <c r="A6117" s="1" t="n">
        <v>6115</v>
      </c>
      <c r="B6117" t="inlineStr">
        <is>
          <t>gua</t>
        </is>
      </c>
      <c r="C6117" t="n">
        <v>119</v>
      </c>
      <c r="D6117" t="inlineStr">
        <is>
          <t>{'xigua_im', 'lasigua', 'xiaokugua'}</t>
        </is>
      </c>
    </row>
    <row r="6118">
      <c r="A6118" s="1" t="n">
        <v>6116</v>
      </c>
      <c r="B6118" t="inlineStr">
        <is>
          <t>pq</t>
        </is>
      </c>
      <c r="C6118" t="n">
        <v>119</v>
      </c>
      <c r="D6118" t="inlineStr">
        <is>
          <t>{'litepq', 'huypq-angular-number', '@pqstudio~pq_fsm'}</t>
        </is>
      </c>
    </row>
    <row r="6119">
      <c r="A6119" s="1" t="n">
        <v>6117</v>
      </c>
      <c r="B6119" t="inlineStr">
        <is>
          <t>lib2</t>
        </is>
      </c>
      <c r="C6119" t="n">
        <v>119</v>
      </c>
      <c r="D6119" t="inlineStr">
        <is>
          <t>{'isoft-lib2', '@oricalvo~lib2', '@rivetanomalytics~testlib2'}</t>
        </is>
      </c>
    </row>
    <row r="6120">
      <c r="A6120" s="1" t="n">
        <v>6118</v>
      </c>
      <c r="B6120" t="inlineStr">
        <is>
          <t>remirror</t>
        </is>
      </c>
      <c r="C6120" t="n">
        <v>119</v>
      </c>
      <c r="D6120" t="inlineStr">
        <is>
          <t>{'@remirror~extension-code', '@remirror~ui-buttons', '@remirror~core-helpers'}</t>
        </is>
      </c>
    </row>
    <row r="6121">
      <c r="A6121" s="1" t="n">
        <v>6119</v>
      </c>
      <c r="B6121" t="inlineStr">
        <is>
          <t>remax</t>
        </is>
      </c>
      <c r="C6121" t="n">
        <v>119</v>
      </c>
      <c r="D6121" t="inlineStr">
        <is>
          <t>{'remax-hook', '@remax~react-devtools-core', 'remax-vant-weapp'}</t>
        </is>
      </c>
    </row>
    <row r="6122">
      <c r="A6122" s="1" t="n">
        <v>6120</v>
      </c>
      <c r="B6122" t="inlineStr">
        <is>
          <t>dynamics</t>
        </is>
      </c>
      <c r="C6122" t="n">
        <v>119</v>
      </c>
      <c r="D6122" t="inlineStr">
        <is>
          <t>{'dynamics', 'appdynamics-bindeps-linux-x64', 'appdynamics-javascript-agent'}</t>
        </is>
      </c>
    </row>
    <row r="6123">
      <c r="A6123" s="1" t="n">
        <v>6121</v>
      </c>
      <c r="B6123" t="inlineStr">
        <is>
          <t>billogram</t>
        </is>
      </c>
      <c r="C6123" t="n">
        <v>119</v>
      </c>
      <c r="D6123" t="inlineStr">
        <is>
          <t>{'@billogram~task-runner', '@billogram~foundation-lightbox', '@billogram~rollup-plugin-style'}</t>
        </is>
      </c>
    </row>
    <row r="6124">
      <c r="A6124" s="1" t="n">
        <v>6122</v>
      </c>
      <c r="B6124" t="inlineStr">
        <is>
          <t>dealer</t>
        </is>
      </c>
      <c r="C6124" t="n">
        <v>119</v>
      </c>
      <c r="D6124" t="inlineStr">
        <is>
          <t>{'pydealer', '@assaabloy~amarr-wc-dealer-locator-listing-form', 'dealer-cms-loader'}</t>
        </is>
      </c>
    </row>
    <row r="6125">
      <c r="A6125" s="1" t="n">
        <v>6123</v>
      </c>
      <c r="B6125" t="inlineStr">
        <is>
          <t>infer</t>
        </is>
      </c>
      <c r="C6125" t="n">
        <v>119</v>
      </c>
      <c r="D6125" t="inlineStr">
        <is>
          <t>{'infergraph.js', 'infer-owner', 'jsonld-context-infer'}</t>
        </is>
      </c>
    </row>
    <row r="6126">
      <c r="A6126" s="1" t="n">
        <v>6124</v>
      </c>
      <c r="B6126" t="inlineStr">
        <is>
          <t>ows</t>
        </is>
      </c>
      <c r="C6126" t="n">
        <v>119</v>
      </c>
      <c r="D6126" t="inlineStr">
        <is>
          <t>{'test-mlw1-tails-owsen', 'justows.conn.log.dummy', '@dsr-org-flack-yucas-loord-owsen~dsr-package-flack-yucas-loord-owsen'}</t>
        </is>
      </c>
    </row>
    <row r="6127">
      <c r="A6127" s="1" t="n">
        <v>6125</v>
      </c>
      <c r="B6127" t="inlineStr">
        <is>
          <t>l2</t>
        </is>
      </c>
      <c r="C6127" t="n">
        <v>119</v>
      </c>
      <c r="D6127" t="inlineStr">
        <is>
          <t>{'l2dmodel_24', 'l2dmodelv3_5', 'l2e_task_queue'}</t>
        </is>
      </c>
    </row>
    <row r="6128">
      <c r="A6128" s="1" t="n">
        <v>6126</v>
      </c>
      <c r="B6128" t="inlineStr">
        <is>
          <t>minions</t>
        </is>
      </c>
      <c r="C6128" t="n">
        <v>119</v>
      </c>
      <c r="D6128" t="inlineStr">
        <is>
          <t>{'@sp_xminions~aws4sign', 'minions.float', 'nminiminions'}</t>
        </is>
      </c>
    </row>
    <row r="6129">
      <c r="A6129" s="1" t="n">
        <v>6127</v>
      </c>
      <c r="B6129" t="inlineStr">
        <is>
          <t>wrappers</t>
        </is>
      </c>
      <c r="C6129" t="n">
        <v>119</v>
      </c>
      <c r="D6129" t="inlineStr">
        <is>
          <t>{'react-event-wrappers', '@0x~abi-gen-wrappers', '@0x-klaytn~contract-wrappers'}</t>
        </is>
      </c>
    </row>
    <row r="6130">
      <c r="A6130" s="1" t="n">
        <v>6128</v>
      </c>
      <c r="B6130" t="inlineStr">
        <is>
          <t>zest</t>
        </is>
      </c>
      <c r="C6130" t="n">
        <v>119</v>
      </c>
      <c r="D6130" t="inlineStr">
        <is>
          <t>{'dsr-package-zests-costa-gilts-pouch', '@zestia~cordova-plugin-nativestorage', '@dsr-rollback-org-seton-combo-zests-stied~dsr-rollback-package-seton-combo-zests-stied'}</t>
        </is>
      </c>
    </row>
    <row r="6131">
      <c r="A6131" s="1" t="n">
        <v>6129</v>
      </c>
      <c r="B6131" t="inlineStr">
        <is>
          <t>pim</t>
        </is>
      </c>
      <c r="C6131" t="n">
        <v>119</v>
      </c>
      <c r="D6131" t="inlineStr">
        <is>
          <t>{'odoo10-addons-oca-odoo-pim', '@datafire~azure_apimanagement_apimversionsets', 'apim-developer-portal'}</t>
        </is>
      </c>
    </row>
    <row r="6132">
      <c r="A6132" s="1" t="n">
        <v>6130</v>
      </c>
      <c r="B6132" t="inlineStr">
        <is>
          <t>x2</t>
        </is>
      </c>
      <c r="C6132" t="n">
        <v>119</v>
      </c>
      <c r="D6132" t="inlineStr">
        <is>
          <t>{'ng2-smart-table-x2', '@guiseek~ofx2json', 'css-x2x-loader'}</t>
        </is>
      </c>
    </row>
    <row r="6133">
      <c r="A6133" s="1" t="n">
        <v>6131</v>
      </c>
      <c r="B6133" t="inlineStr">
        <is>
          <t>kakao</t>
        </is>
      </c>
      <c r="C6133" t="n">
        <v>119</v>
      </c>
      <c r="D6133" t="inlineStr">
        <is>
          <t>{'react-kakao-link', 'kakao-sdk', 'rn-kakao-login-namdq'}</t>
        </is>
      </c>
    </row>
    <row r="6134">
      <c r="A6134" s="1" t="n">
        <v>6132</v>
      </c>
      <c r="B6134" t="inlineStr">
        <is>
          <t>yb</t>
        </is>
      </c>
      <c r="C6134" t="n">
        <v>119</v>
      </c>
      <c r="D6134" t="inlineStr">
        <is>
          <t>{'yb.do.something', '1811a-ybdoament', 'yb-rub'}</t>
        </is>
      </c>
    </row>
    <row r="6135">
      <c r="A6135" s="1" t="n">
        <v>6133</v>
      </c>
      <c r="B6135" t="inlineStr">
        <is>
          <t>gro</t>
        </is>
      </c>
      <c r="C6135" t="n">
        <v>119</v>
      </c>
      <c r="D6135" t="inlineStr">
        <is>
          <t>{'dsr-package-rudie-syren-groof-steem', 'test-mlw2-groof-gauge', 'dsr-delete-wubwub-oners-longa-groof-seans'}</t>
        </is>
      </c>
    </row>
    <row r="6136">
      <c r="A6136" s="1" t="n">
        <v>6134</v>
      </c>
      <c r="B6136" t="inlineStr">
        <is>
          <t>bul</t>
        </is>
      </c>
      <c r="C6136" t="n">
        <v>119</v>
      </c>
      <c r="D6136" t="inlineStr">
        <is>
          <t>{'bul', 'buls-shijain', 'orbulo-nanoid-good'}</t>
        </is>
      </c>
    </row>
    <row r="6137">
      <c r="A6137" s="1" t="n">
        <v>6135</v>
      </c>
      <c r="B6137" t="inlineStr">
        <is>
          <t>refs</t>
        </is>
      </c>
      <c r="C6137" t="n">
        <v>119</v>
      </c>
      <c r="D6137" t="inlineStr">
        <is>
          <t>{'@parataxic~refs', 'web-component-refs', 'merge-refs-hook'}</t>
        </is>
      </c>
    </row>
    <row r="6138">
      <c r="A6138" s="1" t="n">
        <v>6136</v>
      </c>
      <c r="B6138" t="inlineStr">
        <is>
          <t>homepage</t>
        </is>
      </c>
      <c r="C6138" t="n">
        <v>119</v>
      </c>
      <c r="D6138" t="inlineStr">
        <is>
          <t>{'@arwed~homepage-core', '@watheia~waweb.pages.hybrid-homepage', '@demopkg~pa-homepage'}</t>
        </is>
      </c>
    </row>
    <row r="6139">
      <c r="A6139" s="1" t="n">
        <v>6137</v>
      </c>
      <c r="B6139" t="inlineStr">
        <is>
          <t>bal</t>
        </is>
      </c>
      <c r="C6139" t="n">
        <v>119</v>
      </c>
      <c r="D6139" t="inlineStr">
        <is>
          <t>{'dsr-package-public-balus-bason-manto-filmy', 'test-mlw2-balus-gonad-dep', '@baloise~design-system-fonts'}</t>
        </is>
      </c>
    </row>
    <row r="6140">
      <c r="A6140" s="1" t="n">
        <v>6138</v>
      </c>
      <c r="B6140" t="inlineStr">
        <is>
          <t>urn</t>
        </is>
      </c>
      <c r="C6140" t="n">
        <v>119</v>
      </c>
      <c r="D6140" t="inlineStr">
        <is>
          <t>{'test-dsr-package-tinea-crass-mould-urned', 'urn-beta', 'test-mlw3-stond-urnal'}</t>
        </is>
      </c>
    </row>
    <row r="6141">
      <c r="A6141" s="1" t="n">
        <v>6139</v>
      </c>
      <c r="B6141" t="inlineStr">
        <is>
          <t>yz</t>
        </is>
      </c>
      <c r="C6141" t="n">
        <v>119</v>
      </c>
      <c r="D6141" t="inlineStr">
        <is>
          <t>{'yz_1_7', 'npm-yz', 'yz-anydoor'}</t>
        </is>
      </c>
    </row>
    <row r="6142">
      <c r="A6142" s="1" t="n">
        <v>6140</v>
      </c>
      <c r="B6142" t="inlineStr">
        <is>
          <t>west</t>
        </is>
      </c>
      <c r="C6142" t="n">
        <v>119</v>
      </c>
      <c r="D6142" t="inlineStr">
        <is>
          <t>{'westshare-component', '@westegg~gatsby-theme-serif', '@ajwest~document-register-element'}</t>
        </is>
      </c>
    </row>
    <row r="6143">
      <c r="A6143" s="1" t="n">
        <v>6141</v>
      </c>
      <c r="B6143" t="inlineStr">
        <is>
          <t>loan</t>
        </is>
      </c>
      <c r="C6143" t="n">
        <v>119</v>
      </c>
      <c r="D6143" t="inlineStr">
        <is>
          <t>{'housingloan-calc', 'xmceloan-form-design-cst', 'loankeeper-common'}</t>
        </is>
      </c>
    </row>
    <row r="6144">
      <c r="A6144" s="1" t="n">
        <v>6142</v>
      </c>
      <c r="B6144" t="inlineStr">
        <is>
          <t>prep</t>
        </is>
      </c>
      <c r="C6144" t="n">
        <v>119</v>
      </c>
      <c r="D6144" t="inlineStr">
        <is>
          <t>{'svg-prep', 'case-prep', 'node-file-prep'}</t>
        </is>
      </c>
    </row>
    <row r="6145">
      <c r="A6145" s="1" t="n">
        <v>6143</v>
      </c>
      <c r="B6145" t="inlineStr">
        <is>
          <t>soundcloud</t>
        </is>
      </c>
      <c r="C6145" t="n">
        <v>118</v>
      </c>
      <c r="D6145" t="inlineStr">
        <is>
          <t>{'soundcloud-dl', 'songlocator-soundcloud', 'ec-soundcloud'}</t>
        </is>
      </c>
    </row>
    <row r="6146">
      <c r="A6146" s="1" t="n">
        <v>6144</v>
      </c>
      <c r="B6146" t="inlineStr">
        <is>
          <t>dolphin</t>
        </is>
      </c>
      <c r="C6146" t="n">
        <v>118</v>
      </c>
      <c r="D6146" t="inlineStr">
        <is>
          <t>{'dolphin-i18n', '@dolphin-iot~cli-shared-utils', 'wiredolphin'}</t>
        </is>
      </c>
    </row>
    <row r="6147">
      <c r="A6147" s="1" t="n">
        <v>6145</v>
      </c>
      <c r="B6147" t="inlineStr">
        <is>
          <t>stopwatch</t>
        </is>
      </c>
      <c r="C6147" t="n">
        <v>118</v>
      </c>
      <c r="D6147" t="inlineStr">
        <is>
          <t>{'stopwatch-arrows', 'timer-stopwatch-two', 'statman-stopwatch'}</t>
        </is>
      </c>
    </row>
    <row r="6148">
      <c r="A6148" s="1" t="n">
        <v>6146</v>
      </c>
      <c r="B6148" t="inlineStr">
        <is>
          <t>coral</t>
        </is>
      </c>
      <c r="C6148" t="n">
        <v>118</v>
      </c>
      <c r="D6148" t="inlineStr">
        <is>
          <t>{'test-package-deactivation-test-coral-refit-banns-liken', '@dsr-org-wales-sumps-snods-coral~dsr-package-wales-sumps-snods-coral', '@adobe~coral-spectrum'}</t>
        </is>
      </c>
    </row>
    <row r="6149">
      <c r="A6149" s="1" t="n">
        <v>6147</v>
      </c>
      <c r="B6149" t="inlineStr">
        <is>
          <t>combobox</t>
        </is>
      </c>
      <c r="C6149" t="n">
        <v>118</v>
      </c>
      <c r="D6149" t="inlineStr">
        <is>
          <t>{'@theme-components~reach-combobox', 'combobox-with-input', '@fdefelici~react-bootstrap-combobox'}</t>
        </is>
      </c>
    </row>
    <row r="6150">
      <c r="A6150" s="1" t="n">
        <v>6148</v>
      </c>
      <c r="B6150" t="inlineStr">
        <is>
          <t>ender</t>
        </is>
      </c>
      <c r="C6150" t="n">
        <v>118</v>
      </c>
      <c r="D6150" t="inlineStr">
        <is>
          <t>{'microfrontender', 'endersquid', 'ender-poke'}</t>
        </is>
      </c>
    </row>
    <row r="6151">
      <c r="A6151" s="1" t="n">
        <v>6149</v>
      </c>
      <c r="B6151" t="inlineStr">
        <is>
          <t>safety</t>
        </is>
      </c>
      <c r="C6151" t="n">
        <v>118</v>
      </c>
      <c r="D6151" t="inlineStr">
        <is>
          <t>{'@prutech~site-safety-support', '@opensafety~administrator', 'isafety-comps'}</t>
        </is>
      </c>
    </row>
    <row r="6152">
      <c r="A6152" s="1" t="n">
        <v>6150</v>
      </c>
      <c r="B6152" t="inlineStr">
        <is>
          <t>geoip</t>
        </is>
      </c>
      <c r="C6152" t="n">
        <v>118</v>
      </c>
      <c r="D6152" t="inlineStr">
        <is>
          <t>{'geoip-country-lite', 'ledger-geoip', '@types~geoip-lite'}</t>
        </is>
      </c>
    </row>
    <row r="6153">
      <c r="A6153" s="1" t="n">
        <v>6151</v>
      </c>
      <c r="B6153" t="inlineStr">
        <is>
          <t>wish</t>
        </is>
      </c>
      <c r="C6153" t="n">
        <v>118</v>
      </c>
      <c r="D6153" t="inlineStr">
        <is>
          <t>{'wish-core-api', 'bespoke-theme-shapemywish', '@wishtack~get'}</t>
        </is>
      </c>
    </row>
    <row r="6154">
      <c r="A6154" s="1" t="n">
        <v>6152</v>
      </c>
      <c r="B6154" t="inlineStr">
        <is>
          <t>feeds</t>
        </is>
      </c>
      <c r="C6154" t="n">
        <v>118</v>
      </c>
      <c r="D6154" t="inlineStr">
        <is>
          <t>{'sockethub-platform-feeds', 'youtube-feeds', 'hacker-feeds-cli'}</t>
        </is>
      </c>
    </row>
    <row r="6155">
      <c r="A6155" s="1" t="n">
        <v>6153</v>
      </c>
      <c r="B6155" t="inlineStr">
        <is>
          <t>immer</t>
        </is>
      </c>
      <c r="C6155" t="n">
        <v>118</v>
      </c>
      <c r="D6155" t="inlineStr">
        <is>
          <t>{'immerdu', 'rematch-immer', '@immerx~patchdiff'}</t>
        </is>
      </c>
    </row>
    <row r="6156">
      <c r="A6156" s="1" t="n">
        <v>6154</v>
      </c>
      <c r="B6156" t="inlineStr">
        <is>
          <t>pill</t>
        </is>
      </c>
      <c r="C6156" t="n">
        <v>118</v>
      </c>
      <c r="D6156" t="inlineStr">
        <is>
          <t>{'@temporg~ui-pill', '@stone-payments~emd-basic-pill-select', 'weare-mt-pill-date-picker'}</t>
        </is>
      </c>
    </row>
    <row r="6157">
      <c r="A6157" s="1" t="n">
        <v>6155</v>
      </c>
      <c r="B6157" t="inlineStr">
        <is>
          <t>asap</t>
        </is>
      </c>
      <c r="C6157" t="n">
        <v>118</v>
      </c>
      <c r="D6157" t="inlineStr">
        <is>
          <t>{'asap-general-search', '@asap-dev~streamline-presence-monitor', '@openfonts~asap_vietnamese'}</t>
        </is>
      </c>
    </row>
    <row r="6158">
      <c r="A6158" s="1" t="n">
        <v>6156</v>
      </c>
      <c r="B6158" t="inlineStr">
        <is>
          <t>tier</t>
        </is>
      </c>
      <c r="C6158" t="n">
        <v>118</v>
      </c>
      <c r="D6158" t="inlineStr">
        <is>
          <t>{'@laduke~zerotier-central-cli', 'aurtier', 'lianxitier'}</t>
        </is>
      </c>
    </row>
    <row r="6159">
      <c r="A6159" s="1" t="n">
        <v>6157</v>
      </c>
      <c r="B6159" t="inlineStr">
        <is>
          <t>caf</t>
        </is>
      </c>
      <c r="C6159" t="n">
        <v>118</v>
      </c>
      <c r="D6159" t="inlineStr">
        <is>
          <t>{'caf_users', 'caf_react', 'caf_srp'}</t>
        </is>
      </c>
    </row>
    <row r="6160">
      <c r="A6160" s="1" t="n">
        <v>6158</v>
      </c>
      <c r="B6160" t="inlineStr">
        <is>
          <t>milo</t>
        </is>
      </c>
      <c r="C6160" t="n">
        <v>118</v>
      </c>
      <c r="D6160" t="inlineStr">
        <is>
          <t>{'@milo-css~tables', 'consimilo-screengrab', '@smilo-platform~web3-core-method'}</t>
        </is>
      </c>
    </row>
    <row r="6161">
      <c r="A6161" s="1" t="n">
        <v>6159</v>
      </c>
      <c r="B6161" t="inlineStr">
        <is>
          <t>vista</t>
        </is>
      </c>
      <c r="C6161" t="n">
        <v>118</v>
      </c>
      <c r="D6161" t="inlineStr">
        <is>
          <t>{'@vista-point~common', 'protvista-pdb-prokino', 'vistair-forms'}</t>
        </is>
      </c>
    </row>
    <row r="6162">
      <c r="A6162" s="1" t="n">
        <v>6160</v>
      </c>
      <c r="B6162" t="inlineStr">
        <is>
          <t>blr</t>
        </is>
      </c>
      <c r="C6162" t="n">
        <v>118</v>
      </c>
      <c r="D6162" t="inlineStr">
        <is>
          <t>{'xblr', 'blry-ui', 'tumblr-lks-downldr-cli'}</t>
        </is>
      </c>
    </row>
    <row r="6163">
      <c r="A6163" s="1" t="n">
        <v>6161</v>
      </c>
      <c r="B6163" t="inlineStr">
        <is>
          <t>astr</t>
        </is>
      </c>
      <c r="C6163" t="n">
        <v>118</v>
      </c>
      <c r="D6163" t="inlineStr">
        <is>
          <t>{'vue-toastr-register', 'express-toastr', '@naisone~ngx-toastr'}</t>
        </is>
      </c>
    </row>
    <row r="6164">
      <c r="A6164" s="1" t="n">
        <v>6162</v>
      </c>
      <c r="B6164" t="inlineStr">
        <is>
          <t>inf</t>
        </is>
      </c>
      <c r="C6164" t="n">
        <v>118</v>
      </c>
      <c r="D6164" t="inlineStr">
        <is>
          <t>{'bioinf-utilities', '@stdlib~constants-float16-ninf', '@awvinf~classcad-windows-x64'}</t>
        </is>
      </c>
    </row>
    <row r="6165">
      <c r="A6165" s="1" t="n">
        <v>6163</v>
      </c>
      <c r="B6165" t="inlineStr">
        <is>
          <t>taco</t>
        </is>
      </c>
      <c r="C6165" t="n">
        <v>118</v>
      </c>
      <c r="D6165" t="inlineStr">
        <is>
          <t>{'@tacolabs~latex-js', 'eslint-config-taco', 'taco-tests-utils'}</t>
        </is>
      </c>
    </row>
    <row r="6166">
      <c r="A6166" s="1" t="n">
        <v>6164</v>
      </c>
      <c r="B6166" t="inlineStr">
        <is>
          <t>egret</t>
        </is>
      </c>
      <c r="C6166" t="n">
        <v>118</v>
      </c>
      <c r="D6166" t="inlineStr">
        <is>
          <t>{'svga-egret', 'egret-resource-manager', 'box2dweb-egret'}</t>
        </is>
      </c>
    </row>
    <row r="6167">
      <c r="A6167" s="1" t="n">
        <v>6165</v>
      </c>
      <c r="B6167" t="inlineStr">
        <is>
          <t>adapters</t>
        </is>
      </c>
      <c r="C6167" t="n">
        <v>118</v>
      </c>
      <c r="D6167" t="inlineStr">
        <is>
          <t>{'@leancloud~runtime-adapters-react-native', '@flopflip~combine-adapters', '@koikorn~file-adapters'}</t>
        </is>
      </c>
    </row>
    <row r="6168">
      <c r="A6168" s="1" t="n">
        <v>6166</v>
      </c>
      <c r="B6168" t="inlineStr">
        <is>
          <t>tux</t>
        </is>
      </c>
      <c r="C6168" t="n">
        <v>118</v>
      </c>
      <c r="D6168" t="inlineStr">
        <is>
          <t>{'tux-adapter-contentful', 'tuxi', 'create-tux-app'}</t>
        </is>
      </c>
    </row>
    <row r="6169">
      <c r="A6169" s="1" t="n">
        <v>6167</v>
      </c>
      <c r="B6169" t="inlineStr">
        <is>
          <t>discount</t>
        </is>
      </c>
      <c r="C6169" t="n">
        <v>118</v>
      </c>
      <c r="D6169" t="inlineStr">
        <is>
          <t>{'@shopify~extension-point-as-discount', 'zl-discount', 'hexo-renderer-discount'}</t>
        </is>
      </c>
    </row>
    <row r="6170">
      <c r="A6170" s="1" t="n">
        <v>6168</v>
      </c>
      <c r="B6170" t="inlineStr">
        <is>
          <t>styling</t>
        </is>
      </c>
      <c r="C6170" t="n">
        <v>118</v>
      </c>
      <c r="D6170" t="inlineStr">
        <is>
          <t>{'styling', '@salesforce-ux~sds-styling-hooks', 'react-base16-styling-ie8'}</t>
        </is>
      </c>
    </row>
    <row r="6171">
      <c r="A6171" s="1" t="n">
        <v>6169</v>
      </c>
      <c r="B6171" t="inlineStr">
        <is>
          <t>bruno</t>
        </is>
      </c>
      <c r="C6171" t="n">
        <v>118</v>
      </c>
      <c r="D6171" t="inlineStr">
        <is>
          <t>{'brunoguerra-react-select', 'hss-brunorosilva', 'babel-preset-brunono'}</t>
        </is>
      </c>
    </row>
    <row r="6172">
      <c r="A6172" s="1" t="n">
        <v>6170</v>
      </c>
      <c r="B6172" t="inlineStr">
        <is>
          <t>available</t>
        </is>
      </c>
      <c r="C6172" t="n">
        <v>118</v>
      </c>
      <c r="D6172" t="inlineStr">
        <is>
          <t>{'not-available', 'available-browsers', 'npm-is-available'}</t>
        </is>
      </c>
    </row>
    <row r="6173">
      <c r="A6173" s="1" t="n">
        <v>6171</v>
      </c>
      <c r="B6173" t="inlineStr">
        <is>
          <t>pixels</t>
        </is>
      </c>
      <c r="C6173" t="n">
        <v>118</v>
      </c>
      <c r="D6173" t="inlineStr">
        <is>
          <t>{'get-pixels-jpeg-js-upgrade', 'set-canvas-pixels', 'websocket-neopixels'}</t>
        </is>
      </c>
    </row>
    <row r="6174">
      <c r="A6174" s="1" t="n">
        <v>6172</v>
      </c>
      <c r="B6174" t="inlineStr">
        <is>
          <t>scr</t>
        </is>
      </c>
      <c r="C6174" t="n">
        <v>118</v>
      </c>
      <c r="D6174" t="inlineStr">
        <is>
          <t>{'@scrpbl~engine', 'scryetek-vecmath', 'dsr-package-scrog-prore-agios-nanas'}</t>
        </is>
      </c>
    </row>
    <row r="6175">
      <c r="A6175" s="1" t="n">
        <v>6173</v>
      </c>
      <c r="B6175" t="inlineStr">
        <is>
          <t>sanitizer</t>
        </is>
      </c>
      <c r="C6175" t="n">
        <v>118</v>
      </c>
      <c r="D6175" t="inlineStr">
        <is>
          <t>{'plc-state-sanitizer', 'html-sanitizer', 'class-sanitizer-cheong38'}</t>
        </is>
      </c>
    </row>
    <row r="6176">
      <c r="A6176" s="1" t="n">
        <v>6174</v>
      </c>
      <c r="B6176" t="inlineStr">
        <is>
          <t>chee</t>
        </is>
      </c>
      <c r="C6176" t="n">
        <v>118</v>
      </c>
      <c r="D6176" t="inlineStr">
        <is>
          <t>{'@chee~o-viewport', '@chee~o-element-visibility', '@chee~o-overlay'}</t>
        </is>
      </c>
    </row>
    <row r="6177">
      <c r="A6177" s="1" t="n">
        <v>6175</v>
      </c>
      <c r="B6177" t="inlineStr">
        <is>
          <t>race</t>
        </is>
      </c>
      <c r="C6177" t="n">
        <v>118</v>
      </c>
      <c r="D6177" t="inlineStr">
        <is>
          <t>{'arthur-car-race', 'sprace', 'stream-race'}</t>
        </is>
      </c>
    </row>
    <row r="6178">
      <c r="A6178" s="1" t="n">
        <v>6176</v>
      </c>
      <c r="B6178" t="inlineStr">
        <is>
          <t>kingfisher</t>
        </is>
      </c>
      <c r="C6178" t="n">
        <v>118</v>
      </c>
      <c r="D6178" t="inlineStr">
        <is>
          <t>{'kingfisher-personal-month-performance', 'kingfisher-affair-manage', 'kingfisher-knowledge-lever'}</t>
        </is>
      </c>
    </row>
    <row r="6179">
      <c r="A6179" s="1" t="n">
        <v>6177</v>
      </c>
      <c r="B6179" t="inlineStr">
        <is>
          <t>anna</t>
        </is>
      </c>
      <c r="C6179" t="n">
        <v>118</v>
      </c>
      <c r="D6179" t="inlineStr">
        <is>
          <t>{'gendiff_anna', '@piranna~react-pull-to-refresh', 'anna-queen'}</t>
        </is>
      </c>
    </row>
    <row r="6180">
      <c r="A6180" s="1" t="n">
        <v>6178</v>
      </c>
      <c r="B6180" t="inlineStr">
        <is>
          <t>marc</t>
        </is>
      </c>
      <c r="C6180" t="n">
        <v>118</v>
      </c>
      <c r="D6180" t="inlineStr">
        <is>
          <t>{'marcmd', 'marcx', '@natlibfi~marc-record-merge'}</t>
        </is>
      </c>
    </row>
    <row r="6181">
      <c r="A6181" s="1" t="n">
        <v>6179</v>
      </c>
      <c r="B6181" t="inlineStr">
        <is>
          <t>backpack</t>
        </is>
      </c>
      <c r="C6181" t="n">
        <v>118</v>
      </c>
      <c r="D6181" t="inlineStr">
        <is>
          <t>{'backpack-examples-with-jest-babel-7', 'babel-preset-backpack-babel-7', '@leopradel~backpack-core'}</t>
        </is>
      </c>
    </row>
    <row r="6182">
      <c r="A6182" s="1" t="n">
        <v>6180</v>
      </c>
      <c r="B6182" t="inlineStr">
        <is>
          <t>tez</t>
        </is>
      </c>
      <c r="C6182" t="n">
        <v>118</v>
      </c>
      <c r="D6182" t="inlineStr">
        <is>
          <t>{'vantezzen', '@cryptoeconomicslab~tezos-contract', '@cryptoeconomicslab~tezos-coder'}</t>
        </is>
      </c>
    </row>
    <row r="6183">
      <c r="A6183" s="1" t="n">
        <v>6181</v>
      </c>
      <c r="B6183" t="inlineStr">
        <is>
          <t>ower</t>
        </is>
      </c>
      <c r="C6183" t="n">
        <v>118</v>
      </c>
      <c r="D6183" t="inlineStr">
        <is>
          <t>{'fower-plugin-text-align', 'dsr-package-prink-poted-vower-rafts', 'test-dsr-package-vower-ariel-lehrs-yulan'}</t>
        </is>
      </c>
    </row>
    <row r="6184">
      <c r="A6184" s="1" t="n">
        <v>6182</v>
      </c>
      <c r="B6184" t="inlineStr">
        <is>
          <t>rigs</t>
        </is>
      </c>
      <c r="C6184" t="n">
        <v>118</v>
      </c>
      <c r="D6184" t="inlineStr">
        <is>
          <t>{'@malware-test-admix-trigs~dsr-package-public-admix-trigs', 'test-dsr-package-trigs-beans-pupae-ogles', 'test-package-deactivation-test-stump-coset-quiff-grigs'}</t>
        </is>
      </c>
    </row>
    <row r="6185">
      <c r="A6185" s="1" t="n">
        <v>6183</v>
      </c>
      <c r="B6185" t="inlineStr">
        <is>
          <t>macros</t>
        </is>
      </c>
      <c r="C6185" t="n">
        <v>118</v>
      </c>
      <c r="D6185" t="inlineStr">
        <is>
          <t>{'herschel666-arc-macros-remove-local-routes', 'imacros-qwery', 'unmaintained-react-scripts-babel-macros'}</t>
        </is>
      </c>
    </row>
    <row r="6186">
      <c r="A6186" s="1" t="n">
        <v>6184</v>
      </c>
      <c r="B6186" t="inlineStr">
        <is>
          <t>ars</t>
        </is>
      </c>
      <c r="C6186" t="n">
        <v>118</v>
      </c>
      <c r="D6186" t="inlineStr">
        <is>
          <t>{'arsyun-cli', 'dsr-package-onset-muses-fiars-gyred', 'test-package-deactivation-test-inked-prill-fiars-bedel'}</t>
        </is>
      </c>
    </row>
    <row r="6187">
      <c r="A6187" s="1" t="n">
        <v>6185</v>
      </c>
      <c r="B6187" t="inlineStr">
        <is>
          <t>daterange</t>
        </is>
      </c>
      <c r="C6187" t="n">
        <v>118</v>
      </c>
      <c r="D6187" t="inlineStr">
        <is>
          <t>{'@eugene-lee~materialui-daterange-picker', 'materialui-react-daterange-picker', '@borgestj~react-daterange-picker-ptbr'}</t>
        </is>
      </c>
    </row>
    <row r="6188">
      <c r="A6188" s="1" t="n">
        <v>6186</v>
      </c>
      <c r="B6188" t="inlineStr">
        <is>
          <t>vertx</t>
        </is>
      </c>
      <c r="C6188" t="n">
        <v>117</v>
      </c>
      <c r="D6188" t="inlineStr">
        <is>
          <t>{'@vertx~auth-shiro', '@vertx~kafka-client', 'vertx-bus-client'}</t>
        </is>
      </c>
    </row>
    <row r="6189">
      <c r="A6189" s="1" t="n">
        <v>6187</v>
      </c>
      <c r="B6189" t="inlineStr">
        <is>
          <t>wong</t>
        </is>
      </c>
      <c r="C6189" t="n">
        <v>117</v>
      </c>
      <c r="D6189" t="inlineStr">
        <is>
          <t>{'@peterwmwong~gto', 'wongtop-github-repo-registrar', '@wongmjane~babel-plugin-inline-react-svg'}</t>
        </is>
      </c>
    </row>
    <row r="6190">
      <c r="A6190" s="1" t="n">
        <v>6188</v>
      </c>
      <c r="B6190" t="inlineStr">
        <is>
          <t>customizable</t>
        </is>
      </c>
      <c r="C6190" t="n">
        <v>117</v>
      </c>
      <c r="D6190" t="inlineStr">
        <is>
          <t>{'rn-customizable-radio-button', 'react-native-customizable-redux-toast', 'json-e-customizable'}</t>
        </is>
      </c>
    </row>
    <row r="6191">
      <c r="A6191" s="1" t="n">
        <v>6189</v>
      </c>
      <c r="B6191" t="inlineStr">
        <is>
          <t>sho</t>
        </is>
      </c>
      <c r="C6191" t="n">
        <v>117</v>
      </c>
      <c r="D6191" t="inlineStr">
        <is>
          <t>{'wearesho-preload-webpack-plugin', 'typeface-shojumaru', 'shoorka'}</t>
        </is>
      </c>
    </row>
    <row r="6192">
      <c r="A6192" s="1" t="n">
        <v>6190</v>
      </c>
      <c r="B6192" t="inlineStr">
        <is>
          <t>zou</t>
        </is>
      </c>
      <c r="C6192" t="n">
        <v>117</v>
      </c>
      <c r="D6192" t="inlineStr">
        <is>
          <t>{'zousan-plus', '@zoucz~multerfiletype', '@zoucz~test2'}</t>
        </is>
      </c>
    </row>
    <row r="6193">
      <c r="A6193" s="1" t="n">
        <v>6191</v>
      </c>
      <c r="B6193" t="inlineStr">
        <is>
          <t>xiong</t>
        </is>
      </c>
      <c r="C6193" t="n">
        <v>117</v>
      </c>
      <c r="D6193" t="inlineStr">
        <is>
          <t>{'library_linsixiong', 'zhujianxiong', 'xionghui'}</t>
        </is>
      </c>
    </row>
    <row r="6194">
      <c r="A6194" s="1" t="n">
        <v>6192</v>
      </c>
      <c r="B6194" t="inlineStr">
        <is>
          <t>zhai</t>
        </is>
      </c>
      <c r="C6194" t="n">
        <v>117</v>
      </c>
      <c r="D6194" t="inlineStr">
        <is>
          <t>{'@shanzhai~convert-parsed-csv-to-struct-of-arrays-step', '@shanzhai~stringify-json-input', '@shanzhai~unkeyed-store-set-output'}</t>
        </is>
      </c>
    </row>
    <row r="6195">
      <c r="A6195" s="1" t="n">
        <v>6193</v>
      </c>
      <c r="B6195" t="inlineStr">
        <is>
          <t>covid</t>
        </is>
      </c>
      <c r="C6195" t="n">
        <v>117</v>
      </c>
      <c r="D6195" t="inlineStr">
        <is>
          <t>{'covid-certificate-parser', 'covid-api-wrapper', 'gimmebio-covid'}</t>
        </is>
      </c>
    </row>
    <row r="6196">
      <c r="A6196" s="1" t="n">
        <v>6194</v>
      </c>
      <c r="B6196" t="inlineStr">
        <is>
          <t>cry</t>
        </is>
      </c>
      <c r="C6196" t="n">
        <v>117</v>
      </c>
      <c r="D6196" t="inlineStr">
        <is>
          <t>{'@polycrylate~morgan-prod', '@xtcry~pty.js', 'cry-dbapiserver'}</t>
        </is>
      </c>
    </row>
    <row r="6197">
      <c r="A6197" s="1" t="n">
        <v>6195</v>
      </c>
      <c r="B6197" t="inlineStr">
        <is>
          <t>como</t>
        </is>
      </c>
      <c r="C6197" t="n">
        <v>117</v>
      </c>
      <c r="D6197" t="inlineStr">
        <is>
          <t>{'@comocapital~config', 'como-hackear-un-facebook', 'grunt-icomoon-bf'}</t>
        </is>
      </c>
    </row>
    <row r="6198">
      <c r="A6198" s="1" t="n">
        <v>6196</v>
      </c>
      <c r="B6198" t="inlineStr">
        <is>
          <t>quire</t>
        </is>
      </c>
      <c r="C6198" t="n">
        <v>117</v>
      </c>
      <c r="D6198" t="inlineStr">
        <is>
          <t>{'lequire', 'valiquire-silent', 'dsr-package-mokos-quire'}</t>
        </is>
      </c>
    </row>
    <row r="6199">
      <c r="A6199" s="1" t="n">
        <v>6197</v>
      </c>
      <c r="B6199" t="inlineStr">
        <is>
          <t>elegant</t>
        </is>
      </c>
      <c r="C6199" t="n">
        <v>117</v>
      </c>
      <c r="D6199" t="inlineStr">
        <is>
          <t>{'elegant-vue', 'elegant-slug', 'foreach-elegant'}</t>
        </is>
      </c>
    </row>
    <row r="6200">
      <c r="A6200" s="1" t="n">
        <v>6198</v>
      </c>
      <c r="B6200" t="inlineStr">
        <is>
          <t>sel</t>
        </is>
      </c>
      <c r="C6200" t="n">
        <v>117</v>
      </c>
      <c r="D6200" t="inlineStr">
        <is>
          <t>{'addrsel-localstorage', 'pyseltongue', '@redningsselskapet~class-validator-ais'}</t>
        </is>
      </c>
    </row>
    <row r="6201">
      <c r="A6201" s="1" t="n">
        <v>6199</v>
      </c>
      <c r="B6201" t="inlineStr">
        <is>
          <t>gul</t>
        </is>
      </c>
      <c r="C6201" t="n">
        <v>117</v>
      </c>
      <c r="D6201" t="inlineStr">
        <is>
          <t>{'generator-laragul', 'dangul-cli', 'cordova-gulper'}</t>
        </is>
      </c>
    </row>
    <row r="6202">
      <c r="A6202" s="1" t="n">
        <v>6200</v>
      </c>
      <c r="B6202" t="inlineStr">
        <is>
          <t>calendars</t>
        </is>
      </c>
      <c r="C6202" t="n">
        <v>117</v>
      </c>
      <c r="D6202" t="inlineStr">
        <is>
          <t>{'@ajf~calendars', 'cx-calendars', '@ccvuth~vue2-events-calendars'}</t>
        </is>
      </c>
    </row>
    <row r="6203">
      <c r="A6203" s="1" t="n">
        <v>6201</v>
      </c>
      <c r="B6203" t="inlineStr">
        <is>
          <t>lightweight</t>
        </is>
      </c>
      <c r="C6203" t="n">
        <v>117</v>
      </c>
      <c r="D6203" t="inlineStr">
        <is>
          <t>{'react-lightweight-template', 'reliable-lightweight-css-reset', '@vladmoroz~lightweight-charts'}</t>
        </is>
      </c>
    </row>
    <row r="6204">
      <c r="A6204" s="1" t="n">
        <v>6202</v>
      </c>
      <c r="B6204" t="inlineStr">
        <is>
          <t>mamba</t>
        </is>
      </c>
      <c r="C6204" t="n">
        <v>117</v>
      </c>
      <c r="D6204" t="inlineStr">
        <is>
          <t>{'@mamba-lang~parser', '@mambasdk~native', 'dsr-package-jubas-leats-mamba-tanto'}</t>
        </is>
      </c>
    </row>
    <row r="6205">
      <c r="A6205" s="1" t="n">
        <v>6203</v>
      </c>
      <c r="B6205" t="inlineStr">
        <is>
          <t>qh</t>
        </is>
      </c>
      <c r="C6205" t="n">
        <v>117</v>
      </c>
      <c r="D6205" t="inlineStr">
        <is>
          <t>{'quasar-app-extension-qhper', 'qh-component-templ', 'nqh'}</t>
        </is>
      </c>
    </row>
    <row r="6206">
      <c r="A6206" s="1" t="n">
        <v>6204</v>
      </c>
      <c r="B6206" t="inlineStr">
        <is>
          <t>wines</t>
        </is>
      </c>
      <c r="C6206" t="n">
        <v>117</v>
      </c>
      <c r="D6206" t="inlineStr">
        <is>
          <t>{'@wines~image', '@wines~input-number', '@wines~segmented-control'}</t>
        </is>
      </c>
    </row>
    <row r="6207">
      <c r="A6207" s="1" t="n">
        <v>6205</v>
      </c>
      <c r="B6207" t="inlineStr">
        <is>
          <t>terse</t>
        </is>
      </c>
      <c r="C6207" t="n">
        <v>117</v>
      </c>
      <c r="D6207" t="inlineStr">
        <is>
          <t>{'@rnx-kit-metro~metro-minify-terser', '@dsr-rollback-org-clote-easts-arets-terse~dsr-rollback-package-clote-easts-arets-terse', '@swissquote~crafty-preset-terser'}</t>
        </is>
      </c>
    </row>
    <row r="6208">
      <c r="A6208" s="1" t="n">
        <v>6206</v>
      </c>
      <c r="B6208" t="inlineStr">
        <is>
          <t>expr</t>
        </is>
      </c>
      <c r="C6208" t="n">
        <v>117</v>
      </c>
      <c r="D6208" t="inlineStr">
        <is>
          <t>{'@seiyab~do-expr', 'property-expr', 'js-expr-tree'}</t>
        </is>
      </c>
    </row>
    <row r="6209">
      <c r="A6209" s="1" t="n">
        <v>6207</v>
      </c>
      <c r="B6209" t="inlineStr">
        <is>
          <t>obo</t>
        </is>
      </c>
      <c r="C6209" t="n">
        <v>117</v>
      </c>
      <c r="D6209" t="inlineStr">
        <is>
          <t>{'@weichaobo~egg-api-proxy', 'aobocore', '@weichaobo~dynamic-ajax'}</t>
        </is>
      </c>
    </row>
    <row r="6210">
      <c r="A6210" s="1" t="n">
        <v>6208</v>
      </c>
      <c r="B6210" t="inlineStr">
        <is>
          <t>abu</t>
        </is>
      </c>
      <c r="C6210" t="n">
        <v>117</v>
      </c>
      <c r="D6210" t="inlineStr">
        <is>
          <t>{'ui-calculator-abubakkar', '@a.abunada~vue-jstree-rtl', '@lagabu~slider'}</t>
        </is>
      </c>
    </row>
    <row r="6211">
      <c r="A6211" s="1" t="n">
        <v>6209</v>
      </c>
      <c r="B6211" t="inlineStr">
        <is>
          <t>density</t>
        </is>
      </c>
      <c r="C6211" t="n">
        <v>117</v>
      </c>
      <c r="D6211" t="inlineStr">
        <is>
          <t>{'@density~chart-current-count', '@density~ui-date-range-picker', '@density~chart-ingress-egress'}</t>
        </is>
      </c>
    </row>
    <row r="6212">
      <c r="A6212" s="1" t="n">
        <v>6210</v>
      </c>
      <c r="B6212" t="inlineStr">
        <is>
          <t>springer</t>
        </is>
      </c>
      <c r="C6212" t="n">
        <v>117</v>
      </c>
      <c r="D6212" t="inlineStr">
        <is>
          <t>{'@springernature~springernature-submission-header', '@springernature~springer-button', '@axelspringer~mango-vue'}</t>
        </is>
      </c>
    </row>
    <row r="6213">
      <c r="A6213" s="1" t="n">
        <v>6211</v>
      </c>
      <c r="B6213" t="inlineStr">
        <is>
          <t>potato</t>
        </is>
      </c>
      <c r="C6213" t="n">
        <v>117</v>
      </c>
      <c r="D6213" t="inlineStr">
        <is>
          <t>{'potato-pie', '@meteor-it~xpress-support-potato', '@potatoabp~config'}</t>
        </is>
      </c>
    </row>
    <row r="6214">
      <c r="A6214" s="1" t="n">
        <v>6212</v>
      </c>
      <c r="B6214" t="inlineStr">
        <is>
          <t>omg</t>
        </is>
      </c>
      <c r="C6214" t="n">
        <v>116</v>
      </c>
      <c r="D6214" t="inlineStr">
        <is>
          <t>{'omgosc', 'omg-ui', 'omgcanvas'}</t>
        </is>
      </c>
    </row>
    <row r="6215">
      <c r="A6215" s="1" t="n">
        <v>6213</v>
      </c>
      <c r="B6215" t="inlineStr">
        <is>
          <t>wedge</t>
        </is>
      </c>
      <c r="C6215" t="n">
        <v>116</v>
      </c>
      <c r="D6215" t="inlineStr">
        <is>
          <t>{'@wedgekit~validation', '@wedgekit~date-picker', 'test-mlw3-eyrie-wedge'}</t>
        </is>
      </c>
    </row>
    <row r="6216">
      <c r="A6216" s="1" t="n">
        <v>6214</v>
      </c>
      <c r="B6216" t="inlineStr">
        <is>
          <t>signup</t>
        </is>
      </c>
      <c r="C6216" t="n">
        <v>116</v>
      </c>
      <c r="D6216" t="inlineStr">
        <is>
          <t>{'@financial-times~newsletter-signup', '@icedesign~signup-form-block-block', 'django-notify-signup'}</t>
        </is>
      </c>
    </row>
    <row r="6217">
      <c r="A6217" s="1" t="n">
        <v>6215</v>
      </c>
      <c r="B6217" t="inlineStr">
        <is>
          <t>oci</t>
        </is>
      </c>
      <c r="C6217" t="n">
        <v>116</v>
      </c>
      <c r="D6217" t="inlineStr">
        <is>
          <t>{'oci-databasemanagement', 'oci-operatoraccesscontrol', 'oci-image'}</t>
        </is>
      </c>
    </row>
    <row r="6218">
      <c r="A6218" s="1" t="n">
        <v>6216</v>
      </c>
      <c r="B6218" t="inlineStr">
        <is>
          <t>ppt</t>
        </is>
      </c>
      <c r="C6218" t="n">
        <v>116</v>
      </c>
      <c r="D6218" t="inlineStr">
        <is>
          <t>{'ppt-decrypt', 'html2pptxgenjs', 'song-ppt'}</t>
        </is>
      </c>
    </row>
    <row r="6219">
      <c r="A6219" s="1" t="n">
        <v>6217</v>
      </c>
      <c r="B6219" t="inlineStr">
        <is>
          <t>screeps</t>
        </is>
      </c>
      <c r="C6219" t="n">
        <v>116</v>
      </c>
      <c r="D6219" t="inlineStr">
        <is>
          <t>{'screeps-multimeter', 'screeps-cache', 'screeps-viz'}</t>
        </is>
      </c>
    </row>
    <row r="6220">
      <c r="A6220" s="1" t="n">
        <v>6218</v>
      </c>
      <c r="B6220" t="inlineStr">
        <is>
          <t>zoro</t>
        </is>
      </c>
      <c r="C6220" t="n">
        <v>116</v>
      </c>
      <c r="D6220" t="inlineStr">
        <is>
          <t>{'zoro-lerna-cli', '@soszoro~zoroeditor5-page-break', 'zoro-postcss-cli'}</t>
        </is>
      </c>
    </row>
    <row r="6221">
      <c r="A6221" s="1" t="n">
        <v>6219</v>
      </c>
      <c r="B6221" t="inlineStr">
        <is>
          <t>william</t>
        </is>
      </c>
      <c r="C6221" t="n">
        <v>116</v>
      </c>
      <c r="D6221" t="inlineStr">
        <is>
          <t>{'robert-william-vee-validate-laravel', '@williampang~rollup-build-tool', '@stevewilliam138~my-module'}</t>
        </is>
      </c>
    </row>
    <row r="6222">
      <c r="A6222" s="1" t="n">
        <v>6220</v>
      </c>
      <c r="B6222" t="inlineStr">
        <is>
          <t>vera</t>
        </is>
      </c>
      <c r="C6222" t="n">
        <v>116</v>
      </c>
      <c r="D6222" t="inlineStr">
        <is>
          <t>{'veramendek-frame-print', '@veramo~did-discovery', '@verady~rpcsend'}</t>
        </is>
      </c>
    </row>
    <row r="6223">
      <c r="A6223" s="1" t="n">
        <v>6221</v>
      </c>
      <c r="B6223" t="inlineStr">
        <is>
          <t>swr</t>
        </is>
      </c>
      <c r="C6223" t="n">
        <v>116</v>
      </c>
      <c r="D6223" t="inlineStr">
        <is>
          <t>{'node-swr', '@jeswr~react-lazy-render', '@swrve~form'}</t>
        </is>
      </c>
    </row>
    <row r="6224">
      <c r="A6224" s="1" t="n">
        <v>6222</v>
      </c>
      <c r="B6224" t="inlineStr">
        <is>
          <t>knx</t>
        </is>
      </c>
      <c r="C6224" t="n">
        <v>116</v>
      </c>
      <c r="D6224" t="inlineStr">
        <is>
          <t>{'@knx-core~event-emitter', 'knx-dpt', '@knx-core~offset'}</t>
        </is>
      </c>
    </row>
    <row r="6225">
      <c r="A6225" s="1" t="n">
        <v>6223</v>
      </c>
      <c r="B6225" t="inlineStr">
        <is>
          <t>squirrel</t>
        </is>
      </c>
      <c r="C6225" t="n">
        <v>116</v>
      </c>
      <c r="D6225" t="inlineStr">
        <is>
          <t>{'squirrel-tp', '@flowup~squirrel', '@electron-forge~maker-squirrel'}</t>
        </is>
      </c>
    </row>
    <row r="6226">
      <c r="A6226" s="1" t="n">
        <v>6224</v>
      </c>
      <c r="B6226" t="inlineStr">
        <is>
          <t>stay</t>
        </is>
      </c>
      <c r="C6226" t="n">
        <v>116</v>
      </c>
      <c r="D6226" t="inlineStr">
        <is>
          <t>{'@zayesh~stay', 'watchmen-plugin-staytus', '@stayfocus~plugin-topology-diagram'}</t>
        </is>
      </c>
    </row>
    <row r="6227">
      <c r="A6227" s="1" t="n">
        <v>6225</v>
      </c>
      <c r="B6227" t="inlineStr">
        <is>
          <t>tos</t>
        </is>
      </c>
      <c r="C6227" t="n">
        <v>116</v>
      </c>
      <c r="D6227" t="inlineStr">
        <is>
          <t>{'@thantos~sfn-semaphore', '@thantos~cdk_extensions', '@efaistos~ts-helper'}</t>
        </is>
      </c>
    </row>
    <row r="6228">
      <c r="A6228" s="1" t="n">
        <v>6226</v>
      </c>
      <c r="B6228" t="inlineStr">
        <is>
          <t>disc</t>
        </is>
      </c>
      <c r="C6228" t="n">
        <v>116</v>
      </c>
      <c r="D6228" t="inlineStr">
        <is>
          <t>{'discunit.js', 'discordie', 'discbot-utils'}</t>
        </is>
      </c>
    </row>
    <row r="6229">
      <c r="A6229" s="1" t="n">
        <v>6227</v>
      </c>
      <c r="B6229" t="inlineStr">
        <is>
          <t>diagnostics</t>
        </is>
      </c>
      <c r="C6229" t="n">
        <v>116</v>
      </c>
      <c r="D6229" t="inlineStr">
        <is>
          <t>{'@ngx-engoy~diagnostics-application-insights', 'network-diagnostics', '@nodert-win10-cu~windows.web.http.diagnostics'}</t>
        </is>
      </c>
    </row>
    <row r="6230">
      <c r="A6230" s="1" t="n">
        <v>6228</v>
      </c>
      <c r="B6230" t="inlineStr">
        <is>
          <t>llc</t>
        </is>
      </c>
      <c r="C6230" t="n">
        <v>116</v>
      </c>
      <c r="D6230" t="inlineStr">
        <is>
          <t>{'llcui', 'sproutlabs-llc-axios', '@telemarket-llc~koa-bodyparser'}</t>
        </is>
      </c>
    </row>
    <row r="6231">
      <c r="A6231" s="1" t="n">
        <v>6229</v>
      </c>
      <c r="B6231" t="inlineStr">
        <is>
          <t>datagica</t>
        </is>
      </c>
      <c r="C6231" t="n">
        <v>116</v>
      </c>
      <c r="D6231" t="inlineStr">
        <is>
          <t>{'@datagica~datanote-api-job-balancer', '@datagica~parse-institutions', '@datagica~parse-calendar-events'}</t>
        </is>
      </c>
    </row>
    <row r="6232">
      <c r="A6232" s="1" t="n">
        <v>6230</v>
      </c>
      <c r="B6232" t="inlineStr">
        <is>
          <t>rts</t>
        </is>
      </c>
      <c r="C6232" t="n">
        <v>116</v>
      </c>
      <c r="D6232" t="inlineStr">
        <is>
          <t>{'test-package-deactivation-test-lefts-dorts-ruler-yummy', 'agora-rts', 'ch.rts.cordova.fork.telerik.plugins.nativepagetransitions'}</t>
        </is>
      </c>
    </row>
    <row r="6233">
      <c r="A6233" s="1" t="n">
        <v>6231</v>
      </c>
      <c r="B6233" t="inlineStr">
        <is>
          <t>sorting</t>
        </is>
      </c>
      <c r="C6233" t="n">
        <v>116</v>
      </c>
      <c r="D6233" t="inlineStr">
        <is>
          <t>{'fin-hypergrid-sorting-plugin', 'postcss-sorting', 'benssortingalgorithms'}</t>
        </is>
      </c>
    </row>
    <row r="6234">
      <c r="A6234" s="1" t="n">
        <v>6232</v>
      </c>
      <c r="B6234" t="inlineStr">
        <is>
          <t>glimmer</t>
        </is>
      </c>
      <c r="C6234" t="n">
        <v>116</v>
      </c>
      <c r="D6234" t="inlineStr">
        <is>
          <t>{'highlightjs-glimmer', '@glimmerx~babel-preset', 'astro-renderer-glimmer'}</t>
        </is>
      </c>
    </row>
    <row r="6235">
      <c r="A6235" s="1" t="n">
        <v>6233</v>
      </c>
      <c r="B6235" t="inlineStr">
        <is>
          <t>rsk</t>
        </is>
      </c>
      <c r="C6235" t="n">
        <v>116</v>
      </c>
      <c r="D6235" t="inlineStr">
        <is>
          <t>{'@rsksmart~rif-scheduler-sdk', '@rsksmart~rns', '@thinkanddev~rskswap-sdk'}</t>
        </is>
      </c>
    </row>
    <row r="6236">
      <c r="A6236" s="1" t="n">
        <v>6234</v>
      </c>
      <c r="B6236" t="inlineStr">
        <is>
          <t>amber</t>
        </is>
      </c>
      <c r="C6236" t="n">
        <v>116</v>
      </c>
      <c r="D6236" t="inlineStr">
        <is>
          <t>{'@corwin.amber~hastebin', 'amberxu_test_', '@dsr-user-pilea-nuked-veers-amber~dsr-package-public-pilea-nuked-veers-amber'}</t>
        </is>
      </c>
    </row>
    <row r="6237">
      <c r="A6237" s="1" t="n">
        <v>6235</v>
      </c>
      <c r="B6237" t="inlineStr">
        <is>
          <t>firm</t>
        </is>
      </c>
      <c r="C6237" t="n">
        <v>116</v>
      </c>
      <c r="D6237" t="inlineStr">
        <is>
          <t>{'konfirmix', '@konfirm~is-type', 'ng-unifirm'}</t>
        </is>
      </c>
    </row>
    <row r="6238">
      <c r="A6238" s="1" t="n">
        <v>6236</v>
      </c>
      <c r="B6238" t="inlineStr">
        <is>
          <t>shake</t>
        </is>
      </c>
      <c r="C6238" t="n">
        <v>116</v>
      </c>
      <c r="D6238" t="inlineStr">
        <is>
          <t>{'tree-shake-module', 'serverless-plugin-tree-shake', 'ember-cli-intl-shake'}</t>
        </is>
      </c>
    </row>
    <row r="6239">
      <c r="A6239" s="1" t="n">
        <v>6237</v>
      </c>
      <c r="B6239" t="inlineStr">
        <is>
          <t>arv</t>
        </is>
      </c>
      <c r="C6239" t="n">
        <v>116</v>
      </c>
      <c r="D6239" t="inlineStr">
        <is>
          <t>{'alfred-to-arvis', 'arvis-evernote-workflow', 'arvis-generate-uuid'}</t>
        </is>
      </c>
    </row>
    <row r="6240">
      <c r="A6240" s="1" t="n">
        <v>6238</v>
      </c>
      <c r="B6240" t="inlineStr">
        <is>
          <t>federation</t>
        </is>
      </c>
      <c r="C6240" t="n">
        <v>116</v>
      </c>
      <c r="D6240" t="inlineStr">
        <is>
          <t>{'@graphql-mesh~handler-federation', 'testable-federation', '@module-federation~dashboard-core'}</t>
        </is>
      </c>
    </row>
    <row r="6241">
      <c r="A6241" s="1" t="n">
        <v>6239</v>
      </c>
      <c r="B6241" t="inlineStr">
        <is>
          <t>fence</t>
        </is>
      </c>
      <c r="C6241" t="n">
        <v>116</v>
      </c>
      <c r="D6241" t="inlineStr">
        <is>
          <t>{'react-native-moengage-geofence', '@propulso~validate-fence', 'capacitor_plugin_geo_micro_fence'}</t>
        </is>
      </c>
    </row>
    <row r="6242">
      <c r="A6242" s="1" t="n">
        <v>6240</v>
      </c>
      <c r="B6242" t="inlineStr">
        <is>
          <t>hasura</t>
        </is>
      </c>
      <c r="C6242" t="n">
        <v>116</v>
      </c>
      <c r="D6242" t="inlineStr">
        <is>
          <t>{'graphql-codegen-hasura-typescript', 'hasura-cli', 'serverless-push-hasura'}</t>
        </is>
      </c>
    </row>
    <row r="6243">
      <c r="A6243" s="1" t="n">
        <v>6241</v>
      </c>
      <c r="B6243" t="inlineStr">
        <is>
          <t>zeit</t>
        </is>
      </c>
      <c r="C6243" t="n">
        <v>116</v>
      </c>
      <c r="D6243" t="inlineStr">
        <is>
          <t>{'@zeit~node-file-trace', '@zeit~next-preact', 'zeitnowizer'}</t>
        </is>
      </c>
    </row>
    <row r="6244">
      <c r="A6244" s="1" t="n">
        <v>6242</v>
      </c>
      <c r="B6244" t="inlineStr">
        <is>
          <t>ovo</t>
        </is>
      </c>
      <c r="C6244" t="n">
        <v>116</v>
      </c>
      <c r="D6244" t="inlineStr">
        <is>
          <t>{'@ovotech~apollo-datasource-s3', '@ovotech~axios-logger', 'vovo'}</t>
        </is>
      </c>
    </row>
    <row r="6245">
      <c r="A6245" s="1" t="n">
        <v>6243</v>
      </c>
      <c r="B6245" t="inlineStr">
        <is>
          <t>deb</t>
        </is>
      </c>
      <c r="C6245" t="n">
        <v>116</v>
      </c>
      <c r="D6245" t="inlineStr">
        <is>
          <t>{'@electron-forge~installer-deb', 'wheel2deb', 'deb-detail-print'}</t>
        </is>
      </c>
    </row>
    <row r="6246">
      <c r="A6246" s="1" t="n">
        <v>6244</v>
      </c>
      <c r="B6246" t="inlineStr">
        <is>
          <t>laser</t>
        </is>
      </c>
      <c r="C6246" t="n">
        <v>116</v>
      </c>
      <c r="D6246" t="inlineStr">
        <is>
          <t>{'laserfarm', 'superlaser1', 'laserweb-to-marlin-image-gcode-converter'}</t>
        </is>
      </c>
    </row>
    <row r="6247">
      <c r="A6247" s="1" t="n">
        <v>6245</v>
      </c>
      <c r="B6247" t="inlineStr">
        <is>
          <t>opti</t>
        </is>
      </c>
      <c r="C6247" t="n">
        <v>116</v>
      </c>
      <c r="D6247" t="inlineStr">
        <is>
          <t>{'@porky-prince~optipng-bin', '@snicesoft~optipng-bin', '@optipack~cli'}</t>
        </is>
      </c>
    </row>
    <row r="6248">
      <c r="A6248" s="1" t="n">
        <v>6246</v>
      </c>
      <c r="B6248" t="inlineStr">
        <is>
          <t>kitty</t>
        </is>
      </c>
      <c r="C6248" t="n">
        <v>116</v>
      </c>
      <c r="D6248" t="inlineStr">
        <is>
          <t>{'conkitty', 'kittyjs', 'cloudkitty-dashboard'}</t>
        </is>
      </c>
    </row>
    <row r="6249">
      <c r="A6249" s="1" t="n">
        <v>6247</v>
      </c>
      <c r="B6249" t="inlineStr">
        <is>
          <t>dial</t>
        </is>
      </c>
      <c r="C6249" t="n">
        <v>116</v>
      </c>
      <c r="D6249" t="inlineStr">
        <is>
          <t>{'react-bootstrap-design-dial', 'dialimpics', 'animated-svg-dial'}</t>
        </is>
      </c>
    </row>
    <row r="6250">
      <c r="A6250" s="1" t="n">
        <v>6248</v>
      </c>
      <c r="B6250" t="inlineStr">
        <is>
          <t>flock</t>
        </is>
      </c>
      <c r="C6250" t="n">
        <v>116</v>
      </c>
      <c r="D6250" t="inlineStr">
        <is>
          <t>{'dbflock', 'flock_api', '@deflock~crypto'}</t>
        </is>
      </c>
    </row>
    <row r="6251">
      <c r="A6251" s="1" t="n">
        <v>6249</v>
      </c>
      <c r="B6251" t="inlineStr">
        <is>
          <t>silly</t>
        </is>
      </c>
      <c r="C6251" t="n">
        <v>116</v>
      </c>
      <c r="D6251" t="inlineStr">
        <is>
          <t>{'silly-input-one-of-the-useless-input', 'silly-pubsub', 'silly-tv-framework'}</t>
        </is>
      </c>
    </row>
    <row r="6252">
      <c r="A6252" s="1" t="n">
        <v>6250</v>
      </c>
      <c r="B6252" t="inlineStr">
        <is>
          <t>ug</t>
        </is>
      </c>
      <c r="C6252" t="n">
        <v>116</v>
      </c>
      <c r="D6252" t="inlineStr">
        <is>
          <t>{'ug_babi', 'ugali', 'brac-ug'}</t>
        </is>
      </c>
    </row>
    <row r="6253">
      <c r="A6253" s="1" t="n">
        <v>6251</v>
      </c>
      <c r="B6253" t="inlineStr">
        <is>
          <t>sentence</t>
        </is>
      </c>
      <c r="C6253" t="n">
        <v>116</v>
      </c>
      <c r="D6253" t="inlineStr">
        <is>
          <t>{'ngram-chain-to-sentence', '@mferns~reverse-sentence', 'to-sentence'}</t>
        </is>
      </c>
    </row>
    <row r="6254">
      <c r="A6254" s="1" t="n">
        <v>6252</v>
      </c>
      <c r="B6254" t="inlineStr">
        <is>
          <t>plaid</t>
        </is>
      </c>
      <c r="C6254" t="n">
        <v>116</v>
      </c>
      <c r="D6254" t="inlineStr">
        <is>
          <t>{'plaid-react-client-module', 'plaid-link-angular', '@ossareh~plaid'}</t>
        </is>
      </c>
    </row>
    <row r="6255">
      <c r="A6255" s="1" t="n">
        <v>6253</v>
      </c>
      <c r="B6255" t="inlineStr">
        <is>
          <t>bezier</t>
        </is>
      </c>
      <c r="C6255" t="n">
        <v>116</v>
      </c>
      <c r="D6255" t="inlineStr">
        <is>
          <t>{'@ntbl~css-cubic-bezier', 'gm-bezier', '@tweakpane~plugin-cubic-bezier'}</t>
        </is>
      </c>
    </row>
    <row r="6256">
      <c r="A6256" s="1" t="n">
        <v>6254</v>
      </c>
      <c r="B6256" t="inlineStr">
        <is>
          <t>lib1</t>
        </is>
      </c>
      <c r="C6256" t="n">
        <v>116</v>
      </c>
      <c r="D6256" t="inlineStr">
        <is>
          <t>{'@adityakh~lion-lib1', 'wmoore98-lib1', 'lib1-igt'}</t>
        </is>
      </c>
    </row>
    <row r="6257">
      <c r="A6257" s="1" t="n">
        <v>6255</v>
      </c>
      <c r="B6257" t="inlineStr">
        <is>
          <t>ngo</t>
        </is>
      </c>
      <c r="C6257" t="n">
        <v>116</v>
      </c>
      <c r="D6257" t="inlineStr">
        <is>
          <t>{'kulngoitb', '@ngochipx~ckeditor5-custom', 'cordova-vilango-plugin-meteor-webapp'}</t>
        </is>
      </c>
    </row>
    <row r="6258">
      <c r="A6258" s="1" t="n">
        <v>6256</v>
      </c>
      <c r="B6258" t="inlineStr">
        <is>
          <t>guid</t>
        </is>
      </c>
      <c r="C6258" t="n">
        <v>116</v>
      </c>
      <c r="D6258" t="inlineStr">
        <is>
          <t>{'safeguid', 'teamcity-param-guid', 'new-guid'}</t>
        </is>
      </c>
    </row>
    <row r="6259">
      <c r="A6259" s="1" t="n">
        <v>6257</v>
      </c>
      <c r="B6259" t="inlineStr">
        <is>
          <t>mage</t>
        </is>
      </c>
      <c r="C6259" t="n">
        <v>116</v>
      </c>
      <c r="D6259" t="inlineStr">
        <is>
          <t>{'magecom-red-theme', '@mpanda~magec', 'generator-magepack'}</t>
        </is>
      </c>
    </row>
    <row r="6260">
      <c r="A6260" s="1" t="n">
        <v>6258</v>
      </c>
      <c r="B6260" t="inlineStr">
        <is>
          <t>tha</t>
        </is>
      </c>
      <c r="C6260" t="n">
        <v>116</v>
      </c>
      <c r="D6260" t="inlineStr">
        <is>
          <t>{'@thavith~projectbase', '@thavith~nativetype', '@thavith~objecttypebase'}</t>
        </is>
      </c>
    </row>
    <row r="6261">
      <c r="A6261" s="1" t="n">
        <v>6259</v>
      </c>
      <c r="B6261" t="inlineStr">
        <is>
          <t>webcam</t>
        </is>
      </c>
      <c r="C6261" t="n">
        <v>116</v>
      </c>
      <c r="D6261" t="inlineStr">
        <is>
          <t>{'@tobyn~node-webcam', '@sigodenjs~fswebcam', 'webcam-shim'}</t>
        </is>
      </c>
    </row>
    <row r="6262">
      <c r="A6262" s="1" t="n">
        <v>6260</v>
      </c>
      <c r="B6262" t="inlineStr">
        <is>
          <t>matching</t>
        </is>
      </c>
      <c r="C6262" t="n">
        <v>116</v>
      </c>
      <c r="D6262" t="inlineStr">
        <is>
          <t>{'string-matchingngramcount', 'gl-fbo-matching', '@aureooms~js-maximum-matching'}</t>
        </is>
      </c>
    </row>
    <row r="6263">
      <c r="A6263" s="1" t="n">
        <v>6261</v>
      </c>
      <c r="B6263" t="inlineStr">
        <is>
          <t>mutex</t>
        </is>
      </c>
      <c r="C6263" t="n">
        <v>116</v>
      </c>
      <c r="D6263" t="inlineStr">
        <is>
          <t>{'mutex-browser', 'mutexjs', 'mutexp'}</t>
        </is>
      </c>
    </row>
    <row r="6264">
      <c r="A6264" s="1" t="n">
        <v>6262</v>
      </c>
      <c r="B6264" t="inlineStr">
        <is>
          <t>stor</t>
        </is>
      </c>
      <c r="C6264" t="n">
        <v>116</v>
      </c>
      <c r="D6264" t="inlineStr">
        <is>
          <t>{'pystorcli', 'storj-lib', 'apeman-ui-contrib-angular-storaging'}</t>
        </is>
      </c>
    </row>
    <row r="6265">
      <c r="A6265" s="1" t="n">
        <v>6263</v>
      </c>
      <c r="B6265" t="inlineStr">
        <is>
          <t>sfx</t>
        </is>
      </c>
      <c r="C6265" t="n">
        <v>115</v>
      </c>
      <c r="D6265" t="inlineStr">
        <is>
          <t>{'@esfx~threading-lockable', '@esfx~fn', 'leysersfx'}</t>
        </is>
      </c>
    </row>
    <row r="6266">
      <c r="A6266" s="1" t="n">
        <v>6264</v>
      </c>
      <c r="B6266" t="inlineStr">
        <is>
          <t>dune</t>
        </is>
      </c>
      <c r="C6266" t="n">
        <v>115</v>
      </c>
      <c r="D6266" t="inlineStr">
        <is>
          <t>{'@dune-network~debug-utils', '@dune-network-taquito~react-components', '@dune-network~config'}</t>
        </is>
      </c>
    </row>
    <row r="6267">
      <c r="A6267" s="1" t="n">
        <v>6265</v>
      </c>
      <c r="B6267" t="inlineStr">
        <is>
          <t>opcua</t>
        </is>
      </c>
      <c r="C6267" t="n">
        <v>115</v>
      </c>
      <c r="D6267" t="inlineStr">
        <is>
          <t>{'opcua-widgets', 'node-opcua-generator', 'coaty-opcua'}</t>
        </is>
      </c>
    </row>
    <row r="6268">
      <c r="A6268" s="1" t="n">
        <v>6266</v>
      </c>
      <c r="B6268" t="inlineStr">
        <is>
          <t>separator</t>
        </is>
      </c>
      <c r="C6268" t="n">
        <v>115</v>
      </c>
      <c r="D6268" t="inlineStr">
        <is>
          <t>{'@momo-kits~separator', '@bam.tech~react-native-component-separator', '@gerhobbelt~babel-plugin-proposal-numeric-separator'}</t>
        </is>
      </c>
    </row>
    <row r="6269">
      <c r="A6269" s="1" t="n">
        <v>6267</v>
      </c>
      <c r="B6269" t="inlineStr">
        <is>
          <t>department</t>
        </is>
      </c>
      <c r="C6269" t="n">
        <v>115</v>
      </c>
      <c r="D6269" t="inlineStr">
        <is>
          <t>{'odoo12-addon-l10n-fr-department-oversea', 'odoo9-addon-analytic-base-department', '@beisen-platform~ux-standard-department-selector'}</t>
        </is>
      </c>
    </row>
    <row r="6270">
      <c r="A6270" s="1" t="n">
        <v>6268</v>
      </c>
      <c r="B6270" t="inlineStr">
        <is>
          <t>known</t>
        </is>
      </c>
      <c r="C6270" t="n">
        <v>115</v>
      </c>
      <c r="D6270" t="inlineStr">
        <is>
          <t>{'test-mlw3-known-pesto', 'known-exts', '@digitum~well-known'}</t>
        </is>
      </c>
    </row>
    <row r="6271">
      <c r="A6271" s="1" t="n">
        <v>6269</v>
      </c>
      <c r="B6271" t="inlineStr">
        <is>
          <t>bly</t>
        </is>
      </c>
      <c r="C6271" t="n">
        <v>115</v>
      </c>
      <c r="D6271" t="inlineStr">
        <is>
          <t>{'blync-usb30', '@esmbly~core', '@esmbly~utils'}</t>
        </is>
      </c>
    </row>
    <row r="6272">
      <c r="A6272" s="1" t="n">
        <v>6270</v>
      </c>
      <c r="B6272" t="inlineStr">
        <is>
          <t>wes</t>
        </is>
      </c>
      <c r="C6272" t="n">
        <v>115</v>
      </c>
      <c r="D6272" t="inlineStr">
        <is>
          <t>{'bawes-plugin-device', '@arwes~arwes', '@kylwes~validator'}</t>
        </is>
      </c>
    </row>
    <row r="6273">
      <c r="A6273" s="1" t="n">
        <v>6271</v>
      </c>
      <c r="B6273" t="inlineStr">
        <is>
          <t>cue</t>
        </is>
      </c>
      <c r="C6273" t="n">
        <v>115</v>
      </c>
      <c r="D6273" t="inlineStr">
        <is>
          <t>{'cuetest-core', 'python-cue', '@cloudcue~sdk'}</t>
        </is>
      </c>
    </row>
    <row r="6274">
      <c r="A6274" s="1" t="n">
        <v>6272</v>
      </c>
      <c r="B6274" t="inlineStr">
        <is>
          <t>broad</t>
        </is>
      </c>
      <c r="C6274" t="n">
        <v>115</v>
      </c>
      <c r="D6274" t="inlineStr">
        <is>
          <t>{'broadlinkjs-sm2', 'homebridge-broadlink-a1', '@playkit-js~playkit-broadpeak-smartlib'}</t>
        </is>
      </c>
    </row>
    <row r="6275">
      <c r="A6275" s="1" t="n">
        <v>6273</v>
      </c>
      <c r="B6275" t="inlineStr">
        <is>
          <t>gru</t>
        </is>
      </c>
      <c r="C6275" t="n">
        <v>115</v>
      </c>
      <c r="D6275" t="inlineStr">
        <is>
          <t>{'@grucloud~module-aws-load-balancer-controller', '@gruwa~shared-library', '@regru~extract-text-webpack-plugin'}</t>
        </is>
      </c>
    </row>
    <row r="6276">
      <c r="A6276" s="1" t="n">
        <v>6274</v>
      </c>
      <c r="B6276" t="inlineStr">
        <is>
          <t>wired</t>
        </is>
      </c>
      <c r="C6276" t="n">
        <v>115</v>
      </c>
      <c r="D6276" t="inlineStr">
        <is>
          <t>{'viewdom-wired', 'wired', 'wired-fonts'}</t>
        </is>
      </c>
    </row>
    <row r="6277">
      <c r="A6277" s="1" t="n">
        <v>6275</v>
      </c>
      <c r="B6277" t="inlineStr">
        <is>
          <t>leonardo</t>
        </is>
      </c>
      <c r="C6277" t="n">
        <v>115</v>
      </c>
      <c r="D6277" t="inlineStr">
        <is>
          <t>{'leonardo-store-faq', '@leonardodino~netlify-lambda', '@jolie~leonardo'}</t>
        </is>
      </c>
    </row>
    <row r="6278">
      <c r="A6278" s="1" t="n">
        <v>6276</v>
      </c>
      <c r="B6278" t="inlineStr">
        <is>
          <t>evan</t>
        </is>
      </c>
      <c r="C6278" t="n">
        <v>115</v>
      </c>
      <c r="D6278" t="inlineStr">
        <is>
          <t>{'generator-evan', '@evanminto~puncture', '@evanx~reo'}</t>
        </is>
      </c>
    </row>
    <row r="6279">
      <c r="A6279" s="1" t="n">
        <v>6277</v>
      </c>
      <c r="B6279" t="inlineStr">
        <is>
          <t>confluence</t>
        </is>
      </c>
      <c r="C6279" t="n">
        <v>115</v>
      </c>
      <c r="D6279" t="inlineStr">
        <is>
          <t>{'confluence-attachments', 'readme2confluence', 'confluence-restapi'}</t>
        </is>
      </c>
    </row>
    <row r="6280">
      <c r="A6280" s="1" t="n">
        <v>6278</v>
      </c>
      <c r="B6280" t="inlineStr">
        <is>
          <t>vex</t>
        </is>
      </c>
      <c r="C6280" t="n">
        <v>115</v>
      </c>
      <c r="D6280" t="inlineStr">
        <is>
          <t>{'vex-tm-client', '@pdfsvex~keyboard-navigation', 'iflow-vex'}</t>
        </is>
      </c>
    </row>
    <row r="6281">
      <c r="A6281" s="1" t="n">
        <v>6279</v>
      </c>
      <c r="B6281" t="inlineStr">
        <is>
          <t>n4</t>
        </is>
      </c>
      <c r="C6281" t="n">
        <v>115</v>
      </c>
      <c r="D6281" t="inlineStr">
        <is>
          <t>{'@n4jsd~next', '@n4tus~hello-wasm', '@n4jsd~morgan'}</t>
        </is>
      </c>
    </row>
    <row r="6282">
      <c r="A6282" s="1" t="n">
        <v>6280</v>
      </c>
      <c r="B6282" t="inlineStr">
        <is>
          <t>jimp</t>
        </is>
      </c>
      <c r="C6282" t="n">
        <v>115</v>
      </c>
      <c r="D6282" t="inlineStr">
        <is>
          <t>{'gulp-jimp-resize', '@jimp~jpeg', '@types~jimp'}</t>
        </is>
      </c>
    </row>
    <row r="6283">
      <c r="A6283" s="1" t="n">
        <v>6281</v>
      </c>
      <c r="B6283" t="inlineStr">
        <is>
          <t>stan</t>
        </is>
      </c>
      <c r="C6283" t="n">
        <v>115</v>
      </c>
      <c r="D6283" t="inlineStr">
        <is>
          <t>{'@dgoudie~stan-material-components', '@instana~serverless', 'jrpystan'}</t>
        </is>
      </c>
    </row>
    <row r="6284">
      <c r="A6284" s="1" t="n">
        <v>6282</v>
      </c>
      <c r="B6284" t="inlineStr">
        <is>
          <t>eps</t>
        </is>
      </c>
      <c r="C6284" t="n">
        <v>115</v>
      </c>
      <c r="D6284" t="inlineStr">
        <is>
          <t>{'angular-6-social-login-epsfork', 'lsdeps', 'appdynamics-bindeps-linux-x64'}</t>
        </is>
      </c>
    </row>
    <row r="6285">
      <c r="A6285" s="1" t="n">
        <v>6283</v>
      </c>
      <c r="B6285" t="inlineStr">
        <is>
          <t>pag</t>
        </is>
      </c>
      <c r="C6285" t="n">
        <v>115</v>
      </c>
      <c r="D6285" t="inlineStr">
        <is>
          <t>{'pageditors', 'ckeditor5-build-balloon-pagemplois', 'neopag-score-scale'}</t>
        </is>
      </c>
    </row>
    <row r="6286">
      <c r="A6286" s="1" t="n">
        <v>6284</v>
      </c>
      <c r="B6286" t="inlineStr">
        <is>
          <t>uxcore</t>
        </is>
      </c>
      <c r="C6286" t="n">
        <v>115</v>
      </c>
      <c r="D6286" t="inlineStr">
        <is>
          <t>{'uxcore-test3', 'uxcore-uploadcore', 'uxcore-table'}</t>
        </is>
      </c>
    </row>
    <row r="6287">
      <c r="A6287" s="1" t="n">
        <v>6285</v>
      </c>
      <c r="B6287" t="inlineStr">
        <is>
          <t>kanban</t>
        </is>
      </c>
      <c r="C6287" t="n">
        <v>115</v>
      </c>
      <c r="D6287" t="inlineStr">
        <is>
          <t>{'vue-kanban-mao', 'jkanban', 'kanbanize-api'}</t>
        </is>
      </c>
    </row>
    <row r="6288">
      <c r="A6288" s="1" t="n">
        <v>6286</v>
      </c>
      <c r="B6288" t="inlineStr">
        <is>
          <t>lamb</t>
        </is>
      </c>
      <c r="C6288" t="n">
        <v>115</v>
      </c>
      <c r="D6288" t="inlineStr">
        <is>
          <t>{'@ericlamb~ng-bs-forms', 'lambdog', 'lambduh-get-s3-object'}</t>
        </is>
      </c>
    </row>
    <row r="6289">
      <c r="A6289" s="1" t="n">
        <v>6287</v>
      </c>
      <c r="B6289" t="inlineStr">
        <is>
          <t>bv</t>
        </is>
      </c>
      <c r="C6289" t="n">
        <v>115</v>
      </c>
      <c r="D6289" t="inlineStr">
        <is>
          <t>{'bvdk-wertung', 'kamonetucbv', 'emoji-flag-bv'}</t>
        </is>
      </c>
    </row>
    <row r="6290">
      <c r="A6290" s="1" t="n">
        <v>6288</v>
      </c>
      <c r="B6290" t="inlineStr">
        <is>
          <t>choose</t>
        </is>
      </c>
      <c r="C6290" t="n">
        <v>115</v>
      </c>
      <c r="D6290" t="inlineStr">
        <is>
          <t>{'ux-m-platform-choose', 'choose-ui', 'lzj-choose-port'}</t>
        </is>
      </c>
    </row>
    <row r="6291">
      <c r="A6291" s="1" t="n">
        <v>6289</v>
      </c>
      <c r="B6291" t="inlineStr">
        <is>
          <t>bak</t>
        </is>
      </c>
      <c r="C6291" t="n">
        <v>115</v>
      </c>
      <c r="D6291" t="inlineStr">
        <is>
          <t>{'bak', 'ui-calculator-abubakkar', 'bakend'}</t>
        </is>
      </c>
    </row>
    <row r="6292">
      <c r="A6292" s="1" t="n">
        <v>6290</v>
      </c>
      <c r="B6292" t="inlineStr">
        <is>
          <t>polls</t>
        </is>
      </c>
      <c r="C6292" t="n">
        <v>115</v>
      </c>
      <c r="D6292" t="inlineStr">
        <is>
          <t>{'@dsr-user-hosen-leman-polls-arson~dsr-package-public-hosen-leman-polls-arson', 'ew-ma-polls-app', '@nadia11fadeeva~city-polls'}</t>
        </is>
      </c>
    </row>
    <row r="6293">
      <c r="A6293" s="1" t="n">
        <v>6291</v>
      </c>
      <c r="B6293" t="inlineStr">
        <is>
          <t>aps</t>
        </is>
      </c>
      <c r="C6293" t="n">
        <v>115</v>
      </c>
      <c r="D6293" t="inlineStr">
        <is>
          <t>{'dsr-delete-wubwub-warms-neaps-saury-tooms', 'openapscontrib-glucosetools', 'aps-ui'}</t>
        </is>
      </c>
    </row>
    <row r="6294">
      <c r="A6294" s="1" t="n">
        <v>6292</v>
      </c>
      <c r="B6294" t="inlineStr">
        <is>
          <t>pipcook</t>
        </is>
      </c>
      <c r="C6294" t="n">
        <v>115</v>
      </c>
      <c r="D6294" t="inlineStr">
        <is>
          <t>{'pipcook-ali-oss-uploader', '@pipcook~plugins-fasttext-model-evaluate', '@pipcook~pipcook-core'}</t>
        </is>
      </c>
    </row>
    <row r="6295">
      <c r="A6295" s="1" t="n">
        <v>6293</v>
      </c>
      <c r="B6295" t="inlineStr">
        <is>
          <t>magcore</t>
        </is>
      </c>
      <c r="C6295" t="n">
        <v>115</v>
      </c>
      <c r="D6295" t="inlineStr">
        <is>
          <t>{'magcore-plugin-playback', 'magcore-osd-access-control', 'magcore-osd-tv'}</t>
        </is>
      </c>
    </row>
    <row r="6296">
      <c r="A6296" s="1" t="n">
        <v>6294</v>
      </c>
      <c r="B6296" t="inlineStr">
        <is>
          <t>blok</t>
        </is>
      </c>
      <c r="C6296" t="n">
        <v>115</v>
      </c>
      <c r="D6296" t="inlineStr">
        <is>
          <t>{'ngx-storyblok', '@wolvy~ember-blok-buttons', '@storyblok-components~twnd-flex'}</t>
        </is>
      </c>
    </row>
    <row r="6297">
      <c r="A6297" s="1" t="n">
        <v>6295</v>
      </c>
      <c r="B6297" t="inlineStr">
        <is>
          <t>addition</t>
        </is>
      </c>
      <c r="C6297" t="n">
        <v>115</v>
      </c>
      <c r="D6297" t="inlineStr">
        <is>
          <t>{'addition-plonsker', 'additionoftwonummodule', 'big-number-addition'}</t>
        </is>
      </c>
    </row>
    <row r="6298">
      <c r="A6298" s="1" t="n">
        <v>6296</v>
      </c>
      <c r="B6298" t="inlineStr">
        <is>
          <t>peace</t>
        </is>
      </c>
      <c r="C6298" t="n">
        <v>115</v>
      </c>
      <c r="D6298" t="inlineStr">
        <is>
          <t>{'peacetrue-js', 'peace-lily', 'peacetrue-attachment'}</t>
        </is>
      </c>
    </row>
    <row r="6299">
      <c r="A6299" s="1" t="n">
        <v>6297</v>
      </c>
      <c r="B6299" t="inlineStr">
        <is>
          <t>opuscapita</t>
        </is>
      </c>
      <c r="C6299" t="n">
        <v>115</v>
      </c>
      <c r="D6299" t="inlineStr">
        <is>
          <t>{'@opuscapita~slate-simulator', '@opuscapita~slate', '@opuscapita~react-tree-component'}</t>
        </is>
      </c>
    </row>
    <row r="6300">
      <c r="A6300" s="1" t="n">
        <v>6298</v>
      </c>
      <c r="B6300" t="inlineStr">
        <is>
          <t>abort</t>
        </is>
      </c>
      <c r="C6300" t="n">
        <v>115</v>
      </c>
      <c r="D6300" t="inlineStr">
        <is>
          <t>{'abortable-iterator', 'unfetch-abortable', 'abortable-timeout'}</t>
        </is>
      </c>
    </row>
    <row r="6301">
      <c r="A6301" s="1" t="n">
        <v>6299</v>
      </c>
      <c r="B6301" t="inlineStr">
        <is>
          <t>eventemitter</t>
        </is>
      </c>
      <c r="C6301" t="n">
        <v>115</v>
      </c>
      <c r="D6301" t="inlineStr">
        <is>
          <t>{'eventemitter-decorator-mixin', '@frdl~eventemitter', 'konstellio-eventemitter'}</t>
        </is>
      </c>
    </row>
    <row r="6302">
      <c r="A6302" s="1" t="n">
        <v>6300</v>
      </c>
      <c r="B6302" t="inlineStr">
        <is>
          <t>kul</t>
        </is>
      </c>
      <c r="C6302" t="n">
        <v>115</v>
      </c>
      <c r="D6302" t="inlineStr">
        <is>
          <t>{'kulngoitb', 'dsr-package-public-kulan-ritzy', '@bkulzick~my-app'}</t>
        </is>
      </c>
    </row>
    <row r="6303">
      <c r="A6303" s="1" t="n">
        <v>6301</v>
      </c>
      <c r="B6303" t="inlineStr">
        <is>
          <t>graphite</t>
        </is>
      </c>
      <c r="C6303" t="n">
        <v>115</v>
      </c>
      <c r="D6303" t="inlineStr">
        <is>
          <t>{'hostedgraphite', 'graphite-react-account-facebook', '@graphite~utils'}</t>
        </is>
      </c>
    </row>
    <row r="6304">
      <c r="A6304" s="1" t="n">
        <v>6302</v>
      </c>
      <c r="B6304" t="inlineStr">
        <is>
          <t>sdm</t>
        </is>
      </c>
      <c r="C6304" t="n">
        <v>115</v>
      </c>
      <c r="D6304" t="inlineStr">
        <is>
          <t>{'@atomist~sdm-pack-clojure', '@atomist~sdm-pack-docker', '@atomist~aspect-sdm'}</t>
        </is>
      </c>
    </row>
    <row r="6305">
      <c r="A6305" s="1" t="n">
        <v>6303</v>
      </c>
      <c r="B6305" t="inlineStr">
        <is>
          <t>solo</t>
        </is>
      </c>
      <c r="C6305" t="n">
        <v>114</v>
      </c>
      <c r="D6305" t="inlineStr">
        <is>
          <t>{'solo-application', 'jquery-ui-solo', '@solomein~react-d3-components'}</t>
        </is>
      </c>
    </row>
    <row r="6306">
      <c r="A6306" s="1" t="n">
        <v>6304</v>
      </c>
      <c r="B6306" t="inlineStr">
        <is>
          <t>whitelist</t>
        </is>
      </c>
      <c r="C6306" t="n">
        <v>114</v>
      </c>
      <c r="D6306" t="inlineStr">
        <is>
          <t>{'redux-storage-whitelist-fn', 'autoplay-whitelist', 'mongoose-whitelist'}</t>
        </is>
      </c>
    </row>
    <row r="6307">
      <c r="A6307" s="1" t="n">
        <v>6305</v>
      </c>
      <c r="B6307" t="inlineStr">
        <is>
          <t>notation</t>
        </is>
      </c>
      <c r="C6307" t="n">
        <v>114</v>
      </c>
      <c r="D6307" t="inlineStr">
        <is>
          <t>{'ng-rough-notation', 'big-scientific-notation', '@aureooms~js-graph-theory-notation'}</t>
        </is>
      </c>
    </row>
    <row r="6308">
      <c r="A6308" s="1" t="n">
        <v>6306</v>
      </c>
      <c r="B6308" t="inlineStr">
        <is>
          <t>chrono</t>
        </is>
      </c>
      <c r="C6308" t="n">
        <v>114</v>
      </c>
      <c r="D6308" t="inlineStr">
        <is>
          <t>{'chrono-node', 'chronox', 'ngx-chrono'}</t>
        </is>
      </c>
    </row>
    <row r="6309">
      <c r="A6309" s="1" t="n">
        <v>6307</v>
      </c>
      <c r="B6309" t="inlineStr">
        <is>
          <t>mak</t>
        </is>
      </c>
      <c r="C6309" t="n">
        <v>114</v>
      </c>
      <c r="D6309" t="inlineStr">
        <is>
          <t>{'@rosmak~romly', 'formak', '@maksym.khudyakov~feature-signup'}</t>
        </is>
      </c>
    </row>
    <row r="6310">
      <c r="A6310" s="1" t="n">
        <v>6308</v>
      </c>
      <c r="B6310" t="inlineStr">
        <is>
          <t>simpli</t>
        </is>
      </c>
      <c r="C6310" t="n">
        <v>114</v>
      </c>
      <c r="D6310" t="inlineStr">
        <is>
          <t>{'@simplism~orm-connector', 'cloud-monitoring-simplicator', '@simpli~vuex-typescript'}</t>
        </is>
      </c>
    </row>
    <row r="6311">
      <c r="A6311" s="1" t="n">
        <v>6309</v>
      </c>
      <c r="B6311" t="inlineStr">
        <is>
          <t>jed</t>
        </is>
      </c>
      <c r="C6311" t="n">
        <v>114</v>
      </c>
      <c r="D6311" t="inlineStr">
        <is>
          <t>{'@jedhelmers~styleguide', 'jed-gettext-parser', '@jedburrows~hubsolv-ui-test.ui-status-icon'}</t>
        </is>
      </c>
    </row>
    <row r="6312">
      <c r="A6312" s="1" t="n">
        <v>6310</v>
      </c>
      <c r="B6312" t="inlineStr">
        <is>
          <t>apr</t>
        </is>
      </c>
      <c r="C6312" t="n">
        <v>114</v>
      </c>
      <c r="D6312" t="inlineStr">
        <is>
          <t>{'@apr~react-native-userreport-sdk', 'apra-amcos-ui', 'dapr-client'}</t>
        </is>
      </c>
    </row>
    <row r="6313">
      <c r="A6313" s="1" t="n">
        <v>6311</v>
      </c>
      <c r="B6313" t="inlineStr">
        <is>
          <t>byu</t>
        </is>
      </c>
      <c r="C6313" t="n">
        <v>114</v>
      </c>
      <c r="D6313" t="inlineStr">
        <is>
          <t>{'@byu-oit~sis-vue-lib-module', '@byu-law~react-csv-reader', '@byu-oit~pie-chart'}</t>
        </is>
      </c>
    </row>
    <row r="6314">
      <c r="A6314" s="1" t="n">
        <v>6312</v>
      </c>
      <c r="B6314" t="inlineStr">
        <is>
          <t>chime</t>
        </is>
      </c>
      <c r="C6314" t="n">
        <v>114</v>
      </c>
      <c r="D6314" t="inlineStr">
        <is>
          <t>{'@galliumsoft~custom-aws-chime-sdk-react', 'test-dsr-package-menge-chime-advew-skyer', 'mod-amazon-chime-sdk-js'}</t>
        </is>
      </c>
    </row>
    <row r="6315">
      <c r="A6315" s="1" t="n">
        <v>6313</v>
      </c>
      <c r="B6315" t="inlineStr">
        <is>
          <t>customized</t>
        </is>
      </c>
      <c r="C6315" t="n">
        <v>114</v>
      </c>
      <c r="D6315" t="inlineStr">
        <is>
          <t>{'egg-poppy-customized-framework', '@danielpp25~customized-btn', 'react-dd-menu-customized'}</t>
        </is>
      </c>
    </row>
    <row r="6316">
      <c r="A6316" s="1" t="n">
        <v>6314</v>
      </c>
      <c r="B6316" t="inlineStr">
        <is>
          <t>spare</t>
        </is>
      </c>
      <c r="C6316" t="n">
        <v>114</v>
      </c>
      <c r="D6316" t="inlineStr">
        <is>
          <t>{'test-package-deactivation-test-queme-murre-spare-atoll', '@spare~deco-table', '@dsr-rollback-org-spare-amnia-xylol-pends~dsr-rollback-package-spare-amnia-xylol-pends'}</t>
        </is>
      </c>
    </row>
    <row r="6317">
      <c r="A6317" s="1" t="n">
        <v>6315</v>
      </c>
      <c r="B6317" t="inlineStr">
        <is>
          <t>axiom</t>
        </is>
      </c>
      <c r="C6317" t="n">
        <v>114</v>
      </c>
      <c r="D6317" t="inlineStr">
        <is>
          <t>{'axiom-ngx-tree', 'dsr-package-public-axiom-quina', 'axiom-toggle'}</t>
        </is>
      </c>
    </row>
    <row r="6318">
      <c r="A6318" s="1" t="n">
        <v>6316</v>
      </c>
      <c r="B6318" t="inlineStr">
        <is>
          <t>revision</t>
        </is>
      </c>
      <c r="C6318" t="n">
        <v>114</v>
      </c>
      <c r="D6318" t="inlineStr">
        <is>
          <t>{'qmuzik-partrevisionstatustypes-shared', 'qmuzik-docrevisionstatustypes-shared', 'vite-plugin-git-revision'}</t>
        </is>
      </c>
    </row>
    <row r="6319">
      <c r="A6319" s="1" t="n">
        <v>6317</v>
      </c>
      <c r="B6319" t="inlineStr">
        <is>
          <t>exist</t>
        </is>
      </c>
      <c r="C6319" t="n">
        <v>114</v>
      </c>
      <c r="D6319" t="inlineStr">
        <is>
          <t>{'exist-utils', 'exist-paths', 'grunt-file-exist'}</t>
        </is>
      </c>
    </row>
    <row r="6320">
      <c r="A6320" s="1" t="n">
        <v>6318</v>
      </c>
      <c r="B6320" t="inlineStr">
        <is>
          <t>rough</t>
        </is>
      </c>
      <c r="C6320" t="n">
        <v>114</v>
      </c>
      <c r="D6320" t="inlineStr">
        <is>
          <t>{'ng-rough-notation', 'dsr-package-wiled-feres-wavey-rough', 'vuepress-plugin-roughviz'}</t>
        </is>
      </c>
    </row>
    <row r="6321">
      <c r="A6321" s="1" t="n">
        <v>6319</v>
      </c>
      <c r="B6321" t="inlineStr">
        <is>
          <t>wack</t>
        </is>
      </c>
      <c r="C6321" t="n">
        <v>114</v>
      </c>
      <c r="D6321" t="inlineStr">
        <is>
          <t>{'dsr-package-public-wacks-rakes-hotel-ledge', 'dsr-package-wacks-doves-canes-rural', 'vue-twack'}</t>
        </is>
      </c>
    </row>
    <row r="6322">
      <c r="A6322" s="1" t="n">
        <v>6320</v>
      </c>
      <c r="B6322" t="inlineStr">
        <is>
          <t>chooser</t>
        </is>
      </c>
      <c r="C6322" t="n">
        <v>114</v>
      </c>
      <c r="D6322" t="inlineStr">
        <is>
          <t>{'cordova-plugin-chooser', '@fortawesome~fa-icon-chooser-react', 'react-date-chooser'}</t>
        </is>
      </c>
    </row>
    <row r="6323">
      <c r="A6323" s="1" t="n">
        <v>6321</v>
      </c>
      <c r="B6323" t="inlineStr">
        <is>
          <t>docz</t>
        </is>
      </c>
      <c r="C6323" t="n">
        <v>114</v>
      </c>
      <c r="D6323" t="inlineStr">
        <is>
          <t>{'@astrocoders~docz-core', 'build-plugin-docz', '@daiyam~docz'}</t>
        </is>
      </c>
    </row>
    <row r="6324">
      <c r="A6324" s="1" t="n">
        <v>6322</v>
      </c>
      <c r="B6324" t="inlineStr">
        <is>
          <t>soup</t>
        </is>
      </c>
      <c r="C6324" t="n">
        <v>114</v>
      </c>
      <c r="D6324" t="inlineStr">
        <is>
          <t>{'route-soup', 'soupsieve', 'linksoup'}</t>
        </is>
      </c>
    </row>
    <row r="6325">
      <c r="A6325" s="1" t="n">
        <v>6323</v>
      </c>
      <c r="B6325" t="inlineStr">
        <is>
          <t>roller</t>
        </is>
      </c>
      <c r="C6325" t="n">
        <v>114</v>
      </c>
      <c r="D6325" t="inlineStr">
        <is>
          <t>{'streamroller', '@cisdi~roller-pillar-state', 'udemy-enroller'}</t>
        </is>
      </c>
    </row>
    <row r="6326">
      <c r="A6326" s="1" t="n">
        <v>6324</v>
      </c>
      <c r="B6326" t="inlineStr">
        <is>
          <t>twi</t>
        </is>
      </c>
      <c r="C6326" t="n">
        <v>114</v>
      </c>
      <c r="D6326" t="inlineStr">
        <is>
          <t>{'@twii~core-react-sample', 'twikoos-vercel', '@twii~bored'}</t>
        </is>
      </c>
    </row>
    <row r="6327">
      <c r="A6327" s="1" t="n">
        <v>6325</v>
      </c>
      <c r="B6327" t="inlineStr">
        <is>
          <t>pang</t>
        </is>
      </c>
      <c r="C6327" t="n">
        <v>114</v>
      </c>
      <c r="D6327" t="inlineStr">
        <is>
          <t>{'eslint-plugin-pangu-comment', 'panghutest', 'remark-pangu'}</t>
        </is>
      </c>
    </row>
    <row r="6328">
      <c r="A6328" s="1" t="n">
        <v>6326</v>
      </c>
      <c r="B6328" t="inlineStr">
        <is>
          <t>pause</t>
        </is>
      </c>
      <c r="C6328" t="n">
        <v>114</v>
      </c>
      <c r="D6328" t="inlineStr">
        <is>
          <t>{'affinity-engine-stage-direction-pause', 'pausecode', 'cordova-plugin-pause-resume-download'}</t>
        </is>
      </c>
    </row>
    <row r="6329">
      <c r="A6329" s="1" t="n">
        <v>6327</v>
      </c>
      <c r="B6329" t="inlineStr">
        <is>
          <t>influxdb</t>
        </is>
      </c>
      <c r="C6329" t="n">
        <v>114</v>
      </c>
      <c r="D6329" t="inlineStr">
        <is>
          <t>{'tuya-cloud-to-influxdb', 'bitfinex-extractor-influxdb', 'zetta-device-data-influxdb'}</t>
        </is>
      </c>
    </row>
    <row r="6330">
      <c r="A6330" s="1" t="n">
        <v>6328</v>
      </c>
      <c r="B6330" t="inlineStr">
        <is>
          <t>opencensus</t>
        </is>
      </c>
      <c r="C6330" t="n">
        <v>114</v>
      </c>
      <c r="D6330" t="inlineStr">
        <is>
          <t>{'opencensus-exporter-stackdriver-periodically', '@opencensus~web-propagation-tracecontext', 'azure-core-tracing-opencensus'}</t>
        </is>
      </c>
    </row>
    <row r="6331">
      <c r="A6331" s="1" t="n">
        <v>6329</v>
      </c>
      <c r="B6331" t="inlineStr">
        <is>
          <t>psd</t>
        </is>
      </c>
      <c r="C6331" t="n">
        <v>114</v>
      </c>
      <c r="D6331" t="inlineStr">
        <is>
          <t>{'psd_to_image', 'neusoft-psd-ux_design-tokens', 'psd.js2'}</t>
        </is>
      </c>
    </row>
    <row r="6332">
      <c r="A6332" s="1" t="n">
        <v>6330</v>
      </c>
      <c r="B6332" t="inlineStr">
        <is>
          <t>impact</t>
        </is>
      </c>
      <c r="C6332" t="n">
        <v>114</v>
      </c>
      <c r="D6332" t="inlineStr">
        <is>
          <t>{'vue-service-impact-canvas', 'loadimpact-v3', 'django-impact-users-hashtag-learning'}</t>
        </is>
      </c>
    </row>
    <row r="6333">
      <c r="A6333" s="1" t="n">
        <v>6331</v>
      </c>
      <c r="B6333" t="inlineStr">
        <is>
          <t>triple</t>
        </is>
      </c>
      <c r="C6333" t="n">
        <v>114</v>
      </c>
      <c r="D6333" t="inlineStr">
        <is>
          <t>{'@triplelift~components', 'triple-queue', 'tripleo-ipa'}</t>
        </is>
      </c>
    </row>
    <row r="6334">
      <c r="A6334" s="1" t="n">
        <v>6332</v>
      </c>
      <c r="B6334" t="inlineStr">
        <is>
          <t>rafael</t>
        </is>
      </c>
      <c r="C6334" t="n">
        <v>114</v>
      </c>
      <c r="D6334" t="inlineStr">
        <is>
          <t>{'@rafaelmotta~eslint-config', 'rafaelify', '@rafaeljr96~pacote-npm'}</t>
        </is>
      </c>
    </row>
    <row r="6335">
      <c r="A6335" s="1" t="n">
        <v>6333</v>
      </c>
      <c r="B6335" t="inlineStr">
        <is>
          <t>decor</t>
        </is>
      </c>
      <c r="C6335" t="n">
        <v>114</v>
      </c>
      <c r="D6335" t="inlineStr">
        <is>
          <t>{'dsr-package-public-party-clype-azury-decor', 'decorrators', '@react-native-decored~segmented-view'}</t>
        </is>
      </c>
    </row>
    <row r="6336">
      <c r="A6336" s="1" t="n">
        <v>6334</v>
      </c>
      <c r="B6336" t="inlineStr">
        <is>
          <t>cote</t>
        </is>
      </c>
      <c r="C6336" t="n">
        <v>114</v>
      </c>
      <c r="D6336" t="inlineStr">
        <is>
          <t>{'nyan-cote', 'pacote-teste-v3-santos-workers', '@rafaeljr96~pacote-npm'}</t>
        </is>
      </c>
    </row>
    <row r="6337">
      <c r="A6337" s="1" t="n">
        <v>6335</v>
      </c>
      <c r="B6337" t="inlineStr">
        <is>
          <t>goods</t>
        </is>
      </c>
      <c r="C6337" t="n">
        <v>114</v>
      </c>
      <c r="D6337" t="inlineStr">
        <is>
          <t>{'@dsr-user-dints-goods-pisky-sluse~dsr-package-public-dints-goods-pisky-sluse', 'menugoods', 'dsr-rollback-package-mamma-flews-goods-flump'}</t>
        </is>
      </c>
    </row>
    <row r="6338">
      <c r="A6338" s="1" t="n">
        <v>6336</v>
      </c>
      <c r="B6338" t="inlineStr">
        <is>
          <t>gaia</t>
        </is>
      </c>
      <c r="C6338" t="n">
        <v>114</v>
      </c>
      <c r="D6338" t="inlineStr">
        <is>
          <t>{'gaiatestnodesdk', '@forgaia~react-dropdown-tree-select', 'gaia-js-gpio'}</t>
        </is>
      </c>
    </row>
    <row r="6339">
      <c r="A6339" s="1" t="n">
        <v>6337</v>
      </c>
      <c r="B6339" t="inlineStr">
        <is>
          <t>cubic</t>
        </is>
      </c>
      <c r="C6339" t="n">
        <v>114</v>
      </c>
      <c r="D6339" t="inlineStr">
        <is>
          <t>{'@ntbl~css-cubic-bezier', 'cubic-scroll', 'cubicweb-celerytask'}</t>
        </is>
      </c>
    </row>
    <row r="6340">
      <c r="A6340" s="1" t="n">
        <v>6338</v>
      </c>
      <c r="B6340" t="inlineStr">
        <is>
          <t>tune</t>
        </is>
      </c>
      <c r="C6340" t="n">
        <v>114</v>
      </c>
      <c r="D6340" t="inlineStr">
        <is>
          <t>{'@finetune~ft-themes', '@tastytune~my-lib-test', '@efox~emp-tune-dts-plugin'}</t>
        </is>
      </c>
    </row>
    <row r="6341">
      <c r="A6341" s="1" t="n">
        <v>6339</v>
      </c>
      <c r="B6341" t="inlineStr">
        <is>
          <t>mox</t>
        </is>
      </c>
      <c r="C6341" t="n">
        <v>114</v>
      </c>
      <c r="D6341" t="inlineStr">
        <is>
          <t>{'dsr-package-public-lunts-rooms-moxas-salet', '@moxtar-1s~hello-wasm', 'xible-nodepack-proxmox'}</t>
        </is>
      </c>
    </row>
    <row r="6342">
      <c r="A6342" s="1" t="n">
        <v>6340</v>
      </c>
      <c r="B6342" t="inlineStr">
        <is>
          <t>xterm</t>
        </is>
      </c>
      <c r="C6342" t="n">
        <v>114</v>
      </c>
      <c r="D6342" t="inlineStr">
        <is>
          <t>{'xterm-recorder', '@xterm-stack~module-browser', 'notebook-xterm'}</t>
        </is>
      </c>
    </row>
    <row r="6343">
      <c r="A6343" s="1" t="n">
        <v>6341</v>
      </c>
      <c r="B6343" t="inlineStr">
        <is>
          <t>indexeddb</t>
        </is>
      </c>
      <c r="C6343" t="n">
        <v>114</v>
      </c>
      <c r="D6343" t="inlineStr">
        <is>
          <t>{'indexeddb-promised', 'soft-indexeddb', '@kiip~indexeddb'}</t>
        </is>
      </c>
    </row>
    <row r="6344">
      <c r="A6344" s="1" t="n">
        <v>6342</v>
      </c>
      <c r="B6344" t="inlineStr">
        <is>
          <t>cats</t>
        </is>
      </c>
      <c r="C6344" t="n">
        <v>114</v>
      </c>
      <c r="D6344" t="inlineStr">
        <is>
          <t>{'@house-of-cats-and-dogs~charlie', '@conjoinedcats~hgmg', 'catstest'}</t>
        </is>
      </c>
    </row>
    <row r="6345">
      <c r="A6345" s="1" t="n">
        <v>6343</v>
      </c>
      <c r="B6345" t="inlineStr">
        <is>
          <t>mrbuilder</t>
        </is>
      </c>
      <c r="C6345" t="n">
        <v>114</v>
      </c>
      <c r="D6345" t="inlineStr">
        <is>
          <t>{'mrbuilder-plugin-fonts', '@mrbuilder~plugin-yaml', '@mrbuilder~plugin-dashboard'}</t>
        </is>
      </c>
    </row>
    <row r="6346">
      <c r="A6346" s="1" t="n">
        <v>6344</v>
      </c>
      <c r="B6346" t="inlineStr">
        <is>
          <t>soda</t>
        </is>
      </c>
      <c r="C6346" t="n">
        <v>114</v>
      </c>
      <c r="D6346" t="inlineStr">
        <is>
          <t>{'@soda~get-current-script', 'soda-i18n', 'scotch-soda-input'}</t>
        </is>
      </c>
    </row>
    <row r="6347">
      <c r="A6347" s="1" t="n">
        <v>6345</v>
      </c>
      <c r="B6347" t="inlineStr">
        <is>
          <t>bla</t>
        </is>
      </c>
      <c r="C6347" t="n">
        <v>114</v>
      </c>
      <c r="D6347" t="inlineStr">
        <is>
          <t>{'@roblabla~express-session', 'test-publish-blabla', 'dsr-package-public-blaes-adunc-beray-vomer'}</t>
        </is>
      </c>
    </row>
    <row r="6348">
      <c r="A6348" s="1" t="n">
        <v>6346</v>
      </c>
      <c r="B6348" t="inlineStr">
        <is>
          <t>modifier</t>
        </is>
      </c>
      <c r="C6348" t="n">
        <v>114</v>
      </c>
      <c r="D6348" t="inlineStr">
        <is>
          <t>{'jaeum-modifier', 'bcx-scalar-modifier', 'react-modifier'}</t>
        </is>
      </c>
    </row>
    <row r="6349">
      <c r="A6349" s="1" t="n">
        <v>6347</v>
      </c>
      <c r="B6349" t="inlineStr">
        <is>
          <t>xen</t>
        </is>
      </c>
      <c r="C6349" t="n">
        <v>114</v>
      </c>
      <c r="D6349" t="inlineStr">
        <is>
          <t>{'xenofae-warroom-library', 'xenpm-utils', 'xenious-cordova-plugin-facebook4'}</t>
        </is>
      </c>
    </row>
    <row r="6350">
      <c r="A6350" s="1" t="n">
        <v>6348</v>
      </c>
      <c r="B6350" t="inlineStr">
        <is>
          <t>cum</t>
        </is>
      </c>
      <c r="C6350" t="n">
        <v>114</v>
      </c>
      <c r="D6350" t="inlineStr">
        <is>
          <t>{'onnx4acumos', 'react-native-cumo-rn-hcelibrary', '@abcum~ember-stripe'}</t>
        </is>
      </c>
    </row>
    <row r="6351">
      <c r="A6351" s="1" t="n">
        <v>6349</v>
      </c>
      <c r="B6351" t="inlineStr">
        <is>
          <t>sentiment</t>
        </is>
      </c>
      <c r="C6351" t="n">
        <v>114</v>
      </c>
      <c r="D6351" t="inlineStr">
        <is>
          <t>{'sentiment-multitool', 'node-red-node-multilang-sentiment', 'sentiment-swedish-racing'}</t>
        </is>
      </c>
    </row>
    <row r="6352">
      <c r="A6352" s="1" t="n">
        <v>6350</v>
      </c>
      <c r="B6352" t="inlineStr">
        <is>
          <t>aud</t>
        </is>
      </c>
      <c r="C6352" t="n">
        <v>114</v>
      </c>
      <c r="D6352" t="inlineStr">
        <is>
          <t>{'dsr-delete-wubwub-pavan-footy-spoof-scaud', 'aud-socket-server', 'grunt-audero-lsg'}</t>
        </is>
      </c>
    </row>
    <row r="6353">
      <c r="A6353" s="1" t="n">
        <v>6351</v>
      </c>
      <c r="B6353" t="inlineStr">
        <is>
          <t>gouv</t>
        </is>
      </c>
      <c r="C6353" t="n">
        <v>113</v>
      </c>
      <c r="D6353" t="inlineStr">
        <is>
          <t>{'angular-adresse-data-gouv-fr', '@gouvfr~table', '@gouvfr~buttons'}</t>
        </is>
      </c>
    </row>
    <row r="6354">
      <c r="A6354" s="1" t="n">
        <v>6352</v>
      </c>
      <c r="B6354" t="inlineStr">
        <is>
          <t>shelf</t>
        </is>
      </c>
      <c r="C6354" t="n">
        <v>113</v>
      </c>
      <c r="D6354" t="inlineStr">
        <is>
          <t>{'artusi-shelf', 'shelfquery', 'fancyshelf'}</t>
        </is>
      </c>
    </row>
    <row r="6355">
      <c r="A6355" s="1" t="n">
        <v>6353</v>
      </c>
      <c r="B6355" t="inlineStr">
        <is>
          <t>tics</t>
        </is>
      </c>
      <c r="C6355" t="n">
        <v>113</v>
      </c>
      <c r="D6355" t="inlineStr">
        <is>
          <t>{'personetics', '@rivetanomalytics~testlib2', 'clobotics-sso'}</t>
        </is>
      </c>
    </row>
    <row r="6356">
      <c r="A6356" s="1" t="n">
        <v>6354</v>
      </c>
      <c r="B6356" t="inlineStr">
        <is>
          <t>donut</t>
        </is>
      </c>
      <c r="C6356" t="n">
        <v>113</v>
      </c>
      <c r="D6356" t="inlineStr">
        <is>
          <t>{'coffeekraken-s-donut-component', '@bizcharts~pie-donut-rose', '@adrian-sureshkumar~d3-donut-3d'}</t>
        </is>
      </c>
    </row>
    <row r="6357">
      <c r="A6357" s="1" t="n">
        <v>6355</v>
      </c>
      <c r="B6357" t="inlineStr">
        <is>
          <t>viper</t>
        </is>
      </c>
      <c r="C6357" t="n">
        <v>113</v>
      </c>
      <c r="D6357" t="inlineStr">
        <is>
          <t>{'mexican-jumping-viper', 'test-dsr-package-dekko-frizz-viper-hands', 'test-package-deactivation-test-luaus-emcee-duads-viper'}</t>
        </is>
      </c>
    </row>
    <row r="6358">
      <c r="A6358" s="1" t="n">
        <v>6356</v>
      </c>
      <c r="B6358" t="inlineStr">
        <is>
          <t>autosize</t>
        </is>
      </c>
      <c r="C6358" t="n">
        <v>113</v>
      </c>
      <c r="D6358" t="inlineStr">
        <is>
          <t>{'react-textarea-autosize-2', 'better-react-textarea-autosize', 'ractive-autosize-input'}</t>
        </is>
      </c>
    </row>
    <row r="6359">
      <c r="A6359" s="1" t="n">
        <v>6357</v>
      </c>
      <c r="B6359" t="inlineStr">
        <is>
          <t>nay</t>
        </is>
      </c>
      <c r="C6359" t="n">
        <v>113</v>
      </c>
      <c r="D6359" t="inlineStr">
        <is>
          <t>{'http_tnayin_1', 'gitbook-start-iaas-ull-es-josue-nayra', 'nayration'}</t>
        </is>
      </c>
    </row>
    <row r="6360">
      <c r="A6360" s="1" t="n">
        <v>6358</v>
      </c>
      <c r="B6360" t="inlineStr">
        <is>
          <t>venus</t>
        </is>
      </c>
      <c r="C6360" t="n">
        <v>113</v>
      </c>
      <c r="D6360" t="inlineStr">
        <is>
          <t>{'venus-annotations', 'venustech-cli', 'venus-mobile-test'}</t>
        </is>
      </c>
    </row>
    <row r="6361">
      <c r="A6361" s="1" t="n">
        <v>6359</v>
      </c>
      <c r="B6361" t="inlineStr">
        <is>
          <t>wide</t>
        </is>
      </c>
      <c r="C6361" t="n">
        <v>113</v>
      </c>
      <c r="D6361" t="inlineStr">
        <is>
          <t>{'wideo', '@small-tech~syswide-cas', 'sportywide-data'}</t>
        </is>
      </c>
    </row>
    <row r="6362">
      <c r="A6362" s="1" t="n">
        <v>6360</v>
      </c>
      <c r="B6362" t="inlineStr">
        <is>
          <t>crea</t>
        </is>
      </c>
      <c r="C6362" t="n">
        <v>113</v>
      </c>
      <c r="D6362" t="inlineStr">
        <is>
          <t>{'creaserver', 'creacore-build', 'dsr-package-public-sinew-ocrea'}</t>
        </is>
      </c>
    </row>
    <row r="6363">
      <c r="A6363" s="1" t="n">
        <v>6361</v>
      </c>
      <c r="B6363" t="inlineStr">
        <is>
          <t>retailwe</t>
        </is>
      </c>
      <c r="C6363" t="n">
        <v>113</v>
      </c>
      <c r="D6363" t="inlineStr">
        <is>
          <t>{'@retailwe~common-const', '@retailwe~ui-image', '@retailwe~common-libs-async-queue'}</t>
        </is>
      </c>
    </row>
    <row r="6364">
      <c r="A6364" s="1" t="n">
        <v>6362</v>
      </c>
      <c r="B6364" t="inlineStr">
        <is>
          <t>unk</t>
        </is>
      </c>
      <c r="C6364" t="n">
        <v>113</v>
      </c>
      <c r="D6364" t="inlineStr">
        <is>
          <t>{'@prunkstation~rd3', 'dsr-package-unked-pious', 'unkit'}</t>
        </is>
      </c>
    </row>
    <row r="6365">
      <c r="A6365" s="1" t="n">
        <v>6363</v>
      </c>
      <c r="B6365" t="inlineStr">
        <is>
          <t>promo</t>
        </is>
      </c>
      <c r="C6365" t="n">
        <v>113</v>
      </c>
      <c r="D6365" t="inlineStr">
        <is>
          <t>{'promo', '@promots~generic-client', 'ng-selise-promo'}</t>
        </is>
      </c>
    </row>
    <row r="6366">
      <c r="A6366" s="1" t="n">
        <v>6364</v>
      </c>
      <c r="B6366" t="inlineStr">
        <is>
          <t>angular4</t>
        </is>
      </c>
      <c r="C6366" t="n">
        <v>113</v>
      </c>
      <c r="D6366" t="inlineStr">
        <is>
          <t>{'angular4-json-schema-form', 'ng2-summernote-angular4', 'angular4-ivan-drop'}</t>
        </is>
      </c>
    </row>
    <row r="6367">
      <c r="A6367" s="1" t="n">
        <v>6365</v>
      </c>
      <c r="B6367" t="inlineStr">
        <is>
          <t>toastr</t>
        </is>
      </c>
      <c r="C6367" t="n">
        <v>113</v>
      </c>
      <c r="D6367" t="inlineStr">
        <is>
          <t>{'vue-toastr-register', 'express-toastr', '@naisone~ngx-toastr'}</t>
        </is>
      </c>
    </row>
    <row r="6368">
      <c r="A6368" s="1" t="n">
        <v>6366</v>
      </c>
      <c r="B6368" t="inlineStr">
        <is>
          <t>ryo</t>
        </is>
      </c>
      <c r="C6368" t="n">
        <v>113</v>
      </c>
      <c r="D6368" t="inlineStr">
        <is>
          <t>{'@ryokit~commons', '@ryokit~pane', 'ckryo_iview'}</t>
        </is>
      </c>
    </row>
    <row r="6369">
      <c r="A6369" s="1" t="n">
        <v>6367</v>
      </c>
      <c r="B6369" t="inlineStr">
        <is>
          <t>asia</t>
        </is>
      </c>
      <c r="C6369" t="n">
        <v>113</v>
      </c>
      <c r="D6369" t="inlineStr">
        <is>
          <t>{'@adactive~arc-wayfindingcontrols-asia', '@adactive~adsum-wayfindingcontrols-asia', 'scasia-biz-components'}</t>
        </is>
      </c>
    </row>
    <row r="6370">
      <c r="A6370" s="1" t="n">
        <v>6368</v>
      </c>
      <c r="B6370" t="inlineStr">
        <is>
          <t>lms</t>
        </is>
      </c>
      <c r="C6370" t="n">
        <v>113</v>
      </c>
      <c r="D6370" t="inlineStr">
        <is>
          <t>{'@procraft~lms-front-redactor', 'lms-bloom-chat-component', 'node-canvas-lms'}</t>
        </is>
      </c>
    </row>
    <row r="6371">
      <c r="A6371" s="1" t="n">
        <v>6369</v>
      </c>
      <c r="B6371" t="inlineStr">
        <is>
          <t>viv</t>
        </is>
      </c>
      <c r="C6371" t="n">
        <v>113</v>
      </c>
      <c r="D6371" t="inlineStr">
        <is>
          <t>{'@vivliostyle~print', '@vivvo~passport-citizenone', 'ember-vivus'}</t>
        </is>
      </c>
    </row>
    <row r="6372">
      <c r="A6372" s="1" t="n">
        <v>6370</v>
      </c>
      <c r="B6372" t="inlineStr">
        <is>
          <t>dpd</t>
        </is>
      </c>
      <c r="C6372" t="n">
        <v>113</v>
      </c>
      <c r="D6372" t="inlineStr">
        <is>
          <t>{'dpd-openshift-start-script', 'dpd-forecastio', 'dpdk-videomanager'}</t>
        </is>
      </c>
    </row>
    <row r="6373">
      <c r="A6373" s="1" t="n">
        <v>6371</v>
      </c>
      <c r="B6373" t="inlineStr">
        <is>
          <t>kat</t>
        </is>
      </c>
      <c r="C6373" t="n">
        <v>113</v>
      </c>
      <c r="D6373" t="inlineStr">
        <is>
          <t>{'katcr', '@kodkat~ng-spec', 'censorifyKatKat'}</t>
        </is>
      </c>
    </row>
    <row r="6374">
      <c r="A6374" s="1" t="n">
        <v>6372</v>
      </c>
      <c r="B6374" t="inlineStr">
        <is>
          <t>plop</t>
        </is>
      </c>
      <c r="C6374" t="n">
        <v>113</v>
      </c>
      <c r="D6374" t="inlineStr">
        <is>
          <t>{'@not-govuk~plop-pack-internal', 'plop-sample', 'sipios-plop'}</t>
        </is>
      </c>
    </row>
    <row r="6375">
      <c r="A6375" s="1" t="n">
        <v>6373</v>
      </c>
      <c r="B6375" t="inlineStr">
        <is>
          <t>package1</t>
        </is>
      </c>
      <c r="C6375" t="n">
        <v>113</v>
      </c>
      <c r="D6375" t="inlineStr">
        <is>
          <t>{'first-npm-package1', 'verdaccio-test-package1', '@kshamakumari~package1.2.3'}</t>
        </is>
      </c>
    </row>
    <row r="6376">
      <c r="A6376" s="1" t="n">
        <v>6374</v>
      </c>
      <c r="B6376" t="inlineStr">
        <is>
          <t>metamask</t>
        </is>
      </c>
      <c r="C6376" t="n">
        <v>113</v>
      </c>
      <c r="D6376" t="inlineStr">
        <is>
          <t>{'@colony~purser-metamask', 'daf-ethr-did-metamask', '@metamask~eslint-config-nodejs'}</t>
        </is>
      </c>
    </row>
    <row r="6377">
      <c r="A6377" s="1" t="n">
        <v>6375</v>
      </c>
      <c r="B6377" t="inlineStr">
        <is>
          <t>snyk</t>
        </is>
      </c>
      <c r="C6377" t="n">
        <v>113</v>
      </c>
      <c r="D6377" t="inlineStr">
        <is>
          <t>{'@snyk~java-call-graph-builder', 'snyk-resolve-deps-fixtures', 'snyk-demo-app'}</t>
        </is>
      </c>
    </row>
    <row r="6378">
      <c r="A6378" s="1" t="n">
        <v>6376</v>
      </c>
      <c r="B6378" t="inlineStr">
        <is>
          <t>fauna</t>
        </is>
      </c>
      <c r="C6378" t="n">
        <v>113</v>
      </c>
      <c r="D6378" t="inlineStr">
        <is>
          <t>{'@adeira~graphql-relay-fauna', 'fauna-nf', 'fauna-auth'}</t>
        </is>
      </c>
    </row>
    <row r="6379">
      <c r="A6379" s="1" t="n">
        <v>6377</v>
      </c>
      <c r="B6379" t="inlineStr">
        <is>
          <t>wtcbkjbuzrbl</t>
        </is>
      </c>
      <c r="C6379" t="n">
        <v>113</v>
      </c>
      <c r="D6379" t="inlineStr">
        <is>
          <t>{'@wtcbkjbuzrbl~a76dc1168e8146a387a5edc3faddb88089ecb4d11e13d95a15586bae1', '@wtcbkjbuzrbl~a7585457f9e27ba01212d3641ddb686d1d5f69dfa6d09e771594a3eb7', '@wtcbkjbuzrbl~af3ce645eea91fdbe00ba689b7a3396a9c159b0e9d461308eb73151f9'}</t>
        </is>
      </c>
    </row>
    <row r="6380">
      <c r="A6380" s="1" t="n">
        <v>6378</v>
      </c>
      <c r="B6380" t="inlineStr">
        <is>
          <t>tay</t>
        </is>
      </c>
      <c r="C6380" t="n">
        <v>113</v>
      </c>
      <c r="D6380" t="inlineStr">
        <is>
          <t>{'sixtay-core', 'dsr-package-public-tayra-seize-molds-cecum', '@shivetay~randomid-generator'}</t>
        </is>
      </c>
    </row>
    <row r="6381">
      <c r="A6381" s="1" t="n">
        <v>6379</v>
      </c>
      <c r="B6381" t="inlineStr">
        <is>
          <t>operators</t>
        </is>
      </c>
      <c r="C6381" t="n">
        <v>113</v>
      </c>
      <c r="D6381" t="inlineStr">
        <is>
          <t>{'mrrt-operators', 'rxjs-operators-bundle', '@enbiso~ngrx-operators'}</t>
        </is>
      </c>
    </row>
    <row r="6382">
      <c r="A6382" s="1" t="n">
        <v>6380</v>
      </c>
      <c r="B6382" t="inlineStr">
        <is>
          <t>grids</t>
        </is>
      </c>
      <c r="C6382" t="n">
        <v>113</v>
      </c>
      <c r="D6382" t="inlineStr">
        <is>
          <t>{'react-grids', 'dsr-package-teind-grids-prats-dress', 'styled-grids'}</t>
        </is>
      </c>
    </row>
    <row r="6383">
      <c r="A6383" s="1" t="n">
        <v>6381</v>
      </c>
      <c r="B6383" t="inlineStr">
        <is>
          <t>pipelines</t>
        </is>
      </c>
      <c r="C6383" t="n">
        <v>113</v>
      </c>
      <c r="D6383" t="inlineStr">
        <is>
          <t>{'@sitecore-jss~sitecore-pipelines', 'onema-cdk-cicd-pipelines', '@matcha440~hello-node-pipelines'}</t>
        </is>
      </c>
    </row>
    <row r="6384">
      <c r="A6384" s="1" t="n">
        <v>6382</v>
      </c>
      <c r="B6384" t="inlineStr">
        <is>
          <t>shipping</t>
        </is>
      </c>
      <c r="C6384" t="n">
        <v>113</v>
      </c>
      <c r="D6384" t="inlineStr">
        <is>
          <t>{'wix-protos-ecommerce-fake-shipping-rates-fake-rates-provider', 'ups-shipping', 'shippinglabel'}</t>
        </is>
      </c>
    </row>
    <row r="6385">
      <c r="A6385" s="1" t="n">
        <v>6383</v>
      </c>
      <c r="B6385" t="inlineStr">
        <is>
          <t>church</t>
        </is>
      </c>
      <c r="C6385" t="n">
        <v>113</v>
      </c>
      <c r="D6385" t="inlineStr">
        <is>
          <t>{'@churchonline~utils', '@saddlebackchurch~ckeditor5-hc', '@churchcenter~datetime-fmt'}</t>
        </is>
      </c>
    </row>
    <row r="6386">
      <c r="A6386" s="1" t="n">
        <v>6384</v>
      </c>
      <c r="B6386" t="inlineStr">
        <is>
          <t>kane</t>
        </is>
      </c>
      <c r="C6386" t="n">
        <v>113</v>
      </c>
      <c r="D6386" t="inlineStr">
        <is>
          <t>{'kaneoh-draft-js-plugins-editor', '@youri-kane~minimal-statestore', 'kaneoh-plc'}</t>
        </is>
      </c>
    </row>
    <row r="6387">
      <c r="A6387" s="1" t="n">
        <v>6385</v>
      </c>
      <c r="B6387" t="inlineStr">
        <is>
          <t>edgy</t>
        </is>
      </c>
      <c r="C6387" t="n">
        <v>113</v>
      </c>
      <c r="D6387" t="inlineStr">
        <is>
          <t>{'test-mlw4-sedgy-cupel', 'dsr-package-petre-ledgy-newed-varus', 'test-mlw2-hedgy-paged-dep'}</t>
        </is>
      </c>
    </row>
    <row r="6388">
      <c r="A6388" s="1" t="n">
        <v>6386</v>
      </c>
      <c r="B6388" t="inlineStr">
        <is>
          <t>svr</t>
        </is>
      </c>
      <c r="C6388" t="n">
        <v>112</v>
      </c>
      <c r="D6388" t="inlineStr">
        <is>
          <t>{'comsvr-testcase', 'comsvr', 'jasvrgs-resume'}</t>
        </is>
      </c>
    </row>
    <row r="6389">
      <c r="A6389" s="1" t="n">
        <v>6387</v>
      </c>
      <c r="B6389" t="inlineStr">
        <is>
          <t>redo</t>
        </is>
      </c>
      <c r="C6389" t="n">
        <v>112</v>
      </c>
      <c r="D6389" t="inlineStr">
        <is>
          <t>{'redocer', 'unredo', '@xeredo~parcel-transformer-image'}</t>
        </is>
      </c>
    </row>
    <row r="6390">
      <c r="A6390" s="1" t="n">
        <v>6388</v>
      </c>
      <c r="B6390" t="inlineStr">
        <is>
          <t>omit</t>
        </is>
      </c>
      <c r="C6390" t="n">
        <v>112</v>
      </c>
      <c r="D6390" t="inlineStr">
        <is>
          <t>{'omit-deep', 'sc-omit', '@patomation~omit-deep'}</t>
        </is>
      </c>
    </row>
    <row r="6391">
      <c r="A6391" s="1" t="n">
        <v>6389</v>
      </c>
      <c r="B6391" t="inlineStr">
        <is>
          <t>alphabet</t>
        </is>
      </c>
      <c r="C6391" t="n">
        <v>112</v>
      </c>
      <c r="D6391" t="inlineStr">
        <is>
          <t>{'unialphabet-lib', 'react-native-alphabet-sectionlist', 'react-alphabet-sorter'}</t>
        </is>
      </c>
    </row>
    <row r="6392">
      <c r="A6392" s="1" t="n">
        <v>6390</v>
      </c>
      <c r="B6392" t="inlineStr">
        <is>
          <t>forks</t>
        </is>
      </c>
      <c r="C6392" t="n">
        <v>112</v>
      </c>
      <c r="D6392" t="inlineStr">
        <is>
          <t>{'@stephenwf-forks~manifesto.js', 'test-mlw3-forks-livid', '@oyvinmar-forks~tokens'}</t>
        </is>
      </c>
    </row>
    <row r="6393">
      <c r="A6393" s="1" t="n">
        <v>6391</v>
      </c>
      <c r="B6393" t="inlineStr">
        <is>
          <t>paradigm</t>
        </is>
      </c>
      <c r="C6393" t="n">
        <v>112</v>
      </c>
      <c r="D6393" t="inlineStr">
        <is>
          <t>{'paradigm-channels', 'paradigm-core-alt', '@paradigm-platform~orchestrator'}</t>
        </is>
      </c>
    </row>
    <row r="6394">
      <c r="A6394" s="1" t="n">
        <v>6392</v>
      </c>
      <c r="B6394" t="inlineStr">
        <is>
          <t>nemo</t>
        </is>
      </c>
      <c r="C6394" t="n">
        <v>112</v>
      </c>
      <c r="D6394" t="inlineStr">
        <is>
          <t>{'nemo-accessibility', 'nemo-connector', 'chain-nemo'}</t>
        </is>
      </c>
    </row>
    <row r="6395">
      <c r="A6395" s="1" t="n">
        <v>6393</v>
      </c>
      <c r="B6395" t="inlineStr">
        <is>
          <t>nel</t>
        </is>
      </c>
      <c r="C6395" t="n">
        <v>112</v>
      </c>
      <c r="D6395" t="inlineStr">
        <is>
          <t>{'@nelts~nelts', '@kurtharriger~nel', 'socksunnel'}</t>
        </is>
      </c>
    </row>
    <row r="6396">
      <c r="A6396" s="1" t="n">
        <v>6394</v>
      </c>
      <c r="B6396" t="inlineStr">
        <is>
          <t>architecture</t>
        </is>
      </c>
      <c r="C6396" t="n">
        <v>112</v>
      </c>
      <c r="D6396" t="inlineStr">
        <is>
          <t>{'3architecture', 'web-architecture-project', 'deg-advance-reference-architecture'}</t>
        </is>
      </c>
    </row>
    <row r="6397">
      <c r="A6397" s="1" t="n">
        <v>6395</v>
      </c>
      <c r="B6397" t="inlineStr">
        <is>
          <t>poo</t>
        </is>
      </c>
      <c r="C6397" t="n">
        <v>112</v>
      </c>
      <c r="D6397" t="inlineStr">
        <is>
          <t>{'kevin-and-codys-wrap-with-poo', 'reactypoo', '@dsr-org-napoo-jaspe-awash-styed~dsr-package-napoo-jaspe-awash-styed'}</t>
        </is>
      </c>
    </row>
    <row r="6398">
      <c r="A6398" s="1" t="n">
        <v>6396</v>
      </c>
      <c r="B6398" t="inlineStr">
        <is>
          <t>module1</t>
        </is>
      </c>
      <c r="C6398" t="n">
        <v>112</v>
      </c>
      <c r="D6398" t="inlineStr">
        <is>
          <t>{'module1', 'mk-own-module1', 'my_nodejs_module1'}</t>
        </is>
      </c>
    </row>
    <row r="6399">
      <c r="A6399" s="1" t="n">
        <v>6397</v>
      </c>
      <c r="B6399" t="inlineStr">
        <is>
          <t>aze</t>
        </is>
      </c>
      <c r="C6399" t="n">
        <v>112</v>
      </c>
      <c r="D6399" t="inlineStr">
        <is>
          <t>{'@malware-test-tanks-toaze~test-mlw3-tanks-toaze', '@eaze~css-reset', 'eaze-blog-module'}</t>
        </is>
      </c>
    </row>
    <row r="6400">
      <c r="A6400" s="1" t="n">
        <v>6398</v>
      </c>
      <c r="B6400" t="inlineStr">
        <is>
          <t>tern</t>
        </is>
      </c>
      <c r="C6400" t="n">
        <v>112</v>
      </c>
      <c r="D6400" t="inlineStr">
        <is>
          <t>{'tern-chrome-extension', 'ternwords', 'docworks-tern'}</t>
        </is>
      </c>
    </row>
    <row r="6401">
      <c r="A6401" s="1" t="n">
        <v>6399</v>
      </c>
      <c r="B6401" t="inlineStr">
        <is>
          <t>faq</t>
        </is>
      </c>
      <c r="C6401" t="n">
        <v>112</v>
      </c>
      <c r="D6401" t="inlineStr">
        <is>
          <t>{'leonardo-store-faq', '@quantlab~faq-extension', 'simple-faq'}</t>
        </is>
      </c>
    </row>
    <row r="6402">
      <c r="A6402" s="1" t="n">
        <v>6400</v>
      </c>
      <c r="B6402" t="inlineStr">
        <is>
          <t>sharepoint</t>
        </is>
      </c>
      <c r="C6402" t="n">
        <v>112</v>
      </c>
      <c r="D6402" t="inlineStr">
        <is>
          <t>{'officedev-sharepoint-core', '@azure~connectors-sharepoint', 'sharepoint-api'}</t>
        </is>
      </c>
    </row>
    <row r="6403">
      <c r="A6403" s="1" t="n">
        <v>6401</v>
      </c>
      <c r="B6403" t="inlineStr">
        <is>
          <t>attrs</t>
        </is>
      </c>
      <c r="C6403" t="n">
        <v>112</v>
      </c>
      <c r="D6403" t="inlineStr">
        <is>
          <t>{'@doutor.space~obj-attrs', 'html-minifier-with-remove-custom-attrs', 'cattrs-3-8'}</t>
        </is>
      </c>
    </row>
    <row r="6404">
      <c r="A6404" s="1" t="n">
        <v>6402</v>
      </c>
      <c r="B6404" t="inlineStr">
        <is>
          <t>ident</t>
        </is>
      </c>
      <c r="C6404" t="n">
        <v>112</v>
      </c>
      <c r="D6404" t="inlineStr">
        <is>
          <t>{'css-loader-incremental-ident', '@holo-host~identicon', 'polkadot-web-identicon-vendor'}</t>
        </is>
      </c>
    </row>
    <row r="6405">
      <c r="A6405" s="1" t="n">
        <v>6403</v>
      </c>
      <c r="B6405" t="inlineStr">
        <is>
          <t>used</t>
        </is>
      </c>
      <c r="C6405" t="n">
        <v>112</v>
      </c>
      <c r="D6405" t="inlineStr">
        <is>
          <t>{'@lx-frontend~element-theme-usedcar-center', 'am-i-used', 'test-mlw1-dells-bused'}</t>
        </is>
      </c>
    </row>
    <row r="6406">
      <c r="A6406" s="1" t="n">
        <v>6404</v>
      </c>
      <c r="B6406" t="inlineStr">
        <is>
          <t>fib</t>
        </is>
      </c>
      <c r="C6406" t="n">
        <v>112</v>
      </c>
      <c r="D6406" t="inlineStr">
        <is>
          <t>{'@ghstahl~fib-tools', '@rebelware~fib-gen-sennap', 'fibfunc'}</t>
        </is>
      </c>
    </row>
    <row r="6407">
      <c r="A6407" s="1" t="n">
        <v>6405</v>
      </c>
      <c r="B6407" t="inlineStr">
        <is>
          <t>csharp</t>
        </is>
      </c>
      <c r="C6407" t="n">
        <v>112</v>
      </c>
      <c r="D6407" t="inlineStr">
        <is>
          <t>{'gulp-mu-csharp-concat-postwork', '@sboulema~autorest.csharp', '@matcha-choco010~prettier-plugin-csharp'}</t>
        </is>
      </c>
    </row>
    <row r="6408">
      <c r="A6408" s="1" t="n">
        <v>6406</v>
      </c>
      <c r="B6408" t="inlineStr">
        <is>
          <t>between</t>
        </is>
      </c>
      <c r="C6408" t="n">
        <v>112</v>
      </c>
      <c r="D6408" t="inlineStr">
        <is>
          <t>{'distance-between-geocoordinates', 'ionic-plugin-ionic-share-between-apps', 'textlint-rule-ja-space-between-half-and-full-width'}</t>
        </is>
      </c>
    </row>
    <row r="6409">
      <c r="A6409" s="1" t="n">
        <v>6407</v>
      </c>
      <c r="B6409" t="inlineStr">
        <is>
          <t>amo</t>
        </is>
      </c>
      <c r="C6409" t="n">
        <v>112</v>
      </c>
      <c r="D6409" t="inlineStr">
        <is>
          <t>{'@anamo~ember-inline-svg', '@amogower~tsconfig', 'amo-ugh'}</t>
        </is>
      </c>
    </row>
    <row r="6410">
      <c r="A6410" s="1" t="n">
        <v>6408</v>
      </c>
      <c r="B6410" t="inlineStr">
        <is>
          <t>troll</t>
        </is>
      </c>
      <c r="C6410" t="n">
        <v>112</v>
      </c>
      <c r="D6410" t="inlineStr">
        <is>
          <t>{'dsr-package-public-first-flush-troll-gaums', 'dsr-package-public-snyes-agone-stank-troll', 'trolld'}</t>
        </is>
      </c>
    </row>
    <row r="6411">
      <c r="A6411" s="1" t="n">
        <v>6409</v>
      </c>
      <c r="B6411" t="inlineStr">
        <is>
          <t>binomial</t>
        </is>
      </c>
      <c r="C6411" t="n">
        <v>112</v>
      </c>
      <c r="D6411" t="inlineStr">
        <is>
          <t>{'easy-binomial-gaussian-distributions', '@stdlib~stats-base-dists-negative-binomial-mean', 'gaussianbinomial-probabilty'}</t>
        </is>
      </c>
    </row>
    <row r="6412">
      <c r="A6412" s="1" t="n">
        <v>6410</v>
      </c>
      <c r="B6412" t="inlineStr">
        <is>
          <t>nq</t>
        </is>
      </c>
      <c r="C6412" t="n">
        <v>112</v>
      </c>
      <c r="D6412" t="inlineStr">
        <is>
          <t>{'@nqminds~crop-doc-constants', '@nqda~glamour-base', '@datnq~usemodel'}</t>
        </is>
      </c>
    </row>
    <row r="6413">
      <c r="A6413" s="1" t="n">
        <v>6411</v>
      </c>
      <c r="B6413" t="inlineStr">
        <is>
          <t>mta</t>
        </is>
      </c>
      <c r="C6413" t="n">
        <v>112</v>
      </c>
      <c r="D6413" t="inlineStr">
        <is>
          <t>{'mta-service-status', 'mtaf', '@remit-email~mta'}</t>
        </is>
      </c>
    </row>
    <row r="6414">
      <c r="A6414" s="1" t="n">
        <v>6412</v>
      </c>
      <c r="B6414" t="inlineStr">
        <is>
          <t>terms</t>
        </is>
      </c>
      <c r="C6414" t="n">
        <v>112</v>
      </c>
      <c r="D6414" t="inlineStr">
        <is>
          <t>{'terms-report', '@alfabc~contract-terms', '@watheia~pwa.documents.terms-and-conditions'}</t>
        </is>
      </c>
    </row>
    <row r="6415">
      <c r="A6415" s="1" t="n">
        <v>6413</v>
      </c>
      <c r="B6415" t="inlineStr">
        <is>
          <t>procore</t>
        </is>
      </c>
      <c r="C6415" t="n">
        <v>112</v>
      </c>
      <c r="D6415" t="inlineStr">
        <is>
          <t>{'@procore~labs-date-formatter', '@procore~react-state-patterns', '@procore~labs-procore-environment'}</t>
        </is>
      </c>
    </row>
    <row r="6416">
      <c r="A6416" s="1" t="n">
        <v>6414</v>
      </c>
      <c r="B6416" t="inlineStr">
        <is>
          <t>international</t>
        </is>
      </c>
      <c r="C6416" t="n">
        <v>112</v>
      </c>
      <c r="D6416" t="inlineStr">
        <is>
          <t>{'@dise-international~result', '@tomtom-international~web-sdk-plugin-minimap', 'international-phone'}</t>
        </is>
      </c>
    </row>
    <row r="6417">
      <c r="A6417" s="1" t="n">
        <v>6415</v>
      </c>
      <c r="B6417" t="inlineStr">
        <is>
          <t>uma</t>
        </is>
      </c>
      <c r="C6417" t="n">
        <v>112</v>
      </c>
      <c r="D6417" t="inlineStr">
        <is>
          <t>{'cz-jira-changelog-umai', '@umajs~plugin-redis', 'umaat'}</t>
        </is>
      </c>
    </row>
    <row r="6418">
      <c r="A6418" s="1" t="n">
        <v>6416</v>
      </c>
      <c r="B6418" t="inlineStr">
        <is>
          <t>webpack4</t>
        </is>
      </c>
      <c r="C6418" t="n">
        <v>112</v>
      </c>
      <c r="D6418" t="inlineStr">
        <is>
          <t>{'mpvue-webpack4-loader', '@testerum~ejs-compiled-loader-webpack4-nodeps', '@bfun~solution-webpack4-vue3'}</t>
        </is>
      </c>
    </row>
    <row r="6419">
      <c r="A6419" s="1" t="n">
        <v>6417</v>
      </c>
      <c r="B6419" t="inlineStr">
        <is>
          <t>patrick</t>
        </is>
      </c>
      <c r="C6419" t="n">
        <v>112</v>
      </c>
      <c r="D6419" t="inlineStr">
        <is>
          <t>{'fontsource-patrick-hand-sc', 'patricklombardo-frame-print', '@patrickdlogan~cstr'}</t>
        </is>
      </c>
    </row>
    <row r="6420">
      <c r="A6420" s="1" t="n">
        <v>6418</v>
      </c>
      <c r="B6420" t="inlineStr">
        <is>
          <t>profiles</t>
        </is>
      </c>
      <c r="C6420" t="n">
        <v>112</v>
      </c>
      <c r="D6420" t="inlineStr">
        <is>
          <t>{'mypy-boto3-customer-profiles', '@bufferapp~analyze-no-profiles', '@cirrusct~mr-profiles-default'}</t>
        </is>
      </c>
    </row>
    <row r="6421">
      <c r="A6421" s="1" t="n">
        <v>6419</v>
      </c>
      <c r="B6421" t="inlineStr">
        <is>
          <t>rift</t>
        </is>
      </c>
      <c r="C6421" t="n">
        <v>112</v>
      </c>
      <c r="D6421" t="inlineStr">
        <is>
          <t>{'test-package-deactivation-test-razed-joked-rifty-trick', 'test-mlw1-grift-truly', 'angular-rift'}</t>
        </is>
      </c>
    </row>
    <row r="6422">
      <c r="A6422" s="1" t="n">
        <v>6420</v>
      </c>
      <c r="B6422" t="inlineStr">
        <is>
          <t>visa</t>
        </is>
      </c>
      <c r="C6422" t="n">
        <v>112</v>
      </c>
      <c r="D6422" t="inlineStr">
        <is>
          <t>{'visa-facebook', '@visa~charts', '@visaright~eslint-config'}</t>
        </is>
      </c>
    </row>
    <row r="6423">
      <c r="A6423" s="1" t="n">
        <v>6421</v>
      </c>
      <c r="B6423" t="inlineStr">
        <is>
          <t>gra</t>
        </is>
      </c>
      <c r="C6423" t="n">
        <v>112</v>
      </c>
      <c r="D6423" t="inlineStr">
        <is>
          <t>{'@openfonts~mogra_gujarati', '@dsr-user-loups-yomps-graip-rests~dsr-package-public-loups-yomps-graip-rests', 'grafield'}</t>
        </is>
      </c>
    </row>
    <row r="6424">
      <c r="A6424" s="1" t="n">
        <v>6422</v>
      </c>
      <c r="B6424" t="inlineStr">
        <is>
          <t>swan</t>
        </is>
      </c>
      <c r="C6424" t="n">
        <v>112</v>
      </c>
      <c r="D6424" t="inlineStr">
        <is>
          <t>{'@swan-form~helpers', 'swanrest', 'swan-automator'}</t>
        </is>
      </c>
    </row>
    <row r="6425">
      <c r="A6425" s="1" t="n">
        <v>6423</v>
      </c>
      <c r="B6425" t="inlineStr">
        <is>
          <t>primeton</t>
        </is>
      </c>
      <c r="C6425" t="n">
        <v>111</v>
      </c>
      <c r="D6425" t="inlineStr">
        <is>
          <t>{'primeton-cordova', 'primeton-react-native-camera', 'primeton-react-native-audio-toolkit'}</t>
        </is>
      </c>
    </row>
    <row r="6426">
      <c r="A6426" s="1" t="n">
        <v>6424</v>
      </c>
      <c r="B6426" t="inlineStr">
        <is>
          <t>kyle</t>
        </is>
      </c>
      <c r="C6426" t="n">
        <v>111</v>
      </c>
      <c r="D6426" t="inlineStr">
        <is>
          <t>{'@kylebarron~deck.gl-extended-layers', 'math_example_by_kyle_beavin', 'trendykyle'}</t>
        </is>
      </c>
    </row>
    <row r="6427">
      <c r="A6427" s="1" t="n">
        <v>6425</v>
      </c>
      <c r="B6427" t="inlineStr">
        <is>
          <t>hana</t>
        </is>
      </c>
      <c r="C6427" t="n">
        <v>111</v>
      </c>
      <c r="D6427" t="inlineStr">
        <is>
          <t>{'ngx-hana-nameserver-history-viewer', 'generator-saphanaacademy-haa', 'node-red-contrib-sap-hana'}</t>
        </is>
      </c>
    </row>
    <row r="6428">
      <c r="A6428" s="1" t="n">
        <v>6426</v>
      </c>
      <c r="B6428" t="inlineStr">
        <is>
          <t>victory</t>
        </is>
      </c>
      <c r="C6428" t="n">
        <v>111</v>
      </c>
      <c r="D6428" t="inlineStr">
        <is>
          <t>{'victory-quadtree', 'victory-drag', 'victory-graph'}</t>
        </is>
      </c>
    </row>
    <row r="6429">
      <c r="A6429" s="1" t="n">
        <v>6427</v>
      </c>
      <c r="B6429" t="inlineStr">
        <is>
          <t>surfer</t>
        </is>
      </c>
      <c r="C6429" t="n">
        <v>111</v>
      </c>
      <c r="D6429" t="inlineStr">
        <is>
          <t>{'@butterblume~wavesurfer.js', '@tehsurfer~mapintegratedvuer', 'websurfer'}</t>
        </is>
      </c>
    </row>
    <row r="6430">
      <c r="A6430" s="1" t="n">
        <v>6428</v>
      </c>
      <c r="B6430" t="inlineStr">
        <is>
          <t>kefir</t>
        </is>
      </c>
      <c r="C6430" t="n">
        <v>111</v>
      </c>
      <c r="D6430" t="inlineStr">
        <is>
          <t>{'react-contrib-kefir', 'dsr-package-public-kefir-slate-tabun-mased', 'my-ip-kefir'}</t>
        </is>
      </c>
    </row>
    <row r="6431">
      <c r="A6431" s="1" t="n">
        <v>6429</v>
      </c>
      <c r="B6431" t="inlineStr">
        <is>
          <t>peertube</t>
        </is>
      </c>
      <c r="C6431" t="n">
        <v>111</v>
      </c>
      <c r="D6431" t="inlineStr">
        <is>
          <t>{'peertube-plugin-sort-originally-published-at', 'peertube-plugin-livechat', 'peertube-plugin-social-sharing'}</t>
        </is>
      </c>
    </row>
    <row r="6432">
      <c r="A6432" s="1" t="n">
        <v>6430</v>
      </c>
      <c r="B6432" t="inlineStr">
        <is>
          <t>armor</t>
        </is>
      </c>
      <c r="C6432" t="n">
        <v>111</v>
      </c>
      <c r="D6432" t="inlineStr">
        <is>
          <t>{'armor-events', '@dsr-rollback-org-flout-armor-liber-chaps~dsr-rollback-package-flout-armor-liber-chaps', '@test-mlw-org-autos-armor~test-mlw1-autos-armor'}</t>
        </is>
      </c>
    </row>
    <row r="6433">
      <c r="A6433" s="1" t="n">
        <v>6431</v>
      </c>
      <c r="B6433" t="inlineStr">
        <is>
          <t>kind</t>
        </is>
      </c>
      <c r="C6433" t="n">
        <v>111</v>
      </c>
      <c r="D6433" t="inlineStr">
        <is>
          <t>{'kindlogs', 'kindman', 'a-kind-of-magic'}</t>
        </is>
      </c>
    </row>
    <row r="6434">
      <c r="A6434" s="1" t="n">
        <v>6432</v>
      </c>
      <c r="B6434" t="inlineStr">
        <is>
          <t>heng</t>
        </is>
      </c>
      <c r="C6434" t="n">
        <v>111</v>
      </c>
      <c r="D6434" t="inlineStr">
        <is>
          <t>{'luhengchang-large-number', 'ember-cli-fill-murray-theeheng', 'heng-loader'}</t>
        </is>
      </c>
    </row>
    <row r="6435">
      <c r="A6435" s="1" t="n">
        <v>6433</v>
      </c>
      <c r="B6435" t="inlineStr">
        <is>
          <t>pep</t>
        </is>
      </c>
      <c r="C6435" t="n">
        <v>111</v>
      </c>
      <c r="D6435" t="inlineStr">
        <is>
          <t>{'@pepkit~spinner', 'pepote-test', 'test-dsr-package-pepos-kitty-taunt-elmen'}</t>
        </is>
      </c>
    </row>
    <row r="6436">
      <c r="A6436" s="1" t="n">
        <v>6434</v>
      </c>
      <c r="B6436" t="inlineStr">
        <is>
          <t>craco</t>
        </is>
      </c>
      <c r="C6436" t="n">
        <v>111</v>
      </c>
      <c r="D6436" t="inlineStr">
        <is>
          <t>{'craco-interpolate-html-plugin', 'craco-plugin-svg-sprite', 'craco-esbuild'}</t>
        </is>
      </c>
    </row>
    <row r="6437">
      <c r="A6437" s="1" t="n">
        <v>6435</v>
      </c>
      <c r="B6437" t="inlineStr">
        <is>
          <t>pym</t>
        </is>
      </c>
      <c r="C6437" t="n">
        <v>111</v>
      </c>
      <c r="D6437" t="inlineStr">
        <is>
          <t>{'pym-iframe-resizer', 'pympanim', 'pymupdf-fonts'}</t>
        </is>
      </c>
    </row>
    <row r="6438">
      <c r="A6438" s="1" t="n">
        <v>6436</v>
      </c>
      <c r="B6438" t="inlineStr">
        <is>
          <t>mig</t>
        </is>
      </c>
      <c r="C6438" t="n">
        <v>111</v>
      </c>
      <c r="D6438" t="inlineStr">
        <is>
          <t>{'migromongo', 'migroose', 'migauth'}</t>
        </is>
      </c>
    </row>
    <row r="6439">
      <c r="A6439" s="1" t="n">
        <v>6437</v>
      </c>
      <c r="B6439" t="inlineStr">
        <is>
          <t>trix</t>
        </is>
      </c>
      <c r="C6439" t="n">
        <v>111</v>
      </c>
      <c r="D6439" t="inlineStr">
        <is>
          <t>{'quasar-app-extension-histrix-client', '@jasonmit~ember-trix-editor', 'geotrix-project-lib'}</t>
        </is>
      </c>
    </row>
    <row r="6440">
      <c r="A6440" s="1" t="n">
        <v>6438</v>
      </c>
      <c r="B6440" t="inlineStr">
        <is>
          <t>guan</t>
        </is>
      </c>
      <c r="C6440" t="n">
        <v>111</v>
      </c>
      <c r="D6440" t="inlineStr">
        <is>
          <t>{'@dsr-rollback-org-fixes-guans-durns-salad~dsr-rollback-package-fixes-guans-durns-salad', '@guanpengchn~react-publish', 'guantou-hooks'}</t>
        </is>
      </c>
    </row>
    <row r="6441">
      <c r="A6441" s="1" t="n">
        <v>6439</v>
      </c>
      <c r="B6441" t="inlineStr">
        <is>
          <t>jscs</t>
        </is>
      </c>
      <c r="C6441" t="n">
        <v>111</v>
      </c>
      <c r="D6441" t="inlineStr">
        <is>
          <t>{'jscs-clang-reporter', 'uppercode-jscs', 'jscs-cappuccino'}</t>
        </is>
      </c>
    </row>
    <row r="6442">
      <c r="A6442" s="1" t="n">
        <v>6440</v>
      </c>
      <c r="B6442" t="inlineStr">
        <is>
          <t>prune</t>
        </is>
      </c>
      <c r="C6442" t="n">
        <v>111</v>
      </c>
      <c r="D6442" t="inlineStr">
        <is>
          <t>{'dsr-package-prune-troke-obang-cline', '@wecom~cloudbase-framework-plugin-task-prune-session', 'just-prune'}</t>
        </is>
      </c>
    </row>
    <row r="6443">
      <c r="A6443" s="1" t="n">
        <v>6441</v>
      </c>
      <c r="B6443" t="inlineStr">
        <is>
          <t>animator</t>
        </is>
      </c>
      <c r="C6443" t="n">
        <v>111</v>
      </c>
      <c r="D6443" t="inlineStr">
        <is>
          <t>{'@mathquis~node-led-animator', 'simple-animator', 'eleme-dom-animator'}</t>
        </is>
      </c>
    </row>
    <row r="6444">
      <c r="A6444" s="1" t="n">
        <v>6442</v>
      </c>
      <c r="B6444" t="inlineStr">
        <is>
          <t>yw</t>
        </is>
      </c>
      <c r="C6444" t="n">
        <v>111</v>
      </c>
      <c r="D6444" t="inlineStr">
        <is>
          <t>{'@modyqyw~eslint-config', '@modyqyw~eslint-config-react', 'ywbj-ui-11'}</t>
        </is>
      </c>
    </row>
    <row r="6445">
      <c r="A6445" s="1" t="n">
        <v>6443</v>
      </c>
      <c r="B6445" t="inlineStr">
        <is>
          <t>haigonggongdasini</t>
        </is>
      </c>
      <c r="C6445" t="n">
        <v>111</v>
      </c>
      <c r="D6445" t="inlineStr">
        <is>
          <t>{'@haigonggongdasini~init_component', '@haigonggongdasini~compare_type_factory', '@haigonggongdasini~tree_helper'}</t>
        </is>
      </c>
    </row>
    <row r="6446">
      <c r="A6446" s="1" t="n">
        <v>6444</v>
      </c>
      <c r="B6446" t="inlineStr">
        <is>
          <t>cream</t>
        </is>
      </c>
      <c r="C6446" t="n">
        <v>111</v>
      </c>
      <c r="D6446" t="inlineStr">
        <is>
          <t>{'icecream-please', '@creaman~less-plugin-import-node-modules', 'cream-circuits'}</t>
        </is>
      </c>
    </row>
    <row r="6447">
      <c r="A6447" s="1" t="n">
        <v>6445</v>
      </c>
      <c r="B6447" t="inlineStr">
        <is>
          <t>sphinxcontrib</t>
        </is>
      </c>
      <c r="C6447" t="n">
        <v>111</v>
      </c>
      <c r="D6447" t="inlineStr">
        <is>
          <t>{'sphinxcontrib-email2', 'sphinxcontrib-asciiart', 'sphinxcontrib-relative-link-corrector'}</t>
        </is>
      </c>
    </row>
    <row r="6448">
      <c r="A6448" s="1" t="n">
        <v>6446</v>
      </c>
      <c r="B6448" t="inlineStr">
        <is>
          <t>marvin</t>
        </is>
      </c>
      <c r="C6448" t="n">
        <v>111</v>
      </c>
      <c r="D6448" t="inlineStr">
        <is>
          <t>{'@okmarvin~generate-sitemap', 'marvin-cowsay', '@okmarvin~january'}</t>
        </is>
      </c>
    </row>
    <row r="6449">
      <c r="A6449" s="1" t="n">
        <v>6447</v>
      </c>
      <c r="B6449" t="inlineStr">
        <is>
          <t>hos</t>
        </is>
      </c>
      <c r="C6449" t="n">
        <v>111</v>
      </c>
      <c r="D6449" t="inlineStr">
        <is>
          <t>{'@hosward~platzom', '@payhos~theme-plugin', 'metahos'}</t>
        </is>
      </c>
    </row>
    <row r="6450">
      <c r="A6450" s="1" t="n">
        <v>6448</v>
      </c>
      <c r="B6450" t="inlineStr">
        <is>
          <t>foot</t>
        </is>
      </c>
      <c r="C6450" t="n">
        <v>111</v>
      </c>
      <c r="D6450" t="inlineStr">
        <is>
          <t>{'footr', 'dsr-package-public-neive-gassy-afoot-raphe', 'test-package-deactivation-test-maars-afoot-veily-geums'}</t>
        </is>
      </c>
    </row>
    <row r="6451">
      <c r="A6451" s="1" t="n">
        <v>6449</v>
      </c>
      <c r="B6451" t="inlineStr">
        <is>
          <t>flexi</t>
        </is>
      </c>
      <c r="C6451" t="n">
        <v>111</v>
      </c>
      <c r="D6451" t="inlineStr">
        <is>
          <t>{'@html-next~flexi-config', '@html-next~flexi-layouts', 'flexi-require'}</t>
        </is>
      </c>
    </row>
    <row r="6452">
      <c r="A6452" s="1" t="n">
        <v>6450</v>
      </c>
      <c r="B6452" t="inlineStr">
        <is>
          <t>asd</t>
        </is>
      </c>
      <c r="C6452" t="n">
        <v>111</v>
      </c>
      <c r="D6452" t="inlineStr">
        <is>
          <t>{'asd-asd-asd-asd', 'testnpm_dfadfaweasd', 'asd-i'}</t>
        </is>
      </c>
    </row>
    <row r="6453">
      <c r="A6453" s="1" t="n">
        <v>6451</v>
      </c>
      <c r="B6453" t="inlineStr">
        <is>
          <t>yozora</t>
        </is>
      </c>
      <c r="C6453" t="n">
        <v>111</v>
      </c>
      <c r="D6453" t="inlineStr">
        <is>
          <t>{'@yozora~core-parser', '@yozora~tokenizer-indented-code', '@yozora~react-footnote-definitions'}</t>
        </is>
      </c>
    </row>
    <row r="6454">
      <c r="A6454" s="1" t="n">
        <v>6452</v>
      </c>
      <c r="B6454" t="inlineStr">
        <is>
          <t>jupiterone</t>
        </is>
      </c>
      <c r="C6454" t="n">
        <v>111</v>
      </c>
      <c r="D6454" t="inlineStr">
        <is>
          <t>{'@jupiterone~jupiter-change-management-client', '@jupiterone~deferred-maintenance', '@jupiterone~graph-duo'}</t>
        </is>
      </c>
    </row>
    <row r="6455">
      <c r="A6455" s="1" t="n">
        <v>6453</v>
      </c>
      <c r="B6455" t="inlineStr">
        <is>
          <t>probot</t>
        </is>
      </c>
      <c r="C6455" t="n">
        <v>111</v>
      </c>
      <c r="D6455" t="inlineStr">
        <is>
          <t>{'probot-move-issues', '@skynet1024~probot-serverless', '@probot~serverless-lambda'}</t>
        </is>
      </c>
    </row>
    <row r="6456">
      <c r="A6456" s="1" t="n">
        <v>6454</v>
      </c>
      <c r="B6456" t="inlineStr">
        <is>
          <t>a1</t>
        </is>
      </c>
      <c r="C6456" t="n">
        <v>111</v>
      </c>
      <c r="D6456" t="inlineStr">
        <is>
          <t>{'module_1a1', 'a1vy', 'e90433bc42934b3a3255f2a1f7063a589'}</t>
        </is>
      </c>
    </row>
    <row r="6457">
      <c r="A6457" s="1" t="n">
        <v>6455</v>
      </c>
      <c r="B6457" t="inlineStr">
        <is>
          <t>shout</t>
        </is>
      </c>
      <c r="C6457" t="n">
        <v>111</v>
      </c>
      <c r="D6457" t="inlineStr">
        <is>
          <t>{'shoutem', '@shoutem~assets-sdk', 'shoutcloud'}</t>
        </is>
      </c>
    </row>
    <row r="6458">
      <c r="A6458" s="1" t="n">
        <v>6456</v>
      </c>
      <c r="B6458" t="inlineStr">
        <is>
          <t>osh</t>
        </is>
      </c>
      <c r="C6458" t="n">
        <v>111</v>
      </c>
      <c r="D6458" t="inlineStr">
        <is>
          <t>{'vue-janosh', 'squoosh-lint-staged', '@andrewosh~nanobench'}</t>
        </is>
      </c>
    </row>
    <row r="6459">
      <c r="A6459" s="1" t="n">
        <v>6457</v>
      </c>
      <c r="B6459" t="inlineStr">
        <is>
          <t>writting</t>
        </is>
      </c>
      <c r="C6459" t="n">
        <v>111</v>
      </c>
      <c r="D6459" t="inlineStr">
        <is>
          <t>{'@kfonts~nanum-handwritting-han-yunche', '@kfonts~nanum-handwritting-aleumdeuli-kkochnamu', '@kfonts~nanum-handwritting-ogbiche'}</t>
        </is>
      </c>
    </row>
    <row r="6460">
      <c r="A6460" s="1" t="n">
        <v>6458</v>
      </c>
      <c r="B6460" t="inlineStr">
        <is>
          <t>branding</t>
        </is>
      </c>
      <c r="C6460" t="n">
        <v>111</v>
      </c>
      <c r="D6460" t="inlineStr">
        <is>
          <t>{'@brandingbrand~fssalesforce', 'odoo14-addon-website-odoo-debranding', 'nrel-branding'}</t>
        </is>
      </c>
    </row>
    <row r="6461">
      <c r="A6461" s="1" t="n">
        <v>6459</v>
      </c>
      <c r="B6461" t="inlineStr">
        <is>
          <t>sdf</t>
        </is>
      </c>
      <c r="C6461" t="n">
        <v>111</v>
      </c>
      <c r="D6461" t="inlineStr">
        <is>
          <t>{'xacro4sdf', '@sdfp~avatar', 'addqwesdf'}</t>
        </is>
      </c>
    </row>
    <row r="6462">
      <c r="A6462" s="1" t="n">
        <v>6460</v>
      </c>
      <c r="B6462" t="inlineStr">
        <is>
          <t>deku</t>
        </is>
      </c>
      <c r="C6462" t="n">
        <v>111</v>
      </c>
      <c r="D6462" t="inlineStr">
        <is>
          <t>{'viskan-deku-redux', 'deku-form', 'deku-share'}</t>
        </is>
      </c>
    </row>
    <row r="6463">
      <c r="A6463" s="1" t="n">
        <v>6461</v>
      </c>
      <c r="B6463" t="inlineStr">
        <is>
          <t>reality</t>
        </is>
      </c>
      <c r="C6463" t="n">
        <v>111</v>
      </c>
      <c r="D6463" t="inlineStr">
        <is>
          <t>{'io.extendreality.tilia.mutators.collisionignorer.unity', '@operato~reality', 'io.extendreality.tilia.interactions.snapzone.unity'}</t>
        </is>
      </c>
    </row>
    <row r="6464">
      <c r="A6464" s="1" t="n">
        <v>6462</v>
      </c>
      <c r="B6464" t="inlineStr">
        <is>
          <t>bq</t>
        </is>
      </c>
      <c r="C6464" t="n">
        <v>111</v>
      </c>
      <c r="D6464" t="inlineStr">
        <is>
          <t>{'@firebaseextensions~fs-bq-schema-views', 'bqgcs', 'bqfj-tools'}</t>
        </is>
      </c>
    </row>
    <row r="6465">
      <c r="A6465" s="1" t="n">
        <v>6463</v>
      </c>
      <c r="B6465" t="inlineStr">
        <is>
          <t>bounce</t>
        </is>
      </c>
      <c r="C6465" t="n">
        <v>111</v>
      </c>
      <c r="D6465" t="inlineStr">
        <is>
          <t>{'meshblu-connector-huebounce', 'vx-scripts-myads-unbounce', 'bbva_urs_bounce_lambda'}</t>
        </is>
      </c>
    </row>
    <row r="6466">
      <c r="A6466" s="1" t="n">
        <v>6464</v>
      </c>
      <c r="B6466" t="inlineStr">
        <is>
          <t>daisy</t>
        </is>
      </c>
      <c r="C6466" t="n">
        <v>111</v>
      </c>
      <c r="D6466" t="inlineStr">
        <is>
          <t>{'daisyui', 'dsr-package-daisy-prads', '@dsr-user-ester-daisy-jirga-oases~dsr-package-public-ester-daisy-jirga-oases'}</t>
        </is>
      </c>
    </row>
    <row r="6467">
      <c r="A6467" s="1" t="n">
        <v>6465</v>
      </c>
      <c r="B6467" t="inlineStr">
        <is>
          <t>gar</t>
        </is>
      </c>
      <c r="C6467" t="n">
        <v>111</v>
      </c>
      <c r="D6467" t="inlineStr">
        <is>
          <t>{'garchomp-game-hello-world', 'nordgardungeon', '@wcd~ignramgar.lwc-kkqswho1'}</t>
        </is>
      </c>
    </row>
    <row r="6468">
      <c r="A6468" s="1" t="n">
        <v>6466</v>
      </c>
      <c r="B6468" t="inlineStr">
        <is>
          <t>curly</t>
        </is>
      </c>
      <c r="C6468" t="n">
        <v>111</v>
      </c>
      <c r="D6468" t="inlineStr">
        <is>
          <t>{'fullcube-recurly-refresh', 'curly-pp', 'wirecurly'}</t>
        </is>
      </c>
    </row>
    <row r="6469">
      <c r="A6469" s="1" t="n">
        <v>6467</v>
      </c>
      <c r="B6469" t="inlineStr">
        <is>
          <t>luck</t>
        </is>
      </c>
      <c r="C6469" t="n">
        <v>111</v>
      </c>
      <c r="D6469" t="inlineStr">
        <is>
          <t>{'@badluck1024~react-jsonschema-form-extras-badluck', '@badluck1024~react-jsonschema-form-extras', 'swagger-bridge-byteluck'}</t>
        </is>
      </c>
    </row>
    <row r="6470">
      <c r="A6470" s="1" t="n">
        <v>6468</v>
      </c>
      <c r="B6470" t="inlineStr">
        <is>
          <t>accessor</t>
        </is>
      </c>
      <c r="C6470" t="n">
        <v>111</v>
      </c>
      <c r="D6470" t="inlineStr">
        <is>
          <t>{'nvp-accessor', '@kingjs~property-descriptor.construct-accessor', '@chroniq~chroniq-accessor-helpers'}</t>
        </is>
      </c>
    </row>
    <row r="6471">
      <c r="A6471" s="1" t="n">
        <v>6469</v>
      </c>
      <c r="B6471" t="inlineStr">
        <is>
          <t>yoo</t>
        </is>
      </c>
      <c r="C6471" t="n">
        <v>111</v>
      </c>
      <c r="D6471" t="inlineStr">
        <is>
          <t>{'@mooyoojs~taro-rax-components', 'ayoopo-test-library', 'mvl-shop-yookassa-handler'}</t>
        </is>
      </c>
    </row>
    <row r="6472">
      <c r="A6472" s="1" t="n">
        <v>6470</v>
      </c>
      <c r="B6472" t="inlineStr">
        <is>
          <t>smash</t>
        </is>
      </c>
      <c r="C6472" t="n">
        <v>111</v>
      </c>
      <c r="D6472" t="inlineStr">
        <is>
          <t>{'@smash-delta~mc-ds', '@smashwilson~watcher-stress', 'eslint-config-smashcast-angular'}</t>
        </is>
      </c>
    </row>
    <row r="6473">
      <c r="A6473" s="1" t="n">
        <v>6471</v>
      </c>
      <c r="B6473" t="inlineStr">
        <is>
          <t>tractor</t>
        </is>
      </c>
      <c r="C6473" t="n">
        <v>111</v>
      </c>
      <c r="D6473" t="inlineStr">
        <is>
          <t>{'artixtractor', 'pytractor-back', '@tractorzoom~equipment-attributes'}</t>
        </is>
      </c>
    </row>
    <row r="6474">
      <c r="A6474" s="1" t="n">
        <v>6472</v>
      </c>
      <c r="B6474" t="inlineStr">
        <is>
          <t>tecsup</t>
        </is>
      </c>
      <c r="C6474" t="n">
        <v>111</v>
      </c>
      <c r="D6474" t="inlineStr">
        <is>
          <t>{'tecsup-2017-dillervatorres', 'aduvirichirinos_tecsup', 'tecsup-2017-prueba1'}</t>
        </is>
      </c>
    </row>
    <row r="6475">
      <c r="A6475" s="1" t="n">
        <v>6473</v>
      </c>
      <c r="B6475" t="inlineStr">
        <is>
          <t>else</t>
        </is>
      </c>
      <c r="C6475" t="n">
        <v>111</v>
      </c>
      <c r="D6475" t="inlineStr">
        <is>
          <t>{'hello_test_npm_hts_else', 'tiny-npm-deploy-something-else', '@guseyn~cutie-if-else'}</t>
        </is>
      </c>
    </row>
    <row r="6476">
      <c r="A6476" s="1" t="n">
        <v>6474</v>
      </c>
      <c r="B6476" t="inlineStr">
        <is>
          <t>zeus</t>
        </is>
      </c>
      <c r="C6476" t="n">
        <v>111</v>
      </c>
      <c r="D6476" t="inlineStr">
        <is>
          <t>{'zeus-md-next-loader', '@zeusdeux~formatting', '@zeusdeux~plugin-with-mariadb'}</t>
        </is>
      </c>
    </row>
    <row r="6477">
      <c r="A6477" s="1" t="n">
        <v>6475</v>
      </c>
      <c r="B6477" t="inlineStr">
        <is>
          <t>squiz</t>
        </is>
      </c>
      <c r="C6477" t="n">
        <v>111</v>
      </c>
      <c r="D6477" t="inlineStr">
        <is>
          <t>{'test-mlw1-squiz-guyot', '@squiz~mercury-sds-testing', '@squiz~dxp-plugin-core'}</t>
        </is>
      </c>
    </row>
    <row r="6478">
      <c r="A6478" s="1" t="n">
        <v>6476</v>
      </c>
      <c r="B6478" t="inlineStr">
        <is>
          <t>handling</t>
        </is>
      </c>
      <c r="C6478" t="n">
        <v>111</v>
      </c>
      <c r="D6478" t="inlineStr">
        <is>
          <t>{'tfk-saksbehandling-organisasjon-tilskudd-templates', 'errorhandling', 'angularjs-event-handling'}</t>
        </is>
      </c>
    </row>
    <row r="6479">
      <c r="A6479" s="1" t="n">
        <v>6477</v>
      </c>
      <c r="B6479" t="inlineStr">
        <is>
          <t>apo</t>
        </is>
      </c>
      <c r="C6479" t="n">
        <v>110</v>
      </c>
      <c r="D6479" t="inlineStr">
        <is>
          <t>{'@apoiase~papertrail-lambda', 'yapo-tag-manager', 'test-mlw4-apode-tasty'}</t>
        </is>
      </c>
    </row>
    <row r="6480">
      <c r="A6480" s="1" t="n">
        <v>6478</v>
      </c>
      <c r="B6480" t="inlineStr">
        <is>
          <t>present</t>
        </is>
      </c>
      <c r="C6480" t="n">
        <v>110</v>
      </c>
      <c r="D6480" t="inlineStr">
        <is>
          <t>{'@presenti~shared-infrastructure', 'nbpresent', 'presentator-client'}</t>
        </is>
      </c>
    </row>
    <row r="6481">
      <c r="A6481" s="1" t="n">
        <v>6479</v>
      </c>
      <c r="B6481" t="inlineStr">
        <is>
          <t>clarity</t>
        </is>
      </c>
      <c r="C6481" t="n">
        <v>110</v>
      </c>
      <c r="D6481" t="inlineStr">
        <is>
          <t>{'@claritycodeweb~tiny', 'clarityboard', 'eslint-config-clarity-hub'}</t>
        </is>
      </c>
    </row>
    <row r="6482">
      <c r="A6482" s="1" t="n">
        <v>6480</v>
      </c>
      <c r="B6482" t="inlineStr">
        <is>
          <t>zak</t>
        </is>
      </c>
      <c r="C6482" t="n">
        <v>110</v>
      </c>
      <c r="D6482" t="inlineStr">
        <is>
          <t>{'weapp-qrcode-zak', '@fukuzak~hello-wasm', '@zakkudo~fetch'}</t>
        </is>
      </c>
    </row>
    <row r="6483">
      <c r="A6483" s="1" t="n">
        <v>6481</v>
      </c>
      <c r="B6483" t="inlineStr">
        <is>
          <t>prot</t>
        </is>
      </c>
      <c r="C6483" t="n">
        <v>110</v>
      </c>
      <c r="D6483" t="inlineStr">
        <is>
          <t>{'ploprottemp', '@protonemedia~inertiajs-tables-laravel-query-builder', 'protvista-pdb-prokino'}</t>
        </is>
      </c>
    </row>
    <row r="6484">
      <c r="A6484" s="1" t="n">
        <v>6482</v>
      </c>
      <c r="B6484" t="inlineStr">
        <is>
          <t>sudoo</t>
        </is>
      </c>
      <c r="C6484" t="n">
        <v>110</v>
      </c>
      <c r="D6484" t="inlineStr">
        <is>
          <t>{'@sudoo~duplicate', '@sudoo~pattern-chore-us', '@sudoo~buffer'}</t>
        </is>
      </c>
    </row>
    <row r="6485">
      <c r="A6485" s="1" t="n">
        <v>6483</v>
      </c>
      <c r="B6485" t="inlineStr">
        <is>
          <t>synapse</t>
        </is>
      </c>
      <c r="C6485" t="n">
        <v>110</v>
      </c>
      <c r="D6485" t="inlineStr">
        <is>
          <t>{'@synapsestudios~hapi-swagger', 'azure-synapse', '@synapse~minroute2'}</t>
        </is>
      </c>
    </row>
    <row r="6486">
      <c r="A6486" s="1" t="n">
        <v>6484</v>
      </c>
      <c r="B6486" t="inlineStr">
        <is>
          <t>lamp</t>
        </is>
      </c>
      <c r="C6486" t="n">
        <v>110</v>
      </c>
      <c r="D6486" t="inlineStr">
        <is>
          <t>{'@lampix~dom', '@lampalink~lampas', 'nodelamp'}</t>
        </is>
      </c>
    </row>
    <row r="6487">
      <c r="A6487" s="1" t="n">
        <v>6485</v>
      </c>
      <c r="B6487" t="inlineStr">
        <is>
          <t>ppci</t>
        </is>
      </c>
      <c r="C6487" t="n">
        <v>110</v>
      </c>
      <c r="D6487" t="inlineStr">
        <is>
          <t>{'@ppci~source-map', '@ppci-mock~assets', '@ppci~yearly-usage'}</t>
        </is>
      </c>
    </row>
    <row r="6488">
      <c r="A6488" s="1" t="n">
        <v>6486</v>
      </c>
      <c r="B6488" t="inlineStr">
        <is>
          <t>knife</t>
        </is>
      </c>
      <c r="C6488" t="n">
        <v>110</v>
      </c>
      <c r="D6488" t="inlineStr">
        <is>
          <t>{'test-mlw4-knife-sizes', 'dsr-package-knife-erven-duces-rayah', 'fp-army-knife'}</t>
        </is>
      </c>
    </row>
    <row r="6489">
      <c r="A6489" s="1" t="n">
        <v>6487</v>
      </c>
      <c r="B6489" t="inlineStr">
        <is>
          <t>bake</t>
        </is>
      </c>
      <c r="C6489" t="n">
        <v>110</v>
      </c>
      <c r="D6489" t="inlineStr">
        <is>
          <t>{'@appirio~ezbake', '@azbake~ingredient-property-service', '@yuhr~obake'}</t>
        </is>
      </c>
    </row>
    <row r="6490">
      <c r="A6490" s="1" t="n">
        <v>6488</v>
      </c>
      <c r="B6490" t="inlineStr">
        <is>
          <t>rfid</t>
        </is>
      </c>
      <c r="C6490" t="n">
        <v>110</v>
      </c>
      <c r="D6490" t="inlineStr">
        <is>
          <t>{'rc522-rfid', 'nativescript-rfid-android', 'node-rfid'}</t>
        </is>
      </c>
    </row>
    <row r="6491">
      <c r="A6491" s="1" t="n">
        <v>6489</v>
      </c>
      <c r="B6491" t="inlineStr">
        <is>
          <t>igloo</t>
        </is>
      </c>
      <c r="C6491" t="n">
        <v>110</v>
      </c>
      <c r="D6491" t="inlineStr">
        <is>
          <t>{'@igloo-ui~tokens', '@igloo-amaging-platform~server-image-transformer', '@igloo-be~netlify-cms-backend-test'}</t>
        </is>
      </c>
    </row>
    <row r="6492">
      <c r="A6492" s="1" t="n">
        <v>6490</v>
      </c>
      <c r="B6492" t="inlineStr">
        <is>
          <t>kara</t>
        </is>
      </c>
      <c r="C6492" t="n">
        <v>110</v>
      </c>
      <c r="D6492" t="inlineStr">
        <is>
          <t>{'karamactest', 'kara-print', '@2kara~form-payment'}</t>
        </is>
      </c>
    </row>
    <row r="6493">
      <c r="A6493" s="1" t="n">
        <v>6491</v>
      </c>
      <c r="B6493" t="inlineStr">
        <is>
          <t>eks</t>
        </is>
      </c>
      <c r="C6493" t="n">
        <v>110</v>
      </c>
      <c r="D6493" t="inlineStr">
        <is>
          <t>{'twaeks', '@grucloud~module-aws-eks', 'eks-button'}</t>
        </is>
      </c>
    </row>
    <row r="6494">
      <c r="A6494" s="1" t="n">
        <v>6492</v>
      </c>
      <c r="B6494" t="inlineStr">
        <is>
          <t>boots</t>
        </is>
      </c>
      <c r="C6494" t="n">
        <v>110</v>
      </c>
      <c r="D6494" t="inlineStr">
        <is>
          <t>{'bootswatch-kaustubh', '@dsr-user-chico-boots-turms-blade~dsr-package-public-chico-boots-turms-blade', 'liveboots'}</t>
        </is>
      </c>
    </row>
    <row r="6495">
      <c r="A6495" s="1" t="n">
        <v>6493</v>
      </c>
      <c r="B6495" t="inlineStr">
        <is>
          <t>simp</t>
        </is>
      </c>
      <c r="C6495" t="n">
        <v>110</v>
      </c>
      <c r="D6495" t="inlineStr">
        <is>
          <t>{'@simplux~angular', 'g-simp-lexx', '@dsr-user-debts-scend-simps-anion~dsr-package-public-debts-scend-simps-anion'}</t>
        </is>
      </c>
    </row>
    <row r="6496">
      <c r="A6496" s="1" t="n">
        <v>6494</v>
      </c>
      <c r="B6496" t="inlineStr">
        <is>
          <t>basscss</t>
        </is>
      </c>
      <c r="C6496" t="n">
        <v>110</v>
      </c>
      <c r="D6496" t="inlineStr">
        <is>
          <t>{'basscss-color-forms-dark', 'basscss-button-blue', 'basscss-responsive-white-space'}</t>
        </is>
      </c>
    </row>
    <row r="6497">
      <c r="A6497" s="1" t="n">
        <v>6495</v>
      </c>
      <c r="B6497" t="inlineStr">
        <is>
          <t>fai</t>
        </is>
      </c>
      <c r="C6497" t="n">
        <v>110</v>
      </c>
      <c r="D6497" t="inlineStr">
        <is>
          <t>{'@kognifai~poseidon-uomservicetestpage', 'sensifai-js-sdk', '@kognifai~poseidon-ng-authorizationservice-testpage'}</t>
        </is>
      </c>
    </row>
    <row r="6498">
      <c r="A6498" s="1" t="n">
        <v>6496</v>
      </c>
      <c r="B6498" t="inlineStr">
        <is>
          <t>oclif</t>
        </is>
      </c>
      <c r="C6498" t="n">
        <v>110</v>
      </c>
      <c r="D6498" t="inlineStr">
        <is>
          <t>{'@typhonjs-oclif-rollup~plugin-node-resolve', 'easy-oclif-cli', '@typhonjs-oclif-rollup~plugin-bundle-core'}</t>
        </is>
      </c>
    </row>
    <row r="6499">
      <c r="A6499" s="1" t="n">
        <v>6497</v>
      </c>
      <c r="B6499" t="inlineStr">
        <is>
          <t>tau</t>
        </is>
      </c>
      <c r="C6499" t="n">
        <v>110</v>
      </c>
      <c r="D6499" t="inlineStr">
        <is>
          <t>{'tau-callbacks', 'tizen-tau-wearable', 'elektron-tauon-pagecontext'}</t>
        </is>
      </c>
    </row>
    <row r="6500">
      <c r="A6500" s="1" t="n">
        <v>6498</v>
      </c>
      <c r="B6500" t="inlineStr">
        <is>
          <t>direction</t>
        </is>
      </c>
      <c r="C6500" t="n">
        <v>110</v>
      </c>
      <c r="D6500" t="inlineStr">
        <is>
          <t>{'tailwindcss-direction-utilities', 'affinity-engine-stage-direction-pause', 'agm-buffer-direction'}</t>
        </is>
      </c>
    </row>
    <row r="6501">
      <c r="A6501" s="1" t="n">
        <v>6499</v>
      </c>
      <c r="B6501" t="inlineStr">
        <is>
          <t>nin</t>
        </is>
      </c>
      <c r="C6501" t="n">
        <v>110</v>
      </c>
      <c r="D6501" t="inlineStr">
        <is>
          <t>{'ninjs-core', '@nindaff~ascii-tree', 'ninjs-json'}</t>
        </is>
      </c>
    </row>
    <row r="6502">
      <c r="A6502" s="1" t="n">
        <v>6500</v>
      </c>
      <c r="B6502" t="inlineStr">
        <is>
          <t>lts</t>
        </is>
      </c>
      <c r="C6502" t="n">
        <v>110</v>
      </c>
      <c r="D6502" t="inlineStr">
        <is>
          <t>{'ltss', 'test-mlw1-tolts-chord', '@ltsfran~package-one'}</t>
        </is>
      </c>
    </row>
    <row r="6503">
      <c r="A6503" s="1" t="n">
        <v>6501</v>
      </c>
      <c r="B6503" t="inlineStr">
        <is>
          <t>ical</t>
        </is>
      </c>
      <c r="C6503" t="n">
        <v>110</v>
      </c>
      <c r="D6503" t="inlineStr">
        <is>
          <t>{'recurring-ical-events', '@jobbatical~jb-tour', 'ical-events'}</t>
        </is>
      </c>
    </row>
    <row r="6504">
      <c r="A6504" s="1" t="n">
        <v>6502</v>
      </c>
      <c r="B6504" t="inlineStr">
        <is>
          <t>alpine</t>
        </is>
      </c>
      <c r="C6504" t="n">
        <v>110</v>
      </c>
      <c r="D6504" t="inlineStr">
        <is>
          <t>{'alpine', 'alpine-math', '@alpine-collective~toolkit-truncate'}</t>
        </is>
      </c>
    </row>
    <row r="6505">
      <c r="A6505" s="1" t="n">
        <v>6503</v>
      </c>
      <c r="B6505" t="inlineStr">
        <is>
          <t>hosting</t>
        </is>
      </c>
      <c r="C6505" t="n">
        <v>110</v>
      </c>
      <c r="D6505" t="inlineStr">
        <is>
          <t>{'forcehosting-api', '@golangnext~perform-js-hosting', 'mvc-hosting'}</t>
        </is>
      </c>
    </row>
    <row r="6506">
      <c r="A6506" s="1" t="n">
        <v>6504</v>
      </c>
      <c r="B6506" t="inlineStr">
        <is>
          <t>ness</t>
        </is>
      </c>
      <c r="C6506" t="n">
        <v>110</v>
      </c>
      <c r="D6506" t="inlineStr">
        <is>
          <t>{'@mrbakieness~tisc_nuxt', '@duckness~duck', '@stableness~bloomxx'}</t>
        </is>
      </c>
    </row>
    <row r="6507">
      <c r="A6507" s="1" t="n">
        <v>6505</v>
      </c>
      <c r="B6507" t="inlineStr">
        <is>
          <t>sparrow</t>
        </is>
      </c>
      <c r="C6507" t="n">
        <v>110</v>
      </c>
      <c r="D6507" t="inlineStr">
        <is>
          <t>{'git-sparrow', '@immosparrow~cockpit-api-v2', 'capitains-sparrow.selector'}</t>
        </is>
      </c>
    </row>
    <row r="6508">
      <c r="A6508" s="1" t="n">
        <v>6506</v>
      </c>
      <c r="B6508" t="inlineStr">
        <is>
          <t>shopping</t>
        </is>
      </c>
      <c r="C6508" t="n">
        <v>110</v>
      </c>
      <c r="D6508" t="inlineStr">
        <is>
          <t>{'shopping_app', 'smartshopping-sdk', '@diconium~commerce-cif-hybris-shoppinglists'}</t>
        </is>
      </c>
    </row>
    <row r="6509">
      <c r="A6509" s="1" t="n">
        <v>6507</v>
      </c>
      <c r="B6509" t="inlineStr">
        <is>
          <t>pago</t>
        </is>
      </c>
      <c r="C6509" t="n">
        <v>110</v>
      </c>
      <c r="D6509" t="inlineStr">
        <is>
          <t>{'@pagopa~io-functions-cgn-sdk', '@pixter~maxipago-gateway-sdk', '@edgarturrin~react-native-mercadopago'}</t>
        </is>
      </c>
    </row>
    <row r="6510">
      <c r="A6510" s="1" t="n">
        <v>6508</v>
      </c>
      <c r="B6510" t="inlineStr">
        <is>
          <t>axon</t>
        </is>
      </c>
      <c r="C6510" t="n">
        <v>110</v>
      </c>
      <c r="D6510" t="inlineStr">
        <is>
          <t>{'axon-rpc-call', 'test-mlw1-madly-caxon', 'create-axoncore-app'}</t>
        </is>
      </c>
    </row>
    <row r="6511">
      <c r="A6511" s="1" t="n">
        <v>6509</v>
      </c>
      <c r="B6511" t="inlineStr">
        <is>
          <t>snip</t>
        </is>
      </c>
      <c r="C6511" t="n">
        <v>110</v>
      </c>
      <c r="D6511" t="inlineStr">
        <is>
          <t>{'use-snipcart', '@fen-ms~snippent', '@ovrlord~snipboi'}</t>
        </is>
      </c>
    </row>
    <row r="6512">
      <c r="A6512" s="1" t="n">
        <v>6510</v>
      </c>
      <c r="B6512" t="inlineStr">
        <is>
          <t>topology</t>
        </is>
      </c>
      <c r="C6512" t="n">
        <v>110</v>
      </c>
      <c r="D6512" t="inlineStr">
        <is>
          <t>{'topology-station-diagram', '@stayfocus~plugin-topology-diagram', '@soonspacejs~plugin-draw-topology'}</t>
        </is>
      </c>
    </row>
    <row r="6513">
      <c r="A6513" s="1" t="n">
        <v>6511</v>
      </c>
      <c r="B6513" t="inlineStr">
        <is>
          <t>otto</t>
        </is>
      </c>
      <c r="C6513" t="n">
        <v>110</v>
      </c>
      <c r="D6513" t="inlineStr">
        <is>
          <t>{'@ottomated~widget-interface', '@ottofeller~epubjs-rn', '@ottodesign~react-layout'}</t>
        </is>
      </c>
    </row>
    <row r="6514">
      <c r="A6514" s="1" t="n">
        <v>6512</v>
      </c>
      <c r="B6514" t="inlineStr">
        <is>
          <t>webchat</t>
        </is>
      </c>
      <c r="C6514" t="n">
        <v>110</v>
      </c>
      <c r="D6514" t="inlineStr">
        <is>
          <t>{'@vefacaglar~webchat', 'botframework-webchat-anderm', 'botframework-webchat-component-root'}</t>
        </is>
      </c>
    </row>
    <row r="6515">
      <c r="A6515" s="1" t="n">
        <v>6513</v>
      </c>
      <c r="B6515" t="inlineStr">
        <is>
          <t>pluck</t>
        </is>
      </c>
      <c r="C6515" t="n">
        <v>110</v>
      </c>
      <c r="D6515" t="inlineStr">
        <is>
          <t>{'dsr-package-pluck-crews-rynds-spoke', 'babel-plugin-pluck-exports', 'dsr-package-vulns-pluck-kaids-indew'}</t>
        </is>
      </c>
    </row>
    <row r="6516">
      <c r="A6516" s="1" t="n">
        <v>6514</v>
      </c>
      <c r="B6516" t="inlineStr">
        <is>
          <t>wv</t>
        </is>
      </c>
      <c r="C6516" t="n">
        <v>110</v>
      </c>
      <c r="D6516" t="inlineStr">
        <is>
          <t>{'@mcwv~checkbox', '@mcwv~dialog', '@awvinf~classcad-windows-x64'}</t>
        </is>
      </c>
    </row>
    <row r="6517">
      <c r="A6517" s="1" t="n">
        <v>6515</v>
      </c>
      <c r="B6517" t="inlineStr">
        <is>
          <t>mood</t>
        </is>
      </c>
      <c r="C6517" t="n">
        <v>110</v>
      </c>
      <c r="D6517" t="inlineStr">
        <is>
          <t>{'moodlighting', '@moodia~shortcodes', '@m9hmood~sway'}</t>
        </is>
      </c>
    </row>
    <row r="6518">
      <c r="A6518" s="1" t="n">
        <v>6516</v>
      </c>
      <c r="B6518" t="inlineStr">
        <is>
          <t>baker</t>
        </is>
      </c>
      <c r="C6518" t="n">
        <v>110</v>
      </c>
      <c r="D6518" t="inlineStr">
        <is>
          <t>{'@joeybaker~eventsource', 'certbaker', '@btab~front-end-microservices-bernard-baker-navigation'}</t>
        </is>
      </c>
    </row>
    <row r="6519">
      <c r="A6519" s="1" t="n">
        <v>6517</v>
      </c>
      <c r="B6519" t="inlineStr">
        <is>
          <t>dicom</t>
        </is>
      </c>
      <c r="C6519" t="n">
        <v>110</v>
      </c>
      <c r="D6519" t="inlineStr">
        <is>
          <t>{'@nurohif~extension-dicom-pdf', '@umessen~dicom-deidentifier', 'dicom-to-json'}</t>
        </is>
      </c>
    </row>
    <row r="6520">
      <c r="A6520" s="1" t="n">
        <v>6518</v>
      </c>
      <c r="B6520" t="inlineStr">
        <is>
          <t>jkl</t>
        </is>
      </c>
      <c r="C6520" t="n">
        <v>110</v>
      </c>
      <c r="D6520" t="inlineStr">
        <is>
          <t>{'@fremtind~jkl-core', 'jklqwertyuiop', 'jklqwe-b'}</t>
        </is>
      </c>
    </row>
    <row r="6521">
      <c r="A6521" s="1" t="n">
        <v>6519</v>
      </c>
      <c r="B6521" t="inlineStr">
        <is>
          <t>adi</t>
        </is>
      </c>
      <c r="C6521" t="n">
        <v>110</v>
      </c>
      <c r="D6521" t="inlineStr">
        <is>
          <t>{'@adi-microservices~common', '@mistadikay~react-scrolllock', 'adivery-cordova-plugin'}</t>
        </is>
      </c>
    </row>
    <row r="6522">
      <c r="A6522" s="1" t="n">
        <v>6520</v>
      </c>
      <c r="B6522" t="inlineStr">
        <is>
          <t>tagger</t>
        </is>
      </c>
      <c r="C6522" t="n">
        <v>110</v>
      </c>
      <c r="D6522" t="inlineStr">
        <is>
          <t>{'react-image-tagger', 'etagger', 'domtagger'}</t>
        </is>
      </c>
    </row>
    <row r="6523">
      <c r="A6523" s="1" t="n">
        <v>6521</v>
      </c>
      <c r="B6523" t="inlineStr">
        <is>
          <t>owen</t>
        </is>
      </c>
      <c r="C6523" t="n">
        <v>110</v>
      </c>
      <c r="D6523" t="inlineStr">
        <is>
          <t>{'@jamieowen~color', '@theowenyoung~gatsby-plugin-dark-mode', '@theowenyoung~sftp-deployer'}</t>
        </is>
      </c>
    </row>
    <row r="6524">
      <c r="A6524" s="1" t="n">
        <v>6522</v>
      </c>
      <c r="B6524" t="inlineStr">
        <is>
          <t>von</t>
        </is>
      </c>
      <c r="C6524" t="n">
        <v>110</v>
      </c>
      <c r="D6524" t="inlineStr">
        <is>
          <t>{'@vonbraunlabs~views', 'fanvonsan', 'von-neumann'}</t>
        </is>
      </c>
    </row>
    <row r="6525">
      <c r="A6525" s="1" t="n">
        <v>6523</v>
      </c>
      <c r="B6525" t="inlineStr">
        <is>
          <t>wireless</t>
        </is>
      </c>
      <c r="C6525" t="n">
        <v>110</v>
      </c>
      <c r="D6525" t="inlineStr">
        <is>
          <t>{'graphberry-wireless-tools', 'wireless-control', 'wireless-osx'}</t>
        </is>
      </c>
    </row>
    <row r="6526">
      <c r="A6526" s="1" t="n">
        <v>6524</v>
      </c>
      <c r="B6526" t="inlineStr">
        <is>
          <t>classy</t>
        </is>
      </c>
      <c r="C6526" t="n">
        <v>110</v>
      </c>
      <c r="D6526" t="inlineStr">
        <is>
          <t>{'react-classy', 'classy-ui-demo-library', 'js-classy'}</t>
        </is>
      </c>
    </row>
    <row r="6527">
      <c r="A6527" s="1" t="n">
        <v>6525</v>
      </c>
      <c r="B6527" t="inlineStr">
        <is>
          <t>manta</t>
        </is>
      </c>
      <c r="C6527" t="n">
        <v>110</v>
      </c>
      <c r="D6527" t="inlineStr">
        <is>
          <t>{'@formanta~build-task.webpack-config-vue', '@manta-style~server-restful', '@manta-style~consts'}</t>
        </is>
      </c>
    </row>
    <row r="6528">
      <c r="A6528" s="1" t="n">
        <v>6526</v>
      </c>
      <c r="B6528" t="inlineStr">
        <is>
          <t>tagged</t>
        </is>
      </c>
      <c r="C6528" t="n">
        <v>110</v>
      </c>
      <c r="D6528" t="inlineStr">
        <is>
          <t>{'@quenty~applytagtotaggedchildren', 'transform-tagged-diffhtml', 'tagged-commits'}</t>
        </is>
      </c>
    </row>
    <row r="6529">
      <c r="A6529" s="1" t="n">
        <v>6527</v>
      </c>
      <c r="B6529" t="inlineStr">
        <is>
          <t>archetype</t>
        </is>
      </c>
      <c r="C6529" t="n">
        <v>110</v>
      </c>
      <c r="D6529" t="inlineStr">
        <is>
          <t>{'archetyped', 'soul-archetype-template', '@bhargav018~electrode-archetype-react-app-dev'}</t>
        </is>
      </c>
    </row>
    <row r="6530">
      <c r="A6530" s="1" t="n">
        <v>6528</v>
      </c>
      <c r="B6530" t="inlineStr">
        <is>
          <t>edi</t>
        </is>
      </c>
      <c r="C6530" t="n">
        <v>110</v>
      </c>
      <c r="D6530" t="inlineStr">
        <is>
          <t>{'ediplug', 'kedi-ping', 'odoo10-addon-l10n-fi-edicode'}</t>
        </is>
      </c>
    </row>
    <row r="6531">
      <c r="A6531" s="1" t="n">
        <v>6529</v>
      </c>
      <c r="B6531" t="inlineStr">
        <is>
          <t>negative</t>
        </is>
      </c>
      <c r="C6531" t="n">
        <v>109</v>
      </c>
      <c r="D6531" t="inlineStr">
        <is>
          <t>{'datasets-liu-negative-opinion-words-en', '@stdlib~stats-base-dists-negative-binomial-mean', 'tachyons-negative-margins'}</t>
        </is>
      </c>
    </row>
    <row r="6532">
      <c r="A6532" s="1" t="n">
        <v>6530</v>
      </c>
      <c r="B6532" t="inlineStr">
        <is>
          <t>foreach</t>
        </is>
      </c>
      <c r="C6532" t="n">
        <v>109</v>
      </c>
      <c r="D6532" t="inlineStr">
        <is>
          <t>{'@f~foreach-obj', 'node-foreach', 'guld-fs-foreach'}</t>
        </is>
      </c>
    </row>
    <row r="6533">
      <c r="A6533" s="1" t="n">
        <v>6531</v>
      </c>
      <c r="B6533" t="inlineStr">
        <is>
          <t>samsung</t>
        </is>
      </c>
      <c r="C6533" t="n">
        <v>109</v>
      </c>
      <c r="D6533" t="inlineStr">
        <is>
          <t>{'rn-samsung-remote-control', 'samsung-tv-control', '@ersinayaz~rn-samsung-tv-remote'}</t>
        </is>
      </c>
    </row>
    <row r="6534">
      <c r="A6534" s="1" t="n">
        <v>6532</v>
      </c>
      <c r="B6534" t="inlineStr">
        <is>
          <t>ueditor</t>
        </is>
      </c>
      <c r="C6534" t="n">
        <v>109</v>
      </c>
      <c r="D6534" t="inlineStr">
        <is>
          <t>{'yanthink-ueditor', 'vue-ueditor-nice', '@aliwa~npm_angular_ueditor'}</t>
        </is>
      </c>
    </row>
    <row r="6535">
      <c r="A6535" s="1" t="n">
        <v>6533</v>
      </c>
      <c r="B6535" t="inlineStr">
        <is>
          <t>adt</t>
        </is>
      </c>
      <c r="C6535" t="n">
        <v>109</v>
      </c>
      <c r="D6535" t="inlineStr">
        <is>
          <t>{'adt-clients', 'adtstream', '@adtechiumpublic~knex'}</t>
        </is>
      </c>
    </row>
    <row r="6536">
      <c r="A6536" s="1" t="n">
        <v>6534</v>
      </c>
      <c r="B6536" t="inlineStr">
        <is>
          <t>cfx</t>
        </is>
      </c>
      <c r="C6536" t="n">
        <v>109</v>
      </c>
      <c r="D6536" t="inlineStr">
        <is>
          <t>{'cfx-wallet', 'cfx-lib', 'conflux-web-cfx'}</t>
        </is>
      </c>
    </row>
    <row r="6537">
      <c r="A6537" s="1" t="n">
        <v>6535</v>
      </c>
      <c r="B6537" t="inlineStr">
        <is>
          <t>ode</t>
        </is>
      </c>
      <c r="C6537" t="n">
        <v>109</v>
      </c>
      <c r="D6537" t="inlineStr">
        <is>
          <t>{'musicode', '@odewebo~class-jsonschema', 'jhiode-test-package-1'}</t>
        </is>
      </c>
    </row>
    <row r="6538">
      <c r="A6538" s="1" t="n">
        <v>6536</v>
      </c>
      <c r="B6538" t="inlineStr">
        <is>
          <t>hyperscript</t>
        </is>
      </c>
      <c r="C6538" t="n">
        <v>109</v>
      </c>
      <c r="D6538" t="inlineStr">
        <is>
          <t>{'@k0michi~hyperscript-jsx', '@types~hyperscript', '@quarterto~domhandler-hyperscript-replace'}</t>
        </is>
      </c>
    </row>
    <row r="6539">
      <c r="A6539" s="1" t="n">
        <v>6537</v>
      </c>
      <c r="B6539" t="inlineStr">
        <is>
          <t>skills</t>
        </is>
      </c>
      <c r="C6539" t="n">
        <v>109</v>
      </c>
      <c r="D6539" t="inlineStr">
        <is>
          <t>{'moesif-alexa-skills', 'botskills', 'dotup-ts-node-skills-persistence'}</t>
        </is>
      </c>
    </row>
    <row r="6540">
      <c r="A6540" s="1" t="n">
        <v>6538</v>
      </c>
      <c r="B6540" t="inlineStr">
        <is>
          <t>coffeescript</t>
        </is>
      </c>
      <c r="C6540" t="n">
        <v>109</v>
      </c>
      <c r="D6540" t="inlineStr">
        <is>
          <t>{'@pojntfx-incubator~coffeescript-cli-eval', '@wpdevops~elixir-coffeescript', 'coffeescript-mixins'}</t>
        </is>
      </c>
    </row>
    <row r="6541">
      <c r="A6541" s="1" t="n">
        <v>6539</v>
      </c>
      <c r="B6541" t="inlineStr">
        <is>
          <t>kue</t>
        </is>
      </c>
      <c r="C6541" t="n">
        <v>109</v>
      </c>
      <c r="D6541" t="inlineStr">
        <is>
          <t>{'@giuem~egg-kue', 'kue-cors', 'kue-sweeper'}</t>
        </is>
      </c>
    </row>
    <row r="6542">
      <c r="A6542" s="1" t="n">
        <v>6540</v>
      </c>
      <c r="B6542" t="inlineStr">
        <is>
          <t>hain</t>
        </is>
      </c>
      <c r="C6542" t="n">
        <v>109</v>
      </c>
      <c r="D6542" t="inlineStr">
        <is>
          <t>{'hain-plugin-chromeflags', 'hain-plugin-best-torrent', 'hain-plugin-reddit'}</t>
        </is>
      </c>
    </row>
    <row r="6543">
      <c r="A6543" s="1" t="n">
        <v>6541</v>
      </c>
      <c r="B6543" t="inlineStr">
        <is>
          <t>loco</t>
        </is>
      </c>
      <c r="C6543" t="n">
        <v>109</v>
      </c>
      <c r="D6543" t="inlineStr">
        <is>
          <t>{'@devloco~react-scripts-wptheme-error-overlay-test', 'lodown-santolococo', 'logger-loco'}</t>
        </is>
      </c>
    </row>
    <row r="6544">
      <c r="A6544" s="1" t="n">
        <v>6542</v>
      </c>
      <c r="B6544" t="inlineStr">
        <is>
          <t>apigateway</t>
        </is>
      </c>
      <c r="C6544" t="n">
        <v>109</v>
      </c>
      <c r="D6544" t="inlineStr">
        <is>
          <t>{'@aws-solutions-constructs~aws-apigateway-dynamodb', '@aws-solutions-constructs~aws-apigateway-sqs', 'serverless-apigateway-eventbridge-proxy'}</t>
        </is>
      </c>
    </row>
    <row r="6545">
      <c r="A6545" s="1" t="n">
        <v>6543</v>
      </c>
      <c r="B6545" t="inlineStr">
        <is>
          <t>internetarchive</t>
        </is>
      </c>
      <c r="C6545" t="n">
        <v>109</v>
      </c>
      <c r="D6545" t="inlineStr">
        <is>
          <t>{'@internetarchive~ia-lyrics-modal', '@internetarchive~donation-form', '@internetarchive~local-cache'}</t>
        </is>
      </c>
    </row>
    <row r="6546">
      <c r="A6546" s="1" t="n">
        <v>6544</v>
      </c>
      <c r="B6546" t="inlineStr">
        <is>
          <t>presence</t>
        </is>
      </c>
      <c r="C6546" t="n">
        <v>109</v>
      </c>
      <c r="D6546" t="inlineStr">
        <is>
          <t>{'node-red-presence-sensors', '@asap-dev~streamline-presence-monitor', 'beepboop-slapp-presence-polyfill'}</t>
        </is>
      </c>
    </row>
    <row r="6547">
      <c r="A6547" s="1" t="n">
        <v>6545</v>
      </c>
      <c r="B6547" t="inlineStr">
        <is>
          <t>toolbelt</t>
        </is>
      </c>
      <c r="C6547" t="n">
        <v>109</v>
      </c>
      <c r="D6547" t="inlineStr">
        <is>
          <t>{'isbn_toolbelt', 'k-toolbelt', '@nicolasderecho~toolbeltjs'}</t>
        </is>
      </c>
    </row>
    <row r="6548">
      <c r="A6548" s="1" t="n">
        <v>6546</v>
      </c>
      <c r="B6548" t="inlineStr">
        <is>
          <t>nir</t>
        </is>
      </c>
      <c r="C6548" t="n">
        <v>109</v>
      </c>
      <c r="D6548" t="inlineStr">
        <is>
          <t>{'nirtools', '@gungnir~mongodb', 'gungnir-statics-plugin'}</t>
        </is>
      </c>
    </row>
    <row r="6549">
      <c r="A6549" s="1" t="n">
        <v>6547</v>
      </c>
      <c r="B6549" t="inlineStr">
        <is>
          <t>wmf</t>
        </is>
      </c>
      <c r="C6549" t="n">
        <v>109</v>
      </c>
      <c r="D6549" t="inlineStr">
        <is>
          <t>{'@wmfs~tymly-auth-auth0-plugin', '@wmfs~tymly-etl-plugin', '@wmfs~tymly-cli-rest-client'}</t>
        </is>
      </c>
    </row>
    <row r="6550">
      <c r="A6550" s="1" t="n">
        <v>6548</v>
      </c>
      <c r="B6550" t="inlineStr">
        <is>
          <t>contains</t>
        </is>
      </c>
      <c r="C6550" t="n">
        <v>109</v>
      </c>
      <c r="D6550" t="inlineStr">
        <is>
          <t>{'eslint-plugin-contains', 'containsjs', 'angular-stringcontains'}</t>
        </is>
      </c>
    </row>
    <row r="6551">
      <c r="A6551" s="1" t="n">
        <v>6549</v>
      </c>
      <c r="B6551" t="inlineStr">
        <is>
          <t>initializer</t>
        </is>
      </c>
      <c r="C6551" t="n">
        <v>109</v>
      </c>
      <c r="D6551" t="inlineStr">
        <is>
          <t>{'@mchp-mcc~default-peripheral-initializer', 'documentdb-initializer', 'kargale-player-initializer'}</t>
        </is>
      </c>
    </row>
    <row r="6552">
      <c r="A6552" s="1" t="n">
        <v>6550</v>
      </c>
      <c r="B6552" t="inlineStr">
        <is>
          <t>bayou</t>
        </is>
      </c>
      <c r="C6552" t="n">
        <v>109</v>
      </c>
      <c r="D6552" t="inlineStr">
        <is>
          <t>{'@bayou~data-store-local', '@bayou~state-machine', '@bayou~config-client'}</t>
        </is>
      </c>
    </row>
    <row r="6553">
      <c r="A6553" s="1" t="n">
        <v>6551</v>
      </c>
      <c r="B6553" t="inlineStr">
        <is>
          <t>jas</t>
        </is>
      </c>
      <c r="C6553" t="n">
        <v>109</v>
      </c>
      <c r="D6553" t="inlineStr">
        <is>
          <t>{'jas', 'jasny-bootstrap', '@jas-chen~evstore'}</t>
        </is>
      </c>
    </row>
    <row r="6554">
      <c r="A6554" s="1" t="n">
        <v>6552</v>
      </c>
      <c r="B6554" t="inlineStr">
        <is>
          <t>running</t>
        </is>
      </c>
      <c r="C6554" t="n">
        <v>109</v>
      </c>
      <c r="D6554" t="inlineStr">
        <is>
          <t>{'running-time', '@jupyterlab~running-extension', 'runningheroespackage'}</t>
        </is>
      </c>
    </row>
    <row r="6555">
      <c r="A6555" s="1" t="n">
        <v>6553</v>
      </c>
      <c r="B6555" t="inlineStr">
        <is>
          <t>rhino</t>
        </is>
      </c>
      <c r="C6555" t="n">
        <v>109</v>
      </c>
      <c r="D6555" t="inlineStr">
        <is>
          <t>{'@appsrhino~checkbox', '@picovoice~rhino-web-en-factory', '@rhinojs~web-apps-code'}</t>
        </is>
      </c>
    </row>
    <row r="6556">
      <c r="A6556" s="1" t="n">
        <v>6554</v>
      </c>
      <c r="B6556" t="inlineStr">
        <is>
          <t>wps</t>
        </is>
      </c>
      <c r="C6556" t="n">
        <v>109</v>
      </c>
      <c r="D6556" t="inlineStr">
        <is>
          <t>{'pywps-json', 'dsr-package-rupia-dowps', 'test-mlw4-older-gawps'}</t>
        </is>
      </c>
    </row>
    <row r="6557">
      <c r="A6557" s="1" t="n">
        <v>6555</v>
      </c>
      <c r="B6557" t="inlineStr">
        <is>
          <t>cognitiveservices</t>
        </is>
      </c>
      <c r="C6557" t="n">
        <v>109</v>
      </c>
      <c r="D6557" t="inlineStr">
        <is>
          <t>{'opal-azure-cli-cognitiveservices', 'azure-cognitiveservices-entitysearch', 'azure-cognitiveservices-anomalydetector'}</t>
        </is>
      </c>
    </row>
    <row r="6558">
      <c r="A6558" s="1" t="n">
        <v>6556</v>
      </c>
      <c r="B6558" t="inlineStr">
        <is>
          <t>meetup</t>
        </is>
      </c>
      <c r="C6558" t="n">
        <v>109</v>
      </c>
      <c r="D6558" t="inlineStr">
        <is>
          <t>{'eslint-plugin-meetup', 'meetup-token', 'levi9-meetup'}</t>
        </is>
      </c>
    </row>
    <row r="6559">
      <c r="A6559" s="1" t="n">
        <v>6557</v>
      </c>
      <c r="B6559" t="inlineStr">
        <is>
          <t>jinja</t>
        </is>
      </c>
      <c r="C6559" t="n">
        <v>109</v>
      </c>
      <c r="D6559" t="inlineStr">
        <is>
          <t>{'grunt-jinja', 'govuk-frontend-jinja', 'jinja-datatables'}</t>
        </is>
      </c>
    </row>
    <row r="6560">
      <c r="A6560" s="1" t="n">
        <v>6558</v>
      </c>
      <c r="B6560" t="inlineStr">
        <is>
          <t>banana</t>
        </is>
      </c>
      <c r="C6560" t="n">
        <v>109</v>
      </c>
      <c r="D6560" t="inlineStr">
        <is>
          <t>{'banana_stand2', 'banana-tg', 'banana-webpack-plugin'}</t>
        </is>
      </c>
    </row>
    <row r="6561">
      <c r="A6561" s="1" t="n">
        <v>6559</v>
      </c>
      <c r="B6561" t="inlineStr">
        <is>
          <t>vey</t>
        </is>
      </c>
      <c r="C6561" t="n">
        <v>109</v>
      </c>
      <c r="D6561" t="inlineStr">
        <is>
          <t>{'kinvey-javascript-rack', 'oy-vey', 'kinvey-business-logic-testing-library'}</t>
        </is>
      </c>
    </row>
    <row r="6562">
      <c r="A6562" s="1" t="n">
        <v>6560</v>
      </c>
      <c r="B6562" t="inlineStr">
        <is>
          <t>myapp</t>
        </is>
      </c>
      <c r="C6562" t="n">
        <v>109</v>
      </c>
      <c r="D6562" t="inlineStr">
        <is>
          <t>{'gauthierbastardmyappprivate', 'myapp-zk2', 'myapp-yyj'}</t>
        </is>
      </c>
    </row>
    <row r="6563">
      <c r="A6563" s="1" t="n">
        <v>6561</v>
      </c>
      <c r="B6563" t="inlineStr">
        <is>
          <t>subset</t>
        </is>
      </c>
      <c r="C6563" t="n">
        <v>109</v>
      </c>
      <c r="D6563" t="inlineStr">
        <is>
          <t>{'karma-chai-subset', '@thiscode~chai-subset', 'subsetcss'}</t>
        </is>
      </c>
    </row>
    <row r="6564">
      <c r="A6564" s="1" t="n">
        <v>6562</v>
      </c>
      <c r="B6564" t="inlineStr">
        <is>
          <t>ctf</t>
        </is>
      </c>
      <c r="C6564" t="n">
        <v>109</v>
      </c>
      <c r="D6564" t="inlineStr">
        <is>
          <t>{'ctfguide-design-tokens', 'ctf-q21-empire-tmp-aa9-9', 'ctf-q21-empire-tmp-bw134345'}</t>
        </is>
      </c>
    </row>
    <row r="6565">
      <c r="A6565" s="1" t="n">
        <v>6563</v>
      </c>
      <c r="B6565" t="inlineStr">
        <is>
          <t>handwritting</t>
        </is>
      </c>
      <c r="C6565" t="n">
        <v>109</v>
      </c>
      <c r="D6565" t="inlineStr">
        <is>
          <t>{'@kfonts~nanum-handwritting-han-yunche', '@kfonts~nanum-handwritting-aleumdeuli-kkochnamu', '@kfonts~nanum-handwritting-ogbiche'}</t>
        </is>
      </c>
    </row>
    <row r="6566">
      <c r="A6566" s="1" t="n">
        <v>6564</v>
      </c>
      <c r="B6566" t="inlineStr">
        <is>
          <t>allure</t>
        </is>
      </c>
      <c r="C6566" t="n">
        <v>109</v>
      </c>
      <c r="D6566" t="inlineStr">
        <is>
          <t>{'allure-commandline', 'cucumberjs-allure-reporter', 'allure-jasmine'}</t>
        </is>
      </c>
    </row>
    <row r="6567">
      <c r="A6567" s="1" t="n">
        <v>6565</v>
      </c>
      <c r="B6567" t="inlineStr">
        <is>
          <t>hmac</t>
        </is>
      </c>
      <c r="C6567" t="n">
        <v>109</v>
      </c>
      <c r="D6567" t="inlineStr">
        <is>
          <t>{'flask-hmacauth', 'ustudio-hmac-tornado', '@zodash~hmac'}</t>
        </is>
      </c>
    </row>
    <row r="6568">
      <c r="A6568" s="1" t="n">
        <v>6566</v>
      </c>
      <c r="B6568" t="inlineStr">
        <is>
          <t>managed</t>
        </is>
      </c>
      <c r="C6568" t="n">
        <v>109</v>
      </c>
      <c r="D6568" t="inlineStr">
        <is>
          <t>{'@datafire~azure_sql_managedinstanceencryptionprotectors', '@azure~synapse-managed-private-endpoints', 'nego.db-managed'}</t>
        </is>
      </c>
    </row>
    <row r="6569">
      <c r="A6569" s="1" t="n">
        <v>6567</v>
      </c>
      <c r="B6569" t="inlineStr">
        <is>
          <t>tara</t>
        </is>
      </c>
      <c r="C6569" t="n">
        <v>109</v>
      </c>
      <c r="D6569" t="inlineStr">
        <is>
          <t>{'tarant-sync-router-express', '@randy.tarampi~ios-icons', '@randy.tarampi~redux-offline-immutable-config'}</t>
        </is>
      </c>
    </row>
    <row r="6570">
      <c r="A6570" s="1" t="n">
        <v>6568</v>
      </c>
      <c r="B6570" t="inlineStr">
        <is>
          <t>rendering</t>
        </is>
      </c>
      <c r="C6570" t="n">
        <v>109</v>
      </c>
      <c r="D6570" t="inlineStr">
        <is>
          <t>{'css-text-rendering', '@concordnow~ckeditor5-image-rendering', '@midudev~react-dynamic-rendering'}</t>
        </is>
      </c>
    </row>
    <row r="6571">
      <c r="A6571" s="1" t="n">
        <v>6569</v>
      </c>
      <c r="B6571" t="inlineStr">
        <is>
          <t>justo</t>
        </is>
      </c>
      <c r="C6571" t="n">
        <v>109</v>
      </c>
      <c r="D6571" t="inlineStr">
        <is>
          <t>{'justo.generator.catalog', 'justo-stub', 'justo.reporter.noreporter'}</t>
        </is>
      </c>
    </row>
    <row r="6572">
      <c r="A6572" s="1" t="n">
        <v>6570</v>
      </c>
      <c r="B6572" t="inlineStr">
        <is>
          <t>expressjs</t>
        </is>
      </c>
      <c r="C6572" t="n">
        <v>109</v>
      </c>
      <c r="D6572" t="inlineStr">
        <is>
          <t>{'expressjs-domain-parser', 'expressjs-routing', 'expressjs-gen-javascript'}</t>
        </is>
      </c>
    </row>
    <row r="6573">
      <c r="A6573" s="1" t="n">
        <v>6571</v>
      </c>
      <c r="B6573" t="inlineStr">
        <is>
          <t>dap</t>
        </is>
      </c>
      <c r="C6573" t="n">
        <v>109</v>
      </c>
      <c r="D6573" t="inlineStr">
        <is>
          <t>{'dapid-payment-eth-proof-of-burn', '@statisticsnorway~dapla-js-utilities', '@thedac-space~eslint-config-thedap'}</t>
        </is>
      </c>
    </row>
    <row r="6574">
      <c r="A6574" s="1" t="n">
        <v>6572</v>
      </c>
      <c r="B6574" t="inlineStr">
        <is>
          <t>universe</t>
        </is>
      </c>
      <c r="C6574" t="n">
        <v>109</v>
      </c>
      <c r="D6574" t="inlineStr">
        <is>
          <t>{'is-answer-to-the-ultimate-question-of-life-the-universe-and-everything', '@basementuniverse~docblock-cli', 'smartuniverse'}</t>
        </is>
      </c>
    </row>
    <row r="6575">
      <c r="A6575" s="1" t="n">
        <v>6573</v>
      </c>
      <c r="B6575" t="inlineStr">
        <is>
          <t>axway</t>
        </is>
      </c>
      <c r="C6575" t="n">
        <v>109</v>
      </c>
      <c r="D6575" t="inlineStr">
        <is>
          <t>{'@axway-api-builder-ext~api-builder-plugin-fc-sap-lama', '@axway~openapi-utils', '@axway-api-builder-ext~api-builder-plugin-fn-objectfilter'}</t>
        </is>
      </c>
    </row>
    <row r="6576">
      <c r="A6576" s="1" t="n">
        <v>6574</v>
      </c>
      <c r="B6576" t="inlineStr">
        <is>
          <t>yelp</t>
        </is>
      </c>
      <c r="C6576" t="n">
        <v>109</v>
      </c>
      <c r="D6576" t="inlineStr">
        <is>
          <t>{'@kob490~yelp-fusion-js', 'yelp_sitrep', 'node-yelp-api'}</t>
        </is>
      </c>
    </row>
    <row r="6577">
      <c r="A6577" s="1" t="n">
        <v>6575</v>
      </c>
      <c r="B6577" t="inlineStr">
        <is>
          <t>warn</t>
        </is>
      </c>
      <c r="C6577" t="n">
        <v>108</v>
      </c>
      <c r="D6577" t="inlineStr">
        <is>
          <t>{'postcss-at-warn', 'friendly-errors-warn-webpack-plugin', 'dsr-package-awarn-jenny-sneak-egads'}</t>
        </is>
      </c>
    </row>
    <row r="6578">
      <c r="A6578" s="1" t="n">
        <v>6576</v>
      </c>
      <c r="B6578" t="inlineStr">
        <is>
          <t>cerebral</t>
        </is>
      </c>
      <c r="C6578" t="n">
        <v>108</v>
      </c>
      <c r="D6578" t="inlineStr">
        <is>
          <t>{'@fmal~cerebral-storage', 'cerebral-model', 'cerebral-mobx'}</t>
        </is>
      </c>
    </row>
    <row r="6579">
      <c r="A6579" s="1" t="n">
        <v>6577</v>
      </c>
      <c r="B6579" t="inlineStr">
        <is>
          <t>kkk</t>
        </is>
      </c>
      <c r="C6579" t="n">
        <v>108</v>
      </c>
      <c r="D6579" t="inlineStr">
        <is>
          <t>{'pakkk-parameters', 'pakkk-minimal-api', 'pakkk-swagger-petstore-simple'}</t>
        </is>
      </c>
    </row>
    <row r="6580">
      <c r="A6580" s="1" t="n">
        <v>6578</v>
      </c>
      <c r="B6580" t="inlineStr">
        <is>
          <t>bch</t>
        </is>
      </c>
      <c r="C6580" t="n">
        <v>108</v>
      </c>
      <c r="D6580" t="inlineStr">
        <is>
          <t>{'@owstack~bch-wallet-client', 'bch-token-icons', 'smartbch-token-list'}</t>
        </is>
      </c>
    </row>
    <row r="6581">
      <c r="A6581" s="1" t="n">
        <v>6579</v>
      </c>
      <c r="B6581" t="inlineStr">
        <is>
          <t>inside</t>
        </is>
      </c>
      <c r="C6581" t="n">
        <v>108</v>
      </c>
      <c r="D6581" t="inlineStr">
        <is>
          <t>{'rosh-print-inside-star', 'jscs-require-space-inside-curly-braces', 'inside-react'}</t>
        </is>
      </c>
    </row>
    <row r="6582">
      <c r="A6582" s="1" t="n">
        <v>6580</v>
      </c>
      <c r="B6582" t="inlineStr">
        <is>
          <t>peers</t>
        </is>
      </c>
      <c r="C6582" t="n">
        <v>108</v>
      </c>
      <c r="D6582" t="inlineStr">
        <is>
          <t>{'@bpanel~peers-widget', '@powerpeers-test~redux', 'fc00-peers-client'}</t>
        </is>
      </c>
    </row>
    <row r="6583">
      <c r="A6583" s="1" t="n">
        <v>6581</v>
      </c>
      <c r="B6583" t="inlineStr">
        <is>
          <t>eis</t>
        </is>
      </c>
      <c r="C6583" t="n">
        <v>108</v>
      </c>
      <c r="D6583" t="inlineStr">
        <is>
          <t>{'@eisgs~button', '@eisgs~preloader', 'eis-admin-development-tools'}</t>
        </is>
      </c>
    </row>
    <row r="6584">
      <c r="A6584" s="1" t="n">
        <v>6582</v>
      </c>
      <c r="B6584" t="inlineStr">
        <is>
          <t>burger</t>
        </is>
      </c>
      <c r="C6584" t="n">
        <v>108</v>
      </c>
      <c r="D6584" t="inlineStr">
        <is>
          <t>{'@lifeeric~react-css-burger', '@jacobjonsson~react-burger-menu', 'burgerkin-board'}</t>
        </is>
      </c>
    </row>
    <row r="6585">
      <c r="A6585" s="1" t="n">
        <v>6583</v>
      </c>
      <c r="B6585" t="inlineStr">
        <is>
          <t>ojs</t>
        </is>
      </c>
      <c r="C6585" t="n">
        <v>108</v>
      </c>
      <c r="D6585" t="inlineStr">
        <is>
          <t>{'myojs', 'ojs-core', 'gliojs'}</t>
        </is>
      </c>
    </row>
    <row r="6586">
      <c r="A6586" s="1" t="n">
        <v>6584</v>
      </c>
      <c r="B6586" t="inlineStr">
        <is>
          <t>omb</t>
        </is>
      </c>
      <c r="C6586" t="n">
        <v>108</v>
      </c>
      <c r="D6586" t="inlineStr">
        <is>
          <t>{'dsr-package-omber-frass-casco-fines', 'test-mlw2-omber-unify', 'test-mlw4-omber-unify'}</t>
        </is>
      </c>
    </row>
    <row r="6587">
      <c r="A6587" s="1" t="n">
        <v>6585</v>
      </c>
      <c r="B6587" t="inlineStr">
        <is>
          <t>tink</t>
        </is>
      </c>
      <c r="C6587" t="n">
        <v>108</v>
      </c>
      <c r="D6587" t="inlineStr">
        <is>
          <t>{'@tinkoff~request-plugin-protocol-http', '@tinkoff~browser-timings', 'tink-core'}</t>
        </is>
      </c>
    </row>
    <row r="6588">
      <c r="A6588" s="1" t="n">
        <v>6586</v>
      </c>
      <c r="B6588" t="inlineStr">
        <is>
          <t>reject</t>
        </is>
      </c>
      <c r="C6588" t="n">
        <v>108</v>
      </c>
      <c r="D6588" t="inlineStr">
        <is>
          <t>{'jreject', 'async.rejectlimit', '@wasmuth~reject'}</t>
        </is>
      </c>
    </row>
    <row r="6589">
      <c r="A6589" s="1" t="n">
        <v>6587</v>
      </c>
      <c r="B6589" t="inlineStr">
        <is>
          <t>xun</t>
        </is>
      </c>
      <c r="C6589" t="n">
        <v>108</v>
      </c>
      <c r="D6589" t="inlineStr">
        <is>
          <t>{'xunlei-account', 'utorrent-block-xunlei', 'yuntongxun-restapi-asyncio'}</t>
        </is>
      </c>
    </row>
    <row r="6590">
      <c r="A6590" s="1" t="n">
        <v>6588</v>
      </c>
      <c r="B6590" t="inlineStr">
        <is>
          <t>generation</t>
        </is>
      </c>
      <c r="C6590" t="n">
        <v>108</v>
      </c>
      <c r="D6590" t="inlineStr">
        <is>
          <t>{'@tignum~pdf-generation-actions-web-component', 'matic-proof-generation', '@excitare~icon-generation'}</t>
        </is>
      </c>
    </row>
    <row r="6591">
      <c r="A6591" s="1" t="n">
        <v>6589</v>
      </c>
      <c r="B6591" t="inlineStr">
        <is>
          <t>lap</t>
        </is>
      </c>
      <c r="C6591" t="n">
        <v>108</v>
      </c>
      <c r="D6591" t="inlineStr">
        <is>
          <t>{'publiclaptrinhnodejs', 'test-mlw3-mozed-jalap', 'test-mlw1-slack-alapa'}</t>
        </is>
      </c>
    </row>
    <row r="6592">
      <c r="A6592" s="1" t="n">
        <v>6590</v>
      </c>
      <c r="B6592" t="inlineStr">
        <is>
          <t>cmf</t>
        </is>
      </c>
      <c r="C6592" t="n">
        <v>108</v>
      </c>
      <c r="D6592" t="inlineStr">
        <is>
          <t>{'cmf.core.shell', 'collective-cmfskininspector', 'cmf.dev.tasks'}</t>
        </is>
      </c>
    </row>
    <row r="6593">
      <c r="A6593" s="1" t="n">
        <v>6591</v>
      </c>
      <c r="B6593" t="inlineStr">
        <is>
          <t>mixed</t>
        </is>
      </c>
      <c r="C6593" t="n">
        <v>108</v>
      </c>
      <c r="D6593" t="inlineStr">
        <is>
          <t>{'qmuzik-mixedstoragegroupingrules', 'mixed-pipeline', 'mixed-fixtures'}</t>
        </is>
      </c>
    </row>
    <row r="6594">
      <c r="A6594" s="1" t="n">
        <v>6592</v>
      </c>
      <c r="B6594" t="inlineStr">
        <is>
          <t>accs</t>
        </is>
      </c>
      <c r="C6594" t="n">
        <v>108</v>
      </c>
      <c r="D6594" t="inlineStr">
        <is>
          <t>{'iaccs-front-office', '@coredevph~iaccs-back-office-report-generation', 'iaccs-remittance-generate-trans'}</t>
        </is>
      </c>
    </row>
    <row r="6595">
      <c r="A6595" s="1" t="n">
        <v>6593</v>
      </c>
      <c r="B6595" t="inlineStr">
        <is>
          <t>cer</t>
        </is>
      </c>
      <c r="C6595" t="n">
        <v>108</v>
      </c>
      <c r="D6595" t="inlineStr">
        <is>
          <t>{'cerbos', 'redocer', 'cerbezas'}</t>
        </is>
      </c>
    </row>
    <row r="6596">
      <c r="A6596" s="1" t="n">
        <v>6594</v>
      </c>
      <c r="B6596" t="inlineStr">
        <is>
          <t>ess</t>
        </is>
      </c>
      <c r="C6596" t="n">
        <v>108</v>
      </c>
      <c r="D6596" t="inlineStr">
        <is>
          <t>{'@esscorp~trigger_module', 'biness-text-editor', '@esscorp~logger'}</t>
        </is>
      </c>
    </row>
    <row r="6597">
      <c r="A6597" s="1" t="n">
        <v>6595</v>
      </c>
      <c r="B6597" t="inlineStr">
        <is>
          <t>sodium</t>
        </is>
      </c>
      <c r="C6597" t="n">
        <v>108</v>
      </c>
      <c r="D6597" t="inlineStr">
        <is>
          <t>{'daf-sodium-fs', '@bfchain~browser-sodium-wasm', 'sodium2supercop'}</t>
        </is>
      </c>
    </row>
    <row r="6598">
      <c r="A6598" s="1" t="n">
        <v>6596</v>
      </c>
      <c r="B6598" t="inlineStr">
        <is>
          <t>ribbon</t>
        </is>
      </c>
      <c r="C6598" t="n">
        <v>108</v>
      </c>
      <c r="D6598" t="inlineStr">
        <is>
          <t>{'react-bootstrap-ribbon', '@shower~ribbon', 'pyribbonbridge'}</t>
        </is>
      </c>
    </row>
    <row r="6599">
      <c r="A6599" s="1" t="n">
        <v>6597</v>
      </c>
      <c r="B6599" t="inlineStr">
        <is>
          <t>onesignal</t>
        </is>
      </c>
      <c r="C6599" t="n">
        <v>108</v>
      </c>
      <c r="D6599" t="inlineStr">
        <is>
          <t>{'parse-server-onesignal-push-adapter', 'com.onesignal.unity.core', 'mz-onesignal'}</t>
        </is>
      </c>
    </row>
    <row r="6600">
      <c r="A6600" s="1" t="n">
        <v>6598</v>
      </c>
      <c r="B6600" t="inlineStr">
        <is>
          <t>polly</t>
        </is>
      </c>
      <c r="C6600" t="n">
        <v>108</v>
      </c>
      <c r="D6600" t="inlineStr">
        <is>
          <t>{'@pollyjs~utils', 'polly-s3', '@alwaysmeticulous~replay_only_pollyjs_xhr'}</t>
        </is>
      </c>
    </row>
    <row r="6601">
      <c r="A6601" s="1" t="n">
        <v>6599</v>
      </c>
      <c r="B6601" t="inlineStr">
        <is>
          <t>wangeditor</t>
        </is>
      </c>
      <c r="C6601" t="n">
        <v>108</v>
      </c>
      <c r="D6601" t="inlineStr">
        <is>
          <t>{'segi-ext-wangeditor', 'hy1-wangeditor', '@wangeditor~table-module'}</t>
        </is>
      </c>
    </row>
    <row r="6602">
      <c r="A6602" s="1" t="n">
        <v>6600</v>
      </c>
      <c r="B6602" t="inlineStr">
        <is>
          <t>fes</t>
        </is>
      </c>
      <c r="C6602" t="n">
        <v>108</v>
      </c>
      <c r="D6602" t="inlineStr">
        <is>
          <t>{'@dsr-user-aloud-ollas-orfes-gleys~dsr-package-public-aloud-ollas-orfes-gleys', '@festicket~jest-styled-components', 'prettier-config-fespsp'}</t>
        </is>
      </c>
    </row>
    <row r="6603">
      <c r="A6603" s="1" t="n">
        <v>6601</v>
      </c>
      <c r="B6603" t="inlineStr">
        <is>
          <t>vfs</t>
        </is>
      </c>
      <c r="C6603" t="n">
        <v>108</v>
      </c>
      <c r="D6603" t="inlineStr">
        <is>
          <t>{'@kba~vfs-util-path', '@jvfs~parser', 'mountvfs'}</t>
        </is>
      </c>
    </row>
    <row r="6604">
      <c r="A6604" s="1" t="n">
        <v>6602</v>
      </c>
      <c r="B6604" t="inlineStr">
        <is>
          <t>spline</t>
        </is>
      </c>
      <c r="C6604" t="n">
        <v>108</v>
      </c>
      <c r="D6604" t="inlineStr">
        <is>
          <t>{'cubic-parametric-spline', 'nls-spline-generator', '@umn-latis~simple-smoothing-spline'}</t>
        </is>
      </c>
    </row>
    <row r="6605">
      <c r="A6605" s="1" t="n">
        <v>6603</v>
      </c>
      <c r="B6605" t="inlineStr">
        <is>
          <t>toe</t>
        </is>
      </c>
      <c r="C6605" t="n">
        <v>108</v>
      </c>
      <c r="D6605" t="inlineStr">
        <is>
          <t>{'impossible-tic-tac-toe', 'james-tic-tac-toe', 'tic-tac-toe.loc'}</t>
        </is>
      </c>
    </row>
    <row r="6606">
      <c r="A6606" s="1" t="n">
        <v>6604</v>
      </c>
      <c r="B6606" t="inlineStr">
        <is>
          <t>mediator</t>
        </is>
      </c>
      <c r="C6606" t="n">
        <v>108</v>
      </c>
      <c r="D6606" t="inlineStr">
        <is>
          <t>{'@comunica~mediatortype-httprequests', '@ohze~robotlegs-signalmediator', 'sqs-pipeline-lamda-intermediator'}</t>
        </is>
      </c>
    </row>
    <row r="6607">
      <c r="A6607" s="1" t="n">
        <v>6605</v>
      </c>
      <c r="B6607" t="inlineStr">
        <is>
          <t>lcd</t>
        </is>
      </c>
      <c r="C6607" t="n">
        <v>108</v>
      </c>
      <c r="D6607" t="inlineStr">
        <is>
          <t>{'png-to-lcd', '@lcdp~offline-plugin', 'infiot-component-lcdtext'}</t>
        </is>
      </c>
    </row>
    <row r="6608">
      <c r="A6608" s="1" t="n">
        <v>6606</v>
      </c>
      <c r="B6608" t="inlineStr">
        <is>
          <t>records</t>
        </is>
      </c>
      <c r="C6608" t="n">
        <v>108</v>
      </c>
      <c r="D6608" t="inlineStr">
        <is>
          <t>{'voyya-records', 'rn-apple-healthkit-healthrecords', 'mkm-module-trainingrecords'}</t>
        </is>
      </c>
    </row>
    <row r="6609">
      <c r="A6609" s="1" t="n">
        <v>6607</v>
      </c>
      <c r="B6609" t="inlineStr">
        <is>
          <t>authorize</t>
        </is>
      </c>
      <c r="C6609" t="n">
        <v>108</v>
      </c>
      <c r="D6609" t="inlineStr">
        <is>
          <t>{'@sublet~authorize-dot-net', 'graphql-authorize-subscription', 'machinepack-authorizenet'}</t>
        </is>
      </c>
    </row>
    <row r="6610">
      <c r="A6610" s="1" t="n">
        <v>6608</v>
      </c>
      <c r="B6610" t="inlineStr">
        <is>
          <t>raspberry</t>
        </is>
      </c>
      <c r="C6610" t="n">
        <v>108</v>
      </c>
      <c r="D6610" t="inlineStr">
        <is>
          <t>{'raspberrypimovementdetector', 'scanraspberrypi', 'signalk-raspberry-pi-temperature'}</t>
        </is>
      </c>
    </row>
    <row r="6611">
      <c r="A6611" s="1" t="n">
        <v>6609</v>
      </c>
      <c r="B6611" t="inlineStr">
        <is>
          <t>ect</t>
        </is>
      </c>
      <c r="C6611" t="n">
        <v>108</v>
      </c>
      <c r="D6611" t="inlineStr">
        <is>
          <t>{'gulp-ect-compile', '@projitect~file-generators', 'jstransformer-ect'}</t>
        </is>
      </c>
    </row>
    <row r="6612">
      <c r="A6612" s="1" t="n">
        <v>6610</v>
      </c>
      <c r="B6612" t="inlineStr">
        <is>
          <t>liquality</t>
        </is>
      </c>
      <c r="C6612" t="n">
        <v>108</v>
      </c>
      <c r="D6612" t="inlineStr">
        <is>
          <t>{'@liquality-dev~ethereum-js-wallet-provider', '@liquality~litecoin-js-wallet-provider', '@liquality~solana-utils'}</t>
        </is>
      </c>
    </row>
    <row r="6613">
      <c r="A6613" s="1" t="n">
        <v>6611</v>
      </c>
      <c r="B6613" t="inlineStr">
        <is>
          <t>quad</t>
        </is>
      </c>
      <c r="C6613" t="n">
        <v>108</v>
      </c>
      <c r="D6613" t="inlineStr">
        <is>
          <t>{'quaderno-server', 'quadprog', 'quadre-git'}</t>
        </is>
      </c>
    </row>
    <row r="6614">
      <c r="A6614" s="1" t="n">
        <v>6612</v>
      </c>
      <c r="B6614" t="inlineStr">
        <is>
          <t>plantuml</t>
        </is>
      </c>
      <c r="C6614" t="n">
        <v>108</v>
      </c>
      <c r="D6614" t="inlineStr">
        <is>
          <t>{'react-plantuml', 'hads-plantuml', 'plantuml-encode'}</t>
        </is>
      </c>
    </row>
    <row r="6615">
      <c r="A6615" s="1" t="n">
        <v>6613</v>
      </c>
      <c r="B6615" t="inlineStr">
        <is>
          <t>ign</t>
        </is>
      </c>
      <c r="C6615" t="n">
        <v>108</v>
      </c>
      <c r="D6615" t="inlineStr">
        <is>
          <t>{'@ignf-geoportal~sdk-2d', 'dsr-rollback-package-coign-izard-gluon-grail', '@wcd~ignramgar.lwc-kkqswho1'}</t>
        </is>
      </c>
    </row>
    <row r="6616">
      <c r="A6616" s="1" t="n">
        <v>6614</v>
      </c>
      <c r="B6616" t="inlineStr">
        <is>
          <t>radial</t>
        </is>
      </c>
      <c r="C6616" t="n">
        <v>108</v>
      </c>
      <c r="D6616" t="inlineStr">
        <is>
          <t>{'@bizcharts~other-radial-bar', 'radial_meter', 'radial-color-picker'}</t>
        </is>
      </c>
    </row>
    <row r="6617">
      <c r="A6617" s="1" t="n">
        <v>6615</v>
      </c>
      <c r="B6617" t="inlineStr">
        <is>
          <t>simpl</t>
        </is>
      </c>
      <c r="C6617" t="n">
        <v>107</v>
      </c>
      <c r="D6617" t="inlineStr">
        <is>
          <t>{'simplxcli', 'simplator-type-filters', 'simplr-mvdir'}</t>
        </is>
      </c>
    </row>
    <row r="6618">
      <c r="A6618" s="1" t="n">
        <v>6616</v>
      </c>
      <c r="B6618" t="inlineStr">
        <is>
          <t>partition</t>
        </is>
      </c>
      <c r="C6618" t="n">
        <v>107</v>
      </c>
      <c r="D6618" t="inlineStr">
        <is>
          <t>{'level-partition-check', '@extra-set~partition-as', 'partitioninfo'}</t>
        </is>
      </c>
    </row>
    <row r="6619">
      <c r="A6619" s="1" t="n">
        <v>6617</v>
      </c>
      <c r="B6619" t="inlineStr">
        <is>
          <t>gauss</t>
        </is>
      </c>
      <c r="C6619" t="n">
        <v>107</v>
      </c>
      <c r="D6619" t="inlineStr">
        <is>
          <t>{'gauss-react-rest', 'gauss-window', 'dsr-package-public-escot-gauss-terry-acock'}</t>
        </is>
      </c>
    </row>
    <row r="6620">
      <c r="A6620" s="1" t="n">
        <v>6618</v>
      </c>
      <c r="B6620" t="inlineStr">
        <is>
          <t>porter</t>
        </is>
      </c>
      <c r="C6620" t="n">
        <v>107</v>
      </c>
      <c r="D6620" t="inlineStr">
        <is>
          <t>{'@porterjs~express', '@mediamonks~porter-react-skeleton', 'porter-js'}</t>
        </is>
      </c>
    </row>
    <row r="6621">
      <c r="A6621" s="1" t="n">
        <v>6619</v>
      </c>
      <c r="B6621" t="inlineStr">
        <is>
          <t>dylan</t>
        </is>
      </c>
      <c r="C6621" t="n">
        <v>107</v>
      </c>
      <c r="D6621" t="inlineStr">
        <is>
          <t>{'@dylanvann~prettier-plugin-svelte', '@dylanvann~gatsby-transformer-cloudinary', 'lion-lib-dylangx'}</t>
        </is>
      </c>
    </row>
    <row r="6622">
      <c r="A6622" s="1" t="n">
        <v>6620</v>
      </c>
      <c r="B6622" t="inlineStr">
        <is>
          <t>nia</t>
        </is>
      </c>
      <c r="C6622" t="n">
        <v>107</v>
      </c>
      <c r="D6622" t="inlineStr">
        <is>
          <t>{'@paulrosania~electron-redux', '@dsr-user-gonia-spend-swizz-sword~dsr-package-public-gonia-spend-swizz-sword', '@dsr-rollback-org-spare-amnia-xylol-pends~dsr-rollback-package-spare-amnia-xylol-pends'}</t>
        </is>
      </c>
    </row>
    <row r="6623">
      <c r="A6623" s="1" t="n">
        <v>6621</v>
      </c>
      <c r="B6623" t="inlineStr">
        <is>
          <t>recognizer</t>
        </is>
      </c>
      <c r="C6623" t="n">
        <v>107</v>
      </c>
      <c r="D6623" t="inlineStr">
        <is>
          <t>{'@any-touch~recognizer', 'hubot-recognizer', 'clothes_recognizer'}</t>
        </is>
      </c>
    </row>
    <row r="6624">
      <c r="A6624" s="1" t="n">
        <v>6622</v>
      </c>
      <c r="B6624" t="inlineStr">
        <is>
          <t>timers</t>
        </is>
      </c>
      <c r="C6624" t="n">
        <v>107</v>
      </c>
      <c r="D6624" t="inlineStr">
        <is>
          <t>{'worker-timers-broker', 'timers-promise', 'audio-context-timers'}</t>
        </is>
      </c>
    </row>
    <row r="6625">
      <c r="A6625" s="1" t="n">
        <v>6623</v>
      </c>
      <c r="B6625" t="inlineStr">
        <is>
          <t>rea</t>
        </is>
      </c>
      <c r="C6625" t="n">
        <v>107</v>
      </c>
      <c r="D6625" t="inlineStr">
        <is>
          <t>{'reatomy', 'caperea-server', '@reajure~hscript'}</t>
        </is>
      </c>
    </row>
    <row r="6626">
      <c r="A6626" s="1" t="n">
        <v>6624</v>
      </c>
      <c r="B6626" t="inlineStr">
        <is>
          <t>strided</t>
        </is>
      </c>
      <c r="C6626" t="n">
        <v>107</v>
      </c>
      <c r="D6626" t="inlineStr">
        <is>
          <t>{'@stdlib~math-strided-special-acoversin-by', '@stdlib~math-strided-special-besselj0-by', '@stdlib~strided-base-quaternary'}</t>
        </is>
      </c>
    </row>
    <row r="6627">
      <c r="A6627" s="1" t="n">
        <v>6625</v>
      </c>
      <c r="B6627" t="inlineStr">
        <is>
          <t>pax</t>
        </is>
      </c>
      <c r="C6627" t="n">
        <v>107</v>
      </c>
      <c r="D6627" t="inlineStr">
        <is>
          <t>{'paxcontrol-ui-kit', '@pax-softwaredevelopment~pax-web-component-library', '@kolpax~exec-stream'}</t>
        </is>
      </c>
    </row>
    <row r="6628">
      <c r="A6628" s="1" t="n">
        <v>6626</v>
      </c>
      <c r="B6628" t="inlineStr">
        <is>
          <t>charlie</t>
        </is>
      </c>
      <c r="C6628" t="n">
        <v>107</v>
      </c>
      <c r="D6628" t="inlineStr">
        <is>
          <t>{'@house-of-cats-and-dogs~charlie', 'charlie-autoform', '@charliekenney23~add'}</t>
        </is>
      </c>
    </row>
    <row r="6629">
      <c r="A6629" s="1" t="n">
        <v>6627</v>
      </c>
      <c r="B6629" t="inlineStr">
        <is>
          <t>blind</t>
        </is>
      </c>
      <c r="C6629" t="n">
        <v>107</v>
      </c>
      <c r="D6629" t="inlineStr">
        <is>
          <t>{'blindtex', 'test-mlw4-sewin-blind', '@12ain~nft-blind-box-river-nft-dao'}</t>
        </is>
      </c>
    </row>
    <row r="6630">
      <c r="A6630" s="1" t="n">
        <v>6628</v>
      </c>
      <c r="B6630" t="inlineStr">
        <is>
          <t>poseidon</t>
        </is>
      </c>
      <c r="C6630" t="n">
        <v>107</v>
      </c>
      <c r="D6630" t="inlineStr">
        <is>
          <t>{'@kognifai~poseidon-uomservicetestpage', '@kognifai~poseidon-ng-authorizationservice-testpage', '@kognifai~poseidon-loggingservicetestpage'}</t>
        </is>
      </c>
    </row>
    <row r="6631">
      <c r="A6631" s="1" t="n">
        <v>6629</v>
      </c>
      <c r="B6631" t="inlineStr">
        <is>
          <t>pas</t>
        </is>
      </c>
      <c r="C6631" t="n">
        <v>107</v>
      </c>
      <c r="D6631" t="inlineStr">
        <is>
          <t>{'clearpasspy', 'wirepas-mesh-messaging', 'pas-docker'}</t>
        </is>
      </c>
    </row>
    <row r="6632">
      <c r="A6632" s="1" t="n">
        <v>6630</v>
      </c>
      <c r="B6632" t="inlineStr">
        <is>
          <t>accept</t>
        </is>
      </c>
      <c r="C6632" t="n">
        <v>107</v>
      </c>
      <c r="D6632" t="inlineStr">
        <is>
          <t>{'hmr-auto-accept-loader', 'koa-accept-override', 'linkedin-auto-accept-invites'}</t>
        </is>
      </c>
    </row>
    <row r="6633">
      <c r="A6633" s="1" t="n">
        <v>6631</v>
      </c>
      <c r="B6633" t="inlineStr">
        <is>
          <t>jiu</t>
        </is>
      </c>
      <c r="C6633" t="n">
        <v>107</v>
      </c>
      <c r="D6633" t="inlineStr">
        <is>
          <t>{'vant-jingjiutong', 'rk_jiu', 'tangjiujiafirst'}</t>
        </is>
      </c>
    </row>
    <row r="6634">
      <c r="A6634" s="1" t="n">
        <v>6632</v>
      </c>
      <c r="B6634" t="inlineStr">
        <is>
          <t>panneau</t>
        </is>
      </c>
      <c r="C6634" t="n">
        <v>107</v>
      </c>
      <c r="D6634" t="inlineStr">
        <is>
          <t>{'@panneau~modal-dialog', '@panneau~element-form-group', '@panneau~auth'}</t>
        </is>
      </c>
    </row>
    <row r="6635">
      <c r="A6635" s="1" t="n">
        <v>6633</v>
      </c>
      <c r="B6635" t="inlineStr">
        <is>
          <t>certs</t>
        </is>
      </c>
      <c r="C6635" t="n">
        <v>107</v>
      </c>
      <c r="D6635" t="inlineStr">
        <is>
          <t>{'@dsr-user-conge-certs-pingo-melds~dsr-package-public-conge-certs-pingo-melds', 'hypercerts-news-claims', '@dsr-user-expat-colic-right-certs~dsr-package-public-expat-colic-right-certs'}</t>
        </is>
      </c>
    </row>
    <row r="6636">
      <c r="A6636" s="1" t="n">
        <v>6634</v>
      </c>
      <c r="B6636" t="inlineStr">
        <is>
          <t>queen</t>
        </is>
      </c>
      <c r="C6636" t="n">
        <v>107</v>
      </c>
      <c r="D6636" t="inlineStr">
        <is>
          <t>{'dsr-package-public-court-queen-stook-chams', 'queenofhearts-strapi-api', 'test-mlw1-beany-queen'}</t>
        </is>
      </c>
    </row>
    <row r="6637">
      <c r="A6637" s="1" t="n">
        <v>6635</v>
      </c>
      <c r="B6637" t="inlineStr">
        <is>
          <t>highlightjs</t>
        </is>
      </c>
      <c r="C6637" t="n">
        <v>107</v>
      </c>
      <c r="D6637" t="inlineStr">
        <is>
          <t>{'eyeglass-highlightjs', 'highlightjs-robots-txt', 'highlightjs-glimmer'}</t>
        </is>
      </c>
    </row>
    <row r="6638">
      <c r="A6638" s="1" t="n">
        <v>6636</v>
      </c>
      <c r="B6638" t="inlineStr">
        <is>
          <t>firestitch</t>
        </is>
      </c>
      <c r="C6638" t="n">
        <v>107</v>
      </c>
      <c r="D6638" t="inlineStr">
        <is>
          <t>{'@firestitch~banner', '@firestitch~package', '@firestitch~filter'}</t>
        </is>
      </c>
    </row>
    <row r="6639">
      <c r="A6639" s="1" t="n">
        <v>6637</v>
      </c>
      <c r="B6639" t="inlineStr">
        <is>
          <t>koto</t>
        </is>
      </c>
      <c r="C6639" t="n">
        <v>107</v>
      </c>
      <c r="D6639" t="inlineStr">
        <is>
          <t>{'dsr-rollback-package-kotos-civvy-merry-beams', '@test-mlw-org-cuits-kotos~test-mlw1-cuits-kotos', '@minar-kotonoha~grunt-useref'}</t>
        </is>
      </c>
    </row>
    <row r="6640">
      <c r="A6640" s="1" t="n">
        <v>6638</v>
      </c>
      <c r="B6640" t="inlineStr">
        <is>
          <t>atls</t>
        </is>
      </c>
      <c r="C6640" t="n">
        <v>107</v>
      </c>
      <c r="D6640" t="inlineStr">
        <is>
          <t>{'@atls~next-document-with-opengraph', '@atls~nestjs-keto', '@atls~next-app-with-helmet'}</t>
        </is>
      </c>
    </row>
    <row r="6641">
      <c r="A6641" s="1" t="n">
        <v>6639</v>
      </c>
      <c r="B6641" t="inlineStr">
        <is>
          <t>haz</t>
        </is>
      </c>
      <c r="C6641" t="n">
        <v>107</v>
      </c>
      <c r="D6641" t="inlineStr">
        <is>
          <t>{'hazm', 'hazrul-test', 'icanhazprotocol'}</t>
        </is>
      </c>
    </row>
    <row r="6642">
      <c r="A6642" s="1" t="n">
        <v>6640</v>
      </c>
      <c r="B6642" t="inlineStr">
        <is>
          <t>felix</t>
        </is>
      </c>
      <c r="C6642" t="n">
        <v>107</v>
      </c>
      <c r="D6642" t="inlineStr">
        <is>
          <t>{'lion-lib-phillfelix', '@isolafelix~libreria', 'felix-test-utils'}</t>
        </is>
      </c>
    </row>
    <row r="6643">
      <c r="A6643" s="1" t="n">
        <v>6641</v>
      </c>
      <c r="B6643" t="inlineStr">
        <is>
          <t>faster</t>
        </is>
      </c>
      <c r="C6643" t="n">
        <v>107</v>
      </c>
      <c r="D6643" t="inlineStr">
        <is>
          <t>{'faster-billing-sdk-js', 'develop-faster-presentation', 'code-faster'}</t>
        </is>
      </c>
    </row>
    <row r="6644">
      <c r="A6644" s="1" t="n">
        <v>6642</v>
      </c>
      <c r="B6644" t="inlineStr">
        <is>
          <t>beans</t>
        </is>
      </c>
      <c r="C6644" t="n">
        <v>107</v>
      </c>
      <c r="D6644" t="inlineStr">
        <is>
          <t>{'test-dsr-package-trigs-beans-pupae-ogles', 'qnode-beans', 'fivebeans-cahva'}</t>
        </is>
      </c>
    </row>
    <row r="6645">
      <c r="A6645" s="1" t="n">
        <v>6643</v>
      </c>
      <c r="B6645" t="inlineStr">
        <is>
          <t>leet</t>
        </is>
      </c>
      <c r="C6645" t="n">
        <v>107</v>
      </c>
      <c r="D6645" t="inlineStr">
        <is>
          <t>{'leetcode-clojure', 'leetsaber-lightsaber', '@xiaojie45~leetcode-autocomplete'}</t>
        </is>
      </c>
    </row>
    <row r="6646">
      <c r="A6646" s="1" t="n">
        <v>6644</v>
      </c>
      <c r="B6646" t="inlineStr">
        <is>
          <t>crab</t>
        </is>
      </c>
      <c r="C6646" t="n">
        <v>107</v>
      </c>
      <c r="D6646" t="inlineStr">
        <is>
          <t>{'@vicrab~minimal', 'dsr-delete-wubwub-scrab-spode-slews-withy', '@dsr-user-chook-south-drome-scrab~dsr-package-public-chook-south-drome-scrab'}</t>
        </is>
      </c>
    </row>
    <row r="6647">
      <c r="A6647" s="1" t="n">
        <v>6645</v>
      </c>
      <c r="B6647" t="inlineStr">
        <is>
          <t>minio</t>
        </is>
      </c>
      <c r="C6647" t="n">
        <v>107</v>
      </c>
      <c r="D6647" t="inlineStr">
        <is>
          <t>{'minio-proto-ui', 'django-fm-minio', '@nimasfl~nest-minio'}</t>
        </is>
      </c>
    </row>
    <row r="6648">
      <c r="A6648" s="1" t="n">
        <v>6646</v>
      </c>
      <c r="B6648" t="inlineStr">
        <is>
          <t>ree</t>
        </is>
      </c>
      <c r="C6648" t="n">
        <v>107</v>
      </c>
      <c r="D6648" t="inlineStr">
        <is>
          <t>{'@yesiree~cio', '@mjstahl~elementree', '@fluree~admin-ui'}</t>
        </is>
      </c>
    </row>
    <row r="6649">
      <c r="A6649" s="1" t="n">
        <v>6647</v>
      </c>
      <c r="B6649" t="inlineStr">
        <is>
          <t>ih</t>
        </is>
      </c>
      <c r="C6649" t="n">
        <v>107</v>
      </c>
      <c r="D6649" t="inlineStr">
        <is>
          <t>{'ih-log', 'ih-library', '@shumih~thriftrw'}</t>
        </is>
      </c>
    </row>
    <row r="6650">
      <c r="A6650" s="1" t="n">
        <v>6648</v>
      </c>
      <c r="B6650" t="inlineStr">
        <is>
          <t>plo</t>
        </is>
      </c>
      <c r="C6650" t="n">
        <v>107</v>
      </c>
      <c r="D6650" t="inlineStr">
        <is>
          <t>{'test-mlw4-gnats-plouk', 'ploprottemp', 'plov'}</t>
        </is>
      </c>
    </row>
    <row r="6651">
      <c r="A6651" s="1" t="n">
        <v>6649</v>
      </c>
      <c r="B6651" t="inlineStr">
        <is>
          <t>autosuggest</t>
        </is>
      </c>
      <c r="C6651" t="n">
        <v>107</v>
      </c>
      <c r="D6651" t="inlineStr">
        <is>
          <t>{'react-native-autosuggest-image', 'bee-autosuggest', 'rebass-autosuggest'}</t>
        </is>
      </c>
    </row>
    <row r="6652">
      <c r="A6652" s="1" t="n">
        <v>6650</v>
      </c>
      <c r="B6652" t="inlineStr">
        <is>
          <t>clark</t>
        </is>
      </c>
      <c r="C6652" t="n">
        <v>107</v>
      </c>
      <c r="D6652" t="inlineStr">
        <is>
          <t>{'gl-catmull-clark', 'clark-example-commonpack', '@brett-a-clark~lotide'}</t>
        </is>
      </c>
    </row>
    <row r="6653">
      <c r="A6653" s="1" t="n">
        <v>6651</v>
      </c>
      <c r="B6653" t="inlineStr">
        <is>
          <t>riil</t>
        </is>
      </c>
      <c r="C6653" t="n">
        <v>107</v>
      </c>
      <c r="D6653" t="inlineStr">
        <is>
          <t>{'@riil-frontend~component-more-buttons-menu', '@conglin1234~riil-card-list-test', '@riil-frontend~component-column-configurator'}</t>
        </is>
      </c>
    </row>
    <row r="6654">
      <c r="A6654" s="1" t="n">
        <v>6652</v>
      </c>
      <c r="B6654" t="inlineStr">
        <is>
          <t>theory</t>
        </is>
      </c>
      <c r="C6654" t="n">
        <v>107</v>
      </c>
      <c r="D6654" t="inlineStr">
        <is>
          <t>{'@theorylabs~much-ado-about-nothing', 'bacon-theory', 'webpack-theory'}</t>
        </is>
      </c>
    </row>
    <row r="6655">
      <c r="A6655" s="1" t="n">
        <v>6653</v>
      </c>
      <c r="B6655" t="inlineStr">
        <is>
          <t>kitchen</t>
        </is>
      </c>
      <c r="C6655" t="n">
        <v>107</v>
      </c>
      <c r="D6655" t="inlineStr">
        <is>
          <t>{'@mapbox~react-test-kitchen', 'renative-template-kitchen-sink', '@thekitchencodery~fmrl-components'}</t>
        </is>
      </c>
    </row>
    <row r="6656">
      <c r="A6656" s="1" t="n">
        <v>6654</v>
      </c>
      <c r="B6656" t="inlineStr">
        <is>
          <t>cocreate</t>
        </is>
      </c>
      <c r="C6656" t="n">
        <v>107</v>
      </c>
      <c r="D6656" t="inlineStr">
        <is>
          <t>{'@cocreate~message-client', '@cocreate~socket-server', '@cocreate~test'}</t>
        </is>
      </c>
    </row>
    <row r="6657">
      <c r="A6657" s="1" t="n">
        <v>6655</v>
      </c>
      <c r="B6657" t="inlineStr">
        <is>
          <t>vd</t>
        </is>
      </c>
      <c r="C6657" t="n">
        <v>107</v>
      </c>
      <c r="D6657" t="inlineStr">
        <is>
          <t>{'@vdat~ioh', '@vdfor~react-component', 'vdGlslCanvas'}</t>
        </is>
      </c>
    </row>
    <row r="6658">
      <c r="A6658" s="1" t="n">
        <v>6656</v>
      </c>
      <c r="B6658" t="inlineStr">
        <is>
          <t>sons</t>
        </is>
      </c>
      <c r="C6658" t="n">
        <v>107</v>
      </c>
      <c r="D6658" t="inlineStr">
        <is>
          <t>{'test-mlw1-mools-sonsy', 'jsons-to-cnab', 'loadjsons'}</t>
        </is>
      </c>
    </row>
    <row r="6659">
      <c r="A6659" s="1" t="n">
        <v>6657</v>
      </c>
      <c r="B6659" t="inlineStr">
        <is>
          <t>mvp</t>
        </is>
      </c>
      <c r="C6659" t="n">
        <v>106</v>
      </c>
      <c r="D6659" t="inlineStr">
        <is>
          <t>{'@mvpfunnel~react', 'mvp-webapp-works', '@mvp-react~react-table-mui'}</t>
        </is>
      </c>
    </row>
    <row r="6660">
      <c r="A6660" s="1" t="n">
        <v>6658</v>
      </c>
      <c r="B6660" t="inlineStr">
        <is>
          <t>extreme</t>
        </is>
      </c>
      <c r="C6660" t="n">
        <v>106</v>
      </c>
      <c r="D6660" t="inlineStr">
        <is>
          <t>{'extreme_calculator', '@ryancavanaugh~devextreme', 'devextreme-themebuilder'}</t>
        </is>
      </c>
    </row>
    <row r="6661">
      <c r="A6661" s="1" t="n">
        <v>6659</v>
      </c>
      <c r="B6661" t="inlineStr">
        <is>
          <t>gloss</t>
        </is>
      </c>
      <c r="C6661" t="n">
        <v>106</v>
      </c>
      <c r="D6661" t="inlineStr">
        <is>
          <t>{'wordnet-noundatamap.nogloss', '@glossa-glo~library-pseudoglossa', '@glossa-glo~parser'}</t>
        </is>
      </c>
    </row>
    <row r="6662">
      <c r="A6662" s="1" t="n">
        <v>6660</v>
      </c>
      <c r="B6662" t="inlineStr">
        <is>
          <t>targetprocess</t>
        </is>
      </c>
      <c r="C6662" t="n">
        <v>106</v>
      </c>
      <c r="D6662" t="inlineStr">
        <is>
          <t>{'@targetprocess~event-rectifier', '@targetprocess~logs-list', '@targetprocess~css-variables-proxy'}</t>
        </is>
      </c>
    </row>
    <row r="6663">
      <c r="A6663" s="1" t="n">
        <v>6661</v>
      </c>
      <c r="B6663" t="inlineStr">
        <is>
          <t>pty</t>
        </is>
      </c>
      <c r="C6663" t="n">
        <v>106</v>
      </c>
      <c r="D6663" t="inlineStr">
        <is>
          <t>{'@types~pty.js', '@xtcry~pty.js', 'child_pty-fixedv12'}</t>
        </is>
      </c>
    </row>
    <row r="6664">
      <c r="A6664" s="1" t="n">
        <v>6662</v>
      </c>
      <c r="B6664" t="inlineStr">
        <is>
          <t>documenter</t>
        </is>
      </c>
      <c r="C6664" t="n">
        <v>106</v>
      </c>
      <c r="D6664" t="inlineStr">
        <is>
          <t>{'grunt-package-documenter', '@sosuisen~api-documenter', '@teambit~documenter.routing.external-link'}</t>
        </is>
      </c>
    </row>
    <row r="6665">
      <c r="A6665" s="1" t="n">
        <v>6663</v>
      </c>
      <c r="B6665" t="inlineStr">
        <is>
          <t>iii</t>
        </is>
      </c>
      <c r="C6665" t="n">
        <v>106</v>
      </c>
      <c r="D6665" t="inlineStr">
        <is>
          <t>{'iiimix-mogic', 'init-iii', '@iii8iii~analysts'}</t>
        </is>
      </c>
    </row>
    <row r="6666">
      <c r="A6666" s="1" t="n">
        <v>6664</v>
      </c>
      <c r="B6666" t="inlineStr">
        <is>
          <t>brave</t>
        </is>
      </c>
      <c r="C6666" t="n">
        <v>106</v>
      </c>
      <c r="D6666" t="inlineStr">
        <is>
          <t>{'bravent', '@dsr-org-spaes-derms-brave-chivs~dsr-package-spaes-derms-brave-chivs', 'brave-ecdsa'}</t>
        </is>
      </c>
    </row>
    <row r="6667">
      <c r="A6667" s="1" t="n">
        <v>6665</v>
      </c>
      <c r="B6667" t="inlineStr">
        <is>
          <t>ergo</t>
        </is>
      </c>
      <c r="C6667" t="n">
        <v>106</v>
      </c>
      <c r="D6667" t="inlineStr">
        <is>
          <t>{'@aergo~athena-compiler', '@accordproject~ergo-engine', 'imergo-generic-sensor-api'}</t>
        </is>
      </c>
    </row>
    <row r="6668">
      <c r="A6668" s="1" t="n">
        <v>6666</v>
      </c>
      <c r="B6668" t="inlineStr">
        <is>
          <t>anydoor</t>
        </is>
      </c>
      <c r="C6668" t="n">
        <v>106</v>
      </c>
      <c r="D6668" t="inlineStr">
        <is>
          <t>{'anydoor-dxh', 'yz-anydoor', 'anydoor-liusisi'}</t>
        </is>
      </c>
    </row>
    <row r="6669">
      <c r="A6669" s="1" t="n">
        <v>6667</v>
      </c>
      <c r="B6669" t="inlineStr">
        <is>
          <t>hour</t>
        </is>
      </c>
      <c r="C6669" t="n">
        <v>106</v>
      </c>
      <c r="D6669" t="inlineStr">
        <is>
          <t>{'odoo11-addon-hr-holidays-hour', 'hourminute', 'fill-hourz'}</t>
        </is>
      </c>
    </row>
    <row r="6670">
      <c r="A6670" s="1" t="n">
        <v>6668</v>
      </c>
      <c r="B6670" t="inlineStr">
        <is>
          <t>nifty</t>
        </is>
      </c>
      <c r="C6670" t="n">
        <v>106</v>
      </c>
      <c r="D6670" t="inlineStr">
        <is>
          <t>{'dsr-package-rifts-easts-selfs-nifty', '@niftylettuce~pug-runtime', 'test-dsr-package-volva-fetid-ensue-nifty'}</t>
        </is>
      </c>
    </row>
    <row r="6671">
      <c r="A6671" s="1" t="n">
        <v>6669</v>
      </c>
      <c r="B6671" t="inlineStr">
        <is>
          <t>silva</t>
        </is>
      </c>
      <c r="C6671" t="n">
        <v>106</v>
      </c>
      <c r="D6671" t="inlineStr">
        <is>
          <t>{'hss-brunorosilva', '@pedromsilva~data-future', 'danilo-araujo-silva'}</t>
        </is>
      </c>
    </row>
    <row r="6672">
      <c r="A6672" s="1" t="n">
        <v>6670</v>
      </c>
      <c r="B6672" t="inlineStr">
        <is>
          <t>textile</t>
        </is>
      </c>
      <c r="C6672" t="n">
        <v>106</v>
      </c>
      <c r="D6672" t="inlineStr">
        <is>
          <t>{'@textile~mozaik-ui', 'gridsome-transformer-textile', '@textile~cycles'}</t>
        </is>
      </c>
    </row>
    <row r="6673">
      <c r="A6673" s="1" t="n">
        <v>6671</v>
      </c>
      <c r="B6673" t="inlineStr">
        <is>
          <t>adm</t>
        </is>
      </c>
      <c r="C6673" t="n">
        <v>106</v>
      </c>
      <c r="D6673" t="inlineStr">
        <is>
          <t>{'adm-zip', 'eslint-config-adm-dev-kit', 'yadm'}</t>
        </is>
      </c>
    </row>
    <row r="6674">
      <c r="A6674" s="1" t="n">
        <v>6672</v>
      </c>
      <c r="B6674" t="inlineStr">
        <is>
          <t>rico</t>
        </is>
      </c>
      <c r="C6674" t="n">
        <v>106</v>
      </c>
      <c r="D6674" t="inlineStr">
        <is>
          <t>{'rauricoste-data-analyzer', 'rauricoste-injector', 'mlaricobar-probability'}</t>
        </is>
      </c>
    </row>
    <row r="6675">
      <c r="A6675" s="1" t="n">
        <v>6673</v>
      </c>
      <c r="B6675" t="inlineStr">
        <is>
          <t>omer</t>
        </is>
      </c>
      <c r="C6675" t="n">
        <v>106</v>
      </c>
      <c r="D6675" t="inlineStr">
        <is>
          <t>{'omero-virtual-microscope', '@dsr-user-mopes-vomer-mango-lofts~dsr-package-public-mopes-vomer-mango-lofts', '@dsr-rollback-org-grist-ameba-cotes-vomer~dsr-rollback-package-grist-ameba-cotes-vomer'}</t>
        </is>
      </c>
    </row>
    <row r="6676">
      <c r="A6676" s="1" t="n">
        <v>6674</v>
      </c>
      <c r="B6676" t="inlineStr">
        <is>
          <t>navikt</t>
        </is>
      </c>
      <c r="C6676" t="n">
        <v>106</v>
      </c>
      <c r="D6676" t="inlineStr">
        <is>
          <t>{'@navikt~nap-bem-utils', '@navikt~familie-form-element', '@navikt~familie-ikoner'}</t>
        </is>
      </c>
    </row>
    <row r="6677">
      <c r="A6677" s="1" t="n">
        <v>6675</v>
      </c>
      <c r="B6677" t="inlineStr">
        <is>
          <t>hanzo</t>
        </is>
      </c>
      <c r="C6677" t="n">
        <v>106</v>
      </c>
      <c r="D6677" t="inlineStr">
        <is>
          <t>{'@xsyx~hanzo-video-modal', '@xsyx~hanzo-tabs', '@hanzo~analytics.js'}</t>
        </is>
      </c>
    </row>
    <row r="6678">
      <c r="A6678" s="1" t="n">
        <v>6676</v>
      </c>
      <c r="B6678" t="inlineStr">
        <is>
          <t>nap</t>
        </is>
      </c>
      <c r="C6678" t="n">
        <v>106</v>
      </c>
      <c r="D6678" t="inlineStr">
        <is>
          <t>{'@navikt~nap-bem-utils', 'napii', 'generator-gnap'}</t>
        </is>
      </c>
    </row>
    <row r="6679">
      <c r="A6679" s="1" t="n">
        <v>6677</v>
      </c>
      <c r="B6679" t="inlineStr">
        <is>
          <t>jsonld</t>
        </is>
      </c>
      <c r="C6679" t="n">
        <v>106</v>
      </c>
      <c r="D6679" t="inlineStr">
        <is>
          <t>{'levelgraph-jsonld-query', 'nuxt-jsonld', 'jsonld-context-infer'}</t>
        </is>
      </c>
    </row>
    <row r="6680">
      <c r="A6680" s="1" t="n">
        <v>6678</v>
      </c>
      <c r="B6680" t="inlineStr">
        <is>
          <t>edx</t>
        </is>
      </c>
      <c r="C6680" t="n">
        <v>106</v>
      </c>
      <c r="D6680" t="inlineStr">
        <is>
          <t>{'@edx~create-edx-react-app', '@edx~stylelint-config-edx', '@edx~new-relic-source-map-webpack-plugin'}</t>
        </is>
      </c>
    </row>
    <row r="6681">
      <c r="A6681" s="1" t="n">
        <v>6679</v>
      </c>
      <c r="B6681" t="inlineStr">
        <is>
          <t>cheap</t>
        </is>
      </c>
      <c r="C6681" t="n">
        <v>106</v>
      </c>
      <c r="D6681" t="inlineStr">
        <is>
          <t>{'pynamecheap', 'cheap-di', '@malware-test-quart-cheap~test-mlw3-quart-cheap'}</t>
        </is>
      </c>
    </row>
    <row r="6682">
      <c r="A6682" s="1" t="n">
        <v>6680</v>
      </c>
      <c r="B6682" t="inlineStr">
        <is>
          <t>dish</t>
        </is>
      </c>
      <c r="C6682" t="n">
        <v>106</v>
      </c>
      <c r="D6682" t="inlineStr">
        <is>
          <t>{'deepdish', '@flipdish~signalr-no-jquery', '@raddishiow~react-relativetime'}</t>
        </is>
      </c>
    </row>
    <row r="6683">
      <c r="A6683" s="1" t="n">
        <v>6681</v>
      </c>
      <c r="B6683" t="inlineStr">
        <is>
          <t>tive</t>
        </is>
      </c>
      <c r="C6683" t="n">
        <v>106</v>
      </c>
      <c r="D6683" t="inlineStr">
        <is>
          <t>{'dsr-package-public-whilk-calid-hooks-stive', '@tive~core', 'yuidocjs-versative'}</t>
        </is>
      </c>
    </row>
    <row r="6684">
      <c r="A6684" s="1" t="n">
        <v>6682</v>
      </c>
      <c r="B6684" t="inlineStr">
        <is>
          <t>toml</t>
        </is>
      </c>
      <c r="C6684" t="n">
        <v>106</v>
      </c>
      <c r="D6684" t="inlineStr">
        <is>
          <t>{'eslint-plugin-toml', 'sugar-toml', 'toml-j0.4'}</t>
        </is>
      </c>
    </row>
    <row r="6685">
      <c r="A6685" s="1" t="n">
        <v>6683</v>
      </c>
      <c r="B6685" t="inlineStr">
        <is>
          <t>xui</t>
        </is>
      </c>
      <c r="C6685" t="n">
        <v>106</v>
      </c>
      <c r="D6685" t="inlineStr">
        <is>
          <t>{'@chakra-xui~alert', 'xui-tabs', 'xui-core'}</t>
        </is>
      </c>
    </row>
    <row r="6686">
      <c r="A6686" s="1" t="n">
        <v>6684</v>
      </c>
      <c r="B6686" t="inlineStr">
        <is>
          <t>slugify</t>
        </is>
      </c>
      <c r="C6686" t="n">
        <v>106</v>
      </c>
      <c r="D6686" t="inlineStr">
        <is>
          <t>{'@sindresorhus~slugify', '@fantasypoints~slugify', '@garystorey~slugify'}</t>
        </is>
      </c>
    </row>
    <row r="6687">
      <c r="A6687" s="1" t="n">
        <v>6685</v>
      </c>
      <c r="B6687" t="inlineStr">
        <is>
          <t>zombie</t>
        </is>
      </c>
      <c r="C6687" t="n">
        <v>106</v>
      </c>
      <c r="D6687" t="inlineStr">
        <is>
          <t>{'marionette-zombie-detector', 'zombiel', '@forbeslindesay~zombie'}</t>
        </is>
      </c>
    </row>
    <row r="6688">
      <c r="A6688" s="1" t="n">
        <v>6686</v>
      </c>
      <c r="B6688" t="inlineStr">
        <is>
          <t>msp</t>
        </is>
      </c>
      <c r="C6688" t="n">
        <v>106</v>
      </c>
      <c r="D6688" t="inlineStr">
        <is>
          <t>{'@ninjamsp~ninja-rivets', 'mspasspy', 'tmsp-server'}</t>
        </is>
      </c>
    </row>
    <row r="6689">
      <c r="A6689" s="1" t="n">
        <v>6687</v>
      </c>
      <c r="B6689" t="inlineStr">
        <is>
          <t>wake</t>
        </is>
      </c>
      <c r="C6689" t="n">
        <v>106</v>
      </c>
      <c r="D6689" t="inlineStr">
        <is>
          <t>{'@mathquis~node-personal-wakeword', 'wakeonlan-utilities', '@ozymandiasthegreat~wakeword-zero'}</t>
        </is>
      </c>
    </row>
    <row r="6690">
      <c r="A6690" s="1" t="n">
        <v>6688</v>
      </c>
      <c r="B6690" t="inlineStr">
        <is>
          <t>capitalize</t>
        </is>
      </c>
      <c r="C6690" t="n">
        <v>106</v>
      </c>
      <c r="D6690" t="inlineStr">
        <is>
          <t>{'node-capitalize', 'angular-capitalize', 'capitalize'}</t>
        </is>
      </c>
    </row>
    <row r="6691">
      <c r="A6691" s="1" t="n">
        <v>6689</v>
      </c>
      <c r="B6691" t="inlineStr">
        <is>
          <t>pluto</t>
        </is>
      </c>
      <c r="C6691" t="n">
        <v>106</v>
      </c>
      <c r="D6691" t="inlineStr">
        <is>
          <t>{'@pluto_network~pluto-design-elements', '@plutojs~modal', 'eslint-config-plutotv-client'}</t>
        </is>
      </c>
    </row>
    <row r="6692">
      <c r="A6692" s="1" t="n">
        <v>6690</v>
      </c>
      <c r="B6692" t="inlineStr">
        <is>
          <t>novo</t>
        </is>
      </c>
      <c r="C6692" t="n">
        <v>106</v>
      </c>
      <c r="D6692" t="inlineStr">
        <is>
          <t>{'plinovodja-palindrome', 'hello-fengnovoqu', 'novo-design-tokens'}</t>
        </is>
      </c>
    </row>
    <row r="6693">
      <c r="A6693" s="1" t="n">
        <v>6691</v>
      </c>
      <c r="B6693" t="inlineStr">
        <is>
          <t>eternal</t>
        </is>
      </c>
      <c r="C6693" t="n">
        <v>106</v>
      </c>
      <c r="D6693" t="inlineStr">
        <is>
          <t>{'@eternal-twin~twinoid-store-test', 'eternal-test-npm', '@eternal-twin~announcement-pg'}</t>
        </is>
      </c>
    </row>
    <row r="6694">
      <c r="A6694" s="1" t="n">
        <v>6692</v>
      </c>
      <c r="B6694" t="inlineStr">
        <is>
          <t>falco</t>
        </is>
      </c>
      <c r="C6694" t="n">
        <v>106</v>
      </c>
      <c r="D6694" t="inlineStr">
        <is>
          <t>{'@types~falcor-router', 'falcor-doc-router', 'koa-falcor'}</t>
        </is>
      </c>
    </row>
    <row r="6695">
      <c r="A6695" s="1" t="n">
        <v>6693</v>
      </c>
      <c r="B6695" t="inlineStr">
        <is>
          <t>killer</t>
        </is>
      </c>
      <c r="C6695" t="n">
        <v>106</v>
      </c>
      <c r="D6695" t="inlineStr">
        <is>
          <t>{'@killerui~web', '@betakiller~wamp-wrapper', 'wallpaperkiller'}</t>
        </is>
      </c>
    </row>
    <row r="6696">
      <c r="A6696" s="1" t="n">
        <v>6694</v>
      </c>
      <c r="B6696" t="inlineStr">
        <is>
          <t>octokit</t>
        </is>
      </c>
      <c r="C6696" t="n">
        <v>106</v>
      </c>
      <c r="D6696" t="inlineStr">
        <is>
          <t>{'@octokit~openapi-types-ghes-2.22', '@gr2m~octokit-rest-browser-experimental', '@octokit~routes'}</t>
        </is>
      </c>
    </row>
    <row r="6697">
      <c r="A6697" s="1" t="n">
        <v>6695</v>
      </c>
      <c r="B6697" t="inlineStr">
        <is>
          <t>sloth</t>
        </is>
      </c>
      <c r="C6697" t="n">
        <v>106</v>
      </c>
      <c r="D6697" t="inlineStr">
        <is>
          <t>{'@dsr-user-wicks-sloth-flame-almeh~dsr-package-public-wicks-sloth-flame-almeh', 'sloth.elm', 'supersloth.js'}</t>
        </is>
      </c>
    </row>
    <row r="6698">
      <c r="A6698" s="1" t="n">
        <v>6696</v>
      </c>
      <c r="B6698" t="inlineStr">
        <is>
          <t>asdf</t>
        </is>
      </c>
      <c r="C6698" t="n">
        <v>106</v>
      </c>
      <c r="D6698" t="inlineStr">
        <is>
          <t>{'qwertasdf', 'rn-countdown-asdf', '@jsnote-asdf~local-api'}</t>
        </is>
      </c>
    </row>
    <row r="6699">
      <c r="A6699" s="1" t="n">
        <v>6697</v>
      </c>
      <c r="B6699" t="inlineStr">
        <is>
          <t>compatible</t>
        </is>
      </c>
      <c r="C6699" t="n">
        <v>106</v>
      </c>
      <c r="D6699" t="inlineStr">
        <is>
          <t>{'compatible-writing-events', 'compatible-lib', '@adhawk~babel-preset-compatible-typescript'}</t>
        </is>
      </c>
    </row>
    <row r="6700">
      <c r="A6700" s="1" t="n">
        <v>6698</v>
      </c>
      <c r="B6700" t="inlineStr">
        <is>
          <t>promis</t>
        </is>
      </c>
      <c r="C6700" t="n">
        <v>106</v>
      </c>
      <c r="D6700" t="inlineStr">
        <is>
          <t>{'sendgrid_promisie', '@types~jsonwebtoken-promisified', 'thaw-argon-promisified-mongodb'}</t>
        </is>
      </c>
    </row>
    <row r="6701">
      <c r="A6701" s="1" t="n">
        <v>6699</v>
      </c>
      <c r="B6701" t="inlineStr">
        <is>
          <t>royal</t>
        </is>
      </c>
      <c r="C6701" t="n">
        <v>106</v>
      </c>
      <c r="D6701" t="inlineStr">
        <is>
          <t>{'test-dsr-package-royal-ahint-sauts-gigue', '@theroyalwhee0~snowman', 'studio-royal-components'}</t>
        </is>
      </c>
    </row>
    <row r="6702">
      <c r="A6702" s="1" t="n">
        <v>6700</v>
      </c>
      <c r="B6702" t="inlineStr">
        <is>
          <t>zepto</t>
        </is>
      </c>
      <c r="C6702" t="n">
        <v>106</v>
      </c>
      <c r="D6702" t="inlineStr">
        <is>
          <t>{'bc-zepto.full', 'generator-rwt-zepto', 'zepto-blur'}</t>
        </is>
      </c>
    </row>
    <row r="6703">
      <c r="A6703" s="1" t="n">
        <v>6701</v>
      </c>
      <c r="B6703" t="inlineStr">
        <is>
          <t>ttk</t>
        </is>
      </c>
      <c r="C6703" t="n">
        <v>106</v>
      </c>
      <c r="D6703" t="inlineStr">
        <is>
          <t>{'ttk-table-app-list', 'ttk-edf-app-iframe', 'ttk-edf-app-forgot-password'}</t>
        </is>
      </c>
    </row>
    <row r="6704">
      <c r="A6704" s="1" t="n">
        <v>6702</v>
      </c>
      <c r="B6704" t="inlineStr">
        <is>
          <t>adventure</t>
        </is>
      </c>
      <c r="C6704" t="n">
        <v>105</v>
      </c>
      <c r="D6704" t="inlineStr">
        <is>
          <t>{'web-text-adventure', 'adventure-runner', 'adventure-component-library'}</t>
        </is>
      </c>
    </row>
    <row r="6705">
      <c r="A6705" s="1" t="n">
        <v>6703</v>
      </c>
      <c r="B6705" t="inlineStr">
        <is>
          <t>ej</t>
        </is>
      </c>
      <c r="C6705" t="n">
        <v>105</v>
      </c>
      <c r="D6705" t="inlineStr">
        <is>
          <t>{'@ej-hooks~use-confirm', 'ejpm', 'modella-ejdb'}</t>
        </is>
      </c>
    </row>
    <row r="6706">
      <c r="A6706" s="1" t="n">
        <v>6704</v>
      </c>
      <c r="B6706" t="inlineStr">
        <is>
          <t>hance</t>
        </is>
      </c>
      <c r="C6706" t="n">
        <v>105</v>
      </c>
      <c r="D6706" t="inlineStr">
        <is>
          <t>{'dsr-package-public-acrid-barky-hance-courb', 'behance-python', 'node-behance-api'}</t>
        </is>
      </c>
    </row>
    <row r="6707">
      <c r="A6707" s="1" t="n">
        <v>6705</v>
      </c>
      <c r="B6707" t="inlineStr">
        <is>
          <t>packs</t>
        </is>
      </c>
      <c r="C6707" t="n">
        <v>105</v>
      </c>
      <c r="D6707" t="inlineStr">
        <is>
          <t>{'jiangwpacks', 'sissi-packs', '@review-packs~storybook-chrome-screenshot'}</t>
        </is>
      </c>
    </row>
    <row r="6708">
      <c r="A6708" s="1" t="n">
        <v>6706</v>
      </c>
      <c r="B6708" t="inlineStr">
        <is>
          <t>diego</t>
        </is>
      </c>
      <c r="C6708" t="n">
        <v>105</v>
      </c>
      <c r="D6708" t="inlineStr">
        <is>
          <t>{'@diegodurandaza6~platzimediaplayer', 'vue-diego-alves-lib', 'laboratorio2-diegovalenzuela'}</t>
        </is>
      </c>
    </row>
    <row r="6709">
      <c r="A6709" s="1" t="n">
        <v>6707</v>
      </c>
      <c r="B6709" t="inlineStr">
        <is>
          <t>classification</t>
        </is>
      </c>
      <c r="C6709" t="n">
        <v>105</v>
      </c>
      <c r="D6709" t="inlineStr">
        <is>
          <t>{'odoo8-addon-account-product-fiscal-classification', 'ds-classification-service', 'bert-document-classification'}</t>
        </is>
      </c>
    </row>
    <row r="6710">
      <c r="A6710" s="1" t="n">
        <v>6708</v>
      </c>
      <c r="B6710" t="inlineStr">
        <is>
          <t>jalali</t>
        </is>
      </c>
      <c r="C6710" t="n">
        <v>105</v>
      </c>
      <c r="D6710" t="inlineStr">
        <is>
          <t>{'react-native-jalali-ios-style-datepicker', 'narik-jalali-date-picker', 'moment-jalali-date'}</t>
        </is>
      </c>
    </row>
    <row r="6711">
      <c r="A6711" s="1" t="n">
        <v>6709</v>
      </c>
      <c r="B6711" t="inlineStr">
        <is>
          <t>logical</t>
        </is>
      </c>
      <c r="C6711" t="n">
        <v>105</v>
      </c>
      <c r="D6711" t="inlineStr">
        <is>
          <t>{'@putout~plugin-remove-duplicates-from-logical-expressions', '@babel~plugin-proposal-logical-assignment-operators', '@datafire~azure_azsadmin_logicalsubnet'}</t>
        </is>
      </c>
    </row>
    <row r="6712">
      <c r="A6712" s="1" t="n">
        <v>6710</v>
      </c>
      <c r="B6712" t="inlineStr">
        <is>
          <t>alibaba</t>
        </is>
      </c>
      <c r="C6712" t="n">
        <v>105</v>
      </c>
      <c r="D6712" t="inlineStr">
        <is>
          <t>{'alibabacloud-dingtalk', 'alibabacloud-dms-enterprise20181101', 'alibabacloud-servicemesh20200111-py2'}</t>
        </is>
      </c>
    </row>
    <row r="6713">
      <c r="A6713" s="1" t="n">
        <v>6711</v>
      </c>
      <c r="B6713" t="inlineStr">
        <is>
          <t>pia</t>
        </is>
      </c>
      <c r="C6713" t="n">
        <v>105</v>
      </c>
      <c r="D6713" t="inlineStr">
        <is>
          <t>{'cryptopia-client', 'sinopia_acl', 'skypia'}</t>
        </is>
      </c>
    </row>
    <row r="6714">
      <c r="A6714" s="1" t="n">
        <v>6712</v>
      </c>
      <c r="B6714" t="inlineStr">
        <is>
          <t>eventbus</t>
        </is>
      </c>
      <c r="C6714" t="n">
        <v>105</v>
      </c>
      <c r="D6714" t="inlineStr">
        <is>
          <t>{'@types~vertx3-eventbus-client', '@perdugames~eventbus', 'vue-custom-eventbus'}</t>
        </is>
      </c>
    </row>
    <row r="6715">
      <c r="A6715" s="1" t="n">
        <v>6713</v>
      </c>
      <c r="B6715" t="inlineStr">
        <is>
          <t>nox</t>
        </is>
      </c>
      <c r="C6715" t="n">
        <v>105</v>
      </c>
      <c r="D6715" t="inlineStr">
        <is>
          <t>{'ninenoxpackage', '@nox~addon-themes', '@dsr-user-noxal-kuris-bilks-miner~dsr-package-public-noxal-kuris-bilks-miner'}</t>
        </is>
      </c>
    </row>
    <row r="6716">
      <c r="A6716" s="1" t="n">
        <v>6714</v>
      </c>
      <c r="B6716" t="inlineStr">
        <is>
          <t>lev</t>
        </is>
      </c>
      <c r="C6716" t="n">
        <v>105</v>
      </c>
      <c r="D6716" t="inlineStr">
        <is>
          <t>{'@lassehaslev~fit-text', '@alalev~modular', 'emoji-search-lev'}</t>
        </is>
      </c>
    </row>
    <row r="6717">
      <c r="A6717" s="1" t="n">
        <v>6715</v>
      </c>
      <c r="B6717" t="inlineStr">
        <is>
          <t>simplified</t>
        </is>
      </c>
      <c r="C6717" t="n">
        <v>105</v>
      </c>
      <c r="D6717" t="inlineStr">
        <is>
          <t>{'simplifiedcss', 'odoo12-addon-es-address-format-simplified', 'simplified-registry-admin'}</t>
        </is>
      </c>
    </row>
    <row r="6718">
      <c r="A6718" s="1" t="n">
        <v>6716</v>
      </c>
      <c r="B6718" t="inlineStr">
        <is>
          <t>jsmp</t>
        </is>
      </c>
      <c r="C6718" t="n">
        <v>105</v>
      </c>
      <c r="D6718" t="inlineStr">
        <is>
          <t>{'jsmp-infra-derevianko-stanislav-hw6', 'jsmp-infrastucture-nastya-package', 'jsmp-infra-package-name'}</t>
        </is>
      </c>
    </row>
    <row r="6719">
      <c r="A6719" s="1" t="n">
        <v>6717</v>
      </c>
      <c r="B6719" t="inlineStr">
        <is>
          <t>reviews</t>
        </is>
      </c>
      <c r="C6719" t="n">
        <v>105</v>
      </c>
      <c r="D6719" t="inlineStr">
        <is>
          <t>{'@npmapopovici~deity-reviews-data', '@comparaonline~ui-reviews-rating-stats', '@vendasta~reviews'}</t>
        </is>
      </c>
    </row>
    <row r="6720">
      <c r="A6720" s="1" t="n">
        <v>6718</v>
      </c>
      <c r="B6720" t="inlineStr">
        <is>
          <t>twist</t>
        </is>
      </c>
      <c r="C6720" t="n">
        <v>105</v>
      </c>
      <c r="D6720" t="inlineStr">
        <is>
          <t>{'@tooltwist~formservice', 'test-mlw2-twist-henny', '@twist~babel-plugin-transform-react'}</t>
        </is>
      </c>
    </row>
    <row r="6721">
      <c r="A6721" s="1" t="n">
        <v>6719</v>
      </c>
      <c r="B6721" t="inlineStr">
        <is>
          <t>jokes</t>
        </is>
      </c>
      <c r="C6721" t="n">
        <v>105</v>
      </c>
      <c r="D6721" t="inlineStr">
        <is>
          <t>{'test-dsr-package-wolds-jokes-frizz-durns', 'chuck-norris-jokes', 'dumb-jokes-bot-api'}</t>
        </is>
      </c>
    </row>
    <row r="6722">
      <c r="A6722" s="1" t="n">
        <v>6720</v>
      </c>
      <c r="B6722" t="inlineStr">
        <is>
          <t>hrs</t>
        </is>
      </c>
      <c r="C6722" t="n">
        <v>105</v>
      </c>
      <c r="D6722" t="inlineStr">
        <is>
          <t>{'@tutorbook~hrs-config', 'dsr-package-issei-faugh-weest-tahrs', '@moai~icon-hrs'}</t>
        </is>
      </c>
    </row>
    <row r="6723">
      <c r="A6723" s="1" t="n">
        <v>6721</v>
      </c>
      <c r="B6723" t="inlineStr">
        <is>
          <t>airtable</t>
        </is>
      </c>
      <c r="C6723" t="n">
        <v>105</v>
      </c>
      <c r="D6723" t="inlineStr">
        <is>
          <t>{'ember-airtable', 'airtable-forms', 'eeslint-plugin-airtable'}</t>
        </is>
      </c>
    </row>
    <row r="6724">
      <c r="A6724" s="1" t="n">
        <v>6722</v>
      </c>
      <c r="B6724" t="inlineStr">
        <is>
          <t>prefetch</t>
        </is>
      </c>
      <c r="C6724" t="n">
        <v>105</v>
      </c>
      <c r="D6724" t="inlineStr">
        <is>
          <t>{'redux-prefetch', '@dc7290~next-router-prefetch', 'redux-prefetcher'}</t>
        </is>
      </c>
    </row>
    <row r="6725">
      <c r="A6725" s="1" t="n">
        <v>6723</v>
      </c>
      <c r="B6725" t="inlineStr">
        <is>
          <t>randy</t>
        </is>
      </c>
      <c r="C6725" t="n">
        <v>105</v>
      </c>
      <c r="D6725" t="inlineStr">
        <is>
          <t>{'@malware-test-randy-idles~test-mlw3-randy-idles', 'dsr-package-public-randy-peach-ampul-torsk', 'dsr-package-randy-peach-ampul-torsk'}</t>
        </is>
      </c>
    </row>
    <row r="6726">
      <c r="A6726" s="1" t="n">
        <v>6724</v>
      </c>
      <c r="B6726" t="inlineStr">
        <is>
          <t>sti</t>
        </is>
      </c>
      <c r="C6726" t="n">
        <v>105</v>
      </c>
      <c r="D6726" t="inlineStr">
        <is>
          <t>{'test-mlw3-chace-stimy', 'test-package-deactivation-test-clued-noisy-zatis-stimy', '@malware-test-chace-stimy~dsr-package-public-chace-stimy'}</t>
        </is>
      </c>
    </row>
    <row r="6727">
      <c r="A6727" s="1" t="n">
        <v>6725</v>
      </c>
      <c r="B6727" t="inlineStr">
        <is>
          <t>surface</t>
        </is>
      </c>
      <c r="C6727" t="n">
        <v>105</v>
      </c>
      <c r="D6727" t="inlineStr">
        <is>
          <t>{'@dreamworld~dw-surface', '@surface~compiler', 'famous-autofontsizesurface'}</t>
        </is>
      </c>
    </row>
    <row r="6728">
      <c r="A6728" s="1" t="n">
        <v>6726</v>
      </c>
      <c r="B6728" t="inlineStr">
        <is>
          <t>fps</t>
        </is>
      </c>
      <c r="C6728" t="n">
        <v>105</v>
      </c>
      <c r="D6728" t="inlineStr">
        <is>
          <t>{'mapbox-gl-fps', 'dom-fps', 'fps-now'}</t>
        </is>
      </c>
    </row>
    <row r="6729">
      <c r="A6729" s="1" t="n">
        <v>6727</v>
      </c>
      <c r="B6729" t="inlineStr">
        <is>
          <t>composable</t>
        </is>
      </c>
      <c r="C6729" t="n">
        <v>105</v>
      </c>
      <c r="D6729" t="inlineStr">
        <is>
          <t>{'@s-ui~react-topbar-composable', 'react-composable-forms', 'react-composable-content'}</t>
        </is>
      </c>
    </row>
    <row r="6730">
      <c r="A6730" s="1" t="n">
        <v>6728</v>
      </c>
      <c r="B6730" t="inlineStr">
        <is>
          <t>bomb</t>
        </is>
      </c>
      <c r="C6730" t="n">
        <v>105</v>
      </c>
      <c r="D6730" t="inlineStr">
        <is>
          <t>{'@logixbomb~js-lang', '@incognia~atomic-bomb', '@bombitmanbomb~cloudx'}</t>
        </is>
      </c>
    </row>
    <row r="6731">
      <c r="A6731" s="1" t="n">
        <v>6729</v>
      </c>
      <c r="B6731" t="inlineStr">
        <is>
          <t>miz</t>
        </is>
      </c>
      <c r="C6731" t="n">
        <v>105</v>
      </c>
      <c r="D6731" t="inlineStr">
        <is>
          <t>{'@mizchi~mdast-util-to-hast', '@mizdra~poke-nature', '@mizchi~storage'}</t>
        </is>
      </c>
    </row>
    <row r="6732">
      <c r="A6732" s="1" t="n">
        <v>6730</v>
      </c>
      <c r="B6732" t="inlineStr">
        <is>
          <t>statics</t>
        </is>
      </c>
      <c r="C6732" t="n">
        <v>105</v>
      </c>
      <c r="D6732" t="inlineStr">
        <is>
          <t>{'gungnir-statics-plugin', 'teasim-statics', 'django-foundation-statics'}</t>
        </is>
      </c>
    </row>
    <row r="6733">
      <c r="A6733" s="1" t="n">
        <v>6731</v>
      </c>
      <c r="B6733" t="inlineStr">
        <is>
          <t>suffix</t>
        </is>
      </c>
      <c r="C6733" t="n">
        <v>105</v>
      </c>
      <c r="D6733" t="inlineStr">
        <is>
          <t>{'metric-suffix', 'publicsuffix2', 'number_suffix_helper'}</t>
        </is>
      </c>
    </row>
    <row r="6734">
      <c r="A6734" s="1" t="n">
        <v>6732</v>
      </c>
      <c r="B6734" t="inlineStr">
        <is>
          <t>growl</t>
        </is>
      </c>
      <c r="C6734" t="n">
        <v>105</v>
      </c>
      <c r="D6734" t="inlineStr">
        <is>
          <t>{'@types~jquery.growl', 'primeng-advanced-growl', 'angular-growl-siter'}</t>
        </is>
      </c>
    </row>
    <row r="6735">
      <c r="A6735" s="1" t="n">
        <v>6733</v>
      </c>
      <c r="B6735" t="inlineStr">
        <is>
          <t>flowchart</t>
        </is>
      </c>
      <c r="C6735" t="n">
        <v>105</v>
      </c>
      <c r="D6735" t="inlineStr">
        <is>
          <t>{'flowchart', 'zflowchart', 'flowchart-maker-rjoshi'}</t>
        </is>
      </c>
    </row>
    <row r="6736">
      <c r="A6736" s="1" t="n">
        <v>6734</v>
      </c>
      <c r="B6736" t="inlineStr">
        <is>
          <t>glib</t>
        </is>
      </c>
      <c r="C6736" t="n">
        <v>105</v>
      </c>
      <c r="D6736" t="inlineStr">
        <is>
          <t>{'@glibby~core', 'dglib', '@gglib~ecs'}</t>
        </is>
      </c>
    </row>
    <row r="6737">
      <c r="A6737" s="1" t="n">
        <v>6735</v>
      </c>
      <c r="B6737" t="inlineStr">
        <is>
          <t>kir</t>
        </is>
      </c>
      <c r="C6737" t="n">
        <v>105</v>
      </c>
      <c r="D6737" t="inlineStr">
        <is>
          <t>{'fkirmilligan-palindrome', 'countdown-timer-kir', 'internal-libkir'}</t>
        </is>
      </c>
    </row>
    <row r="6738">
      <c r="A6738" s="1" t="n">
        <v>6736</v>
      </c>
      <c r="B6738" t="inlineStr">
        <is>
          <t>lunch</t>
        </is>
      </c>
      <c r="C6738" t="n">
        <v>105</v>
      </c>
      <c r="D6738" t="inlineStr">
        <is>
          <t>{'@clunch~radar', 'lunch-chatbot', 'hubot-lunch-finder'}</t>
        </is>
      </c>
    </row>
    <row r="6739">
      <c r="A6739" s="1" t="n">
        <v>6737</v>
      </c>
      <c r="B6739" t="inlineStr">
        <is>
          <t>xn</t>
        </is>
      </c>
      <c r="C6739" t="n">
        <v>105</v>
      </c>
      <c r="D6739" t="inlineStr">
        <is>
          <t>{'npm-publish-text-xn', 'googlexn', 'binhxn-learnstorybook-design-system'}</t>
        </is>
      </c>
    </row>
    <row r="6740">
      <c r="A6740" s="1" t="n">
        <v>6738</v>
      </c>
      <c r="B6740" t="inlineStr">
        <is>
          <t>knock</t>
        </is>
      </c>
      <c r="C6740" t="n">
        <v>105</v>
      </c>
      <c r="D6740" t="inlineStr">
        <is>
          <t>{'test-mlw2-knock-stops-dep', 'test-package-deactivation-test-knock-pouke-fitly-rabis', 'knockpy'}</t>
        </is>
      </c>
    </row>
    <row r="6741">
      <c r="A6741" s="1" t="n">
        <v>6739</v>
      </c>
      <c r="B6741" t="inlineStr">
        <is>
          <t>gothic</t>
        </is>
      </c>
      <c r="C6741" t="n">
        <v>105</v>
      </c>
      <c r="D6741" t="inlineStr">
        <is>
          <t>{'@openfonts~carrois-gothic-sc_latin', '@fontsource~league-gothic-condensed', '@openfonts~sawarabi-gothic_latin-ext'}</t>
        </is>
      </c>
    </row>
    <row r="6742">
      <c r="A6742" s="1" t="n">
        <v>6740</v>
      </c>
      <c r="B6742" t="inlineStr">
        <is>
          <t>wcs</t>
        </is>
      </c>
      <c r="C6742" t="n">
        <v>105</v>
      </c>
      <c r="D6742" t="inlineStr">
        <is>
          <t>{'@pmwcs~pagination', '@pmwcs~chip', '@pmwcs~line-ripple'}</t>
        </is>
      </c>
    </row>
    <row r="6743">
      <c r="A6743" s="1" t="n">
        <v>6741</v>
      </c>
      <c r="B6743" t="inlineStr">
        <is>
          <t>dht</t>
        </is>
      </c>
      <c r="C6743" t="n">
        <v>105</v>
      </c>
      <c r="D6743" t="inlineStr">
        <is>
          <t>{'ssb-dht-invite', 'node-red-contrib-dht-sensor', 'itheima_tools_dht'}</t>
        </is>
      </c>
    </row>
    <row r="6744">
      <c r="A6744" s="1" t="n">
        <v>6742</v>
      </c>
      <c r="B6744" t="inlineStr">
        <is>
          <t>mann</t>
        </is>
      </c>
      <c r="C6744" t="n">
        <v>105</v>
      </c>
      <c r="D6744" t="inlineStr">
        <is>
          <t>{'@skorfmann~cdktf-provider-aws', '@blitzmann~odata-v4-typeorm', '@gweiermann~inquirer-builder'}</t>
        </is>
      </c>
    </row>
    <row r="6745">
      <c r="A6745" s="1" t="n">
        <v>6743</v>
      </c>
      <c r="B6745" t="inlineStr">
        <is>
          <t>humans</t>
        </is>
      </c>
      <c r="C6745" t="n">
        <v>105</v>
      </c>
      <c r="D6745" t="inlineStr">
        <is>
          <t>{'@humans~textarea', '@humans~form', 'json-schema-for-humans'}</t>
        </is>
      </c>
    </row>
    <row r="6746">
      <c r="A6746" s="1" t="n">
        <v>6744</v>
      </c>
      <c r="B6746" t="inlineStr">
        <is>
          <t>reuse</t>
        </is>
      </c>
      <c r="C6746" t="n">
        <v>105</v>
      </c>
      <c r="D6746" t="inlineStr">
        <is>
          <t>{'test-dsr-package-reuse-dusky-loris-stime', 'dsr-package-public-reuse-cluck-raise-servo', 'xmreuse'}</t>
        </is>
      </c>
    </row>
    <row r="6747">
      <c r="A6747" s="1" t="n">
        <v>6745</v>
      </c>
      <c r="B6747" t="inlineStr">
        <is>
          <t>wer</t>
        </is>
      </c>
      <c r="C6747" t="n">
        <v>105</v>
      </c>
      <c r="D6747" t="inlineStr">
        <is>
          <t>{'qwer', '@andywer~babel-cli-dctypes', 'test-package-deactivation-test-tawer-larva-ancle-debts'}</t>
        </is>
      </c>
    </row>
    <row r="6748">
      <c r="A6748" s="1" t="n">
        <v>6746</v>
      </c>
      <c r="B6748" t="inlineStr">
        <is>
          <t>optic</t>
        </is>
      </c>
      <c r="C6748" t="n">
        <v>105</v>
      </c>
      <c r="D6748" t="inlineStr">
        <is>
          <t>{'generator-optick-node-module', 'optic-js-common', '@dsr-org-optic-hongs-whoas-scrow~test-dsr-org-optic-hongs-whoas-scrow'}</t>
        </is>
      </c>
    </row>
    <row r="6749">
      <c r="A6749" s="1" t="n">
        <v>6747</v>
      </c>
      <c r="B6749" t="inlineStr">
        <is>
          <t>ier</t>
        </is>
      </c>
      <c r="C6749" t="n">
        <v>105</v>
      </c>
      <c r="D6749" t="inlineStr">
        <is>
          <t>{'@repo-cooker-test~poissonier', 'lasier', 'gutt-node-stringifier'}</t>
        </is>
      </c>
    </row>
    <row r="6750">
      <c r="A6750" s="1" t="n">
        <v>6748</v>
      </c>
      <c r="B6750" t="inlineStr">
        <is>
          <t>cogs</t>
        </is>
      </c>
      <c r="C6750" t="n">
        <v>104</v>
      </c>
      <c r="D6750" t="inlineStr">
        <is>
          <t>{'cogs-transformer-local-css', 'd-snek-cogs-alias', 'cogsworth-trigger-rrule'}</t>
        </is>
      </c>
    </row>
    <row r="6751">
      <c r="A6751" s="1" t="n">
        <v>6749</v>
      </c>
      <c r="B6751" t="inlineStr">
        <is>
          <t>modeler</t>
        </is>
      </c>
      <c r="C6751" t="n">
        <v>104</v>
      </c>
      <c r="D6751" t="inlineStr">
        <is>
          <t>{'vue-workflow-modeler', 'camunda-modeler', '@microsoft.azure~autorest.modeler'}</t>
        </is>
      </c>
    </row>
    <row r="6752">
      <c r="A6752" s="1" t="n">
        <v>6750</v>
      </c>
      <c r="B6752" t="inlineStr">
        <is>
          <t>weaver</t>
        </is>
      </c>
      <c r="C6752" t="n">
        <v>104</v>
      </c>
      <c r="D6752" t="inlineStr">
        <is>
          <t>{'config-weaver', 'noflo-weaver', '@episclera~weaver-tailwind-config'}</t>
        </is>
      </c>
    </row>
    <row r="6753">
      <c r="A6753" s="1" t="n">
        <v>6751</v>
      </c>
      <c r="B6753" t="inlineStr">
        <is>
          <t>timeago</t>
        </is>
      </c>
      <c r="C6753" t="n">
        <v>104</v>
      </c>
      <c r="D6753" t="inlineStr">
        <is>
          <t>{'angular-timeago', 'react-timeago-titlefix', '@priotas~angular-timeago'}</t>
        </is>
      </c>
    </row>
    <row r="6754">
      <c r="A6754" s="1" t="n">
        <v>6752</v>
      </c>
      <c r="B6754" t="inlineStr">
        <is>
          <t>lights</t>
        </is>
      </c>
      <c r="C6754" t="n">
        <v>104</v>
      </c>
      <c r="D6754" t="inlineStr">
        <is>
          <t>{'holidaylights', 'homebridge-keylights', 'southern_lights_client'}</t>
        </is>
      </c>
    </row>
    <row r="6755">
      <c r="A6755" s="1" t="n">
        <v>6753</v>
      </c>
      <c r="B6755" t="inlineStr">
        <is>
          <t>vio</t>
        </is>
      </c>
      <c r="C6755" t="n">
        <v>104</v>
      </c>
      <c r="D6755" t="inlineStr">
        <is>
          <t>{'test-vio', 'uvio', 'my-test-vio-library'}</t>
        </is>
      </c>
    </row>
    <row r="6756">
      <c r="A6756" s="1" t="n">
        <v>6754</v>
      </c>
      <c r="B6756" t="inlineStr">
        <is>
          <t>ianwalter</t>
        </is>
      </c>
      <c r="C6756" t="n">
        <v>104</v>
      </c>
      <c r="D6756" t="inlineStr">
        <is>
          <t>{'@ianwalter~sled', '@ianwalter~ace-router', '@ianwalter~nrg-router'}</t>
        </is>
      </c>
    </row>
    <row r="6757">
      <c r="A6757" s="1" t="n">
        <v>6755</v>
      </c>
      <c r="B6757" t="inlineStr">
        <is>
          <t>funcs</t>
        </is>
      </c>
      <c r="C6757" t="n">
        <v>104</v>
      </c>
      <c r="D6757" t="inlineStr">
        <is>
          <t>{'react-hoc-timerfuncs', 'daidai-funcs', 'exportallfuncs'}</t>
        </is>
      </c>
    </row>
    <row r="6758">
      <c r="A6758" s="1" t="n">
        <v>6756</v>
      </c>
      <c r="B6758" t="inlineStr">
        <is>
          <t>arcblock</t>
        </is>
      </c>
      <c r="C6758" t="n">
        <v>104</v>
      </c>
      <c r="D6758" t="inlineStr">
        <is>
          <t>{'@arcblock~vc', '@arcblock~gatsby-theme-docs', '@arcblock~gatsby-theme'}</t>
        </is>
      </c>
    </row>
    <row r="6759">
      <c r="A6759" s="1" t="n">
        <v>6757</v>
      </c>
      <c r="B6759" t="inlineStr">
        <is>
          <t>temple</t>
        </is>
      </c>
      <c r="C6759" t="n">
        <v>104</v>
      </c>
      <c r="D6759" t="inlineStr">
        <is>
          <t>{'@temple-wallet~dapp', 'skytemple-ssb-debugger', 'templeto-core'}</t>
        </is>
      </c>
    </row>
    <row r="6760">
      <c r="A6760" s="1" t="n">
        <v>6758</v>
      </c>
      <c r="B6760" t="inlineStr">
        <is>
          <t>claim</t>
        </is>
      </c>
      <c r="C6760" t="n">
        <v>104</v>
      </c>
      <c r="D6760" t="inlineStr">
        <is>
          <t>{'gold-claim', 'odoo8-addon-mgmtsystem-nonconformity-claim', '@dsr-user-colds-claim-luxes-yerds~dsr-package-public-colds-claim-luxes-yerds'}</t>
        </is>
      </c>
    </row>
    <row r="6761">
      <c r="A6761" s="1" t="n">
        <v>6759</v>
      </c>
      <c r="B6761" t="inlineStr">
        <is>
          <t>haiku</t>
        </is>
      </c>
      <c r="C6761" t="n">
        <v>104</v>
      </c>
      <c r="D6761" t="inlineStr">
        <is>
          <t>{'yadage-haiku', 'haiku.ai', 'dsr-package-public-cooms-haiku-perks-grith'}</t>
        </is>
      </c>
    </row>
    <row r="6762">
      <c r="A6762" s="1" t="n">
        <v>6760</v>
      </c>
      <c r="B6762" t="inlineStr">
        <is>
          <t>tle</t>
        </is>
      </c>
      <c r="C6762" t="n">
        <v>104</v>
      </c>
      <c r="D6762" t="inlineStr">
        <is>
          <t>{'apentle-plugin-example', 'test-dsr-package-enact-modem-ixtle-stand', 'test-dsr-package-ixtle-parly-snods-eikon'}</t>
        </is>
      </c>
    </row>
    <row r="6763">
      <c r="A6763" s="1" t="n">
        <v>6761</v>
      </c>
      <c r="B6763" t="inlineStr">
        <is>
          <t>kronos</t>
        </is>
      </c>
      <c r="C6763" t="n">
        <v>104</v>
      </c>
      <c r="D6763" t="inlineStr">
        <is>
          <t>{'@equisoft~kronos-fna-icons-root', 'kronos-icons-crm', 'kronos-interceptor-line-header'}</t>
        </is>
      </c>
    </row>
    <row r="6764">
      <c r="A6764" s="1" t="n">
        <v>6762</v>
      </c>
      <c r="B6764" t="inlineStr">
        <is>
          <t>zhike</t>
        </is>
      </c>
      <c r="C6764" t="n">
        <v>104</v>
      </c>
      <c r="D6764" t="inlineStr">
        <is>
          <t>{'zhike-mobile-network-image', 'zhike-mobile-setup-fastlane', 'zhike-mobile-umeng-social-wrapper'}</t>
        </is>
      </c>
    </row>
    <row r="6765">
      <c r="A6765" s="1" t="n">
        <v>6763</v>
      </c>
      <c r="B6765" t="inlineStr">
        <is>
          <t>gaming</t>
        </is>
      </c>
      <c r="C6765" t="n">
        <v>104</v>
      </c>
      <c r="D6765" t="inlineStr">
        <is>
          <t>{'@gaming_frame~musicapi', '@nodert-win10-20h1~windows.gaming.input.custom', '@everymatrix~player-gaming-sessions-table'}</t>
        </is>
      </c>
    </row>
    <row r="6766">
      <c r="A6766" s="1" t="n">
        <v>6764</v>
      </c>
      <c r="B6766" t="inlineStr">
        <is>
          <t>cub</t>
        </is>
      </c>
      <c r="C6766" t="n">
        <v>104</v>
      </c>
      <c r="D6766" t="inlineStr">
        <is>
          <t>{'@cubos~focus', 'cubx-grunt-wct-scaffolder', 'cubx-authentication-client'}</t>
        </is>
      </c>
    </row>
    <row r="6767">
      <c r="A6767" s="1" t="n">
        <v>6765</v>
      </c>
      <c r="B6767" t="inlineStr">
        <is>
          <t>jive</t>
        </is>
      </c>
      <c r="C6767" t="n">
        <v>104</v>
      </c>
      <c r="D6767" t="inlineStr">
        <is>
          <t>{'dsr-package-defer-cooms-abets-jived', 'dsr-package-aurei-jived', '@dsr-user-biccy-jiver-ataxy-cushy~dsr-package-public-biccy-jiver-ataxy-cushy'}</t>
        </is>
      </c>
    </row>
    <row r="6768">
      <c r="A6768" s="1" t="n">
        <v>6766</v>
      </c>
      <c r="B6768" t="inlineStr">
        <is>
          <t>limetech</t>
        </is>
      </c>
      <c r="C6768" t="n">
        <v>104</v>
      </c>
      <c r="D6768" t="inlineStr">
        <is>
          <t>{'@limetech~mdc-p2-tab-indicator', '@limetech~mdc-p2-ripple', '@limetech~mdc-tab'}</t>
        </is>
      </c>
    </row>
    <row r="6769">
      <c r="A6769" s="1" t="n">
        <v>6767</v>
      </c>
      <c r="B6769" t="inlineStr">
        <is>
          <t>iaccs</t>
        </is>
      </c>
      <c r="C6769" t="n">
        <v>104</v>
      </c>
      <c r="D6769" t="inlineStr">
        <is>
          <t>{'iaccs-front-office', '@coredevph~iaccs-back-office-report-generation', 'iaccs-remittance-generate-trans'}</t>
        </is>
      </c>
    </row>
    <row r="6770">
      <c r="A6770" s="1" t="n">
        <v>6768</v>
      </c>
      <c r="B6770" t="inlineStr">
        <is>
          <t>ict</t>
        </is>
      </c>
      <c r="C6770" t="n">
        <v>104</v>
      </c>
      <c r="D6770" t="inlineStr">
        <is>
          <t>{'objict', 'yandict', 'xict'}</t>
        </is>
      </c>
    </row>
    <row r="6771">
      <c r="A6771" s="1" t="n">
        <v>6769</v>
      </c>
      <c r="B6771" t="inlineStr">
        <is>
          <t>enso</t>
        </is>
      </c>
      <c r="C6771" t="n">
        <v>104</v>
      </c>
      <c r="D6771" t="inlineStr">
        <is>
          <t>{'@enso-ui~packaging-units', '@ensojs~framework', '@enso-ui~dropdown'}</t>
        </is>
      </c>
    </row>
    <row r="6772">
      <c r="A6772" s="1" t="n">
        <v>6770</v>
      </c>
      <c r="B6772" t="inlineStr">
        <is>
          <t>vux</t>
        </is>
      </c>
      <c r="C6772" t="n">
        <v>104</v>
      </c>
      <c r="D6772" t="inlineStr">
        <is>
          <t>{'my-vux-project', 'vux-upload-component', 'dt-vux'}</t>
        </is>
      </c>
    </row>
    <row r="6773">
      <c r="A6773" s="1" t="n">
        <v>6771</v>
      </c>
      <c r="B6773" t="inlineStr">
        <is>
          <t>matters</t>
        </is>
      </c>
      <c r="C6773" t="n">
        <v>104</v>
      </c>
      <c r="D6773" t="inlineStr">
        <is>
          <t>{'fo-matters', '@stone-payments~emd-formatters', '@iml~number-formatters'}</t>
        </is>
      </c>
    </row>
    <row r="6774">
      <c r="A6774" s="1" t="n">
        <v>6772</v>
      </c>
      <c r="B6774" t="inlineStr">
        <is>
          <t>ideal</t>
        </is>
      </c>
      <c r="C6774" t="n">
        <v>104</v>
      </c>
      <c r="D6774" t="inlineStr">
        <is>
          <t>{'idealmap', '@ideal-postcodes~core-browser', '@dsr-user-tufty-penes-ideal-morts~dsr-package-public-tufty-penes-ideal-morts'}</t>
        </is>
      </c>
    </row>
    <row r="6775">
      <c r="A6775" s="1" t="n">
        <v>6773</v>
      </c>
      <c r="B6775" t="inlineStr">
        <is>
          <t>inver</t>
        </is>
      </c>
      <c r="C6775" t="n">
        <v>104</v>
      </c>
      <c r="D6775" t="inlineStr">
        <is>
          <t>{'inversify-binding-decorators', 'inversify-express-utils', 'react-inversify'}</t>
        </is>
      </c>
    </row>
    <row r="6776">
      <c r="A6776" s="1" t="n">
        <v>6774</v>
      </c>
      <c r="B6776" t="inlineStr">
        <is>
          <t>figure</t>
        </is>
      </c>
      <c r="C6776" t="n">
        <v>104</v>
      </c>
      <c r="D6776" t="inlineStr">
        <is>
          <t>{'@cnbritain~merlin-www-figure', 'point-and-figure-math', 'vue-crop-figure-mask'}</t>
        </is>
      </c>
    </row>
    <row r="6777">
      <c r="A6777" s="1" t="n">
        <v>6775</v>
      </c>
      <c r="B6777" t="inlineStr">
        <is>
          <t>gifted</t>
        </is>
      </c>
      <c r="C6777" t="n">
        <v>104</v>
      </c>
      <c r="D6777" t="inlineStr">
        <is>
          <t>{'react-native-gifted-chat-assac', 'react-native-gifted-chat-uchat', 'react-native-gifted-chat-custom-textinput'}</t>
        </is>
      </c>
    </row>
    <row r="6778">
      <c r="A6778" s="1" t="n">
        <v>6776</v>
      </c>
      <c r="B6778" t="inlineStr">
        <is>
          <t>uptime</t>
        </is>
      </c>
      <c r="C6778" t="n">
        <v>104</v>
      </c>
      <c r="D6778" t="inlineStr">
        <is>
          <t>{'uptime-extras', '@uptimeventures~ufs-react', 'project-uptime'}</t>
        </is>
      </c>
    </row>
    <row r="6779">
      <c r="A6779" s="1" t="n">
        <v>6777</v>
      </c>
      <c r="B6779" t="inlineStr">
        <is>
          <t>straw</t>
        </is>
      </c>
      <c r="C6779" t="n">
        <v>104</v>
      </c>
      <c r="D6779" t="inlineStr">
        <is>
          <t>{'@straw-hat~prettier-config', 'webstraw', 'bigstraw'}</t>
        </is>
      </c>
    </row>
    <row r="6780">
      <c r="A6780" s="1" t="n">
        <v>6778</v>
      </c>
      <c r="B6780" t="inlineStr">
        <is>
          <t>sca</t>
        </is>
      </c>
      <c r="C6780" t="n">
        <v>104</v>
      </c>
      <c r="D6780" t="inlineStr">
        <is>
          <t>{'sca-product-nifti', 'social-media-scaper', 'dsr-package-public-dirls-scail-bunya-birle'}</t>
        </is>
      </c>
    </row>
    <row r="6781">
      <c r="A6781" s="1" t="n">
        <v>6779</v>
      </c>
      <c r="B6781" t="inlineStr">
        <is>
          <t>lah</t>
        </is>
      </c>
      <c r="C6781" t="n">
        <v>104</v>
      </c>
      <c r="D6781" t="inlineStr">
        <is>
          <t>{'test-mlw3-belah-dawts', '@dsr-user-hated-prowl-belah-feres~dsr-package-public-hated-prowl-belah-feres', '@malware-test-belah-gunks~dsr-package-public-belah-gunks'}</t>
        </is>
      </c>
    </row>
    <row r="6782">
      <c r="A6782" s="1" t="n">
        <v>6780</v>
      </c>
      <c r="B6782" t="inlineStr">
        <is>
          <t>transmute</t>
        </is>
      </c>
      <c r="C6782" t="n">
        <v>104</v>
      </c>
      <c r="D6782" t="inlineStr">
        <is>
          <t>{'@transmute~decentralized-cbor', '@transmute~universal-wallet-fastify-plugin', '@transmute~transmute-adapter-firebase-rtdb'}</t>
        </is>
      </c>
    </row>
    <row r="6783">
      <c r="A6783" s="1" t="n">
        <v>6781</v>
      </c>
      <c r="B6783" t="inlineStr">
        <is>
          <t>v0</t>
        </is>
      </c>
      <c r="C6783" t="n">
        <v>104</v>
      </c>
      <c r="D6783" t="inlineStr">
        <is>
          <t>{'0x.js-v0', 'lhb_0v0', 'npmdemo-wl-v0'}</t>
        </is>
      </c>
    </row>
    <row r="6784">
      <c r="A6784" s="1" t="n">
        <v>6782</v>
      </c>
      <c r="B6784" t="inlineStr">
        <is>
          <t>jaeger</t>
        </is>
      </c>
      <c r="C6784" t="n">
        <v>104</v>
      </c>
      <c r="D6784" t="inlineStr">
        <is>
          <t>{'django-jaeger-middleware', '@waiting~midway-component-jaeger', 'jaegermeister'}</t>
        </is>
      </c>
    </row>
    <row r="6785">
      <c r="A6785" s="1" t="n">
        <v>6783</v>
      </c>
      <c r="B6785" t="inlineStr">
        <is>
          <t>adder</t>
        </is>
      </c>
      <c r="C6785" t="n">
        <v>104</v>
      </c>
      <c r="D6785" t="inlineStr">
        <is>
          <t>{'puff-adder', 'dsr-package-public-adder-nosey-wrack-noddy', 'dsr-rollback-package-faurd-adder-nagor-slaes'}</t>
        </is>
      </c>
    </row>
    <row r="6786">
      <c r="A6786" s="1" t="n">
        <v>6784</v>
      </c>
      <c r="B6786" t="inlineStr">
        <is>
          <t>alita</t>
        </is>
      </c>
      <c r="C6786" t="n">
        <v>104</v>
      </c>
      <c r="D6786" t="inlineStr">
        <is>
          <t>{'@alitajs~dnd', '@alitajs~main-path', '@alitajs~kbone'}</t>
        </is>
      </c>
    </row>
    <row r="6787">
      <c r="A6787" s="1" t="n">
        <v>6785</v>
      </c>
      <c r="B6787" t="inlineStr">
        <is>
          <t>adonisjs</t>
        </is>
      </c>
      <c r="C6787" t="n">
        <v>104</v>
      </c>
      <c r="D6787" t="inlineStr">
        <is>
          <t>{'@brainnit~adonisjs-scout', 'adonisjs-paystack', '@adonisjs~http-logger'}</t>
        </is>
      </c>
    </row>
    <row r="6788">
      <c r="A6788" s="1" t="n">
        <v>6786</v>
      </c>
      <c r="B6788" t="inlineStr">
        <is>
          <t>greeting</t>
        </is>
      </c>
      <c r="C6788" t="n">
        <v>104</v>
      </c>
      <c r="D6788" t="inlineStr">
        <is>
          <t>{'@wirecase~simple-greeting', 'bensha-greeting-and-bye', '@neville.dabreo~greetingbot'}</t>
        </is>
      </c>
    </row>
    <row r="6789">
      <c r="A6789" s="1" t="n">
        <v>6787</v>
      </c>
      <c r="B6789" t="inlineStr">
        <is>
          <t>fell</t>
        </is>
      </c>
      <c r="C6789" t="n">
        <v>104</v>
      </c>
      <c r="D6789" t="inlineStr">
        <is>
          <t>{'@compai~font-im-fell-english', '@openfonts~im-fell-double-pica_latin', 'typeface-im-fell-french-canon'}</t>
        </is>
      </c>
    </row>
    <row r="6790">
      <c r="A6790" s="1" t="n">
        <v>6788</v>
      </c>
      <c r="B6790" t="inlineStr">
        <is>
          <t>metrik</t>
        </is>
      </c>
      <c r="C6790" t="n">
        <v>104</v>
      </c>
      <c r="D6790" t="inlineStr">
        <is>
          <t>{'ng-yandex-metrika', '@asymmetrik~node-cds-hooks', '@asymmetrik~ngx-leaflet-filter'}</t>
        </is>
      </c>
    </row>
    <row r="6791">
      <c r="A6791" s="1" t="n">
        <v>6789</v>
      </c>
      <c r="B6791" t="inlineStr">
        <is>
          <t>yoga</t>
        </is>
      </c>
      <c r="C6791" t="n">
        <v>104</v>
      </c>
      <c r="D6791" t="inlineStr">
        <is>
          <t>{'yoga-layout-prebuilt-low-memory', '@yogan~core', 'react-yoga-dom'}</t>
        </is>
      </c>
    </row>
    <row r="6792">
      <c r="A6792" s="1" t="n">
        <v>6790</v>
      </c>
      <c r="B6792" t="inlineStr">
        <is>
          <t>egov</t>
        </is>
      </c>
      <c r="C6792" t="n">
        <v>104</v>
      </c>
      <c r="D6792" t="inlineStr">
        <is>
          <t>{'egova-image-upload', 'egovamap-land', 'egova-mapv'}</t>
        </is>
      </c>
    </row>
    <row r="6793">
      <c r="A6793" s="1" t="n">
        <v>6791</v>
      </c>
      <c r="B6793" t="inlineStr">
        <is>
          <t>werk</t>
        </is>
      </c>
      <c r="C6793" t="n">
        <v>104</v>
      </c>
      <c r="D6793" t="inlineStr">
        <is>
          <t>{'werkint-gulp-task-sprites', '@chartwerk~base', '@jan.werkhoven~ember-cli-deploy-nabu'}</t>
        </is>
      </c>
    </row>
    <row r="6794">
      <c r="A6794" s="1" t="n">
        <v>6792</v>
      </c>
      <c r="B6794" t="inlineStr">
        <is>
          <t>twenty</t>
        </is>
      </c>
      <c r="C6794" t="n">
        <v>104</v>
      </c>
      <c r="D6794" t="inlineStr">
        <is>
          <t>{'twentytab-gmaps-places', 'twenty.js', 'node-twentytwotimestwentytwo'}</t>
        </is>
      </c>
    </row>
    <row r="6795">
      <c r="A6795" s="1" t="n">
        <v>6793</v>
      </c>
      <c r="B6795" t="inlineStr">
        <is>
          <t>lsp</t>
        </is>
      </c>
      <c r="C6795" t="n">
        <v>104</v>
      </c>
      <c r="D6795" t="inlineStr">
        <is>
          <t>{'component-analysis-lsp-server', 'lsp-tsserver', 'lspi'}</t>
        </is>
      </c>
    </row>
    <row r="6796">
      <c r="A6796" s="1" t="n">
        <v>6794</v>
      </c>
      <c r="B6796" t="inlineStr">
        <is>
          <t>cons</t>
        </is>
      </c>
      <c r="C6796" t="n">
        <v>104</v>
      </c>
      <c r="D6796" t="inlineStr">
        <is>
          <t>{'conscient', 'consl', 'each-cons'}</t>
        </is>
      </c>
    </row>
    <row r="6797">
      <c r="A6797" s="1" t="n">
        <v>6795</v>
      </c>
      <c r="B6797" t="inlineStr">
        <is>
          <t>tastic</t>
        </is>
      </c>
      <c r="C6797" t="n">
        <v>104</v>
      </c>
      <c r="D6797" t="inlineStr">
        <is>
          <t>{'react-dragtastic', 'django-fabtastic', 'fibtastic'}</t>
        </is>
      </c>
    </row>
    <row r="6798">
      <c r="A6798" s="1" t="n">
        <v>6796</v>
      </c>
      <c r="B6798" t="inlineStr">
        <is>
          <t>vincent</t>
        </is>
      </c>
      <c r="C6798" t="n">
        <v>104</v>
      </c>
      <c r="D6798" t="inlineStr">
        <is>
          <t>{'@vincentgarreau~design-tokens', '@vincentriemer~jsline-config', 'react-native-nativemodule-vincentexample'}</t>
        </is>
      </c>
    </row>
    <row r="6799">
      <c r="A6799" s="1" t="n">
        <v>6797</v>
      </c>
      <c r="B6799" t="inlineStr">
        <is>
          <t>hotkeys</t>
        </is>
      </c>
      <c r="C6799" t="n">
        <v>104</v>
      </c>
      <c r="D6799" t="inlineStr">
        <is>
          <t>{'@vargentum~react-hotkeys', 'angular2-hotkeys', '@drdgvhbh~wc3-custom-hotkeys-parser'}</t>
        </is>
      </c>
    </row>
    <row r="6800">
      <c r="A6800" s="1" t="n">
        <v>6798</v>
      </c>
      <c r="B6800" t="inlineStr">
        <is>
          <t>diet</t>
        </is>
      </c>
      <c r="C6800" t="n">
        <v>103</v>
      </c>
      <c r="D6800" t="inlineStr">
        <is>
          <t>{'@hediet~json-rpc-browser', 'diet-static-stream', '@spectrum-css~dietvars'}</t>
        </is>
      </c>
    </row>
    <row r="6801">
      <c r="A6801" s="1" t="n">
        <v>6799</v>
      </c>
      <c r="B6801" t="inlineStr">
        <is>
          <t>spm</t>
        </is>
      </c>
      <c r="C6801" t="n">
        <v>103</v>
      </c>
      <c r="D6801" t="inlineStr">
        <is>
          <t>{'spm-log', 'spm', 'spmproduct'}</t>
        </is>
      </c>
    </row>
    <row r="6802">
      <c r="A6802" s="1" t="n">
        <v>6800</v>
      </c>
      <c r="B6802" t="inlineStr">
        <is>
          <t>ery</t>
        </is>
      </c>
      <c r="C6802" t="n">
        <v>103</v>
      </c>
      <c r="D6802" t="inlineStr">
        <is>
          <t>{'aery', 'aixery', 'smithery-plugin-xml'}</t>
        </is>
      </c>
    </row>
    <row r="6803">
      <c r="A6803" s="1" t="n">
        <v>6801</v>
      </c>
      <c r="B6803" t="inlineStr">
        <is>
          <t>catcher</t>
        </is>
      </c>
      <c r="C6803" t="n">
        <v>103</v>
      </c>
      <c r="D6803" t="inlineStr">
        <is>
          <t>{'streamcatcher', 'bugcatcher-ci', '@raincatcher~filestore'}</t>
        </is>
      </c>
    </row>
    <row r="6804">
      <c r="A6804" s="1" t="n">
        <v>6802</v>
      </c>
      <c r="B6804" t="inlineStr">
        <is>
          <t>subject</t>
        </is>
      </c>
      <c r="C6804" t="n">
        <v>103</v>
      </c>
      <c r="D6804" t="inlineStr">
        <is>
          <t>{'subject-shown-test', 'pytest-common-subject', '@boclips-ui~subject-badge'}</t>
        </is>
      </c>
    </row>
    <row r="6805">
      <c r="A6805" s="1" t="n">
        <v>6803</v>
      </c>
      <c r="B6805" t="inlineStr">
        <is>
          <t>mdi</t>
        </is>
      </c>
      <c r="C6805" t="n">
        <v>103</v>
      </c>
      <c r="D6805" t="inlineStr">
        <is>
          <t>{'@mdi~lwc', 'mdi-icons', 'material-ui-mdi'}</t>
        </is>
      </c>
    </row>
    <row r="6806">
      <c r="A6806" s="1" t="n">
        <v>6804</v>
      </c>
      <c r="B6806" t="inlineStr">
        <is>
          <t>vh</t>
        </is>
      </c>
      <c r="C6806" t="n">
        <v>103</v>
      </c>
      <c r="D6806" t="inlineStr">
        <is>
          <t>{'vh-potree', 'vh-check', '@vhx~vhxjs'}</t>
        </is>
      </c>
    </row>
    <row r="6807">
      <c r="A6807" s="1" t="n">
        <v>6805</v>
      </c>
      <c r="B6807" t="inlineStr">
        <is>
          <t>rollbar</t>
        </is>
      </c>
      <c r="C6807" t="n">
        <v>103</v>
      </c>
      <c r="D6807" t="inlineStr">
        <is>
          <t>{'redux-rollbar-state-middleware', '@emmerge~winston-rollbar', '@boundless-inc~ember-cli-deploy-rollbar'}</t>
        </is>
      </c>
    </row>
    <row r="6808">
      <c r="A6808" s="1" t="n">
        <v>6806</v>
      </c>
      <c r="B6808" t="inlineStr">
        <is>
          <t>cdf</t>
        </is>
      </c>
      <c r="C6808" t="n">
        <v>103</v>
      </c>
      <c r="D6808" t="inlineStr">
        <is>
          <t>{'@stdlib~stats-base-dists-gamma-cdf', '@stdlib~stats-base-dists-pareto-type1-logcdf', '@stdlib~stats-base-dists-gamma-logcdf'}</t>
        </is>
      </c>
    </row>
    <row r="6809">
      <c r="A6809" s="1" t="n">
        <v>6807</v>
      </c>
      <c r="B6809" t="inlineStr">
        <is>
          <t>dennisdigital</t>
        </is>
      </c>
      <c r="C6809" t="n">
        <v>103</v>
      </c>
      <c r="D6809" t="inlineStr">
        <is>
          <t>{'@dennisdigital~polaris-components-social', '@dennisdigital~polaris-components-simplesearch', '@dennisdigital~polaris-components-withsticky'}</t>
        </is>
      </c>
    </row>
    <row r="6810">
      <c r="A6810" s="1" t="n">
        <v>6808</v>
      </c>
      <c r="B6810" t="inlineStr">
        <is>
          <t>symlink</t>
        </is>
      </c>
      <c r="C6810" t="n">
        <v>103</v>
      </c>
      <c r="D6810" t="inlineStr">
        <is>
          <t>{'@0x-lerna-fork~create-symlink', 'require-symlink', 'symlink-meta-dependencies'}</t>
        </is>
      </c>
    </row>
    <row r="6811">
      <c r="A6811" s="1" t="n">
        <v>6809</v>
      </c>
      <c r="B6811" t="inlineStr">
        <is>
          <t>zhan</t>
        </is>
      </c>
      <c r="C6811" t="n">
        <v>103</v>
      </c>
      <c r="D6811" t="inlineStr">
        <is>
          <t>{'editorforzhanhua', 'zhantong-commons', '@akzhan~gulp-juice'}</t>
        </is>
      </c>
    </row>
    <row r="6812">
      <c r="A6812" s="1" t="n">
        <v>6810</v>
      </c>
      <c r="B6812" t="inlineStr">
        <is>
          <t>savvy</t>
        </is>
      </c>
      <c r="C6812" t="n">
        <v>103</v>
      </c>
      <c r="D6812" t="inlineStr">
        <is>
          <t>{'@savvywombat~tailwindcss-grid-areas', 'savvy-interview', '@savvycodes~openstad-components'}</t>
        </is>
      </c>
    </row>
    <row r="6813">
      <c r="A6813" s="1" t="n">
        <v>6811</v>
      </c>
      <c r="B6813" t="inlineStr">
        <is>
          <t>snapp</t>
        </is>
      </c>
      <c r="C6813" t="n">
        <v>103</v>
      </c>
      <c r="D6813" t="inlineStr">
        <is>
          <t>{'@snappmarket~ui-lined-text', '@snappmarket~ui-tooltip', 'snapp-examples-express'}</t>
        </is>
      </c>
    </row>
    <row r="6814">
      <c r="A6814" s="1" t="n">
        <v>6812</v>
      </c>
      <c r="B6814" t="inlineStr">
        <is>
          <t>boat</t>
        </is>
      </c>
      <c r="C6814" t="n">
        <v>103</v>
      </c>
      <c r="D6814" t="inlineStr">
        <is>
          <t>{'blueboat', '@boatim~consent-manager', '@squareboat~nest-queue-redis'}</t>
        </is>
      </c>
    </row>
    <row r="6815">
      <c r="A6815" s="1" t="n">
        <v>6813</v>
      </c>
      <c r="B6815" t="inlineStr">
        <is>
          <t>formly</t>
        </is>
      </c>
      <c r="C6815" t="n">
        <v>103</v>
      </c>
      <c r="D6815" t="inlineStr">
        <is>
          <t>{'@gsa-sam~sam-formly', 'angular-formly-templates-vanilla', 'ngz-formly-material-file'}</t>
        </is>
      </c>
    </row>
    <row r="6816">
      <c r="A6816" s="1" t="n">
        <v>6814</v>
      </c>
      <c r="B6816" t="inlineStr">
        <is>
          <t>ionic2</t>
        </is>
      </c>
      <c r="C6816" t="n">
        <v>103</v>
      </c>
      <c r="D6816" t="inlineStr">
        <is>
          <t>{'@ionic2-extra~calendar', 'ionic2-calendar', 'generator-m-ionic2'}</t>
        </is>
      </c>
    </row>
    <row r="6817">
      <c r="A6817" s="1" t="n">
        <v>6815</v>
      </c>
      <c r="B6817" t="inlineStr">
        <is>
          <t>growth</t>
        </is>
      </c>
      <c r="C6817" t="n">
        <v>103</v>
      </c>
      <c r="D6817" t="inlineStr">
        <is>
          <t>{'growthday-notes', '@growthdefi~_mor-plugin-mcd', 'growthmethods'}</t>
        </is>
      </c>
    </row>
    <row r="6818">
      <c r="A6818" s="1" t="n">
        <v>6816</v>
      </c>
      <c r="B6818" t="inlineStr">
        <is>
          <t>giphy</t>
        </is>
      </c>
      <c r="C6818" t="n">
        <v>103</v>
      </c>
      <c r="D6818" t="inlineStr">
        <is>
          <t>{'giphy-js-sdk-core', 'brobbot-giphy', 'meshblu-giphy'}</t>
        </is>
      </c>
    </row>
    <row r="6819">
      <c r="A6819" s="1" t="n">
        <v>6817</v>
      </c>
      <c r="B6819" t="inlineStr">
        <is>
          <t>protect</t>
        </is>
      </c>
      <c r="C6819" t="n">
        <v>103</v>
      </c>
      <c r="D6819" t="inlineStr">
        <is>
          <t>{'vs-js-protect', 'key-protect', 'gatsby-plugin-data-protect'}</t>
        </is>
      </c>
    </row>
    <row r="6820">
      <c r="A6820" s="1" t="n">
        <v>6818</v>
      </c>
      <c r="B6820" t="inlineStr">
        <is>
          <t>stc</t>
        </is>
      </c>
      <c r="C6820" t="n">
        <v>103</v>
      </c>
      <c r="D6820" t="inlineStr">
        <is>
          <t>{'@starcoin~stc-json-rpc', 'stc-uglify', '@starcoin~stc-inpage-provider'}</t>
        </is>
      </c>
    </row>
    <row r="6821">
      <c r="A6821" s="1" t="n">
        <v>6819</v>
      </c>
      <c r="B6821" t="inlineStr">
        <is>
          <t>fluidframework</t>
        </is>
      </c>
      <c r="C6821" t="n">
        <v>103</v>
      </c>
      <c r="D6821" t="inlineStr">
        <is>
          <t>{'@fluidframework~server-services-client', '@fluidframework~get-tinylicious-container', '@fluidframework~server-lambdas'}</t>
        </is>
      </c>
    </row>
    <row r="6822">
      <c r="A6822" s="1" t="n">
        <v>6820</v>
      </c>
      <c r="B6822" t="inlineStr">
        <is>
          <t>dubbo</t>
        </is>
      </c>
      <c r="C6822" t="n">
        <v>103</v>
      </c>
      <c r="D6822" t="inlineStr">
        <is>
          <t>{'wars-dubbo-common', 'dubbo.lxj', 'koo-node-dubbo'}</t>
        </is>
      </c>
    </row>
    <row r="6823">
      <c r="A6823" s="1" t="n">
        <v>6821</v>
      </c>
      <c r="B6823" t="inlineStr">
        <is>
          <t>remover</t>
        </is>
      </c>
      <c r="C6823" t="n">
        <v>103</v>
      </c>
      <c r="D6823" t="inlineStr">
        <is>
          <t>{'broccoli-file-remover', 'dir-remover', 'jsonkey-remover-cli'}</t>
        </is>
      </c>
    </row>
    <row r="6824">
      <c r="A6824" s="1" t="n">
        <v>6822</v>
      </c>
      <c r="B6824" t="inlineStr">
        <is>
          <t>iotschema</t>
        </is>
      </c>
      <c r="C6824" t="n">
        <v>103</v>
      </c>
      <c r="D6824" t="inlineStr">
        <is>
          <t>{'@iotschema~expectedfloatimmersiondepth', '@iotschema~currentlevel', '@iotschema~phasetophasevoltagebc'}</t>
        </is>
      </c>
    </row>
    <row r="6825">
      <c r="A6825" s="1" t="n">
        <v>6823</v>
      </c>
      <c r="B6825" t="inlineStr">
        <is>
          <t>packaging</t>
        </is>
      </c>
      <c r="C6825" t="n">
        <v>103</v>
      </c>
      <c r="D6825" t="inlineStr">
        <is>
          <t>{'@enso-ui~packaging-units', 'odoo10-addon-packaging-uom-view', 'odoo10-addon-packaging-uom'}</t>
        </is>
      </c>
    </row>
    <row r="6826">
      <c r="A6826" s="1" t="n">
        <v>6824</v>
      </c>
      <c r="B6826" t="inlineStr">
        <is>
          <t>zones</t>
        </is>
      </c>
      <c r="C6826" t="n">
        <v>103</v>
      </c>
      <c r="D6826" t="inlineStr">
        <is>
          <t>{'@checle~zones', '@signalk~zones', 'dsr-package-zones-grith'}</t>
        </is>
      </c>
    </row>
    <row r="6827">
      <c r="A6827" s="1" t="n">
        <v>6825</v>
      </c>
      <c r="B6827" t="inlineStr">
        <is>
          <t>hoa</t>
        </is>
      </c>
      <c r="C6827" t="n">
        <v>103</v>
      </c>
      <c r="D6827" t="inlineStr">
        <is>
          <t>{'dsr-package-public-hoast-dunce-swang-hence', 'hoa_reactnative_template', 'hoa'}</t>
        </is>
      </c>
    </row>
    <row r="6828">
      <c r="A6828" s="1" t="n">
        <v>6826</v>
      </c>
      <c r="B6828" t="inlineStr">
        <is>
          <t>entropy</t>
        </is>
      </c>
      <c r="C6828" t="n">
        <v>103</v>
      </c>
      <c r="D6828" t="inlineStr">
        <is>
          <t>{'@stdlib~stats-base-dists-levy-entropy', 'shannon-entropy', '@entropy~sling-connector'}</t>
        </is>
      </c>
    </row>
    <row r="6829">
      <c r="A6829" s="1" t="n">
        <v>6827</v>
      </c>
      <c r="B6829" t="inlineStr">
        <is>
          <t>coffeelint</t>
        </is>
      </c>
      <c r="C6829" t="n">
        <v>103</v>
      </c>
      <c r="D6829" t="inlineStr">
        <is>
          <t>{'coffeelint-no-focused-jasmine-specs', 'coffeelint-cjsx', 'coffeelint-camel-case-vars'}</t>
        </is>
      </c>
    </row>
    <row r="6830">
      <c r="A6830" s="1" t="n">
        <v>6828</v>
      </c>
      <c r="B6830" t="inlineStr">
        <is>
          <t>radius</t>
        </is>
      </c>
      <c r="C6830" t="n">
        <v>103</v>
      </c>
      <c r="D6830" t="inlineStr">
        <is>
          <t>{'txradius', '@ryancavanaugh~radius', 'npm-radius-anmol-new-package'}</t>
        </is>
      </c>
    </row>
    <row r="6831">
      <c r="A6831" s="1" t="n">
        <v>6829</v>
      </c>
      <c r="B6831" t="inlineStr">
        <is>
          <t>charm</t>
        </is>
      </c>
      <c r="C6831" t="n">
        <v>103</v>
      </c>
      <c r="D6831" t="inlineStr">
        <is>
          <t>{'dsr-package-charm-fiver-yowls-elogy', 'dsr-package-lanch-skiey-skive-charm', 'django-pycharm-debug-middleware'}</t>
        </is>
      </c>
    </row>
    <row r="6832">
      <c r="A6832" s="1" t="n">
        <v>6830</v>
      </c>
      <c r="B6832" t="inlineStr">
        <is>
          <t>ross</t>
        </is>
      </c>
      <c r="C6832" t="n">
        <v>103</v>
      </c>
      <c r="D6832" t="inlineStr">
        <is>
          <t>{'@jovanross~selenium-webdriver3', 'rossbot', 'ross-vue-common'}</t>
        </is>
      </c>
    </row>
    <row r="6833">
      <c r="A6833" s="1" t="n">
        <v>6831</v>
      </c>
      <c r="B6833" t="inlineStr">
        <is>
          <t>lize</t>
        </is>
      </c>
      <c r="C6833" t="n">
        <v>103</v>
      </c>
      <c r="D6833" t="inlineStr">
        <is>
          <t>{'candlize', 'v-formlize', 'seedquelize'}</t>
        </is>
      </c>
    </row>
    <row r="6834">
      <c r="A6834" s="1" t="n">
        <v>6832</v>
      </c>
      <c r="B6834" t="inlineStr">
        <is>
          <t>aik</t>
        </is>
      </c>
      <c r="C6834" t="n">
        <v>103</v>
      </c>
      <c r="D6834" t="inlineStr">
        <is>
          <t>{'@textile~mozaik-ui', 'mozaik-ext-github', '@straik~models'}</t>
        </is>
      </c>
    </row>
    <row r="6835">
      <c r="A6835" s="1" t="n">
        <v>6833</v>
      </c>
      <c r="B6835" t="inlineStr">
        <is>
          <t>pitch</t>
        </is>
      </c>
      <c r="C6835" t="n">
        <v>103</v>
      </c>
      <c r="D6835" t="inlineStr">
        <is>
          <t>{'pitchar', 'nativescript-audio-with-pitch', 'node-pitchfinder'}</t>
        </is>
      </c>
    </row>
    <row r="6836">
      <c r="A6836" s="1" t="n">
        <v>6834</v>
      </c>
      <c r="B6836" t="inlineStr">
        <is>
          <t>arango</t>
        </is>
      </c>
      <c r="C6836" t="n">
        <v>103</v>
      </c>
      <c r="D6836" t="inlineStr">
        <is>
          <t>{'arangoreal', 'arangodb-typescript-setup', '@danwkennedy~arango-cli'}</t>
        </is>
      </c>
    </row>
    <row r="6837">
      <c r="A6837" s="1" t="n">
        <v>6835</v>
      </c>
      <c r="B6837" t="inlineStr">
        <is>
          <t>ssg</t>
        </is>
      </c>
      <c r="C6837" t="n">
        <v>103</v>
      </c>
      <c r="D6837" t="inlineStr">
        <is>
          <t>{'itheima-ssg', 'blitz-ssg', 'react-ssg'}</t>
        </is>
      </c>
    </row>
    <row r="6838">
      <c r="A6838" s="1" t="n">
        <v>6836</v>
      </c>
      <c r="B6838" t="inlineStr">
        <is>
          <t>dpc</t>
        </is>
      </c>
      <c r="C6838" t="n">
        <v>103</v>
      </c>
      <c r="D6838" t="inlineStr">
        <is>
          <t>{'@dpc-sdp~myvic-examples', '@dpc-sdp~yourvic-pie-chart', '@dpc-sdp~yourvic-treemap'}</t>
        </is>
      </c>
    </row>
    <row r="6839">
      <c r="A6839" s="1" t="n">
        <v>6837</v>
      </c>
      <c r="B6839" t="inlineStr">
        <is>
          <t>slots</t>
        </is>
      </c>
      <c r="C6839" t="n">
        <v>103</v>
      </c>
      <c r="D6839" t="inlineStr">
        <is>
          <t>{'preact-slots', 'calendar-slots', 'ember-appointment-slots-pickers'}</t>
        </is>
      </c>
    </row>
    <row r="6840">
      <c r="A6840" s="1" t="n">
        <v>6838</v>
      </c>
      <c r="B6840" t="inlineStr">
        <is>
          <t>glory</t>
        </is>
      </c>
      <c r="C6840" t="n">
        <v>103</v>
      </c>
      <c r="D6840" t="inlineStr">
        <is>
          <t>{'@blackglory~errors', '@blackglory~aho-corasick', 'dsr-rollback-package-moles-glory-goral-mages'}</t>
        </is>
      </c>
    </row>
    <row r="6841">
      <c r="A6841" s="1" t="n">
        <v>6839</v>
      </c>
      <c r="B6841" t="inlineStr">
        <is>
          <t>deg</t>
        </is>
      </c>
      <c r="C6841" t="n">
        <v>103</v>
      </c>
      <c r="D6841" t="inlineStr">
        <is>
          <t>{'twodeg-recipe-apacheconf', '@degjs~storybook-addon-taffy', 'deg-engine-apply-xml-transform'}</t>
        </is>
      </c>
    </row>
    <row r="6842">
      <c r="A6842" s="1" t="n">
        <v>6840</v>
      </c>
      <c r="B6842" t="inlineStr">
        <is>
          <t>tns</t>
        </is>
      </c>
      <c r="C6842" t="n">
        <v>103</v>
      </c>
      <c r="D6842" t="inlineStr">
        <is>
          <t>{'videojs-single-tns-counter', '@tnsengimana~mongoose-dummy', 'tns-android'}</t>
        </is>
      </c>
    </row>
    <row r="6843">
      <c r="A6843" s="1" t="n">
        <v>6841</v>
      </c>
      <c r="B6843" t="inlineStr">
        <is>
          <t>typewriter</t>
        </is>
      </c>
      <c r="C6843" t="n">
        <v>103</v>
      </c>
      <c r="D6843" t="inlineStr">
        <is>
          <t>{'udesly-typewriter', 'typewriter-effect', 'flama-typewriter.js'}</t>
        </is>
      </c>
    </row>
    <row r="6844">
      <c r="A6844" s="1" t="n">
        <v>6842</v>
      </c>
      <c r="B6844" t="inlineStr">
        <is>
          <t>chance</t>
        </is>
      </c>
      <c r="C6844" t="n">
        <v>103</v>
      </c>
      <c r="D6844" t="inlineStr">
        <is>
          <t>{'@chancedigital~css-property-sort-order-smacss', 'apostrophe-second-chance-login', 'chance-deck'}</t>
        </is>
      </c>
    </row>
    <row r="6845">
      <c r="A6845" s="1" t="n">
        <v>6843</v>
      </c>
      <c r="B6845" t="inlineStr">
        <is>
          <t>cli2</t>
        </is>
      </c>
      <c r="C6845" t="n">
        <v>103</v>
      </c>
      <c r="D6845" t="inlineStr">
        <is>
          <t>{'xin-cli2', 'web-cli2', 'rc-cli2'}</t>
        </is>
      </c>
    </row>
    <row r="6846">
      <c r="A6846" s="1" t="n">
        <v>6844</v>
      </c>
      <c r="B6846" t="inlineStr">
        <is>
          <t>tet</t>
        </is>
      </c>
      <c r="C6846" t="n">
        <v>103</v>
      </c>
      <c r="D6846" t="inlineStr">
        <is>
          <t>{'@tetcoin~hw-ledger', 'inspectortet', 'shoptet-microsite-styles'}</t>
        </is>
      </c>
    </row>
    <row r="6847">
      <c r="A6847" s="1" t="n">
        <v>6845</v>
      </c>
      <c r="B6847" t="inlineStr">
        <is>
          <t>lish</t>
        </is>
      </c>
      <c r="C6847" t="n">
        <v>103</v>
      </c>
      <c r="D6847" t="inlineStr">
        <is>
          <t>{'@expo-google-fonts~mulish', 'dsr-package-public-bewig-exons-mouls-slish', 'dsr-rollback-package-field-slish-triad-sedum'}</t>
        </is>
      </c>
    </row>
    <row r="6848">
      <c r="A6848" s="1" t="n">
        <v>6846</v>
      </c>
      <c r="B6848" t="inlineStr">
        <is>
          <t>boc</t>
        </is>
      </c>
      <c r="C6848" t="n">
        <v>103</v>
      </c>
      <c r="D6848" t="inlineStr">
        <is>
          <t>{'egg-bocsh', 'boco-socket-rpc', '@joebochill~pxbcli'}</t>
        </is>
      </c>
    </row>
    <row r="6849">
      <c r="A6849" s="1" t="n">
        <v>6847</v>
      </c>
      <c r="B6849" t="inlineStr">
        <is>
          <t>jazz</t>
        </is>
      </c>
      <c r="C6849" t="n">
        <v>103</v>
      </c>
      <c r="D6849" t="inlineStr">
        <is>
          <t>{'sjazz', 'jazz-update-site-webpack-plugin', 'react-jazzicon-custom-colors'}</t>
        </is>
      </c>
    </row>
    <row r="6850">
      <c r="A6850" s="1" t="n">
        <v>6848</v>
      </c>
      <c r="B6850" t="inlineStr">
        <is>
          <t>evm</t>
        </is>
      </c>
      <c r="C6850" t="n">
        <v>103</v>
      </c>
      <c r="D6850" t="inlineStr">
        <is>
          <t>{'@evm-angular~h5-player', 'evm-priceboard', 'evmcompiler'}</t>
        </is>
      </c>
    </row>
    <row r="6851">
      <c r="A6851" s="1" t="n">
        <v>6849</v>
      </c>
      <c r="B6851" t="inlineStr">
        <is>
          <t>kata</t>
        </is>
      </c>
      <c r="C6851" t="n">
        <v>103</v>
      </c>
      <c r="D6851" t="inlineStr">
        <is>
          <t>{'katastrophe', '@kata-kit~form', '@kata-kit~common'}</t>
        </is>
      </c>
    </row>
    <row r="6852">
      <c r="A6852" s="1" t="n">
        <v>6850</v>
      </c>
      <c r="B6852" t="inlineStr">
        <is>
          <t>yml</t>
        </is>
      </c>
      <c r="C6852" t="n">
        <v>103</v>
      </c>
      <c r="D6852" t="inlineStr">
        <is>
          <t>{'yml-config', 'graphcool-yml', 'config.yml'}</t>
        </is>
      </c>
    </row>
    <row r="6853">
      <c r="A6853" s="1" t="n">
        <v>6851</v>
      </c>
      <c r="B6853" t="inlineStr">
        <is>
          <t>adhere</t>
        </is>
      </c>
      <c r="C6853" t="n">
        <v>103</v>
      </c>
      <c r="D6853" t="inlineStr">
        <is>
          <t>{'@baifendian~adherev-ui-stickuplayout', '@baifendian~adhere-ui-olmap', '@baifendian~adhere-ui-messagedialog'}</t>
        </is>
      </c>
    </row>
    <row r="6854">
      <c r="A6854" s="1" t="n">
        <v>6852</v>
      </c>
      <c r="B6854" t="inlineStr">
        <is>
          <t>vlad</t>
        </is>
      </c>
      <c r="C6854" t="n">
        <v>102</v>
      </c>
      <c r="D6854" t="inlineStr">
        <is>
          <t>{'@vladzagorski~fluid-widgets', '@kurtukovvlad~firepad', '@vladmoroz~prosemirror-history'}</t>
        </is>
      </c>
    </row>
    <row r="6855">
      <c r="A6855" s="1" t="n">
        <v>6853</v>
      </c>
      <c r="B6855" t="inlineStr">
        <is>
          <t>circleci</t>
        </is>
      </c>
      <c r="C6855" t="n">
        <v>102</v>
      </c>
      <c r="D6855" t="inlineStr">
        <is>
          <t>{'dxcli-dev-circleci', 'circleci-101', 'circleci-automerge'}</t>
        </is>
      </c>
    </row>
    <row r="6856">
      <c r="A6856" s="1" t="n">
        <v>6854</v>
      </c>
      <c r="B6856" t="inlineStr">
        <is>
          <t>nodejs1</t>
        </is>
      </c>
      <c r="C6856" t="n">
        <v>102</v>
      </c>
      <c r="D6856" t="inlineStr">
        <is>
          <t>{'apere-nodejs1', 'exercies-nodejs1', 'iamsap-nodejs1'}</t>
        </is>
      </c>
    </row>
    <row r="6857">
      <c r="A6857" s="1" t="n">
        <v>6855</v>
      </c>
      <c r="B6857" t="inlineStr">
        <is>
          <t>cocoa</t>
        </is>
      </c>
      <c r="C6857" t="n">
        <v>102</v>
      </c>
      <c r="D6857" t="inlineStr">
        <is>
          <t>{'dsr-package-public-cocoa-cushy-nanas-droit', 'milkcocoa', 'cordova-plugin-cocoalumberjack'}</t>
        </is>
      </c>
    </row>
    <row r="6858">
      <c r="A6858" s="1" t="n">
        <v>6856</v>
      </c>
      <c r="B6858" t="inlineStr">
        <is>
          <t>dox</t>
        </is>
      </c>
      <c r="C6858" t="n">
        <v>102</v>
      </c>
      <c r="D6858" t="inlineStr">
        <is>
          <t>{'@watheia~dox.theme.fonts.roboto', 'gatsby-theme-dox', 'dox-dut'}</t>
        </is>
      </c>
    </row>
    <row r="6859">
      <c r="A6859" s="1" t="n">
        <v>6857</v>
      </c>
      <c r="B6859" t="inlineStr">
        <is>
          <t>father</t>
        </is>
      </c>
      <c r="C6859" t="n">
        <v>102</v>
      </c>
      <c r="D6859" t="inlineStr">
        <is>
          <t>{'jokingzhang-father-demo', 'webopenfather-format2009-time6', 'fathertime'}</t>
        </is>
      </c>
    </row>
    <row r="6860">
      <c r="A6860" s="1" t="n">
        <v>6858</v>
      </c>
      <c r="B6860" t="inlineStr">
        <is>
          <t>smoke</t>
        </is>
      </c>
      <c r="C6860" t="n">
        <v>102</v>
      </c>
      <c r="D6860" t="inlineStr">
        <is>
          <t>{'django-smoketest', 'thermoworks-smoke', 'pysmoke'}</t>
        </is>
      </c>
    </row>
    <row r="6861">
      <c r="A6861" s="1" t="n">
        <v>6859</v>
      </c>
      <c r="B6861" t="inlineStr">
        <is>
          <t>scion</t>
        </is>
      </c>
      <c r="C6861" t="n">
        <v>102</v>
      </c>
      <c r="D6861" t="inlineStr">
        <is>
          <t>{'@scion-scxml~dashboard', '@scion-scxml~botbuilder-common-scxml-components', '@scion-scxml~eslint-plugin'}</t>
        </is>
      </c>
    </row>
    <row r="6862">
      <c r="A6862" s="1" t="n">
        <v>6860</v>
      </c>
      <c r="B6862" t="inlineStr">
        <is>
          <t>huo</t>
        </is>
      </c>
      <c r="C6862" t="n">
        <v>102</v>
      </c>
      <c r="D6862" t="inlineStr">
        <is>
          <t>{'huohua-security', 'huoguo-171020170717', 'huogh_hello'}</t>
        </is>
      </c>
    </row>
    <row r="6863">
      <c r="A6863" s="1" t="n">
        <v>6861</v>
      </c>
      <c r="B6863" t="inlineStr">
        <is>
          <t>retypes</t>
        </is>
      </c>
      <c r="C6863" t="n">
        <v>102</v>
      </c>
      <c r="D6863" t="inlineStr">
        <is>
          <t>{'@retypes~deep-freeze-strict', '@retypes~is-url', '@retypes~pretty-error'}</t>
        </is>
      </c>
    </row>
    <row r="6864">
      <c r="A6864" s="1" t="n">
        <v>6862</v>
      </c>
      <c r="B6864" t="inlineStr">
        <is>
          <t>showdown</t>
        </is>
      </c>
      <c r="C6864" t="n">
        <v>102</v>
      </c>
      <c r="D6864" t="inlineStr">
        <is>
          <t>{'batch-showdown', 'showdown-katex-extension', 'showdown-ghost-imagepreview'}</t>
        </is>
      </c>
    </row>
    <row r="6865">
      <c r="A6865" s="1" t="n">
        <v>6863</v>
      </c>
      <c r="B6865" t="inlineStr">
        <is>
          <t>tomic</t>
        </is>
      </c>
      <c r="C6865" t="n">
        <v>102</v>
      </c>
      <c r="D6865" t="inlineStr">
        <is>
          <t>{'aitomic-o-grid4', 'aitomic-m-gallery', 'aitomic-m-hamburger'}</t>
        </is>
      </c>
    </row>
    <row r="6866">
      <c r="A6866" s="1" t="n">
        <v>6864</v>
      </c>
      <c r="B6866" t="inlineStr">
        <is>
          <t>kore</t>
        </is>
      </c>
      <c r="C6866" t="n">
        <v>102</v>
      </c>
      <c r="D6866" t="inlineStr">
        <is>
          <t>{'libshipkore', '@koreez~phaser3-i18n', '@koreez~phaser3-ninepatch'}</t>
        </is>
      </c>
    </row>
    <row r="6867">
      <c r="A6867" s="1" t="n">
        <v>6865</v>
      </c>
      <c r="B6867" t="inlineStr">
        <is>
          <t>ducks</t>
        </is>
      </c>
      <c r="C6867" t="n">
        <v>102</v>
      </c>
      <c r="D6867" t="inlineStr">
        <is>
          <t>{'dsr-package-public-folds-throw-ducks-hafiz', 'dsr-rollback-package-ducks-cisco-sumac-level', '@tobias-walle~redux-typed-ducks'}</t>
        </is>
      </c>
    </row>
    <row r="6868">
      <c r="A6868" s="1" t="n">
        <v>6866</v>
      </c>
      <c r="B6868" t="inlineStr">
        <is>
          <t>bpg</t>
        </is>
      </c>
      <c r="C6868" t="n">
        <v>102</v>
      </c>
      <c r="D6868" t="inlineStr">
        <is>
          <t>{'bpg-nino-mkhedruli', 'react-native-bpg', 'bpg-glaho'}</t>
        </is>
      </c>
    </row>
    <row r="6869">
      <c r="A6869" s="1" t="n">
        <v>6867</v>
      </c>
      <c r="B6869" t="inlineStr">
        <is>
          <t>past</t>
        </is>
      </c>
      <c r="C6869" t="n">
        <v>102</v>
      </c>
      <c r="D6869" t="inlineStr">
        <is>
          <t>{'scrolled-past', '@pastash~input_netflowv9', '@pastash~command_chain'}</t>
        </is>
      </c>
    </row>
    <row r="6870">
      <c r="A6870" s="1" t="n">
        <v>6868</v>
      </c>
      <c r="B6870" t="inlineStr">
        <is>
          <t>iw</t>
        </is>
      </c>
      <c r="C6870" t="n">
        <v>102</v>
      </c>
      <c r="D6870" t="inlineStr">
        <is>
          <t>{'poi-plugin-iwukkp', 'iw-core', 'iw-up'}</t>
        </is>
      </c>
    </row>
    <row r="6871">
      <c r="A6871" s="1" t="n">
        <v>6869</v>
      </c>
      <c r="B6871" t="inlineStr">
        <is>
          <t>buck</t>
        </is>
      </c>
      <c r="C6871" t="n">
        <v>102</v>
      </c>
      <c r="D6871" t="inlineStr">
        <is>
          <t>{'@redbuck~toast', '@buckpkg~jemalloc', '@buckpkg~patchelf'}</t>
        </is>
      </c>
    </row>
    <row r="6872">
      <c r="A6872" s="1" t="n">
        <v>6870</v>
      </c>
      <c r="B6872" t="inlineStr">
        <is>
          <t>tempo</t>
        </is>
      </c>
      <c r="C6872" t="n">
        <v>102</v>
      </c>
      <c r="D6872" t="inlineStr">
        <is>
          <t>{'tempo-planned-time', 'node-red-contrib-kafka-client-tempo', 'temporize'}</t>
        </is>
      </c>
    </row>
    <row r="6873">
      <c r="A6873" s="1" t="n">
        <v>6871</v>
      </c>
      <c r="B6873" t="inlineStr">
        <is>
          <t>gltf</t>
        </is>
      </c>
      <c r="C6873" t="n">
        <v>102</v>
      </c>
      <c r="D6873" t="inlineStr">
        <is>
          <t>{'gltf-component-data', '@gltf-transform~functions', 'ifc-2-gltf'}</t>
        </is>
      </c>
    </row>
    <row r="6874">
      <c r="A6874" s="1" t="n">
        <v>6872</v>
      </c>
      <c r="B6874" t="inlineStr">
        <is>
          <t>buggy</t>
        </is>
      </c>
      <c r="C6874" t="n">
        <v>102</v>
      </c>
      <c r="D6874" t="inlineStr">
        <is>
          <t>{'dsr-package-press-jeely-buggy-phase', 'dsr-delete-wubwub-buggy-trims-vocal-boric', 'nb-vw-buggyfill'}</t>
        </is>
      </c>
    </row>
    <row r="6875">
      <c r="A6875" s="1" t="n">
        <v>6873</v>
      </c>
      <c r="B6875" t="inlineStr">
        <is>
          <t>weibo</t>
        </is>
      </c>
      <c r="C6875" t="n">
        <v>102</v>
      </c>
      <c r="D6875" t="inlineStr">
        <is>
          <t>{'react-native-maple-weibo', 'co-weibo-api', 'weibo-post'}</t>
        </is>
      </c>
    </row>
    <row r="6876">
      <c r="A6876" s="1" t="n">
        <v>6874</v>
      </c>
      <c r="B6876" t="inlineStr">
        <is>
          <t>zio</t>
        </is>
      </c>
      <c r="C6876" t="n">
        <v>102</v>
      </c>
      <c r="D6876" t="inlineStr">
        <is>
          <t>{'appzio-node', 'wix-protos-dst-loom-zio-app', 'django-rszio'}</t>
        </is>
      </c>
    </row>
    <row r="6877">
      <c r="A6877" s="1" t="n">
        <v>6875</v>
      </c>
      <c r="B6877" t="inlineStr">
        <is>
          <t>silent</t>
        </is>
      </c>
      <c r="C6877" t="n">
        <v>102</v>
      </c>
      <c r="D6877" t="inlineStr">
        <is>
          <t>{'@silent-human~custom-clock', 'silent', 'react-native-silent'}</t>
        </is>
      </c>
    </row>
    <row r="6878">
      <c r="A6878" s="1" t="n">
        <v>6876</v>
      </c>
      <c r="B6878" t="inlineStr">
        <is>
          <t>hast</t>
        </is>
      </c>
      <c r="C6878" t="n">
        <v>102</v>
      </c>
      <c r="D6878" t="inlineStr">
        <is>
          <t>{'@mizchi~mdast-util-to-hast', 'typed-hast-util-whitespace', 'hast-util-raw'}</t>
        </is>
      </c>
    </row>
    <row r="6879">
      <c r="A6879" s="1" t="n">
        <v>6877</v>
      </c>
      <c r="B6879" t="inlineStr">
        <is>
          <t>tro</t>
        </is>
      </c>
      <c r="C6879" t="n">
        <v>102</v>
      </c>
      <c r="D6879" t="inlineStr">
        <is>
          <t>{'nittro-extras-checklist', 'minetrocity-nodb', 'trooba-http-transport'}</t>
        </is>
      </c>
    </row>
    <row r="6880">
      <c r="A6880" s="1" t="n">
        <v>6878</v>
      </c>
      <c r="B6880" t="inlineStr">
        <is>
          <t>equals</t>
        </is>
      </c>
      <c r="C6880" t="n">
        <v>102</v>
      </c>
      <c r="D6880" t="inlineStr">
        <is>
          <t>{'reach-et-deep_equals', 'dequals', 'ts-equals'}</t>
        </is>
      </c>
    </row>
    <row r="6881">
      <c r="A6881" s="1" t="n">
        <v>6879</v>
      </c>
      <c r="B6881" t="inlineStr">
        <is>
          <t>dix</t>
        </is>
      </c>
      <c r="C6881" t="n">
        <v>102</v>
      </c>
      <c r="D6881" t="inlineStr">
        <is>
          <t>{'@dixid~dynamic-import', 'ivedix-security', 'ember-cli-fill-murray-dixpac'}</t>
        </is>
      </c>
    </row>
    <row r="6882">
      <c r="A6882" s="1" t="n">
        <v>6880</v>
      </c>
      <c r="B6882" t="inlineStr">
        <is>
          <t>esy</t>
        </is>
      </c>
      <c r="C6882" t="n">
        <v>102</v>
      </c>
      <c r="D6882" t="inlineStr">
        <is>
          <t>{'esy-harfbuzz', '@esyoil-gmbh~config-eslint', 'esy-osm-shape'}</t>
        </is>
      </c>
    </row>
    <row r="6883">
      <c r="A6883" s="1" t="n">
        <v>6881</v>
      </c>
      <c r="B6883" t="inlineStr">
        <is>
          <t>rium</t>
        </is>
      </c>
      <c r="C6883" t="n">
        <v>102</v>
      </c>
      <c r="D6883" t="inlineStr">
        <is>
          <t>{'boorium', 'khorium', '@agrarium~plugin-dts'}</t>
        </is>
      </c>
    </row>
    <row r="6884">
      <c r="A6884" s="1" t="n">
        <v>6882</v>
      </c>
      <c r="B6884" t="inlineStr">
        <is>
          <t>seeder</t>
        </is>
      </c>
      <c r="C6884" t="n">
        <v>102</v>
      </c>
      <c r="D6884" t="inlineStr">
        <is>
          <t>{'mongodb-seeder', '@eniromaps~seeder', 'knex-seeder'}</t>
        </is>
      </c>
    </row>
    <row r="6885">
      <c r="A6885" s="1" t="n">
        <v>6883</v>
      </c>
      <c r="B6885" t="inlineStr">
        <is>
          <t>taps</t>
        </is>
      </c>
      <c r="C6885" t="n">
        <v>102</v>
      </c>
      <c r="D6885" t="inlineStr">
        <is>
          <t>{'@dsr-user-ataps-fifer-dacha-hoses~dsr-package-public-ataps-fifer-dacha-hoses', '@dsr-user-ataps-terra-wonts-deman~dsr-package-public-ataps-terra-wonts-deman', 'tapsert'}</t>
        </is>
      </c>
    </row>
    <row r="6886">
      <c r="A6886" s="1" t="n">
        <v>6884</v>
      </c>
      <c r="B6886" t="inlineStr">
        <is>
          <t>chroma</t>
        </is>
      </c>
      <c r="C6886" t="n">
        <v>102</v>
      </c>
      <c r="D6886" t="inlineStr">
        <is>
          <t>{'chroma_progress', 'chroma-skin', '@ryancavanaugh~chroma-js'}</t>
        </is>
      </c>
    </row>
    <row r="6887">
      <c r="A6887" s="1" t="n">
        <v>6885</v>
      </c>
      <c r="B6887" t="inlineStr">
        <is>
          <t>percentage</t>
        </is>
      </c>
      <c r="C6887" t="n">
        <v>102</v>
      </c>
      <c r="D6887" t="inlineStr">
        <is>
          <t>{'percentage-encode-char', 'element-visible-percentage', 'speed-to-percentage'}</t>
        </is>
      </c>
    </row>
    <row r="6888">
      <c r="A6888" s="1" t="n">
        <v>6886</v>
      </c>
      <c r="B6888" t="inlineStr">
        <is>
          <t>quiver</t>
        </is>
      </c>
      <c r="C6888" t="n">
        <v>102</v>
      </c>
      <c r="D6888" t="inlineStr">
        <is>
          <t>{'quiver-http-component', 'quiver-stream-component', 'quiver-partial'}</t>
        </is>
      </c>
    </row>
    <row r="6889">
      <c r="A6889" s="1" t="n">
        <v>6887</v>
      </c>
      <c r="B6889" t="inlineStr">
        <is>
          <t>volo</t>
        </is>
      </c>
      <c r="C6889" t="n">
        <v>102</v>
      </c>
      <c r="D6889" t="inlineStr">
        <is>
          <t>{'@volo~abp.aspnetcore.mvc.ui.theme.lepton', 'dsr-rollback-package-wanes-cooly-ovolo-study', '@volo~abp.aspnetcore.components.server.leptontheme'}</t>
        </is>
      </c>
    </row>
    <row r="6890">
      <c r="A6890" s="1" t="n">
        <v>6888</v>
      </c>
      <c r="B6890" t="inlineStr">
        <is>
          <t>gue</t>
        </is>
      </c>
      <c r="C6890" t="n">
        <v>102</v>
      </c>
      <c r="D6890" t="inlineStr">
        <is>
          <t>{'vue-gue', 'gueting-web', '@dsr-rollback-org-cogue-forts-grays-fango~dsr-rollback-package-cogue-forts-grays-fango'}</t>
        </is>
      </c>
    </row>
    <row r="6891">
      <c r="A6891" s="1" t="n">
        <v>6889</v>
      </c>
      <c r="B6891" t="inlineStr">
        <is>
          <t>cloudformation</t>
        </is>
      </c>
      <c r="C6891" t="n">
        <v>102</v>
      </c>
      <c r="D6891" t="inlineStr">
        <is>
          <t>{'@jcoreio~cloudformation-tools', 'ember-cli-deploy-cloudformation', 'cloudformation-helper'}</t>
        </is>
      </c>
    </row>
    <row r="6892">
      <c r="A6892" s="1" t="n">
        <v>6890</v>
      </c>
      <c r="B6892" t="inlineStr">
        <is>
          <t>bre</t>
        </is>
      </c>
      <c r="C6892" t="n">
        <v>102</v>
      </c>
      <c r="D6892" t="inlineStr">
        <is>
          <t>{'dsr-delete-wubwub-brere-kores-koses-litho', 'react-native-bre-status-bar-height', 'dsr-package-brere-antic-fawns-arced'}</t>
        </is>
      </c>
    </row>
    <row r="6893">
      <c r="A6893" s="1" t="n">
        <v>6891</v>
      </c>
      <c r="B6893" t="inlineStr">
        <is>
          <t>eventstore</t>
        </is>
      </c>
      <c r="C6893" t="n">
        <v>102</v>
      </c>
      <c r="D6893" t="inlineStr">
        <is>
          <t>{'mongo-eventstore', '@daypaio~nestjs-eventstore', 'ts-eventstore'}</t>
        </is>
      </c>
    </row>
    <row r="6894">
      <c r="A6894" s="1" t="n">
        <v>6892</v>
      </c>
      <c r="B6894" t="inlineStr">
        <is>
          <t>obsidian</t>
        </is>
      </c>
      <c r="C6894" t="n">
        <v>102</v>
      </c>
      <c r="D6894" t="inlineStr">
        <is>
          <t>{'obsidianlink', '@obsidian-userland~publish', '@mixtape-bot~obsidian-api'}</t>
        </is>
      </c>
    </row>
    <row r="6895">
      <c r="A6895" s="1" t="n">
        <v>6893</v>
      </c>
      <c r="B6895" t="inlineStr">
        <is>
          <t>spr</t>
        </is>
      </c>
      <c r="C6895" t="n">
        <v>102</v>
      </c>
      <c r="D6895" t="inlineStr">
        <is>
          <t>{'dsr-package-public-sprad-bever', 'dsr-rollback-package-looed-sprad-wilga-clink', 'sprrepo'}</t>
        </is>
      </c>
    </row>
    <row r="6896">
      <c r="A6896" s="1" t="n">
        <v>6894</v>
      </c>
      <c r="B6896" t="inlineStr">
        <is>
          <t>tutorbook</t>
        </is>
      </c>
      <c r="C6896" t="n">
        <v>102</v>
      </c>
      <c r="D6896" t="inlineStr">
        <is>
          <t>{'@tutorbook~hrs-config', '@tutorbook~site', '@tutorbook~checkmark'}</t>
        </is>
      </c>
    </row>
    <row r="6897">
      <c r="A6897" s="1" t="n">
        <v>6895</v>
      </c>
      <c r="B6897" t="inlineStr">
        <is>
          <t>membership</t>
        </is>
      </c>
      <c r="C6897" t="n">
        <v>102</v>
      </c>
      <c r="D6897" t="inlineStr">
        <is>
          <t>{'@xo-union~store-membership-modal-redux', 'odoo13-addon-membership-variable-period', '@comunica~actor-rdf-metadata-extract-membership'}</t>
        </is>
      </c>
    </row>
    <row r="6898">
      <c r="A6898" s="1" t="n">
        <v>6896</v>
      </c>
      <c r="B6898" t="inlineStr">
        <is>
          <t>bst</t>
        </is>
      </c>
      <c r="C6898" t="n">
        <v>102</v>
      </c>
      <c r="D6898" t="inlineStr">
        <is>
          <t>{'bst-avl', '@nprbst~nact-persistence-sqlite', 'bst-pygasus-datamanager'}</t>
        </is>
      </c>
    </row>
    <row r="6899">
      <c r="A6899" s="1" t="n">
        <v>6897</v>
      </c>
      <c r="B6899" t="inlineStr">
        <is>
          <t>sue</t>
        </is>
      </c>
      <c r="C6899" t="n">
        <v>101</v>
      </c>
      <c r="D6899" t="inlineStr">
        <is>
          <t>{'dsr-delete-wubwub-test-veldt-scowl-vigia-suety', 'itheima-sue', '@dsr-rollback-org-hoots-mahua-suers-frost~dsr-rollback-package-hoots-mahua-suers-frost'}</t>
        </is>
      </c>
    </row>
    <row r="6900">
      <c r="A6900" s="1" t="n">
        <v>6898</v>
      </c>
      <c r="B6900" t="inlineStr">
        <is>
          <t>timed</t>
        </is>
      </c>
      <c r="C6900" t="n">
        <v>101</v>
      </c>
      <c r="D6900" t="inlineStr">
        <is>
          <t>{'@devboldly~react-timed-renderer', 'node-red-contrib-timed-counter', 'yvideo-timedtext'}</t>
        </is>
      </c>
    </row>
    <row r="6901">
      <c r="A6901" s="1" t="n">
        <v>6899</v>
      </c>
      <c r="B6901" t="inlineStr">
        <is>
          <t>aqua</t>
        </is>
      </c>
      <c r="C6901" t="n">
        <v>101</v>
      </c>
      <c r="D6901" t="inlineStr">
        <is>
          <t>{'aquameta', 'ember-aqua-window', 'aquajs-soap'}</t>
        </is>
      </c>
    </row>
    <row r="6902">
      <c r="A6902" s="1" t="n">
        <v>6900</v>
      </c>
      <c r="B6902" t="inlineStr">
        <is>
          <t>icy</t>
        </is>
      </c>
      <c r="C6902" t="n">
        <v>101</v>
      </c>
      <c r="D6902" t="inlineStr">
        <is>
          <t>{'slicybtw', 'homebridge-icy', '@icya~utils'}</t>
        </is>
      </c>
    </row>
    <row r="6903">
      <c r="A6903" s="1" t="n">
        <v>6901</v>
      </c>
      <c r="B6903" t="inlineStr">
        <is>
          <t>brackets</t>
        </is>
      </c>
      <c r="C6903" t="n">
        <v>101</v>
      </c>
      <c r="D6903" t="inlineStr">
        <is>
          <t>{'@valuer~brackets', 'animated_brackets', '@f~brackets'}</t>
        </is>
      </c>
    </row>
    <row r="6904">
      <c r="A6904" s="1" t="n">
        <v>6902</v>
      </c>
      <c r="B6904" t="inlineStr">
        <is>
          <t>glyph</t>
        </is>
      </c>
      <c r="C6904" t="n">
        <v>101</v>
      </c>
      <c r="D6904" t="inlineStr">
        <is>
          <t>{'@dsr-user-ugged-wefte-glyph-barre~dsr-package-public-ugged-wefte-glyph-barre', 'dsr-package-public-pixel-edema-glyph-ankus', 'pyglyph'}</t>
        </is>
      </c>
    </row>
    <row r="6905">
      <c r="A6905" s="1" t="n">
        <v>6903</v>
      </c>
      <c r="B6905" t="inlineStr">
        <is>
          <t>richard</t>
        </is>
      </c>
      <c r="C6905" t="n">
        <v>101</v>
      </c>
      <c r="D6905" t="inlineStr">
        <is>
          <t>{'@richardhboyd~ddbsizemetric', 'richard2088', '@richardhboyd~myawesomeconstruct'}</t>
        </is>
      </c>
    </row>
    <row r="6906">
      <c r="A6906" s="1" t="n">
        <v>6904</v>
      </c>
      <c r="B6906" t="inlineStr">
        <is>
          <t>intercept</t>
        </is>
      </c>
      <c r="C6906" t="n">
        <v>101</v>
      </c>
      <c r="D6906" t="inlineStr">
        <is>
          <t>{'gulp-intercept', 'intercept-link-clicks', 'intercept-client'}</t>
        </is>
      </c>
    </row>
    <row r="6907">
      <c r="A6907" s="1" t="n">
        <v>6905</v>
      </c>
      <c r="B6907" t="inlineStr">
        <is>
          <t>ola</t>
        </is>
      </c>
      <c r="C6907" t="n">
        <v>101</v>
      </c>
      <c r="D6907" t="inlineStr">
        <is>
          <t>{'@christoferolaison~system-font', 'olaii-web-common', '@plugola~message-bus'}</t>
        </is>
      </c>
    </row>
    <row r="6908">
      <c r="A6908" s="1" t="n">
        <v>6906</v>
      </c>
      <c r="B6908" t="inlineStr">
        <is>
          <t>opium</t>
        </is>
      </c>
      <c r="C6908" t="n">
        <v>101</v>
      </c>
      <c r="D6908" t="inlineStr">
        <is>
          <t>{'@dsr-user-boons-opium-wrong-zigan~dsr-package-public-boons-opium-wrong-zigan', 'dsr-package-public-kutch-opium', '@dsr-rollback-org-opium-utter-ferms-genoa~dsr-rollback-package-opium-utter-ferms-genoa'}</t>
        </is>
      </c>
    </row>
    <row r="6909">
      <c r="A6909" s="1" t="n">
        <v>6907</v>
      </c>
      <c r="B6909" t="inlineStr">
        <is>
          <t>flora</t>
        </is>
      </c>
      <c r="C6909" t="n">
        <v>101</v>
      </c>
      <c r="D6909" t="inlineStr">
        <is>
          <t>{'dsr-package-zings-stare-thana-flora', '@dsr-org-flora-sculs-begin-sahib~test-dsr-org-flora-sculs-begin-sahib', 'pimatic-ble-mi-flora'}</t>
        </is>
      </c>
    </row>
    <row r="6910">
      <c r="A6910" s="1" t="n">
        <v>6908</v>
      </c>
      <c r="B6910" t="inlineStr">
        <is>
          <t>ong</t>
        </is>
      </c>
      <c r="C6910" t="n">
        <v>101</v>
      </c>
      <c r="D6910" t="inlineStr">
        <is>
          <t>{'@curong~string', '@ong~ts-pack', '@curong~regexp'}</t>
        </is>
      </c>
    </row>
    <row r="6911">
      <c r="A6911" s="1" t="n">
        <v>6909</v>
      </c>
      <c r="B6911" t="inlineStr">
        <is>
          <t>enable</t>
        </is>
      </c>
      <c r="C6911" t="n">
        <v>101</v>
      </c>
      <c r="D6911" t="inlineStr">
        <is>
          <t>{'disenable', 'ee-cordova-plugin-enable-multidex', 'react-native-calendar-ios-enable'}</t>
        </is>
      </c>
    </row>
    <row r="6912">
      <c r="A6912" s="1" t="n">
        <v>6910</v>
      </c>
      <c r="B6912" t="inlineStr">
        <is>
          <t>persona</t>
        </is>
      </c>
      <c r="C6912" t="n">
        <v>101</v>
      </c>
      <c r="D6912" t="inlineStr">
        <is>
          <t>{'@fluentui-react-native~persona-coin', 'flatiron-persona', '@pushrocks~smartpersona'}</t>
        </is>
      </c>
    </row>
    <row r="6913">
      <c r="A6913" s="1" t="n">
        <v>6911</v>
      </c>
      <c r="B6913" t="inlineStr">
        <is>
          <t>factorial</t>
        </is>
      </c>
      <c r="C6913" t="n">
        <v>101</v>
      </c>
      <c r="D6913" t="inlineStr">
        <is>
          <t>{'napalmtest-factorial', 'my_factorial', '@factorial~frontend-stack-jest'}</t>
        </is>
      </c>
    </row>
    <row r="6914">
      <c r="A6914" s="1" t="n">
        <v>6912</v>
      </c>
      <c r="B6914" t="inlineStr">
        <is>
          <t>tvs</t>
        </is>
      </c>
      <c r="C6914" t="n">
        <v>101</v>
      </c>
      <c r="D6914" t="inlineStr">
        <is>
          <t>{'@totvs~mingle-ionic-device', 'eslint-config-totvs-ats', 'tvsapi'}</t>
        </is>
      </c>
    </row>
    <row r="6915">
      <c r="A6915" s="1" t="n">
        <v>6913</v>
      </c>
      <c r="B6915" t="inlineStr">
        <is>
          <t>eris</t>
        </is>
      </c>
      <c r="C6915" t="n">
        <v>101</v>
      </c>
      <c r="D6915" t="inlineStr">
        <is>
          <t>{'eris-pagination', 'eris-boiler', 'eris.js-commando'}</t>
        </is>
      </c>
    </row>
    <row r="6916">
      <c r="A6916" s="1" t="n">
        <v>6914</v>
      </c>
      <c r="B6916" t="inlineStr">
        <is>
          <t>xiu</t>
        </is>
      </c>
      <c r="C6916" t="n">
        <v>101</v>
      </c>
      <c r="D6916" t="inlineStr">
        <is>
          <t>{'xiuu-lib', 'jixiu.payment.jquery', 'shan-xiuyu'}</t>
        </is>
      </c>
    </row>
    <row r="6917">
      <c r="A6917" s="1" t="n">
        <v>6915</v>
      </c>
      <c r="B6917" t="inlineStr">
        <is>
          <t>portable</t>
        </is>
      </c>
      <c r="C6917" t="n">
        <v>101</v>
      </c>
      <c r="D6917" t="inlineStr">
        <is>
          <t>{'redis-portable', '@portable-ehr~nodecore', 'windows.devices.portable'}</t>
        </is>
      </c>
    </row>
    <row r="6918">
      <c r="A6918" s="1" t="n">
        <v>6916</v>
      </c>
      <c r="B6918" t="inlineStr">
        <is>
          <t>yoshi</t>
        </is>
      </c>
      <c r="C6918" t="n">
        <v>101</v>
      </c>
      <c r="D6918" t="inlineStr">
        <is>
          <t>{'yoshi-common', 'yoshi-clean', 'yoshi-sass'}</t>
        </is>
      </c>
    </row>
    <row r="6919">
      <c r="A6919" s="1" t="n">
        <v>6917</v>
      </c>
      <c r="B6919" t="inlineStr">
        <is>
          <t>alien</t>
        </is>
      </c>
      <c r="C6919" t="n">
        <v>101</v>
      </c>
      <c r="D6919" t="inlineStr">
        <is>
          <t>{'test-package-deactivation-test-yappy-kayak-petal-alien', '@malware-test-alien-spang~test-mlw3-alien-spang', 'alien-body'}</t>
        </is>
      </c>
    </row>
    <row r="6920">
      <c r="A6920" s="1" t="n">
        <v>6918</v>
      </c>
      <c r="B6920" t="inlineStr">
        <is>
          <t>decrypt</t>
        </is>
      </c>
      <c r="C6920" t="n">
        <v>101</v>
      </c>
      <c r="D6920" t="inlineStr">
        <is>
          <t>{'ppt-decrypt', '@dawaltconley~kms-decrypt', 'node_encrypt_decrypt'}</t>
        </is>
      </c>
    </row>
    <row r="6921">
      <c r="A6921" s="1" t="n">
        <v>6919</v>
      </c>
      <c r="B6921" t="inlineStr">
        <is>
          <t>campaign</t>
        </is>
      </c>
      <c r="C6921" t="n">
        <v>101</v>
      </c>
      <c r="D6921" t="inlineStr">
        <is>
          <t>{'fb-ads-campaign-service', 'campaign123456', 'campaign-ponyfoo'}</t>
        </is>
      </c>
    </row>
    <row r="6922">
      <c r="A6922" s="1" t="n">
        <v>6920</v>
      </c>
      <c r="B6922" t="inlineStr">
        <is>
          <t>recon</t>
        </is>
      </c>
      <c r="C6922" t="n">
        <v>101</v>
      </c>
      <c r="D6922" t="inlineStr">
        <is>
          <t>{'recon', '@solidrecon~loader', 'imagerecongition'}</t>
        </is>
      </c>
    </row>
    <row r="6923">
      <c r="A6923" s="1" t="n">
        <v>6921</v>
      </c>
      <c r="B6923" t="inlineStr">
        <is>
          <t>wil</t>
        </is>
      </c>
      <c r="C6923" t="n">
        <v>101</v>
      </c>
      <c r="D6923" t="inlineStr">
        <is>
          <t>{'yafowil', '@qwilapp~remove-markdown', '@josepwil~lotide'}</t>
        </is>
      </c>
    </row>
    <row r="6924">
      <c r="A6924" s="1" t="n">
        <v>6922</v>
      </c>
      <c r="B6924" t="inlineStr">
        <is>
          <t>inversify</t>
        </is>
      </c>
      <c r="C6924" t="n">
        <v>101</v>
      </c>
      <c r="D6924" t="inlineStr">
        <is>
          <t>{'inversify-binding-decorators', 'inversify-express-utils', 'react-inversify'}</t>
        </is>
      </c>
    </row>
    <row r="6925">
      <c r="A6925" s="1" t="n">
        <v>6923</v>
      </c>
      <c r="B6925" t="inlineStr">
        <is>
          <t>evergreen</t>
        </is>
      </c>
      <c r="C6925" t="n">
        <v>101</v>
      </c>
      <c r="D6925" t="inlineStr">
        <is>
          <t>{'@evergreen-wc~eve-gallery', '@blinkmobile~evergreen-sdk', 'evergreen-table'}</t>
        </is>
      </c>
    </row>
    <row r="6926">
      <c r="A6926" s="1" t="n">
        <v>6924</v>
      </c>
      <c r="B6926" t="inlineStr">
        <is>
          <t>gls</t>
        </is>
      </c>
      <c r="C6926" t="n">
        <v>101</v>
      </c>
      <c r="D6926" t="inlineStr">
        <is>
          <t>{'@glsass~objects', '@eclipse-glsp~config', 'glsi_2020_a'}</t>
        </is>
      </c>
    </row>
    <row r="6927">
      <c r="A6927" s="1" t="n">
        <v>6925</v>
      </c>
      <c r="B6927" t="inlineStr">
        <is>
          <t>browserstack</t>
        </is>
      </c>
      <c r="C6927" t="n">
        <v>101</v>
      </c>
      <c r="D6927" t="inlineStr">
        <is>
          <t>{'node-browserstack', '@dgieselaar~testcafe-browser-provider-browserstack', 'grunt-browserstack-screenshots'}</t>
        </is>
      </c>
    </row>
    <row r="6928">
      <c r="A6928" s="1" t="n">
        <v>6926</v>
      </c>
      <c r="B6928" t="inlineStr">
        <is>
          <t>wallets</t>
        </is>
      </c>
      <c r="C6928" t="n">
        <v>101</v>
      </c>
      <c r="D6928" t="inlineStr">
        <is>
          <t>{'@wansproject~hardware-wallets', 'hd-wallets', '@web3-wallets-kit~bitski-connector'}</t>
        </is>
      </c>
    </row>
    <row r="6929">
      <c r="A6929" s="1" t="n">
        <v>6927</v>
      </c>
      <c r="B6929" t="inlineStr">
        <is>
          <t>moc</t>
        </is>
      </c>
      <c r="C6929" t="n">
        <v>101</v>
      </c>
      <c r="D6929" t="inlineStr">
        <is>
          <t>{'nomocas-utils', 'mockiss', 'mocc'}</t>
        </is>
      </c>
    </row>
    <row r="6930">
      <c r="A6930" s="1" t="n">
        <v>6928</v>
      </c>
      <c r="B6930" t="inlineStr">
        <is>
          <t>avant</t>
        </is>
      </c>
      <c r="C6930" t="n">
        <v>101</v>
      </c>
      <c r="D6930" t="inlineStr">
        <is>
          <t>{'dsr-package-public-avant-spado-store-ayres', '@dsr-user-avant-spado-store-ayres~dsr-package-public-avant-spado-store-ayres', '@gavant~nativescript-ffmpeg'}</t>
        </is>
      </c>
    </row>
    <row r="6931">
      <c r="A6931" s="1" t="n">
        <v>6929</v>
      </c>
      <c r="B6931" t="inlineStr">
        <is>
          <t>vul</t>
        </is>
      </c>
      <c r="C6931" t="n">
        <v>101</v>
      </c>
      <c r="D6931" t="inlineStr">
        <is>
          <t>{'vultest', 'vulp-mongodb', 'vulponia-mars-utils'}</t>
        </is>
      </c>
    </row>
    <row r="6932">
      <c r="A6932" s="1" t="n">
        <v>6930</v>
      </c>
      <c r="B6932" t="inlineStr">
        <is>
          <t>zeppelin</t>
        </is>
      </c>
      <c r="C6932" t="n">
        <v>101</v>
      </c>
      <c r="D6932" t="inlineStr">
        <is>
          <t>{'blimp-zeppelin', 'zeppelin', 'openzeppelin-eth'}</t>
        </is>
      </c>
    </row>
    <row r="6933">
      <c r="A6933" s="1" t="n">
        <v>6931</v>
      </c>
      <c r="B6933" t="inlineStr">
        <is>
          <t>endpoints</t>
        </is>
      </c>
      <c r="C6933" t="n">
        <v>101</v>
      </c>
      <c r="D6933" t="inlineStr">
        <is>
          <t>{'audit-endpoints', 'mongoose-rest-endpoints', '@danielhuisman~endpoints'}</t>
        </is>
      </c>
    </row>
    <row r="6934">
      <c r="A6934" s="1" t="n">
        <v>6932</v>
      </c>
      <c r="B6934" t="inlineStr">
        <is>
          <t>semaphore</t>
        </is>
      </c>
      <c r="C6934" t="n">
        <v>101</v>
      </c>
      <c r="D6934" t="inlineStr">
        <is>
          <t>{'@thantos~sfn-semaphore', '@altitude~semaphore', 'tm-hubot-semaphoreapp'}</t>
        </is>
      </c>
    </row>
    <row r="6935">
      <c r="A6935" s="1" t="n">
        <v>6933</v>
      </c>
      <c r="B6935" t="inlineStr">
        <is>
          <t>lam</t>
        </is>
      </c>
      <c r="C6935" t="n">
        <v>101</v>
      </c>
      <c r="D6935" t="inlineStr">
        <is>
          <t>{'@louislam~sqlite3', '@lamnhan~seminjecto-workspace-scripts', 'lamnet'}</t>
        </is>
      </c>
    </row>
    <row r="6936">
      <c r="A6936" s="1" t="n">
        <v>6934</v>
      </c>
      <c r="B6936" t="inlineStr">
        <is>
          <t>liter</t>
        </is>
      </c>
      <c r="C6936" t="n">
        <v>101</v>
      </c>
      <c r="D6936" t="inlineStr">
        <is>
          <t>{'@litert~logger', 'test-dsr-package-leaks-fosse-mozed-liter', '@expo-google-fonts~literata'}</t>
        </is>
      </c>
    </row>
    <row r="6937">
      <c r="A6937" s="1" t="n">
        <v>6935</v>
      </c>
      <c r="B6937" t="inlineStr">
        <is>
          <t>crc</t>
        </is>
      </c>
      <c r="C6937" t="n">
        <v>101</v>
      </c>
      <c r="D6937" t="inlineStr">
        <is>
          <t>{'crc-hash', '@types~crc', 'combocrchash'}</t>
        </is>
      </c>
    </row>
    <row r="6938">
      <c r="A6938" s="1" t="n">
        <v>6936</v>
      </c>
      <c r="B6938" t="inlineStr">
        <is>
          <t>swc</t>
        </is>
      </c>
      <c r="C6938" t="n">
        <v>101</v>
      </c>
      <c r="D6938" t="inlineStr">
        <is>
          <t>{'swc-register', '@padmaia~swc-darwin-arm64', '@swc~core-linux-arm-gnueabihf'}</t>
        </is>
      </c>
    </row>
    <row r="6939">
      <c r="A6939" s="1" t="n">
        <v>6937</v>
      </c>
      <c r="B6939" t="inlineStr">
        <is>
          <t>rgba</t>
        </is>
      </c>
      <c r="C6939" t="n">
        <v>101</v>
      </c>
      <c r="D6939" t="inlineStr">
        <is>
          <t>{'@rgba-image~gray', 'alpha-string-to-rgba', '@fantasy-color~from-rgba'}</t>
        </is>
      </c>
    </row>
    <row r="6940">
      <c r="A6940" s="1" t="n">
        <v>6938</v>
      </c>
      <c r="B6940" t="inlineStr">
        <is>
          <t>skins</t>
        </is>
      </c>
      <c r="C6940" t="n">
        <v>101</v>
      </c>
      <c r="D6940" t="inlineStr">
        <is>
          <t>{'beyondskins-ploneday-site', 'uon-player-skins', 'dsr-package-public-skins-three'}</t>
        </is>
      </c>
    </row>
    <row r="6941">
      <c r="A6941" s="1" t="n">
        <v>6939</v>
      </c>
      <c r="B6941" t="inlineStr">
        <is>
          <t>externals</t>
        </is>
      </c>
      <c r="C6941" t="n">
        <v>101</v>
      </c>
      <c r="D6941" t="inlineStr">
        <is>
          <t>{'webpack-externals-plus-plugin', '@nerd-coder~webpack-node-externals', 'videojs-externals-6'}</t>
        </is>
      </c>
    </row>
    <row r="6942">
      <c r="A6942" s="1" t="n">
        <v>6940</v>
      </c>
      <c r="B6942" t="inlineStr">
        <is>
          <t>gae</t>
        </is>
      </c>
      <c r="C6942" t="n">
        <v>101</v>
      </c>
      <c r="D6942" t="inlineStr">
        <is>
          <t>{'@dotrun~gae-js-gae-search', 'generator-gae-angular-material-starter', '@malware-test-lisle-nugae~test-mlw3-lisle-nugae'}</t>
        </is>
      </c>
    </row>
    <row r="6943">
      <c r="A6943" s="1" t="n">
        <v>6941</v>
      </c>
      <c r="B6943" t="inlineStr">
        <is>
          <t>begin</t>
        </is>
      </c>
      <c r="C6943" t="n">
        <v>101</v>
      </c>
      <c r="D6943" t="inlineStr">
        <is>
          <t>{'@dsr-org-flora-sculs-begin-sahib~test-dsr-org-flora-sculs-begin-sahib', 'begin-react-app', 'dsr-package-kexes-begin'}</t>
        </is>
      </c>
    </row>
    <row r="6944">
      <c r="A6944" s="1" t="n">
        <v>6942</v>
      </c>
      <c r="B6944" t="inlineStr">
        <is>
          <t>nek</t>
        </is>
      </c>
      <c r="C6944" t="n">
        <v>101</v>
      </c>
      <c r="D6944" t="inlineStr">
        <is>
          <t>{'ysneknc', 'ng-datnek-file-upload', 'd-snek-cogs-alias'}</t>
        </is>
      </c>
    </row>
    <row r="6945">
      <c r="A6945" s="1" t="n">
        <v>6943</v>
      </c>
      <c r="B6945" t="inlineStr">
        <is>
          <t>safari</t>
        </is>
      </c>
      <c r="C6945" t="n">
        <v>101</v>
      </c>
      <c r="D6945" t="inlineStr">
        <is>
          <t>{'safari', 'sync-safari-reading-list-cli', 'safari-not-working-on-mac'}</t>
        </is>
      </c>
    </row>
    <row r="6946">
      <c r="A6946" s="1" t="n">
        <v>6944</v>
      </c>
      <c r="B6946" t="inlineStr">
        <is>
          <t>joke</t>
        </is>
      </c>
      <c r="C6946" t="n">
        <v>100</v>
      </c>
      <c r="D6946" t="inlineStr">
        <is>
          <t>{'macinjoke', 'chuck-me-a-joke', 'mosjoke-tools'}</t>
        </is>
      </c>
    </row>
    <row r="6947">
      <c r="A6947" s="1" t="n">
        <v>6945</v>
      </c>
      <c r="B6947" t="inlineStr">
        <is>
          <t>skyux</t>
        </is>
      </c>
      <c r="C6947" t="n">
        <v>100</v>
      </c>
      <c r="D6947" t="inlineStr">
        <is>
          <t>{'@blackbaud~skyux-builder-plugin-addin-client', '@skyux~a11y', '@blackbaud~skyux-builder-plugin-stache'}</t>
        </is>
      </c>
    </row>
    <row r="6948">
      <c r="A6948" s="1" t="n">
        <v>6946</v>
      </c>
      <c r="B6948" t="inlineStr">
        <is>
          <t>carrot</t>
        </is>
      </c>
      <c r="C6948" t="n">
        <v>100</v>
      </c>
      <c r="D6948" t="inlineStr">
        <is>
          <t>{'@webcarrot~router', '@swiftcarrot~react-pagination', '@carrotsearch~dotatlas'}</t>
        </is>
      </c>
    </row>
    <row r="6949">
      <c r="A6949" s="1" t="n">
        <v>6947</v>
      </c>
      <c r="B6949" t="inlineStr">
        <is>
          <t>devtool</t>
        </is>
      </c>
      <c r="C6949" t="n">
        <v>100</v>
      </c>
      <c r="D6949" t="inlineStr">
        <is>
          <t>{'redux-devtool-for-wxapp', 'devtool', 'purescript-pux-devtool'}</t>
        </is>
      </c>
    </row>
    <row r="6950">
      <c r="A6950" s="1" t="n">
        <v>6948</v>
      </c>
      <c r="B6950" t="inlineStr">
        <is>
          <t>expressive</t>
        </is>
      </c>
      <c r="C6950" t="n">
        <v>100</v>
      </c>
      <c r="D6950" t="inlineStr">
        <is>
          <t>{'@expressive~css', 'expressive-hrbac', 'expressive-auth'}</t>
        </is>
      </c>
    </row>
    <row r="6951">
      <c r="A6951" s="1" t="n">
        <v>6949</v>
      </c>
      <c r="B6951" t="inlineStr">
        <is>
          <t>sassy</t>
        </is>
      </c>
      <c r="C6951" t="n">
        <v>100</v>
      </c>
      <c r="D6951" t="inlineStr">
        <is>
          <t>{'sassy-node', '@dsr-org-icons-sassy-bales-biles~test-dsr-org-icons-sassy-bales-biles', 'sassy-font-awesome'}</t>
        </is>
      </c>
    </row>
    <row r="6952">
      <c r="A6952" s="1" t="n">
        <v>6950</v>
      </c>
      <c r="B6952" t="inlineStr">
        <is>
          <t>dax</t>
        </is>
      </c>
      <c r="C6952" t="n">
        <v>100</v>
      </c>
      <c r="D6952" t="inlineStr">
        <is>
          <t>{'aws-cdk-aws-dax', '@openware~react-opendax', 'gdax-flash-limit'}</t>
        </is>
      </c>
    </row>
    <row r="6953">
      <c r="A6953" s="1" t="n">
        <v>6951</v>
      </c>
      <c r="B6953" t="inlineStr">
        <is>
          <t>tilt</t>
        </is>
      </c>
      <c r="C6953" t="n">
        <v>100</v>
      </c>
      <c r="D6953" t="inlineStr">
        <is>
          <t>{'vanilla-tilt-vue', 'three-tiltloader', 'tilt-rpi-config'}</t>
        </is>
      </c>
    </row>
    <row r="6954">
      <c r="A6954" s="1" t="n">
        <v>6952</v>
      </c>
      <c r="B6954" t="inlineStr">
        <is>
          <t>d1</t>
        </is>
      </c>
      <c r="C6954" t="n">
        <v>100</v>
      </c>
      <c r="D6954" t="inlineStr">
        <is>
          <t>{'b2d1-react-dog', 'd1-components', '@wtcbkjbuzrbl~a7585457f9e27ba01212d3641ddb686d1d5f69dfa6d09e771594a3eb7'}</t>
        </is>
      </c>
    </row>
    <row r="6955">
      <c r="A6955" s="1" t="n">
        <v>6953</v>
      </c>
      <c r="B6955" t="inlineStr">
        <is>
          <t>chartist</t>
        </is>
      </c>
      <c r="C6955" t="n">
        <v>100</v>
      </c>
      <c r="D6955" t="inlineStr">
        <is>
          <t>{'@vegafactor~chartist-plugin-pointlabels', '@matteoraf~vue-chartist', 'lr-chartist-tooltip-plugin'}</t>
        </is>
      </c>
    </row>
    <row r="6956">
      <c r="A6956" s="1" t="n">
        <v>6954</v>
      </c>
      <c r="B6956" t="inlineStr">
        <is>
          <t>folio</t>
        </is>
      </c>
      <c r="C6956" t="n">
        <v>100</v>
      </c>
      <c r="D6956" t="inlineStr">
        <is>
          <t>{'test-package-deactivation-test-embed-ablow-antic-folio', 'generator-appfolio-js', '@folio~stripes-core'}</t>
        </is>
      </c>
    </row>
    <row r="6957">
      <c r="A6957" s="1" t="n">
        <v>6955</v>
      </c>
      <c r="B6957" t="inlineStr">
        <is>
          <t>playback</t>
        </is>
      </c>
      <c r="C6957" t="n">
        <v>100</v>
      </c>
      <c r="D6957" t="inlineStr">
        <is>
          <t>{'magcore-plugin-playback', 'node-playback-server', 'react-media-player-with-playback-speed'}</t>
        </is>
      </c>
    </row>
    <row r="6958">
      <c r="A6958" s="1" t="n">
        <v>6956</v>
      </c>
      <c r="B6958" t="inlineStr">
        <is>
          <t>endless</t>
        </is>
      </c>
      <c r="C6958" t="n">
        <v>100</v>
      </c>
      <c r="D6958" t="inlineStr">
        <is>
          <t>{'react-endless-scroller', '@endless-trash~memory-key-value-cache', '@leoendless~generator-component'}</t>
        </is>
      </c>
    </row>
    <row r="6959">
      <c r="A6959" s="1" t="n">
        <v>6957</v>
      </c>
      <c r="B6959" t="inlineStr">
        <is>
          <t>credential</t>
        </is>
      </c>
      <c r="C6959" t="n">
        <v>100</v>
      </c>
      <c r="D6959" t="inlineStr">
        <is>
          <t>{'lb4-credential-auth', 'credential-handler-polyfill', 'bedrock-credential-handler'}</t>
        </is>
      </c>
    </row>
    <row r="6960">
      <c r="A6960" s="1" t="n">
        <v>6958</v>
      </c>
      <c r="B6960" t="inlineStr">
        <is>
          <t>dto</t>
        </is>
      </c>
      <c r="C6960" t="n">
        <v>100</v>
      </c>
      <c r="D6960" t="inlineStr">
        <is>
          <t>{'@huz-com~dto-component', 'globus000.sm.dto', 'elewis-document-dto'}</t>
        </is>
      </c>
    </row>
    <row r="6961">
      <c r="A6961" s="1" t="n">
        <v>6959</v>
      </c>
      <c r="B6961" t="inlineStr">
        <is>
          <t>tss</t>
        </is>
      </c>
      <c r="C6961" t="n">
        <v>100</v>
      </c>
      <c r="D6961" t="inlineStr">
        <is>
          <t>{'grunt-csstss', 'tsslogging', 'xml2tss'}</t>
        </is>
      </c>
    </row>
    <row r="6962">
      <c r="A6962" s="1" t="n">
        <v>6960</v>
      </c>
      <c r="B6962" t="inlineStr">
        <is>
          <t>ndx</t>
        </is>
      </c>
      <c r="C6962" t="n">
        <v>100</v>
      </c>
      <c r="D6962" t="inlineStr">
        <is>
          <t>{'ndx-vue', 'ndx-memory-check', 'ndx-socket'}</t>
        </is>
      </c>
    </row>
    <row r="6963">
      <c r="A6963" s="1" t="n">
        <v>6961</v>
      </c>
      <c r="B6963" t="inlineStr">
        <is>
          <t>diary</t>
        </is>
      </c>
      <c r="C6963" t="n">
        <v>100</v>
      </c>
      <c r="D6963" t="inlineStr">
        <is>
          <t>{'diary', 'dsr-package-agora-plead-diary-anker', 'diary-cli'}</t>
        </is>
      </c>
    </row>
    <row r="6964">
      <c r="A6964" s="1" t="n">
        <v>6962</v>
      </c>
      <c r="B6964" t="inlineStr">
        <is>
          <t>nlpjs</t>
        </is>
      </c>
      <c r="C6964" t="n">
        <v>100</v>
      </c>
      <c r="D6964" t="inlineStr">
        <is>
          <t>{'@nlpjs~nlg', '@nlpjs~lang-ca', '@nlpjs~lang-pl'}</t>
        </is>
      </c>
    </row>
    <row r="6965">
      <c r="A6965" s="1" t="n">
        <v>6963</v>
      </c>
      <c r="B6965" t="inlineStr">
        <is>
          <t>tnt</t>
        </is>
      </c>
      <c r="C6965" t="n">
        <v>100</v>
      </c>
      <c r="D6965" t="inlineStr">
        <is>
          <t>{'tnt.legend', '@tntd~sso-login', 'tnt-photobox'}</t>
        </is>
      </c>
    </row>
    <row r="6966">
      <c r="A6966" s="1" t="n">
        <v>6964</v>
      </c>
      <c r="B6966" t="inlineStr">
        <is>
          <t>jonathan</t>
        </is>
      </c>
      <c r="C6966" t="n">
        <v>100</v>
      </c>
      <c r="D6966" t="inlineStr">
        <is>
          <t>{'@jonathancierp-react~ui', '@jonathantyar~tailwindcss-neumorphism-plugin', '@jonathanort~react-native-app-config'}</t>
        </is>
      </c>
    </row>
    <row r="6967">
      <c r="A6967" s="1" t="n">
        <v>6965</v>
      </c>
      <c r="B6967" t="inlineStr">
        <is>
          <t>drift</t>
        </is>
      </c>
      <c r="C6967" t="n">
        <v>100</v>
      </c>
      <c r="D6967" t="inlineStr">
        <is>
          <t>{'cosium-drift-zoom', 'dsr-package-roupy-drift-daynt-disco', 'driftr-validationschemas'}</t>
        </is>
      </c>
    </row>
    <row r="6968">
      <c r="A6968" s="1" t="n">
        <v>6966</v>
      </c>
      <c r="B6968" t="inlineStr">
        <is>
          <t>ipa</t>
        </is>
      </c>
      <c r="C6968" t="n">
        <v>100</v>
      </c>
      <c r="D6968" t="inlineStr">
        <is>
          <t>{'tripleo-ipa', 'apk-ipa', 'pyfreeipa'}</t>
        </is>
      </c>
    </row>
    <row r="6969">
      <c r="A6969" s="1" t="n">
        <v>6967</v>
      </c>
      <c r="B6969" t="inlineStr">
        <is>
          <t>joseph</t>
        </is>
      </c>
      <c r="C6969" t="n">
        <v>100</v>
      </c>
      <c r="D6969" t="inlineStr">
        <is>
          <t>{'joseph-hello-world', 'josephsalen', '@joeco~eslint-config-josephcostanzo'}</t>
        </is>
      </c>
    </row>
    <row r="6970">
      <c r="A6970" s="1" t="n">
        <v>6968</v>
      </c>
      <c r="B6970" t="inlineStr">
        <is>
          <t>sew</t>
        </is>
      </c>
      <c r="C6970" t="n">
        <v>100</v>
      </c>
      <c r="D6970" t="inlineStr">
        <is>
          <t>{'dw-mx-sew', 'textsewmake-pvt', '@dsr-user-sewin-pavin-ouzos-brume~dsr-package-public-sewin-pavin-ouzos-brume'}</t>
        </is>
      </c>
    </row>
    <row r="6971">
      <c r="A6971" s="1" t="n">
        <v>6969</v>
      </c>
      <c r="B6971" t="inlineStr">
        <is>
          <t>capsule</t>
        </is>
      </c>
      <c r="C6971" t="n">
        <v>100</v>
      </c>
      <c r="D6971" t="inlineStr">
        <is>
          <t>{'aluminum-capsule', '@binarycapsule~test-package', '@martaflex~redux-capsule'}</t>
        </is>
      </c>
    </row>
    <row r="6972">
      <c r="A6972" s="1" t="n">
        <v>6970</v>
      </c>
      <c r="B6972" t="inlineStr">
        <is>
          <t>cabin</t>
        </is>
      </c>
      <c r="C6972" t="n">
        <v>100</v>
      </c>
      <c r="D6972" t="inlineStr">
        <is>
          <t>{'webcabin-docker', '@gqcabinx~seed', '@expo-google-fonts~cabin-sketch'}</t>
        </is>
      </c>
    </row>
    <row r="6973">
      <c r="A6973" s="1" t="n">
        <v>6971</v>
      </c>
      <c r="B6973" t="inlineStr">
        <is>
          <t>rama</t>
        </is>
      </c>
      <c r="C6973" t="n">
        <v>100</v>
      </c>
      <c r="D6973" t="inlineStr">
        <is>
          <t>{'@expo-google-fonts~ramabhadra', 'iframarfi', 'ramadevsign'}</t>
        </is>
      </c>
    </row>
    <row r="6974">
      <c r="A6974" s="1" t="n">
        <v>6972</v>
      </c>
      <c r="B6974" t="inlineStr">
        <is>
          <t>uo</t>
        </is>
      </c>
      <c r="C6974" t="n">
        <v>100</v>
      </c>
      <c r="D6974" t="inlineStr">
        <is>
          <t>{'bainuo-cli', 'runninguo-test', 'tweetuoso'}</t>
        </is>
      </c>
    </row>
    <row r="6975">
      <c r="A6975" s="1" t="n">
        <v>6973</v>
      </c>
      <c r="B6975" t="inlineStr">
        <is>
          <t>questions</t>
        </is>
      </c>
      <c r="C6975" t="n">
        <v>100</v>
      </c>
      <c r="D6975" t="inlineStr">
        <is>
          <t>{'xp-questions', 'theory-test-questions', 'questions'}</t>
        </is>
      </c>
    </row>
    <row r="6976">
      <c r="A6976" s="1" t="n">
        <v>6974</v>
      </c>
      <c r="B6976" t="inlineStr">
        <is>
          <t>nbugs</t>
        </is>
      </c>
      <c r="C6976" t="n">
        <v>100</v>
      </c>
      <c r="D6976" t="inlineStr">
        <is>
          <t>{'nbugs-mobile-sign-personal-center', 'nbugs-mobile-tree', 'nbugs-mobile-v2-utils'}</t>
        </is>
      </c>
    </row>
    <row r="6977">
      <c r="A6977" s="1" t="n">
        <v>6975</v>
      </c>
      <c r="B6977" t="inlineStr">
        <is>
          <t>pycopy</t>
        </is>
      </c>
      <c r="C6977" t="n">
        <v>100</v>
      </c>
      <c r="D6977" t="inlineStr">
        <is>
          <t>{'pycopy-unittest', 'pycopy-plistlib', 'pycopy-email-utils'}</t>
        </is>
      </c>
    </row>
    <row r="6978">
      <c r="A6978" s="1" t="n">
        <v>6976</v>
      </c>
      <c r="B6978" t="inlineStr">
        <is>
          <t>tooltips</t>
        </is>
      </c>
      <c r="C6978" t="n">
        <v>100</v>
      </c>
      <c r="D6978" t="inlineStr">
        <is>
          <t>{'designkit-tooltips', 'ux-ethos-tooltips', 'mp-angular-tooltips'}</t>
        </is>
      </c>
    </row>
    <row r="6979">
      <c r="A6979" s="1" t="n">
        <v>6977</v>
      </c>
      <c r="B6979" t="inlineStr">
        <is>
          <t>flood</t>
        </is>
      </c>
      <c r="C6979" t="n">
        <v>100</v>
      </c>
      <c r="D6979" t="inlineStr">
        <is>
          <t>{'@flood~node-influx', '@flood~element-cli', '@scramjet~flood-stdout-sequence'}</t>
        </is>
      </c>
    </row>
    <row r="6980">
      <c r="A6980" s="1" t="n">
        <v>6978</v>
      </c>
      <c r="B6980" t="inlineStr">
        <is>
          <t>gad</t>
        </is>
      </c>
      <c r="C6980" t="n">
        <v>100</v>
      </c>
      <c r="D6980" t="inlineStr">
        <is>
          <t>{'@malware-test-noils-gadso~dsr-package-public-noils-gadso', '@adgad~n-express', 'test-pkg-gadina'}</t>
        </is>
      </c>
    </row>
    <row r="6981">
      <c r="A6981" s="1" t="n">
        <v>6979</v>
      </c>
      <c r="B6981" t="inlineStr">
        <is>
          <t>dataloader</t>
        </is>
      </c>
      <c r="C6981" t="n">
        <v>100</v>
      </c>
      <c r="D6981" t="inlineStr">
        <is>
          <t>{'mongoose-plugin-dataloader', 'dataloader-helper', 'dataloader-values'}</t>
        </is>
      </c>
    </row>
    <row r="6982">
      <c r="A6982" s="1" t="n">
        <v>6980</v>
      </c>
      <c r="B6982" t="inlineStr">
        <is>
          <t>configurable</t>
        </is>
      </c>
      <c r="C6982" t="n">
        <v>100</v>
      </c>
      <c r="D6982" t="inlineStr">
        <is>
          <t>{'node-red-contrib-configurable-interval', 'datetimepicker-configurable', 'configurable-arbitrary'}</t>
        </is>
      </c>
    </row>
    <row r="6983">
      <c r="A6983" s="1" t="n">
        <v>6981</v>
      </c>
      <c r="B6983" t="inlineStr">
        <is>
          <t>osc</t>
        </is>
      </c>
      <c r="C6983" t="n">
        <v>100</v>
      </c>
      <c r="D6983" t="inlineStr">
        <is>
          <t>{'lucy-osc', 'osc-mint-ui', 'osc-placement'}</t>
        </is>
      </c>
    </row>
    <row r="6984">
      <c r="A6984" s="1" t="n">
        <v>6982</v>
      </c>
      <c r="B6984" t="inlineStr">
        <is>
          <t>nuskin</t>
        </is>
      </c>
      <c r="C6984" t="n">
        <v>100</v>
      </c>
      <c r="D6984" t="inlineStr">
        <is>
          <t>{'@nuskin~eslint-config', '@nuskin~ns-checkout-common', '@nuskin~ns-feature-flags'}</t>
        </is>
      </c>
    </row>
    <row r="6985">
      <c r="A6985" s="1" t="n">
        <v>6983</v>
      </c>
      <c r="B6985" t="inlineStr">
        <is>
          <t>faa</t>
        </is>
      </c>
      <c r="C6985" t="n">
        <v>100</v>
      </c>
      <c r="D6985" t="inlineStr">
        <is>
          <t>{'@faast~doge-payments', '@faast~ts-config', 'generator-faa-scaffolding'}</t>
        </is>
      </c>
    </row>
    <row r="6986">
      <c r="A6986" s="1" t="n">
        <v>6984</v>
      </c>
      <c r="B6986" t="inlineStr">
        <is>
          <t>mozaik</t>
        </is>
      </c>
      <c r="C6986" t="n">
        <v>100</v>
      </c>
      <c r="D6986" t="inlineStr">
        <is>
          <t>{'@textile~mozaik-ui', 'mozaik-ext-github', 'mozaik-ext-app-insights-rest-api'}</t>
        </is>
      </c>
    </row>
    <row r="6987">
      <c r="A6987" s="1" t="n">
        <v>6985</v>
      </c>
      <c r="B6987" t="inlineStr">
        <is>
          <t>interest</t>
        </is>
      </c>
      <c r="C6987" t="n">
        <v>100</v>
      </c>
      <c r="D6987" t="inlineStr">
        <is>
          <t>{'dmn-chart-compound-interest-feverline', 'fcj_interest', '@internetarchive~icon-pinterest'}</t>
        </is>
      </c>
    </row>
    <row r="6988">
      <c r="A6988" s="1" t="n">
        <v>6986</v>
      </c>
      <c r="B6988" t="inlineStr">
        <is>
          <t>nock</t>
        </is>
      </c>
      <c r="C6988" t="n">
        <v>100</v>
      </c>
      <c r="D6988" t="inlineStr">
        <is>
          <t>{'superagent-nock', 'icedfrisby-nock', 'snockets'}</t>
        </is>
      </c>
    </row>
    <row r="6989">
      <c r="A6989" s="1" t="n">
        <v>6987</v>
      </c>
      <c r="B6989" t="inlineStr">
        <is>
          <t>coach</t>
        </is>
      </c>
      <c r="C6989" t="n">
        <v>100</v>
      </c>
      <c r="D6989" t="inlineStr">
        <is>
          <t>{'@dsr-rollback-org-proof-coach-oculi-crags~dsr-rollback-package-proof-coach-oculi-crags', '@pearson-ux~coachmark', 'coach'}</t>
        </is>
      </c>
    </row>
    <row r="6990">
      <c r="A6990" s="1" t="n">
        <v>6988</v>
      </c>
      <c r="B6990" t="inlineStr">
        <is>
          <t>xstate</t>
        </is>
      </c>
      <c r="C6990" t="n">
        <v>100</v>
      </c>
      <c r="D6990" t="inlineStr">
        <is>
          <t>{'@xstate~graph', 'xstate-parser-demo', 'xstate-fp'}</t>
        </is>
      </c>
    </row>
    <row r="6991">
      <c r="A6991" s="1" t="n">
        <v>6989</v>
      </c>
      <c r="B6991" t="inlineStr">
        <is>
          <t>prox</t>
        </is>
      </c>
      <c r="C6991" t="n">
        <v>100</v>
      </c>
      <c r="D6991" t="inlineStr">
        <is>
          <t>{'xible-nodepack-proxmox', 'python-cyberfusion-proxmox-resource-distributor', 'proxkey'}</t>
        </is>
      </c>
    </row>
    <row r="6992">
      <c r="A6992" s="1" t="n">
        <v>6990</v>
      </c>
      <c r="B6992" t="inlineStr">
        <is>
          <t>nucleus</t>
        </is>
      </c>
      <c r="C6992" t="n">
        <v>100</v>
      </c>
      <c r="D6992" t="inlineStr">
        <is>
          <t>{'@kolektor~nucleus-identity', '@nebula.js~nucleus', 'nucleus-security-factory'}</t>
        </is>
      </c>
    </row>
    <row r="6993">
      <c r="A6993" s="1" t="n">
        <v>6991</v>
      </c>
      <c r="B6993" t="inlineStr">
        <is>
          <t>pilotlab</t>
        </is>
      </c>
      <c r="C6993" t="n">
        <v>100</v>
      </c>
      <c r="D6993" t="inlineStr">
        <is>
          <t>{'@pilotlab~lux-commands', '@pilotlab~lux-tools', '@pilotlab~lux-activatable'}</t>
        </is>
      </c>
    </row>
    <row r="6994">
      <c r="A6994" s="1" t="n">
        <v>6992</v>
      </c>
      <c r="B6994" t="inlineStr">
        <is>
          <t>ezer</t>
        </is>
      </c>
      <c r="C6994" t="n">
        <v>100</v>
      </c>
      <c r="D6994" t="inlineStr">
        <is>
          <t>{'deezer-lib', 'deezer-web-api', 'deezer-public-api'}</t>
        </is>
      </c>
    </row>
    <row r="6995">
      <c r="A6995" s="1" t="n">
        <v>6993</v>
      </c>
      <c r="B6995" t="inlineStr">
        <is>
          <t>holder</t>
        </is>
      </c>
      <c r="C6995" t="n">
        <v>100</v>
      </c>
      <c r="D6995" t="inlineStr">
        <is>
          <t>{'plaiceholder', 'ebuilder-content-holder-ten', '@ryancavanaugh~react-holder'}</t>
        </is>
      </c>
    </row>
    <row r="6996">
      <c r="A6996" s="1" t="n">
        <v>6994</v>
      </c>
      <c r="B6996" t="inlineStr">
        <is>
          <t>masks</t>
        </is>
      </c>
      <c r="C6996" t="n">
        <v>100</v>
      </c>
      <c r="D6996" t="inlineStr">
        <is>
          <t>{'dsr-package-scaly-masks', '@douglas-serena~ng-masks', 'dsr-package-snebs-washy-riled-masks'}</t>
        </is>
      </c>
    </row>
    <row r="6997">
      <c r="A6997" s="1" t="n">
        <v>6995</v>
      </c>
      <c r="B6997" t="inlineStr">
        <is>
          <t>itk</t>
        </is>
      </c>
      <c r="C6997" t="n">
        <v>100</v>
      </c>
      <c r="D6997" t="inlineStr">
        <is>
          <t>{'itk-iomgh', '@aviraliitk~slack-emoji-picker', 'simpleitk'}</t>
        </is>
      </c>
    </row>
    <row r="6998">
      <c r="A6998" s="1" t="n">
        <v>6996</v>
      </c>
      <c r="B6998" t="inlineStr">
        <is>
          <t>gitignore</t>
        </is>
      </c>
      <c r="C6998" t="n">
        <v>100</v>
      </c>
      <c r="D6998" t="inlineStr">
        <is>
          <t>{'gitignore-utils', '@intense-ag~gitignore-ires', '@llej~gitignore-npm-test'}</t>
        </is>
      </c>
    </row>
    <row r="6999">
      <c r="A6999" s="1" t="n">
        <v>6997</v>
      </c>
      <c r="B6999" t="inlineStr">
        <is>
          <t>falcor</t>
        </is>
      </c>
      <c r="C6999" t="n">
        <v>100</v>
      </c>
      <c r="D6999" t="inlineStr">
        <is>
          <t>{'@types~falcor-router', 'falcor-doc-router', 'koa-falcor'}</t>
        </is>
      </c>
    </row>
    <row r="7000">
      <c r="A7000" s="1" t="n">
        <v>6998</v>
      </c>
      <c r="B7000" t="inlineStr">
        <is>
          <t>kou</t>
        </is>
      </c>
      <c r="C7000" t="n">
        <v>100</v>
      </c>
      <c r="D7000" t="inlineStr">
        <is>
          <t>{'kou-common', 'koume', 's-bojkou'}</t>
        </is>
      </c>
    </row>
    <row r="7001">
      <c r="A7001" s="1" t="n">
        <v>6999</v>
      </c>
      <c r="B7001" t="inlineStr">
        <is>
          <t>slugger</t>
        </is>
      </c>
      <c r="C7001" t="n">
        <v>100</v>
      </c>
      <c r="D7001" t="inlineStr">
        <is>
          <t>{'@predavasile88~slugger', '@yonicks~slugger', 'location-slugger'}</t>
        </is>
      </c>
    </row>
    <row r="7002">
      <c r="A7002" s="1" t="n">
        <v>7000</v>
      </c>
      <c r="B7002" t="inlineStr">
        <is>
          <t>subs</t>
        </is>
      </c>
      <c r="C7002" t="n">
        <v>100</v>
      </c>
      <c r="D7002" t="inlineStr">
        <is>
          <t>{'learnbysubs', 'allsubs', '@subscribr~verify'}</t>
        </is>
      </c>
    </row>
    <row r="7003">
      <c r="A7003" s="1" t="n">
        <v>7001</v>
      </c>
      <c r="B7003" t="inlineStr">
        <is>
          <t>edition</t>
        </is>
      </c>
      <c r="C7003" t="n">
        <v>100</v>
      </c>
      <c r="D7003" t="inlineStr">
        <is>
          <t>{'@aptoma~dredition-layout', 'edition-hash-plugin', 'edition.js'}</t>
        </is>
      </c>
    </row>
    <row r="7004">
      <c r="A7004" s="1" t="n">
        <v>7002</v>
      </c>
      <c r="B7004" t="inlineStr">
        <is>
          <t>bil</t>
        </is>
      </c>
      <c r="C7004" t="n">
        <v>100</v>
      </c>
      <c r="D7004" t="inlineStr">
        <is>
          <t>{'@bilgorajskim~ra-input-rich-text', 'bilbilvideodownload', '@bilpp~core'}</t>
        </is>
      </c>
    </row>
    <row r="7005">
      <c r="A7005" s="1" t="n">
        <v>7003</v>
      </c>
      <c r="B7005" t="inlineStr">
        <is>
          <t>holidates</t>
        </is>
      </c>
      <c r="C7005" t="n">
        <v>100</v>
      </c>
      <c r="D7005" t="inlineStr">
        <is>
          <t>{'@bridgev~holidates', '@liowhitetiger~holidates', '@amauryh24~holidates'}</t>
        </is>
      </c>
    </row>
    <row r="7006">
      <c r="A7006" s="1" t="n">
        <v>7004</v>
      </c>
      <c r="B7006" t="inlineStr">
        <is>
          <t>jean</t>
        </is>
      </c>
      <c r="C7006" t="n">
        <v>100</v>
      </c>
      <c r="D7006" t="inlineStr">
        <is>
          <t>{'jean-solution-message', '@rsbear~parmajean', '@jeanpereirarj~getsandbox-express'}</t>
        </is>
      </c>
    </row>
    <row r="7007">
      <c r="A7007" s="1" t="n">
        <v>7005</v>
      </c>
      <c r="B7007" t="inlineStr">
        <is>
          <t>udecode</t>
        </is>
      </c>
      <c r="C7007" t="n">
        <v>100</v>
      </c>
      <c r="D7007" t="inlineStr">
        <is>
          <t>{'@udecode~plate-find-replace', '@udecode~plate-toolbar', '@udecode~slate-plugins-csv-serializer'}</t>
        </is>
      </c>
    </row>
    <row r="7008">
      <c r="A7008" s="1" t="n">
        <v>7006</v>
      </c>
      <c r="B7008" t="inlineStr">
        <is>
          <t>dayjs</t>
        </is>
      </c>
      <c r="C7008" t="n">
        <v>99</v>
      </c>
      <c r="D7008" t="inlineStr">
        <is>
          <t>{'@insertish~dayjs', 'antd-dayjs-webpack-plugin', '@scribe_systems~dayjs-modularus-normalized'}</t>
        </is>
      </c>
    </row>
    <row r="7009">
      <c r="A7009" s="1" t="n">
        <v>7007</v>
      </c>
      <c r="B7009" t="inlineStr">
        <is>
          <t>provide</t>
        </is>
      </c>
      <c r="C7009" t="n">
        <v>99</v>
      </c>
      <c r="D7009" t="inlineStr">
        <is>
          <t>{'provide', '@provide~types', 'provide-theme'}</t>
        </is>
      </c>
    </row>
    <row r="7010">
      <c r="A7010" s="1" t="n">
        <v>7008</v>
      </c>
      <c r="B7010" t="inlineStr">
        <is>
          <t>experience</t>
        </is>
      </c>
      <c r="C7010" t="n">
        <v>99</v>
      </c>
      <c r="D7010" t="inlineStr">
        <is>
          <t>{'gatsby-plugin-sematext-experience', 'customer-experience-vue-components', 'bloomreach-experience-react-sdk'}</t>
        </is>
      </c>
    </row>
    <row r="7011">
      <c r="A7011" s="1" t="n">
        <v>7009</v>
      </c>
      <c r="B7011" t="inlineStr">
        <is>
          <t>sliding</t>
        </is>
      </c>
      <c r="C7011" t="n">
        <v>99</v>
      </c>
      <c r="D7011" t="inlineStr">
        <is>
          <t>{'sliding-tabs', 'react-native-sliding-up-down-panel', 'angular-sliding-tags'}</t>
        </is>
      </c>
    </row>
    <row r="7012">
      <c r="A7012" s="1" t="n">
        <v>7010</v>
      </c>
      <c r="B7012" t="inlineStr">
        <is>
          <t>zmq</t>
        </is>
      </c>
      <c r="C7012" t="n">
        <v>99</v>
      </c>
      <c r="D7012" t="inlineStr">
        <is>
          <t>{'zmq-comm', 'zmq', 'actjs-zmq'}</t>
        </is>
      </c>
    </row>
    <row r="7013">
      <c r="A7013" s="1" t="n">
        <v>7011</v>
      </c>
      <c r="B7013" t="inlineStr">
        <is>
          <t>mule</t>
        </is>
      </c>
      <c r="C7013" t="n">
        <v>99</v>
      </c>
      <c r="D7013" t="inlineStr">
        <is>
          <t>{'@mulesoft~request-error-handler', 'amule-myro', '@packmule~runtime-pack'}</t>
        </is>
      </c>
    </row>
    <row r="7014">
      <c r="A7014" s="1" t="n">
        <v>7012</v>
      </c>
      <c r="B7014" t="inlineStr">
        <is>
          <t>ici</t>
        </is>
      </c>
      <c r="C7014" t="n">
        <v>99</v>
      </c>
      <c r="D7014" t="inlineStr">
        <is>
          <t>{'dsr-package-public-sakis-crush-mauds-icier', 'anime-indirici', '@icij~murmur'}</t>
        </is>
      </c>
    </row>
    <row r="7015">
      <c r="A7015" s="1" t="n">
        <v>7013</v>
      </c>
      <c r="B7015" t="inlineStr">
        <is>
          <t>dss</t>
        </is>
      </c>
      <c r="C7015" t="n">
        <v>99</v>
      </c>
      <c r="D7015" t="inlineStr">
        <is>
          <t>{'dsstest', 'newnpmtesdssasdfdadafafadfafafaft333', 'grunt-dss'}</t>
        </is>
      </c>
    </row>
    <row r="7016">
      <c r="A7016" s="1" t="n">
        <v>7014</v>
      </c>
      <c r="B7016" t="inlineStr">
        <is>
          <t>variance</t>
        </is>
      </c>
      <c r="C7016" t="n">
        <v>99</v>
      </c>
      <c r="D7016" t="inlineStr">
        <is>
          <t>{'@stdlib~stats-base-dnanvariancech', '@stdlib~stats-base-dists-chi-variance', '@stdlib~stats-base-dnanvariancetk'}</t>
        </is>
      </c>
    </row>
    <row r="7017">
      <c r="A7017" s="1" t="n">
        <v>7015</v>
      </c>
      <c r="B7017" t="inlineStr">
        <is>
          <t>hubspot</t>
        </is>
      </c>
      <c r="C7017" t="n">
        <v>99</v>
      </c>
      <c r="D7017" t="inlineStr">
        <is>
          <t>{'hubspot', '@igomoon~hubspot-fields-js', 'gatsby-source-hubspot'}</t>
        </is>
      </c>
    </row>
    <row r="7018">
      <c r="A7018" s="1" t="n">
        <v>7016</v>
      </c>
      <c r="B7018" t="inlineStr">
        <is>
          <t>jared</t>
        </is>
      </c>
      <c r="C7018" t="n">
        <v>99</v>
      </c>
      <c r="D7018" t="inlineStr">
        <is>
          <t>{'@jaredly~testre', '@jaredhenry~justapieceof', '@jared_hunter~generator-vue-sample'}</t>
        </is>
      </c>
    </row>
    <row r="7019">
      <c r="A7019" s="1" t="n">
        <v>7017</v>
      </c>
      <c r="B7019" t="inlineStr">
        <is>
          <t>treasury</t>
        </is>
      </c>
      <c r="C7019" t="n">
        <v>99</v>
      </c>
      <c r="D7019" t="inlineStr">
        <is>
          <t>{'@mui-treasury~style-slider-apollo', '@mui-treasury~component-number-input', '@mui-treasury~style-navigation-zoom'}</t>
        </is>
      </c>
    </row>
    <row r="7020">
      <c r="A7020" s="1" t="n">
        <v>7018</v>
      </c>
      <c r="B7020" t="inlineStr">
        <is>
          <t>totem</t>
        </is>
      </c>
      <c r="C7020" t="n">
        <v>99</v>
      </c>
      <c r="D7020" t="inlineStr">
        <is>
          <t>{'totemcss-core', 'totem-v3', '@totemish~shell'}</t>
        </is>
      </c>
    </row>
    <row r="7021">
      <c r="A7021" s="1" t="n">
        <v>7019</v>
      </c>
      <c r="B7021" t="inlineStr">
        <is>
          <t>concept</t>
        </is>
      </c>
      <c r="C7021" t="n">
        <v>99</v>
      </c>
      <c r="D7021" t="inlineStr">
        <is>
          <t>{'@kitconcept~angular-medium-editor', 'boxy-concept', 'kitconcept-recipe-solr'}</t>
        </is>
      </c>
    </row>
    <row r="7022">
      <c r="A7022" s="1" t="n">
        <v>7020</v>
      </c>
      <c r="B7022" t="inlineStr">
        <is>
          <t>wheels</t>
        </is>
      </c>
      <c r="C7022" t="n">
        <v>99</v>
      </c>
      <c r="D7022" t="inlineStr">
        <is>
          <t>{'d-wheels', 'jdwheels-frame-print', 'cogwheels'}</t>
        </is>
      </c>
    </row>
    <row r="7023">
      <c r="A7023" s="1" t="n">
        <v>7021</v>
      </c>
      <c r="B7023" t="inlineStr">
        <is>
          <t>nter</t>
        </is>
      </c>
      <c r="C7023" t="n">
        <v>99</v>
      </c>
      <c r="D7023" t="inlineStr">
        <is>
          <t>{'@nteract~commuter', '@nteract~actions', '@nteract~fixtures'}</t>
        </is>
      </c>
    </row>
    <row r="7024">
      <c r="A7024" s="1" t="n">
        <v>7022</v>
      </c>
      <c r="B7024" t="inlineStr">
        <is>
          <t>decision</t>
        </is>
      </c>
      <c r="C7024" t="n">
        <v>99</v>
      </c>
      <c r="D7024" t="inlineStr">
        <is>
          <t>{'@tntd~decision-tree-diagram', 'react-decisiontree', 'decision-analysis-front'}</t>
        </is>
      </c>
    </row>
    <row r="7025">
      <c r="A7025" s="1" t="n">
        <v>7023</v>
      </c>
      <c r="B7025" t="inlineStr">
        <is>
          <t>execution</t>
        </is>
      </c>
      <c r="C7025" t="n">
        <v>99</v>
      </c>
      <c r="D7025" t="inlineStr">
        <is>
          <t>{'type-based-execution', '@nodert-win10-20h1~windows.applicationmodel.extendedexecution.foreground', 'react-native-background-execution-ios'}</t>
        </is>
      </c>
    </row>
    <row r="7026">
      <c r="A7026" s="1" t="n">
        <v>7024</v>
      </c>
      <c r="B7026" t="inlineStr">
        <is>
          <t>slabs</t>
        </is>
      </c>
      <c r="C7026" t="n">
        <v>99</v>
      </c>
      <c r="D7026" t="inlineStr">
        <is>
          <t>{'@jslabs~react-forms', 'node_sslabs', '@areslabs~stringutil-rn'}</t>
        </is>
      </c>
    </row>
    <row r="7027">
      <c r="A7027" s="1" t="n">
        <v>7025</v>
      </c>
      <c r="B7027" t="inlineStr">
        <is>
          <t>iacm</t>
        </is>
      </c>
      <c r="C7027" t="n">
        <v>99</v>
      </c>
      <c r="D7027" t="inlineStr">
        <is>
          <t>{'@iacm.test1~stripe-express', '@iacm.test2~express-nodejs', '@iacm.test2~paypal-universal'}</t>
        </is>
      </c>
    </row>
    <row r="7028">
      <c r="A7028" s="1" t="n">
        <v>7026</v>
      </c>
      <c r="B7028" t="inlineStr">
        <is>
          <t>artifacts</t>
        </is>
      </c>
      <c r="C7028" t="n">
        <v>99</v>
      </c>
      <c r="D7028" t="inlineStr">
        <is>
          <t>{'rns-artifacts', '@laborx~chronobank-common-artifacts', '@thxnetwork~artifacts'}</t>
        </is>
      </c>
    </row>
    <row r="7029">
      <c r="A7029" s="1" t="n">
        <v>7027</v>
      </c>
      <c r="B7029" t="inlineStr">
        <is>
          <t>trex</t>
        </is>
      </c>
      <c r="C7029" t="n">
        <v>99</v>
      </c>
      <c r="D7029" t="inlineStr">
        <is>
          <t>{'react-node.bittrex.api', 'bittrex-address-export', 'bittrex'}</t>
        </is>
      </c>
    </row>
    <row r="7030">
      <c r="A7030" s="1" t="n">
        <v>7028</v>
      </c>
      <c r="B7030" t="inlineStr">
        <is>
          <t>bouncer</t>
        </is>
      </c>
      <c r="C7030" t="n">
        <v>99</v>
      </c>
      <c r="D7030" t="inlineStr">
        <is>
          <t>{'bouncer-insight', 'javascript-debouncer.js', 'css-bouncer'}</t>
        </is>
      </c>
    </row>
    <row r="7031">
      <c r="A7031" s="1" t="n">
        <v>7029</v>
      </c>
      <c r="B7031" t="inlineStr">
        <is>
          <t>elite</t>
        </is>
      </c>
      <c r="C7031" t="n">
        <v>99</v>
      </c>
      <c r="D7031" t="inlineStr">
        <is>
          <t>{'test-dsr-package-marks-serks-elite-licit', 'twelite', '@the.elite~algebra.js'}</t>
        </is>
      </c>
    </row>
    <row r="7032">
      <c r="A7032" s="1" t="n">
        <v>7030</v>
      </c>
      <c r="B7032" t="inlineStr">
        <is>
          <t>ppp</t>
        </is>
      </c>
      <c r="C7032" t="n">
        <v>99</v>
      </c>
      <c r="D7032" t="inlineStr">
        <is>
          <t>{'generator-sppp', 'npm-module-test-ppp', 'pcappp'}</t>
        </is>
      </c>
    </row>
    <row r="7033">
      <c r="A7033" s="1" t="n">
        <v>7031</v>
      </c>
      <c r="B7033" t="inlineStr">
        <is>
          <t>dyno</t>
        </is>
      </c>
      <c r="C7033" t="n">
        <v>99</v>
      </c>
      <c r="D7033" t="inlineStr">
        <is>
          <t>{'@slatestudio~dyno-authentication', '@dyno.gg~pylon-client', '@redux-dynostore~react-redux'}</t>
        </is>
      </c>
    </row>
    <row r="7034">
      <c r="A7034" s="1" t="n">
        <v>7032</v>
      </c>
      <c r="B7034" t="inlineStr">
        <is>
          <t>louis</t>
        </is>
      </c>
      <c r="C7034" t="n">
        <v>99</v>
      </c>
      <c r="D7034" t="inlineStr">
        <is>
          <t>{'@louislam~sqlite3', 'dsr-package-public-louis-firth-goety-kales', '@zeklouis~iut-encrypt'}</t>
        </is>
      </c>
    </row>
    <row r="7035">
      <c r="A7035" s="1" t="n">
        <v>7033</v>
      </c>
      <c r="B7035" t="inlineStr">
        <is>
          <t>nabb</t>
        </is>
      </c>
      <c r="C7035" t="n">
        <v>99</v>
      </c>
      <c r="D7035" t="inlineStr">
        <is>
          <t>{'snabbdom-ministyle', 'snabbdom-jsx', 'hyperx-to-snabbdom'}</t>
        </is>
      </c>
    </row>
    <row r="7036">
      <c r="A7036" s="1" t="n">
        <v>7034</v>
      </c>
      <c r="B7036" t="inlineStr">
        <is>
          <t>deno</t>
        </is>
      </c>
      <c r="C7036" t="n">
        <v>99</v>
      </c>
      <c r="D7036" t="inlineStr">
        <is>
          <t>{'@now-deno~ci', '@atmc~css-deno', '@node-rs~deno-lint-android-arm64'}</t>
        </is>
      </c>
    </row>
    <row r="7037">
      <c r="A7037" s="1" t="n">
        <v>7035</v>
      </c>
      <c r="B7037" t="inlineStr">
        <is>
          <t>spinners</t>
        </is>
      </c>
      <c r="C7037" t="n">
        <v>99</v>
      </c>
      <c r="D7037" t="inlineStr">
        <is>
          <t>{'@simply007org~react-spinners', 'react-super-spinners', '@chgibb~css-spinners'}</t>
        </is>
      </c>
    </row>
    <row r="7038">
      <c r="A7038" s="1" t="n">
        <v>7036</v>
      </c>
      <c r="B7038" t="inlineStr">
        <is>
          <t>ira</t>
        </is>
      </c>
      <c r="C7038" t="n">
        <v>99</v>
      </c>
      <c r="D7038" t="inlineStr">
        <is>
          <t>{'@jbarreira~fractal-theme', 'konira', 'eslint-config-sappira'}</t>
        </is>
      </c>
    </row>
    <row r="7039">
      <c r="A7039" s="1" t="n">
        <v>7037</v>
      </c>
      <c r="B7039" t="inlineStr">
        <is>
          <t>ome</t>
        </is>
      </c>
      <c r="C7039" t="n">
        <v>99</v>
      </c>
      <c r="D7039" t="inlineStr">
        <is>
          <t>{'@nextome~messages', 'omelox', 'omeku-api'}</t>
        </is>
      </c>
    </row>
    <row r="7040">
      <c r="A7040" s="1" t="n">
        <v>7038</v>
      </c>
      <c r="B7040" t="inlineStr">
        <is>
          <t>umijs</t>
        </is>
      </c>
      <c r="C7040" t="n">
        <v>99</v>
      </c>
      <c r="D7040" t="inlineStr">
        <is>
          <t>{'@umijs~babel-plugin-lock-core-js-3', '@umijs~plugin-model', 'guo-umijs-plugin-qiankun'}</t>
        </is>
      </c>
    </row>
    <row r="7041">
      <c r="A7041" s="1" t="n">
        <v>7039</v>
      </c>
      <c r="B7041" t="inlineStr">
        <is>
          <t>bs4</t>
        </is>
      </c>
      <c r="C7041" t="n">
        <v>99</v>
      </c>
      <c r="D7041" t="inlineStr">
        <is>
          <t>{'@ribajs~demo-bs4-toast', '@mksasi~ng2-bs4-modal', 'react-jsonschema-form-bs4-ben'}</t>
        </is>
      </c>
    </row>
    <row r="7042">
      <c r="A7042" s="1" t="n">
        <v>7040</v>
      </c>
      <c r="B7042" t="inlineStr">
        <is>
          <t>utilise</t>
        </is>
      </c>
      <c r="C7042" t="n">
        <v>99</v>
      </c>
      <c r="D7042" t="inlineStr">
        <is>
          <t>{'utilise.args', 'utilise.needs', 'utilise.stripws'}</t>
        </is>
      </c>
    </row>
    <row r="7043">
      <c r="A7043" s="1" t="n">
        <v>7041</v>
      </c>
      <c r="B7043" t="inlineStr">
        <is>
          <t>lyo</t>
        </is>
      </c>
      <c r="C7043" t="n">
        <v>99</v>
      </c>
      <c r="D7043" t="inlineStr">
        <is>
          <t>{'@lyo~g2-bracket-parser', '@lyo~tuql', '@lyo~sql-wasm'}</t>
        </is>
      </c>
    </row>
    <row r="7044">
      <c r="A7044" s="1" t="n">
        <v>7042</v>
      </c>
      <c r="B7044" t="inlineStr">
        <is>
          <t>empire</t>
        </is>
      </c>
      <c r="C7044" t="n">
        <v>99</v>
      </c>
      <c r="D7044" t="inlineStr">
        <is>
          <t>{'ctf-q21-empire-tmp-aa9-9', 'hotel-empire-tycoon', 'ctf-q21-empire-tmp-bw134345'}</t>
        </is>
      </c>
    </row>
    <row r="7045">
      <c r="A7045" s="1" t="n">
        <v>7043</v>
      </c>
      <c r="B7045" t="inlineStr">
        <is>
          <t>raspi</t>
        </is>
      </c>
      <c r="C7045" t="n">
        <v>99</v>
      </c>
      <c r="D7045" t="inlineStr">
        <is>
          <t>{'@chirimen-raspi~chirimen-driver-i2c-bmp180', 'raspi-weather-webservice-api', '@chirimen-raspi~chirimen-driver-i2c-vl53l0x'}</t>
        </is>
      </c>
    </row>
    <row r="7046">
      <c r="A7046" s="1" t="n">
        <v>7044</v>
      </c>
      <c r="B7046" t="inlineStr">
        <is>
          <t>pld</t>
        </is>
      </c>
      <c r="C7046" t="n">
        <v>99</v>
      </c>
      <c r="D7046" t="inlineStr">
        <is>
          <t>{'@ipld~get-codec', '@ipld~block', 'ipld-eth-account-snapshot'}</t>
        </is>
      </c>
    </row>
    <row r="7047">
      <c r="A7047" s="1" t="n">
        <v>7045</v>
      </c>
      <c r="B7047" t="inlineStr">
        <is>
          <t>fira</t>
        </is>
      </c>
      <c r="C7047" t="n">
        <v>99</v>
      </c>
      <c r="D7047" t="inlineStr">
        <is>
          <t>{'typeface-fira-sans', 'typeface-fira-sans-extra-condensed', '@compai~font-fira-sans'}</t>
        </is>
      </c>
    </row>
    <row r="7048">
      <c r="A7048" s="1" t="n">
        <v>7046</v>
      </c>
      <c r="B7048" t="inlineStr">
        <is>
          <t>otter</t>
        </is>
      </c>
      <c r="C7048" t="n">
        <v>99</v>
      </c>
      <c r="D7048" t="inlineStr">
        <is>
          <t>{'@aotter~embed-sdk-client', '@otterdev~nx-cdk', 'test-dsr-package-otter-segue-barca-copal'}</t>
        </is>
      </c>
    </row>
    <row r="7049">
      <c r="A7049" s="1" t="n">
        <v>7047</v>
      </c>
      <c r="B7049" t="inlineStr">
        <is>
          <t>qo</t>
        </is>
      </c>
      <c r="C7049" t="n">
        <v>99</v>
      </c>
      <c r="D7049" t="inlineStr">
        <is>
          <t>{'my-aqodir-math-lib', 'qounit2qo', 'qobuz-dl'}</t>
        </is>
      </c>
    </row>
    <row r="7050">
      <c r="A7050" s="1" t="n">
        <v>7048</v>
      </c>
      <c r="B7050" t="inlineStr">
        <is>
          <t>jinja2</t>
        </is>
      </c>
      <c r="C7050" t="n">
        <v>99</v>
      </c>
      <c r="D7050" t="inlineStr">
        <is>
          <t>{'jinja2-getenv-extension', 'jinja2-utilities', 'jinja2-shell-extension'}</t>
        </is>
      </c>
    </row>
    <row r="7051">
      <c r="A7051" s="1" t="n">
        <v>7049</v>
      </c>
      <c r="B7051" t="inlineStr">
        <is>
          <t>meepo</t>
        </is>
      </c>
      <c r="C7051" t="n">
        <v>99</v>
      </c>
      <c r="D7051" t="inlineStr">
        <is>
          <t>{'meepo-contacts', 'meepo-cookie', 'meepo-weui-article'}</t>
        </is>
      </c>
    </row>
    <row r="7052">
      <c r="A7052" s="1" t="n">
        <v>7050</v>
      </c>
      <c r="B7052" t="inlineStr">
        <is>
          <t>readline</t>
        </is>
      </c>
      <c r="C7052" t="n">
        <v>99</v>
      </c>
      <c r="D7052" t="inlineStr">
        <is>
          <t>{'readline-ui', 'promise-readline', '@jcbuisson~readlinesync'}</t>
        </is>
      </c>
    </row>
    <row r="7053">
      <c r="A7053" s="1" t="n">
        <v>7051</v>
      </c>
      <c r="B7053" t="inlineStr">
        <is>
          <t>lash</t>
        </is>
      </c>
      <c r="C7053" t="n">
        <v>99</v>
      </c>
      <c r="D7053" t="inlineStr">
        <is>
          <t>{'@dsr-org-tragi-blash-chimb-downy~test-dsr-org-tragi-blash-chimb-downy', 'dolash', 'lash'}</t>
        </is>
      </c>
    </row>
    <row r="7054">
      <c r="A7054" s="1" t="n">
        <v>7052</v>
      </c>
      <c r="B7054" t="inlineStr">
        <is>
          <t>building</t>
        </is>
      </c>
      <c r="C7054" t="n">
        <v>99</v>
      </c>
      <c r="D7054" t="inlineStr">
        <is>
          <t>{'building-materials', 'building-function', 'arena-building-antd-ui'}</t>
        </is>
      </c>
    </row>
    <row r="7055">
      <c r="A7055" s="1" t="n">
        <v>7053</v>
      </c>
      <c r="B7055" t="inlineStr">
        <is>
          <t>availability</t>
        </is>
      </c>
      <c r="C7055" t="n">
        <v>99</v>
      </c>
      <c r="D7055" t="inlineStr">
        <is>
          <t>{'@4geit~swg-check-availability-helper', 'time-availability-js', 'fitatu-cordova-plugin-appavailability'}</t>
        </is>
      </c>
    </row>
    <row r="7056">
      <c r="A7056" s="1" t="n">
        <v>7054</v>
      </c>
      <c r="B7056" t="inlineStr">
        <is>
          <t>elemental</t>
        </is>
      </c>
      <c r="C7056" t="n">
        <v>98</v>
      </c>
      <c r="D7056" t="inlineStr">
        <is>
          <t>{'elemental-core', 'cornerstone-elemental', 'elemental-common'}</t>
        </is>
      </c>
    </row>
    <row r="7057">
      <c r="A7057" s="1" t="n">
        <v>7055</v>
      </c>
      <c r="B7057" t="inlineStr">
        <is>
          <t>lich</t>
        </is>
      </c>
      <c r="C7057" t="n">
        <v>98</v>
      </c>
      <c r="D7057" t="inlineStr">
        <is>
          <t>{'hello_test_lichaott', '@dsr-rollback-org-ahead-tutty-forme-lichi~dsr-rollback-package-ahead-tutty-forme-lichi', '@lichangio~compound-js'}</t>
        </is>
      </c>
    </row>
    <row r="7058">
      <c r="A7058" s="1" t="n">
        <v>7056</v>
      </c>
      <c r="B7058" t="inlineStr">
        <is>
          <t>standards</t>
        </is>
      </c>
      <c r="C7058" t="n">
        <v>98</v>
      </c>
      <c r="D7058" t="inlineStr">
        <is>
          <t>{'miaoxing-coding-standards', '@phenyl~standards', '@doc.ai~eslint-config-standards'}</t>
        </is>
      </c>
    </row>
    <row r="7059">
      <c r="A7059" s="1" t="n">
        <v>7057</v>
      </c>
      <c r="B7059" t="inlineStr">
        <is>
          <t>miles</t>
        </is>
      </c>
      <c r="C7059" t="n">
        <v>98</v>
      </c>
      <c r="D7059" t="inlineStr">
        <is>
          <t>{'dsr-package-public-pheer-races-piers-miles', 'react-native-appsmiles-apm', 'mileshamilton-resume'}</t>
        </is>
      </c>
    </row>
    <row r="7060">
      <c r="A7060" s="1" t="n">
        <v>7058</v>
      </c>
      <c r="B7060" t="inlineStr">
        <is>
          <t>invision</t>
        </is>
      </c>
      <c r="C7060" t="n">
        <v>98</v>
      </c>
      <c r="D7060" t="inlineStr">
        <is>
          <t>{'@invisionag~iris-react-list', '@invisionag~iris-grid', '@invisionag~iris-button'}</t>
        </is>
      </c>
    </row>
    <row r="7061">
      <c r="A7061" s="1" t="n">
        <v>7059</v>
      </c>
      <c r="B7061" t="inlineStr">
        <is>
          <t>geom</t>
        </is>
      </c>
      <c r="C7061" t="n">
        <v>98</v>
      </c>
      <c r="D7061" t="inlineStr">
        <is>
          <t>{'geomnet', 'ray-geom-intersections', 'multivar-hypergeom'}</t>
        </is>
      </c>
    </row>
    <row r="7062">
      <c r="A7062" s="1" t="n">
        <v>7060</v>
      </c>
      <c r="B7062" t="inlineStr">
        <is>
          <t>zuo</t>
        </is>
      </c>
      <c r="C7062" t="n">
        <v>98</v>
      </c>
      <c r="D7062" t="inlineStr">
        <is>
          <t>{'mongodb-zuo', '@shubuzuo~nestjs-email', 'zuoy'}</t>
        </is>
      </c>
    </row>
    <row r="7063">
      <c r="A7063" s="1" t="n">
        <v>7061</v>
      </c>
      <c r="B7063" t="inlineStr">
        <is>
          <t>facet</t>
        </is>
      </c>
      <c r="C7063" t="n">
        <v>98</v>
      </c>
      <c r="D7063" t="inlineStr">
        <is>
          <t>{'@bizcharts~facet-tree', 'test-mlw3-facet-prads', 'facetor'}</t>
        </is>
      </c>
    </row>
    <row r="7064">
      <c r="A7064" s="1" t="n">
        <v>7062</v>
      </c>
      <c r="B7064" t="inlineStr">
        <is>
          <t>cure</t>
        </is>
      </c>
      <c r="C7064" t="n">
        <v>98</v>
      </c>
      <c r="D7064" t="inlineStr">
        <is>
          <t>{'@mycure~facility-encounters', 'react-native-curefit-charts', '@mycure~secretaries'}</t>
        </is>
      </c>
    </row>
    <row r="7065">
      <c r="A7065" s="1" t="n">
        <v>7063</v>
      </c>
      <c r="B7065" t="inlineStr">
        <is>
          <t>expose</t>
        </is>
      </c>
      <c r="C7065" t="n">
        <v>98</v>
      </c>
      <c r="D7065" t="inlineStr">
        <is>
          <t>{'webpack-expose-package-info-plugin', 'exposetoweb', 'expose-modal'}</t>
        </is>
      </c>
    </row>
    <row r="7066">
      <c r="A7066" s="1" t="n">
        <v>7064</v>
      </c>
      <c r="B7066" t="inlineStr">
        <is>
          <t>zing</t>
        </is>
      </c>
      <c r="C7066" t="n">
        <v>98</v>
      </c>
      <c r="D7066" t="inlineStr">
        <is>
          <t>{'dsr-package-zings-stare-thana-flora', '@dsr-user-boast-zings-speld-talcs~dsr-package-public-boast-zings-speld-talcs', 'egg-zing-orm'}</t>
        </is>
      </c>
    </row>
    <row r="7067">
      <c r="A7067" s="1" t="n">
        <v>7065</v>
      </c>
      <c r="B7067" t="inlineStr">
        <is>
          <t>ota</t>
        </is>
      </c>
      <c r="C7067" t="n">
        <v>98</v>
      </c>
      <c r="D7067" t="inlineStr">
        <is>
          <t>{'@justablob~atota', 'grunt-achimota-ssh', 'electrode-ota-server-auth-validate'}</t>
        </is>
      </c>
    </row>
    <row r="7068">
      <c r="A7068" s="1" t="n">
        <v>7066</v>
      </c>
      <c r="B7068" t="inlineStr">
        <is>
          <t>kris</t>
        </is>
      </c>
      <c r="C7068" t="n">
        <v>98</v>
      </c>
      <c r="D7068" t="inlineStr">
        <is>
          <t>{'random-number-generator-krisi-p', 'kris-test-npm-package', '@krisdages~aurelia-table'}</t>
        </is>
      </c>
    </row>
    <row r="7069">
      <c r="A7069" s="1" t="n">
        <v>7067</v>
      </c>
      <c r="B7069" t="inlineStr">
        <is>
          <t>piper</t>
        </is>
      </c>
      <c r="C7069" t="n">
        <v>98</v>
      </c>
      <c r="D7069" t="inlineStr">
        <is>
          <t>{'@tanepiper~hapi-auth-jwt', 'logentries-piper', 'dsr-rollback-package-token-bodes-piper-poilu'}</t>
        </is>
      </c>
    </row>
    <row r="7070">
      <c r="A7070" s="1" t="n">
        <v>7068</v>
      </c>
      <c r="B7070" t="inlineStr">
        <is>
          <t>korean</t>
        </is>
      </c>
      <c r="C7070" t="n">
        <v>98</v>
      </c>
      <c r="D7070" t="inlineStr">
        <is>
          <t>{'@koreanpanda~discord.js-framework', 'light-koreanbots', 'korean-regexp'}</t>
        </is>
      </c>
    </row>
    <row r="7071">
      <c r="A7071" s="1" t="n">
        <v>7069</v>
      </c>
      <c r="B7071" t="inlineStr">
        <is>
          <t>vos</t>
        </is>
      </c>
      <c r="C7071" t="n">
        <v>98</v>
      </c>
      <c r="D7071" t="inlineStr">
        <is>
          <t>{'vosk', '@actovos-consulting-group~eslint-config-acg', 'vos-api'}</t>
        </is>
      </c>
    </row>
    <row r="7072">
      <c r="A7072" s="1" t="n">
        <v>7070</v>
      </c>
      <c r="B7072" t="inlineStr">
        <is>
          <t>loggly</t>
        </is>
      </c>
      <c r="C7072" t="n">
        <v>98</v>
      </c>
      <c r="D7072" t="inlineStr">
        <is>
          <t>{'good-loggly', 'winston-loggly-bulk-fix', 'angular-loggly-logger'}</t>
        </is>
      </c>
    </row>
    <row r="7073">
      <c r="A7073" s="1" t="n">
        <v>7071</v>
      </c>
      <c r="B7073" t="inlineStr">
        <is>
          <t>b3</t>
        </is>
      </c>
      <c r="C7073" t="n">
        <v>98</v>
      </c>
      <c r="D7073" t="inlineStr">
        <is>
          <t>{'wf1603b3', 'e90433bc42934b3a3255f2a1f7063a589', 'b3j0f-schema'}</t>
        </is>
      </c>
    </row>
    <row r="7074">
      <c r="A7074" s="1" t="n">
        <v>7072</v>
      </c>
      <c r="B7074" t="inlineStr">
        <is>
          <t>ports</t>
        </is>
      </c>
      <c r="C7074" t="n">
        <v>98</v>
      </c>
      <c r="D7074" t="inlineStr">
        <is>
          <t>{'test-mlw2-ports-tweet', 'rx-sea-ports', 'test-dsr-package-foins-sappy-ports-balky'}</t>
        </is>
      </c>
    </row>
    <row r="7075">
      <c r="A7075" s="1" t="n">
        <v>7073</v>
      </c>
      <c r="B7075" t="inlineStr">
        <is>
          <t>ike</t>
        </is>
      </c>
      <c r="C7075" t="n">
        <v>98</v>
      </c>
      <c r="D7075" t="inlineStr">
        <is>
          <t>{'@utikeev~monaco-editor-core', 'ike-router', 'tslint-jike-node'}</t>
        </is>
      </c>
    </row>
    <row r="7076">
      <c r="A7076" s="1" t="n">
        <v>7074</v>
      </c>
      <c r="B7076" t="inlineStr">
        <is>
          <t>clover</t>
        </is>
      </c>
      <c r="C7076" t="n">
        <v>98</v>
      </c>
      <c r="D7076" t="inlineStr">
        <is>
          <t>{'@cvrg-report~clover-json', 'bargeron-cloverui-react', 'cloverx-cli'}</t>
        </is>
      </c>
    </row>
    <row r="7077">
      <c r="A7077" s="1" t="n">
        <v>7075</v>
      </c>
      <c r="B7077" t="inlineStr">
        <is>
          <t>rsync</t>
        </is>
      </c>
      <c r="C7077" t="n">
        <v>98</v>
      </c>
      <c r="D7077" t="inlineStr">
        <is>
          <t>{'@roundingwellos~gulp-rsync', 'grunt-rsync-ac', 'js-rsync'}</t>
        </is>
      </c>
    </row>
    <row r="7078">
      <c r="A7078" s="1" t="n">
        <v>7076</v>
      </c>
      <c r="B7078" t="inlineStr">
        <is>
          <t>paprika</t>
        </is>
      </c>
      <c r="C7078" t="n">
        <v>98</v>
      </c>
      <c r="D7078" t="inlineStr">
        <is>
          <t>{'@paprika~sortable', '@paprika~time-picker', '@paprika~list-box-browser'}</t>
        </is>
      </c>
    </row>
    <row r="7079">
      <c r="A7079" s="1" t="n">
        <v>7077</v>
      </c>
      <c r="B7079" t="inlineStr">
        <is>
          <t>emi</t>
        </is>
      </c>
      <c r="C7079" t="n">
        <v>98</v>
      </c>
      <c r="D7079" t="inlineStr">
        <is>
          <t>{'bidemi', 'mustemi', 'emiya-angular2-event'}</t>
        </is>
      </c>
    </row>
    <row r="7080">
      <c r="A7080" s="1" t="n">
        <v>7078</v>
      </c>
      <c r="B7080" t="inlineStr">
        <is>
          <t>amplitude</t>
        </is>
      </c>
      <c r="C7080" t="n">
        <v>98</v>
      </c>
      <c r="D7080" t="inlineStr">
        <is>
          <t>{'@amplitude~ua-parser-js', 'fluxible-plugin-amplitude', '@itly~plugin-amplitude'}</t>
        </is>
      </c>
    </row>
    <row r="7081">
      <c r="A7081" s="1" t="n">
        <v>7079</v>
      </c>
      <c r="B7081" t="inlineStr">
        <is>
          <t>xbox</t>
        </is>
      </c>
      <c r="C7081" t="n">
        <v>98</v>
      </c>
      <c r="D7081" t="inlineStr">
        <is>
          <t>{'homebridge-xbox-onoff', 'passport-xbox', 'xboxapi'}</t>
        </is>
      </c>
    </row>
    <row r="7082">
      <c r="A7082" s="1" t="n">
        <v>7080</v>
      </c>
      <c r="B7082" t="inlineStr">
        <is>
          <t>orb</t>
        </is>
      </c>
      <c r="C7082" t="n">
        <v>98</v>
      </c>
      <c r="D7082" t="inlineStr">
        <is>
          <t>{'orb-api', 'orbweaver-message', 'dsr-package-public-sujee-inorb-ninny-tayra'}</t>
        </is>
      </c>
    </row>
    <row r="7083">
      <c r="A7083" s="1" t="n">
        <v>7081</v>
      </c>
      <c r="B7083" t="inlineStr">
        <is>
          <t>nam</t>
        </is>
      </c>
      <c r="C7083" t="n">
        <v>98</v>
      </c>
      <c r="D7083" t="inlineStr">
        <is>
          <t>{'nam-lib', '@namth.dev~language-api', 'rn-kakao-login-namdq'}</t>
        </is>
      </c>
    </row>
    <row r="7084">
      <c r="A7084" s="1" t="n">
        <v>7082</v>
      </c>
      <c r="B7084" t="inlineStr">
        <is>
          <t>fishx</t>
        </is>
      </c>
      <c r="C7084" t="n">
        <v>98</v>
      </c>
      <c r="D7084" t="inlineStr">
        <is>
          <t>{'create-fishx', '@fishx~plugin-sass', '@whalecloud~fishx-pto-iconfont'}</t>
        </is>
      </c>
    </row>
    <row r="7085">
      <c r="A7085" s="1" t="n">
        <v>7083</v>
      </c>
      <c r="B7085" t="inlineStr">
        <is>
          <t>bui</t>
        </is>
      </c>
      <c r="C7085" t="n">
        <v>98</v>
      </c>
      <c r="D7085" t="inlineStr">
        <is>
          <t>{'@stbui~prophet-language-chinese', 'bui-r1111', 'bui-weex'}</t>
        </is>
      </c>
    </row>
    <row r="7086">
      <c r="A7086" s="1" t="n">
        <v>7084</v>
      </c>
      <c r="B7086" t="inlineStr">
        <is>
          <t>zion</t>
        </is>
      </c>
      <c r="C7086" t="n">
        <v>98</v>
      </c>
      <c r="D7086" t="inlineStr">
        <is>
          <t>{'zionbox-service', 'lion-zion-jm', '@zionbuilder~extension-template'}</t>
        </is>
      </c>
    </row>
    <row r="7087">
      <c r="A7087" s="1" t="n">
        <v>7085</v>
      </c>
      <c r="B7087" t="inlineStr">
        <is>
          <t>tarojs</t>
        </is>
      </c>
      <c r="C7087" t="n">
        <v>98</v>
      </c>
      <c r="D7087" t="inlineStr">
        <is>
          <t>{'@tarojs~utils', '@tarojs~plugin-platform-jd', '@tarojs~taro-redux-rn'}</t>
        </is>
      </c>
    </row>
    <row r="7088">
      <c r="A7088" s="1" t="n">
        <v>7086</v>
      </c>
      <c r="B7088" t="inlineStr">
        <is>
          <t>dsp</t>
        </is>
      </c>
      <c r="C7088" t="n">
        <v>98</v>
      </c>
      <c r="D7088" t="inlineStr">
        <is>
          <t>{'@dasch-swiss~dsp-js', 'idsp-web-seed2-datepicker', 'dsp-basicalgorithms'}</t>
        </is>
      </c>
    </row>
    <row r="7089">
      <c r="A7089" s="1" t="n">
        <v>7087</v>
      </c>
      <c r="B7089" t="inlineStr">
        <is>
          <t>lags</t>
        </is>
      </c>
      <c r="C7089" t="n">
        <v>98</v>
      </c>
      <c r="D7089" t="inlineStr">
        <is>
          <t>{'@forlagshuset~v-audio-player', 'dsr-package-public-clags-bolus-error-order', '@malware-test-blags-agora~dsr-package-public-blags-agora'}</t>
        </is>
      </c>
    </row>
    <row r="7090">
      <c r="A7090" s="1" t="n">
        <v>7088</v>
      </c>
      <c r="B7090" t="inlineStr">
        <is>
          <t>wax</t>
        </is>
      </c>
      <c r="C7090" t="n">
        <v>98</v>
      </c>
      <c r="D7090" t="inlineStr">
        <is>
          <t>{'iwax', 'my-wax-long', 'waxcreator'}</t>
        </is>
      </c>
    </row>
    <row r="7091">
      <c r="A7091" s="1" t="n">
        <v>7089</v>
      </c>
      <c r="B7091" t="inlineStr">
        <is>
          <t>mypackage</t>
        </is>
      </c>
      <c r="C7091" t="n">
        <v>98</v>
      </c>
      <c r="D7091" t="inlineStr">
        <is>
          <t>{'mypackage-lib', 'mypackage_testnpm', '@thaetouc~mypackage'}</t>
        </is>
      </c>
    </row>
    <row r="7092">
      <c r="A7092" s="1" t="n">
        <v>7090</v>
      </c>
      <c r="B7092" t="inlineStr">
        <is>
          <t>bora</t>
        </is>
      </c>
      <c r="C7092" t="n">
        <v>98</v>
      </c>
      <c r="D7092" t="inlineStr">
        <is>
          <t>{'youboralib-util', 'youbora-adapter-freewheel', 'bora_css'}</t>
        </is>
      </c>
    </row>
    <row r="7093">
      <c r="A7093" s="1" t="n">
        <v>7091</v>
      </c>
      <c r="B7093" t="inlineStr">
        <is>
          <t>lily</t>
        </is>
      </c>
      <c r="C7093" t="n">
        <v>98</v>
      </c>
      <c r="D7093" t="inlineStr">
        <is>
          <t>{'peace-lily', 'parcel-plugin-lily', 'lilyweight'}</t>
        </is>
      </c>
    </row>
    <row r="7094">
      <c r="A7094" s="1" t="n">
        <v>7092</v>
      </c>
      <c r="B7094" t="inlineStr">
        <is>
          <t>kas</t>
        </is>
      </c>
      <c r="C7094" t="n">
        <v>98</v>
      </c>
      <c r="D7094" t="inlineStr">
        <is>
          <t>{'kasfy', 'dsr-package-stown-squiz-wekas-stork', '@randiekas~randiekas_idisi_api'}</t>
        </is>
      </c>
    </row>
    <row r="7095">
      <c r="A7095" s="1" t="n">
        <v>7093</v>
      </c>
      <c r="B7095" t="inlineStr">
        <is>
          <t>graphic</t>
        </is>
      </c>
      <c r="C7095" t="n">
        <v>98</v>
      </c>
      <c r="D7095" t="inlineStr">
        <is>
          <t>{'@bhenique~j-graphic', '@whatssub-design-system~lottie-graphic', 'graphic-object-es'}</t>
        </is>
      </c>
    </row>
    <row r="7096">
      <c r="A7096" s="1" t="n">
        <v>7094</v>
      </c>
      <c r="B7096" t="inlineStr">
        <is>
          <t>judge</t>
        </is>
      </c>
      <c r="C7096" t="n">
        <v>98</v>
      </c>
      <c r="D7096" t="inlineStr">
        <is>
          <t>{'@dsr-rollback-org-judge-bucks-snods-verst~dsr-rollback-package-judge-bucks-snods-verst', '@limorton~hydrojudge', 'path-judge'}</t>
        </is>
      </c>
    </row>
    <row r="7097">
      <c r="A7097" s="1" t="n">
        <v>7095</v>
      </c>
      <c r="B7097" t="inlineStr">
        <is>
          <t>wms</t>
        </is>
      </c>
      <c r="C7097" t="n">
        <v>98</v>
      </c>
      <c r="D7097" t="inlineStr">
        <is>
          <t>{'wms-common', 'mooho-wms-pda', '@ssischaefer~wms-common'}</t>
        </is>
      </c>
    </row>
    <row r="7098">
      <c r="A7098" s="1" t="n">
        <v>7096</v>
      </c>
      <c r="B7098" t="inlineStr">
        <is>
          <t>biojs</t>
        </is>
      </c>
      <c r="C7098" t="n">
        <v>98</v>
      </c>
      <c r="D7098" t="inlineStr">
        <is>
          <t>{'biojs-vis-scatter-plot', 'biojs-vis-interactions-heatmap-d3', 'biojs-vis-proteome'}</t>
        </is>
      </c>
    </row>
    <row r="7099">
      <c r="A7099" s="1" t="n">
        <v>7097</v>
      </c>
      <c r="B7099" t="inlineStr">
        <is>
          <t>false</t>
        </is>
      </c>
      <c r="C7099" t="n">
        <v>98</v>
      </c>
      <c r="D7099" t="inlineStr">
        <is>
          <t>{'is-falsey-x', 'gufalse', '@h5p-hub-mirror~h5p-truefalse'}</t>
        </is>
      </c>
    </row>
    <row r="7100">
      <c r="A7100" s="1" t="n">
        <v>7098</v>
      </c>
      <c r="B7100" t="inlineStr">
        <is>
          <t>restart</t>
        </is>
      </c>
      <c r="C7100" t="n">
        <v>98</v>
      </c>
      <c r="D7100" t="inlineStr">
        <is>
          <t>{'navy-clock-restart', '@j3a~bs-cycle-restart', '@types~react-native-restart'}</t>
        </is>
      </c>
    </row>
    <row r="7101">
      <c r="A7101" s="1" t="n">
        <v>7099</v>
      </c>
      <c r="B7101" t="inlineStr">
        <is>
          <t>xxxx</t>
        </is>
      </c>
      <c r="C7101" t="n">
        <v>98</v>
      </c>
      <c r="D7101" t="inlineStr">
        <is>
          <t>{'meituanxxxx', 'hellonpmmodulexxxxx', '@xxxxst~vue-hook-webpack-plugin'}</t>
        </is>
      </c>
    </row>
    <row r="7102">
      <c r="A7102" s="1" t="n">
        <v>7100</v>
      </c>
      <c r="B7102" t="inlineStr">
        <is>
          <t>proptypes</t>
        </is>
      </c>
      <c r="C7102" t="n">
        <v>98</v>
      </c>
      <c r="D7102" t="inlineStr">
        <is>
          <t>{'@kukreja-vlk~react-immutable-proptypes', 'patch-react-proptypes-add-introspection', 'react-mori-proptypes'}</t>
        </is>
      </c>
    </row>
    <row r="7103">
      <c r="A7103" s="1" t="n">
        <v>7101</v>
      </c>
      <c r="B7103" t="inlineStr">
        <is>
          <t>medi</t>
        </is>
      </c>
      <c r="C7103" t="n">
        <v>98</v>
      </c>
      <c r="D7103" t="inlineStr">
        <is>
          <t>{'mediarray-element-ui', '@medibloc~nestjs-oso', '@medisys~provider'}</t>
        </is>
      </c>
    </row>
    <row r="7104">
      <c r="A7104" s="1" t="n">
        <v>7102</v>
      </c>
      <c r="B7104" t="inlineStr">
        <is>
          <t>maptalks</t>
        </is>
      </c>
      <c r="C7104" t="n">
        <v>98</v>
      </c>
      <c r="D7104" t="inlineStr">
        <is>
          <t>{'maptalks.e3', 'vue-maptalks', 'maptalks.deckgl'}</t>
        </is>
      </c>
    </row>
    <row r="7105">
      <c r="A7105" s="1" t="n">
        <v>7103</v>
      </c>
      <c r="B7105" t="inlineStr">
        <is>
          <t>pls</t>
        </is>
      </c>
      <c r="C7105" t="n">
        <v>98</v>
      </c>
      <c r="D7105" t="inlineStr">
        <is>
          <t>{'gitpls', 'bpls-web', '@symbolia~plsicon'}</t>
        </is>
      </c>
    </row>
    <row r="7106">
      <c r="A7106" s="1" t="n">
        <v>7104</v>
      </c>
      <c r="B7106" t="inlineStr">
        <is>
          <t>chili</t>
        </is>
      </c>
      <c r="C7106" t="n">
        <v>98</v>
      </c>
      <c r="D7106" t="inlineStr">
        <is>
          <t>{'@redchili~search-bar', 'chili-wheel-1', 'dsr-package-phyla-chili-ephas-clack'}</t>
        </is>
      </c>
    </row>
    <row r="7107">
      <c r="A7107" s="1" t="n">
        <v>7105</v>
      </c>
      <c r="B7107" t="inlineStr">
        <is>
          <t>incremental</t>
        </is>
      </c>
      <c r="C7107" t="n">
        <v>98</v>
      </c>
      <c r="D7107" t="inlineStr">
        <is>
          <t>{'babel-incremental-cli', 'css-loader-incremental-ident', 'browserify-incremental-fork'}</t>
        </is>
      </c>
    </row>
    <row r="7108">
      <c r="A7108" s="1" t="n">
        <v>7106</v>
      </c>
      <c r="B7108" t="inlineStr">
        <is>
          <t>proposal</t>
        </is>
      </c>
      <c r="C7108" t="n">
        <v>98</v>
      </c>
      <c r="D7108" t="inlineStr">
        <is>
          <t>{'@babel~plugin-proposal-function-sent', '@gerhobbelt~babel-plugin-proposal-export-default-from', '@babel~plugin-proposal-json-strings'}</t>
        </is>
      </c>
    </row>
    <row r="7109">
      <c r="A7109" s="1" t="n">
        <v>7107</v>
      </c>
      <c r="B7109" t="inlineStr">
        <is>
          <t>koi</t>
        </is>
      </c>
      <c r="C7109" t="n">
        <v>98</v>
      </c>
      <c r="D7109" t="inlineStr">
        <is>
          <t>{'@koiworks~repository', '@koikorn~file-adapters', 'koi.js'}</t>
        </is>
      </c>
    </row>
    <row r="7110">
      <c r="A7110" s="1" t="n">
        <v>7108</v>
      </c>
      <c r="B7110" t="inlineStr">
        <is>
          <t>jesse</t>
        </is>
      </c>
      <c r="C7110" t="n">
        <v>98</v>
      </c>
      <c r="D7110" t="inlineStr">
        <is>
          <t>{'@jessedp~nedb-async', '@jesses~gatsby-plugin-sentry', '@jessemcdermott~lotide'}</t>
        </is>
      </c>
    </row>
    <row r="7111">
      <c r="A7111" s="1" t="n">
        <v>7109</v>
      </c>
      <c r="B7111" t="inlineStr">
        <is>
          <t>wintersmith</t>
        </is>
      </c>
      <c r="C7111" t="n">
        <v>98</v>
      </c>
      <c r="D7111" t="inlineStr">
        <is>
          <t>{'wintersmith-markdown-it', 'wintersmith-appengine', 'wintersmith-l10n'}</t>
        </is>
      </c>
    </row>
    <row r="7112">
      <c r="A7112" s="1" t="n">
        <v>7110</v>
      </c>
      <c r="B7112" t="inlineStr">
        <is>
          <t>rooms</t>
        </is>
      </c>
      <c r="C7112" t="n">
        <v>98</v>
      </c>
      <c r="D7112" t="inlineStr">
        <is>
          <t>{'dsr-package-public-lunts-rooms-moxas-salet', '@targetcreature~ds-rooms', 'primus-rooms-reverse-wildcard-adapter'}</t>
        </is>
      </c>
    </row>
    <row r="7113">
      <c r="A7113" s="1" t="n">
        <v>7111</v>
      </c>
      <c r="B7113" t="inlineStr">
        <is>
          <t>hipchat</t>
        </is>
      </c>
      <c r="C7113" t="n">
        <v>98</v>
      </c>
      <c r="D7113" t="inlineStr">
        <is>
          <t>{'hipchat-advanced-search', 'hipchat-eraser', 'karma-hipchat-reporter'}</t>
        </is>
      </c>
    </row>
    <row r="7114">
      <c r="A7114" s="1" t="n">
        <v>7112</v>
      </c>
      <c r="B7114" t="inlineStr">
        <is>
          <t>afs</t>
        </is>
      </c>
      <c r="C7114" t="n">
        <v>98</v>
      </c>
      <c r="D7114" t="inlineStr">
        <is>
          <t>{'test-dsr-package-neeze-loord-goons-goafs', 'dsr-package-goafs-cleck', 'dsr-package-public-haafs-coals-snarl-obits'}</t>
        </is>
      </c>
    </row>
    <row r="7115">
      <c r="A7115" s="1" t="n">
        <v>7113</v>
      </c>
      <c r="B7115" t="inlineStr">
        <is>
          <t>pogo</t>
        </is>
      </c>
      <c r="C7115" t="n">
        <v>97</v>
      </c>
      <c r="D7115" t="inlineStr">
        <is>
          <t>{'dsr-rollback-package-mease-treif-pogos-agons', '@dsr-rollback-org-stabs-check-krone-pogos~dsr-rollback-package-stabs-check-krone-pogos', 'pogo-objects'}</t>
        </is>
      </c>
    </row>
    <row r="7116">
      <c r="A7116" s="1" t="n">
        <v>7114</v>
      </c>
      <c r="B7116" t="inlineStr">
        <is>
          <t>onflow</t>
        </is>
      </c>
      <c r="C7116" t="n">
        <v>97</v>
      </c>
      <c r="D7116" t="inlineStr">
        <is>
          <t>{'@onflow~six-stakingcollection-request-unstaking', '@onflow~six-stakingcollection-transfer-node', '@onflow~six-fusd-setup'}</t>
        </is>
      </c>
    </row>
    <row r="7117">
      <c r="A7117" s="1" t="n">
        <v>7115</v>
      </c>
      <c r="B7117" t="inlineStr">
        <is>
          <t>walletconnect</t>
        </is>
      </c>
      <c r="C7117" t="n">
        <v>97</v>
      </c>
      <c r="D7117" t="inlineStr">
        <is>
          <t>{'@walletconnect~qrcode-modal', '@walletconnect~events', '@walletconnect~jsonrpc-utils'}</t>
        </is>
      </c>
    </row>
    <row r="7118">
      <c r="A7118" s="1" t="n">
        <v>7116</v>
      </c>
      <c r="B7118" t="inlineStr">
        <is>
          <t>depend</t>
        </is>
      </c>
      <c r="C7118" t="n">
        <v>97</v>
      </c>
      <c r="D7118" t="inlineStr">
        <is>
          <t>{'brp-depend', 'depend_module', 'cordova-plugin-fcm-with-dependecy-updated-headup'}</t>
        </is>
      </c>
    </row>
    <row r="7119">
      <c r="A7119" s="1" t="n">
        <v>7117</v>
      </c>
      <c r="B7119" t="inlineStr">
        <is>
          <t>lisa</t>
        </is>
      </c>
      <c r="C7119" t="n">
        <v>97</v>
      </c>
      <c r="D7119" t="inlineStr">
        <is>
          <t>{'lisa-standalone-voice-command', 'lisa.sync', 'generator-mona-lisa-base-component'}</t>
        </is>
      </c>
    </row>
    <row r="7120">
      <c r="A7120" s="1" t="n">
        <v>7118</v>
      </c>
      <c r="B7120" t="inlineStr">
        <is>
          <t>launchpad</t>
        </is>
      </c>
      <c r="C7120" t="n">
        <v>97</v>
      </c>
      <c r="D7120" t="inlineStr">
        <is>
          <t>{'@lokua~launchpad', '@ied~launchpad', 'canonicalwebteam-launchpad'}</t>
        </is>
      </c>
    </row>
    <row r="7121">
      <c r="A7121" s="1" t="n">
        <v>7119</v>
      </c>
      <c r="B7121" t="inlineStr">
        <is>
          <t>trb</t>
        </is>
      </c>
      <c r="C7121" t="n">
        <v>97</v>
      </c>
      <c r="D7121" t="inlineStr">
        <is>
          <t>{'atscntrb-hx-kparcomb', 'atscntrb-libcairo', 'atscntrb-bucs320-mergesort'}</t>
        </is>
      </c>
    </row>
    <row r="7122">
      <c r="A7122" s="1" t="n">
        <v>7120</v>
      </c>
      <c r="B7122" t="inlineStr">
        <is>
          <t>colony</t>
        </is>
      </c>
      <c r="C7122" t="n">
        <v>97</v>
      </c>
      <c r="D7122" t="inlineStr">
        <is>
          <t>{'@colony~purser-metamask', '@lesofi~swarmcolony-datatable', '@router360~react-native-adcolony'}</t>
        </is>
      </c>
    </row>
    <row r="7123">
      <c r="A7123" s="1" t="n">
        <v>7121</v>
      </c>
      <c r="B7123" t="inlineStr">
        <is>
          <t>duan</t>
        </is>
      </c>
      <c r="C7123" t="n">
        <v>97</v>
      </c>
      <c r="D7123" t="inlineStr">
        <is>
          <t>{'@duanledexian~umi-config', '@duanzm~fsutil', 'volientduanlistprint'}</t>
        </is>
      </c>
    </row>
    <row r="7124">
      <c r="A7124" s="1" t="n">
        <v>7122</v>
      </c>
      <c r="B7124" t="inlineStr">
        <is>
          <t>northstar</t>
        </is>
      </c>
      <c r="C7124" t="n">
        <v>97</v>
      </c>
      <c r="D7124" t="inlineStr">
        <is>
          <t>{'northstar-sprite', 'northstar-react-progressbar', 'northstar-react-logo'}</t>
        </is>
      </c>
    </row>
    <row r="7125">
      <c r="A7125" s="1" t="n">
        <v>7123</v>
      </c>
      <c r="B7125" t="inlineStr">
        <is>
          <t>arabic</t>
        </is>
      </c>
      <c r="C7125" t="n">
        <v>97</v>
      </c>
      <c r="D7125" t="inlineStr">
        <is>
          <t>{'@openfonts~cairo_arabic', 'formula-arabic', 'react-native-arabic-numbers'}</t>
        </is>
      </c>
    </row>
    <row r="7126">
      <c r="A7126" s="1" t="n">
        <v>7124</v>
      </c>
      <c r="B7126" t="inlineStr">
        <is>
          <t>scales</t>
        </is>
      </c>
      <c r="C7126" t="n">
        <v>97</v>
      </c>
      <c r="D7126" t="inlineStr">
        <is>
          <t>{'scales-base-forms', 'nivo-enhanced-scales', '@chart-parts~scales'}</t>
        </is>
      </c>
    </row>
    <row r="7127">
      <c r="A7127" s="1" t="n">
        <v>7125</v>
      </c>
      <c r="B7127" t="inlineStr">
        <is>
          <t>hhh</t>
        </is>
      </c>
      <c r="C7127" t="n">
        <v>97</v>
      </c>
      <c r="D7127" t="inlineStr">
        <is>
          <t>{'@ramyhhh~autocomplete', '@beisen-cmps~hhh-ggee', '@ramyhhh~data-table'}</t>
        </is>
      </c>
    </row>
    <row r="7128">
      <c r="A7128" s="1" t="n">
        <v>7126</v>
      </c>
      <c r="B7128" t="inlineStr">
        <is>
          <t>quo</t>
        </is>
      </c>
      <c r="C7128" t="n">
        <v>97</v>
      </c>
      <c r="D7128" t="inlineStr">
        <is>
          <t>{'quotravel-hotel-engine', 'squoosh-lint-staged', 'quoray'}</t>
        </is>
      </c>
    </row>
    <row r="7129">
      <c r="A7129" s="1" t="n">
        <v>7127</v>
      </c>
      <c r="B7129" t="inlineStr">
        <is>
          <t>techs</t>
        </is>
      </c>
      <c r="C7129" t="n">
        <v>97</v>
      </c>
      <c r="D7129" t="inlineStr">
        <is>
          <t>{'@matechs~tracing', 'test-dsr-package-techs-muist-fared-heles', '@ricktechs~nestjs-puppeteer'}</t>
        </is>
      </c>
    </row>
    <row r="7130">
      <c r="A7130" s="1" t="n">
        <v>7128</v>
      </c>
      <c r="B7130" t="inlineStr">
        <is>
          <t>psy</t>
        </is>
      </c>
      <c r="C7130" t="n">
        <v>97</v>
      </c>
      <c r="D7130" t="inlineStr">
        <is>
          <t>{'psy-extract', 'psygo', 'jpsy'}</t>
        </is>
      </c>
    </row>
    <row r="7131">
      <c r="A7131" s="1" t="n">
        <v>7129</v>
      </c>
      <c r="B7131" t="inlineStr">
        <is>
          <t>maki</t>
        </is>
      </c>
      <c r="C7131" t="n">
        <v>97</v>
      </c>
      <c r="D7131" t="inlineStr">
        <is>
          <t>{'maki-assets', 'makiswap-sdk', 'makicss'}</t>
        </is>
      </c>
    </row>
    <row r="7132">
      <c r="A7132" s="1" t="n">
        <v>7130</v>
      </c>
      <c r="B7132" t="inlineStr">
        <is>
          <t>mason</t>
        </is>
      </c>
      <c r="C7132" t="n">
        <v>97</v>
      </c>
      <c r="D7132" t="inlineStr">
        <is>
          <t>{'img-mason', '@mmason~plain-js', 'dsr-package-gyred-mason'}</t>
        </is>
      </c>
    </row>
    <row r="7133">
      <c r="A7133" s="1" t="n">
        <v>7131</v>
      </c>
      <c r="B7133" t="inlineStr">
        <is>
          <t>nomic</t>
        </is>
      </c>
      <c r="C7133" t="n">
        <v>97</v>
      </c>
      <c r="D7133" t="inlineStr">
        <is>
          <t>{'test-dsr-package-nomic-acrid-napes-mopey', '@nomiclabs~buidler-ethers', '@nomiclabs~hardhat-web3'}</t>
        </is>
      </c>
    </row>
    <row r="7134">
      <c r="A7134" s="1" t="n">
        <v>7132</v>
      </c>
      <c r="B7134" t="inlineStr">
        <is>
          <t>tua</t>
        </is>
      </c>
      <c r="C7134" t="n">
        <v>97</v>
      </c>
      <c r="D7134" t="inlineStr">
        <is>
          <t>{'tuain-error-handler', 'dsr-rollback-package-mused-hazed-tuath-skelp', '@dsr-org-abuna-tuath-nopal-lorel~dsr-package-abuna-tuath-nopal-lorel'}</t>
        </is>
      </c>
    </row>
    <row r="7135">
      <c r="A7135" s="1" t="n">
        <v>7133</v>
      </c>
      <c r="B7135" t="inlineStr">
        <is>
          <t>sustainers</t>
        </is>
      </c>
      <c r="C7135" t="n">
        <v>97</v>
      </c>
      <c r="D7135" t="inlineStr">
        <is>
          <t>{'@sustainers~command-js', '@sustainers~logger', '@sustainers~mongodb-database'}</t>
        </is>
      </c>
    </row>
    <row r="7136">
      <c r="A7136" s="1" t="n">
        <v>7134</v>
      </c>
      <c r="B7136" t="inlineStr">
        <is>
          <t>equipment</t>
        </is>
      </c>
      <c r="C7136" t="n">
        <v>97</v>
      </c>
      <c r="D7136" t="inlineStr">
        <is>
          <t>{'@sap~cloud-sdk-vdm-equipment-service', 'qmuzik-equipmentbasemsimission', '@tractorzoom~equipment-attributes'}</t>
        </is>
      </c>
    </row>
    <row r="7137">
      <c r="A7137" s="1" t="n">
        <v>7135</v>
      </c>
      <c r="B7137" t="inlineStr">
        <is>
          <t>keystore</t>
        </is>
      </c>
      <c r="C7137" t="n">
        <v>97</v>
      </c>
      <c r="D7137" t="inlineStr">
        <is>
          <t>{'@keystore~react-tool', 'vitejs-notthomiz-keystore', '@stardust-collective~dag4-keystore'}</t>
        </is>
      </c>
    </row>
    <row r="7138">
      <c r="A7138" s="1" t="n">
        <v>7136</v>
      </c>
      <c r="B7138" t="inlineStr">
        <is>
          <t>aliases</t>
        </is>
      </c>
      <c r="C7138" t="n">
        <v>97</v>
      </c>
      <c r="D7138" t="inlineStr">
        <is>
          <t>{'@amendable~spacing-aliases', 'languages-aliases', 'unicode-property-aliases'}</t>
        </is>
      </c>
    </row>
    <row r="7139">
      <c r="A7139" s="1" t="n">
        <v>7137</v>
      </c>
      <c r="B7139" t="inlineStr">
        <is>
          <t>clnc</t>
        </is>
      </c>
      <c r="C7139" t="n">
        <v>97</v>
      </c>
      <c r="D7139" t="inlineStr">
        <is>
          <t>{'@clnc~skug', '@clnc-form~typecare', '@clnc~validation-field-id'}</t>
        </is>
      </c>
    </row>
    <row r="7140">
      <c r="A7140" s="1" t="n">
        <v>7138</v>
      </c>
      <c r="B7140" t="inlineStr">
        <is>
          <t>cedar</t>
        </is>
      </c>
      <c r="C7140" t="n">
        <v>97</v>
      </c>
      <c r="D7140" t="inlineStr">
        <is>
          <t>{'onestop-python-client-cedardevs', '@rei-co-op~cedar-heading', '@rei-co-op~cedar-checkbox'}</t>
        </is>
      </c>
    </row>
    <row r="7141">
      <c r="A7141" s="1" t="n">
        <v>7139</v>
      </c>
      <c r="B7141" t="inlineStr">
        <is>
          <t>spruce</t>
        </is>
      </c>
      <c r="C7141" t="n">
        <v>97</v>
      </c>
      <c r="D7141" t="inlineStr">
        <is>
          <t>{'@sprucelabs~spruce-cli', 'eslint-plugin-spruce', '@sprucelabs~spruce-skill-booter'}</t>
        </is>
      </c>
    </row>
    <row r="7142">
      <c r="A7142" s="1" t="n">
        <v>7140</v>
      </c>
      <c r="B7142" t="inlineStr">
        <is>
          <t>odm</t>
        </is>
      </c>
      <c r="C7142" t="n">
        <v>97</v>
      </c>
      <c r="D7142" t="inlineStr">
        <is>
          <t>{'clever-odm', 'redpanda-odm', 'fly-json-odm'}</t>
        </is>
      </c>
    </row>
    <row r="7143">
      <c r="A7143" s="1" t="n">
        <v>7141</v>
      </c>
      <c r="B7143" t="inlineStr">
        <is>
          <t>yolk</t>
        </is>
      </c>
      <c r="C7143" t="n">
        <v>97</v>
      </c>
      <c r="D7143" t="inlineStr">
        <is>
          <t>{'@yolkai~nx-nest', '@baic~eslint-plugin-yolk-web-ui', 'test-dsr-package-patly-lawed-frond-yolky'}</t>
        </is>
      </c>
    </row>
    <row r="7144">
      <c r="A7144" s="1" t="n">
        <v>7142</v>
      </c>
      <c r="B7144" t="inlineStr">
        <is>
          <t>obfuscator</t>
        </is>
      </c>
      <c r="C7144" t="n">
        <v>97</v>
      </c>
      <c r="D7144" t="inlineStr">
        <is>
          <t>{'netlify-plugin-js-obfuscator', 'python-obfuscator', 'gulp-javascript-obfuscator-fixed'}</t>
        </is>
      </c>
    </row>
    <row r="7145">
      <c r="A7145" s="1" t="n">
        <v>7143</v>
      </c>
      <c r="B7145" t="inlineStr">
        <is>
          <t>yyy</t>
        </is>
      </c>
      <c r="C7145" t="n">
        <v>97</v>
      </c>
      <c r="D7145" t="inlineStr">
        <is>
          <t>{'demo-lllzzzyyy', 'yyy-nn-ddd', 'qd27calcyyy'}</t>
        </is>
      </c>
    </row>
    <row r="7146">
      <c r="A7146" s="1" t="n">
        <v>7144</v>
      </c>
      <c r="B7146" t="inlineStr">
        <is>
          <t>gard</t>
        </is>
      </c>
      <c r="C7146" t="n">
        <v>97</v>
      </c>
      <c r="D7146" t="inlineStr">
        <is>
          <t>{'babel-gard', 'gard', '@filip.tammergard~experiment'}</t>
        </is>
      </c>
    </row>
    <row r="7147">
      <c r="A7147" s="1" t="n">
        <v>7145</v>
      </c>
      <c r="B7147" t="inlineStr">
        <is>
          <t>dian</t>
        </is>
      </c>
      <c r="C7147" t="n">
        <v>97</v>
      </c>
      <c r="D7147" t="inlineStr">
        <is>
          <t>{'@dianxin~site', '@qudian_mobile~qd-react-native-image-pan-zoom', 'dian-npm-boilerplate'}</t>
        </is>
      </c>
    </row>
    <row r="7148">
      <c r="A7148" s="1" t="n">
        <v>7146</v>
      </c>
      <c r="B7148" t="inlineStr">
        <is>
          <t>fortune</t>
        </is>
      </c>
      <c r="C7148" t="n">
        <v>97</v>
      </c>
      <c r="D7148" t="inlineStr">
        <is>
          <t>{'fortune-math', 'fortune-js', '@diamondbot~fortune-command'}</t>
        </is>
      </c>
    </row>
    <row r="7149">
      <c r="A7149" s="1" t="n">
        <v>7147</v>
      </c>
      <c r="B7149" t="inlineStr">
        <is>
          <t>rats</t>
        </is>
      </c>
      <c r="C7149" t="n">
        <v>97</v>
      </c>
      <c r="D7149" t="inlineStr">
        <is>
          <t>{'test-dsr-package-drats-tuner-areas-birsy', '@fuelrats~eslint-plugin', 'test-dsr-package-bonce-drats-plonk-dwine'}</t>
        </is>
      </c>
    </row>
    <row r="7150">
      <c r="A7150" s="1" t="n">
        <v>7148</v>
      </c>
      <c r="B7150" t="inlineStr">
        <is>
          <t>hardware</t>
        </is>
      </c>
      <c r="C7150" t="n">
        <v>97</v>
      </c>
      <c r="D7150" t="inlineStr">
        <is>
          <t>{'@wansproject~hardware-wallets', 'qmuzik-commalerthardwareusage', '@bazecor-api~hardware-keyboardio-model01'}</t>
        </is>
      </c>
    </row>
    <row r="7151">
      <c r="A7151" s="1" t="n">
        <v>7149</v>
      </c>
      <c r="B7151" t="inlineStr">
        <is>
          <t>dds</t>
        </is>
      </c>
      <c r="C7151" t="n">
        <v>97</v>
      </c>
      <c r="D7151" t="inlineStr">
        <is>
          <t>{'@norges-domstoler~dds-components', 'ddsd', '@dendra-science~goes-dds-client'}</t>
        </is>
      </c>
    </row>
    <row r="7152">
      <c r="A7152" s="1" t="n">
        <v>7150</v>
      </c>
      <c r="B7152" t="inlineStr">
        <is>
          <t>badger</t>
        </is>
      </c>
      <c r="C7152" t="n">
        <v>97</v>
      </c>
      <c r="D7152" t="inlineStr">
        <is>
          <t>{'@git-badger~server', 'badger-accordion', 'badger.js'}</t>
        </is>
      </c>
    </row>
    <row r="7153">
      <c r="A7153" s="1" t="n">
        <v>7151</v>
      </c>
      <c r="B7153" t="inlineStr">
        <is>
          <t>iwe7</t>
        </is>
      </c>
      <c r="C7153" t="n">
        <v>97</v>
      </c>
      <c r="D7153" t="inlineStr">
        <is>
          <t>{'iwe7-voice-entry', 'iwe7-jd-index', 'iwe7-global'}</t>
        </is>
      </c>
    </row>
    <row r="7154">
      <c r="A7154" s="1" t="n">
        <v>7152</v>
      </c>
      <c r="B7154" t="inlineStr">
        <is>
          <t>steedos</t>
        </is>
      </c>
      <c r="C7154" t="n">
        <v>97</v>
      </c>
      <c r="D7154" t="inlineStr">
        <is>
          <t>{'@steedos~mongodb-memory-server-core', '@steedos-labs~site', '@steedos-labs~pay-weixin'}</t>
        </is>
      </c>
    </row>
    <row r="7155">
      <c r="A7155" s="1" t="n">
        <v>7153</v>
      </c>
      <c r="B7155" t="inlineStr">
        <is>
          <t>calculation</t>
        </is>
      </c>
      <c r="C7155" t="n">
        <v>97</v>
      </c>
      <c r="D7155" t="inlineStr">
        <is>
          <t>{'calculation-ofsun', 'performance-calculation-bitozen', 'simplecalculation1181340'}</t>
        </is>
      </c>
    </row>
    <row r="7156">
      <c r="A7156" s="1" t="n">
        <v>7154</v>
      </c>
      <c r="B7156" t="inlineStr">
        <is>
          <t>agi</t>
        </is>
      </c>
      <c r="C7156" t="n">
        <v>97</v>
      </c>
      <c r="D7156" t="inlineStr">
        <is>
          <t>{'@hitagi~features', '@agikit~logic-language-server', 'byagihas'}</t>
        </is>
      </c>
    </row>
    <row r="7157">
      <c r="A7157" s="1" t="n">
        <v>7155</v>
      </c>
      <c r="B7157" t="inlineStr">
        <is>
          <t>indie</t>
        </is>
      </c>
      <c r="C7157" t="n">
        <v>97</v>
      </c>
      <c r="D7157" t="inlineStr">
        <is>
          <t>{'@indiebackend~client-sdk', 'flask-indieauth', '@indiealistic~eslint-config-ids'}</t>
        </is>
      </c>
    </row>
    <row r="7158">
      <c r="A7158" s="1" t="n">
        <v>7156</v>
      </c>
      <c r="B7158" t="inlineStr">
        <is>
          <t>idler</t>
        </is>
      </c>
      <c r="C7158" t="n">
        <v>97</v>
      </c>
      <c r="D7158" t="inlineStr">
        <is>
          <t>{'buidler-abi-exporter', '@xiawpohr~buidler-ethers', 'buidler-ethers'}</t>
        </is>
      </c>
    </row>
    <row r="7159">
      <c r="A7159" s="1" t="n">
        <v>7157</v>
      </c>
      <c r="B7159" t="inlineStr">
        <is>
          <t>fra</t>
        </is>
      </c>
      <c r="C7159" t="n">
        <v>97</v>
      </c>
      <c r="D7159" t="inlineStr">
        <is>
          <t>{'@efraespada~turbine', 'test-package-deactivation-test-trock-ariot-fraus-rolls', 'dsr-delete-wubwub-bourn-upset-fraus-thigh'}</t>
        </is>
      </c>
    </row>
    <row r="7160">
      <c r="A7160" s="1" t="n">
        <v>7158</v>
      </c>
      <c r="B7160" t="inlineStr">
        <is>
          <t>generative</t>
        </is>
      </c>
      <c r="C7160" t="n">
        <v>97</v>
      </c>
      <c r="D7160" t="inlineStr">
        <is>
          <t>{'@generative-music~piece-stream-of-consciousness', '@generative-music~piece-soundtrack', '@generative-music~piece-trees'}</t>
        </is>
      </c>
    </row>
    <row r="7161">
      <c r="A7161" s="1" t="n">
        <v>7159</v>
      </c>
      <c r="B7161" t="inlineStr">
        <is>
          <t>tiled</t>
        </is>
      </c>
      <c r="C7161" t="n">
        <v>97</v>
      </c>
      <c r="D7161" t="inlineStr">
        <is>
          <t>{'@tiledb-inc~tiledb-plot-widget', '@told~tiled-map', 'gulp-phaser-tiled-pack'}</t>
        </is>
      </c>
    </row>
    <row r="7162">
      <c r="A7162" s="1" t="n">
        <v>7160</v>
      </c>
      <c r="B7162" t="inlineStr">
        <is>
          <t>arvis</t>
        </is>
      </c>
      <c r="C7162" t="n">
        <v>97</v>
      </c>
      <c r="D7162" t="inlineStr">
        <is>
          <t>{'alfred-to-arvis', 'arvis-evernote-workflow', 'arvis-generate-uuid'}</t>
        </is>
      </c>
    </row>
    <row r="7163">
      <c r="A7163" s="1" t="n">
        <v>7161</v>
      </c>
      <c r="B7163" t="inlineStr">
        <is>
          <t>casino</t>
        </is>
      </c>
      <c r="C7163" t="n">
        <v>97</v>
      </c>
      <c r="D7163" t="inlineStr">
        <is>
          <t>{'@everymatrix~casino-tournaments-filter', 'casino-library', '@everymatrix~casino-tournaments-list-controller'}</t>
        </is>
      </c>
    </row>
    <row r="7164">
      <c r="A7164" s="1" t="n">
        <v>7162</v>
      </c>
      <c r="B7164" t="inlineStr">
        <is>
          <t>samuel</t>
        </is>
      </c>
      <c r="C7164" t="n">
        <v>97</v>
      </c>
      <c r="D7164" t="inlineStr">
        <is>
          <t>{'@samuelrbo~dice', '@samuelbeard~react-components', '@samuelcastro~redux-websocket'}</t>
        </is>
      </c>
    </row>
    <row r="7165">
      <c r="A7165" s="1" t="n">
        <v>7163</v>
      </c>
      <c r="B7165" t="inlineStr">
        <is>
          <t>producer</t>
        </is>
      </c>
      <c r="C7165" t="n">
        <v>97</v>
      </c>
      <c r="D7165" t="inlineStr">
        <is>
          <t>{'kafka-non-producer', '@santaz~nestjs-aws-sqs-producer', 'producer-content-module'}</t>
        </is>
      </c>
    </row>
    <row r="7166">
      <c r="A7166" s="1" t="n">
        <v>7164</v>
      </c>
      <c r="B7166" t="inlineStr">
        <is>
          <t>ramen</t>
        </is>
      </c>
      <c r="C7166" t="n">
        <v>97</v>
      </c>
      <c r="D7166" t="inlineStr">
        <is>
          <t>{'@ramenjs~core', '@ramen.js~simple-commands', 'ramen-adonis'}</t>
        </is>
      </c>
    </row>
    <row r="7167">
      <c r="A7167" s="1" t="n">
        <v>7165</v>
      </c>
      <c r="B7167" t="inlineStr">
        <is>
          <t>riim</t>
        </is>
      </c>
      <c r="C7167" t="n">
        <v>97</v>
      </c>
      <c r="D7167" t="inlineStr">
        <is>
          <t>{'@riim~opal-dropdown', '@riim~escape-html', '@riim~debounce-throttle'}</t>
        </is>
      </c>
    </row>
    <row r="7168">
      <c r="A7168" s="1" t="n">
        <v>7166</v>
      </c>
      <c r="B7168" t="inlineStr">
        <is>
          <t>rng</t>
        </is>
      </c>
      <c r="C7168" t="n">
        <v>97</v>
      </c>
      <c r="D7168" t="inlineStr">
        <is>
          <t>{'squares-rng', 'rng-node', 'nvrng'}</t>
        </is>
      </c>
    </row>
    <row r="7169">
      <c r="A7169" s="1" t="n">
        <v>7167</v>
      </c>
      <c r="B7169" t="inlineStr">
        <is>
          <t>deja</t>
        </is>
      </c>
      <c r="C7169" t="n">
        <v>97</v>
      </c>
      <c r="D7169" t="inlineStr">
        <is>
          <t>{'@dejakim~distance', '@deja-vu~ranking', '@vintproykt~dejavu-fonts-ttf'}</t>
        </is>
      </c>
    </row>
    <row r="7170">
      <c r="A7170" s="1" t="n">
        <v>7168</v>
      </c>
      <c r="B7170" t="inlineStr">
        <is>
          <t>kad</t>
        </is>
      </c>
      <c r="C7170" t="n">
        <v>97</v>
      </c>
      <c r="D7170" t="inlineStr">
        <is>
          <t>{'@kadit~test-lib123', 'kad-telemetry-js', 'kad-consistency'}</t>
        </is>
      </c>
    </row>
    <row r="7171">
      <c r="A7171" s="1" t="n">
        <v>7169</v>
      </c>
      <c r="B7171" t="inlineStr">
        <is>
          <t>hart</t>
        </is>
      </c>
      <c r="C7171" t="n">
        <v>97</v>
      </c>
      <c r="D7171" t="inlineStr">
        <is>
          <t>{'@erquhart~lerna-map-to-registry', 'conway-hart', '@erquhart~lerna-get-npm-exec-opts'}</t>
        </is>
      </c>
    </row>
    <row r="7172">
      <c r="A7172" s="1" t="n">
        <v>7170</v>
      </c>
      <c r="B7172" t="inlineStr">
        <is>
          <t>unite</t>
        </is>
      </c>
      <c r="C7172" t="n">
        <v>97</v>
      </c>
      <c r="D7172" t="inlineStr">
        <is>
          <t>{'@dsr-user-poise-ameer-unite-sabin~dsr-package-public-poise-ameer-unite-sabin', 'unitescript', 'unitejs-packages'}</t>
        </is>
      </c>
    </row>
    <row r="7173">
      <c r="A7173" s="1" t="n">
        <v>7171</v>
      </c>
      <c r="B7173" t="inlineStr">
        <is>
          <t>noah</t>
        </is>
      </c>
      <c r="C7173" t="n">
        <v>97</v>
      </c>
      <c r="D7173" t="inlineStr">
        <is>
          <t>{'adam-noah', 'create-noah-ext', 'wallet-sdk-noah-huppert'}</t>
        </is>
      </c>
    </row>
    <row r="7174">
      <c r="A7174" s="1" t="n">
        <v>7172</v>
      </c>
      <c r="B7174" t="inlineStr">
        <is>
          <t>applet</t>
        </is>
      </c>
      <c r="C7174" t="n">
        <v>97</v>
      </c>
      <c r="D7174" t="inlineStr">
        <is>
          <t>{'applet-mask', '@aliretail~10008224358-scf_apply-official-mod-miniapp-rax-p_applet_01', 'okdoki_applet'}</t>
        </is>
      </c>
    </row>
    <row r="7175">
      <c r="A7175" s="1" t="n">
        <v>7173</v>
      </c>
      <c r="B7175" t="inlineStr">
        <is>
          <t>freesewing</t>
        </is>
      </c>
      <c r="C7175" t="n">
        <v>97</v>
      </c>
      <c r="D7175" t="inlineStr">
        <is>
          <t>{'@freesewing~theme-default', '@freesewing~bella', '@freesewing~waralee'}</t>
        </is>
      </c>
    </row>
    <row r="7176">
      <c r="A7176" s="1" t="n">
        <v>7174</v>
      </c>
      <c r="B7176" t="inlineStr">
        <is>
          <t>nebular</t>
        </is>
      </c>
      <c r="C7176" t="n">
        <v>97</v>
      </c>
      <c r="D7176" t="inlineStr">
        <is>
          <t>{'@nebulars~guide', 'nebular-upeu-theme', 'nebular-schematics-test-theme'}</t>
        </is>
      </c>
    </row>
    <row r="7177">
      <c r="A7177" s="1" t="n">
        <v>7175</v>
      </c>
      <c r="B7177" t="inlineStr">
        <is>
          <t>changer</t>
        </is>
      </c>
      <c r="C7177" t="n">
        <v>97</v>
      </c>
      <c r="D7177" t="inlineStr">
        <is>
          <t>{'charset-changer', 'test-manager-state-changer-api', '@apolkingg8~changer'}</t>
        </is>
      </c>
    </row>
    <row r="7178">
      <c r="A7178" s="1" t="n">
        <v>7176</v>
      </c>
      <c r="B7178" t="inlineStr">
        <is>
          <t>wui</t>
        </is>
      </c>
      <c r="C7178" t="n">
        <v>97</v>
      </c>
      <c r="D7178" t="inlineStr">
        <is>
          <t>{'lwui', '@ahwui~react-card', 'wui-app'}</t>
        </is>
      </c>
    </row>
    <row r="7179">
      <c r="A7179" s="1" t="n">
        <v>7177</v>
      </c>
      <c r="B7179" t="inlineStr">
        <is>
          <t>mandrill</t>
        </is>
      </c>
      <c r="C7179" t="n">
        <v>97</v>
      </c>
      <c r="D7179" t="inlineStr">
        <is>
          <t>{'mandrill-webhook-authenticator', 'resilient-mailer-mandrill', 'mandrill-nodemailer-transport'}</t>
        </is>
      </c>
    </row>
    <row r="7180">
      <c r="A7180" s="1" t="n">
        <v>7178</v>
      </c>
      <c r="B7180" t="inlineStr">
        <is>
          <t>mytest</t>
        </is>
      </c>
      <c r="C7180" t="n">
        <v>97</v>
      </c>
      <c r="D7180" t="inlineStr">
        <is>
          <t>{'@zeroboon~mytest', 'jq-mytest', 'auction_of_paintings_mytest'}</t>
        </is>
      </c>
    </row>
    <row r="7181">
      <c r="A7181" s="1" t="n">
        <v>7179</v>
      </c>
      <c r="B7181" t="inlineStr">
        <is>
          <t>una</t>
        </is>
      </c>
      <c r="C7181" t="n">
        <v>97</v>
      </c>
      <c r="D7181" t="inlineStr">
        <is>
          <t>{'test-mlw2-crank-unaus', 'aes256decryptionunais', '@lucianobarauna~v-gradientbutton'}</t>
        </is>
      </c>
    </row>
    <row r="7182">
      <c r="A7182" s="1" t="n">
        <v>7180</v>
      </c>
      <c r="B7182" t="inlineStr">
        <is>
          <t>slo</t>
        </is>
      </c>
      <c r="C7182" t="n">
        <v>97</v>
      </c>
      <c r="D7182" t="inlineStr">
        <is>
          <t>{'dsr-package-public-salsa-cobbs-pawaw-sloid', 'test-mlw2-sloid-sangs', '@slonik~migrator'}</t>
        </is>
      </c>
    </row>
    <row r="7183">
      <c r="A7183" s="1" t="n">
        <v>7181</v>
      </c>
      <c r="B7183" t="inlineStr">
        <is>
          <t>soyoustart</t>
        </is>
      </c>
      <c r="C7183" t="n">
        <v>97</v>
      </c>
      <c r="D7183" t="inlineStr">
        <is>
          <t>{'@ovh-soyoustart~partners', '@ovh-soyoustart~license-windows', '@ovh-soyoustart~dedicated-nas'}</t>
        </is>
      </c>
    </row>
    <row r="7184">
      <c r="A7184" s="1" t="n">
        <v>7182</v>
      </c>
      <c r="B7184" t="inlineStr">
        <is>
          <t>primus</t>
        </is>
      </c>
      <c r="C7184" t="n">
        <v>97</v>
      </c>
      <c r="D7184" t="inlineStr">
        <is>
          <t>{'primus-multiplex', '@primusmoney~react_client_wallet', 'primus-rooms-reverse-wildcard-adapter'}</t>
        </is>
      </c>
    </row>
    <row r="7185">
      <c r="A7185" s="1" t="n">
        <v>7183</v>
      </c>
      <c r="B7185" t="inlineStr">
        <is>
          <t>koop</t>
        </is>
      </c>
      <c r="C7185" t="n">
        <v>97</v>
      </c>
      <c r="D7185" t="inlineStr">
        <is>
          <t>{'koop-provider-pg', 'koop-provider-opendatasoft', 'koop-odata'}</t>
        </is>
      </c>
    </row>
    <row r="7186">
      <c r="A7186" s="1" t="n">
        <v>7184</v>
      </c>
      <c r="B7186" t="inlineStr">
        <is>
          <t>knight</t>
        </is>
      </c>
      <c r="C7186" t="n">
        <v>97</v>
      </c>
      <c r="D7186" t="inlineStr">
        <is>
          <t>{'knight-bus', '@houdoku~extension-sleepingknightscans', 'zknight-roku-client'}</t>
        </is>
      </c>
    </row>
    <row r="7187">
      <c r="A7187" s="1" t="n">
        <v>7185</v>
      </c>
      <c r="B7187" t="inlineStr">
        <is>
          <t>wikipedia</t>
        </is>
      </c>
      <c r="C7187" t="n">
        <v>97</v>
      </c>
      <c r="D7187" t="inlineStr">
        <is>
          <t>{'wikipediacategoryresolver', 'hexo-tag-wikipedia', '@cliqz~component-ui-snippet-wikipedia'}</t>
        </is>
      </c>
    </row>
    <row r="7188">
      <c r="A7188" s="1" t="n">
        <v>7186</v>
      </c>
      <c r="B7188" t="inlineStr">
        <is>
          <t>wch</t>
        </is>
      </c>
      <c r="C7188" t="n">
        <v>96</v>
      </c>
      <c r="D7188" t="inlineStr">
        <is>
          <t>{'ibm-wch-sdk-edit-api', '@ibm-wch-sdk~ng-format', 'wch---001'}</t>
        </is>
      </c>
    </row>
    <row r="7189">
      <c r="A7189" s="1" t="n">
        <v>7187</v>
      </c>
      <c r="B7189" t="inlineStr">
        <is>
          <t>djangorestframework</t>
        </is>
      </c>
      <c r="C7189" t="n">
        <v>96</v>
      </c>
      <c r="D7189" t="inlineStr">
        <is>
          <t>{'djangorestframework-api-key', 'djangorestframework-jsonschema', 'djangorestframework-sso'}</t>
        </is>
      </c>
    </row>
    <row r="7190">
      <c r="A7190" s="1" t="n">
        <v>7188</v>
      </c>
      <c r="B7190" t="inlineStr">
        <is>
          <t>ture</t>
        </is>
      </c>
      <c r="C7190" t="n">
        <v>96</v>
      </c>
      <c r="D7190" t="inlineStr">
        <is>
          <t>{'fluture', 'turen', '@applicature~synth.queues'}</t>
        </is>
      </c>
    </row>
    <row r="7191">
      <c r="A7191" s="1" t="n">
        <v>7189</v>
      </c>
      <c r="B7191" t="inlineStr">
        <is>
          <t>parks</t>
        </is>
      </c>
      <c r="C7191" t="n">
        <v>96</v>
      </c>
      <c r="D7191" t="inlineStr">
        <is>
          <t>{'@-taxi-parks-ui~icon-ok', 'joeljparks-hubot-cosmicjr', 'kimparksama-nester'}</t>
        </is>
      </c>
    </row>
    <row r="7192">
      <c r="A7192" s="1" t="n">
        <v>7190</v>
      </c>
      <c r="B7192" t="inlineStr">
        <is>
          <t>phantconfig</t>
        </is>
      </c>
      <c r="C7192" t="n">
        <v>96</v>
      </c>
      <c r="D7192" t="inlineStr">
        <is>
          <t>{'phantconfig-graffix2', 'phantconfig-phantconfigqegs', 'phantconfig-j'}</t>
        </is>
      </c>
    </row>
    <row r="7193">
      <c r="A7193" s="1" t="n">
        <v>7191</v>
      </c>
      <c r="B7193" t="inlineStr">
        <is>
          <t>g6</t>
        </is>
      </c>
      <c r="C7193" t="n">
        <v>96</v>
      </c>
      <c r="D7193" t="inlineStr">
        <is>
          <t>{'g6js', 'g6-editor-local', 'svelte-g6'}</t>
        </is>
      </c>
    </row>
    <row r="7194">
      <c r="A7194" s="1" t="n">
        <v>7192</v>
      </c>
      <c r="B7194" t="inlineStr">
        <is>
          <t>ject</t>
        </is>
      </c>
      <c r="C7194" t="n">
        <v>96</v>
      </c>
      <c r="D7194" t="inlineStr">
        <is>
          <t>{'@umm~zenject', '@fathym-it~proadject-demo', 'muject'}</t>
        </is>
      </c>
    </row>
    <row r="7195">
      <c r="A7195" s="1" t="n">
        <v>7193</v>
      </c>
      <c r="B7195" t="inlineStr">
        <is>
          <t>adaptor</t>
        </is>
      </c>
      <c r="C7195" t="n">
        <v>96</v>
      </c>
      <c r="D7195" t="inlineStr">
        <is>
          <t>{'next-auth-dynamodb-adaptor', 'valory-adaptor-fastify', 'egret-socket-pomelo-client-adaptor'}</t>
        </is>
      </c>
    </row>
    <row r="7196">
      <c r="A7196" s="1" t="n">
        <v>7194</v>
      </c>
      <c r="B7196" t="inlineStr">
        <is>
          <t>seb</t>
        </is>
      </c>
      <c r="C7196" t="n">
        <v>96</v>
      </c>
      <c r="D7196" t="inlineStr">
        <is>
          <t>{'seb-ng-handsontable', '@sebgroup~document-write-intervene', '@sebundefinedtickets~common'}</t>
        </is>
      </c>
    </row>
    <row r="7197">
      <c r="A7197" s="1" t="n">
        <v>7195</v>
      </c>
      <c r="B7197" t="inlineStr">
        <is>
          <t>brake</t>
        </is>
      </c>
      <c r="C7197" t="n">
        <v>96</v>
      </c>
      <c r="D7197" t="inlineStr">
        <is>
          <t>{'@dsr-rollback-org-vills-kerve-brake-pawaw~dsr-rollback-package-vills-kerve-brake-pawaw', 'streambrake', 'dsr-package-public-brake-zests'}</t>
        </is>
      </c>
    </row>
    <row r="7198">
      <c r="A7198" s="1" t="n">
        <v>7196</v>
      </c>
      <c r="B7198" t="inlineStr">
        <is>
          <t>tinkoff</t>
        </is>
      </c>
      <c r="C7198" t="n">
        <v>96</v>
      </c>
      <c r="D7198" t="inlineStr">
        <is>
          <t>{'@tinkoff~request-plugin-protocol-http', '@tinkoff~browser-timings', '@tinkoff~measure-express-requests'}</t>
        </is>
      </c>
    </row>
    <row r="7199">
      <c r="A7199" s="1" t="n">
        <v>7197</v>
      </c>
      <c r="B7199" t="inlineStr">
        <is>
          <t>ord</t>
        </is>
      </c>
      <c r="C7199" t="n">
        <v>96</v>
      </c>
      <c r="D7199" t="inlineStr">
        <is>
          <t>{'fyord-game-engine', '@dsr-org-flack-yucas-loord-owsen~dsr-package-flack-yucas-loord-owsen', 'miscord-beta'}</t>
        </is>
      </c>
    </row>
    <row r="7200">
      <c r="A7200" s="1" t="n">
        <v>7198</v>
      </c>
      <c r="B7200" t="inlineStr">
        <is>
          <t>cancel</t>
        </is>
      </c>
      <c r="C7200" t="n">
        <v>96</v>
      </c>
      <c r="D7200" t="inlineStr">
        <is>
          <t>{'odoo11-addon-purchase-stock-picking-restrict-cancel', '@vwt12eh8~cancel', 'odoo10-addon-sale-order-restrict-cancel-existing-invoice'}</t>
        </is>
      </c>
    </row>
    <row r="7201">
      <c r="A7201" s="1" t="n">
        <v>7199</v>
      </c>
      <c r="B7201" t="inlineStr">
        <is>
          <t>snapshots</t>
        </is>
      </c>
      <c r="C7201" t="n">
        <v>96</v>
      </c>
      <c r="D7201" t="inlineStr">
        <is>
          <t>{'@xqr~core-snapshots', '@donmccurdy~deletelocalsnapshots', 'estk-snapshots'}</t>
        </is>
      </c>
    </row>
    <row r="7202">
      <c r="A7202" s="1" t="n">
        <v>7200</v>
      </c>
      <c r="B7202" t="inlineStr">
        <is>
          <t>shang</t>
        </is>
      </c>
      <c r="C7202" t="n">
        <v>96</v>
      </c>
      <c r="D7202" t="inlineStr">
        <is>
          <t>{'@fengshangwuqi~utils', '@fengshangwuqi~pkgkit', '@riil-frontend~component-test-zu-jian-shang-chuan'}</t>
        </is>
      </c>
    </row>
    <row r="7203">
      <c r="A7203" s="1" t="n">
        <v>7201</v>
      </c>
      <c r="B7203" t="inlineStr">
        <is>
          <t>exact</t>
        </is>
      </c>
      <c r="C7203" t="n">
        <v>96</v>
      </c>
      <c r="D7203" t="inlineStr">
        <is>
          <t>{'vue-exact-router-view', 'math-exact', 'exact-translations-manager'}</t>
        </is>
      </c>
    </row>
    <row r="7204">
      <c r="A7204" s="1" t="n">
        <v>7202</v>
      </c>
      <c r="B7204" t="inlineStr">
        <is>
          <t>filler</t>
        </is>
      </c>
      <c r="C7204" t="n">
        <v>96</v>
      </c>
      <c r="D7204" t="inlineStr">
        <is>
          <t>{'vue-image-filler', '@sparticuz~pdffiller', 'file-filler'}</t>
        </is>
      </c>
    </row>
    <row r="7205">
      <c r="A7205" s="1" t="n">
        <v>7203</v>
      </c>
      <c r="B7205" t="inlineStr">
        <is>
          <t>andre</t>
        </is>
      </c>
      <c r="C7205" t="n">
        <v>96</v>
      </c>
      <c r="D7205" t="inlineStr">
        <is>
          <t>{'@andresouzaabreu~vue-data-table', '@andre_garvin~spark', '@andreluizs~test-publish'}</t>
        </is>
      </c>
    </row>
    <row r="7206">
      <c r="A7206" s="1" t="n">
        <v>7204</v>
      </c>
      <c r="B7206" t="inlineStr">
        <is>
          <t>chief</t>
        </is>
      </c>
      <c r="C7206" t="n">
        <v>96</v>
      </c>
      <c r="D7206" t="inlineStr">
        <is>
          <t>{'test-mlw2-baulk-chief', 'dsr-package-public-theft-chief-bobac-years', 'cordova-plugin-chiefdba-cminfo'}</t>
        </is>
      </c>
    </row>
    <row r="7207">
      <c r="A7207" s="1" t="n">
        <v>7205</v>
      </c>
      <c r="B7207" t="inlineStr">
        <is>
          <t>rite</t>
        </is>
      </c>
      <c r="C7207" t="n">
        <v>96</v>
      </c>
      <c r="D7207" t="inlineStr">
        <is>
          <t>{'test-mlw3-flags-urite', 'aseprite-loader', 'ritepatel-frame-print'}</t>
        </is>
      </c>
    </row>
    <row r="7208">
      <c r="A7208" s="1" t="n">
        <v>7206</v>
      </c>
      <c r="B7208" t="inlineStr">
        <is>
          <t>coordinates</t>
        </is>
      </c>
      <c r="C7208" t="n">
        <v>96</v>
      </c>
      <c r="D7208" t="inlineStr">
        <is>
          <t>{'distance-between-geocoordinates', '@blumenkraft~nivo-parallel-coordinates', 'geojson-web-map-coordinates-cutter'}</t>
        </is>
      </c>
    </row>
    <row r="7209">
      <c r="A7209" s="1" t="n">
        <v>7207</v>
      </c>
      <c r="B7209" t="inlineStr">
        <is>
          <t>csv2</t>
        </is>
      </c>
      <c r="C7209" t="n">
        <v>96</v>
      </c>
      <c r="D7209" t="inlineStr">
        <is>
          <t>{'csv2xls', 'convert-csv2json', 'gulp-pac-csv2json'}</t>
        </is>
      </c>
    </row>
    <row r="7210">
      <c r="A7210" s="1" t="n">
        <v>7208</v>
      </c>
      <c r="B7210" t="inlineStr">
        <is>
          <t>lob</t>
        </is>
      </c>
      <c r="C7210" t="n">
        <v>96</v>
      </c>
      <c r="D7210" t="inlineStr">
        <is>
          <t>{'generator-lob', 'lobinode', 'test-mlw4-lobus-modem'}</t>
        </is>
      </c>
    </row>
    <row r="7211">
      <c r="A7211" s="1" t="n">
        <v>7209</v>
      </c>
      <c r="B7211" t="inlineStr">
        <is>
          <t>spl</t>
        </is>
      </c>
      <c r="C7211" t="n">
        <v>96</v>
      </c>
      <c r="D7211" t="inlineStr">
        <is>
          <t>{'tree-sitter-spl', 'splmd', 'splr'}</t>
        </is>
      </c>
    </row>
    <row r="7212">
      <c r="A7212" s="1" t="n">
        <v>7210</v>
      </c>
      <c r="B7212" t="inlineStr">
        <is>
          <t>hist</t>
        </is>
      </c>
      <c r="C7212" t="n">
        <v>96</v>
      </c>
      <c r="D7212" t="inlineStr">
        <is>
          <t>{'test-package-deactivation-test-quart-biccy-hists-brava', '@histmobile~cordova-plugin-histmobile', 'dsr-package-hists-corno-sarin-heats'}</t>
        </is>
      </c>
    </row>
    <row r="7213">
      <c r="A7213" s="1" t="n">
        <v>7211</v>
      </c>
      <c r="B7213" t="inlineStr">
        <is>
          <t>prettify</t>
        </is>
      </c>
      <c r="C7213" t="n">
        <v>96</v>
      </c>
      <c r="D7213" t="inlineStr">
        <is>
          <t>{'wscode-prettify', 'gitbook-plugin-google_code_prettify', 'phone-prettify'}</t>
        </is>
      </c>
    </row>
    <row r="7214">
      <c r="A7214" s="1" t="n">
        <v>7212</v>
      </c>
      <c r="B7214" t="inlineStr">
        <is>
          <t>declarative</t>
        </is>
      </c>
      <c r="C7214" t="n">
        <v>96</v>
      </c>
      <c r="D7214" t="inlineStr">
        <is>
          <t>{'leaflet-declarative-layers', 'jupyter-declarativewidgets', 'redux-declarative-request-axios'}</t>
        </is>
      </c>
    </row>
    <row r="7215">
      <c r="A7215" s="1" t="n">
        <v>7213</v>
      </c>
      <c r="B7215" t="inlineStr">
        <is>
          <t>recoil</t>
        </is>
      </c>
      <c r="C7215" t="n">
        <v>96</v>
      </c>
      <c r="D7215" t="inlineStr">
        <is>
          <t>{'recoil-hooks', 'react-recoil-form', 'recoil-manse'}</t>
        </is>
      </c>
    </row>
    <row r="7216">
      <c r="A7216" s="1" t="n">
        <v>7214</v>
      </c>
      <c r="B7216" t="inlineStr">
        <is>
          <t>ie8</t>
        </is>
      </c>
      <c r="C7216" t="n">
        <v>96</v>
      </c>
      <c r="D7216" t="inlineStr">
        <is>
          <t>{'react-ie8-loading', 'dora-plugin-hmr-ie8', 'react-css-modules-ie8'}</t>
        </is>
      </c>
    </row>
    <row r="7217">
      <c r="A7217" s="1" t="n">
        <v>7215</v>
      </c>
      <c r="B7217" t="inlineStr">
        <is>
          <t>rsm</t>
        </is>
      </c>
      <c r="C7217" t="n">
        <v>96</v>
      </c>
      <c r="D7217" t="inlineStr">
        <is>
          <t>{'@rsmdc~shape', 'rsmq-cli', '@samsch~rsm'}</t>
        </is>
      </c>
    </row>
    <row r="7218">
      <c r="A7218" s="1" t="n">
        <v>7216</v>
      </c>
      <c r="B7218" t="inlineStr">
        <is>
          <t>oni</t>
        </is>
      </c>
      <c r="C7218" t="n">
        <v>96</v>
      </c>
      <c r="D7218" t="inlineStr">
        <is>
          <t>{'oni-platform', 'onigurumacffi', 'oni-version-manager'}</t>
        </is>
      </c>
    </row>
    <row r="7219">
      <c r="A7219" s="1" t="n">
        <v>7217</v>
      </c>
      <c r="B7219" t="inlineStr">
        <is>
          <t>tuple</t>
        </is>
      </c>
      <c r="C7219" t="n">
        <v>96</v>
      </c>
      <c r="D7219" t="inlineStr">
        <is>
          <t>{'immutable-tuple', 'tuplevector', 'tupledict'}</t>
        </is>
      </c>
    </row>
    <row r="7220">
      <c r="A7220" s="1" t="n">
        <v>7218</v>
      </c>
      <c r="B7220" t="inlineStr">
        <is>
          <t>deprecated</t>
        </is>
      </c>
      <c r="C7220" t="n">
        <v>96</v>
      </c>
      <c r="D7220" t="inlineStr">
        <is>
          <t>{'wnpm-ci-deprecated', '@wordpress~deprecated', 'react-native-deprecated-custom-components-fix'}</t>
        </is>
      </c>
    </row>
    <row r="7221">
      <c r="A7221" s="1" t="n">
        <v>7219</v>
      </c>
      <c r="B7221" t="inlineStr">
        <is>
          <t>tender</t>
        </is>
      </c>
      <c r="C7221" t="n">
        <v>96</v>
      </c>
      <c r="D7221" t="inlineStr">
        <is>
          <t>{'catchTender', 'itheima-tender07', 'bottender-session-sql'}</t>
        </is>
      </c>
    </row>
    <row r="7222">
      <c r="A7222" s="1" t="n">
        <v>7220</v>
      </c>
      <c r="B7222" t="inlineStr">
        <is>
          <t>kee</t>
        </is>
      </c>
      <c r="C7222" t="n">
        <v>96</v>
      </c>
      <c r="D7222" t="inlineStr">
        <is>
          <t>{'@dsr-user-ledum-grogs-evict-keeks~dsr-package-public-ledum-grogs-evict-keeks', 'kee-cli-hw-cmpnt', 'kee-hello-world-dist'}</t>
        </is>
      </c>
    </row>
    <row r="7223">
      <c r="A7223" s="1" t="n">
        <v>7221</v>
      </c>
      <c r="B7223" t="inlineStr">
        <is>
          <t>sing</t>
        </is>
      </c>
      <c r="C7223" t="n">
        <v>96</v>
      </c>
      <c r="D7223" t="inlineStr">
        <is>
          <t>{'@bluesing~ng2-smart-table', '@singpath~tools', '@singmyr~react-scripts'}</t>
        </is>
      </c>
    </row>
    <row r="7224">
      <c r="A7224" s="1" t="n">
        <v>7222</v>
      </c>
      <c r="B7224" t="inlineStr">
        <is>
          <t>canopy</t>
        </is>
      </c>
      <c r="C7224" t="n">
        <v>96</v>
      </c>
      <c r="D7224" t="inlineStr">
        <is>
          <t>{'@canopycanopycanopy~b-ber-shapes-dublin-core', '@canopycanopycanopy~b-ber-grammar-dialogue', '@canopycanopycanopy~b-ber-shapes-sequences'}</t>
        </is>
      </c>
    </row>
    <row r="7225">
      <c r="A7225" s="1" t="n">
        <v>7223</v>
      </c>
      <c r="B7225" t="inlineStr">
        <is>
          <t>typesafe</t>
        </is>
      </c>
      <c r="C7225" t="n">
        <v>96</v>
      </c>
      <c r="D7225" t="inlineStr">
        <is>
          <t>{'typesafe-container', 'typesafe-redux', 'typescript-json-typesafe'}</t>
        </is>
      </c>
    </row>
    <row r="7226">
      <c r="A7226" s="1" t="n">
        <v>7224</v>
      </c>
      <c r="B7226" t="inlineStr">
        <is>
          <t>tram</t>
        </is>
      </c>
      <c r="C7226" t="n">
        <v>96</v>
      </c>
      <c r="D7226" t="inlineStr">
        <is>
          <t>{'@tramvai~tokens-render', '@tramvai~module-react-query', 'tramtracker'}</t>
        </is>
      </c>
    </row>
    <row r="7227">
      <c r="A7227" s="1" t="n">
        <v>7225</v>
      </c>
      <c r="B7227" t="inlineStr">
        <is>
          <t>rectangle</t>
        </is>
      </c>
      <c r="C7227" t="n">
        <v>96</v>
      </c>
      <c r="D7227" t="inlineStr">
        <is>
          <t>{'kittik-shape-rectangle', 'mapboxgl-draw-rectangle-drag', 'threejs-helper-set-plane-to-orthographic-rectangle'}</t>
        </is>
      </c>
    </row>
    <row r="7228">
      <c r="A7228" s="1" t="n">
        <v>7226</v>
      </c>
      <c r="B7228" t="inlineStr">
        <is>
          <t>ida</t>
        </is>
      </c>
      <c r="C7228" t="n">
        <v>96</v>
      </c>
      <c r="D7228" t="inlineStr">
        <is>
          <t>{'araneida', 'passport-idaas-openidconnect', 'idaas-client-mp'}</t>
        </is>
      </c>
    </row>
    <row r="7229">
      <c r="A7229" s="1" t="n">
        <v>7227</v>
      </c>
      <c r="B7229" t="inlineStr">
        <is>
          <t>describe</t>
        </is>
      </c>
      <c r="C7229" t="n">
        <v>96</v>
      </c>
      <c r="D7229" t="inlineStr">
        <is>
          <t>{'vue-cli-plugin-git-describe', '@merna~describe-ref', 'describe'}</t>
        </is>
      </c>
    </row>
    <row r="7230">
      <c r="A7230" s="1" t="n">
        <v>7228</v>
      </c>
      <c r="B7230" t="inlineStr">
        <is>
          <t>graphviz</t>
        </is>
      </c>
      <c r="C7230" t="n">
        <v>96</v>
      </c>
      <c r="D7230" t="inlineStr">
        <is>
          <t>{'@worldbrain~storex-visualize-graphviz', 'gatsby-remark-graphviz', '@diagrams-ts~graphviz-wasm-renderer'}</t>
        </is>
      </c>
    </row>
    <row r="7231">
      <c r="A7231" s="1" t="n">
        <v>7229</v>
      </c>
      <c r="B7231" t="inlineStr">
        <is>
          <t>repair</t>
        </is>
      </c>
      <c r="C7231" t="n">
        <v>96</v>
      </c>
      <c r="D7231" t="inlineStr">
        <is>
          <t>{'repair-obj', 'babel-plugin-number-calc-autorepair', 'repair-mysql'}</t>
        </is>
      </c>
    </row>
    <row r="7232">
      <c r="A7232" s="1" t="n">
        <v>7230</v>
      </c>
      <c r="B7232" t="inlineStr">
        <is>
          <t>gecko</t>
        </is>
      </c>
      <c r="C7232" t="n">
        <v>96</v>
      </c>
      <c r="D7232" t="inlineStr">
        <is>
          <t>{'test-mlw1-gecko-guess', '@dsr-user-gecko-outdo-phare-stern~dsr-package-public-gecko-outdo-phare-stern', '@tradegecko~static-site-toc-generator'}</t>
        </is>
      </c>
    </row>
    <row r="7233">
      <c r="A7233" s="1" t="n">
        <v>7231</v>
      </c>
      <c r="B7233" t="inlineStr">
        <is>
          <t>uns</t>
        </is>
      </c>
      <c r="C7233" t="n">
        <v>96</v>
      </c>
      <c r="D7233" t="inlineStr">
        <is>
          <t>{'@onflow~six-stakingcollection-request-unstaking', 'dsr-package-public-hongs-thaws-warts-touns', '@test-mlw-org-racks-touns~test-mlw1-racks-touns'}</t>
        </is>
      </c>
    </row>
    <row r="7234">
      <c r="A7234" s="1" t="n">
        <v>7232</v>
      </c>
      <c r="B7234" t="inlineStr">
        <is>
          <t>accounting</t>
        </is>
      </c>
      <c r="C7234" t="n">
        <v>96</v>
      </c>
      <c r="D7234" t="inlineStr">
        <is>
          <t>{'django-dbaccounting', '@elenaizaguirre~cactus-example-carbon-accounting-backend', '@sap~cloud-sdk-op-vdm-contract-accounting-dispute-case-service'}</t>
        </is>
      </c>
    </row>
    <row r="7235">
      <c r="A7235" s="1" t="n">
        <v>7233</v>
      </c>
      <c r="B7235" t="inlineStr">
        <is>
          <t>crane</t>
        </is>
      </c>
      <c r="C7235" t="n">
        <v>95</v>
      </c>
      <c r="D7235" t="inlineStr">
        <is>
          <t>{'test-mlw2-crane-kylie-dep', 'test-mlw3-crane-clogs', 'laracrane'}</t>
        </is>
      </c>
    </row>
    <row r="7236">
      <c r="A7236" s="1" t="n">
        <v>7234</v>
      </c>
      <c r="B7236" t="inlineStr">
        <is>
          <t>wds</t>
        </is>
      </c>
      <c r="C7236" t="n">
        <v>95</v>
      </c>
      <c r="D7236" t="inlineStr">
        <is>
          <t>{'wdslib', 'test-mlw2-virus-gowds', 'wdstest'}</t>
        </is>
      </c>
    </row>
    <row r="7237">
      <c r="A7237" s="1" t="n">
        <v>7235</v>
      </c>
      <c r="B7237" t="inlineStr">
        <is>
          <t>rrc</t>
        </is>
      </c>
      <c r="C7237" t="n">
        <v>95</v>
      </c>
      <c r="D7237" t="inlineStr">
        <is>
          <t>{'gulp-umd-rrc', '@rrc-materials~http', '@rrc-materials~list'}</t>
        </is>
      </c>
    </row>
    <row r="7238">
      <c r="A7238" s="1" t="n">
        <v>7236</v>
      </c>
      <c r="B7238" t="inlineStr">
        <is>
          <t>k2</t>
        </is>
      </c>
      <c r="C7238" t="n">
        <v>95</v>
      </c>
      <c r="D7238" t="inlineStr">
        <is>
          <t>{'@k2oss~k2-broker-core', 'k2-object-add-modal', 'telegram-client-fork2'}</t>
        </is>
      </c>
    </row>
    <row r="7239">
      <c r="A7239" s="1" t="n">
        <v>7237</v>
      </c>
      <c r="B7239" t="inlineStr">
        <is>
          <t>volt</t>
        </is>
      </c>
      <c r="C7239" t="n">
        <v>95</v>
      </c>
      <c r="D7239" t="inlineStr">
        <is>
          <t>{'@voltok~animations', 'volt', '@voltserver~serialport-binding-abstract'}</t>
        </is>
      </c>
    </row>
    <row r="7240">
      <c r="A7240" s="1" t="n">
        <v>7238</v>
      </c>
      <c r="B7240" t="inlineStr">
        <is>
          <t>kino</t>
        </is>
      </c>
      <c r="C7240" t="n">
        <v>95</v>
      </c>
      <c r="D7240" t="inlineStr">
        <is>
          <t>{'npm-test-kino', 'dsr-package-public-kinos-nines-barre-recti', 'protvista-pdb-prokino'}</t>
        </is>
      </c>
    </row>
    <row r="7241">
      <c r="A7241" s="1" t="n">
        <v>7239</v>
      </c>
      <c r="B7241" t="inlineStr">
        <is>
          <t>safer</t>
        </is>
      </c>
      <c r="C7241" t="n">
        <v>95</v>
      </c>
      <c r="D7241" t="inlineStr">
        <is>
          <t>{'node-red-pushsafer', 'django-shop-saferpay', 'jsafer'}</t>
        </is>
      </c>
    </row>
    <row r="7242">
      <c r="A7242" s="1" t="n">
        <v>7240</v>
      </c>
      <c r="B7242" t="inlineStr">
        <is>
          <t>fle</t>
        </is>
      </c>
      <c r="C7242" t="n">
        <v>95</v>
      </c>
      <c r="D7242" t="inlineStr">
        <is>
          <t>{'@fle-cli~cmd', 'fle-build-vue', 'dofle'}</t>
        </is>
      </c>
    </row>
    <row r="7243">
      <c r="A7243" s="1" t="n">
        <v>7241</v>
      </c>
      <c r="B7243" t="inlineStr">
        <is>
          <t>hik</t>
        </is>
      </c>
      <c r="C7243" t="n">
        <v>95</v>
      </c>
      <c r="D7243" t="inlineStr">
        <is>
          <t>{'hiklife-client-common-jsonschema', 'hiklife-client-common-nedb', 'hik-cq-hgis'}</t>
        </is>
      </c>
    </row>
    <row r="7244">
      <c r="A7244" s="1" t="n">
        <v>7242</v>
      </c>
      <c r="B7244" t="inlineStr">
        <is>
          <t>xb</t>
        </is>
      </c>
      <c r="C7244" t="n">
        <v>95</v>
      </c>
      <c r="D7244" t="inlineStr">
        <is>
          <t>{'xbhaddies', 'xb-action-sheet', 'zhongxb'}</t>
        </is>
      </c>
    </row>
    <row r="7245">
      <c r="A7245" s="1" t="n">
        <v>7243</v>
      </c>
      <c r="B7245" t="inlineStr">
        <is>
          <t>hallo</t>
        </is>
      </c>
      <c r="C7245" t="n">
        <v>95</v>
      </c>
      <c r="D7245" t="inlineStr">
        <is>
          <t>{'@dsr-org-hallo-liens-humph-pervs~dsr-package-hallo-liens-humph-pervs', '@thallo~sms', '@thallo~type-logs'}</t>
        </is>
      </c>
    </row>
    <row r="7246">
      <c r="A7246" s="1" t="n">
        <v>7244</v>
      </c>
      <c r="B7246" t="inlineStr">
        <is>
          <t>mpa</t>
        </is>
      </c>
      <c r="C7246" t="n">
        <v>95</v>
      </c>
      <c r="D7246" t="inlineStr">
        <is>
          <t>{'generator-mpa-webpack-ts', 'egg-react-webpack-mpa-boilerplate', '@patarapolw~vite-plugin-mpa'}</t>
        </is>
      </c>
    </row>
    <row r="7247">
      <c r="A7247" s="1" t="n">
        <v>7245</v>
      </c>
      <c r="B7247" t="inlineStr">
        <is>
          <t>gmaps</t>
        </is>
      </c>
      <c r="C7247" t="n">
        <v>95</v>
      </c>
      <c r="D7247" t="inlineStr">
        <is>
          <t>{'twentytab-gmaps-places', 'simplegmaps-js', '@skyframe~angular-gmaps'}</t>
        </is>
      </c>
    </row>
    <row r="7248">
      <c r="A7248" s="1" t="n">
        <v>7246</v>
      </c>
      <c r="B7248" t="inlineStr">
        <is>
          <t>colored</t>
        </is>
      </c>
      <c r="C7248" t="n">
        <v>95</v>
      </c>
      <c r="D7248" t="inlineStr">
        <is>
          <t>{'odoo9-addon-web-tree-dynamic-colored-field', 'coloredtoast', 'colored-support'}</t>
        </is>
      </c>
    </row>
    <row r="7249">
      <c r="A7249" s="1" t="n">
        <v>7247</v>
      </c>
      <c r="B7249" t="inlineStr">
        <is>
          <t>nth</t>
        </is>
      </c>
      <c r="C7249" t="n">
        <v>95</v>
      </c>
      <c r="D7249" t="inlineStr">
        <is>
          <t>{'@types~lodash.nth', '@nthlytics~koa-bunyan-request-logger', '@nth-cloud~ng-toggle'}</t>
        </is>
      </c>
    </row>
    <row r="7250">
      <c r="A7250" s="1" t="n">
        <v>7248</v>
      </c>
      <c r="B7250" t="inlineStr">
        <is>
          <t>pond</t>
        </is>
      </c>
      <c r="C7250" t="n">
        <v>95</v>
      </c>
      <c r="D7250" t="inlineStr">
        <is>
          <t>{'imgpond', 'filepond-plugin-pdf-preview', '@akadop~custom-filepond'}</t>
        </is>
      </c>
    </row>
    <row r="7251">
      <c r="A7251" s="1" t="n">
        <v>7249</v>
      </c>
      <c r="B7251" t="inlineStr">
        <is>
          <t>cia</t>
        </is>
      </c>
      <c r="C7251" t="n">
        <v>95</v>
      </c>
      <c r="D7251" t="inlineStr">
        <is>
          <t>{'@taniarascia~tiny', '@ciag~sentinel-hub-wms', 'eslint-config-maecia-vue'}</t>
        </is>
      </c>
    </row>
    <row r="7252">
      <c r="A7252" s="1" t="n">
        <v>7250</v>
      </c>
      <c r="B7252" t="inlineStr">
        <is>
          <t>ringcentral</t>
        </is>
      </c>
      <c r="C7252" t="n">
        <v>95</v>
      </c>
      <c r="D7252" t="inlineStr">
        <is>
          <t>{'@ringcentral~subscriptions', '@ringcentral-integration~commons', 'ringcentral-wsg'}</t>
        </is>
      </c>
    </row>
    <row r="7253">
      <c r="A7253" s="1" t="n">
        <v>7251</v>
      </c>
      <c r="B7253" t="inlineStr">
        <is>
          <t>wig</t>
        </is>
      </c>
      <c r="C7253" t="n">
        <v>95</v>
      </c>
      <c r="D7253" t="inlineStr">
        <is>
          <t>{'dsr-package-public-bewig-exons-mouls-slish', '@dsr-user-proto-medal-vales-bewig~dsr-package-public-proto-medal-vales-bewig', '@dsr-org-hoofs-bewig-biggs-heids~test-dsr-org-hoofs-bewig-biggs-heids'}</t>
        </is>
      </c>
    </row>
    <row r="7254">
      <c r="A7254" s="1" t="n">
        <v>7252</v>
      </c>
      <c r="B7254" t="inlineStr">
        <is>
          <t>danny</t>
        </is>
      </c>
      <c r="C7254" t="n">
        <v>95</v>
      </c>
      <c r="D7254" t="inlineStr">
        <is>
          <t>{'hellodannytestnode', 'dannycaesar_common', '@dannybster~coco-the-bear-test-utils'}</t>
        </is>
      </c>
    </row>
    <row r="7255">
      <c r="A7255" s="1" t="n">
        <v>7253</v>
      </c>
      <c r="B7255" t="inlineStr">
        <is>
          <t>lara</t>
        </is>
      </c>
      <c r="C7255" t="n">
        <v>95</v>
      </c>
      <c r="D7255" t="inlineStr">
        <is>
          <t>{'generator-laragul', '@degreerichi~laravelform', 'laraval'}</t>
        </is>
      </c>
    </row>
    <row r="7256">
      <c r="A7256" s="1" t="n">
        <v>7254</v>
      </c>
      <c r="B7256" t="inlineStr">
        <is>
          <t>naver</t>
        </is>
      </c>
      <c r="C7256" t="n">
        <v>95</v>
      </c>
      <c r="D7256" t="inlineStr">
        <is>
          <t>{'naver_band', 'ionic-plugin-naver', 'eslint-config-naver'}</t>
        </is>
      </c>
    </row>
    <row r="7257">
      <c r="A7257" s="1" t="n">
        <v>7255</v>
      </c>
      <c r="B7257" t="inlineStr">
        <is>
          <t>msal</t>
        </is>
      </c>
      <c r="C7257" t="n">
        <v>95</v>
      </c>
      <c r="D7257" t="inlineStr">
        <is>
          <t>{'@hsluoyz~msal-react', 'msal-react-lite', '@creativware~msal-b2c-react'}</t>
        </is>
      </c>
    </row>
    <row r="7258">
      <c r="A7258" s="1" t="n">
        <v>7256</v>
      </c>
      <c r="B7258" t="inlineStr">
        <is>
          <t>vantage</t>
        </is>
      </c>
      <c r="C7258" t="n">
        <v>95</v>
      </c>
      <c r="D7258" t="inlineStr">
        <is>
          <t>{'pyvantage', 'homebridge-vantage-dym', '@td-vantage~ui-platform'}</t>
        </is>
      </c>
    </row>
    <row r="7259">
      <c r="A7259" s="1" t="n">
        <v>7257</v>
      </c>
      <c r="B7259" t="inlineStr">
        <is>
          <t>enums</t>
        </is>
      </c>
      <c r="C7259" t="n">
        <v>95</v>
      </c>
      <c r="D7259" t="inlineStr">
        <is>
          <t>{'joi-extension-enums', 'alembic-autogenerate-enums', 'vue-enums'}</t>
        </is>
      </c>
    </row>
    <row r="7260">
      <c r="A7260" s="1" t="n">
        <v>7258</v>
      </c>
      <c r="B7260" t="inlineStr">
        <is>
          <t>ods</t>
        </is>
      </c>
      <c r="C7260" t="n">
        <v>95</v>
      </c>
      <c r="D7260" t="inlineStr">
        <is>
          <t>{'@dsr-user-aeons-odsos-milos-modal~dsr-package-public-aeons-odsos-milos-modal', 'test-mlw3-odsos-busks', 'odswriter'}</t>
        </is>
      </c>
    </row>
    <row r="7261">
      <c r="A7261" s="1" t="n">
        <v>7259</v>
      </c>
      <c r="B7261" t="inlineStr">
        <is>
          <t>duino</t>
        </is>
      </c>
      <c r="C7261" t="n">
        <v>95</v>
      </c>
      <c r="D7261" t="inlineStr">
        <is>
          <t>{'generator-webduino', 'webduino-bit-modules', '@alduino~pkg-lib'}</t>
        </is>
      </c>
    </row>
    <row r="7262">
      <c r="A7262" s="1" t="n">
        <v>7260</v>
      </c>
      <c r="B7262" t="inlineStr">
        <is>
          <t>aspen</t>
        </is>
      </c>
      <c r="C7262" t="n">
        <v>95</v>
      </c>
      <c r="D7262" t="inlineStr">
        <is>
          <t>{'@aspen-elements~paper-bottom-sheet', '@aspen-elements~aspen-toggle', '@aspen-elements~aspen-button'}</t>
        </is>
      </c>
    </row>
    <row r="7263">
      <c r="A7263" s="1" t="n">
        <v>7261</v>
      </c>
      <c r="B7263" t="inlineStr">
        <is>
          <t>kal</t>
        </is>
      </c>
      <c r="C7263" t="n">
        <v>95</v>
      </c>
      <c r="D7263" t="inlineStr">
        <is>
          <t>{'test-package-deactivation-test-awful-kalif-elfin-chant', 'kalor-cli', 'steph-kal'}</t>
        </is>
      </c>
    </row>
    <row r="7264">
      <c r="A7264" s="1" t="n">
        <v>7262</v>
      </c>
      <c r="B7264" t="inlineStr">
        <is>
          <t>organic</t>
        </is>
      </c>
      <c r="C7264" t="n">
        <v>95</v>
      </c>
      <c r="D7264" t="inlineStr">
        <is>
          <t>{'organic-synapse', 'organic-plasma-multimatch', 'organic-dna-cellmodes'}</t>
        </is>
      </c>
    </row>
    <row r="7265">
      <c r="A7265" s="1" t="n">
        <v>7263</v>
      </c>
      <c r="B7265" t="inlineStr">
        <is>
          <t>kott</t>
        </is>
      </c>
      <c r="C7265" t="n">
        <v>95</v>
      </c>
      <c r="D7265" t="inlineStr">
        <is>
          <t>{'kotti-google-analytics', 'igelkott-karma', 'kotti-history'}</t>
        </is>
      </c>
    </row>
    <row r="7266">
      <c r="A7266" s="1" t="n">
        <v>7264</v>
      </c>
      <c r="B7266" t="inlineStr">
        <is>
          <t>plugs</t>
        </is>
      </c>
      <c r="C7266" t="n">
        <v>95</v>
      </c>
      <c r="D7266" t="inlineStr">
        <is>
          <t>{'@dsr-rollback-user-mulct-wilds-awdls-plugs~dsr-rollback-package-mulct-wilds-awdls-plugs', '@dsr-user-plugs-lilac-start-aflaj~dsr-package-public-plugs-lilac-start-aflaj', 'landers.jquery.plugs'}</t>
        </is>
      </c>
    </row>
    <row r="7267">
      <c r="A7267" s="1" t="n">
        <v>7265</v>
      </c>
      <c r="B7267" t="inlineStr">
        <is>
          <t>stag</t>
        </is>
      </c>
      <c r="C7267" t="n">
        <v>95</v>
      </c>
      <c r="D7267" t="inlineStr">
        <is>
          <t>{'vuestagram', 'dsr-package-brank-apace-score-stagy', 'next-stag'}</t>
        </is>
      </c>
    </row>
    <row r="7268">
      <c r="A7268" s="1" t="n">
        <v>7266</v>
      </c>
      <c r="B7268" t="inlineStr">
        <is>
          <t>traco</t>
        </is>
      </c>
      <c r="C7268" t="n">
        <v>95</v>
      </c>
      <c r="D7268" t="inlineStr">
        <is>
          <t>{'@tracoco~slate-icon-header', '@tracoco~antd-number-input', '@tracoco~slate-icon-clean'}</t>
        </is>
      </c>
    </row>
    <row r="7269">
      <c r="A7269" s="1" t="n">
        <v>7267</v>
      </c>
      <c r="B7269" t="inlineStr">
        <is>
          <t>ika</t>
        </is>
      </c>
      <c r="C7269" t="n">
        <v>95</v>
      </c>
      <c r="D7269" t="inlineStr">
        <is>
          <t>{'ikalogic-c2cpp-nodejs', '@openfonts~signika_vietnamese', '@openfonts~signika_latin-ext'}</t>
        </is>
      </c>
    </row>
    <row r="7270">
      <c r="A7270" s="1" t="n">
        <v>7268</v>
      </c>
      <c r="B7270" t="inlineStr">
        <is>
          <t>cardstack</t>
        </is>
      </c>
      <c r="C7270" t="n">
        <v>95</v>
      </c>
      <c r="D7270" t="inlineStr">
        <is>
          <t>{'@cardstack~compiler-server', 'cardstack-toolbars', '@cardstack~models'}</t>
        </is>
      </c>
    </row>
    <row r="7271">
      <c r="A7271" s="1" t="n">
        <v>7269</v>
      </c>
      <c r="B7271" t="inlineStr">
        <is>
          <t>webdev</t>
        </is>
      </c>
      <c r="C7271" t="n">
        <v>95</v>
      </c>
      <c r="D7271" t="inlineStr">
        <is>
          <t>{'@webdevnerdstuff~x-editable', 'reahl-webdev', '@010webdev~react-prerender'}</t>
        </is>
      </c>
    </row>
    <row r="7272">
      <c r="A7272" s="1" t="n">
        <v>7270</v>
      </c>
      <c r="B7272" t="inlineStr">
        <is>
          <t>linking</t>
        </is>
      </c>
      <c r="C7272" t="n">
        <v>95</v>
      </c>
      <c r="D7272" t="inlineStr">
        <is>
          <t>{'@gh-linking-frailest-nuisancers~twine-loquacious', 'node-red-contrib-linking-device', 'gh-linking-frailest-nuisancers-yukatas-obverting'}</t>
        </is>
      </c>
    </row>
    <row r="7273">
      <c r="A7273" s="1" t="n">
        <v>7271</v>
      </c>
      <c r="B7273" t="inlineStr">
        <is>
          <t>pale</t>
        </is>
      </c>
      <c r="C7273" t="n">
        <v>95</v>
      </c>
      <c r="D7273" t="inlineStr">
        <is>
          <t>{'@dsr-org-lummy-crate-spale-missa~dsr-package-lummy-crate-spale-missa', '@palecio~nova-server', '@palerock~annotate-js'}</t>
        </is>
      </c>
    </row>
    <row r="7274">
      <c r="A7274" s="1" t="n">
        <v>7272</v>
      </c>
      <c r="B7274" t="inlineStr">
        <is>
          <t>lent</t>
        </is>
      </c>
      <c r="C7274" t="n">
        <v>95</v>
      </c>
      <c r="D7274" t="inlineStr">
        <is>
          <t>{'dsr-package-public-blent-blini-tweel-liefs', '@byhuz~huz-ui-lentus', 'dsr-package-blent-toric-trend-mulse'}</t>
        </is>
      </c>
    </row>
    <row r="7275">
      <c r="A7275" s="1" t="n">
        <v>7273</v>
      </c>
      <c r="B7275" t="inlineStr">
        <is>
          <t>mote</t>
        </is>
      </c>
      <c r="C7275" t="n">
        <v>95</v>
      </c>
      <c r="D7275" t="inlineStr">
        <is>
          <t>{'motebooking-lib', '@motebus~page-cli', 'react-native-estimote-wrapper'}</t>
        </is>
      </c>
    </row>
    <row r="7276">
      <c r="A7276" s="1" t="n">
        <v>7274</v>
      </c>
      <c r="B7276" t="inlineStr">
        <is>
          <t>vent</t>
        </is>
      </c>
      <c r="C7276" t="n">
        <v>95</v>
      </c>
      <c r="D7276" t="inlineStr">
        <is>
          <t>{'yf-resolve-ventor', '@gatari~soyvent-core', 'ventstatus'}</t>
        </is>
      </c>
    </row>
    <row r="7277">
      <c r="A7277" s="1" t="n">
        <v>7275</v>
      </c>
      <c r="B7277" t="inlineStr">
        <is>
          <t>nero</t>
        </is>
      </c>
      <c r="C7277" t="n">
        <v>95</v>
      </c>
      <c r="D7277" t="inlineStr">
        <is>
          <t>{'project_y_knerok', 'monero-prices', '@mymonero~mymonero-monero-client'}</t>
        </is>
      </c>
    </row>
    <row r="7278">
      <c r="A7278" s="1" t="n">
        <v>7276</v>
      </c>
      <c r="B7278" t="inlineStr">
        <is>
          <t>glee</t>
        </is>
      </c>
      <c r="C7278" t="n">
        <v>95</v>
      </c>
      <c r="D7278" t="inlineStr">
        <is>
          <t>{'gleezo-aws-client', '@test-mlw-org-gleet-spang~test-mlw1-gleet-spang', 'pngquant-bin-glee'}</t>
        </is>
      </c>
    </row>
    <row r="7279">
      <c r="A7279" s="1" t="n">
        <v>7277</v>
      </c>
      <c r="B7279" t="inlineStr">
        <is>
          <t>mess</t>
        </is>
      </c>
      <c r="C7279" t="n">
        <v>95</v>
      </c>
      <c r="D7279" t="inlineStr">
        <is>
          <t>{'geo.mess', 'fontsource-el-messiri', 'retyped-mess-tsd-ambient'}</t>
        </is>
      </c>
    </row>
    <row r="7280">
      <c r="A7280" s="1" t="n">
        <v>7278</v>
      </c>
      <c r="B7280" t="inlineStr">
        <is>
          <t>roi</t>
        </is>
      </c>
      <c r="C7280" t="n">
        <v>95</v>
      </c>
      <c r="D7280" t="inlineStr">
        <is>
          <t>{'@roip~sensorhub', 'roicalc', 'test-mlw3-gyals-roist'}</t>
        </is>
      </c>
    </row>
    <row r="7281">
      <c r="A7281" s="1" t="n">
        <v>7279</v>
      </c>
      <c r="B7281" t="inlineStr">
        <is>
          <t>rut</t>
        </is>
      </c>
      <c r="C7281" t="n">
        <v>95</v>
      </c>
      <c r="D7281" t="inlineStr">
        <is>
          <t>{'w2-rut-validator', 'rutjs', 'react-rut'}</t>
        </is>
      </c>
    </row>
    <row r="7282">
      <c r="A7282" s="1" t="n">
        <v>7280</v>
      </c>
      <c r="B7282" t="inlineStr">
        <is>
          <t>nate</t>
        </is>
      </c>
      <c r="C7282" t="n">
        <v>95</v>
      </c>
      <c r="D7282" t="inlineStr">
        <is>
          <t>{'underscore.catenate', 'nateprac', '@natedunn~vue-zephyrs'}</t>
        </is>
      </c>
    </row>
    <row r="7283">
      <c r="A7283" s="1" t="n">
        <v>7281</v>
      </c>
      <c r="B7283" t="inlineStr">
        <is>
          <t>kss</t>
        </is>
      </c>
      <c r="C7283" t="n">
        <v>95</v>
      </c>
      <c r="D7283" t="inlineStr">
        <is>
          <t>{'grunt-kssnode', 'metalsmith-kss', 'kss-node_glaciertheme'}</t>
        </is>
      </c>
    </row>
    <row r="7284">
      <c r="A7284" s="1" t="n">
        <v>7282</v>
      </c>
      <c r="B7284" t="inlineStr">
        <is>
          <t>pup</t>
        </is>
      </c>
      <c r="C7284" t="n">
        <v>95</v>
      </c>
      <c r="D7284" t="inlineStr">
        <is>
          <t>{'@cleverbeagle~pupql', '@fishbot~pup', 'codepup-frame-print'}</t>
        </is>
      </c>
    </row>
    <row r="7285">
      <c r="A7285" s="1" t="n">
        <v>7283</v>
      </c>
      <c r="B7285" t="inlineStr">
        <is>
          <t>always</t>
        </is>
      </c>
      <c r="C7285" t="n">
        <v>95</v>
      </c>
      <c r="D7285" t="inlineStr">
        <is>
          <t>{'mix-minify-always', 'always-bottom-footer', 'always-error'}</t>
        </is>
      </c>
    </row>
    <row r="7286">
      <c r="A7286" s="1" t="n">
        <v>7284</v>
      </c>
      <c r="B7286" t="inlineStr">
        <is>
          <t>hv</t>
        </is>
      </c>
      <c r="C7286" t="n">
        <v>95</v>
      </c>
      <c r="D7286" t="inlineStr">
        <is>
          <t>{'hv-baseweb', 'hv-dom', 'hv-color'}</t>
        </is>
      </c>
    </row>
    <row r="7287">
      <c r="A7287" s="1" t="n">
        <v>7285</v>
      </c>
      <c r="B7287" t="inlineStr">
        <is>
          <t>opentok</t>
        </is>
      </c>
      <c r="C7287" t="n">
        <v>95</v>
      </c>
      <c r="D7287" t="inlineStr">
        <is>
          <t>{'livestorm-opentok-network-test-js', 'opentok-promise', 'opentok-annotation-alt'}</t>
        </is>
      </c>
    </row>
    <row r="7288">
      <c r="A7288" s="1" t="n">
        <v>7286</v>
      </c>
      <c r="B7288" t="inlineStr">
        <is>
          <t>energyweb</t>
        </is>
      </c>
      <c r="C7288" t="n">
        <v>95</v>
      </c>
      <c r="D7288" t="inlineStr">
        <is>
          <t>{'@energyweb~origin-device-registry-irec-local-api', '@energyweb~origin-ui-organization-logic', '@energyweb~exchange-client'}</t>
        </is>
      </c>
    </row>
    <row r="7289">
      <c r="A7289" s="1" t="n">
        <v>7287</v>
      </c>
      <c r="B7289" t="inlineStr">
        <is>
          <t>ppx</t>
        </is>
      </c>
      <c r="C7289" t="n">
        <v>95</v>
      </c>
      <c r="D7289" t="inlineStr">
        <is>
          <t>{'ppx-install', '@opam-alpha~ppx_expect', '@shriyans~ppx_bs_css'}</t>
        </is>
      </c>
    </row>
    <row r="7290">
      <c r="A7290" s="1" t="n">
        <v>7288</v>
      </c>
      <c r="B7290" t="inlineStr">
        <is>
          <t>wei</t>
        </is>
      </c>
      <c r="C7290" t="n">
        <v>95</v>
      </c>
      <c r="D7290" t="inlineStr">
        <is>
          <t>{'my-project-wei', 'wei-chai-atm', 'wei_xiao'}</t>
        </is>
      </c>
    </row>
    <row r="7291">
      <c r="A7291" s="1" t="n">
        <v>7289</v>
      </c>
      <c r="B7291" t="inlineStr">
        <is>
          <t>peach</t>
        </is>
      </c>
      <c r="C7291" t="n">
        <v>95</v>
      </c>
      <c r="D7291" t="inlineStr">
        <is>
          <t>{'w916peach-read', 'peach-react-ui', 'peach-split-button'}</t>
        </is>
      </c>
    </row>
    <row r="7292">
      <c r="A7292" s="1" t="n">
        <v>7290</v>
      </c>
      <c r="B7292" t="inlineStr">
        <is>
          <t>sold</t>
        </is>
      </c>
      <c r="C7292" t="n">
        <v>95</v>
      </c>
      <c r="D7292" t="inlineStr">
        <is>
          <t>{'imsold-url-helpers', 'test-mlw2-yaffs-soldi', 'soldair-validate-fixture'}</t>
        </is>
      </c>
    </row>
    <row r="7293">
      <c r="A7293" s="1" t="n">
        <v>7291</v>
      </c>
      <c r="B7293" t="inlineStr">
        <is>
          <t>folders</t>
        </is>
      </c>
      <c r="C7293" t="n">
        <v>95</v>
      </c>
      <c r="D7293" t="inlineStr">
        <is>
          <t>{'tslint-folders', 'cra-template-folders', 'com.coffee.remove-empty-folders'}</t>
        </is>
      </c>
    </row>
    <row r="7294">
      <c r="A7294" s="1" t="n">
        <v>7292</v>
      </c>
      <c r="B7294" t="inlineStr">
        <is>
          <t>parsers</t>
        </is>
      </c>
      <c r="C7294" t="n">
        <v>95</v>
      </c>
      <c r="D7294" t="inlineStr">
        <is>
          <t>{'koapi-body-parsers', 'gtags-parsers', '@parsers.dev~sql-type-tracker'}</t>
        </is>
      </c>
    </row>
    <row r="7295">
      <c r="A7295" s="1" t="n">
        <v>7293</v>
      </c>
      <c r="B7295" t="inlineStr">
        <is>
          <t>xkcd</t>
        </is>
      </c>
      <c r="C7295" t="n">
        <v>95</v>
      </c>
      <c r="D7295" t="inlineStr">
        <is>
          <t>{'corsica-xkcd', '@datafire~xkcd', 'xkcd-z-password'}</t>
        </is>
      </c>
    </row>
    <row r="7296">
      <c r="A7296" s="1" t="n">
        <v>7294</v>
      </c>
      <c r="B7296" t="inlineStr">
        <is>
          <t>leveldb</t>
        </is>
      </c>
      <c r="C7296" t="n">
        <v>95</v>
      </c>
      <c r="D7296" t="inlineStr">
        <is>
          <t>{'y-leveldb', 'node-red-contrib-leveldb-hyper-ttl', 'mytosis-leveldb'}</t>
        </is>
      </c>
    </row>
    <row r="7297">
      <c r="A7297" s="1" t="n">
        <v>7295</v>
      </c>
      <c r="B7297" t="inlineStr">
        <is>
          <t>cred</t>
        </is>
      </c>
      <c r="C7297" t="n">
        <v>95</v>
      </c>
      <c r="D7297" t="inlineStr">
        <is>
          <t>{'@streetcredlabs~react-native-gesture-handler', 'nathancredastest', 'nconf-credstash'}</t>
        </is>
      </c>
    </row>
    <row r="7298">
      <c r="A7298" s="1" t="n">
        <v>7296</v>
      </c>
      <c r="B7298" t="inlineStr">
        <is>
          <t>korn</t>
        </is>
      </c>
      <c r="C7298" t="n">
        <v>95</v>
      </c>
      <c r="D7298" t="inlineStr">
        <is>
          <t>{'fontsource-vollkorn-sc', 'pacman-react-korndog', '@koikorn~file-adapters'}</t>
        </is>
      </c>
    </row>
    <row r="7299">
      <c r="A7299" s="1" t="n">
        <v>7297</v>
      </c>
      <c r="B7299" t="inlineStr">
        <is>
          <t>within</t>
        </is>
      </c>
      <c r="C7299" t="n">
        <v>94</v>
      </c>
      <c r="D7299" t="inlineStr">
        <is>
          <t>{'@component-driven~react-focus-within', 'textlint-rule-abbr-within-parentheses', '@extra-array~move-within'}</t>
        </is>
      </c>
    </row>
    <row r="7300">
      <c r="A7300" s="1" t="n">
        <v>7298</v>
      </c>
      <c r="B7300" t="inlineStr">
        <is>
          <t>harsh</t>
        </is>
      </c>
      <c r="C7300" t="n">
        <v>94</v>
      </c>
      <c r="D7300" t="inlineStr">
        <is>
          <t>{'harshita-new-npm', 'dsr-delete-wubwub-harsh-pipas-guana-bokes', '@harshen~share'}</t>
        </is>
      </c>
    </row>
    <row r="7301">
      <c r="A7301" s="1" t="n">
        <v>7299</v>
      </c>
      <c r="B7301" t="inlineStr">
        <is>
          <t>wand</t>
        </is>
      </c>
      <c r="C7301" t="n">
        <v>94</v>
      </c>
      <c r="D7301" t="inlineStr">
        <is>
          <t>{'@chimpwizard-wand~spell-template', '@wandiparis~gulp-fonts', '@chimpwizard-wand~spell-yarn'}</t>
        </is>
      </c>
    </row>
    <row r="7302">
      <c r="A7302" s="1" t="n">
        <v>7300</v>
      </c>
      <c r="B7302" t="inlineStr">
        <is>
          <t>locate</t>
        </is>
      </c>
      <c r="C7302" t="n">
        <v>94</v>
      </c>
      <c r="D7302" t="inlineStr">
        <is>
          <t>{'aws-locate', '@types~locate-path', 'cordova-amap-locate'}</t>
        </is>
      </c>
    </row>
    <row r="7303">
      <c r="A7303" s="1" t="n">
        <v>7301</v>
      </c>
      <c r="B7303" t="inlineStr">
        <is>
          <t>leader</t>
        </is>
      </c>
      <c r="C7303" t="n">
        <v>94</v>
      </c>
      <c r="D7303" t="inlineStr">
        <is>
          <t>{'followtheleader', 'teeleader-icalendar', 'teamleader-ui'}</t>
        </is>
      </c>
    </row>
    <row r="7304">
      <c r="A7304" s="1" t="n">
        <v>7302</v>
      </c>
      <c r="B7304" t="inlineStr">
        <is>
          <t>ujs</t>
        </is>
      </c>
      <c r="C7304" t="n">
        <v>94</v>
      </c>
      <c r="D7304" t="inlineStr">
        <is>
          <t>{'khipujs', 'enujs-api', 'mrujs'}</t>
        </is>
      </c>
    </row>
    <row r="7305">
      <c r="A7305" s="1" t="n">
        <v>7303</v>
      </c>
      <c r="B7305" t="inlineStr">
        <is>
          <t>fred</t>
        </is>
      </c>
      <c r="C7305" t="n">
        <v>94</v>
      </c>
      <c r="D7305" t="inlineStr">
        <is>
          <t>{'fred-cli', 'typeface-fredoka-one', 'fredastaire'}</t>
        </is>
      </c>
    </row>
    <row r="7306">
      <c r="A7306" s="1" t="n">
        <v>7304</v>
      </c>
      <c r="B7306" t="inlineStr">
        <is>
          <t>minor</t>
        </is>
      </c>
      <c r="C7306" t="n">
        <v>94</v>
      </c>
      <c r="D7306" t="inlineStr">
        <is>
          <t>{'dsr-rollback-package-minor-cones-scary-brims', 'dsr-package-rebus-minor', 'test-mlw2-minor-izard-dep'}</t>
        </is>
      </c>
    </row>
    <row r="7307">
      <c r="A7307" s="1" t="n">
        <v>7305</v>
      </c>
      <c r="B7307" t="inlineStr">
        <is>
          <t>zeta</t>
        </is>
      </c>
      <c r="C7307" t="n">
        <v>94</v>
      </c>
      <c r="D7307" t="inlineStr">
        <is>
          <t>{'zetareticoli-pkg', '@zetapush~http-server', '@zetaorg~types'}</t>
        </is>
      </c>
    </row>
    <row r="7308">
      <c r="A7308" s="1" t="n">
        <v>7306</v>
      </c>
      <c r="B7308" t="inlineStr">
        <is>
          <t>package2</t>
        </is>
      </c>
      <c r="C7308" t="n">
        <v>94</v>
      </c>
      <c r="D7308" t="inlineStr">
        <is>
          <t>{'zengman-package2', '@mysticatea~uptodate-test-package2', '@awehook-lerna~package2'}</t>
        </is>
      </c>
    </row>
    <row r="7309">
      <c r="A7309" s="1" t="n">
        <v>7307</v>
      </c>
      <c r="B7309" t="inlineStr">
        <is>
          <t>ftw</t>
        </is>
      </c>
      <c r="C7309" t="n">
        <v>94</v>
      </c>
      <c r="D7309" t="inlineStr">
        <is>
          <t>{'nionswift-elabftw-plugin', '@ftw-cloud~contracts', '@ftw~shopify-app'}</t>
        </is>
      </c>
    </row>
    <row r="7310">
      <c r="A7310" s="1" t="n">
        <v>7308</v>
      </c>
      <c r="B7310" t="inlineStr">
        <is>
          <t>lop</t>
        </is>
      </c>
      <c r="C7310" t="n">
        <v>94</v>
      </c>
      <c r="D7310" t="inlineStr">
        <is>
          <t>{'promlop', '@evlop~native-components', 'metrolopy'}</t>
        </is>
      </c>
    </row>
    <row r="7311">
      <c r="A7311" s="1" t="n">
        <v>7309</v>
      </c>
      <c r="B7311" t="inlineStr">
        <is>
          <t>rojs</t>
        </is>
      </c>
      <c r="C7311" t="n">
        <v>94</v>
      </c>
      <c r="D7311" t="inlineStr">
        <is>
          <t>{'@rtarojs~taro-alipay', '@gtarojs~taroize', '@rtarojs~components-qa'}</t>
        </is>
      </c>
    </row>
    <row r="7312">
      <c r="A7312" s="1" t="n">
        <v>7310</v>
      </c>
      <c r="B7312" t="inlineStr">
        <is>
          <t>synerise</t>
        </is>
      </c>
      <c r="C7312" t="n">
        <v>94</v>
      </c>
      <c r="D7312" t="inlineStr">
        <is>
          <t>{'@synerise~ds-tabs', '@synerise~ds-logic', '@synerise~ds-tooltip'}</t>
        </is>
      </c>
    </row>
    <row r="7313">
      <c r="A7313" s="1" t="n">
        <v>7311</v>
      </c>
      <c r="B7313" t="inlineStr">
        <is>
          <t>webdav</t>
        </is>
      </c>
      <c r="C7313" t="n">
        <v>94</v>
      </c>
      <c r="D7313" t="inlineStr">
        <is>
          <t>{'webdavclient', 'react-native-webdav', 'owncloud_webdav_js'}</t>
        </is>
      </c>
    </row>
    <row r="7314">
      <c r="A7314" s="1" t="n">
        <v>7312</v>
      </c>
      <c r="B7314" t="inlineStr">
        <is>
          <t>virus</t>
        </is>
      </c>
      <c r="C7314" t="n">
        <v>94</v>
      </c>
      <c r="D7314" t="inlineStr">
        <is>
          <t>{'virustotalparser', '@dotvirus~tresor', 'test-mlw2-virus-gowds'}</t>
        </is>
      </c>
    </row>
    <row r="7315">
      <c r="A7315" s="1" t="n">
        <v>7313</v>
      </c>
      <c r="B7315" t="inlineStr">
        <is>
          <t>outer</t>
        </is>
      </c>
      <c r="C7315" t="n">
        <v>94</v>
      </c>
      <c r="D7315" t="inlineStr">
        <is>
          <t>{'jscs-preset-outeredge', 'jouter', '@duik~outer-events-handler'}</t>
        </is>
      </c>
    </row>
    <row r="7316">
      <c r="A7316" s="1" t="n">
        <v>7314</v>
      </c>
      <c r="B7316" t="inlineStr">
        <is>
          <t>emd</t>
        </is>
      </c>
      <c r="C7316" t="n">
        <v>94</v>
      </c>
      <c r="D7316" t="inlineStr">
        <is>
          <t>{'@stone-payments~emd-basic-pill-select', '@stone-payments~emd-formatters', '@stone-payments~emd-business-sanitize'}</t>
        </is>
      </c>
    </row>
    <row r="7317">
      <c r="A7317" s="1" t="n">
        <v>7315</v>
      </c>
      <c r="B7317" t="inlineStr">
        <is>
          <t>ame</t>
        </is>
      </c>
      <c r="C7317" t="n">
        <v>94</v>
      </c>
      <c r="D7317" t="inlineStr">
        <is>
          <t>{'amenov.vue.validator', 'myneeesweame', 'ame-library'}</t>
        </is>
      </c>
    </row>
    <row r="7318">
      <c r="A7318" s="1" t="n">
        <v>7316</v>
      </c>
      <c r="B7318" t="inlineStr">
        <is>
          <t>protoc</t>
        </is>
      </c>
      <c r="C7318" t="n">
        <v>94</v>
      </c>
      <c r="D7318" t="inlineStr">
        <is>
          <t>{'@echo-health~protoc-gen-react', '@sundaymorning~ts-protoc-gen', 'protoc-gen-strict'}</t>
        </is>
      </c>
    </row>
    <row r="7319">
      <c r="A7319" s="1" t="n">
        <v>7317</v>
      </c>
      <c r="B7319" t="inlineStr">
        <is>
          <t>botpress</t>
        </is>
      </c>
      <c r="C7319" t="n">
        <v>94</v>
      </c>
      <c r="D7319" t="inlineStr">
        <is>
          <t>{'botpress-scheduler', 'botpress-awesome-slack', '@botpress~bitfan'}</t>
        </is>
      </c>
    </row>
    <row r="7320">
      <c r="A7320" s="1" t="n">
        <v>7318</v>
      </c>
      <c r="B7320" t="inlineStr">
        <is>
          <t>servers</t>
        </is>
      </c>
      <c r="C7320" t="n">
        <v>94</v>
      </c>
      <c r="D7320" t="inlineStr">
        <is>
          <t>{'grunt-start-servers', 'hubot-salt-servers', '@local-ads~servers'}</t>
        </is>
      </c>
    </row>
    <row r="7321">
      <c r="A7321" s="1" t="n">
        <v>7319</v>
      </c>
      <c r="B7321" t="inlineStr">
        <is>
          <t>pps</t>
        </is>
      </c>
      <c r="C7321" t="n">
        <v>94</v>
      </c>
      <c r="D7321" t="inlineStr">
        <is>
          <t>{'pps-user-basic-info', 'test-mlw3-repps-moves', 'dsr-rollback-package-repps-kabob-owler-pulks'}</t>
        </is>
      </c>
    </row>
    <row r="7322">
      <c r="A7322" s="1" t="n">
        <v>7320</v>
      </c>
      <c r="B7322" t="inlineStr">
        <is>
          <t>sells</t>
        </is>
      </c>
      <c r="C7322" t="n">
        <v>94</v>
      </c>
      <c r="D7322" t="inlineStr">
        <is>
          <t>{'@netsells~storybook-styled-wrapper', '@netsells~eslint-plugin-netsells', '@netsells~vue-parallax'}</t>
        </is>
      </c>
    </row>
    <row r="7323">
      <c r="A7323" s="1" t="n">
        <v>7321</v>
      </c>
      <c r="B7323" t="inlineStr">
        <is>
          <t>tracoco</t>
        </is>
      </c>
      <c r="C7323" t="n">
        <v>94</v>
      </c>
      <c r="D7323" t="inlineStr">
        <is>
          <t>{'@tracoco~slate-icon-header', '@tracoco~antd-number-input', '@tracoco~slate-icon-clean'}</t>
        </is>
      </c>
    </row>
    <row r="7324">
      <c r="A7324" s="1" t="n">
        <v>7322</v>
      </c>
      <c r="B7324" t="inlineStr">
        <is>
          <t>tesseract</t>
        </is>
      </c>
      <c r="C7324" t="n">
        <v>94</v>
      </c>
      <c r="D7324" t="inlineStr">
        <is>
          <t>{'napi-tesseract', 'npos-tesseract', '@vasqo~node-tesseract'}</t>
        </is>
      </c>
    </row>
    <row r="7325">
      <c r="A7325" s="1" t="n">
        <v>7323</v>
      </c>
      <c r="B7325" t="inlineStr">
        <is>
          <t>mp4</t>
        </is>
      </c>
      <c r="C7325" t="n">
        <v>94</v>
      </c>
      <c r="D7325" t="inlineStr">
        <is>
          <t>{'videostream-mp4box', 'uupaa.mp4muxer.js', 'mp4.js'}</t>
        </is>
      </c>
    </row>
    <row r="7326">
      <c r="A7326" s="1" t="n">
        <v>7324</v>
      </c>
      <c r="B7326" t="inlineStr">
        <is>
          <t>rrs</t>
        </is>
      </c>
      <c r="C7326" t="n">
        <v>94</v>
      </c>
      <c r="D7326" t="inlineStr">
        <is>
          <t>{'dsr-rollback-package-umbra-dorrs-cloop-poort', 'dsr-rollback-package-belga-stoor-dorrs-qualm', '@malware-test-torrs-carks~dsr-package-public-torrs-carks'}</t>
        </is>
      </c>
    </row>
    <row r="7327">
      <c r="A7327" s="1" t="n">
        <v>7325</v>
      </c>
      <c r="B7327" t="inlineStr">
        <is>
          <t>gaussian</t>
        </is>
      </c>
      <c r="C7327" t="n">
        <v>94</v>
      </c>
      <c r="D7327" t="inlineStr">
        <is>
          <t>{'easy-binomial-gaussian-distributions', 'tf-gaussian-blur-example', 'gaussianbinomial-probabilty'}</t>
        </is>
      </c>
    </row>
    <row r="7328">
      <c r="A7328" s="1" t="n">
        <v>7326</v>
      </c>
      <c r="B7328" t="inlineStr">
        <is>
          <t>fury</t>
        </is>
      </c>
      <c r="C7328" t="n">
        <v>94</v>
      </c>
      <c r="D7328" t="inlineStr">
        <is>
          <t>{'fury-adapter-apib-serializer', '@furystack~rest-client-got', 'dmg-fury'}</t>
        </is>
      </c>
    </row>
    <row r="7329">
      <c r="A7329" s="1" t="n">
        <v>7327</v>
      </c>
      <c r="B7329" t="inlineStr">
        <is>
          <t>reactstrap</t>
        </is>
      </c>
      <c r="C7329" t="n">
        <v>94</v>
      </c>
      <c r="D7329" t="inlineStr">
        <is>
          <t>{'@adeon~reactstrap', 'reactstrap-toastify', 'reactstrap-tether'}</t>
        </is>
      </c>
    </row>
    <row r="7330">
      <c r="A7330" s="1" t="n">
        <v>7328</v>
      </c>
      <c r="B7330" t="inlineStr">
        <is>
          <t>zilla</t>
        </is>
      </c>
      <c r="C7330" t="n">
        <v>94</v>
      </c>
      <c r="D7330" t="inlineStr">
        <is>
          <t>{'npzilla', 'crobzilla_dummy_project', 'colorzilla-utils'}</t>
        </is>
      </c>
    </row>
    <row r="7331">
      <c r="A7331" s="1" t="n">
        <v>7329</v>
      </c>
      <c r="B7331" t="inlineStr">
        <is>
          <t>united</t>
        </is>
      </c>
      <c r="C7331" t="n">
        <v>94</v>
      </c>
      <c r="D7331" t="inlineStr">
        <is>
          <t>{'@amindunited~write-file', 'united-nicknames', 'olist-united-rn'}</t>
        </is>
      </c>
    </row>
    <row r="7332">
      <c r="A7332" s="1" t="n">
        <v>7330</v>
      </c>
      <c r="B7332" t="inlineStr">
        <is>
          <t>cores</t>
        </is>
      </c>
      <c r="C7332" t="n">
        <v>94</v>
      </c>
      <c r="D7332" t="inlineStr">
        <is>
          <t>{'test-package-deactivation-test-cores-caber-mozed-occur', '@phantomcores~core-p2p', '@vcores~layout'}</t>
        </is>
      </c>
    </row>
    <row r="7333">
      <c r="A7333" s="1" t="n">
        <v>7331</v>
      </c>
      <c r="B7333" t="inlineStr">
        <is>
          <t>rupt</t>
        </is>
      </c>
      <c r="C7333" t="n">
        <v>94</v>
      </c>
      <c r="D7333" t="inlineStr">
        <is>
          <t>{'@inrupt~lit-vocab-service', '@inrupt~solid-client-consent', '@inrupt~solid-auth-fetcher'}</t>
        </is>
      </c>
    </row>
    <row r="7334">
      <c r="A7334" s="1" t="n">
        <v>7332</v>
      </c>
      <c r="B7334" t="inlineStr">
        <is>
          <t>wot</t>
        </is>
      </c>
      <c r="C7334" t="n">
        <v>94</v>
      </c>
      <c r="D7334" t="inlineStr">
        <is>
          <t>{'@baberthal~wot-core', '@node-wot~binding-netconf', 'wot-typescript-definitons'}</t>
        </is>
      </c>
    </row>
    <row r="7335">
      <c r="A7335" s="1" t="n">
        <v>7333</v>
      </c>
      <c r="B7335" t="inlineStr">
        <is>
          <t>lyra</t>
        </is>
      </c>
      <c r="C7335" t="n">
        <v>94</v>
      </c>
      <c r="D7335" t="inlineStr">
        <is>
          <t>{'elyra', '@elyra~python-editor-extension', 'lyra-lib'}</t>
        </is>
      </c>
    </row>
    <row r="7336">
      <c r="A7336" s="1" t="n">
        <v>7334</v>
      </c>
      <c r="B7336" t="inlineStr">
        <is>
          <t>actual</t>
        </is>
      </c>
      <c r="C7336" t="n">
        <v>94</v>
      </c>
      <c r="D7336" t="inlineStr">
        <is>
          <t>{'@jlongster~sentry-metrics-actual', '@actual-code~source', 'jsonresume-theme-actual'}</t>
        </is>
      </c>
    </row>
    <row r="7337">
      <c r="A7337" s="1" t="n">
        <v>7335</v>
      </c>
      <c r="B7337" t="inlineStr">
        <is>
          <t>seajs</t>
        </is>
      </c>
      <c r="C7337" t="n">
        <v>94</v>
      </c>
      <c r="D7337" t="inlineStr">
        <is>
          <t>{'seajs-bundler', 'grunt-transport-seajs', 'babel-plugin-seajs-async-to-webpack-ensure'}</t>
        </is>
      </c>
    </row>
    <row r="7338">
      <c r="A7338" s="1" t="n">
        <v>7336</v>
      </c>
      <c r="B7338" t="inlineStr">
        <is>
          <t>rounded</t>
        </is>
      </c>
      <c r="C7338" t="n">
        <v>94</v>
      </c>
      <c r="D7338" t="inlineStr">
        <is>
          <t>{'typeface-m-plus-rounded-1c', 'dile-rounded-button', '@japanese-monospaced-fonts~jikasei-rounded-l-m-plus-1mn'}</t>
        </is>
      </c>
    </row>
    <row r="7339">
      <c r="A7339" s="1" t="n">
        <v>7337</v>
      </c>
      <c r="B7339" t="inlineStr">
        <is>
          <t>wager</t>
        </is>
      </c>
      <c r="C7339" t="n">
        <v>94</v>
      </c>
      <c r="D7339" t="inlineStr">
        <is>
          <t>{'test-dsr-package-lunts-borax-wager-pilaf', '@wagerr-wdk~litecoin-networks', 'dsr-package-wager-quoth-muxes-favus'}</t>
        </is>
      </c>
    </row>
    <row r="7340">
      <c r="A7340" s="1" t="n">
        <v>7338</v>
      </c>
      <c r="B7340" t="inlineStr">
        <is>
          <t>sparse</t>
        </is>
      </c>
      <c r="C7340" t="n">
        <v>94</v>
      </c>
      <c r="D7340" t="inlineStr">
        <is>
          <t>{'sparse-merkle-tree', 'dunsparse', 'nx-sparse-checkout'}</t>
        </is>
      </c>
    </row>
    <row r="7341">
      <c r="A7341" s="1" t="n">
        <v>7339</v>
      </c>
      <c r="B7341" t="inlineStr">
        <is>
          <t>dst</t>
        </is>
      </c>
      <c r="C7341" t="n">
        <v>94</v>
      </c>
      <c r="D7341" t="inlineStr">
        <is>
          <t>{'wix-protos-dst-loom-zio-app', 'tthdstble', 'tthdstble-vue'}</t>
        </is>
      </c>
    </row>
    <row r="7342">
      <c r="A7342" s="1" t="n">
        <v>7340</v>
      </c>
      <c r="B7342" t="inlineStr">
        <is>
          <t>ory</t>
        </is>
      </c>
      <c r="C7342" t="n">
        <v>94</v>
      </c>
      <c r="D7342" t="inlineStr">
        <is>
          <t>{'ory-keto-client', '@siteone~ory-content-plugin-carousel', '@ory~oathkeeper-client'}</t>
        </is>
      </c>
    </row>
    <row r="7343">
      <c r="A7343" s="1" t="n">
        <v>7341</v>
      </c>
      <c r="B7343" t="inlineStr">
        <is>
          <t>odio</t>
        </is>
      </c>
      <c r="C7343" t="n">
        <v>94</v>
      </c>
      <c r="D7343" t="inlineStr">
        <is>
          <t>{'@devpodio~editor-preview', '@orodio~central', '@devpodio~typehierarchy'}</t>
        </is>
      </c>
    </row>
    <row r="7344">
      <c r="A7344" s="1" t="n">
        <v>7342</v>
      </c>
      <c r="B7344" t="inlineStr">
        <is>
          <t>zookeeper</t>
        </is>
      </c>
      <c r="C7344" t="n">
        <v>94</v>
      </c>
      <c r="D7344" t="inlineStr">
        <is>
          <t>{'zc-zookeeper-static', '@joblift~node-zookeeper-client', '@types~zookeeper'}</t>
        </is>
      </c>
    </row>
    <row r="7345">
      <c r="A7345" s="1" t="n">
        <v>7343</v>
      </c>
      <c r="B7345" t="inlineStr">
        <is>
          <t>bou</t>
        </is>
      </c>
      <c r="C7345" t="n">
        <v>94</v>
      </c>
      <c r="D7345" t="inlineStr">
        <is>
          <t>{'ayyoubouazza', 'test-mlw3-bouks-inlay', '@bouzuya~kraken'}</t>
        </is>
      </c>
    </row>
    <row r="7346">
      <c r="A7346" s="1" t="n">
        <v>7344</v>
      </c>
      <c r="B7346" t="inlineStr">
        <is>
          <t>isotropy</t>
        </is>
      </c>
      <c r="C7346" t="n">
        <v>94</v>
      </c>
      <c r="D7346" t="inlineStr">
        <is>
          <t>{'isotropy-nedb', 'isotropy-static', 'isotropy-queue'}</t>
        </is>
      </c>
    </row>
    <row r="7347">
      <c r="A7347" s="1" t="n">
        <v>7345</v>
      </c>
      <c r="B7347" t="inlineStr">
        <is>
          <t>ffi</t>
        </is>
      </c>
      <c r="C7347" t="n">
        <v>94</v>
      </c>
      <c r="D7347" t="inlineStr">
        <is>
          <t>{'ffi-ianli', 'vlc-ffi', 'brotlicffi'}</t>
        </is>
      </c>
    </row>
    <row r="7348">
      <c r="A7348" s="1" t="n">
        <v>7346</v>
      </c>
      <c r="B7348" t="inlineStr">
        <is>
          <t>answer</t>
        </is>
      </c>
      <c r="C7348" t="n">
        <v>94</v>
      </c>
      <c r="D7348" t="inlineStr">
        <is>
          <t>{'node-combo-answer', 'is-answer-to-the-ultimate-question-of-life-the-universe-and-everything', 'vue-choices-answer'}</t>
        </is>
      </c>
    </row>
    <row r="7349">
      <c r="A7349" s="1" t="n">
        <v>7347</v>
      </c>
      <c r="B7349" t="inlineStr">
        <is>
          <t>hunt</t>
        </is>
      </c>
      <c r="C7349" t="n">
        <v>94</v>
      </c>
      <c r="D7349" t="inlineStr">
        <is>
          <t>{'@ethan-hunt~common', '@orbit-love~producthunt', 'react-native-native-hunt-lib'}</t>
        </is>
      </c>
    </row>
    <row r="7350">
      <c r="A7350" s="1" t="n">
        <v>7348</v>
      </c>
      <c r="B7350" t="inlineStr">
        <is>
          <t>alto</t>
        </is>
      </c>
      <c r="C7350" t="n">
        <v>94</v>
      </c>
      <c r="D7350" t="inlineStr">
        <is>
          <t>{'@beqom~alto-ui', '@amalto~spinner', '@amalto~dynamic-component'}</t>
        </is>
      </c>
    </row>
    <row r="7351">
      <c r="A7351" s="1" t="n">
        <v>7349</v>
      </c>
      <c r="B7351" t="inlineStr">
        <is>
          <t>prepend</t>
        </is>
      </c>
      <c r="C7351" t="n">
        <v>94</v>
      </c>
      <c r="D7351" t="inlineStr">
        <is>
          <t>{'prepend-to', 'postcss-prepend-url-imports', 'gulp-append-prepend-dir'}</t>
        </is>
      </c>
    </row>
    <row r="7352">
      <c r="A7352" s="1" t="n">
        <v>7350</v>
      </c>
      <c r="B7352" t="inlineStr">
        <is>
          <t>cyte</t>
        </is>
      </c>
      <c r="C7352" t="n">
        <v>94</v>
      </c>
      <c r="D7352" t="inlineStr">
        <is>
          <t>{'nanocyte-component-octoblu-credentials-configurator', 'nanocyte-component-interval-register', 'nanocyte-node-less-than'}</t>
        </is>
      </c>
    </row>
    <row r="7353">
      <c r="A7353" s="1" t="n">
        <v>7351</v>
      </c>
      <c r="B7353" t="inlineStr">
        <is>
          <t>tug</t>
        </is>
      </c>
      <c r="C7353" t="n">
        <v>94</v>
      </c>
      <c r="D7353" t="inlineStr">
        <is>
          <t>{'test-mlw1-phare-tugra', 'dsr-package-public-tugra-tulip-dumas-styli', '@intugine-technologies~interval'}</t>
        </is>
      </c>
    </row>
    <row r="7354">
      <c r="A7354" s="1" t="n">
        <v>7352</v>
      </c>
      <c r="B7354" t="inlineStr">
        <is>
          <t>sqrt</t>
        </is>
      </c>
      <c r="C7354" t="n">
        <v>94</v>
      </c>
      <c r="D7354" t="inlineStr">
        <is>
          <t>{'@sqrtthree~eslint-config-ts', 'const-sqrt-phi', '@stdlib~math-strided-special-smskrsqrt'}</t>
        </is>
      </c>
    </row>
    <row r="7355">
      <c r="A7355" s="1" t="n">
        <v>7353</v>
      </c>
      <c r="B7355" t="inlineStr">
        <is>
          <t>elder</t>
        </is>
      </c>
      <c r="C7355" t="n">
        <v>93</v>
      </c>
      <c r="D7355" t="inlineStr">
        <is>
          <t>{'test-package-deactivation-test-diact-larum-bilbo-elder', 'elder-futhark', '@jakeelder~gatsby-source-prismic'}</t>
        </is>
      </c>
    </row>
    <row r="7356">
      <c r="A7356" s="1" t="n">
        <v>7354</v>
      </c>
      <c r="B7356" t="inlineStr">
        <is>
          <t>yolo</t>
        </is>
      </c>
      <c r="C7356" t="n">
        <v>93</v>
      </c>
      <c r="D7356" t="inlineStr">
        <is>
          <t>{'yolokuder-lib', 'yolonode-js', '@yolodev~ts-react-component-doc-extractor'}</t>
        </is>
      </c>
    </row>
    <row r="7357">
      <c r="A7357" s="1" t="n">
        <v>7355</v>
      </c>
      <c r="B7357" t="inlineStr">
        <is>
          <t>nio</t>
        </is>
      </c>
      <c r="C7357" t="n">
        <v>93</v>
      </c>
      <c r="D7357" t="inlineStr">
        <is>
          <t>{'nio-lock-server', 'wnio', '@schornio~format-later'}</t>
        </is>
      </c>
    </row>
    <row r="7358">
      <c r="A7358" s="1" t="n">
        <v>7356</v>
      </c>
      <c r="B7358" t="inlineStr">
        <is>
          <t>notadd</t>
        </is>
      </c>
      <c r="C7358" t="n">
        <v>93</v>
      </c>
      <c r="D7358" t="inlineStr">
        <is>
          <t>{'@notadd~vue-screen-capture', '@notadd~foundation', '@notadd~entity-import'}</t>
        </is>
      </c>
    </row>
    <row r="7359">
      <c r="A7359" s="1" t="n">
        <v>7357</v>
      </c>
      <c r="B7359" t="inlineStr">
        <is>
          <t>stupid</t>
        </is>
      </c>
      <c r="C7359" t="n">
        <v>93</v>
      </c>
      <c r="D7359" t="inlineStr">
        <is>
          <t>{'stupid-events', 'stupid-singleton', 'stupid-dom-interface'}</t>
        </is>
      </c>
    </row>
    <row r="7360">
      <c r="A7360" s="1" t="n">
        <v>7358</v>
      </c>
      <c r="B7360" t="inlineStr">
        <is>
          <t>fans</t>
        </is>
      </c>
      <c r="C7360" t="n">
        <v>93</v>
      </c>
      <c r="D7360" t="inlineStr">
        <is>
          <t>{'django-fans-validator', '@fanswoo~mix-manager', '@jswebfans~amino-js'}</t>
        </is>
      </c>
    </row>
    <row r="7361">
      <c r="A7361" s="1" t="n">
        <v>7359</v>
      </c>
      <c r="B7361" t="inlineStr">
        <is>
          <t>coe</t>
        </is>
      </c>
      <c r="C7361" t="n">
        <v>93</v>
      </c>
      <c r="D7361" t="inlineStr">
        <is>
          <t>{'@dafcoe~vue-swappable-card', 'bcoe-webhook-demo-2', 'spcoe-pp'}</t>
        </is>
      </c>
    </row>
    <row r="7362">
      <c r="A7362" s="1" t="n">
        <v>7360</v>
      </c>
      <c r="B7362" t="inlineStr">
        <is>
          <t>tsed</t>
        </is>
      </c>
      <c r="C7362" t="n">
        <v>93</v>
      </c>
      <c r="D7362" t="inlineStr">
        <is>
          <t>{'@tsed~graphql', '@tsed~testing-mongoose', '@tsed~objection'}</t>
        </is>
      </c>
    </row>
    <row r="7363">
      <c r="A7363" s="1" t="n">
        <v>7361</v>
      </c>
      <c r="B7363" t="inlineStr">
        <is>
          <t>showcase</t>
        </is>
      </c>
      <c r="C7363" t="n">
        <v>93</v>
      </c>
      <c r="D7363" t="inlineStr">
        <is>
          <t>{'react-vis-showcase', 'eurostar-showcase', 'tocco-ui-showcase'}</t>
        </is>
      </c>
    </row>
    <row r="7364">
      <c r="A7364" s="1" t="n">
        <v>7362</v>
      </c>
      <c r="B7364" t="inlineStr">
        <is>
          <t>lak</t>
        </is>
      </c>
      <c r="C7364" t="n">
        <v>93</v>
      </c>
      <c r="D7364" t="inlineStr">
        <is>
          <t>{'slak-menu', '@vikutlak~chat-vka-client', 'zelak_api'}</t>
        </is>
      </c>
    </row>
    <row r="7365">
      <c r="A7365" s="1" t="n">
        <v>7363</v>
      </c>
      <c r="B7365" t="inlineStr">
        <is>
          <t>workday</t>
        </is>
      </c>
      <c r="C7365" t="n">
        <v>93</v>
      </c>
      <c r="D7365" t="inlineStr">
        <is>
          <t>{'eos_vue_workday', '@workday~canvas-kit-labs-react-drawer', '@workday~canvas-kit-labs-react-tabs'}</t>
        </is>
      </c>
    </row>
    <row r="7366">
      <c r="A7366" s="1" t="n">
        <v>7364</v>
      </c>
      <c r="B7366" t="inlineStr">
        <is>
          <t>aitomic</t>
        </is>
      </c>
      <c r="C7366" t="n">
        <v>93</v>
      </c>
      <c r="D7366" t="inlineStr">
        <is>
          <t>{'aitomic-o-grid4', 'aitomic-m-gallery', 'aitomic-m-hamburger'}</t>
        </is>
      </c>
    </row>
    <row r="7367">
      <c r="A7367" s="1" t="n">
        <v>7365</v>
      </c>
      <c r="B7367" t="inlineStr">
        <is>
          <t>snips</t>
        </is>
      </c>
      <c r="C7367" t="n">
        <v>93</v>
      </c>
      <c r="D7367" t="inlineStr">
        <is>
          <t>{'snips-skill-spelling', '@snipsonian~react-observable-state', '@dsr-user-horns-snips-hazel-womby~dsr-package-public-horns-snips-hazel-womby'}</t>
        </is>
      </c>
    </row>
    <row r="7368">
      <c r="A7368" s="1" t="n">
        <v>7366</v>
      </c>
      <c r="B7368" t="inlineStr">
        <is>
          <t>pubsweet</t>
        </is>
      </c>
      <c r="C7368" t="n">
        <v>93</v>
      </c>
      <c r="D7368" t="inlineStr">
        <is>
          <t>{'pubsweet-initial-app', 'plume-pubsweet-component-editoria-navigation', '@pubsweet~theme'}</t>
        </is>
      </c>
    </row>
    <row r="7369">
      <c r="A7369" s="1" t="n">
        <v>7367</v>
      </c>
      <c r="B7369" t="inlineStr">
        <is>
          <t>celo</t>
        </is>
      </c>
      <c r="C7369" t="n">
        <v>93</v>
      </c>
      <c r="D7369" t="inlineStr">
        <is>
          <t>{'celogive', '@dexfair~celo-web-signer', '@celo~walletkit'}</t>
        </is>
      </c>
    </row>
    <row r="7370">
      <c r="A7370" s="1" t="n">
        <v>7368</v>
      </c>
      <c r="B7370" t="inlineStr">
        <is>
          <t>agm</t>
        </is>
      </c>
      <c r="C7370" t="n">
        <v>93</v>
      </c>
      <c r="D7370" t="inlineStr">
        <is>
          <t>{'agm-buffer-direction', 'vivizth-agm-snazzy-info-window', '@agm~js-marker-clusterer'}</t>
        </is>
      </c>
    </row>
    <row r="7371">
      <c r="A7371" s="1" t="n">
        <v>7369</v>
      </c>
      <c r="B7371" t="inlineStr">
        <is>
          <t>rave</t>
        </is>
      </c>
      <c r="C7371" t="n">
        <v>93</v>
      </c>
      <c r="D7371" t="inlineStr">
        <is>
          <t>{'react-native-rave-updated', '@houdoku~extension-mangarave', 'ravekit'}</t>
        </is>
      </c>
    </row>
    <row r="7372">
      <c r="A7372" s="1" t="n">
        <v>7370</v>
      </c>
      <c r="B7372" t="inlineStr">
        <is>
          <t>kebab</t>
        </is>
      </c>
      <c r="C7372" t="n">
        <v>93</v>
      </c>
      <c r="D7372" t="inlineStr">
        <is>
          <t>{'dsr-rollback-package-bidet-skits-watch-kebab', 'camel-snake-kebab', 'to-kebab'}</t>
        </is>
      </c>
    </row>
    <row r="7373">
      <c r="A7373" s="1" t="n">
        <v>7371</v>
      </c>
      <c r="B7373" t="inlineStr">
        <is>
          <t>kings</t>
        </is>
      </c>
      <c r="C7373" t="n">
        <v>93</v>
      </c>
      <c r="D7373" t="inlineStr">
        <is>
          <t>{'@kingstinct~moment-recur', '@searchkings~ngx-scroll-tracker', '@kingstinct~react-native-root-view-background'}</t>
        </is>
      </c>
    </row>
    <row r="7374">
      <c r="A7374" s="1" t="n">
        <v>7372</v>
      </c>
      <c r="B7374" t="inlineStr">
        <is>
          <t>everything</t>
        </is>
      </c>
      <c r="C7374" t="n">
        <v>93</v>
      </c>
      <c r="D7374" t="inlineStr">
        <is>
          <t>{'everything-else-was-taken', 'is-answer-to-the-ultimate-question-of-life-the-universe-and-everything', 'everything-i-need-with-no-errors-please'}</t>
        </is>
      </c>
    </row>
    <row r="7375">
      <c r="A7375" s="1" t="n">
        <v>7373</v>
      </c>
      <c r="B7375" t="inlineStr">
        <is>
          <t>studyportals</t>
        </is>
      </c>
      <c r="C7375" t="n">
        <v>93</v>
      </c>
      <c r="D7375" t="inlineStr">
        <is>
          <t>{'@studyportals~sp-lord-business-interface', '@studyportals~sp-studyrecommender-interface', '@studyportals~client-internal-platform-authorization'}</t>
        </is>
      </c>
    </row>
    <row r="7376">
      <c r="A7376" s="1" t="n">
        <v>7374</v>
      </c>
      <c r="B7376" t="inlineStr">
        <is>
          <t>caption</t>
        </is>
      </c>
      <c r="C7376" t="n">
        <v>93</v>
      </c>
      <c r="D7376" t="inlineStr">
        <is>
          <t>{'@rei~cdr-caption', '@openfonts~pt-sans-caption_latin', '@tvkitchen~appliance-video-caption-extractor'}</t>
        </is>
      </c>
    </row>
    <row r="7377">
      <c r="A7377" s="1" t="n">
        <v>7375</v>
      </c>
      <c r="B7377" t="inlineStr">
        <is>
          <t>island</t>
        </is>
      </c>
      <c r="C7377" t="n">
        <v>93</v>
      </c>
      <c r="D7377" t="inlineStr">
        <is>
          <t>{'@erislandio~plutom', '@oneisland~tessellation', 'sisland'}</t>
        </is>
      </c>
    </row>
    <row r="7378">
      <c r="A7378" s="1" t="n">
        <v>7376</v>
      </c>
      <c r="B7378" t="inlineStr">
        <is>
          <t>dri</t>
        </is>
      </c>
      <c r="C7378" t="n">
        <v>93</v>
      </c>
      <c r="D7378" t="inlineStr">
        <is>
          <t>{'react-dendriform-drag', 'dribbble-api', 'web-driverify'}</t>
        </is>
      </c>
    </row>
    <row r="7379">
      <c r="A7379" s="1" t="n">
        <v>7377</v>
      </c>
      <c r="B7379" t="inlineStr">
        <is>
          <t>markets</t>
        </is>
      </c>
      <c r="C7379" t="n">
        <v>93</v>
      </c>
      <c r="D7379" t="inlineStr">
        <is>
          <t>{'@covemarkets~web-widgets', '@motifmarkets~revgrid', '@covemarkets~price-table'}</t>
        </is>
      </c>
    </row>
    <row r="7380">
      <c r="A7380" s="1" t="n">
        <v>7378</v>
      </c>
      <c r="B7380" t="inlineStr">
        <is>
          <t>ich</t>
        </is>
      </c>
      <c r="C7380" t="n">
        <v>93</v>
      </c>
      <c r="D7380" t="inlineStr">
        <is>
          <t>{'api-random-protasevich', '@hojicha~contracts', '@harrison-ifeanyichukwu~xml-serializer'}</t>
        </is>
      </c>
    </row>
    <row r="7381">
      <c r="A7381" s="1" t="n">
        <v>7379</v>
      </c>
      <c r="B7381" t="inlineStr">
        <is>
          <t>pandoc</t>
        </is>
      </c>
      <c r="C7381" t="n">
        <v>93</v>
      </c>
      <c r="D7381" t="inlineStr">
        <is>
          <t>{'grunt-node-pandoc', '@pubpub~pubpub-pandoc-converter', 'pandoc-ts'}</t>
        </is>
      </c>
    </row>
    <row r="7382">
      <c r="A7382" s="1" t="n">
        <v>7380</v>
      </c>
      <c r="B7382" t="inlineStr">
        <is>
          <t>jordan</t>
        </is>
      </c>
      <c r="C7382" t="n">
        <v>93</v>
      </c>
      <c r="D7382" t="inlineStr">
        <is>
          <t>{'@jordanforeman~commitlint-config', '@jordanpapaleo~uilibrary', 'jordan-hawker'}</t>
        </is>
      </c>
    </row>
    <row r="7383">
      <c r="A7383" s="1" t="n">
        <v>7381</v>
      </c>
      <c r="B7383" t="inlineStr">
        <is>
          <t>painter</t>
        </is>
      </c>
      <c r="C7383" t="n">
        <v>93</v>
      </c>
      <c r="D7383" t="inlineStr">
        <is>
          <t>{'angular-canvas-painter', 'd3-painter-commons', 'lazy-line-painter'}</t>
        </is>
      </c>
    </row>
    <row r="7384">
      <c r="A7384" s="1" t="n">
        <v>7382</v>
      </c>
      <c r="B7384" t="inlineStr">
        <is>
          <t>xq</t>
        </is>
      </c>
      <c r="C7384" t="n">
        <v>93</v>
      </c>
      <c r="D7384" t="inlineStr">
        <is>
          <t>{'xq-react-native-video', 'xq-parser-babel', 'xqxc-components-pc'}</t>
        </is>
      </c>
    </row>
    <row r="7385">
      <c r="A7385" s="1" t="n">
        <v>7383</v>
      </c>
      <c r="B7385" t="inlineStr">
        <is>
          <t>duty</t>
        </is>
      </c>
      <c r="C7385" t="n">
        <v>93</v>
      </c>
      <c r="D7385" t="inlineStr">
        <is>
          <t>{'@vpn1~dutyclient', 'pagerduty-netflix', '@jupiterone~graph-pager-duty'}</t>
        </is>
      </c>
    </row>
    <row r="7386">
      <c r="A7386" s="1" t="n">
        <v>7384</v>
      </c>
      <c r="B7386" t="inlineStr">
        <is>
          <t>kak</t>
        </is>
      </c>
      <c r="C7386" t="n">
        <v>93</v>
      </c>
      <c r="D7386" t="inlineStr">
        <is>
          <t>{'@malware-test-kakis-bivvy~test-mlw3-kakis-bivvy', 'test-mlw1-kakis-bivvy', '@aliakakis~react-templates-components'}</t>
        </is>
      </c>
    </row>
    <row r="7387">
      <c r="A7387" s="1" t="n">
        <v>7385</v>
      </c>
      <c r="B7387" t="inlineStr">
        <is>
          <t>snappy</t>
        </is>
      </c>
      <c r="C7387" t="n">
        <v>93</v>
      </c>
      <c r="D7387" t="inlineStr">
        <is>
          <t>{'@napi-rs~snappy-win32-arm64-msvc', 'node-snappy-src', 'snappy-react-scroll-paginator'}</t>
        </is>
      </c>
    </row>
    <row r="7388">
      <c r="A7388" s="1" t="n">
        <v>7386</v>
      </c>
      <c r="B7388" t="inlineStr">
        <is>
          <t>spfx</t>
        </is>
      </c>
      <c r="C7388" t="n">
        <v>93</v>
      </c>
      <c r="D7388" t="inlineStr">
        <is>
          <t>{'spfx-ootb-fields', '@voitanos~jest-preset-spfx', 'spfx-fast-serve-helpers'}</t>
        </is>
      </c>
    </row>
    <row r="7389">
      <c r="A7389" s="1" t="n">
        <v>7387</v>
      </c>
      <c r="B7389" t="inlineStr">
        <is>
          <t>expert</t>
        </is>
      </c>
      <c r="C7389" t="n">
        <v>93</v>
      </c>
      <c r="D7389" t="inlineStr">
        <is>
          <t>{'@estudar~expert-sender', 'expert.min.js', '@stellar-expert~stellar-muxed-account-test-vector'}</t>
        </is>
      </c>
    </row>
    <row r="7390">
      <c r="A7390" s="1" t="n">
        <v>7388</v>
      </c>
      <c r="B7390" t="inlineStr">
        <is>
          <t>sufi</t>
        </is>
      </c>
      <c r="C7390" t="n">
        <v>93</v>
      </c>
      <c r="D7390" t="inlineStr">
        <is>
          <t>{'@ovh-kimsufi~freefax', '@ovh-kimsufi~hosting-reseller', '@ovh-kimsufi~xdsl'}</t>
        </is>
      </c>
    </row>
    <row r="7391">
      <c r="A7391" s="1" t="n">
        <v>7389</v>
      </c>
      <c r="B7391" t="inlineStr">
        <is>
          <t>redirects</t>
        </is>
      </c>
      <c r="C7391" t="n">
        <v>93</v>
      </c>
      <c r="D7391" t="inlineStr">
        <is>
          <t>{'django-redirects-file', 'django-redirects-hvad', 'gridsome-plugin-netlify-redirects'}</t>
        </is>
      </c>
    </row>
    <row r="7392">
      <c r="A7392" s="1" t="n">
        <v>7390</v>
      </c>
      <c r="B7392" t="inlineStr">
        <is>
          <t>alma</t>
        </is>
      </c>
      <c r="C7392" t="n">
        <v>93</v>
      </c>
      <c r="D7392" t="inlineStr">
        <is>
          <t>{'@dasa-health~alma-icons', 'dsr-rollback-package-moans-elpee-almah-gloms', 'dsr-package-scone-almah-hoyed-trend'}</t>
        </is>
      </c>
    </row>
    <row r="7393">
      <c r="A7393" s="1" t="n">
        <v>7391</v>
      </c>
      <c r="B7393" t="inlineStr">
        <is>
          <t>wmfs</t>
        </is>
      </c>
      <c r="C7393" t="n">
        <v>93</v>
      </c>
      <c r="D7393" t="inlineStr">
        <is>
          <t>{'@wmfs~tymly-auth-auth0-plugin', '@wmfs~tymly-etl-plugin', '@wmfs~tymly-cli-rest-client'}</t>
        </is>
      </c>
    </row>
    <row r="7394">
      <c r="A7394" s="1" t="n">
        <v>7392</v>
      </c>
      <c r="B7394" t="inlineStr">
        <is>
          <t>oxy</t>
        </is>
      </c>
      <c r="C7394" t="n">
        <v>93</v>
      </c>
      <c r="D7394" t="inlineStr">
        <is>
          <t>{'@gloxy~timer', '@jnv~scrapoxy', '@oxyeo~test'}</t>
        </is>
      </c>
    </row>
    <row r="7395">
      <c r="A7395" s="1" t="n">
        <v>7393</v>
      </c>
      <c r="B7395" t="inlineStr">
        <is>
          <t>moped</t>
        </is>
      </c>
      <c r="C7395" t="n">
        <v>93</v>
      </c>
      <c r="D7395" t="inlineStr">
        <is>
          <t>{'@moped~db-pg-schema', '@moped~webpack-dev-server', '@moped~serve-assets'}</t>
        </is>
      </c>
    </row>
    <row r="7396">
      <c r="A7396" s="1" t="n">
        <v>7394</v>
      </c>
      <c r="B7396" t="inlineStr">
        <is>
          <t>simpler</t>
        </is>
      </c>
      <c r="C7396" t="n">
        <v>93</v>
      </c>
      <c r="D7396" t="inlineStr">
        <is>
          <t>{'simpler-paper-themes', 'simpleragent', 'simpler-paper'}</t>
        </is>
      </c>
    </row>
    <row r="7397">
      <c r="A7397" s="1" t="n">
        <v>7395</v>
      </c>
      <c r="B7397" t="inlineStr">
        <is>
          <t>pwd</t>
        </is>
      </c>
      <c r="C7397" t="n">
        <v>93</v>
      </c>
      <c r="D7397" t="inlineStr">
        <is>
          <t>{'vue-pwd-keyboard', 'django-pwdtk', 'pwd-checker'}</t>
        </is>
      </c>
    </row>
    <row r="7398">
      <c r="A7398" s="1" t="n">
        <v>7396</v>
      </c>
      <c r="B7398" t="inlineStr">
        <is>
          <t>retext</t>
        </is>
      </c>
      <c r="C7398" t="n">
        <v>93</v>
      </c>
      <c r="D7398" t="inlineStr">
        <is>
          <t>{'retext-diacritics', 'rehype-retext', 'retext-intensify'}</t>
        </is>
      </c>
    </row>
    <row r="7399">
      <c r="A7399" s="1" t="n">
        <v>7397</v>
      </c>
      <c r="B7399" t="inlineStr">
        <is>
          <t>tonal</t>
        </is>
      </c>
      <c r="C7399" t="n">
        <v>93</v>
      </c>
      <c r="D7399" t="inlineStr">
        <is>
          <t>{'@tonaljs~interval', 'tonal-fretboard', 'dsr-rollback-package-glean-tonal-vaned-palps'}</t>
        </is>
      </c>
    </row>
    <row r="7400">
      <c r="A7400" s="1" t="n">
        <v>7398</v>
      </c>
      <c r="B7400" t="inlineStr">
        <is>
          <t>sourcemaps</t>
        </is>
      </c>
      <c r="C7400" t="n">
        <v>93</v>
      </c>
      <c r="D7400" t="inlineStr">
        <is>
          <t>{'pm-grunt-raygun-sourcemaps', 'broccoli-postcss-sourcemaps', 'bugsee-sourcemaps'}</t>
        </is>
      </c>
    </row>
    <row r="7401">
      <c r="A7401" s="1" t="n">
        <v>7399</v>
      </c>
      <c r="B7401" t="inlineStr">
        <is>
          <t>rooks</t>
        </is>
      </c>
      <c r="C7401" t="n">
        <v>93</v>
      </c>
      <c r="D7401" t="inlineStr">
        <is>
          <t>{'@rooks~use-online', '@rooks~use-window-scroll-position', '@rooks~use-previous'}</t>
        </is>
      </c>
    </row>
    <row r="7402">
      <c r="A7402" s="1" t="n">
        <v>7400</v>
      </c>
      <c r="B7402" t="inlineStr">
        <is>
          <t>koishi</t>
        </is>
      </c>
      <c r="C7402" t="n">
        <v>93</v>
      </c>
      <c r="D7402" t="inlineStr">
        <is>
          <t>{'koishi-adapter-cqhttp', 'koishi-plugin-recorder', 'koishi-plugin-rpc'}</t>
        </is>
      </c>
    </row>
    <row r="7403">
      <c r="A7403" s="1" t="n">
        <v>7401</v>
      </c>
      <c r="B7403" t="inlineStr">
        <is>
          <t>sebastian</t>
        </is>
      </c>
      <c r="C7403" t="n">
        <v>93</v>
      </c>
      <c r="D7403" t="inlineStr">
        <is>
          <t>{'@sebastianwessel~rocksdb-ts', '@solstice.sebastian~node-ta', '@sebastianduran~platzimediaplayer'}</t>
        </is>
      </c>
    </row>
    <row r="7404">
      <c r="A7404" s="1" t="n">
        <v>7402</v>
      </c>
      <c r="B7404" t="inlineStr">
        <is>
          <t>enc</t>
        </is>
      </c>
      <c r="C7404" t="n">
        <v>93</v>
      </c>
      <c r="D7404" t="inlineStr">
        <is>
          <t>{'cocosenctencegetter', 'est_mts_enc', '@swatk6~decenc'}</t>
        </is>
      </c>
    </row>
    <row r="7405">
      <c r="A7405" s="1" t="n">
        <v>7403</v>
      </c>
      <c r="B7405" t="inlineStr">
        <is>
          <t>iao</t>
        </is>
      </c>
      <c r="C7405" t="n">
        <v>93</v>
      </c>
      <c r="D7405" t="inlineStr">
        <is>
          <t>{'vue2toutiao', '@aiao~lazy-component', '@frontiao~beluga'}</t>
        </is>
      </c>
    </row>
    <row r="7406">
      <c r="A7406" s="1" t="n">
        <v>7404</v>
      </c>
      <c r="B7406" t="inlineStr">
        <is>
          <t>sockjs</t>
        </is>
      </c>
      <c r="C7406" t="n">
        <v>93</v>
      </c>
      <c r="D7406" t="inlineStr">
        <is>
          <t>{'sockjs-client-web-timeout', '@kokojs~sockjs-client', 'admin-ta-node-sockjs-client'}</t>
        </is>
      </c>
    </row>
    <row r="7407">
      <c r="A7407" s="1" t="n">
        <v>7405</v>
      </c>
      <c r="B7407" t="inlineStr">
        <is>
          <t>cutter</t>
        </is>
      </c>
      <c r="C7407" t="n">
        <v>93</v>
      </c>
      <c r="D7407" t="inlineStr">
        <is>
          <t>{'vue-cutter-optimize', 'stream-cutter', '@walmartlabs~cookie-cutter-lightstep'}</t>
        </is>
      </c>
    </row>
    <row r="7408">
      <c r="A7408" s="1" t="n">
        <v>7406</v>
      </c>
      <c r="B7408" t="inlineStr">
        <is>
          <t>lis</t>
        </is>
      </c>
      <c r="C7408" t="n">
        <v>93</v>
      </c>
      <c r="D7408" t="inlineStr">
        <is>
          <t>{'cym-lis', '@taillislabs~handler', 'lis'}</t>
        </is>
      </c>
    </row>
    <row r="7409">
      <c r="A7409" s="1" t="n">
        <v>7407</v>
      </c>
      <c r="B7409" t="inlineStr">
        <is>
          <t>alfalab</t>
        </is>
      </c>
      <c r="C7409" t="n">
        <v>93</v>
      </c>
      <c r="D7409" t="inlineStr">
        <is>
          <t>{'@alfalab~core-components-skeleton', '@alfalab~core-components-input-autocomplete', '@alfalab~core-components-portal'}</t>
        </is>
      </c>
    </row>
    <row r="7410">
      <c r="A7410" s="1" t="n">
        <v>7408</v>
      </c>
      <c r="B7410" t="inlineStr">
        <is>
          <t>gdpr</t>
        </is>
      </c>
      <c r="C7410" t="n">
        <v>93</v>
      </c>
      <c r="D7410" t="inlineStr">
        <is>
          <t>{'gdpr-constent', 'django-gdpr-assist', 'wix-protos-test-nopii-nogdpr-sdl-without-pii-without-gdpr'}</t>
        </is>
      </c>
    </row>
    <row r="7411">
      <c r="A7411" s="1" t="n">
        <v>7409</v>
      </c>
      <c r="B7411" t="inlineStr">
        <is>
          <t>trc</t>
        </is>
      </c>
      <c r="C7411" t="n">
        <v>93</v>
      </c>
      <c r="D7411" t="inlineStr">
        <is>
          <t>{'@thomasrandolph~eslintrc', 'trc-sheet', '@postinumero~eslintrc'}</t>
        </is>
      </c>
    </row>
    <row r="7412">
      <c r="A7412" s="1" t="n">
        <v>7410</v>
      </c>
      <c r="B7412" t="inlineStr">
        <is>
          <t>tomato</t>
        </is>
      </c>
      <c r="C7412" t="n">
        <v>93</v>
      </c>
      <c r="D7412" t="inlineStr">
        <is>
          <t>{'tomatotomato', 'js2csv-tomato', 'vue-tomato'}</t>
        </is>
      </c>
    </row>
    <row r="7413">
      <c r="A7413" s="1" t="n">
        <v>7411</v>
      </c>
      <c r="B7413" t="inlineStr">
        <is>
          <t>matomo</t>
        </is>
      </c>
      <c r="C7413" t="n">
        <v>93</v>
      </c>
      <c r="D7413" t="inlineStr">
        <is>
          <t>{'@datapunt~matomo-tracker-react', 'ngx-matomo-revived', 'dc-gatsby-plugin-matomo-two-servers'}</t>
        </is>
      </c>
    </row>
    <row r="7414">
      <c r="A7414" s="1" t="n">
        <v>7412</v>
      </c>
      <c r="B7414" t="inlineStr">
        <is>
          <t>cite</t>
        </is>
      </c>
      <c r="C7414" t="n">
        <v>93</v>
      </c>
      <c r="D7414" t="inlineStr">
        <is>
          <t>{'@benrbray~mdast-util-cite', 'markdown-it-blockquote-cite', '@tekcite~common'}</t>
        </is>
      </c>
    </row>
    <row r="7415">
      <c r="A7415" s="1" t="n">
        <v>7413</v>
      </c>
      <c r="B7415" t="inlineStr">
        <is>
          <t>butterfly</t>
        </is>
      </c>
      <c r="C7415" t="n">
        <v>93</v>
      </c>
      <c r="D7415" t="inlineStr">
        <is>
          <t>{'hexo-butterfly-clock', 'butterfly-latest', 'create-butterfly-app'}</t>
        </is>
      </c>
    </row>
    <row r="7416">
      <c r="A7416" s="1" t="n">
        <v>7414</v>
      </c>
      <c r="B7416" t="inlineStr">
        <is>
          <t>tien</t>
        </is>
      </c>
      <c r="C7416" t="n">
        <v>93</v>
      </c>
      <c r="D7416" t="inlineStr">
        <is>
          <t>{'@tiencoffee~reactive', '@tienhp~menu_system_with_zenject', '@tienit~common'}</t>
        </is>
      </c>
    </row>
    <row r="7417">
      <c r="A7417" s="1" t="n">
        <v>7415</v>
      </c>
      <c r="B7417" t="inlineStr">
        <is>
          <t>voyager</t>
        </is>
      </c>
      <c r="C7417" t="n">
        <v>93</v>
      </c>
      <c r="D7417" t="inlineStr">
        <is>
          <t>{'@aerogear~apollo-voyager-tools', '@aerogear~voyager-conflicts', 'voyager-icon'}</t>
        </is>
      </c>
    </row>
    <row r="7418">
      <c r="A7418" s="1" t="n">
        <v>7416</v>
      </c>
      <c r="B7418" t="inlineStr">
        <is>
          <t>checksum</t>
        </is>
      </c>
      <c r="C7418" t="n">
        <v>93</v>
      </c>
      <c r="D7418" t="inlineStr">
        <is>
          <t>{'@aws-sdk~middleware-apply-body-checksum', '@aws-sdk~add-glacier-checksum-headers-universal', 'pagerank-checksum'}</t>
        </is>
      </c>
    </row>
    <row r="7419">
      <c r="A7419" s="1" t="n">
        <v>7417</v>
      </c>
      <c r="B7419" t="inlineStr">
        <is>
          <t>joel</t>
        </is>
      </c>
      <c r="C7419" t="n">
        <v>93</v>
      </c>
      <c r="D7419" t="inlineStr">
        <is>
          <t>{'joel-lib', '@joelfernando06~react-fb-image-grid', 'joeljparks-hubot-cosmicjr'}</t>
        </is>
      </c>
    </row>
    <row r="7420">
      <c r="A7420" s="1" t="n">
        <v>7418</v>
      </c>
      <c r="B7420" t="inlineStr">
        <is>
          <t>attach</t>
        </is>
      </c>
      <c r="C7420" t="n">
        <v>93</v>
      </c>
      <c r="D7420" t="inlineStr">
        <is>
          <t>{'attach-info-tpt', '@dcp-ui~icons.attach', 'img2attach'}</t>
        </is>
      </c>
    </row>
    <row r="7421">
      <c r="A7421" s="1" t="n">
        <v>7419</v>
      </c>
      <c r="B7421" t="inlineStr">
        <is>
          <t>ips</t>
        </is>
      </c>
      <c r="C7421" t="n">
        <v>93</v>
      </c>
      <c r="D7421" t="inlineStr">
        <is>
          <t>{'csirtg-ipsml-tf', 'private-ips', 'webrtc-ips'}</t>
        </is>
      </c>
    </row>
    <row r="7422">
      <c r="A7422" s="1" t="n">
        <v>7420</v>
      </c>
      <c r="B7422" t="inlineStr">
        <is>
          <t>blow</t>
        </is>
      </c>
      <c r="C7422" t="n">
        <v>93</v>
      </c>
      <c r="D7422" t="inlineStr">
        <is>
          <t>{'blowup', 'test-dsr-package-blowy-mease-duros-dared', 'test-package-deactivation-test-embed-ablow-antic-folio'}</t>
        </is>
      </c>
    </row>
    <row r="7423">
      <c r="A7423" s="1" t="n">
        <v>7421</v>
      </c>
      <c r="B7423" t="inlineStr">
        <is>
          <t>trustyle</t>
        </is>
      </c>
      <c r="C7423" t="n">
        <v>93</v>
      </c>
      <c r="D7423" t="inlineStr">
        <is>
          <t>{'@uswitch~trustyle.loading-spinner', '@uswitch~trustyle.awards-tag', '@uswitch~trustyle.arrangement'}</t>
        </is>
      </c>
    </row>
    <row r="7424">
      <c r="A7424" s="1" t="n">
        <v>7422</v>
      </c>
      <c r="B7424" t="inlineStr">
        <is>
          <t>din</t>
        </is>
      </c>
      <c r="C7424" t="n">
        <v>93</v>
      </c>
      <c r="D7424" t="inlineStr">
        <is>
          <t>{'@zidadindimon~vue-mc', '@switchdin-analytics~plugin-chart-composed', 'dindin'}</t>
        </is>
      </c>
    </row>
    <row r="7425">
      <c r="A7425" s="1" t="n">
        <v>7423</v>
      </c>
      <c r="B7425" t="inlineStr">
        <is>
          <t>docparse</t>
        </is>
      </c>
      <c r="C7425" t="n">
        <v>93</v>
      </c>
      <c r="D7425" t="inlineStr">
        <is>
          <t>{'docparse-save-extracted', 'docparse-scraper-runner', 'docparse-fetch-bills-node'}</t>
        </is>
      </c>
    </row>
    <row r="7426">
      <c r="A7426" s="1" t="n">
        <v>7424</v>
      </c>
      <c r="B7426" t="inlineStr">
        <is>
          <t>pund</t>
        </is>
      </c>
      <c r="C7426" t="n">
        <v>93</v>
      </c>
      <c r="D7426" t="inlineStr">
        <is>
          <t>{'@pundle~transformer-postcss', '@pundle~resolver-default', '@pundle~core-load-config'}</t>
        </is>
      </c>
    </row>
    <row r="7427">
      <c r="A7427" s="1" t="n">
        <v>7425</v>
      </c>
      <c r="B7427" t="inlineStr">
        <is>
          <t>pundle</t>
        </is>
      </c>
      <c r="C7427" t="n">
        <v>93</v>
      </c>
      <c r="D7427" t="inlineStr">
        <is>
          <t>{'@pundle~transformer-postcss', '@pundle~resolver-default', '@pundle~core-load-config'}</t>
        </is>
      </c>
    </row>
    <row r="7428">
      <c r="A7428" s="1" t="n">
        <v>7426</v>
      </c>
      <c r="B7428" t="inlineStr">
        <is>
          <t>vas</t>
        </is>
      </c>
      <c r="C7428" t="n">
        <v>93</v>
      </c>
      <c r="D7428" t="inlineStr">
        <is>
          <t>{'vaskit-common-modules', 'test-dsr-package-vasal-drest-mauls-testa', 'supermodulevasya'}</t>
        </is>
      </c>
    </row>
    <row r="7429">
      <c r="A7429" s="1" t="n">
        <v>7427</v>
      </c>
      <c r="B7429" t="inlineStr">
        <is>
          <t>invenio</t>
        </is>
      </c>
      <c r="C7429" t="n">
        <v>93</v>
      </c>
      <c r="D7429" t="inlineStr">
        <is>
          <t>{'invenio-search', 'test-invenio-record-editor-js', 'invenio-cli'}</t>
        </is>
      </c>
    </row>
    <row r="7430">
      <c r="A7430" s="1" t="n">
        <v>7428</v>
      </c>
      <c r="B7430" t="inlineStr">
        <is>
          <t>prismjs</t>
        </is>
      </c>
      <c r="C7430" t="n">
        <v>93</v>
      </c>
      <c r="D7430" t="inlineStr">
        <is>
          <t>{'prismjs', 'babel-plugin-prismjs', '@zilue~prismjs'}</t>
        </is>
      </c>
    </row>
    <row r="7431">
      <c r="A7431" s="1" t="n">
        <v>7429</v>
      </c>
      <c r="B7431" t="inlineStr">
        <is>
          <t>golem</t>
        </is>
      </c>
      <c r="C7431" t="n">
        <v>93</v>
      </c>
      <c r="D7431" t="inlineStr">
        <is>
          <t>{'@golemio~traffic-cameras', '@rammbulanz~golem', '@golemio~waze-ccp'}</t>
        </is>
      </c>
    </row>
    <row r="7432">
      <c r="A7432" s="1" t="n">
        <v>7430</v>
      </c>
      <c r="B7432" t="inlineStr">
        <is>
          <t>offs</t>
        </is>
      </c>
      <c r="C7432" t="n">
        <v>93</v>
      </c>
      <c r="D7432" t="inlineStr">
        <is>
          <t>{'@dsr-user-loden-maths-boffs-greet~dsr-package-public-loden-maths-boffs-greet', 'pm-sign-offs', 'test-mlw3-rurps-boffs'}</t>
        </is>
      </c>
    </row>
    <row r="7433">
      <c r="A7433" s="1" t="n">
        <v>7431</v>
      </c>
      <c r="B7433" t="inlineStr">
        <is>
          <t>precision</t>
        </is>
      </c>
      <c r="C7433" t="n">
        <v>93</v>
      </c>
      <c r="D7433" t="inlineStr">
        <is>
          <t>{'@raphaabreu~precision-math', '@precision-nutrition~stickyfill', 'plus-arbitrary-precision'}</t>
        </is>
      </c>
    </row>
    <row r="7434">
      <c r="A7434" s="1" t="n">
        <v>7432</v>
      </c>
      <c r="B7434" t="inlineStr">
        <is>
          <t>surge</t>
        </is>
      </c>
      <c r="C7434" t="n">
        <v>93</v>
      </c>
      <c r="D7434" t="inlineStr">
        <is>
          <t>{'@webdesignio~surge-helper', 'ember-cli-surge', 'dsr-package-public-surge-fluty-jowly-dregs'}</t>
        </is>
      </c>
    </row>
    <row r="7435">
      <c r="A7435" s="1" t="n">
        <v>7433</v>
      </c>
      <c r="B7435" t="inlineStr">
        <is>
          <t>kiosk</t>
        </is>
      </c>
      <c r="C7435" t="n">
        <v>93</v>
      </c>
      <c r="D7435" t="inlineStr">
        <is>
          <t>{'dsr-package-public-kiosk-roily-heals-weary', 'kioskmodelockdown', 'cordova-plugin-kiosk-ia'}</t>
        </is>
      </c>
    </row>
    <row r="7436">
      <c r="A7436" s="1" t="n">
        <v>7434</v>
      </c>
      <c r="B7436" t="inlineStr">
        <is>
          <t>cis</t>
        </is>
      </c>
      <c r="C7436" t="n">
        <v>93</v>
      </c>
      <c r="D7436" t="inlineStr">
        <is>
          <t>{'baucis-openapi3', '@coorpacademy~baucis-swagger', 'baucis-decorator-guests'}</t>
        </is>
      </c>
    </row>
    <row r="7437">
      <c r="A7437" s="1" t="n">
        <v>7435</v>
      </c>
      <c r="B7437" t="inlineStr">
        <is>
          <t>scaler</t>
        </is>
      </c>
      <c r="C7437" t="n">
        <v>92</v>
      </c>
      <c r="D7437" t="inlineStr">
        <is>
          <t>{'@northscaler~elasticsearch-test-support', '@northscaler~config-custom-environment-variables-generator', '@northscaler~entity-support'}</t>
        </is>
      </c>
    </row>
    <row r="7438">
      <c r="A7438" s="1" t="n">
        <v>7436</v>
      </c>
      <c r="B7438" t="inlineStr">
        <is>
          <t>gather</t>
        </is>
      </c>
      <c r="C7438" t="n">
        <v>92</v>
      </c>
      <c r="D7438" t="inlineStr">
        <is>
          <t>{'@oberd~gather', 'pagegather', 'surf2gather-backend'}</t>
        </is>
      </c>
    </row>
    <row r="7439">
      <c r="A7439" s="1" t="n">
        <v>7437</v>
      </c>
      <c r="B7439" t="inlineStr">
        <is>
          <t>authenticate</t>
        </is>
      </c>
      <c r="C7439" t="n">
        <v>92</v>
      </c>
      <c r="D7439" t="inlineStr">
        <is>
          <t>{'react-native-local-authenticate', 'vue-smart-authenticate', 'john-vue-authenticate'}</t>
        </is>
      </c>
    </row>
    <row r="7440">
      <c r="A7440" s="1" t="n">
        <v>7438</v>
      </c>
      <c r="B7440" t="inlineStr">
        <is>
          <t>oly</t>
        </is>
      </c>
      <c r="C7440" t="n">
        <v>92</v>
      </c>
      <c r="D7440" t="inlineStr">
        <is>
          <t>{'oly-react-simple-maps', 'oly-pack', 'sangoly-test'}</t>
        </is>
      </c>
    </row>
    <row r="7441">
      <c r="A7441" s="1" t="n">
        <v>7439</v>
      </c>
      <c r="B7441" t="inlineStr">
        <is>
          <t>newsletter</t>
        </is>
      </c>
      <c r="C7441" t="n">
        <v>92</v>
      </c>
      <c r="D7441" t="inlineStr">
        <is>
          <t>{'@financial-times~newsletter-signup', '@economist~component-newsletter-subscription', 'epic-ue-newsletter'}</t>
        </is>
      </c>
    </row>
    <row r="7442">
      <c r="A7442" s="1" t="n">
        <v>7440</v>
      </c>
      <c r="B7442" t="inlineStr">
        <is>
          <t>ology</t>
        </is>
      </c>
      <c r="C7442" t="n">
        <v>92</v>
      </c>
      <c r="D7442" t="inlineStr">
        <is>
          <t>{'netology-gromak-first-module', 'sportsology-chat', '@eventology~travis-env'}</t>
        </is>
      </c>
    </row>
    <row r="7443">
      <c r="A7443" s="1" t="n">
        <v>7441</v>
      </c>
      <c r="B7443" t="inlineStr">
        <is>
          <t>rage</t>
        </is>
      </c>
      <c r="C7443" t="n">
        <v>92</v>
      </c>
      <c r="D7443" t="inlineStr">
        <is>
          <t>{'@ragestudio~nodecore-api-lib', 'secrage', 'rage-quit'}</t>
        </is>
      </c>
    </row>
    <row r="7444">
      <c r="A7444" s="1" t="n">
        <v>7442</v>
      </c>
      <c r="B7444" t="inlineStr">
        <is>
          <t>filemanager</t>
        </is>
      </c>
      <c r="C7444" t="n">
        <v>92</v>
      </c>
      <c r="D7444" t="inlineStr">
        <is>
          <t>{'onion-filemanager', 'react-filemanager-connector-node-v1-with-credentials', 'filemanager-plus-webpack-plugin'}</t>
        </is>
      </c>
    </row>
    <row r="7445">
      <c r="A7445" s="1" t="n">
        <v>7443</v>
      </c>
      <c r="B7445" t="inlineStr">
        <is>
          <t>vcf</t>
        </is>
      </c>
      <c r="C7445" t="n">
        <v>92</v>
      </c>
      <c r="D7445" t="inlineStr">
        <is>
          <t>{'mycardvcf', 'unvcf', 'vcfsyncer'}</t>
        </is>
      </c>
    </row>
    <row r="7446">
      <c r="A7446" s="1" t="n">
        <v>7444</v>
      </c>
      <c r="B7446" t="inlineStr">
        <is>
          <t>vlc</t>
        </is>
      </c>
      <c r="C7446" t="n">
        <v>92</v>
      </c>
      <c r="D7446" t="inlineStr">
        <is>
          <t>{'vlc-player', 'vlccast', '@bugsounet~cvlc'}</t>
        </is>
      </c>
    </row>
    <row r="7447">
      <c r="A7447" s="1" t="n">
        <v>7445</v>
      </c>
      <c r="B7447" t="inlineStr">
        <is>
          <t>oi</t>
        </is>
      </c>
      <c r="C7447" t="n">
        <v>92</v>
      </c>
      <c r="D7447" t="inlineStr">
        <is>
          <t>{'@iioioo~stream', 'betteroi', '@types~oibackoff'}</t>
        </is>
      </c>
    </row>
    <row r="7448">
      <c r="A7448" s="1" t="n">
        <v>7446</v>
      </c>
      <c r="B7448" t="inlineStr">
        <is>
          <t>codeceptjs</t>
        </is>
      </c>
      <c r="C7448" t="n">
        <v>92</v>
      </c>
      <c r="D7448" t="inlineStr">
        <is>
          <t>{'@codeceptjs~ui', 'codeceptjs-selenoid', 'hornet-js-codeceptjs'}</t>
        </is>
      </c>
    </row>
    <row r="7449">
      <c r="A7449" s="1" t="n">
        <v>7447</v>
      </c>
      <c r="B7449" t="inlineStr">
        <is>
          <t>ure</t>
        </is>
      </c>
      <c r="C7449" t="n">
        <v>92</v>
      </c>
      <c r="D7449" t="inlineStr">
        <is>
          <t>{'@mahsumurebe~jrpc-server', 'asserture', 'shuureina_websocket'}</t>
        </is>
      </c>
    </row>
    <row r="7450">
      <c r="A7450" s="1" t="n">
        <v>7448</v>
      </c>
      <c r="B7450" t="inlineStr">
        <is>
          <t>dbl</t>
        </is>
      </c>
      <c r="C7450" t="n">
        <v>92</v>
      </c>
      <c r="D7450" t="inlineStr">
        <is>
          <t>{'hammer-dbl-tap', 'dbl-chineseprice', 'dblsqd-electron'}</t>
        </is>
      </c>
    </row>
    <row r="7451">
      <c r="A7451" s="1" t="n">
        <v>7449</v>
      </c>
      <c r="B7451" t="inlineStr">
        <is>
          <t>connections</t>
        </is>
      </c>
      <c r="C7451" t="n">
        <v>92</v>
      </c>
      <c r="D7451" t="inlineStr">
        <is>
          <t>{'lore-hook-connections', '@siclik-concha~grpc-connections', 'connections-components'}</t>
        </is>
      </c>
    </row>
    <row r="7452">
      <c r="A7452" s="1" t="n">
        <v>7450</v>
      </c>
      <c r="B7452" t="inlineStr">
        <is>
          <t>banzai</t>
        </is>
      </c>
      <c r="C7452" t="n">
        <v>92</v>
      </c>
      <c r="D7452" t="inlineStr">
        <is>
          <t>{'@helm-charts~banzaicloud-stable-spark-shuffle', 'banzai-couchdb-store', '@helm-charts~banzaicloud-stable-nodejs'}</t>
        </is>
      </c>
    </row>
    <row r="7453">
      <c r="A7453" s="1" t="n">
        <v>7451</v>
      </c>
      <c r="B7453" t="inlineStr">
        <is>
          <t>haven</t>
        </is>
      </c>
      <c r="C7453" t="n">
        <v>92</v>
      </c>
      <c r="D7453" t="inlineStr">
        <is>
          <t>{'@dsr-org-sonde-haven-meses-waxed~test-dsr-org-sonde-haven-meses-waxed', 'gatsby-plugin-haven', '@havenmoney~router'}</t>
        </is>
      </c>
    </row>
    <row r="7454">
      <c r="A7454" s="1" t="n">
        <v>7452</v>
      </c>
      <c r="B7454" t="inlineStr">
        <is>
          <t>thermostat</t>
        </is>
      </c>
      <c r="C7454" t="n">
        <v>92</v>
      </c>
      <c r="D7454" t="inlineStr">
        <is>
          <t>{'homebridge-multizone-thermostat', 'homebridge-controme-thermostat', 'simple-thermostat'}</t>
        </is>
      </c>
    </row>
    <row r="7455">
      <c r="A7455" s="1" t="n">
        <v>7453</v>
      </c>
      <c r="B7455" t="inlineStr">
        <is>
          <t>anything</t>
        </is>
      </c>
      <c r="C7455" t="n">
        <v>92</v>
      </c>
      <c r="D7455" t="inlineStr">
        <is>
          <t>{'merge-anything', 'track-anything-client', 'layout-anything'}</t>
        </is>
      </c>
    </row>
    <row r="7456">
      <c r="A7456" s="1" t="n">
        <v>7454</v>
      </c>
      <c r="B7456" t="inlineStr">
        <is>
          <t>dimension</t>
        </is>
      </c>
      <c r="C7456" t="n">
        <v>92</v>
      </c>
      <c r="D7456" t="inlineStr">
        <is>
          <t>{'react-with-dimension', 'odoo9-addon-product-dimension', 'parse-dimension'}</t>
        </is>
      </c>
    </row>
    <row r="7457">
      <c r="A7457" s="1" t="n">
        <v>7455</v>
      </c>
      <c r="B7457" t="inlineStr">
        <is>
          <t>intersect</t>
        </is>
      </c>
      <c r="C7457" t="n">
        <v>92</v>
      </c>
      <c r="D7457" t="inlineStr">
        <is>
          <t>{'lines-intersect', '@mintuz~react-intersect', '@spatial~line-intersect'}</t>
        </is>
      </c>
    </row>
    <row r="7458">
      <c r="A7458" s="1" t="n">
        <v>7456</v>
      </c>
      <c r="B7458" t="inlineStr">
        <is>
          <t>ruan</t>
        </is>
      </c>
      <c r="C7458" t="n">
        <v>92</v>
      </c>
      <c r="D7458" t="inlineStr">
        <is>
          <t>{'ruangapi-nodejs', '@dsr-rollback-org-erose-looed-reuse-ruana~dsr-rollback-package-erose-looed-reuse-ruana', '@ruangnazi~log4js-dingbot'}</t>
        </is>
      </c>
    </row>
    <row r="7459">
      <c r="A7459" s="1" t="n">
        <v>7457</v>
      </c>
      <c r="B7459" t="inlineStr">
        <is>
          <t>snabbdom</t>
        </is>
      </c>
      <c r="C7459" t="n">
        <v>92</v>
      </c>
      <c r="D7459" t="inlineStr">
        <is>
          <t>{'snabbdom-ministyle', 'snabbdom-jsx', 'hyperx-to-snabbdom'}</t>
        </is>
      </c>
    </row>
    <row r="7460">
      <c r="A7460" s="1" t="n">
        <v>7458</v>
      </c>
      <c r="B7460" t="inlineStr">
        <is>
          <t>mkm</t>
        </is>
      </c>
      <c r="C7460" t="n">
        <v>92</v>
      </c>
      <c r="D7460" t="inlineStr">
        <is>
          <t>{'mkm-actions-offthejob', 'mkm-module-trainingrecords', 'mkm-actions-workflows'}</t>
        </is>
      </c>
    </row>
    <row r="7461">
      <c r="A7461" s="1" t="n">
        <v>7459</v>
      </c>
      <c r="B7461" t="inlineStr">
        <is>
          <t>gabriel</t>
        </is>
      </c>
      <c r="C7461" t="n">
        <v>92</v>
      </c>
      <c r="D7461" t="inlineStr">
        <is>
          <t>{'@diannegabriel~lotide', '@gabrielgrijalva~crypto-exchanges-utils', '@gabrielduartem~jest-config'}</t>
        </is>
      </c>
    </row>
    <row r="7462">
      <c r="A7462" s="1" t="n">
        <v>7460</v>
      </c>
      <c r="B7462" t="inlineStr">
        <is>
          <t>matthew</t>
        </is>
      </c>
      <c r="C7462" t="n">
        <v>92</v>
      </c>
      <c r="D7462" t="inlineStr">
        <is>
          <t>{'@matthewp~lit-html', 'matthewmueller-graphql-schema-gen', '@matthewglover~hapi-wrapper'}</t>
        </is>
      </c>
    </row>
    <row r="7463">
      <c r="A7463" s="1" t="n">
        <v>7461</v>
      </c>
      <c r="B7463" t="inlineStr">
        <is>
          <t>percent</t>
        </is>
      </c>
      <c r="C7463" t="n">
        <v>92</v>
      </c>
      <c r="D7463" t="inlineStr">
        <is>
          <t>{'@percent~percent-api-hooks', 'smartt-input-percent', 'calc-percent'}</t>
        </is>
      </c>
    </row>
    <row r="7464">
      <c r="A7464" s="1" t="n">
        <v>7462</v>
      </c>
      <c r="B7464" t="inlineStr">
        <is>
          <t>dsa</t>
        </is>
      </c>
      <c r="C7464" t="n">
        <v>92</v>
      </c>
      <c r="D7464" t="inlineStr">
        <is>
          <t>{'openssh-rsa-dsa-parse', 'dsadada', 'dsasdasdasd'}</t>
        </is>
      </c>
    </row>
    <row r="7465">
      <c r="A7465" s="1" t="n">
        <v>7463</v>
      </c>
      <c r="B7465" t="inlineStr">
        <is>
          <t>cause</t>
        </is>
      </c>
      <c r="C7465" t="n">
        <v>92</v>
      </c>
      <c r="D7465" t="inlineStr">
        <is>
          <t>{'@testim~root-cause', '@testim~root-cause-types', '@cause-911~social-network'}</t>
        </is>
      </c>
    </row>
    <row r="7466">
      <c r="A7466" s="1" t="n">
        <v>7464</v>
      </c>
      <c r="B7466" t="inlineStr">
        <is>
          <t>solr</t>
        </is>
      </c>
      <c r="C7466" t="n">
        <v>92</v>
      </c>
      <c r="D7466" t="inlineStr">
        <is>
          <t>{'kitconcept-recipe-solr', '@ideaconsult~solr-jsx', 'feathers-ynm-solr'}</t>
        </is>
      </c>
    </row>
    <row r="7467">
      <c r="A7467" s="1" t="n">
        <v>7465</v>
      </c>
      <c r="B7467" t="inlineStr">
        <is>
          <t>conductor</t>
        </is>
      </c>
      <c r="C7467" t="n">
        <v>92</v>
      </c>
      <c r="D7467" t="inlineStr">
        <is>
          <t>{'nfq-conductor', 'linklabs-conductor', '@virtuous~redux-conductor'}</t>
        </is>
      </c>
    </row>
    <row r="7468">
      <c r="A7468" s="1" t="n">
        <v>7466</v>
      </c>
      <c r="B7468" t="inlineStr">
        <is>
          <t>oxygen</t>
        </is>
      </c>
      <c r="C7468" t="n">
        <v>92</v>
      </c>
      <c r="D7468" t="inlineStr">
        <is>
          <t>{'@fontsource~oxygen-mono', 'angular-gauge-chart-oxygenai', 'oxygeninstructions'}</t>
        </is>
      </c>
    </row>
    <row r="7469">
      <c r="A7469" s="1" t="n">
        <v>7467</v>
      </c>
      <c r="B7469" t="inlineStr">
        <is>
          <t>flatpickr</t>
        </is>
      </c>
      <c r="C7469" t="n">
        <v>92</v>
      </c>
      <c r="D7469" t="inlineStr">
        <is>
          <t>{'@jacobmischka~react-flatpickr', 'aurelia-flatpickr', '@uplab~flatpickr'}</t>
        </is>
      </c>
    </row>
    <row r="7470">
      <c r="A7470" s="1" t="n">
        <v>7468</v>
      </c>
      <c r="B7470" t="inlineStr">
        <is>
          <t>pla</t>
        </is>
      </c>
      <c r="C7470" t="n">
        <v>92</v>
      </c>
      <c r="D7470" t="inlineStr">
        <is>
          <t>{'pla', '@pladaria~poc', '@plaa~metascraper-date'}</t>
        </is>
      </c>
    </row>
    <row r="7471">
      <c r="A7471" s="1" t="n">
        <v>7469</v>
      </c>
      <c r="B7471" t="inlineStr">
        <is>
          <t>experiments</t>
        </is>
      </c>
      <c r="C7471" t="n">
        <v>92</v>
      </c>
      <c r="D7471" t="inlineStr">
        <is>
          <t>{'wix-code-experiments-testkit', 'wix-experiments', 'zosia-experiments-w-npm-publish-git-tag'}</t>
        </is>
      </c>
    </row>
    <row r="7472">
      <c r="A7472" s="1" t="n">
        <v>7470</v>
      </c>
      <c r="B7472" t="inlineStr">
        <is>
          <t>volto</t>
        </is>
      </c>
      <c r="C7472" t="n">
        <v>92</v>
      </c>
      <c r="D7472" t="inlineStr">
        <is>
          <t>{'volto-dropdownmenu', '@eeacms~volto-datablocks', 'volto-secondarymenu'}</t>
        </is>
      </c>
    </row>
    <row r="7473">
      <c r="A7473" s="1" t="n">
        <v>7471</v>
      </c>
      <c r="B7473" t="inlineStr">
        <is>
          <t>aor</t>
        </is>
      </c>
      <c r="C7473" t="n">
        <v>92</v>
      </c>
      <c r="D7473" t="inlineStr">
        <is>
          <t>{'aor-language-russian', 'aor-language-chinese-traditional', 'aor-language-finnish'}</t>
        </is>
      </c>
    </row>
    <row r="7474">
      <c r="A7474" s="1" t="n">
        <v>7472</v>
      </c>
      <c r="B7474" t="inlineStr">
        <is>
          <t>alignment</t>
        </is>
      </c>
      <c r="C7474" t="n">
        <v>92</v>
      </c>
      <c r="D7474" t="inlineStr">
        <is>
          <t>{'ckeditor5-classic-alignment', 'pui-css-alignment', '@draft-js-plugins~alignment'}</t>
        </is>
      </c>
    </row>
    <row r="7475">
      <c r="A7475" s="1" t="n">
        <v>7473</v>
      </c>
      <c r="B7475" t="inlineStr">
        <is>
          <t>sil</t>
        </is>
      </c>
      <c r="C7475" t="n">
        <v>92</v>
      </c>
      <c r="D7475" t="inlineStr">
        <is>
          <t>{'@sil~scroll-parallax', '@sil~inview', 'silpa-common'}</t>
        </is>
      </c>
    </row>
    <row r="7476">
      <c r="A7476" s="1" t="n">
        <v>7474</v>
      </c>
      <c r="B7476" t="inlineStr">
        <is>
          <t>populate</t>
        </is>
      </c>
      <c r="C7476" t="n">
        <v>92</v>
      </c>
      <c r="D7476" t="inlineStr">
        <is>
          <t>{'mongoose-dive-populate', 'populateform', 'xlsx-populate'}</t>
        </is>
      </c>
    </row>
    <row r="7477">
      <c r="A7477" s="1" t="n">
        <v>7475</v>
      </c>
      <c r="B7477" t="inlineStr">
        <is>
          <t>programming</t>
        </is>
      </c>
      <c r="C7477" t="n">
        <v>92</v>
      </c>
      <c r="D7477" t="inlineStr">
        <is>
          <t>{'mlpfim-programming-language', '@programmingplus~pyjs', 'list-of-programming-languages'}</t>
        </is>
      </c>
    </row>
    <row r="7478">
      <c r="A7478" s="1" t="n">
        <v>7476</v>
      </c>
      <c r="B7478" t="inlineStr">
        <is>
          <t>idx</t>
        </is>
      </c>
      <c r="C7478" t="n">
        <v>92</v>
      </c>
      <c r="D7478" t="inlineStr">
        <is>
          <t>{'@idxwrd~reactui-test-8', 'arridx', '@upsilon~ember-idx-modal'}</t>
        </is>
      </c>
    </row>
    <row r="7479">
      <c r="A7479" s="1" t="n">
        <v>7477</v>
      </c>
      <c r="B7479" t="inlineStr">
        <is>
          <t>formatting</t>
        </is>
      </c>
      <c r="C7479" t="n">
        <v>92</v>
      </c>
      <c r="D7479" t="inlineStr">
        <is>
          <t>{'@zeusdeux~formatting', '@nodert-win10-au~windows.globalization.numberformatting', '@remirror~extension-node-formatting'}</t>
        </is>
      </c>
    </row>
    <row r="7480">
      <c r="A7480" s="1" t="n">
        <v>7478</v>
      </c>
      <c r="B7480" t="inlineStr">
        <is>
          <t>luban</t>
        </is>
      </c>
      <c r="C7480" t="n">
        <v>92</v>
      </c>
      <c r="D7480" t="inlineStr">
        <is>
          <t>{'lubanjs', 'luban-select', 'luban-store'}</t>
        </is>
      </c>
    </row>
    <row r="7481">
      <c r="A7481" s="1" t="n">
        <v>7479</v>
      </c>
      <c r="B7481" t="inlineStr">
        <is>
          <t>minus</t>
        </is>
      </c>
      <c r="C7481" t="n">
        <v>92</v>
      </c>
      <c r="D7481" t="inlineStr">
        <is>
          <t>{'@dcp-ui~icons.minus', 'minus-query', '@t3rminus~mechanic'}</t>
        </is>
      </c>
    </row>
    <row r="7482">
      <c r="A7482" s="1" t="n">
        <v>7480</v>
      </c>
      <c r="B7482" t="inlineStr">
        <is>
          <t>xw</t>
        </is>
      </c>
      <c r="C7482" t="n">
        <v>92</v>
      </c>
      <c r="D7482" t="inlineStr">
        <is>
          <t>{'xw-playerjs', 'xw-activity-cli', 'xwwxdemoxx'}</t>
        </is>
      </c>
    </row>
    <row r="7483">
      <c r="A7483" s="1" t="n">
        <v>7481</v>
      </c>
      <c r="B7483" t="inlineStr">
        <is>
          <t>rst</t>
        </is>
      </c>
      <c r="C7483" t="n">
        <v>92</v>
      </c>
      <c r="D7483" t="inlineStr">
        <is>
          <t>{'rst_editor', '@mchp-mcc~scf-avr8-rstctrl-v1', '@f5devcentral~jsdoc2rst'}</t>
        </is>
      </c>
    </row>
    <row r="7484">
      <c r="A7484" s="1" t="n">
        <v>7482</v>
      </c>
      <c r="B7484" t="inlineStr">
        <is>
          <t>webdriverio</t>
        </is>
      </c>
      <c r="C7484" t="n">
        <v>92</v>
      </c>
      <c r="D7484" t="inlineStr">
        <is>
          <t>{'webdriverio-client', 'derby-webdriverio', '@shackijj~webdriverio'}</t>
        </is>
      </c>
    </row>
    <row r="7485">
      <c r="A7485" s="1" t="n">
        <v>7483</v>
      </c>
      <c r="B7485" t="inlineStr">
        <is>
          <t>leys</t>
        </is>
      </c>
      <c r="C7485" t="n">
        <v>92</v>
      </c>
      <c r="D7485" t="inlineStr">
        <is>
          <t>{'@dsr-user-aloud-ollas-orfes-gleys~dsr-package-public-aloud-ollas-orfes-gleys', 'dsr-package-public-gleys-incog-culms-dawns', '@dsr-org-fleys-primy-bifid-bawds~dsr-package-fleys-primy-bifid-bawds'}</t>
        </is>
      </c>
    </row>
    <row r="7486">
      <c r="A7486" s="1" t="n">
        <v>7484</v>
      </c>
      <c r="B7486" t="inlineStr">
        <is>
          <t>hyperdrive</t>
        </is>
      </c>
      <c r="C7486" t="n">
        <v>92</v>
      </c>
      <c r="D7486" t="inlineStr">
        <is>
          <t>{'fastify-hyperdrive', '@studiohyperdrive~eslint-config', 'hyperdrive-duplicate'}</t>
        </is>
      </c>
    </row>
    <row r="7487">
      <c r="A7487" s="1" t="n">
        <v>7485</v>
      </c>
      <c r="B7487" t="inlineStr">
        <is>
          <t>gender</t>
        </is>
      </c>
      <c r="C7487" t="n">
        <v>92</v>
      </c>
      <c r="D7487" t="inlineStr">
        <is>
          <t>{'python-gender', 'moform-form-gender', 'mz-project-gender'}</t>
        </is>
      </c>
    </row>
    <row r="7488">
      <c r="A7488" s="1" t="n">
        <v>7486</v>
      </c>
      <c r="B7488" t="inlineStr">
        <is>
          <t>zil</t>
        </is>
      </c>
      <c r="C7488" t="n">
        <v>92</v>
      </c>
      <c r="D7488" t="inlineStr">
        <is>
          <t>{'test-package-deactivation-test-zilas-coram-anear-sowar', 'dsr-rollback-package-phoca-zilas-tichy-loped', 'python-zillow'}</t>
        </is>
      </c>
    </row>
    <row r="7489">
      <c r="A7489" s="1" t="n">
        <v>7487</v>
      </c>
      <c r="B7489" t="inlineStr">
        <is>
          <t>beaker</t>
        </is>
      </c>
      <c r="C7489" t="n">
        <v>92</v>
      </c>
      <c r="D7489" t="inlineStr">
        <is>
          <t>{'beakerx-kernel-sql', '@beaker~electron-localshortcut', '@jramineni~beakerx-tabledisplay'}</t>
        </is>
      </c>
    </row>
    <row r="7490">
      <c r="A7490" s="1" t="n">
        <v>7488</v>
      </c>
      <c r="B7490" t="inlineStr">
        <is>
          <t>overview</t>
        </is>
      </c>
      <c r="C7490" t="n">
        <v>92</v>
      </c>
      <c r="D7490" t="inlineStr">
        <is>
          <t>{'vuejs-overview-detail-screen', '@vatrails~overview', '@vatrails~overview-extension'}</t>
        </is>
      </c>
    </row>
    <row r="7491">
      <c r="A7491" s="1" t="n">
        <v>7489</v>
      </c>
      <c r="B7491" t="inlineStr">
        <is>
          <t>loops</t>
        </is>
      </c>
      <c r="C7491" t="n">
        <v>92</v>
      </c>
      <c r="D7491" t="inlineStr">
        <is>
          <t>{'react-loops', 'eslint-plugin-no-loops', 'tslint-no-loops'}</t>
        </is>
      </c>
    </row>
    <row r="7492">
      <c r="A7492" s="1" t="n">
        <v>7490</v>
      </c>
      <c r="B7492" t="inlineStr">
        <is>
          <t>stein</t>
        </is>
      </c>
      <c r="C7492" t="n">
        <v>92</v>
      </c>
      <c r="D7492" t="inlineStr">
        <is>
          <t>{'dsr-package-azyme-gnarr-tunny-stein', 'prestein', '@hawkstein~gatsby-theme-schedule'}</t>
        </is>
      </c>
    </row>
    <row r="7493">
      <c r="A7493" s="1" t="n">
        <v>7491</v>
      </c>
      <c r="B7493" t="inlineStr">
        <is>
          <t>kickstart</t>
        </is>
      </c>
      <c r="C7493" t="n">
        <v>92</v>
      </c>
      <c r="D7493" t="inlineStr">
        <is>
          <t>{'postcss-typescript-kickstart', 'kickstart-flask-app', '@kpbode~kickstart-ts'}</t>
        </is>
      </c>
    </row>
    <row r="7494">
      <c r="A7494" s="1" t="n">
        <v>7492</v>
      </c>
      <c r="B7494" t="inlineStr">
        <is>
          <t>availity</t>
        </is>
      </c>
      <c r="C7494" t="n">
        <v>92</v>
      </c>
      <c r="D7494" t="inlineStr">
        <is>
          <t>{'availity-workflow-settings', 'eslint-config-availity', 'availity-reactstrap-validation-safe'}</t>
        </is>
      </c>
    </row>
    <row r="7495">
      <c r="A7495" s="1" t="n">
        <v>7493</v>
      </c>
      <c r="B7495" t="inlineStr">
        <is>
          <t>photon</t>
        </is>
      </c>
      <c r="C7495" t="n">
        <v>92</v>
      </c>
      <c r="D7495" t="inlineStr">
        <is>
          <t>{'@feizheng~photon', 'photon-colors', 'ember-cli-photon'}</t>
        </is>
      </c>
    </row>
    <row r="7496">
      <c r="A7496" s="1" t="n">
        <v>7494</v>
      </c>
      <c r="B7496" t="inlineStr">
        <is>
          <t>oil</t>
        </is>
      </c>
      <c r="C7496" t="n">
        <v>92</v>
      </c>
      <c r="D7496" t="inlineStr">
        <is>
          <t>{'@moilandtoil~sealab-application', '@esyoil-gmbh~config-eslint', '@wilsonianbcoil~receipt-verifier'}</t>
        </is>
      </c>
    </row>
    <row r="7497">
      <c r="A7497" s="1" t="n">
        <v>7495</v>
      </c>
      <c r="B7497" t="inlineStr">
        <is>
          <t>nanocyte</t>
        </is>
      </c>
      <c r="C7497" t="n">
        <v>92</v>
      </c>
      <c r="D7497" t="inlineStr">
        <is>
          <t>{'nanocyte-component-octoblu-credentials-configurator', 'nanocyte-component-interval-register', 'nanocyte-node-less-than'}</t>
        </is>
      </c>
    </row>
    <row r="7498">
      <c r="A7498" s="1" t="n">
        <v>7496</v>
      </c>
      <c r="B7498" t="inlineStr">
        <is>
          <t>weighted</t>
        </is>
      </c>
      <c r="C7498" t="n">
        <v>92</v>
      </c>
      <c r="D7498" t="inlineStr">
        <is>
          <t>{'random-weighted-pick', '@balancer-labs~v2-pool-weighted', '@carlabs~recursive-weighted-average'}</t>
        </is>
      </c>
    </row>
    <row r="7499">
      <c r="A7499" s="1" t="n">
        <v>7497</v>
      </c>
      <c r="B7499" t="inlineStr">
        <is>
          <t>jedi</t>
        </is>
      </c>
      <c r="C7499" t="n">
        <v>92</v>
      </c>
      <c r="D7499" t="inlineStr">
        <is>
          <t>{'jedifocus.text', '@pjediny~react-notification', 'jedi'}</t>
        </is>
      </c>
    </row>
    <row r="7500">
      <c r="A7500" s="1" t="n">
        <v>7498</v>
      </c>
      <c r="B7500" t="inlineStr">
        <is>
          <t>authn</t>
        </is>
      </c>
      <c r="C7500" t="n">
        <v>92</v>
      </c>
      <c r="D7500" t="inlineStr">
        <is>
          <t>{'webauthnsdk', 'nginxwebauthn-jv', 'passport-webauthn'}</t>
        </is>
      </c>
    </row>
    <row r="7501">
      <c r="A7501" s="1" t="n">
        <v>7499</v>
      </c>
      <c r="B7501" t="inlineStr">
        <is>
          <t>dawn</t>
        </is>
      </c>
      <c r="C7501" t="n">
        <v>91</v>
      </c>
      <c r="D7501" t="inlineStr">
        <is>
          <t>{'@dawnrking~vant-copy', 'dawn-component-library', 'xydawn-utils'}</t>
        </is>
      </c>
    </row>
    <row r="7502">
      <c r="A7502" s="1" t="n">
        <v>7500</v>
      </c>
      <c r="B7502" t="inlineStr">
        <is>
          <t>fest</t>
        </is>
      </c>
      <c r="C7502" t="n">
        <v>91</v>
      </c>
      <c r="D7502" t="inlineStr">
        <is>
          <t>{'jstransformer-fest', 'nutmeg-example-ohio-devfest', 'atfest-common'}</t>
        </is>
      </c>
    </row>
    <row r="7503">
      <c r="A7503" s="1" t="n">
        <v>7501</v>
      </c>
      <c r="B7503" t="inlineStr">
        <is>
          <t>fullpage</t>
        </is>
      </c>
      <c r="C7503" t="n">
        <v>91</v>
      </c>
      <c r="D7503" t="inlineStr">
        <is>
          <t>{'rc-fullpage', '@aotearoan~angular-fullpage', 'fullpage-react-fullpage-no-css'}</t>
        </is>
      </c>
    </row>
    <row r="7504">
      <c r="A7504" s="1" t="n">
        <v>7502</v>
      </c>
      <c r="B7504" t="inlineStr">
        <is>
          <t>really</t>
        </is>
      </c>
      <c r="C7504" t="n">
        <v>91</v>
      </c>
      <c r="D7504" t="inlineStr">
        <is>
          <t>{'hypercore-really-ready', '@umangmaurya~react-native-really-awesome-button', 'really-unique-id'}</t>
        </is>
      </c>
    </row>
    <row r="7505">
      <c r="A7505" s="1" t="n">
        <v>7503</v>
      </c>
      <c r="B7505" t="inlineStr">
        <is>
          <t>qwerty</t>
        </is>
      </c>
      <c r="C7505" t="n">
        <v>91</v>
      </c>
      <c r="D7505" t="inlineStr">
        <is>
          <t>{'@qwertypnk~toolkit', 'jklqwertyuiop', 'qwerty_notsimilar_send'}</t>
        </is>
      </c>
    </row>
    <row r="7506">
      <c r="A7506" s="1" t="n">
        <v>7504</v>
      </c>
      <c r="B7506" t="inlineStr">
        <is>
          <t>xpath</t>
        </is>
      </c>
      <c r="C7506" t="n">
        <v>91</v>
      </c>
      <c r="D7506" t="inlineStr">
        <is>
          <t>{'xpath-ts', 'css-to-xpath', '@flemist~css-to-xpath'}</t>
        </is>
      </c>
    </row>
    <row r="7507">
      <c r="A7507" s="1" t="n">
        <v>7505</v>
      </c>
      <c r="B7507" t="inlineStr">
        <is>
          <t>uks</t>
        </is>
      </c>
      <c r="C7507" t="n">
        <v>91</v>
      </c>
      <c r="D7507" t="inlineStr">
        <is>
          <t>{'dsr-package-hoosh-pouks-orgue-ovate', 'dsr-package-primp-yeuks', '@dsr-org-legge-goels-eagre-wauks~dsr-package-legge-goels-eagre-wauks'}</t>
        </is>
      </c>
    </row>
    <row r="7508">
      <c r="A7508" s="1" t="n">
        <v>7506</v>
      </c>
      <c r="B7508" t="inlineStr">
        <is>
          <t>iss</t>
        </is>
      </c>
      <c r="C7508" t="n">
        <v>91</v>
      </c>
      <c r="D7508" t="inlineStr">
        <is>
          <t>{'@jeetiss~react-use-script', 'iss-azure-style', '@vyteniss~primereact'}</t>
        </is>
      </c>
    </row>
    <row r="7509">
      <c r="A7509" s="1" t="n">
        <v>7507</v>
      </c>
      <c r="B7509" t="inlineStr">
        <is>
          <t>jasper</t>
        </is>
      </c>
      <c r="C7509" t="n">
        <v>91</v>
      </c>
      <c r="D7509" t="inlineStr">
        <is>
          <t>{'lion-lib-jasper', '@jaspero~ng2-confirmations', '@jasperalani~mysql-query-builder'}</t>
        </is>
      </c>
    </row>
    <row r="7510">
      <c r="A7510" s="1" t="n">
        <v>7508</v>
      </c>
      <c r="B7510" t="inlineStr">
        <is>
          <t>connor</t>
        </is>
      </c>
      <c r="C7510" t="n">
        <v>91</v>
      </c>
      <c r="D7510" t="inlineStr">
        <is>
          <t>{'connoropolous-hc-web-client', '@dotconnor~ddb', 'johnconnor-censorify'}</t>
        </is>
      </c>
    </row>
    <row r="7511">
      <c r="A7511" s="1" t="n">
        <v>7509</v>
      </c>
      <c r="B7511" t="inlineStr">
        <is>
          <t>disq</t>
        </is>
      </c>
      <c r="C7511" t="n">
        <v>91</v>
      </c>
      <c r="D7511" t="inlineStr">
        <is>
          <t>{'gitbook-plugin-disqus-legacy', 'disqplus', 'hadron-disqus'}</t>
        </is>
      </c>
    </row>
    <row r="7512">
      <c r="A7512" s="1" t="n">
        <v>7510</v>
      </c>
      <c r="B7512" t="inlineStr">
        <is>
          <t>kappa</t>
        </is>
      </c>
      <c r="C7512" t="n">
        <v>91</v>
      </c>
      <c r="D7512" t="inlineStr">
        <is>
          <t>{'kappa-view-kv', 'kappa-record-db', '@dsr-user-tires-kappa-glitz-corps~dsr-package-public-tires-kappa-glitz-corps'}</t>
        </is>
      </c>
    </row>
    <row r="7513">
      <c r="A7513" s="1" t="n">
        <v>7511</v>
      </c>
      <c r="B7513" t="inlineStr">
        <is>
          <t>landers</t>
        </is>
      </c>
      <c r="C7513" t="n">
        <v>91</v>
      </c>
      <c r="D7513" t="inlineStr">
        <is>
          <t>{'landers.swiper', 'landers.env', 'landers.share'}</t>
        </is>
      </c>
    </row>
    <row r="7514">
      <c r="A7514" s="1" t="n">
        <v>7512</v>
      </c>
      <c r="B7514" t="inlineStr">
        <is>
          <t>spool</t>
        </is>
      </c>
      <c r="C7514" t="n">
        <v>91</v>
      </c>
      <c r="D7514" t="inlineStr">
        <is>
          <t>{'dsr-package-spool-baals', 'dsr-package-spool-numen-soman-koans', 'dsr-package-mains-gapes-spool-toper'}</t>
        </is>
      </c>
    </row>
    <row r="7515">
      <c r="A7515" s="1" t="n">
        <v>7513</v>
      </c>
      <c r="B7515" t="inlineStr">
        <is>
          <t>openmrs</t>
        </is>
      </c>
      <c r="C7515" t="n">
        <v>91</v>
      </c>
      <c r="D7515" t="inlineStr">
        <is>
          <t>{'@openmrs~esm-extensions', '@openmrs~esm-globals', '@openmrs~esm-primary-navigation'}</t>
        </is>
      </c>
    </row>
    <row r="7516">
      <c r="A7516" s="1" t="n">
        <v>7514</v>
      </c>
      <c r="B7516" t="inlineStr">
        <is>
          <t>leancloud</t>
        </is>
      </c>
      <c r="C7516" t="n">
        <v>91</v>
      </c>
      <c r="D7516" t="inlineStr">
        <is>
          <t>{'@leancloud~runtime-adapters-react-native', 'react-native-leancloud-ym', 'leancloud-cloudcode-sdk'}</t>
        </is>
      </c>
    </row>
    <row r="7517">
      <c r="A7517" s="1" t="n">
        <v>7515</v>
      </c>
      <c r="B7517" t="inlineStr">
        <is>
          <t>major</t>
        </is>
      </c>
      <c r="C7517" t="n">
        <v>91</v>
      </c>
      <c r="D7517" t="inlineStr">
        <is>
          <t>{'majorproject', '@stdlib~ndarray-base-assert-is-row-major', 'dsr-rollback-package-argol-vague-major-wheel'}</t>
        </is>
      </c>
    </row>
    <row r="7518">
      <c r="A7518" s="1" t="n">
        <v>7516</v>
      </c>
      <c r="B7518" t="inlineStr">
        <is>
          <t>says</t>
        </is>
      </c>
      <c r="C7518" t="n">
        <v>91</v>
      </c>
      <c r="D7518" t="inlineStr">
        <is>
          <t>{'swansonsays', 'sosays', 'misakisays'}</t>
        </is>
      </c>
    </row>
    <row r="7519">
      <c r="A7519" s="1" t="n">
        <v>7517</v>
      </c>
      <c r="B7519" t="inlineStr">
        <is>
          <t>histogram</t>
        </is>
      </c>
      <c r="C7519" t="n">
        <v>91</v>
      </c>
      <c r="D7519" t="inlineStr">
        <is>
          <t>{'histogram-new', 'ebird-histogramr', '@internetarchive~histogram-date-range'}</t>
        </is>
      </c>
    </row>
    <row r="7520">
      <c r="A7520" s="1" t="n">
        <v>7518</v>
      </c>
      <c r="B7520" t="inlineStr">
        <is>
          <t>googlemaps</t>
        </is>
      </c>
      <c r="C7520" t="n">
        <v>91</v>
      </c>
      <c r="D7520" t="inlineStr">
        <is>
          <t>{'@googlemaps~three', 'cordova-plugin-googlemaps-plus', '@types~googlemaps'}</t>
        </is>
      </c>
    </row>
    <row r="7521">
      <c r="A7521" s="1" t="n">
        <v>7519</v>
      </c>
      <c r="B7521" t="inlineStr">
        <is>
          <t>iterate</t>
        </is>
      </c>
      <c r="C7521" t="n">
        <v>91</v>
      </c>
      <c r="D7521" t="inlineStr">
        <is>
          <t>{'@efstajas~gql-iterate', 'object-iterate', 'iterate-js-lite'}</t>
        </is>
      </c>
    </row>
    <row r="7522">
      <c r="A7522" s="1" t="n">
        <v>7520</v>
      </c>
      <c r="B7522" t="inlineStr">
        <is>
          <t>ret</t>
        </is>
      </c>
      <c r="C7522" t="n">
        <v>91</v>
      </c>
      <c r="D7522" t="inlineStr">
        <is>
          <t>{'@mxjs~m-ret', 'pigretto', 'retradovapi.js'}</t>
        </is>
      </c>
    </row>
    <row r="7523">
      <c r="A7523" s="1" t="n">
        <v>7521</v>
      </c>
      <c r="B7523" t="inlineStr">
        <is>
          <t>wins</t>
        </is>
      </c>
      <c r="C7523" t="n">
        <v>91</v>
      </c>
      <c r="D7523" t="inlineStr">
        <is>
          <t>{'wins-mobile', 'hubot-winslack', '@aiwins~ng.core'}</t>
        </is>
      </c>
    </row>
    <row r="7524">
      <c r="A7524" s="1" t="n">
        <v>7522</v>
      </c>
      <c r="B7524" t="inlineStr">
        <is>
          <t>rak</t>
        </is>
      </c>
      <c r="C7524" t="n">
        <v>91</v>
      </c>
      <c r="D7524" t="inlineStr">
        <is>
          <t>{'starwars-names-rakshitha', '@raktickets~common', 'test-mlw3-rakis-reefs'}</t>
        </is>
      </c>
    </row>
    <row r="7525">
      <c r="A7525" s="1" t="n">
        <v>7523</v>
      </c>
      <c r="B7525" t="inlineStr">
        <is>
          <t>aster</t>
        </is>
      </c>
      <c r="C7525" t="n">
        <v>91</v>
      </c>
      <c r="D7525" t="inlineStr">
        <is>
          <t>{'rgbaster', 'aster-parse-coffee', 'dsr-package-public-weedy-snoot-durum-aster'}</t>
        </is>
      </c>
    </row>
    <row r="7526">
      <c r="A7526" s="1" t="n">
        <v>7524</v>
      </c>
      <c r="B7526" t="inlineStr">
        <is>
          <t>lively</t>
        </is>
      </c>
      <c r="C7526" t="n">
        <v>91</v>
      </c>
      <c r="D7526" t="inlineStr">
        <is>
          <t>{'@livelybone~react-query-list', 'lively.2lively', 'lively-cli'}</t>
        </is>
      </c>
    </row>
    <row r="7527">
      <c r="A7527" s="1" t="n">
        <v>7525</v>
      </c>
      <c r="B7527" t="inlineStr">
        <is>
          <t>stylish</t>
        </is>
      </c>
      <c r="C7527" t="n">
        <v>91</v>
      </c>
      <c r="D7527" t="inlineStr">
        <is>
          <t>{'stylish_menu_admin', 'react-stylish-input', '@expo-google-fonts~stylish'}</t>
        </is>
      </c>
    </row>
    <row r="7528">
      <c r="A7528" s="1" t="n">
        <v>7526</v>
      </c>
      <c r="B7528" t="inlineStr">
        <is>
          <t>verb</t>
        </is>
      </c>
      <c r="C7528" t="n">
        <v>91</v>
      </c>
      <c r="D7528" t="inlineStr">
        <is>
          <t>{'@extra-wordnet.english~verb-sentences.min', 'gitbook-plugin-http-verb', 'verb-tag-read'}</t>
        </is>
      </c>
    </row>
    <row r="7529">
      <c r="A7529" s="1" t="n">
        <v>7527</v>
      </c>
      <c r="B7529" t="inlineStr">
        <is>
          <t>fet</t>
        </is>
      </c>
      <c r="C7529" t="n">
        <v>91</v>
      </c>
      <c r="D7529" t="inlineStr">
        <is>
          <t>{'@dsr-user-nazes-fiver-mures-fetas~dsr-package-public-nazes-fiver-mures-fetas', 'test-dsr-package-bardo-fetas-muons-imari', 'fetk'}</t>
        </is>
      </c>
    </row>
    <row r="7530">
      <c r="A7530" s="1" t="n">
        <v>7528</v>
      </c>
      <c r="B7530" t="inlineStr">
        <is>
          <t>glint</t>
        </is>
      </c>
      <c r="C7530" t="n">
        <v>91</v>
      </c>
      <c r="D7530" t="inlineStr">
        <is>
          <t>{'glint-block-image-attribute', '@dsr-rollback-org-glint-nails-mucks-kanji~dsr-rollback-package-glint-nails-mucks-kanji', '@glintcms~scope'}</t>
        </is>
      </c>
    </row>
    <row r="7531">
      <c r="A7531" s="1" t="n">
        <v>7529</v>
      </c>
      <c r="B7531" t="inlineStr">
        <is>
          <t>transforms</t>
        </is>
      </c>
      <c r="C7531" t="n">
        <v>91</v>
      </c>
      <c r="D7531" t="inlineStr">
        <is>
          <t>{'transforms3d', 'css-transforms', 'transforms-fin'}</t>
        </is>
      </c>
    </row>
    <row r="7532">
      <c r="A7532" s="1" t="n">
        <v>7530</v>
      </c>
      <c r="B7532" t="inlineStr">
        <is>
          <t>fil</t>
        </is>
      </c>
      <c r="C7532" t="n">
        <v>91</v>
      </c>
      <c r="D7532" t="inlineStr">
        <is>
          <t>{'@filfyk~widget', 'filtex', 'filstem'}</t>
        </is>
      </c>
    </row>
    <row r="7533">
      <c r="A7533" s="1" t="n">
        <v>7531</v>
      </c>
      <c r="B7533" t="inlineStr">
        <is>
          <t>rize</t>
        </is>
      </c>
      <c r="C7533" t="n">
        <v>91</v>
      </c>
      <c r="D7533" t="inlineStr">
        <is>
          <t>{'@noderize~scripts', '@rize-finance~storybook-addon-dynamic-theme', 'temporize'}</t>
        </is>
      </c>
    </row>
    <row r="7534">
      <c r="A7534" s="1" t="n">
        <v>7532</v>
      </c>
      <c r="B7534" t="inlineStr">
        <is>
          <t>att</t>
        </is>
      </c>
      <c r="C7534" t="n">
        <v>91</v>
      </c>
      <c r="D7534" t="inlineStr">
        <is>
          <t>{'att-dummy-pkg', 'att-park-geojson', '@attyou~firebase-libreoffice'}</t>
        </is>
      </c>
    </row>
    <row r="7535">
      <c r="A7535" s="1" t="n">
        <v>7533</v>
      </c>
      <c r="B7535" t="inlineStr">
        <is>
          <t>bib</t>
        </is>
      </c>
      <c r="C7535" t="n">
        <v>91</v>
      </c>
      <c r="D7535" t="inlineStr">
        <is>
          <t>{'rfc-to-bib', 'yaml2bib', 'bibcnrs-widget'}</t>
        </is>
      </c>
    </row>
    <row r="7536">
      <c r="A7536" s="1" t="n">
        <v>7534</v>
      </c>
      <c r="B7536" t="inlineStr">
        <is>
          <t>trailpack</t>
        </is>
      </c>
      <c r="C7536" t="n">
        <v>91</v>
      </c>
      <c r="D7536" t="inlineStr">
        <is>
          <t>{'trailpack-cache', 'trailpack-autoreload', 'trailpack-pubsub'}</t>
        </is>
      </c>
    </row>
    <row r="7537">
      <c r="A7537" s="1" t="n">
        <v>7535</v>
      </c>
      <c r="B7537" t="inlineStr">
        <is>
          <t>ets</t>
        </is>
      </c>
      <c r="C7537" t="n">
        <v>91</v>
      </c>
      <c r="D7537" t="inlineStr">
        <is>
          <t>{'etsprojecttools', 'test-package-deactivation-test-beach-soled-haets-agony', '@etsitpab~tools'}</t>
        </is>
      </c>
    </row>
    <row r="7538">
      <c r="A7538" s="1" t="n">
        <v>7536</v>
      </c>
      <c r="B7538" t="inlineStr">
        <is>
          <t>recipes</t>
        </is>
      </c>
      <c r="C7538" t="n">
        <v>91</v>
      </c>
      <c r="D7538" t="inlineStr">
        <is>
          <t>{'nti-recipes-zodb', 'react-hook-recipes', '@cortl~recipes'}</t>
        </is>
      </c>
    </row>
    <row r="7539">
      <c r="A7539" s="1" t="n">
        <v>7537</v>
      </c>
      <c r="B7539" t="inlineStr">
        <is>
          <t>trez</t>
        </is>
      </c>
      <c r="C7539" t="n">
        <v>91</v>
      </c>
      <c r="D7539" t="inlineStr">
        <is>
          <t>{'trezor', 'trezor-rollout', '@wintrez~lotide'}</t>
        </is>
      </c>
    </row>
    <row r="7540">
      <c r="A7540" s="1" t="n">
        <v>7538</v>
      </c>
      <c r="B7540" t="inlineStr">
        <is>
          <t>lad</t>
        </is>
      </c>
      <c r="C7540" t="n">
        <v>91</v>
      </c>
      <c r="D7540" t="inlineStr">
        <is>
          <t>{'moysklad-model', 'moysklad-helpers', 'onlinepbx-moysklad'}</t>
        </is>
      </c>
    </row>
    <row r="7541">
      <c r="A7541" s="1" t="n">
        <v>7539</v>
      </c>
      <c r="B7541" t="inlineStr">
        <is>
          <t>vai</t>
        </is>
      </c>
      <c r="C7541" t="n">
        <v>91</v>
      </c>
      <c r="D7541" t="inlineStr">
        <is>
          <t>{'@tramvai~tokens-render', '@tramvai~module-react-query', '@tramvai~test-integration-jest'}</t>
        </is>
      </c>
    </row>
    <row r="7542">
      <c r="A7542" s="1" t="n">
        <v>7540</v>
      </c>
      <c r="B7542" t="inlineStr">
        <is>
          <t>sumo</t>
        </is>
      </c>
      <c r="C7542" t="n">
        <v>91</v>
      </c>
      <c r="D7542" t="inlineStr">
        <is>
          <t>{'@pulumi~sumologic', 'sumologic-mongodb-atlas', 'ffmpegsumo-binaries'}</t>
        </is>
      </c>
    </row>
    <row r="7543">
      <c r="A7543" s="1" t="n">
        <v>7541</v>
      </c>
      <c r="B7543" t="inlineStr">
        <is>
          <t>evaluator</t>
        </is>
      </c>
      <c r="C7543" t="n">
        <v>91</v>
      </c>
      <c r="D7543" t="inlineStr">
        <is>
          <t>{'@fendy3002~qz-evaluator-dom', 'bs-solevaluator', 'service-rule-evaluator'}</t>
        </is>
      </c>
    </row>
    <row r="7544">
      <c r="A7544" s="1" t="n">
        <v>7542</v>
      </c>
      <c r="B7544" t="inlineStr">
        <is>
          <t>bole</t>
        </is>
      </c>
      <c r="C7544" t="n">
        <v>91</v>
      </c>
      <c r="D7544" t="inlineStr">
        <is>
          <t>{'@brazilian-utils~format-boleto', 'eslint-plugin-bole', 'rocambole-node'}</t>
        </is>
      </c>
    </row>
    <row r="7545">
      <c r="A7545" s="1" t="n">
        <v>7543</v>
      </c>
      <c r="B7545" t="inlineStr">
        <is>
          <t>champ</t>
        </is>
      </c>
      <c r="C7545" t="n">
        <v>91</v>
      </c>
      <c r="D7545" t="inlineStr">
        <is>
          <t>{'lol-champselect', '@champkeh~project-publish-helper', 'test-mlw3-champ-chuff'}</t>
        </is>
      </c>
    </row>
    <row r="7546">
      <c r="A7546" s="1" t="n">
        <v>7544</v>
      </c>
      <c r="B7546" t="inlineStr">
        <is>
          <t>meow</t>
        </is>
      </c>
      <c r="C7546" t="n">
        <v>91</v>
      </c>
      <c r="D7546" t="inlineStr">
        <is>
          <t>{'@meowtec~react-swipeable-views-utils', 'meow-cli', 'meowdown-links'}</t>
        </is>
      </c>
    </row>
    <row r="7547">
      <c r="A7547" s="1" t="n">
        <v>7545</v>
      </c>
      <c r="B7547" t="inlineStr">
        <is>
          <t>emmet</t>
        </is>
      </c>
      <c r="C7547" t="n">
        <v>91</v>
      </c>
      <c r="D7547" t="inlineStr">
        <is>
          <t>{'@emmetio~node', 'emmetio-codemirror-plugin-webextensions', 'yjt_emmet'}</t>
        </is>
      </c>
    </row>
    <row r="7548">
      <c r="A7548" s="1" t="n">
        <v>7546</v>
      </c>
      <c r="B7548" t="inlineStr">
        <is>
          <t>fla</t>
        </is>
      </c>
      <c r="C7548" t="n">
        <v>91</v>
      </c>
      <c r="D7548" t="inlineStr">
        <is>
          <t>{'@dsr-user-tatts-walis-talcs-flamy~dsr-package-public-tatts-walis-talcs-flamy', 'flaby', 'flamoon'}</t>
        </is>
      </c>
    </row>
    <row r="7549">
      <c r="A7549" s="1" t="n">
        <v>7547</v>
      </c>
      <c r="B7549" t="inlineStr">
        <is>
          <t>trek</t>
        </is>
      </c>
      <c r="C7549" t="n">
        <v>91</v>
      </c>
      <c r="D7549" t="inlineStr">
        <is>
          <t>{'trek-sessions', 'ng-startrek-comp', 'postcss-trek-select'}</t>
        </is>
      </c>
    </row>
    <row r="7550">
      <c r="A7550" s="1" t="n">
        <v>7548</v>
      </c>
      <c r="B7550" t="inlineStr">
        <is>
          <t>tabular</t>
        </is>
      </c>
      <c r="C7550" t="n">
        <v>91</v>
      </c>
      <c r="D7550" t="inlineStr">
        <is>
          <t>{'basic-tabular', 'tabular-filesize-gzip', 'libtabular'}</t>
        </is>
      </c>
    </row>
    <row r="7551">
      <c r="A7551" s="1" t="n">
        <v>7549</v>
      </c>
      <c r="B7551" t="inlineStr">
        <is>
          <t>parity</t>
        </is>
      </c>
      <c r="C7551" t="n">
        <v>91</v>
      </c>
      <c r="D7551" t="inlineStr">
        <is>
          <t>{'purchase-parity', '@platformparity~webidl2js', '@extra-integer~bit-parity.min'}</t>
        </is>
      </c>
    </row>
    <row r="7552">
      <c r="A7552" s="1" t="n">
        <v>7550</v>
      </c>
      <c r="B7552" t="inlineStr">
        <is>
          <t>pave</t>
        </is>
      </c>
      <c r="C7552" t="n">
        <v>90</v>
      </c>
      <c r="D7552" t="inlineStr">
        <is>
          <t>{'dsr-package-public-phone-sorbo-paven-ankus', 'test-package-deactivation-test-treif-sorex-murly-paven', 'pave-react'}</t>
        </is>
      </c>
    </row>
    <row r="7553">
      <c r="A7553" s="1" t="n">
        <v>7551</v>
      </c>
      <c r="B7553" t="inlineStr">
        <is>
          <t>knob</t>
        </is>
      </c>
      <c r="C7553" t="n">
        <v>90</v>
      </c>
      <c r="D7553" t="inlineStr">
        <is>
          <t>{'ember-cli-knob', 'vue-knober', 'svg-knob'}</t>
        </is>
      </c>
    </row>
    <row r="7554">
      <c r="A7554" s="1" t="n">
        <v>7552</v>
      </c>
      <c r="B7554" t="inlineStr">
        <is>
          <t>rill</t>
        </is>
      </c>
      <c r="C7554" t="n">
        <v>90</v>
      </c>
      <c r="D7554" t="inlineStr">
        <is>
          <t>{'@rill~cookies', '@rill~batch', '@rillrate~rillrate-linux-x64-musl'}</t>
        </is>
      </c>
    </row>
    <row r="7555">
      <c r="A7555" s="1" t="n">
        <v>7553</v>
      </c>
      <c r="B7555" t="inlineStr">
        <is>
          <t>citizens</t>
        </is>
      </c>
      <c r="C7555" t="n">
        <v>90</v>
      </c>
      <c r="D7555" t="inlineStr">
        <is>
          <t>{'@citizensadvice~cads-grid', '@citizensadvice~text-align', '@citizensadvice~cads-form-radios-checkboxes'}</t>
        </is>
      </c>
    </row>
    <row r="7556">
      <c r="A7556" s="1" t="n">
        <v>7554</v>
      </c>
      <c r="B7556" t="inlineStr">
        <is>
          <t>plumb</t>
        </is>
      </c>
      <c r="C7556" t="n">
        <v>90</v>
      </c>
      <c r="D7556" t="inlineStr">
        <is>
          <t>{'@jsplumb~browser-ui-lists', '@types~jsplumb', 'test-package-deactivation-test-leats-plumb-wamus-sprat'}</t>
        </is>
      </c>
    </row>
    <row r="7557">
      <c r="A7557" s="1" t="n">
        <v>7555</v>
      </c>
      <c r="B7557" t="inlineStr">
        <is>
          <t>impl</t>
        </is>
      </c>
      <c r="C7557" t="n">
        <v>90</v>
      </c>
      <c r="D7557" t="inlineStr">
        <is>
          <t>{'@gourmet~gourmet-cli-impl', 'luhn-algorthim-impl', '@gourmet~server-impl-base'}</t>
        </is>
      </c>
    </row>
    <row r="7558">
      <c r="A7558" s="1" t="n">
        <v>7556</v>
      </c>
      <c r="B7558" t="inlineStr">
        <is>
          <t>jsonpath</t>
        </is>
      </c>
      <c r="C7558" t="n">
        <v>90</v>
      </c>
      <c r="D7558" t="inlineStr">
        <is>
          <t>{'@datapull~jsonpath-flatlist-transformer', 'webhookit-jsonpath', 'jsonpath-dl'}</t>
        </is>
      </c>
    </row>
    <row r="7559">
      <c r="A7559" s="1" t="n">
        <v>7557</v>
      </c>
      <c r="B7559" t="inlineStr">
        <is>
          <t>textinput</t>
        </is>
      </c>
      <c r="C7559" t="n">
        <v>90</v>
      </c>
      <c r="D7559" t="inlineStr">
        <is>
          <t>{'rn-md-textinput', 'react-native-super-textinput', 'react-native-gifted-chat-custom-textinput'}</t>
        </is>
      </c>
    </row>
    <row r="7560">
      <c r="A7560" s="1" t="n">
        <v>7558</v>
      </c>
      <c r="B7560" t="inlineStr">
        <is>
          <t>f1</t>
        </is>
      </c>
      <c r="C7560" t="n">
        <v>90</v>
      </c>
      <c r="D7560" t="inlineStr">
        <is>
          <t>{'f1bw', '@animoca~f1dt-core_metadata', 'f1-components'}</t>
        </is>
      </c>
    </row>
    <row r="7561">
      <c r="A7561" s="1" t="n">
        <v>7559</v>
      </c>
      <c r="B7561" t="inlineStr">
        <is>
          <t>saic</t>
        </is>
      </c>
      <c r="C7561" t="n">
        <v>90</v>
      </c>
      <c r="D7561" t="inlineStr">
        <is>
          <t>{'test-package-deactivation-test-grigs-gourd-equid-saics', 'dsr-delete-wubwub-knurs-duros-fails-saick', 'dsr-delete-wubwub-swops-saick-gigue-frena'}</t>
        </is>
      </c>
    </row>
    <row r="7562">
      <c r="A7562" s="1" t="n">
        <v>7560</v>
      </c>
      <c r="B7562" t="inlineStr">
        <is>
          <t>creation</t>
        </is>
      </c>
      <c r="C7562" t="n">
        <v>90</v>
      </c>
      <c r="D7562" t="inlineStr">
        <is>
          <t>{'@bibocreation~abcde', '@coscine~project-creation', 'ta-creation-kit'}</t>
        </is>
      </c>
    </row>
    <row r="7563">
      <c r="A7563" s="1" t="n">
        <v>7561</v>
      </c>
      <c r="B7563" t="inlineStr">
        <is>
          <t>differ</t>
        </is>
      </c>
      <c r="C7563" t="n">
        <v>90</v>
      </c>
      <c r="D7563" t="inlineStr">
        <is>
          <t>{'excel_differnciate', '@types~markedjs__html-differ', 'differ'}</t>
        </is>
      </c>
    </row>
    <row r="7564">
      <c r="A7564" s="1" t="n">
        <v>7562</v>
      </c>
      <c r="B7564" t="inlineStr">
        <is>
          <t>arb</t>
        </is>
      </c>
      <c r="C7564" t="n">
        <v>90</v>
      </c>
      <c r="D7564" t="inlineStr">
        <is>
          <t>{'@malware-test-arbas-unarm~dsr-package-public-arbas-unarm', 'test-package-deactivation-test-disks-arbas-squib-cello', '@dsr-rollback-org-arbas-nagas-gotta-heles~dsr-rollback-package-arbas-nagas-gotta-heles'}</t>
        </is>
      </c>
    </row>
    <row r="7565">
      <c r="A7565" s="1" t="n">
        <v>7563</v>
      </c>
      <c r="B7565" t="inlineStr">
        <is>
          <t>casa</t>
        </is>
      </c>
      <c r="C7565" t="n">
        <v>90</v>
      </c>
      <c r="D7565" t="inlineStr">
        <is>
          <t>{'casadata', '@nabucasa~thingtalk-hass-generator', 'nyckelmastaren-casahl'}</t>
        </is>
      </c>
    </row>
    <row r="7566">
      <c r="A7566" s="1" t="n">
        <v>7564</v>
      </c>
      <c r="B7566" t="inlineStr">
        <is>
          <t>quit</t>
        </is>
      </c>
      <c r="C7566" t="n">
        <v>90</v>
      </c>
      <c r="D7566" t="inlineStr">
        <is>
          <t>{'quitdeletemytestcli', 'quitnodepg', 'bananaquit'}</t>
        </is>
      </c>
    </row>
    <row r="7567">
      <c r="A7567" s="1" t="n">
        <v>7565</v>
      </c>
      <c r="B7567" t="inlineStr">
        <is>
          <t>coded</t>
        </is>
      </c>
      <c r="C7567" t="n">
        <v>90</v>
      </c>
      <c r="D7567" t="inlineStr">
        <is>
          <t>{'colorcoded-bar', '@mineik~coded-with-ribi', 'test-package-deactivation-test-gayal-coded-slobs-romas'}</t>
        </is>
      </c>
    </row>
    <row r="7568">
      <c r="A7568" s="1" t="n">
        <v>7566</v>
      </c>
      <c r="B7568" t="inlineStr">
        <is>
          <t>reboot</t>
        </is>
      </c>
      <c r="C7568" t="n">
        <v>90</v>
      </c>
      <c r="D7568" t="inlineStr">
        <is>
          <t>{'nodejs-system-reboot', '@reboot-ui~ui-table', '@reboot-ui~ui-alert'}</t>
        </is>
      </c>
    </row>
    <row r="7569">
      <c r="A7569" s="1" t="n">
        <v>7567</v>
      </c>
      <c r="B7569" t="inlineStr">
        <is>
          <t>jou</t>
        </is>
      </c>
      <c r="C7569" t="n">
        <v>90</v>
      </c>
      <c r="D7569" t="inlineStr">
        <is>
          <t>{'@dsr-rollback-org-theft-joual-juves-thank~dsr-rollback-package-theft-joual-juves-thank', '@willjouo~adm-zip-fix278', 'test-mlw3-yelts-sajou'}</t>
        </is>
      </c>
    </row>
    <row r="7570">
      <c r="A7570" s="1" t="n">
        <v>7568</v>
      </c>
      <c r="B7570" t="inlineStr">
        <is>
          <t>ogni</t>
        </is>
      </c>
      <c r="C7570" t="n">
        <v>90</v>
      </c>
      <c r="D7570" t="inlineStr">
        <is>
          <t>{'@kognifai~poseidon-uomservicetestpage', '@kognifai~poseidon-ng-authorizationservice-testpage', 'ognivo-central-event'}</t>
        </is>
      </c>
    </row>
    <row r="7571">
      <c r="A7571" s="1" t="n">
        <v>7569</v>
      </c>
      <c r="B7571" t="inlineStr">
        <is>
          <t>cdp</t>
        </is>
      </c>
      <c r="C7571" t="n">
        <v>90</v>
      </c>
      <c r="D7571" t="inlineStr">
        <is>
          <t>{'cdpcli-beta', 'wejsv2old-theme-cdp', 'oicq-cdp'}</t>
        </is>
      </c>
    </row>
    <row r="7572">
      <c r="A7572" s="1" t="n">
        <v>7570</v>
      </c>
      <c r="B7572" t="inlineStr">
        <is>
          <t>scaffolder</t>
        </is>
      </c>
      <c r="C7572" t="n">
        <v>90</v>
      </c>
      <c r="D7572" t="inlineStr">
        <is>
          <t>{'cubx-grunt-wct-scaffolder', '@travi~shell-scaffolder', 'aspnet-scaffolder'}</t>
        </is>
      </c>
    </row>
    <row r="7573">
      <c r="A7573" s="1" t="n">
        <v>7571</v>
      </c>
      <c r="B7573" t="inlineStr">
        <is>
          <t>psi</t>
        </is>
      </c>
      <c r="C7573" t="n">
        <v>90</v>
      </c>
      <c r="D7573" t="inlineStr">
        <is>
          <t>{'@types~psi', '@psirenny~eslint-config-react', '@psibean~typeorm-provider'}</t>
        </is>
      </c>
    </row>
    <row r="7574">
      <c r="A7574" s="1" t="n">
        <v>7572</v>
      </c>
      <c r="B7574" t="inlineStr">
        <is>
          <t>original</t>
        </is>
      </c>
      <c r="C7574" t="n">
        <v>90</v>
      </c>
      <c r="D7574" t="inlineStr">
        <is>
          <t>{'gatsby-plugin-sharp-no-original-in-srcset', '@sonicoriginalsoftware~arg-parser', '@originalfunko~grid'}</t>
        </is>
      </c>
    </row>
    <row r="7575">
      <c r="A7575" s="1" t="n">
        <v>7573</v>
      </c>
      <c r="B7575" t="inlineStr">
        <is>
          <t>chest</t>
        </is>
      </c>
      <c r="C7575" t="n">
        <v>90</v>
      </c>
      <c r="D7575" t="inlineStr">
        <is>
          <t>{'dsr-package-public-chest-umiak-cions-olden', '@dsr-org-brant-chest-koori-lints~dsr-package-brant-chest-koori-lints', 'ice-chest'}</t>
        </is>
      </c>
    </row>
    <row r="7576">
      <c r="A7576" s="1" t="n">
        <v>7574</v>
      </c>
      <c r="B7576" t="inlineStr">
        <is>
          <t>cop</t>
        </is>
      </c>
      <c r="C7576" t="n">
        <v>90</v>
      </c>
      <c r="D7576" t="inlineStr">
        <is>
          <t>{'cop.js', 'array-cop', 'rubocop-shopify'}</t>
        </is>
      </c>
    </row>
    <row r="7577">
      <c r="A7577" s="1" t="n">
        <v>7575</v>
      </c>
      <c r="B7577" t="inlineStr">
        <is>
          <t>dub</t>
        </is>
      </c>
      <c r="C7577" t="n">
        <v>90</v>
      </c>
      <c r="D7577" t="inlineStr">
        <is>
          <t>{'flydubonepackage', 'react-routes-dub', '@aliretail~official-wl-dubu-test'}</t>
        </is>
      </c>
    </row>
    <row r="7578">
      <c r="A7578" s="1" t="n">
        <v>7576</v>
      </c>
      <c r="B7578" t="inlineStr">
        <is>
          <t>agg</t>
        </is>
      </c>
      <c r="C7578" t="n">
        <v>90</v>
      </c>
      <c r="D7578" t="inlineStr">
        <is>
          <t>{'@aggads~notification', '@mehulagg~w3', 'aws-kinesis-agg'}</t>
        </is>
      </c>
    </row>
    <row r="7579">
      <c r="A7579" s="1" t="n">
        <v>7577</v>
      </c>
      <c r="B7579" t="inlineStr">
        <is>
          <t>sav</t>
        </is>
      </c>
      <c r="C7579" t="n">
        <v>90</v>
      </c>
      <c r="D7579" t="inlineStr">
        <is>
          <t>{'sav-date-time-picker', 'savvior', '@nunosav~no-sleep'}</t>
        </is>
      </c>
    </row>
    <row r="7580">
      <c r="A7580" s="1" t="n">
        <v>7578</v>
      </c>
      <c r="B7580" t="inlineStr">
        <is>
          <t>metis</t>
        </is>
      </c>
      <c r="C7580" t="n">
        <v>90</v>
      </c>
      <c r="D7580" t="inlineStr">
        <is>
          <t>{'@metis~capability', '@metis~error-middleware', '@metis.io~middleware-client'}</t>
        </is>
      </c>
    </row>
    <row r="7581">
      <c r="A7581" s="1" t="n">
        <v>7579</v>
      </c>
      <c r="B7581" t="inlineStr">
        <is>
          <t>pyo</t>
        </is>
      </c>
      <c r="C7581" t="n">
        <v>90</v>
      </c>
      <c r="D7581" t="inlineStr">
        <is>
          <t>{'pyoembed', 'pyodide-loader', 'pyotgw'}</t>
        </is>
      </c>
    </row>
    <row r="7582">
      <c r="A7582" s="1" t="n">
        <v>7580</v>
      </c>
      <c r="B7582" t="inlineStr">
        <is>
          <t>enumerable</t>
        </is>
      </c>
      <c r="C7582" t="n">
        <v>90</v>
      </c>
      <c r="D7582" t="inlineStr">
        <is>
          <t>{'@stdlib~utils-nonenumerable-property-names-in', '@kingjs~is-enumerable', '@hogiagroup~enumerable'}</t>
        </is>
      </c>
    </row>
    <row r="7583">
      <c r="A7583" s="1" t="n">
        <v>7581</v>
      </c>
      <c r="B7583" t="inlineStr">
        <is>
          <t>tops</t>
        </is>
      </c>
      <c r="C7583" t="n">
        <v>90</v>
      </c>
      <c r="D7583" t="inlineStr">
        <is>
          <t>{'topsis-yotest', 'topsis-python', 'topsispkg'}</t>
        </is>
      </c>
    </row>
    <row r="7584">
      <c r="A7584" s="1" t="n">
        <v>7582</v>
      </c>
      <c r="B7584" t="inlineStr">
        <is>
          <t>ability</t>
        </is>
      </c>
      <c r="C7584" t="n">
        <v>90</v>
      </c>
      <c r="D7584" t="inlineStr">
        <is>
          <t>{'react-native-viewability-tracking-view', 'alexa-ability-timeout', 'ability-attributes-generator'}</t>
        </is>
      </c>
    </row>
    <row r="7585">
      <c r="A7585" s="1" t="n">
        <v>7583</v>
      </c>
      <c r="B7585" t="inlineStr">
        <is>
          <t>jackson</t>
        </is>
      </c>
      <c r="C7585" t="n">
        <v>90</v>
      </c>
      <c r="D7585" t="inlineStr">
        <is>
          <t>{'hello_tangyuan_jackson', 'hello_test_jackson_byzhang', 'hello_fucking_jackson'}</t>
        </is>
      </c>
    </row>
    <row r="7586">
      <c r="A7586" s="1" t="n">
        <v>7584</v>
      </c>
      <c r="B7586" t="inlineStr">
        <is>
          <t>penguin</t>
        </is>
      </c>
      <c r="C7586" t="n">
        <v>90</v>
      </c>
      <c r="D7586" t="inlineStr">
        <is>
          <t>{'@fyrepenguin~gatsby-source-youtube', '@boldpenguin~sdk-icons', '@penguin-ui~aspect-ratio'}</t>
        </is>
      </c>
    </row>
    <row r="7587">
      <c r="A7587" s="1" t="n">
        <v>7585</v>
      </c>
      <c r="B7587" t="inlineStr">
        <is>
          <t>api2</t>
        </is>
      </c>
      <c r="C7587" t="n">
        <v>90</v>
      </c>
      <c r="D7587" t="inlineStr">
        <is>
          <t>{'openapi2typescript', 'openapi2schema', 'openapi2dts'}</t>
        </is>
      </c>
    </row>
    <row r="7588">
      <c r="A7588" s="1" t="n">
        <v>7586</v>
      </c>
      <c r="B7588" t="inlineStr">
        <is>
          <t>openlayers</t>
        </is>
      </c>
      <c r="C7588" t="n">
        <v>90</v>
      </c>
      <c r="D7588" t="inlineStr">
        <is>
          <t>{'react-openlayers', '@northtech~angular-openlayers', 'reason-openlayers-dev'}</t>
        </is>
      </c>
    </row>
    <row r="7589">
      <c r="A7589" s="1" t="n">
        <v>7587</v>
      </c>
      <c r="B7589" t="inlineStr">
        <is>
          <t>pink</t>
        </is>
      </c>
      <c r="C7589" t="n">
        <v>90</v>
      </c>
      <c r="D7589" t="inlineStr">
        <is>
          <t>{'@lin26~jupyterlab_blackpink', '@pinkbin~utils', 'generator-nodejs-pink'}</t>
        </is>
      </c>
    </row>
    <row r="7590">
      <c r="A7590" s="1" t="n">
        <v>7588</v>
      </c>
      <c r="B7590" t="inlineStr">
        <is>
          <t>qj</t>
        </is>
      </c>
      <c r="C7590" t="n">
        <v>90</v>
      </c>
      <c r="D7590" t="inlineStr">
        <is>
          <t>{'qjx', 'qj-element-ui', 'hpqj-tools'}</t>
        </is>
      </c>
    </row>
    <row r="7591">
      <c r="A7591" s="1" t="n">
        <v>7589</v>
      </c>
      <c r="B7591" t="inlineStr">
        <is>
          <t>brasil</t>
        </is>
      </c>
      <c r="C7591" t="n">
        <v>90</v>
      </c>
      <c r="D7591" t="inlineStr">
        <is>
          <t>{'escolas-brasil', '@gaugebrasil~react-dates', 'brasil-gov-barra'}</t>
        </is>
      </c>
    </row>
    <row r="7592">
      <c r="A7592" s="1" t="n">
        <v>7590</v>
      </c>
      <c r="B7592" t="inlineStr">
        <is>
          <t>symfony</t>
        </is>
      </c>
      <c r="C7592" t="n">
        <v>90</v>
      </c>
      <c r="D7592" t="inlineStr">
        <is>
          <t>{'symfony-var-dumper-browser', '@symfony~stimulus-bridge-types', 'node-symfony-console'}</t>
        </is>
      </c>
    </row>
    <row r="7593">
      <c r="A7593" s="1" t="n">
        <v>7591</v>
      </c>
      <c r="B7593" t="inlineStr">
        <is>
          <t>nightmare</t>
        </is>
      </c>
      <c r="C7593" t="n">
        <v>90</v>
      </c>
      <c r="D7593" t="inlineStr">
        <is>
          <t>{'nightmare-real-mouse', 'nightmare-examples', '@percy~nightmare'}</t>
        </is>
      </c>
    </row>
    <row r="7594">
      <c r="A7594" s="1" t="n">
        <v>7592</v>
      </c>
      <c r="B7594" t="inlineStr">
        <is>
          <t>phe</t>
        </is>
      </c>
      <c r="C7594" t="n">
        <v>90</v>
      </c>
      <c r="D7594" t="inlineStr">
        <is>
          <t>{'@dsr-rollback-org-potts-azoth-pheon-whelm~dsr-rollback-package-potts-azoth-pheon-whelm', '@dsr-org-swats-pheon-weary-urari~test-dsr-org-swats-pheon-weary-urari', 'test-dsr-package-every-pheon-crock-ought'}</t>
        </is>
      </c>
    </row>
    <row r="7595">
      <c r="A7595" s="1" t="n">
        <v>7593</v>
      </c>
      <c r="B7595" t="inlineStr">
        <is>
          <t>lon</t>
        </is>
      </c>
      <c r="C7595" t="n">
        <v>90</v>
      </c>
      <c r="D7595" t="inlineStr">
        <is>
          <t>{'electrlon', 'lon-lat-parser', 'lonc'}</t>
        </is>
      </c>
    </row>
    <row r="7596">
      <c r="A7596" s="1" t="n">
        <v>7594</v>
      </c>
      <c r="B7596" t="inlineStr">
        <is>
          <t>astral</t>
        </is>
      </c>
      <c r="C7596" t="n">
        <v>90</v>
      </c>
      <c r="D7596" t="inlineStr">
        <is>
          <t>{'@astral~react', '@astral-atlas~compass', 'astral-svg-icons'}</t>
        </is>
      </c>
    </row>
    <row r="7597">
      <c r="A7597" s="1" t="n">
        <v>7595</v>
      </c>
      <c r="B7597" t="inlineStr">
        <is>
          <t>ris</t>
        </is>
      </c>
      <c r="C7597" t="n">
        <v>90</v>
      </c>
      <c r="D7597" t="inlineStr">
        <is>
          <t>{'@ris~babel-preset-react', 'tabris-plugin-calendar', 'cordova-plugin-tabrisjs-qrgen'}</t>
        </is>
      </c>
    </row>
    <row r="7598">
      <c r="A7598" s="1" t="n">
        <v>7596</v>
      </c>
      <c r="B7598" t="inlineStr">
        <is>
          <t>squ</t>
        </is>
      </c>
      <c r="C7598" t="n">
        <v>90</v>
      </c>
      <c r="D7598" t="inlineStr">
        <is>
          <t>{'test-mlw1-squeg-neist', '@viberlab~squircle', '@squonk~data-tier-client'}</t>
        </is>
      </c>
    </row>
    <row r="7599">
      <c r="A7599" s="1" t="n">
        <v>7597</v>
      </c>
      <c r="B7599" t="inlineStr">
        <is>
          <t>adf</t>
        </is>
      </c>
      <c r="C7599" t="n">
        <v>90</v>
      </c>
      <c r="D7599" t="inlineStr">
        <is>
          <t>{'adf-plugin', '@alfresco~adf-office-services-ext', 'generator-alfresco-adf-app'}</t>
        </is>
      </c>
    </row>
    <row r="7600">
      <c r="A7600" s="1" t="n">
        <v>7598</v>
      </c>
      <c r="B7600" t="inlineStr">
        <is>
          <t>lyn</t>
        </is>
      </c>
      <c r="C7600" t="n">
        <v>90</v>
      </c>
      <c r="D7600" t="inlineStr">
        <is>
          <t>{'tslint-config-lynt-react', '@lynzz~cordova-plugin-bluetooth-printer', '@liyongning~lyn-comp-lib'}</t>
        </is>
      </c>
    </row>
    <row r="7601">
      <c r="A7601" s="1" t="n">
        <v>7599</v>
      </c>
      <c r="B7601" t="inlineStr">
        <is>
          <t>references</t>
        </is>
      </c>
      <c r="C7601" t="n">
        <v>90</v>
      </c>
      <c r="D7601" t="inlineStr">
        <is>
          <t>{'collective-viewlet-references', 'update-ts-references', '@nimashoghi~add-tsconfig-references'}</t>
        </is>
      </c>
    </row>
    <row r="7602">
      <c r="A7602" s="1" t="n">
        <v>7600</v>
      </c>
      <c r="B7602" t="inlineStr">
        <is>
          <t>vir</t>
        </is>
      </c>
      <c r="C7602" t="n">
        <v>90</v>
      </c>
      <c r="D7602" t="inlineStr">
        <is>
          <t>{'@timvir~macro', 'test-vir', '@virbaya~packages'}</t>
        </is>
      </c>
    </row>
    <row r="7603">
      <c r="A7603" s="1" t="n">
        <v>7601</v>
      </c>
      <c r="B7603" t="inlineStr">
        <is>
          <t>humble</t>
        </is>
      </c>
      <c r="C7603" t="n">
        <v>90</v>
      </c>
      <c r="D7603" t="inlineStr">
        <is>
          <t>{'generator-electron-humble', '@humblejs~share', 'humblebumblebeepackagereactwebtest'}</t>
        </is>
      </c>
    </row>
    <row r="7604">
      <c r="A7604" s="1" t="n">
        <v>7602</v>
      </c>
      <c r="B7604" t="inlineStr">
        <is>
          <t>linx</t>
        </is>
      </c>
      <c r="C7604" t="n">
        <v>90</v>
      </c>
      <c r="D7604" t="inlineStr">
        <is>
          <t>{'@kotlinx-dev~kotlinx-html', 'linxcommerce-nestjs-shared', 'linxin-rest'}</t>
        </is>
      </c>
    </row>
    <row r="7605">
      <c r="A7605" s="1" t="n">
        <v>7603</v>
      </c>
      <c r="B7605" t="inlineStr">
        <is>
          <t>pearl</t>
        </is>
      </c>
      <c r="C7605" t="n">
        <v>90</v>
      </c>
      <c r="D7605" t="inlineStr">
        <is>
          <t>{'pearl-networking', '@dsr-rollback-org-ihram-cloud-pearl-scyes~dsr-rollback-package-ihram-cloud-pearl-scyes', 'pearl'}</t>
        </is>
      </c>
    </row>
    <row r="7606">
      <c r="A7606" s="1" t="n">
        <v>7604</v>
      </c>
      <c r="B7606" t="inlineStr">
        <is>
          <t>polka</t>
        </is>
      </c>
      <c r="C7606" t="n">
        <v>90</v>
      </c>
      <c r="D7606" t="inlineStr">
        <is>
          <t>{'@polka~cluster', 'polkaregistry', 'dsr-package-public-polka-mangs-neese-stoic'}</t>
        </is>
      </c>
    </row>
    <row r="7607">
      <c r="A7607" s="1" t="n">
        <v>7605</v>
      </c>
      <c r="B7607" t="inlineStr">
        <is>
          <t>iap</t>
        </is>
      </c>
      <c r="C7607" t="n">
        <v>90</v>
      </c>
      <c r="D7607" t="inlineStr">
        <is>
          <t>{'cordova-plugin-nsg_iap', 'cordova-plugin-amazon-iap-ka', 'koa-gcp-iap'}</t>
        </is>
      </c>
    </row>
    <row r="7608">
      <c r="A7608" s="1" t="n">
        <v>7606</v>
      </c>
      <c r="B7608" t="inlineStr">
        <is>
          <t>wsu</t>
        </is>
      </c>
      <c r="C7608" t="n">
        <v>90</v>
      </c>
      <c r="D7608" t="inlineStr">
        <is>
          <t>{'@jswork~wsui-rte-icons', '@waynestate~wsufooter', 'use-awsui-router'}</t>
        </is>
      </c>
    </row>
    <row r="7609">
      <c r="A7609" s="1" t="n">
        <v>7607</v>
      </c>
      <c r="B7609" t="inlineStr">
        <is>
          <t>finch</t>
        </is>
      </c>
      <c r="C7609" t="n">
        <v>90</v>
      </c>
      <c r="D7609" t="inlineStr">
        <is>
          <t>{'@dsr-user-dicey-finch-coppy-gives~dsr-package-public-dicey-finch-coppy-gives', 'finchart-chart', '@dsr-org-finch-threw-weedy-skrik~test-dsr-org-finch-threw-weedy-skrik'}</t>
        </is>
      </c>
    </row>
    <row r="7610">
      <c r="A7610" s="1" t="n">
        <v>7608</v>
      </c>
      <c r="B7610" t="inlineStr">
        <is>
          <t>phenix</t>
        </is>
      </c>
      <c r="C7610" t="n">
        <v>90</v>
      </c>
      <c r="D7610" t="inlineStr">
        <is>
          <t>{'phenix-web-control-center', 'phenix-lib-realtime', 'phenix-web-closest-endpoint-resolver'}</t>
        </is>
      </c>
    </row>
    <row r="7611">
      <c r="A7611" s="1" t="n">
        <v>7609</v>
      </c>
      <c r="B7611" t="inlineStr">
        <is>
          <t>tinypng</t>
        </is>
      </c>
      <c r="C7611" t="n">
        <v>90</v>
      </c>
      <c r="D7611" t="inlineStr">
        <is>
          <t>{'@humorhan~tinypng-loader', 'fis3b-common-tinypng', 'tinypng-loader-cli'}</t>
        </is>
      </c>
    </row>
    <row r="7612">
      <c r="A7612" s="1" t="n">
        <v>7610</v>
      </c>
      <c r="B7612" t="inlineStr">
        <is>
          <t>nonce</t>
        </is>
      </c>
      <c r="C7612" t="n">
        <v>90</v>
      </c>
      <c r="D7612" t="inlineStr">
        <is>
          <t>{'@dsr-rollback-org-nitty-naiad-salon-nonce~dsr-rollback-package-nitty-naiad-salon-nonce', 'new-nonce', '@sustainer-network~nonce'}</t>
        </is>
      </c>
    </row>
    <row r="7613">
      <c r="A7613" s="1" t="n">
        <v>7611</v>
      </c>
      <c r="B7613" t="inlineStr">
        <is>
          <t>fv</t>
        </is>
      </c>
      <c r="C7613" t="n">
        <v>89</v>
      </c>
      <c r="D7613" t="inlineStr">
        <is>
          <t>{'@fvlab~configurationstore', '@9fv.io~extended-error', 'fv-md-links'}</t>
        </is>
      </c>
    </row>
    <row r="7614">
      <c r="A7614" s="1" t="n">
        <v>7612</v>
      </c>
      <c r="B7614" t="inlineStr">
        <is>
          <t>owls</t>
        </is>
      </c>
      <c r="C7614" t="n">
        <v>89</v>
      </c>
      <c r="D7614" t="inlineStr">
        <is>
          <t>{'dsr-package-yowls-bails-jutes-loden', 'dsr-package-charm-fiver-yowls-elogy', 'test-dsr-package-slive-gowls-snibs-luted'}</t>
        </is>
      </c>
    </row>
    <row r="7615">
      <c r="A7615" s="1" t="n">
        <v>7613</v>
      </c>
      <c r="B7615" t="inlineStr">
        <is>
          <t>maya</t>
        </is>
      </c>
      <c r="C7615" t="n">
        <v>89</v>
      </c>
      <c r="D7615" t="inlineStr">
        <is>
          <t>{'maya-mc', '@kimaya-hybrid~ngx-cookie-storage', 'librarymayaasciikkn'}</t>
        </is>
      </c>
    </row>
    <row r="7616">
      <c r="A7616" s="1" t="n">
        <v>7614</v>
      </c>
      <c r="B7616" t="inlineStr">
        <is>
          <t>sine</t>
        </is>
      </c>
      <c r="C7616" t="n">
        <v>89</v>
      </c>
      <c r="D7616" t="inlineStr">
        <is>
          <t>{'sine', '@caeser1996~haversine', 'sineku-cli-2'}</t>
        </is>
      </c>
    </row>
    <row r="7617">
      <c r="A7617" s="1" t="n">
        <v>7615</v>
      </c>
      <c r="B7617" t="inlineStr">
        <is>
          <t>sbx</t>
        </is>
      </c>
      <c r="C7617" t="n">
        <v>89</v>
      </c>
      <c r="D7617" t="inlineStr">
        <is>
          <t>{'sbx-http', 'testcafe-browser-provider-sbx', '@pascalcoin-sbx~graphql'}</t>
        </is>
      </c>
    </row>
    <row r="7618">
      <c r="A7618" s="1" t="n">
        <v>7616</v>
      </c>
      <c r="B7618" t="inlineStr">
        <is>
          <t>videos</t>
        </is>
      </c>
      <c r="C7618" t="n">
        <v>89</v>
      </c>
      <c r="D7618" t="inlineStr">
        <is>
          <t>{'@rodrigogs~xvideos', 'hexo-tag-xvideos', 'django-mixinvideos'}</t>
        </is>
      </c>
    </row>
    <row r="7619">
      <c r="A7619" s="1" t="n">
        <v>7617</v>
      </c>
      <c r="B7619" t="inlineStr">
        <is>
          <t>thingspro</t>
        </is>
      </c>
      <c r="C7619" t="n">
        <v>89</v>
      </c>
      <c r="D7619" t="inlineStr">
        <is>
          <t>{'@thingspro~notification-ui', '@thingspro~cellular-ui', '@thingspro~dns-ui'}</t>
        </is>
      </c>
    </row>
    <row r="7620">
      <c r="A7620" s="1" t="n">
        <v>7618</v>
      </c>
      <c r="B7620" t="inlineStr">
        <is>
          <t>shanzhai</t>
        </is>
      </c>
      <c r="C7620" t="n">
        <v>89</v>
      </c>
      <c r="D7620" t="inlineStr">
        <is>
          <t>{'@shanzhai~convert-parsed-csv-to-struct-of-arrays-step', '@shanzhai~stringify-json-input', '@shanzhai~unkeyed-store-set-output'}</t>
        </is>
      </c>
    </row>
    <row r="7621">
      <c r="A7621" s="1" t="n">
        <v>7619</v>
      </c>
      <c r="B7621" t="inlineStr">
        <is>
          <t>categories</t>
        </is>
      </c>
      <c r="C7621" t="n">
        <v>89</v>
      </c>
      <c r="D7621" t="inlineStr">
        <is>
          <t>{'climate-categories', '@evo~portal-categories-menu', '@datafire~azure_monitor_eventcategories_api'}</t>
        </is>
      </c>
    </row>
    <row r="7622">
      <c r="A7622" s="1" t="n">
        <v>7620</v>
      </c>
      <c r="B7622" t="inlineStr">
        <is>
          <t>hats</t>
        </is>
      </c>
      <c r="C7622" t="n">
        <v>89</v>
      </c>
      <c r="D7622" t="inlineStr">
        <is>
          <t>{'@hatsa~fetch_url', 'vuejs-tag-components-cihatslk', 'test-mlw4-khats-atman'}</t>
        </is>
      </c>
    </row>
    <row r="7623">
      <c r="A7623" s="1" t="n">
        <v>7621</v>
      </c>
      <c r="B7623" t="inlineStr">
        <is>
          <t>todos</t>
        </is>
      </c>
      <c r="C7623" t="n">
        <v>89</v>
      </c>
      <c r="D7623" t="inlineStr">
        <is>
          <t>{'@miniprogram-materials~scaffolds-todos', 'todos-cli-tool', 'todos'}</t>
        </is>
      </c>
    </row>
    <row r="7624">
      <c r="A7624" s="1" t="n">
        <v>7622</v>
      </c>
      <c r="B7624" t="inlineStr">
        <is>
          <t>ors</t>
        </is>
      </c>
      <c r="C7624" t="n">
        <v>89</v>
      </c>
      <c r="D7624" t="inlineStr">
        <is>
          <t>{'decorrators', 'oors-file-storage', 'oors-mongodb'}</t>
        </is>
      </c>
    </row>
    <row r="7625">
      <c r="A7625" s="1" t="n">
        <v>7623</v>
      </c>
      <c r="B7625" t="inlineStr">
        <is>
          <t>ripe</t>
        </is>
      </c>
      <c r="C7625" t="n">
        <v>89</v>
      </c>
      <c r="D7625" t="inlineStr">
        <is>
          <t>{'ripe-protobuf', 'ripe-id-api', 'dsr-package-public-riped-goals-mocks-trawl'}</t>
        </is>
      </c>
    </row>
    <row r="7626">
      <c r="A7626" s="1" t="n">
        <v>7624</v>
      </c>
      <c r="B7626" t="inlineStr">
        <is>
          <t>colin</t>
        </is>
      </c>
      <c r="C7626" t="n">
        <v>89</v>
      </c>
      <c r="D7626" t="inlineStr">
        <is>
          <t>{'colinladley', '@test-mlw-org-colin-ember~test-mlw1-colin-ember', 'colin-pages'}</t>
        </is>
      </c>
    </row>
    <row r="7627">
      <c r="A7627" s="1" t="n">
        <v>7625</v>
      </c>
      <c r="B7627" t="inlineStr">
        <is>
          <t>k1</t>
        </is>
      </c>
      <c r="C7627" t="n">
        <v>89</v>
      </c>
      <c r="D7627" t="inlineStr">
        <is>
          <t>{'js-secp256k1', 'zsw-k1', '@transmute~lds-ecdsa-secp256k1-2019'}</t>
        </is>
      </c>
    </row>
    <row r="7628">
      <c r="A7628" s="1" t="n">
        <v>7626</v>
      </c>
      <c r="B7628" t="inlineStr">
        <is>
          <t>grafana</t>
        </is>
      </c>
      <c r="C7628" t="n">
        <v>89</v>
      </c>
      <c r="D7628" t="inlineStr">
        <is>
          <t>{'grafana-api', 'perf.grafana-pageload-alpha', 'grafana-http-client'}</t>
        </is>
      </c>
    </row>
    <row r="7629">
      <c r="A7629" s="1" t="n">
        <v>7627</v>
      </c>
      <c r="B7629" t="inlineStr">
        <is>
          <t>jag</t>
        </is>
      </c>
      <c r="C7629" t="n">
        <v>89</v>
      </c>
      <c r="D7629" t="inlineStr">
        <is>
          <t>{'hello-jagitch', 'jagtester', 'dsr-package-jagir-sepoy-anana-jugum'}</t>
        </is>
      </c>
    </row>
    <row r="7630">
      <c r="A7630" s="1" t="n">
        <v>7628</v>
      </c>
      <c r="B7630" t="inlineStr">
        <is>
          <t>srp</t>
        </is>
      </c>
      <c r="C7630" t="n">
        <v>89</v>
      </c>
      <c r="D7630" t="inlineStr">
        <is>
          <t>{'@bifravst~rsrp-bar', 'caf_srp', 'srp-cli'}</t>
        </is>
      </c>
    </row>
    <row r="7631">
      <c r="A7631" s="1" t="n">
        <v>7629</v>
      </c>
      <c r="B7631" t="inlineStr">
        <is>
          <t>blood</t>
        </is>
      </c>
      <c r="C7631" t="n">
        <v>89</v>
      </c>
      <c r="D7631" t="inlineStr">
        <is>
          <t>{'lbfirstblood', 'dsr-delete-wubwub-test-bales-twice-blood-nimbi', 'happy-blood'}</t>
        </is>
      </c>
    </row>
    <row r="7632">
      <c r="A7632" s="1" t="n">
        <v>7630</v>
      </c>
      <c r="B7632" t="inlineStr">
        <is>
          <t>inte</t>
        </is>
      </c>
      <c r="C7632" t="n">
        <v>89</v>
      </c>
      <c r="D7632" t="inlineStr">
        <is>
          <t>{'integreat-transporter-http', 'integreat-transporter-mqtt', 'inte-edc'}</t>
        </is>
      </c>
    </row>
    <row r="7633">
      <c r="A7633" s="1" t="n">
        <v>7631</v>
      </c>
      <c r="B7633" t="inlineStr">
        <is>
          <t>tradle</t>
        </is>
      </c>
      <c r="C7633" t="n">
        <v>89</v>
      </c>
      <c r="D7633" t="inlineStr">
        <is>
          <t>{'@tradle~bitkeeper-server', '@tradle~ws-client', '@tradle~cb-blockr'}</t>
        </is>
      </c>
    </row>
    <row r="7634">
      <c r="A7634" s="1" t="n">
        <v>7632</v>
      </c>
      <c r="B7634" t="inlineStr">
        <is>
          <t>jimpick</t>
        </is>
      </c>
      <c r="C7634" t="n">
        <v>89</v>
      </c>
      <c r="D7634" t="inlineStr">
        <is>
          <t>{'@jimpick~wasm-terminal', '@jimpick~react', '@jimpick~lambda-comments-frontend'}</t>
        </is>
      </c>
    </row>
    <row r="7635">
      <c r="A7635" s="1" t="n">
        <v>7633</v>
      </c>
      <c r="B7635" t="inlineStr">
        <is>
          <t>artisan</t>
        </is>
      </c>
      <c r="C7635" t="n">
        <v>89</v>
      </c>
      <c r="D7635" t="inlineStr">
        <is>
          <t>{'@artisan-framework~peon', 'graphql-artisan', '@artisanjs~http-server'}</t>
        </is>
      </c>
    </row>
    <row r="7636">
      <c r="A7636" s="1" t="n">
        <v>7634</v>
      </c>
      <c r="B7636" t="inlineStr">
        <is>
          <t>oral</t>
        </is>
      </c>
      <c r="C7636" t="n">
        <v>89</v>
      </c>
      <c r="D7636" t="inlineStr">
        <is>
          <t>{'@dsr-user-slipt-weeny-ollav-horal~dsr-package-public-slipt-weeny-ollav-horal', '@dsr-user-lopes-bundy-forte-horal~dsr-package-public-lopes-bundy-forte-horal', 'test-dsr-package-marks-roral-kaneh-carny'}</t>
        </is>
      </c>
    </row>
    <row r="7637">
      <c r="A7637" s="1" t="n">
        <v>7635</v>
      </c>
      <c r="B7637" t="inlineStr">
        <is>
          <t>angry</t>
        </is>
      </c>
      <c r="C7637" t="n">
        <v>89</v>
      </c>
      <c r="D7637" t="inlineStr">
        <is>
          <t>{'dsr-package-public-boxen-angry', 'angry-websocket-app', 'test-dsr-package-angry-grees-giber-cocci'}</t>
        </is>
      </c>
    </row>
    <row r="7638">
      <c r="A7638" s="1" t="n">
        <v>7636</v>
      </c>
      <c r="B7638" t="inlineStr">
        <is>
          <t>deng</t>
        </is>
      </c>
      <c r="C7638" t="n">
        <v>89</v>
      </c>
      <c r="D7638" t="inlineStr">
        <is>
          <t>{'zdengll-0-1', 'deng-tips', 'deng-input-ui'}</t>
        </is>
      </c>
    </row>
    <row r="7639">
      <c r="A7639" s="1" t="n">
        <v>7637</v>
      </c>
      <c r="B7639" t="inlineStr">
        <is>
          <t>cumulus</t>
        </is>
      </c>
      <c r="C7639" t="n">
        <v>89</v>
      </c>
      <c r="D7639" t="inlineStr">
        <is>
          <t>{'@cumulus-test~common', '@cumulus~files-to-granules', '@cumulus~pvl'}</t>
        </is>
      </c>
    </row>
    <row r="7640">
      <c r="A7640" s="1" t="n">
        <v>7638</v>
      </c>
      <c r="B7640" t="inlineStr">
        <is>
          <t>flint</t>
        </is>
      </c>
      <c r="C7640" t="n">
        <v>89</v>
      </c>
      <c r="D7640" t="inlineStr">
        <is>
          <t>{'flint-tools', 'dsr-package-dwang-flint-gliff-domal', 'flint-stilr'}</t>
        </is>
      </c>
    </row>
    <row r="7641">
      <c r="A7641" s="1" t="n">
        <v>7639</v>
      </c>
      <c r="B7641" t="inlineStr">
        <is>
          <t>janis</t>
        </is>
      </c>
      <c r="C7641" t="n">
        <v>89</v>
      </c>
      <c r="D7641" t="inlineStr">
        <is>
          <t>{'@janiscommerce~api-get', '@janiscommerce~endpoint-resolver', '@janiscommerce~api-list'}</t>
        </is>
      </c>
    </row>
    <row r="7642">
      <c r="A7642" s="1" t="n">
        <v>7640</v>
      </c>
      <c r="B7642" t="inlineStr">
        <is>
          <t>goto</t>
        </is>
      </c>
      <c r="C7642" t="n">
        <v>89</v>
      </c>
      <c r="D7642" t="inlineStr">
        <is>
          <t>{'storybook-addon-goto-iframe', 'vue-goto-top', '@gotoeasy~browserify'}</t>
        </is>
      </c>
    </row>
    <row r="7643">
      <c r="A7643" s="1" t="n">
        <v>7641</v>
      </c>
      <c r="B7643" t="inlineStr">
        <is>
          <t>edf</t>
        </is>
      </c>
      <c r="C7643" t="n">
        <v>89</v>
      </c>
      <c r="D7643" t="inlineStr">
        <is>
          <t>{'ttk-edf-app-iframe', 'edf-meta-engine', 'ttk-edf-app-forgot-password'}</t>
        </is>
      </c>
    </row>
    <row r="7644">
      <c r="A7644" s="1" t="n">
        <v>7642</v>
      </c>
      <c r="B7644" t="inlineStr">
        <is>
          <t>gaze</t>
        </is>
      </c>
      <c r="C7644" t="n">
        <v>89</v>
      </c>
      <c r="D7644" t="inlineStr">
        <is>
          <t>{'dsr-package-gazel-holts-atman-ayrie', 'gaze-run-interrupt', 'gaze'}</t>
        </is>
      </c>
    </row>
    <row r="7645">
      <c r="A7645" s="1" t="n">
        <v>7643</v>
      </c>
      <c r="B7645" t="inlineStr">
        <is>
          <t>camelcase</t>
        </is>
      </c>
      <c r="C7645" t="n">
        <v>89</v>
      </c>
      <c r="D7645" t="inlineStr">
        <is>
          <t>{'@z-brain~typeorm-postgres-camelcase-naming-strategy', '@lyo~camelcase', 'under_score-camelcase'}</t>
        </is>
      </c>
    </row>
    <row r="7646">
      <c r="A7646" s="1" t="n">
        <v>7644</v>
      </c>
      <c r="B7646" t="inlineStr">
        <is>
          <t>envoy</t>
        </is>
      </c>
      <c r="C7646" t="n">
        <v>89</v>
      </c>
      <c r="D7646" t="inlineStr">
        <is>
          <t>{'@envoy~ember-ui-kit', 'angular-envoy', '@envoy~react-native-signature-pad'}</t>
        </is>
      </c>
    </row>
    <row r="7647">
      <c r="A7647" s="1" t="n">
        <v>7645</v>
      </c>
      <c r="B7647" t="inlineStr">
        <is>
          <t>cldr</t>
        </is>
      </c>
      <c r="C7647" t="n">
        <v>89</v>
      </c>
      <c r="D7647" t="inlineStr">
        <is>
          <t>{'cldr-misc-modern', 'moment-cldr', 'cldr-cal-coptic-full'}</t>
        </is>
      </c>
    </row>
    <row r="7648">
      <c r="A7648" s="1" t="n">
        <v>7646</v>
      </c>
      <c r="B7648" t="inlineStr">
        <is>
          <t>torus</t>
        </is>
      </c>
      <c r="C7648" t="n">
        <v>89</v>
      </c>
      <c r="D7648" t="inlineStr">
        <is>
          <t>{'@torus-tools~cli', '@torus-tools~domains', '@dsr-user-varve-mille-flews-torus~dsr-package-public-varve-mille-flews-torus'}</t>
        </is>
      </c>
    </row>
    <row r="7649">
      <c r="A7649" s="1" t="n">
        <v>7647</v>
      </c>
      <c r="B7649" t="inlineStr">
        <is>
          <t>hdwallet</t>
        </is>
      </c>
      <c r="C7649" t="n">
        <v>89</v>
      </c>
      <c r="D7649" t="inlineStr">
        <is>
          <t>{'@elmutt~hdwallet-keepkey-chromeusb', 'truffle-hdwallet-provider-es5', '@shapeshiftoss~hdwallet-keepkey-chromeusb'}</t>
        </is>
      </c>
    </row>
    <row r="7650">
      <c r="A7650" s="1" t="n">
        <v>7648</v>
      </c>
      <c r="B7650" t="inlineStr">
        <is>
          <t>k3</t>
        </is>
      </c>
      <c r="C7650" t="n">
        <v>89</v>
      </c>
      <c r="D7650" t="inlineStr">
        <is>
          <t>{'eslint-config-k3cman-angular', 'k3process', 'k3bootstrap'}</t>
        </is>
      </c>
    </row>
    <row r="7651">
      <c r="A7651" s="1" t="n">
        <v>7649</v>
      </c>
      <c r="B7651" t="inlineStr">
        <is>
          <t>moform</t>
        </is>
      </c>
      <c r="C7651" t="n">
        <v>89</v>
      </c>
      <c r="D7651" t="inlineStr">
        <is>
          <t>{'moform-form-gender', 'moform-input-matrix', 'moform-form-page'}</t>
        </is>
      </c>
    </row>
    <row r="7652">
      <c r="A7652" s="1" t="n">
        <v>7650</v>
      </c>
      <c r="B7652" t="inlineStr">
        <is>
          <t>mpi</t>
        </is>
      </c>
      <c r="C7652" t="n">
        <v>89</v>
      </c>
      <c r="D7652" t="inlineStr">
        <is>
          <t>{'mpicpy', 'mpijobs', '@randy.tarampi~ios-icons'}</t>
        </is>
      </c>
    </row>
    <row r="7653">
      <c r="A7653" s="1" t="n">
        <v>7651</v>
      </c>
      <c r="B7653" t="inlineStr">
        <is>
          <t>wtc</t>
        </is>
      </c>
      <c r="C7653" t="n">
        <v>89</v>
      </c>
      <c r="D7653" t="inlineStr">
        <is>
          <t>{'wtc-core', 'wtc', '@swtc~proxy'}</t>
        </is>
      </c>
    </row>
    <row r="7654">
      <c r="A7654" s="1" t="n">
        <v>7652</v>
      </c>
      <c r="B7654" t="inlineStr">
        <is>
          <t>kam</t>
        </is>
      </c>
      <c r="C7654" t="n">
        <v>89</v>
      </c>
      <c r="D7654" t="inlineStr">
        <is>
          <t>{'koti-kamjula', '@ikamva~ik-models', '@ikamva~ngx-tailwindcss'}</t>
        </is>
      </c>
    </row>
    <row r="7655">
      <c r="A7655" s="1" t="n">
        <v>7653</v>
      </c>
      <c r="B7655" t="inlineStr">
        <is>
          <t>joo</t>
        </is>
      </c>
      <c r="C7655" t="n">
        <v>89</v>
      </c>
      <c r="D7655" t="inlineStr">
        <is>
          <t>{'@jood~v-colrow', '@sunjoo~my-test-module', 'joosex-meta-lazy'}</t>
        </is>
      </c>
    </row>
    <row r="7656">
      <c r="A7656" s="1" t="n">
        <v>7654</v>
      </c>
      <c r="B7656" t="inlineStr">
        <is>
          <t>dragula</t>
        </is>
      </c>
      <c r="C7656" t="n">
        <v>89</v>
      </c>
      <c r="D7656" t="inlineStr">
        <is>
          <t>{'ng2-dragula-sgu', 'retyped-dragula-tsd-ambient', '@gitterhq~dragula'}</t>
        </is>
      </c>
    </row>
    <row r="7657">
      <c r="A7657" s="1" t="n">
        <v>7655</v>
      </c>
      <c r="B7657" t="inlineStr">
        <is>
          <t>avalon</t>
        </is>
      </c>
      <c r="C7657" t="n">
        <v>89</v>
      </c>
      <c r="D7657" t="inlineStr">
        <is>
          <t>{'avalon', '@joshuaavalon~eslint-config-typescript', 'react-native-template-avalon-mobile'}</t>
        </is>
      </c>
    </row>
    <row r="7658">
      <c r="A7658" s="1" t="n">
        <v>7656</v>
      </c>
      <c r="B7658" t="inlineStr">
        <is>
          <t>templater</t>
        </is>
      </c>
      <c r="C7658" t="n">
        <v>89</v>
      </c>
      <c r="D7658" t="inlineStr">
        <is>
          <t>{'nw_templater', 'gulp-templater', 'ux-templater'}</t>
        </is>
      </c>
    </row>
    <row r="7659">
      <c r="A7659" s="1" t="n">
        <v>7657</v>
      </c>
      <c r="B7659" t="inlineStr">
        <is>
          <t>jeremy</t>
        </is>
      </c>
      <c r="C7659" t="n">
        <v>89</v>
      </c>
      <c r="D7659" t="inlineStr">
        <is>
          <t>{'ember-cli-fill-murray-jeremytm', '@jeremyling~react-material-ui-form-builder', '@jeremybanks~speedruns'}</t>
        </is>
      </c>
    </row>
    <row r="7660">
      <c r="A7660" s="1" t="n">
        <v>7658</v>
      </c>
      <c r="B7660" t="inlineStr">
        <is>
          <t>lisk</t>
        </is>
      </c>
      <c r="C7660" t="n">
        <v>89</v>
      </c>
      <c r="D7660" t="inlineStr">
        <is>
          <t>{'@liskhq~lisk-framework-monitor-plugin', '@liskhq~lisk-validator', '@liskhq~lisk-transaction-pool'}</t>
        </is>
      </c>
    </row>
    <row r="7661">
      <c r="A7661" s="1" t="n">
        <v>7659</v>
      </c>
      <c r="B7661" t="inlineStr">
        <is>
          <t>chile</t>
        </is>
      </c>
      <c r="C7661" t="n">
        <v>89</v>
      </c>
      <c r="D7661" t="inlineStr">
        <is>
          <t>{'@validate-numbers~chile', '@csn_chile~status_map_gnss', 'django-geo-chile'}</t>
        </is>
      </c>
    </row>
    <row r="7662">
      <c r="A7662" s="1" t="n">
        <v>7660</v>
      </c>
      <c r="B7662" t="inlineStr">
        <is>
          <t>engines</t>
        </is>
      </c>
      <c r="C7662" t="n">
        <v>89</v>
      </c>
      <c r="D7662" t="inlineStr">
        <is>
          <t>{'@engines~ax-appkit-chartjs', '@engines~ax-appkit-simplemde', '@terminal123~engines-test'}</t>
        </is>
      </c>
    </row>
    <row r="7663">
      <c r="A7663" s="1" t="n">
        <v>7661</v>
      </c>
      <c r="B7663" t="inlineStr">
        <is>
          <t>locations</t>
        </is>
      </c>
      <c r="C7663" t="n">
        <v>89</v>
      </c>
      <c r="D7663" t="inlineStr">
        <is>
          <t>{'@datagica~parse-locations', 'unicef-locations', 'mastercard-merchant-retail-locations'}</t>
        </is>
      </c>
    </row>
    <row r="7664">
      <c r="A7664" s="1" t="n">
        <v>7662</v>
      </c>
      <c r="B7664" t="inlineStr">
        <is>
          <t>handsome</t>
        </is>
      </c>
      <c r="C7664" t="n">
        <v>89</v>
      </c>
      <c r="D7664" t="inlineStr">
        <is>
          <t>{'@thehandsomepanther~brandibble-redux', 'ljx-super-handsome', 'nice-handsome-button-asef-test'}</t>
        </is>
      </c>
    </row>
    <row r="7665">
      <c r="A7665" s="1" t="n">
        <v>7663</v>
      </c>
      <c r="B7665" t="inlineStr">
        <is>
          <t>flix</t>
        </is>
      </c>
      <c r="C7665" t="n">
        <v>89</v>
      </c>
      <c r="D7665" t="inlineStr">
        <is>
          <t>{'kickflix', 'notiflix', 'flixel-js'}</t>
        </is>
      </c>
    </row>
    <row r="7666">
      <c r="A7666" s="1" t="n">
        <v>7664</v>
      </c>
      <c r="B7666" t="inlineStr">
        <is>
          <t>lektor</t>
        </is>
      </c>
      <c r="C7666" t="n">
        <v>89</v>
      </c>
      <c r="D7666" t="inlineStr">
        <is>
          <t>{'lektor-i18n', 'lektor-atom', 'lektor-markdown-admonition'}</t>
        </is>
      </c>
    </row>
    <row r="7667">
      <c r="A7667" s="1" t="n">
        <v>7665</v>
      </c>
      <c r="B7667" t="inlineStr">
        <is>
          <t>elevation</t>
        </is>
      </c>
      <c r="C7667" t="n">
        <v>89</v>
      </c>
      <c r="D7667" t="inlineStr">
        <is>
          <t>{'@shortcm~elevation', 'generator-elevationmodule-test', '@leslie.guerra~rack-elevation-object'}</t>
        </is>
      </c>
    </row>
    <row r="7668">
      <c r="A7668" s="1" t="n">
        <v>7666</v>
      </c>
      <c r="B7668" t="inlineStr">
        <is>
          <t>springernature</t>
        </is>
      </c>
      <c r="C7668" t="n">
        <v>89</v>
      </c>
      <c r="D7668" t="inlineStr">
        <is>
          <t>{'@springernature~springernature-submission-header', '@springernature~springer-button', '@springernature~springernature-header'}</t>
        </is>
      </c>
    </row>
    <row r="7669">
      <c r="A7669" s="1" t="n">
        <v>7667</v>
      </c>
      <c r="B7669" t="inlineStr">
        <is>
          <t>gluon</t>
        </is>
      </c>
      <c r="C7669" t="n">
        <v>89</v>
      </c>
      <c r="D7669" t="inlineStr">
        <is>
          <t>{'gluon-api', 'monk-gluon-cuda92', 'autogluon'}</t>
        </is>
      </c>
    </row>
    <row r="7670">
      <c r="A7670" s="1" t="n">
        <v>7668</v>
      </c>
      <c r="B7670" t="inlineStr">
        <is>
          <t>broken</t>
        </is>
      </c>
      <c r="C7670" t="n">
        <v>89</v>
      </c>
      <c r="D7670" t="inlineStr">
        <is>
          <t>{'broken-ui', '@amoy~filter-broken-cam-distortion', 'broken-files'}</t>
        </is>
      </c>
    </row>
    <row r="7671">
      <c r="A7671" s="1" t="n">
        <v>7669</v>
      </c>
      <c r="B7671" t="inlineStr">
        <is>
          <t>weekly</t>
        </is>
      </c>
      <c r="C7671" t="n">
        <v>89</v>
      </c>
      <c r="D7671" t="inlineStr">
        <is>
          <t>{'@morsedigital~weekly-prog', 'hzd-weeklyexam', 'weekly-salary-worker'}</t>
        </is>
      </c>
    </row>
    <row r="7672">
      <c r="A7672" s="1" t="n">
        <v>7670</v>
      </c>
      <c r="B7672" t="inlineStr">
        <is>
          <t>numpy</t>
        </is>
      </c>
      <c r="C7672" t="n">
        <v>89</v>
      </c>
      <c r="D7672" t="inlineStr">
        <is>
          <t>{'numpy-syncer', 'lazynumpy', 'numpy-display'}</t>
        </is>
      </c>
    </row>
    <row r="7673">
      <c r="A7673" s="1" t="n">
        <v>7671</v>
      </c>
      <c r="B7673" t="inlineStr">
        <is>
          <t>touchable</t>
        </is>
      </c>
      <c r="C7673" t="n">
        <v>89</v>
      </c>
      <c r="D7673" t="inlineStr">
        <is>
          <t>{'@ruiyun~preact-m-touchable', 'lujing-fe-rax-countly-touchable', 'react-native-touchable-charts'}</t>
        </is>
      </c>
    </row>
    <row r="7674">
      <c r="A7674" s="1" t="n">
        <v>7672</v>
      </c>
      <c r="B7674" t="inlineStr">
        <is>
          <t>fez</t>
        </is>
      </c>
      <c r="C7674" t="n">
        <v>89</v>
      </c>
      <c r="D7674" t="inlineStr">
        <is>
          <t>{'fez-concat', 'dsr-package-public-jupon-fezes-ocean-indew', 'test-package-deactivation-test-fezes-odals-frock-begad'}</t>
        </is>
      </c>
    </row>
    <row r="7675">
      <c r="A7675" s="1" t="n">
        <v>7673</v>
      </c>
      <c r="B7675" t="inlineStr">
        <is>
          <t>amqplib</t>
        </is>
      </c>
      <c r="C7675" t="n">
        <v>89</v>
      </c>
      <c r="D7675" t="inlineStr">
        <is>
          <t>{'@kelvin.edosa~amqplib', '@zwolf~turbine-driver-amqplib', 'amqplib-easy-client'}</t>
        </is>
      </c>
    </row>
    <row r="7676">
      <c r="A7676" s="1" t="n">
        <v>7674</v>
      </c>
      <c r="B7676" t="inlineStr">
        <is>
          <t>enti</t>
        </is>
      </c>
      <c r="C7676" t="n">
        <v>89</v>
      </c>
      <c r="D7676" t="inlineStr">
        <is>
          <t>{'entipic.images', 'entifix-js', 'dsr-package-public-entia-duads-ebbed-duchy'}</t>
        </is>
      </c>
    </row>
    <row r="7677">
      <c r="A7677" s="1" t="n">
        <v>7675</v>
      </c>
      <c r="B7677" t="inlineStr">
        <is>
          <t>amount</t>
        </is>
      </c>
      <c r="C7677" t="n">
        <v>88</v>
      </c>
      <c r="D7677" t="inlineStr">
        <is>
          <t>{'@veinte_desarrollo~amount-formatter', 'ember-amount-input', '@apass~amount'}</t>
        </is>
      </c>
    </row>
    <row r="7678">
      <c r="A7678" s="1" t="n">
        <v>7676</v>
      </c>
      <c r="B7678" t="inlineStr">
        <is>
          <t>restapi</t>
        </is>
      </c>
      <c r="C7678" t="n">
        <v>88</v>
      </c>
      <c r="D7678" t="inlineStr">
        <is>
          <t>{'mysql-restapi', 'whmcs-restapi', 'confluence-restapi'}</t>
        </is>
      </c>
    </row>
    <row r="7679">
      <c r="A7679" s="1" t="n">
        <v>7677</v>
      </c>
      <c r="B7679" t="inlineStr">
        <is>
          <t>citizensadvice</t>
        </is>
      </c>
      <c r="C7679" t="n">
        <v>88</v>
      </c>
      <c r="D7679" t="inlineStr">
        <is>
          <t>{'@citizensadvice~cads-grid', '@citizensadvice~text-align', '@citizensadvice~cads-form-radios-checkboxes'}</t>
        </is>
      </c>
    </row>
    <row r="7680">
      <c r="A7680" s="1" t="n">
        <v>7678</v>
      </c>
      <c r="B7680" t="inlineStr">
        <is>
          <t>either</t>
        </is>
      </c>
      <c r="C7680" t="n">
        <v>88</v>
      </c>
      <c r="D7680" t="inlineStr">
        <is>
          <t>{'@purescript~either', '@danwang~either', 'lazy-either'}</t>
        </is>
      </c>
    </row>
    <row r="7681">
      <c r="A7681" s="1" t="n">
        <v>7679</v>
      </c>
      <c r="B7681" t="inlineStr">
        <is>
          <t>indigo</t>
        </is>
      </c>
      <c r="C7681" t="n">
        <v>88</v>
      </c>
      <c r="D7681" t="inlineStr">
        <is>
          <t>{'@indigocore~agent', 'epam-indigo', '@alkamin~indigo'}</t>
        </is>
      </c>
    </row>
    <row r="7682">
      <c r="A7682" s="1" t="n">
        <v>7680</v>
      </c>
      <c r="B7682" t="inlineStr">
        <is>
          <t>climate</t>
        </is>
      </c>
      <c r="C7682" t="n">
        <v>88</v>
      </c>
      <c r="D7682" t="inlineStr">
        <is>
          <t>{'@climateview~transition-elements', 'homebridge-ambiclimate-ac', 'dclimate-network'}</t>
        </is>
      </c>
    </row>
    <row r="7683">
      <c r="A7683" s="1" t="n">
        <v>7681</v>
      </c>
      <c r="B7683" t="inlineStr">
        <is>
          <t>panels</t>
        </is>
      </c>
      <c r="C7683" t="n">
        <v>88</v>
      </c>
      <c r="D7683" t="inlineStr">
        <is>
          <t>{'panels-types', 'react-panels', 'react-overlapping-panels'}</t>
        </is>
      </c>
    </row>
    <row r="7684">
      <c r="A7684" s="1" t="n">
        <v>7682</v>
      </c>
      <c r="B7684" t="inlineStr">
        <is>
          <t>svgr</t>
        </is>
      </c>
      <c r="C7684" t="n">
        <v>88</v>
      </c>
      <c r="D7684" t="inlineStr">
        <is>
          <t>{'svgr-rollup-inferno', '@svgr-iconkit~fontawesome5-brands', 'chin-plugin-svgr'}</t>
        </is>
      </c>
    </row>
    <row r="7685">
      <c r="A7685" s="1" t="n">
        <v>7683</v>
      </c>
      <c r="B7685" t="inlineStr">
        <is>
          <t>much</t>
        </is>
      </c>
      <c r="C7685" t="n">
        <v>88</v>
      </c>
      <c r="D7685" t="inlineStr">
        <is>
          <t>{'@theorylabs~much-ado-about-nothing', 'insomnia-plugin-2muchspicy', 'how-much-code'}</t>
        </is>
      </c>
    </row>
    <row r="7686">
      <c r="A7686" s="1" t="n">
        <v>7684</v>
      </c>
      <c r="B7686" t="inlineStr">
        <is>
          <t>htm</t>
        </is>
      </c>
      <c r="C7686" t="n">
        <v>88</v>
      </c>
      <c r="D7686" t="inlineStr">
        <is>
          <t>{'htmdown', 'htmcatalog', '@remote-ui~htm'}</t>
        </is>
      </c>
    </row>
    <row r="7687">
      <c r="A7687" s="1" t="n">
        <v>7685</v>
      </c>
      <c r="B7687" t="inlineStr">
        <is>
          <t>apigee</t>
        </is>
      </c>
      <c r="C7687" t="n">
        <v>88</v>
      </c>
      <c r="D7687" t="inlineStr">
        <is>
          <t>{'@bcg-ts~apigee-edge', 'apigee-api', 'apigee-config-export'}</t>
        </is>
      </c>
    </row>
    <row r="7688">
      <c r="A7688" s="1" t="n">
        <v>7686</v>
      </c>
      <c r="B7688" t="inlineStr">
        <is>
          <t>eloquent</t>
        </is>
      </c>
      <c r="C7688" t="n">
        <v>88</v>
      </c>
      <c r="D7688" t="inlineStr">
        <is>
          <t>{'@thinkeloquent~browsersync-configuration', '@thinkeloquent~webpack-loaders', '@thinkeloquent~json-env-mapper'}</t>
        </is>
      </c>
    </row>
    <row r="7689">
      <c r="A7689" s="1" t="n">
        <v>7687</v>
      </c>
      <c r="B7689" t="inlineStr">
        <is>
          <t>ones</t>
        </is>
      </c>
      <c r="C7689" t="n">
        <v>88</v>
      </c>
      <c r="D7689" t="inlineStr">
        <is>
          <t>{'@tef-novum~movistar-onesait-css-no-dark-mode', 'onesaitplatform-orange3', 'matrix-of-ones'}</t>
        </is>
      </c>
    </row>
    <row r="7690">
      <c r="A7690" s="1" t="n">
        <v>7688</v>
      </c>
      <c r="B7690" t="inlineStr">
        <is>
          <t>apy</t>
        </is>
      </c>
      <c r="C7690" t="n">
        <v>88</v>
      </c>
      <c r="D7690" t="inlineStr">
        <is>
          <t>{'apybird', 'giteapy', 'apysc'}</t>
        </is>
      </c>
    </row>
    <row r="7691">
      <c r="A7691" s="1" t="n">
        <v>7689</v>
      </c>
      <c r="B7691" t="inlineStr">
        <is>
          <t>zg</t>
        </is>
      </c>
      <c r="C7691" t="n">
        <v>88</v>
      </c>
      <c r="D7691" t="inlineStr">
        <is>
          <t>{'zg-sdk-uniapp', 'cdzg', '@sthzg~jsugen-generate-lodash-object-paths'}</t>
        </is>
      </c>
    </row>
    <row r="7692">
      <c r="A7692" s="1" t="n">
        <v>7690</v>
      </c>
      <c r="B7692" t="inlineStr">
        <is>
          <t>remit</t>
        </is>
      </c>
      <c r="C7692" t="n">
        <v>88</v>
      </c>
      <c r="D7692" t="inlineStr">
        <is>
          <t>{'django-naremitcms-docimport', '@dsr-user-pupal-nicer-remit-porch~dsr-package-public-pupal-nicer-remit-porch', '@remit-email~mta'}</t>
        </is>
      </c>
    </row>
    <row r="7693">
      <c r="A7693" s="1" t="n">
        <v>7691</v>
      </c>
      <c r="B7693" t="inlineStr">
        <is>
          <t>taj</t>
        </is>
      </c>
      <c r="C7693" t="n">
        <v>88</v>
      </c>
      <c r="D7693" t="inlineStr">
        <is>
          <t>{'test-mlw1-tajes-pacos', 'test-mlw1-booth-tajes', '@efstajas~gql-iterate'}</t>
        </is>
      </c>
    </row>
    <row r="7694">
      <c r="A7694" s="1" t="n">
        <v>7692</v>
      </c>
      <c r="B7694" t="inlineStr">
        <is>
          <t>vari</t>
        </is>
      </c>
      <c r="C7694" t="n">
        <v>88</v>
      </c>
      <c r="D7694" t="inlineStr">
        <is>
          <t>{'variflight', 'test-mlw1-appal-varix', '@varionit~schematics'}</t>
        </is>
      </c>
    </row>
    <row r="7695">
      <c r="A7695" s="1" t="n">
        <v>7693</v>
      </c>
      <c r="B7695" t="inlineStr">
        <is>
          <t>paperclip</t>
        </is>
      </c>
      <c r="C7695" t="n">
        <v>88</v>
      </c>
      <c r="D7695" t="inlineStr">
        <is>
          <t>{'emoji-paperclip', 'node-paperclip-mock-file-system', 'node-paperclip'}</t>
        </is>
      </c>
    </row>
    <row r="7696">
      <c r="A7696" s="1" t="n">
        <v>7694</v>
      </c>
      <c r="B7696" t="inlineStr">
        <is>
          <t>zeb</t>
        </is>
      </c>
      <c r="C7696" t="n">
        <v>88</v>
      </c>
      <c r="D7696" t="inlineStr">
        <is>
          <t>{'@zebing~babel-plugin-vue-css-modules', 'zebrui', '@dsr-org-liang-tozes-fouds-zebus~dsr-package-liang-tozes-fouds-zebus'}</t>
        </is>
      </c>
    </row>
    <row r="7697">
      <c r="A7697" s="1" t="n">
        <v>7695</v>
      </c>
      <c r="B7697" t="inlineStr">
        <is>
          <t>ackee</t>
        </is>
      </c>
      <c r="C7697" t="n">
        <v>88</v>
      </c>
      <c r="D7697" t="inlineStr">
        <is>
          <t>{'dsr-package-public-gouts-knell-ackee-gabby', '@ackee~antonio-core', '@ackee~cra-template'}</t>
        </is>
      </c>
    </row>
    <row r="7698">
      <c r="A7698" s="1" t="n">
        <v>7696</v>
      </c>
      <c r="B7698" t="inlineStr">
        <is>
          <t>prepackager</t>
        </is>
      </c>
      <c r="C7698" t="n">
        <v>88</v>
      </c>
      <c r="D7698" t="inlineStr">
        <is>
          <t>{'fis-prepackager-mocha', 'fis3-prepackager-dot-compiler', 'byted-fis3-prepackager-dependency-analysis'}</t>
        </is>
      </c>
    </row>
    <row r="7699">
      <c r="A7699" s="1" t="n">
        <v>7697</v>
      </c>
      <c r="B7699" t="inlineStr">
        <is>
          <t>namer</t>
        </is>
      </c>
      <c r="C7699" t="n">
        <v>88</v>
      </c>
      <c r="D7699" t="inlineStr">
        <is>
          <t>{'parcel-namer-tws', 'gamer-namer', 'namer'}</t>
        </is>
      </c>
    </row>
    <row r="7700">
      <c r="A7700" s="1" t="n">
        <v>7698</v>
      </c>
      <c r="B7700" t="inlineStr">
        <is>
          <t>sek</t>
        </is>
      </c>
      <c r="C7700" t="n">
        <v>88</v>
      </c>
      <c r="D7700" t="inlineStr">
        <is>
          <t>{'tessek-exchange', '@mjamsek~prog-utils', '@jorsek~content-portal-themes'}</t>
        </is>
      </c>
    </row>
    <row r="7701">
      <c r="A7701" s="1" t="n">
        <v>7699</v>
      </c>
      <c r="B7701" t="inlineStr">
        <is>
          <t>tilelive</t>
        </is>
      </c>
      <c r="C7701" t="n">
        <v>88</v>
      </c>
      <c r="D7701" t="inlineStr">
        <is>
          <t>{'tilelive-promise', '@mapbox~tilelive-memcached', '@kartotherian~tilelive-tmsource'}</t>
        </is>
      </c>
    </row>
    <row r="7702">
      <c r="A7702" s="1" t="n">
        <v>7700</v>
      </c>
      <c r="B7702" t="inlineStr">
        <is>
          <t>reminder</t>
        </is>
      </c>
      <c r="C7702" t="n">
        <v>88</v>
      </c>
      <c r="D7702" t="inlineStr">
        <is>
          <t>{'hubot-github-review-reminder', 'emoji-reminder-ribbon', 'slack-reminder-grammar'}</t>
        </is>
      </c>
    </row>
    <row r="7703">
      <c r="A7703" s="1" t="n">
        <v>7701</v>
      </c>
      <c r="B7703" t="inlineStr">
        <is>
          <t>writing</t>
        </is>
      </c>
      <c r="C7703" t="n">
        <v>88</v>
      </c>
      <c r="D7703" t="inlineStr">
        <is>
          <t>{'compatible-writing-events', '@mfgames-writing~weasyprint', '@mfgames-writing~format'}</t>
        </is>
      </c>
    </row>
    <row r="7704">
      <c r="A7704" s="1" t="n">
        <v>7702</v>
      </c>
      <c r="B7704" t="inlineStr">
        <is>
          <t>convertor</t>
        </is>
      </c>
      <c r="C7704" t="n">
        <v>88</v>
      </c>
      <c r="D7704" t="inlineStr">
        <is>
          <t>{'emoji-convertor', 'less-scss-convertor', 'romannumberconvertor'}</t>
        </is>
      </c>
    </row>
    <row r="7705">
      <c r="A7705" s="1" t="n">
        <v>7703</v>
      </c>
      <c r="B7705" t="inlineStr">
        <is>
          <t>tq</t>
        </is>
      </c>
      <c r="C7705" t="n">
        <v>88</v>
      </c>
      <c r="D7705" t="inlineStr">
        <is>
          <t>{'jolie-tqtest', 'react-native-image-cropper-thanhtq', 'ztq-console'}</t>
        </is>
      </c>
    </row>
    <row r="7706">
      <c r="A7706" s="1" t="n">
        <v>7704</v>
      </c>
      <c r="B7706" t="inlineStr">
        <is>
          <t>stacked</t>
        </is>
      </c>
      <c r="C7706" t="n">
        <v>88</v>
      </c>
      <c r="D7706" t="inlineStr">
        <is>
          <t>{'@bizcharts~bar-stacked-column', '@ahwecharts~bar-stacked', '@bizcharts~area-stacked'}</t>
        </is>
      </c>
    </row>
    <row r="7707">
      <c r="A7707" s="1" t="n">
        <v>7705</v>
      </c>
      <c r="B7707" t="inlineStr">
        <is>
          <t>techno</t>
        </is>
      </c>
      <c r="C7707" t="n">
        <v>88</v>
      </c>
      <c r="D7707" t="inlineStr">
        <is>
          <t>{'@infotechnohelp~api-client', '@infotechnohelp~cakephp-core-js', 'technozer-toast-lib-new'}</t>
        </is>
      </c>
    </row>
    <row r="7708">
      <c r="A7708" s="1" t="n">
        <v>7706</v>
      </c>
      <c r="B7708" t="inlineStr">
        <is>
          <t>kimsufi</t>
        </is>
      </c>
      <c r="C7708" t="n">
        <v>88</v>
      </c>
      <c r="D7708" t="inlineStr">
        <is>
          <t>{'@ovh-kimsufi~freefax', '@ovh-kimsufi~hosting-reseller', '@ovh-kimsufi~xdsl'}</t>
        </is>
      </c>
    </row>
    <row r="7709">
      <c r="A7709" s="1" t="n">
        <v>7707</v>
      </c>
      <c r="B7709" t="inlineStr">
        <is>
          <t>jitsi</t>
        </is>
      </c>
      <c r="C7709" t="n">
        <v>88</v>
      </c>
      <c r="D7709" t="inlineStr">
        <is>
          <t>{'@elv1n~lib-jitsi-meet', 'react-native-jitsi-meet-chatur', '@aktriver~types-lib-jitsi-meet'}</t>
        </is>
      </c>
    </row>
    <row r="7710">
      <c r="A7710" s="1" t="n">
        <v>7708</v>
      </c>
      <c r="B7710" t="inlineStr">
        <is>
          <t>ranges</t>
        </is>
      </c>
      <c r="C7710" t="n">
        <v>88</v>
      </c>
      <c r="D7710" t="inlineStr">
        <is>
          <t>{'ma-ranges-time', 'aws-ip-ranges', '@scotttrinh~number-ranges'}</t>
        </is>
      </c>
    </row>
    <row r="7711">
      <c r="A7711" s="1" t="n">
        <v>7709</v>
      </c>
      <c r="B7711" t="inlineStr">
        <is>
          <t>temporal</t>
        </is>
      </c>
      <c r="C7711" t="n">
        <v>88</v>
      </c>
      <c r="D7711" t="inlineStr">
        <is>
          <t>{'temporalstate', 'temporal-format', 'temporal-collections'}</t>
        </is>
      </c>
    </row>
    <row r="7712">
      <c r="A7712" s="1" t="n">
        <v>7710</v>
      </c>
      <c r="B7712" t="inlineStr">
        <is>
          <t>npm2</t>
        </is>
      </c>
      <c r="C7712" t="n">
        <v>88</v>
      </c>
      <c r="D7712" t="inlineStr">
        <is>
          <t>{'npm2-demo-yangzili', 'my-ada-npm2', 'lat-npm2'}</t>
        </is>
      </c>
    </row>
    <row r="7713">
      <c r="A7713" s="1" t="n">
        <v>7711</v>
      </c>
      <c r="B7713" t="inlineStr">
        <is>
          <t>cot</t>
        </is>
      </c>
      <c r="C7713" t="n">
        <v>88</v>
      </c>
      <c r="D7713" t="inlineStr">
        <is>
          <t>{'@acot~find-chrome', '@thecotne~tasker', '@acot~module-loader'}</t>
        </is>
      </c>
    </row>
    <row r="7714">
      <c r="A7714" s="1" t="n">
        <v>7712</v>
      </c>
      <c r="B7714" t="inlineStr">
        <is>
          <t>shap</t>
        </is>
      </c>
      <c r="C7714" t="n">
        <v>88</v>
      </c>
      <c r="D7714" t="inlineStr">
        <is>
          <t>{'shapla-star-rating', 'protractor-full-body-shapshot', 'shapify'}</t>
        </is>
      </c>
    </row>
    <row r="7715">
      <c r="A7715" s="1" t="n">
        <v>7713</v>
      </c>
      <c r="B7715" t="inlineStr">
        <is>
          <t>olymp</t>
        </is>
      </c>
      <c r="C7715" t="n">
        <v>88</v>
      </c>
      <c r="D7715" t="inlineStr">
        <is>
          <t>{'olymp-webpack-typescript', 'olymp-athena', '@typeolymp~expressions'}</t>
        </is>
      </c>
    </row>
    <row r="7716">
      <c r="A7716" s="1" t="n">
        <v>7714</v>
      </c>
      <c r="B7716" t="inlineStr">
        <is>
          <t>arp</t>
        </is>
      </c>
      <c r="C7716" t="n">
        <v>88</v>
      </c>
      <c r="D7716" t="inlineStr">
        <is>
          <t>{'node-arp', 'arp-table', '@network-utils~arp-lookup'}</t>
        </is>
      </c>
    </row>
    <row r="7717">
      <c r="A7717" s="1" t="n">
        <v>7715</v>
      </c>
      <c r="B7717" t="inlineStr">
        <is>
          <t>sidenav</t>
        </is>
      </c>
      <c r="C7717" t="n">
        <v>88</v>
      </c>
      <c r="D7717" t="inlineStr">
        <is>
          <t>{'vue-ultra-sidenav', 'ngx-yazuo-sidenav', 'react-sidenav-menu'}</t>
        </is>
      </c>
    </row>
    <row r="7718">
      <c r="A7718" s="1" t="n">
        <v>7716</v>
      </c>
      <c r="B7718" t="inlineStr">
        <is>
          <t>consulting</t>
        </is>
      </c>
      <c r="C7718" t="n">
        <v>88</v>
      </c>
      <c r="D7718" t="inlineStr">
        <is>
          <t>{'@spoonconsulting~cordova-plugin-camera', '@renet-consulting~ngx-link-stylesheet', '@actovos-consulting-group~eslint-config-acg'}</t>
        </is>
      </c>
    </row>
    <row r="7719">
      <c r="A7719" s="1" t="n">
        <v>7717</v>
      </c>
      <c r="B7719" t="inlineStr">
        <is>
          <t>naming</t>
        </is>
      </c>
      <c r="C7719" t="n">
        <v>88</v>
      </c>
      <c r="D7719" t="inlineStr">
        <is>
          <t>{'@z-brain~typeorm-postgres-camelcase-naming-strategy', 'swagger-axios-codegen-custom-naming', '@sg0~sg-naming'}</t>
        </is>
      </c>
    </row>
    <row r="7720">
      <c r="A7720" s="1" t="n">
        <v>7718</v>
      </c>
      <c r="B7720" t="inlineStr">
        <is>
          <t>aeat</t>
        </is>
      </c>
      <c r="C7720" t="n">
        <v>88</v>
      </c>
      <c r="D7720" t="inlineStr">
        <is>
          <t>{'odoo13-addon-l10n-es-aeat-sii-oca', 'odoo11-addon-l10n-es-aeat-mod130', 'odoo9-addon-l10n-es-aeat-mod115'}</t>
        </is>
      </c>
    </row>
    <row r="7721">
      <c r="A7721" s="1" t="n">
        <v>7719</v>
      </c>
      <c r="B7721" t="inlineStr">
        <is>
          <t>lendi</t>
        </is>
      </c>
      <c r="C7721" t="n">
        <v>88</v>
      </c>
      <c r="D7721" t="inlineStr">
        <is>
          <t>{'@lendi-ui~navbar-vertical', '@lendi-ui~typography', '@lendi-ui~footer'}</t>
        </is>
      </c>
    </row>
    <row r="7722">
      <c r="A7722" s="1" t="n">
        <v>7720</v>
      </c>
      <c r="B7722" t="inlineStr">
        <is>
          <t>bloc</t>
        </is>
      </c>
      <c r="C7722" t="n">
        <v>88</v>
      </c>
      <c r="D7722" t="inlineStr">
        <is>
          <t>{'@karhoo~demand-bloc-quotes', '@medibloc~nestjs-oso', 'generator-bloc'}</t>
        </is>
      </c>
    </row>
    <row r="7723">
      <c r="A7723" s="1" t="n">
        <v>7721</v>
      </c>
      <c r="B7723" t="inlineStr">
        <is>
          <t>muc</t>
        </is>
      </c>
      <c r="C7723" t="n">
        <v>88</v>
      </c>
      <c r="D7723" t="inlineStr">
        <is>
          <t>{'mucahid-ui', 'strophejs-plugin-muc', 'test-mlw4-raver-mucid'}</t>
        </is>
      </c>
    </row>
    <row r="7724">
      <c r="A7724" s="1" t="n">
        <v>7722</v>
      </c>
      <c r="B7724" t="inlineStr">
        <is>
          <t>pano</t>
        </is>
      </c>
      <c r="C7724" t="n">
        <v>88</v>
      </c>
      <c r="D7724" t="inlineStr">
        <is>
          <t>{'nodepackage-ianpano', '@panosoft~chronicle', '@panosoft~ramda-utils'}</t>
        </is>
      </c>
    </row>
    <row r="7725">
      <c r="A7725" s="1" t="n">
        <v>7723</v>
      </c>
      <c r="B7725" t="inlineStr">
        <is>
          <t>ggl</t>
        </is>
      </c>
      <c r="C7725" t="n">
        <v>88</v>
      </c>
      <c r="D7725" t="inlineStr">
        <is>
          <t>{'react-togglr', 'grunt-toggl', '@togglhire~downshift-search'}</t>
        </is>
      </c>
    </row>
    <row r="7726">
      <c r="A7726" s="1" t="n">
        <v>7724</v>
      </c>
      <c r="B7726" t="inlineStr">
        <is>
          <t>raster</t>
        </is>
      </c>
      <c r="C7726" t="n">
        <v>88</v>
      </c>
      <c r="D7726" t="inlineStr">
        <is>
          <t>{'georaster', 'ember-rasterize', 'planet-maps-raster'}</t>
        </is>
      </c>
    </row>
    <row r="7727">
      <c r="A7727" s="1" t="n">
        <v>7725</v>
      </c>
      <c r="B7727" t="inlineStr">
        <is>
          <t>inrupt</t>
        </is>
      </c>
      <c r="C7727" t="n">
        <v>88</v>
      </c>
      <c r="D7727" t="inlineStr">
        <is>
          <t>{'@inrupt~lit-vocab-service', '@inrupt~solid-client-consent', '@inrupt~solid-auth-fetcher'}</t>
        </is>
      </c>
    </row>
    <row r="7728">
      <c r="A7728" s="1" t="n">
        <v>7726</v>
      </c>
      <c r="B7728" t="inlineStr">
        <is>
          <t>fileupload</t>
        </is>
      </c>
      <c r="C7728" t="n">
        <v>88</v>
      </c>
      <c r="D7728" t="inlineStr">
        <is>
          <t>{'stoneage-fileupload', 'ep_fileupload', 'ng2-fileupload'}</t>
        </is>
      </c>
    </row>
    <row r="7729">
      <c r="A7729" s="1" t="n">
        <v>7727</v>
      </c>
      <c r="B7729" t="inlineStr">
        <is>
          <t>semcore</t>
        </is>
      </c>
      <c r="C7729" t="n">
        <v>88</v>
      </c>
      <c r="D7729" t="inlineStr">
        <is>
          <t>{'@semcore~select', '@semcore~babel-plugin-root', '@semcore~link'}</t>
        </is>
      </c>
    </row>
    <row r="7730">
      <c r="A7730" s="1" t="n">
        <v>7728</v>
      </c>
      <c r="B7730" t="inlineStr">
        <is>
          <t>zcong</t>
        </is>
      </c>
      <c r="C7730" t="n">
        <v>88</v>
      </c>
      <c r="D7730" t="inlineStr">
        <is>
          <t>{'@zcong~node-pprof', '@zcong~mongoose-schema-parser', '@zcong~nest-stack-context'}</t>
        </is>
      </c>
    </row>
    <row r="7731">
      <c r="A7731" s="1" t="n">
        <v>7729</v>
      </c>
      <c r="B7731" t="inlineStr">
        <is>
          <t>dmx</t>
        </is>
      </c>
      <c r="C7731" t="n">
        <v>88</v>
      </c>
      <c r="D7731" t="inlineStr">
        <is>
          <t>{'udmx', 'dmx-topic-list', 'artdmx-websocket-bridge'}</t>
        </is>
      </c>
    </row>
    <row r="7732">
      <c r="A7732" s="1" t="n">
        <v>7730</v>
      </c>
      <c r="B7732" t="inlineStr">
        <is>
          <t>kuai</t>
        </is>
      </c>
      <c r="C7732" t="n">
        <v>88</v>
      </c>
      <c r="D7732" t="inlineStr">
        <is>
          <t>{'common-vuecomponents-kuailechaichai', '@dcloudio~uni-mp-kuaishou', 'kuaipandriver'}</t>
        </is>
      </c>
    </row>
    <row r="7733">
      <c r="A7733" s="1" t="n">
        <v>7731</v>
      </c>
      <c r="B7733" t="inlineStr">
        <is>
          <t>n2</t>
        </is>
      </c>
      <c r="C7733" t="n">
        <v>88</v>
      </c>
      <c r="D7733" t="inlineStr">
        <is>
          <t>{'n2_flatbuffers', '@n2~updater', 'n2fanout'}</t>
        </is>
      </c>
    </row>
    <row r="7734">
      <c r="A7734" s="1" t="n">
        <v>7732</v>
      </c>
      <c r="B7734" t="inlineStr">
        <is>
          <t>fitbit</t>
        </is>
      </c>
      <c r="C7734" t="n">
        <v>88</v>
      </c>
      <c r="D7734" t="inlineStr">
        <is>
          <t>{'fitbit-google-analytics', 'passport-fitbit', 'fitbit-lib'}</t>
        </is>
      </c>
    </row>
    <row r="7735">
      <c r="A7735" s="1" t="n">
        <v>7733</v>
      </c>
      <c r="B7735" t="inlineStr">
        <is>
          <t>amarr</t>
        </is>
      </c>
      <c r="C7735" t="n">
        <v>88</v>
      </c>
      <c r="D7735" t="inlineStr">
        <is>
          <t>{'@assaabloy~amarr-wc-dealer-locator-listing-form', '@assaabloy~amarr-wc-explore-products', '@assaabloy~amarr-wc-co-op-funds'}</t>
        </is>
      </c>
    </row>
    <row r="7736">
      <c r="A7736" s="1" t="n">
        <v>7734</v>
      </c>
      <c r="B7736" t="inlineStr">
        <is>
          <t>atm</t>
        </is>
      </c>
      <c r="C7736" t="n">
        <v>88</v>
      </c>
      <c r="D7736" t="inlineStr">
        <is>
          <t>{'react-atm-cards', 'wei-chai-atm', 'atm-tip'}</t>
        </is>
      </c>
    </row>
    <row r="7737">
      <c r="A7737" s="1" t="n">
        <v>7735</v>
      </c>
      <c r="B7737" t="inlineStr">
        <is>
          <t>datav</t>
        </is>
      </c>
      <c r="C7737" t="n">
        <v>88</v>
      </c>
      <c r="D7737" t="inlineStr">
        <is>
          <t>{'datav-geo-selector', 'wall-datav-libs', 'datav-city-pro-hooks'}</t>
        </is>
      </c>
    </row>
    <row r="7738">
      <c r="A7738" s="1" t="n">
        <v>7736</v>
      </c>
      <c r="B7738" t="inlineStr">
        <is>
          <t>cases</t>
        </is>
      </c>
      <c r="C7738" t="n">
        <v>88</v>
      </c>
      <c r="D7738" t="inlineStr">
        <is>
          <t>{'mocha-test-cases', 'dsr-package-evite-color-cases-hauds', 'babel-plugin-jsx-cases-control'}</t>
        </is>
      </c>
    </row>
    <row r="7739">
      <c r="A7739" s="1" t="n">
        <v>7737</v>
      </c>
      <c r="B7739" t="inlineStr">
        <is>
          <t>apk</t>
        </is>
      </c>
      <c r="C7739" t="n">
        <v>88</v>
      </c>
      <c r="D7739" t="inlineStr">
        <is>
          <t>{'rn-apk', 'cli-apk-repack', 'apk-ipa'}</t>
        </is>
      </c>
    </row>
    <row r="7740">
      <c r="A7740" s="1" t="n">
        <v>7738</v>
      </c>
      <c r="B7740" t="inlineStr">
        <is>
          <t>parameter1</t>
        </is>
      </c>
      <c r="C7740" t="n">
        <v>88</v>
      </c>
      <c r="D7740" t="inlineStr">
        <is>
          <t>{'@parameter1~google-ad-manager-api-info', '@parameter1~terminus', '@parameter1~base-cms-utils'}</t>
        </is>
      </c>
    </row>
    <row r="7741">
      <c r="A7741" s="1" t="n">
        <v>7739</v>
      </c>
      <c r="B7741" t="inlineStr">
        <is>
          <t>reorder</t>
        </is>
      </c>
      <c r="C7741" t="n">
        <v>88</v>
      </c>
      <c r="D7741" t="inlineStr">
        <is>
          <t>{'reorderjs', 'datatables.net-rowreorder-se', 'datatables.net-rowreorder-bs5'}</t>
        </is>
      </c>
    </row>
    <row r="7742">
      <c r="A7742" s="1" t="n">
        <v>7740</v>
      </c>
      <c r="B7742" t="inlineStr">
        <is>
          <t>reconcile</t>
        </is>
      </c>
      <c r="C7742" t="n">
        <v>88</v>
      </c>
      <c r="D7742" t="inlineStr">
        <is>
          <t>{'be-reconcile', 'odoo8-addon-account-advanced-reconcile', 'odoo11-addon-account-mass-reconcile-by-purchase-line'}</t>
        </is>
      </c>
    </row>
    <row r="7743">
      <c r="A7743" s="1" t="n">
        <v>7741</v>
      </c>
      <c r="B7743" t="inlineStr">
        <is>
          <t>strike</t>
        </is>
      </c>
      <c r="C7743" t="n">
        <v>88</v>
      </c>
      <c r="D7743" t="inlineStr">
        <is>
          <t>{'strike-uikit1.0', 'shadow-strike', 'metstrike-minimongo'}</t>
        </is>
      </c>
    </row>
    <row r="7744">
      <c r="A7744" s="1" t="n">
        <v>7742</v>
      </c>
      <c r="B7744" t="inlineStr">
        <is>
          <t>lue</t>
        </is>
      </c>
      <c r="C7744" t="n">
        <v>88</v>
      </c>
      <c r="D7744" t="inlineStr">
        <is>
          <t>{'ecelue', 'auqlue', '@zilue~clipboard'}</t>
        </is>
      </c>
    </row>
    <row r="7745">
      <c r="A7745" s="1" t="n">
        <v>7743</v>
      </c>
      <c r="B7745" t="inlineStr">
        <is>
          <t>akt</t>
        </is>
      </c>
      <c r="C7745" t="n">
        <v>88</v>
      </c>
      <c r="D7745" t="inlineStr">
        <is>
          <t>{'@aktriver~types-lib-jitsi-meet', '@akita_component~akt-checkbox', 'graktgen'}</t>
        </is>
      </c>
    </row>
    <row r="7746">
      <c r="A7746" s="1" t="n">
        <v>7744</v>
      </c>
      <c r="B7746" t="inlineStr">
        <is>
          <t>nhl</t>
        </is>
      </c>
      <c r="C7746" t="n">
        <v>88</v>
      </c>
      <c r="D7746" t="inlineStr">
        <is>
          <t>{'nhlapi', 'nhlv', '@nhl~mapleleafs'}</t>
        </is>
      </c>
    </row>
    <row r="7747">
      <c r="A7747" s="1" t="n">
        <v>7745</v>
      </c>
      <c r="B7747" t="inlineStr">
        <is>
          <t>bigquery</t>
        </is>
      </c>
      <c r="C7747" t="n">
        <v>88</v>
      </c>
      <c r="D7747" t="inlineStr">
        <is>
          <t>{'@grouparoo~bigquery', 'nightharbor-bigquery-reporter', '@google-cloud~bigquery-reservation'}</t>
        </is>
      </c>
    </row>
    <row r="7748">
      <c r="A7748" s="1" t="n">
        <v>7746</v>
      </c>
      <c r="B7748" t="inlineStr">
        <is>
          <t>paas</t>
        </is>
      </c>
      <c r="C7748" t="n">
        <v>88</v>
      </c>
      <c r="D7748" t="inlineStr">
        <is>
          <t>{'@ovh-api~paas-timeseries', 'wise-paas-scada', 'wise-paas-notify-dbmigrate'}</t>
        </is>
      </c>
    </row>
    <row r="7749">
      <c r="A7749" s="1" t="n">
        <v>7747</v>
      </c>
      <c r="B7749" t="inlineStr">
        <is>
          <t>tuan</t>
        </is>
      </c>
      <c r="C7749" t="n">
        <v>88</v>
      </c>
      <c r="D7749" t="inlineStr">
        <is>
          <t>{'tuancontact7', 'tuananh.pta19', '@astuanax~funml'}</t>
        </is>
      </c>
    </row>
    <row r="7750">
      <c r="A7750" s="1" t="n">
        <v>7748</v>
      </c>
      <c r="B7750" t="inlineStr">
        <is>
          <t>jones</t>
        </is>
      </c>
      <c r="C7750" t="n">
        <v>87</v>
      </c>
      <c r="D7750" t="inlineStr">
        <is>
          <t>{'surveyjs-widgets-willgdjones', '@automate-medical~jones1984', 'zacjones'}</t>
        </is>
      </c>
    </row>
    <row r="7751">
      <c r="A7751" s="1" t="n">
        <v>7749</v>
      </c>
      <c r="B7751" t="inlineStr">
        <is>
          <t>chr</t>
        </is>
      </c>
      <c r="C7751" t="n">
        <v>87</v>
      </c>
      <c r="D7751" t="inlineStr">
        <is>
          <t>{'chrq_tianshan_1', '@chrstntdd~task', '@kpjackson27~rapchr-common'}</t>
        </is>
      </c>
    </row>
    <row r="7752">
      <c r="A7752" s="1" t="n">
        <v>7750</v>
      </c>
      <c r="B7752" t="inlineStr">
        <is>
          <t>lima</t>
        </is>
      </c>
      <c r="C7752" t="n">
        <v>87</v>
      </c>
      <c r="D7752" t="inlineStr">
        <is>
          <t>{'@chee~lima', 'limacharlie', '@lhuscaslima~app-container'}</t>
        </is>
      </c>
    </row>
    <row r="7753">
      <c r="A7753" s="1" t="n">
        <v>7751</v>
      </c>
      <c r="B7753" t="inlineStr">
        <is>
          <t>closest</t>
        </is>
      </c>
      <c r="C7753" t="n">
        <v>87</v>
      </c>
      <c r="D7753" t="inlineStr">
        <is>
          <t>{'closest-azure', '@aneves~js-closest', 'phenix-web-closest-endpoint-resolver'}</t>
        </is>
      </c>
    </row>
    <row r="7754">
      <c r="A7754" s="1" t="n">
        <v>7752</v>
      </c>
      <c r="B7754" t="inlineStr">
        <is>
          <t>leafy</t>
        </is>
      </c>
      <c r="C7754" t="n">
        <v>87</v>
      </c>
      <c r="D7754" t="inlineStr">
        <is>
          <t>{'@leafygreen-ui~toggle', '@dsr-org-axels-leafy-reeks-whirr~dsr-package-axels-leafy-reeks-whirr', '@leafygreen-ui~banner'}</t>
        </is>
      </c>
    </row>
    <row r="7755">
      <c r="A7755" s="1" t="n">
        <v>7753</v>
      </c>
      <c r="B7755" t="inlineStr">
        <is>
          <t>harp</t>
        </is>
      </c>
      <c r="C7755" t="n">
        <v>87</v>
      </c>
      <c r="D7755" t="inlineStr">
        <is>
          <t>{'harp-boilerplates', 'gulp-harp', 'architect-express-harp'}</t>
        </is>
      </c>
    </row>
    <row r="7756">
      <c r="A7756" s="1" t="n">
        <v>7754</v>
      </c>
      <c r="B7756" t="inlineStr">
        <is>
          <t>eazy</t>
        </is>
      </c>
      <c r="C7756" t="n">
        <v>87</v>
      </c>
      <c r="D7756" t="inlineStr">
        <is>
          <t>{'eazytext', 'eazy-ellipsis', 'eazy-log'}</t>
        </is>
      </c>
    </row>
    <row r="7757">
      <c r="A7757" s="1" t="n">
        <v>7755</v>
      </c>
      <c r="B7757" t="inlineStr">
        <is>
          <t>nec</t>
        </is>
      </c>
      <c r="C7757" t="n">
        <v>87</v>
      </c>
      <c r="D7757" t="inlineStr">
        <is>
          <t>{'nec-sol', 'necms', 'nec-pd-sdk'}</t>
        </is>
      </c>
    </row>
    <row r="7758">
      <c r="A7758" s="1" t="n">
        <v>7756</v>
      </c>
      <c r="B7758" t="inlineStr">
        <is>
          <t>printing</t>
        </is>
      </c>
      <c r="C7758" t="n">
        <v>87</v>
      </c>
      <c r="D7758" t="inlineStr">
        <is>
          <t>{'qmuzik-partreportprinting-shared', 'assaf-now-printing', 'products-printingmailhost'}</t>
        </is>
      </c>
    </row>
    <row r="7759">
      <c r="A7759" s="1" t="n">
        <v>7757</v>
      </c>
      <c r="B7759" t="inlineStr">
        <is>
          <t>anonymous</t>
        </is>
      </c>
      <c r="C7759" t="n">
        <v>87</v>
      </c>
      <c r="D7759" t="inlineStr">
        <is>
          <t>{'anonymous1011', 'anonymous-insight', 'anonymous-returns'}</t>
        </is>
      </c>
    </row>
    <row r="7760">
      <c r="A7760" s="1" t="n">
        <v>7758</v>
      </c>
      <c r="B7760" t="inlineStr">
        <is>
          <t>teal</t>
        </is>
      </c>
      <c r="C7760" t="n">
        <v>87</v>
      </c>
      <c r="D7760" t="inlineStr">
        <is>
          <t>{'@dsr-user-teals-lacks-looby-valid~dsr-package-public-teals-lacks-looby-valid', 'test-mlw2-loord-teals-dep', 'vvv-water-mark-teal'}</t>
        </is>
      </c>
    </row>
    <row r="7761">
      <c r="A7761" s="1" t="n">
        <v>7759</v>
      </c>
      <c r="B7761" t="inlineStr">
        <is>
          <t>localforage</t>
        </is>
      </c>
      <c r="C7761" t="n">
        <v>87</v>
      </c>
      <c r="D7761" t="inlineStr">
        <is>
          <t>{'angular-localforage', '@johnridesabike~bs-localforage', 'use-localforage'}</t>
        </is>
      </c>
    </row>
    <row r="7762">
      <c r="A7762" s="1" t="n">
        <v>7760</v>
      </c>
      <c r="B7762" t="inlineStr">
        <is>
          <t>partners</t>
        </is>
      </c>
      <c r="C7762" t="n">
        <v>87</v>
      </c>
      <c r="D7762" t="inlineStr">
        <is>
          <t>{'eslint-config-27partners', '@ovh-soyoustart~partners', '@thinkpiece-partners~sox'}</t>
        </is>
      </c>
    </row>
    <row r="7763">
      <c r="A7763" s="1" t="n">
        <v>7761</v>
      </c>
      <c r="B7763" t="inlineStr">
        <is>
          <t>avo</t>
        </is>
      </c>
      <c r="C7763" t="n">
        <v>87</v>
      </c>
      <c r="D7763" t="inlineStr">
        <is>
          <t>{'@xavo~cypress-cucumber-preprocessor', 'avoif', 'avoine-test'}</t>
        </is>
      </c>
    </row>
    <row r="7764">
      <c r="A7764" s="1" t="n">
        <v>7762</v>
      </c>
      <c r="B7764" t="inlineStr">
        <is>
          <t>watchmen</t>
        </is>
      </c>
      <c r="C7764" t="n">
        <v>87</v>
      </c>
      <c r="D7764" t="inlineStr">
        <is>
          <t>{'@watchmen~material-ui-legacy-helpr', 'watchmen-ping-zzl-http', 'watchmen-plugin-staytus'}</t>
        </is>
      </c>
    </row>
    <row r="7765">
      <c r="A7765" s="1" t="n">
        <v>7763</v>
      </c>
      <c r="B7765" t="inlineStr">
        <is>
          <t>nub</t>
        </is>
      </c>
      <c r="C7765" t="n">
        <v>87</v>
      </c>
      <c r="D7765" t="inlineStr">
        <is>
          <t>{'home-automation-pubnub', 'pubnub-dev', 'pubnub_browserify'}</t>
        </is>
      </c>
    </row>
    <row r="7766">
      <c r="A7766" s="1" t="n">
        <v>7764</v>
      </c>
      <c r="B7766" t="inlineStr">
        <is>
          <t>puppy</t>
        </is>
      </c>
      <c r="C7766" t="n">
        <v>87</v>
      </c>
      <c r="D7766" t="inlineStr">
        <is>
          <t>{'dsr-package-puppy-avail', 'puppy', 'puppypm'}</t>
        </is>
      </c>
    </row>
    <row r="7767">
      <c r="A7767" s="1" t="n">
        <v>7765</v>
      </c>
      <c r="B7767" t="inlineStr">
        <is>
          <t>thx</t>
        </is>
      </c>
      <c r="C7767" t="n">
        <v>87</v>
      </c>
      <c r="D7767" t="inlineStr">
        <is>
          <t>{'@thxmike~mongoose-uuid-type', '@thxnetwork~artifacts', '@thxmike~file-system'}</t>
        </is>
      </c>
    </row>
    <row r="7768">
      <c r="A7768" s="1" t="n">
        <v>7766</v>
      </c>
      <c r="B7768" t="inlineStr">
        <is>
          <t>bitmap</t>
        </is>
      </c>
      <c r="C7768" t="n">
        <v>87</v>
      </c>
      <c r="D7768" t="inlineStr">
        <is>
          <t>{'compact-bitmap', 'bitmap-transformerjk', '@loonride~pixi.js-bitmap-flicker'}</t>
        </is>
      </c>
    </row>
    <row r="7769">
      <c r="A7769" s="1" t="n">
        <v>7767</v>
      </c>
      <c r="B7769" t="inlineStr">
        <is>
          <t>livechat</t>
        </is>
      </c>
      <c r="C7769" t="n">
        <v>87</v>
      </c>
      <c r="D7769" t="inlineStr">
        <is>
          <t>{'@livechat~lc-sdk-js', 'peertube-plugin-livechat', 'react-native-lifetime-livechat'}</t>
        </is>
      </c>
    </row>
    <row r="7770">
      <c r="A7770" s="1" t="n">
        <v>7768</v>
      </c>
      <c r="B7770" t="inlineStr">
        <is>
          <t>mba</t>
        </is>
      </c>
      <c r="C7770" t="n">
        <v>87</v>
      </c>
      <c r="D7770" t="inlineStr">
        <is>
          <t>{'@nyaruka~temba-components', 'mbaas-js-sdk-wechat', 'create-temba-server'}</t>
        </is>
      </c>
    </row>
    <row r="7771">
      <c r="A7771" s="1" t="n">
        <v>7769</v>
      </c>
      <c r="B7771" t="inlineStr">
        <is>
          <t>solana</t>
        </is>
      </c>
      <c r="C7771" t="n">
        <v>87</v>
      </c>
      <c r="D7771" t="inlineStr">
        <is>
          <t>{'@solana~blockexplorer', 'solana-graphql', '@solana~wallet-adapter-base'}</t>
        </is>
      </c>
    </row>
    <row r="7772">
      <c r="A7772" s="1" t="n">
        <v>7770</v>
      </c>
      <c r="B7772" t="inlineStr">
        <is>
          <t>ern</t>
        </is>
      </c>
      <c r="C7772" t="n">
        <v>87</v>
      </c>
      <c r="D7772" t="inlineStr">
        <is>
          <t>{'ern-bundle-store', 'ern-binarystore', 'ern-showcase-navigation-api'}</t>
        </is>
      </c>
    </row>
    <row r="7773">
      <c r="A7773" s="1" t="n">
        <v>7771</v>
      </c>
      <c r="B7773" t="inlineStr">
        <is>
          <t>edt</t>
        </is>
      </c>
      <c r="C7773" t="n">
        <v>87</v>
      </c>
      <c r="D7773" t="inlineStr">
        <is>
          <t>{'edtfy', '@alexisab~edt-explanation-generator', 'howay-edtior'}</t>
        </is>
      </c>
    </row>
    <row r="7774">
      <c r="A7774" s="1" t="n">
        <v>7772</v>
      </c>
      <c r="B7774" t="inlineStr">
        <is>
          <t>gary</t>
        </is>
      </c>
      <c r="C7774" t="n">
        <v>87</v>
      </c>
      <c r="D7774" t="inlineStr">
        <is>
          <t>{'logary', 'must-targaryen', '@garystorey~slugify'}</t>
        </is>
      </c>
    </row>
    <row r="7775">
      <c r="A7775" s="1" t="n">
        <v>7773</v>
      </c>
      <c r="B7775" t="inlineStr">
        <is>
          <t>argon</t>
        </is>
      </c>
      <c r="C7775" t="n">
        <v>87</v>
      </c>
      <c r="D7775" t="inlineStr">
        <is>
          <t>{'dsr-package-hared-argon-civvy-menge', 'node-tradfri-argon', 'dsr-package-public-hared-argon-civvy-menge'}</t>
        </is>
      </c>
    </row>
    <row r="7776">
      <c r="A7776" s="1" t="n">
        <v>7774</v>
      </c>
      <c r="B7776" t="inlineStr">
        <is>
          <t>ip2</t>
        </is>
      </c>
      <c r="C7776" t="n">
        <v>87</v>
      </c>
      <c r="D7776" t="inlineStr">
        <is>
          <t>{'django-ip2language', 'ip2geotools', 'ip2data'}</t>
        </is>
      </c>
    </row>
    <row r="7777">
      <c r="A7777" s="1" t="n">
        <v>7775</v>
      </c>
      <c r="B7777" t="inlineStr">
        <is>
          <t>sandy</t>
        </is>
      </c>
      <c r="C7777" t="n">
        <v>87</v>
      </c>
      <c r="D7777" t="inlineStr">
        <is>
          <t>{'@shawnsandy~mix', '@shawnsandy~vue-services', 'test-mlw2-sandy-miser-dep'}</t>
        </is>
      </c>
    </row>
    <row r="7778">
      <c r="A7778" s="1" t="n">
        <v>7776</v>
      </c>
      <c r="B7778" t="inlineStr">
        <is>
          <t>oils</t>
        </is>
      </c>
      <c r="C7778" t="n">
        <v>87</v>
      </c>
      <c r="D7778" t="inlineStr">
        <is>
          <t>{'@malware-test-noils-gadso~dsr-package-public-noils-gadso', 'dsr-package-public-duppy-vasts-perky-noils', 'test-mlw2-roils-jinks-dep'}</t>
        </is>
      </c>
    </row>
    <row r="7779">
      <c r="A7779" s="1" t="n">
        <v>7777</v>
      </c>
      <c r="B7779" t="inlineStr">
        <is>
          <t>forter</t>
        </is>
      </c>
      <c r="C7779" t="n">
        <v>87</v>
      </c>
      <c r="D7779" t="inlineStr">
        <is>
          <t>{'@forter~sortable', '@forter~test-helpers', '@forter~message'}</t>
        </is>
      </c>
    </row>
    <row r="7780">
      <c r="A7780" s="1" t="n">
        <v>7778</v>
      </c>
      <c r="B7780" t="inlineStr">
        <is>
          <t>dfw</t>
        </is>
      </c>
      <c r="C7780" t="n">
        <v>87</v>
      </c>
      <c r="D7780" t="inlineStr">
        <is>
          <t>{'bbdfw_1506975_37', 'bbdfw_1506975', 'bbdfw_1506975_36'}</t>
        </is>
      </c>
    </row>
    <row r="7781">
      <c r="A7781" s="1" t="n">
        <v>7779</v>
      </c>
      <c r="B7781" t="inlineStr">
        <is>
          <t>ranger</t>
        </is>
      </c>
      <c r="C7781" t="n">
        <v>87</v>
      </c>
      <c r="D7781" t="inlineStr">
        <is>
          <t>{'wranger-twitter-parser', 'ranger-fm', 'ink-ranger'}</t>
        </is>
      </c>
    </row>
    <row r="7782">
      <c r="A7782" s="1" t="n">
        <v>7780</v>
      </c>
      <c r="B7782" t="inlineStr">
        <is>
          <t>hydrogen</t>
        </is>
      </c>
      <c r="C7782" t="n">
        <v>87</v>
      </c>
      <c r="D7782" t="inlineStr">
        <is>
          <t>{'@hydrogenjs~redux-hydrogen-feathers', '@hydrogen-design-system~component-tag', 'hydrogen-store-redux-plugin'}</t>
        </is>
      </c>
    </row>
    <row r="7783">
      <c r="A7783" s="1" t="n">
        <v>7781</v>
      </c>
      <c r="B7783" t="inlineStr">
        <is>
          <t>pyre</t>
        </is>
      </c>
      <c r="C7783" t="n">
        <v>87</v>
      </c>
      <c r="D7783" t="inlineStr">
        <is>
          <t>{'pyrepl', 'pyretimetout', 'pyrev'}</t>
        </is>
      </c>
    </row>
    <row r="7784">
      <c r="A7784" s="1" t="n">
        <v>7782</v>
      </c>
      <c r="B7784" t="inlineStr">
        <is>
          <t>deboxsoft</t>
        </is>
      </c>
      <c r="C7784" t="n">
        <v>87</v>
      </c>
      <c r="D7784" t="inlineStr">
        <is>
          <t>{'@deboxsoft~lovebird-repo-db', '@deboxsoft~eslint-config-devel', '@deboxsoft~accounting-client'}</t>
        </is>
      </c>
    </row>
    <row r="7785">
      <c r="A7785" s="1" t="n">
        <v>7783</v>
      </c>
      <c r="B7785" t="inlineStr">
        <is>
          <t>heartbeat</t>
        </is>
      </c>
      <c r="C7785" t="n">
        <v>87</v>
      </c>
      <c r="D7785" t="inlineStr">
        <is>
          <t>{'wix-protos-proto-heartbeat-duplexer-auth', 'ws-heartbeat-ts', '@react-animations~heartbeat'}</t>
        </is>
      </c>
    </row>
    <row r="7786">
      <c r="A7786" s="1" t="n">
        <v>7784</v>
      </c>
      <c r="B7786" t="inlineStr">
        <is>
          <t>ick</t>
        </is>
      </c>
      <c r="C7786" t="n">
        <v>87</v>
      </c>
      <c r="D7786" t="inlineStr">
        <is>
          <t>{'test-mlw2-picas-hoick', 'bazar4ick', '@dsr-user-order-mezze-yoick-growl~dsr-package-public-order-mezze-yoick-growl'}</t>
        </is>
      </c>
    </row>
    <row r="7787">
      <c r="A7787" s="1" t="n">
        <v>7785</v>
      </c>
      <c r="B7787" t="inlineStr">
        <is>
          <t>seg</t>
        </is>
      </c>
      <c r="C7787" t="n">
        <v>87</v>
      </c>
      <c r="D7787" t="inlineStr">
        <is>
          <t>{'@seges~angular-language-picker', 'segugio', '@segma~segma-directives'}</t>
        </is>
      </c>
    </row>
    <row r="7788">
      <c r="A7788" s="1" t="n">
        <v>7786</v>
      </c>
      <c r="B7788" t="inlineStr">
        <is>
          <t>balena</t>
        </is>
      </c>
      <c r="C7788" t="n">
        <v>87</v>
      </c>
      <c r="D7788" t="inlineStr">
        <is>
          <t>{'balena-compose-parse', 'balena-versionist', 'balena-alwaysai'}</t>
        </is>
      </c>
    </row>
    <row r="7789">
      <c r="A7789" s="1" t="n">
        <v>7787</v>
      </c>
      <c r="B7789" t="inlineStr">
        <is>
          <t>fts</t>
        </is>
      </c>
      <c r="C7789" t="n">
        <v>87</v>
      </c>
      <c r="D7789" t="inlineStr">
        <is>
          <t>{'embeddable-nfts-dark', 'fts-rich-fts', 'easy-search-fts'}</t>
        </is>
      </c>
    </row>
    <row r="7790">
      <c r="A7790" s="1" t="n">
        <v>7788</v>
      </c>
      <c r="B7790" t="inlineStr">
        <is>
          <t>iqs</t>
        </is>
      </c>
      <c r="C7790" t="n">
        <v>87</v>
      </c>
      <c r="D7790" t="inlineStr">
        <is>
          <t>{'iqs-services-corrections-node', 'iqs-clients-objectgroups-node', 'iqs-services-devices-node'}</t>
        </is>
      </c>
    </row>
    <row r="7791">
      <c r="A7791" s="1" t="n">
        <v>7789</v>
      </c>
      <c r="B7791" t="inlineStr">
        <is>
          <t>interactions</t>
        </is>
      </c>
      <c r="C7791" t="n">
        <v>87</v>
      </c>
      <c r="D7791" t="inlineStr">
        <is>
          <t>{'io.extendreality.tilia.interactions.snapzone.unity', 'minteractions', 'biojs-vis-interactions-heatmap-d3'}</t>
        </is>
      </c>
    </row>
    <row r="7792">
      <c r="A7792" s="1" t="n">
        <v>7790</v>
      </c>
      <c r="B7792" t="inlineStr">
        <is>
          <t>tough</t>
        </is>
      </c>
      <c r="C7792" t="n">
        <v>87</v>
      </c>
      <c r="D7792" t="inlineStr">
        <is>
          <t>{'cordova-plugin-panasonic-toughpadapi', '@devf~tough-cookie-redisstore', 'tough-cookie-redisstore'}</t>
        </is>
      </c>
    </row>
    <row r="7793">
      <c r="A7793" s="1" t="n">
        <v>7791</v>
      </c>
      <c r="B7793" t="inlineStr">
        <is>
          <t>grabber</t>
        </is>
      </c>
      <c r="C7793" t="n">
        <v>87</v>
      </c>
      <c r="D7793" t="inlineStr">
        <is>
          <t>{'civfanatics-grabber', 'gif-grabber', 'reddit-grabber'}</t>
        </is>
      </c>
    </row>
    <row r="7794">
      <c r="A7794" s="1" t="n">
        <v>7792</v>
      </c>
      <c r="B7794" t="inlineStr">
        <is>
          <t>umm</t>
        </is>
      </c>
      <c r="C7794" t="n">
        <v>87</v>
      </c>
      <c r="D7794" t="inlineStr">
        <is>
          <t>{'@umm~enum_tryparse', '@umm~zenject', '@umm~simple_screenshot'}</t>
        </is>
      </c>
    </row>
    <row r="7795">
      <c r="A7795" s="1" t="n">
        <v>7793</v>
      </c>
      <c r="B7795" t="inlineStr">
        <is>
          <t>impress</t>
        </is>
      </c>
      <c r="C7795" t="n">
        <v>87</v>
      </c>
      <c r="D7795" t="inlineStr">
        <is>
          <t>{'vue-impress', '@cimpresscloud~ecs-publish', '@impress~immutable'}</t>
        </is>
      </c>
    </row>
    <row r="7796">
      <c r="A7796" s="1" t="n">
        <v>7794</v>
      </c>
      <c r="B7796" t="inlineStr">
        <is>
          <t>hola</t>
        </is>
      </c>
      <c r="C7796" t="n">
        <v>87</v>
      </c>
      <c r="D7796" t="inlineStr">
        <is>
          <t>{'hola-vico', '@hola.org~videojs-utils', 'holahola'}</t>
        </is>
      </c>
    </row>
    <row r="7797">
      <c r="A7797" s="1" t="n">
        <v>7795</v>
      </c>
      <c r="B7797" t="inlineStr">
        <is>
          <t>dsc</t>
        </is>
      </c>
      <c r="C7797" t="n">
        <v>87</v>
      </c>
      <c r="D7797" t="inlineStr">
        <is>
          <t>{'mpdscrobble', 'google-dsc', 'dsc-alert'}</t>
        </is>
      </c>
    </row>
    <row r="7798">
      <c r="A7798" s="1" t="n">
        <v>7796</v>
      </c>
      <c r="B7798" t="inlineStr">
        <is>
          <t>plume</t>
        </is>
      </c>
      <c r="C7798" t="n">
        <v>87</v>
      </c>
      <c r="D7798" t="inlineStr">
        <is>
          <t>{'dsr-package-plume-peril', 'plume-pubsweet-component-editoria-navigation', 'test-mlw3-plume-peril'}</t>
        </is>
      </c>
    </row>
    <row r="7799">
      <c r="A7799" s="1" t="n">
        <v>7797</v>
      </c>
      <c r="B7799" t="inlineStr">
        <is>
          <t>gemeente</t>
        </is>
      </c>
      <c r="C7799" t="n">
        <v>87</v>
      </c>
      <c r="D7799" t="inlineStr">
        <is>
          <t>{'@gemeente-denhaag~inputlabel', '@gemeente-denhaag~pickers', '@gemeente-denhaag~menulist'}</t>
        </is>
      </c>
    </row>
    <row r="7800">
      <c r="A7800" s="1" t="n">
        <v>7798</v>
      </c>
      <c r="B7800" t="inlineStr">
        <is>
          <t>mead</t>
        </is>
      </c>
      <c r="C7800" t="n">
        <v>87</v>
      </c>
      <c r="D7800" t="inlineStr">
        <is>
          <t>{'@bbc~psammead-media-indicator', 'mead-module-first-test', 'mead-plugin-source-gcs'}</t>
        </is>
      </c>
    </row>
    <row r="7801">
      <c r="A7801" s="1" t="n">
        <v>7799</v>
      </c>
      <c r="B7801" t="inlineStr">
        <is>
          <t>flue</t>
        </is>
      </c>
      <c r="C7801" t="n">
        <v>87</v>
      </c>
      <c r="D7801" t="inlineStr">
        <is>
          <t>{'test-mlw2-fluey-corbe', 'dsr-package-public-topis-onion-fluey-erbia', '@dsr-org-plane-elude-fluer-nidus~dsr-package-plane-elude-fluer-nidus'}</t>
        </is>
      </c>
    </row>
    <row r="7802">
      <c r="A7802" s="1" t="n">
        <v>7800</v>
      </c>
      <c r="B7802" t="inlineStr">
        <is>
          <t>rikao</t>
        </is>
      </c>
      <c r="C7802" t="n">
        <v>87</v>
      </c>
      <c r="D7802" t="inlineStr">
        <is>
          <t>{'7-8rikao', 'rikao-1111', 'yjy5.19rikao'}</t>
        </is>
      </c>
    </row>
    <row r="7803">
      <c r="A7803" s="1" t="n">
        <v>7801</v>
      </c>
      <c r="B7803" t="inlineStr">
        <is>
          <t>yea</t>
        </is>
      </c>
      <c r="C7803" t="n">
        <v>87</v>
      </c>
      <c r="D7803" t="inlineStr">
        <is>
          <t>{'yealink-i18n', '@yeanay~yeanay-daoist', 'test-dsr-package-pores-yeans-auxin-dumka'}</t>
        </is>
      </c>
    </row>
    <row r="7804">
      <c r="A7804" s="1" t="n">
        <v>7802</v>
      </c>
      <c r="B7804" t="inlineStr">
        <is>
          <t>goblin</t>
        </is>
      </c>
      <c r="C7804" t="n">
        <v>87</v>
      </c>
      <c r="D7804" t="inlineStr">
        <is>
          <t>{'@bizcharts~bizgoblin-pie-pie', '@bizcharts~bizgoblin-radar-01', 'hubot-pungoblin'}</t>
        </is>
      </c>
    </row>
    <row r="7805">
      <c r="A7805" s="1" t="n">
        <v>7803</v>
      </c>
      <c r="B7805" t="inlineStr">
        <is>
          <t>trezor</t>
        </is>
      </c>
      <c r="C7805" t="n">
        <v>87</v>
      </c>
      <c r="D7805" t="inlineStr">
        <is>
          <t>{'trezor', 'trezor-rollout', 'wan-trezor-keyring'}</t>
        </is>
      </c>
    </row>
    <row r="7806">
      <c r="A7806" s="1" t="n">
        <v>7804</v>
      </c>
      <c r="B7806" t="inlineStr">
        <is>
          <t>arithmetic</t>
        </is>
      </c>
      <c r="C7806" t="n">
        <v>87</v>
      </c>
      <c r="D7806" t="inlineStr">
        <is>
          <t>{'arithmetic.js', 'jquery-basic-arithmetic-plugin', 'red-arithmetic'}</t>
        </is>
      </c>
    </row>
    <row r="7807">
      <c r="A7807" s="1" t="n">
        <v>7805</v>
      </c>
      <c r="B7807" t="inlineStr">
        <is>
          <t>lix</t>
        </is>
      </c>
      <c r="C7807" t="n">
        <v>87</v>
      </c>
      <c r="D7807" t="inlineStr">
        <is>
          <t>{'lixil', 'artistlixaoxi-one-npm', 'lixibox-react-scripts'}</t>
        </is>
      </c>
    </row>
    <row r="7808">
      <c r="A7808" s="1" t="n">
        <v>7806</v>
      </c>
      <c r="B7808" t="inlineStr">
        <is>
          <t>eger</t>
        </is>
      </c>
      <c r="C7808" t="n">
        <v>87</v>
      </c>
      <c r="D7808" t="inlineStr">
        <is>
          <t>{'@geeeger~context', '@geeeger~body-lock', '@geeeger~webpack-remove-plugin'}</t>
        </is>
      </c>
    </row>
    <row r="7809">
      <c r="A7809" s="1" t="n">
        <v>7807</v>
      </c>
      <c r="B7809" t="inlineStr">
        <is>
          <t>themed</t>
        </is>
      </c>
      <c r="C7809" t="n">
        <v>87</v>
      </c>
      <c r="D7809" t="inlineStr">
        <is>
          <t>{'themed-styles-runtime', 'themed-react-jss', '@essex-js-toolkit~themed-components'}</t>
        </is>
      </c>
    </row>
    <row r="7810">
      <c r="A7810" s="1" t="n">
        <v>7808</v>
      </c>
      <c r="B7810" t="inlineStr">
        <is>
          <t>aegis</t>
        </is>
      </c>
      <c r="C7810" t="n">
        <v>87</v>
      </c>
      <c r="D7810" t="inlineStr">
        <is>
          <t>{'@aegis-framework~artemis', 'aegis-quickapp-sdk', 'aegis-ui-lib-poc'}</t>
        </is>
      </c>
    </row>
    <row r="7811">
      <c r="A7811" s="1" t="n">
        <v>7809</v>
      </c>
      <c r="B7811" t="inlineStr">
        <is>
          <t>imgur</t>
        </is>
      </c>
      <c r="C7811" t="n">
        <v>87</v>
      </c>
      <c r="D7811" t="inlineStr">
        <is>
          <t>{'@bad_hombres~imgur', 'ghost-storage-imgur', 'giffer-adapter-imgur'}</t>
        </is>
      </c>
    </row>
    <row r="7812">
      <c r="A7812" s="1" t="n">
        <v>7810</v>
      </c>
      <c r="B7812" t="inlineStr">
        <is>
          <t>upon</t>
        </is>
      </c>
      <c r="C7812" t="n">
        <v>87</v>
      </c>
      <c r="D7812" t="inlineStr">
        <is>
          <t>{'npm-depended-upon', '@dsr-org-billy-after-jupon-skelp~dsr-package-billy-after-jupon-skelp', '@dsr-rollback-org-yupon-gunge-cheap-lolls~dsr-rollback-package-yupon-gunge-cheap-lolls'}</t>
        </is>
      </c>
    </row>
    <row r="7813">
      <c r="A7813" s="1" t="n">
        <v>7811</v>
      </c>
      <c r="B7813" t="inlineStr">
        <is>
          <t>raft</t>
        </is>
      </c>
      <c r="C7813" t="n">
        <v>87</v>
      </c>
      <c r="D7813" t="inlineStr">
        <is>
          <t>{'etraftakiler', 'raft.ts', '@nosebit~nodejs-raft'}</t>
        </is>
      </c>
    </row>
    <row r="7814">
      <c r="A7814" s="1" t="n">
        <v>7812</v>
      </c>
      <c r="B7814" t="inlineStr">
        <is>
          <t>humanize</t>
        </is>
      </c>
      <c r="C7814" t="n">
        <v>87</v>
      </c>
      <c r="D7814" t="inlineStr">
        <is>
          <t>{'@windup~humanize-duration-ts', 'humanize-duration-ts', 'superhumanize'}</t>
        </is>
      </c>
    </row>
    <row r="7815">
      <c r="A7815" s="1" t="n">
        <v>7813</v>
      </c>
      <c r="B7815" t="inlineStr">
        <is>
          <t>slang</t>
        </is>
      </c>
      <c r="C7815" t="n">
        <v>86</v>
      </c>
      <c r="D7815" t="inlineStr">
        <is>
          <t>{'dsr-package-public-slang-bayed-colza-tugra', 'test-mlw2-slang-avert', '@dsr-user-slang-bayed-colza-tugra~dsr-package-public-slang-bayed-colza-tugra'}</t>
        </is>
      </c>
    </row>
    <row r="7816">
      <c r="A7816" s="1" t="n">
        <v>7814</v>
      </c>
      <c r="B7816" t="inlineStr">
        <is>
          <t>ganache</t>
        </is>
      </c>
      <c r="C7816" t="n">
        <v>86</v>
      </c>
      <c r="D7816" t="inlineStr">
        <is>
          <t>{'@types~ganache-core', 'ganache-core', '@truffle-types~ganache-core'}</t>
        </is>
      </c>
    </row>
    <row r="7817">
      <c r="A7817" s="1" t="n">
        <v>7815</v>
      </c>
      <c r="B7817" t="inlineStr">
        <is>
          <t>escpos</t>
        </is>
      </c>
      <c r="C7817" t="n">
        <v>86</v>
      </c>
      <c r="D7817" t="inlineStr">
        <is>
          <t>{'@kdcfe~react-native-bluetooth-escpos-printer', 'chn-escpos', 'escpos'}</t>
        </is>
      </c>
    </row>
    <row r="7818">
      <c r="A7818" s="1" t="n">
        <v>7816</v>
      </c>
      <c r="B7818" t="inlineStr">
        <is>
          <t>loot</t>
        </is>
      </c>
      <c r="C7818" t="n">
        <v>86</v>
      </c>
      <c r="D7818" t="inlineStr">
        <is>
          <t>{'@dsr-org-gonzo-cloot-icker-talon~dsr-package-gonzo-cloot-icker-talon', 'loot-ytilitu', 'loottables'}</t>
        </is>
      </c>
    </row>
    <row r="7819">
      <c r="A7819" s="1" t="n">
        <v>7817</v>
      </c>
      <c r="B7819" t="inlineStr">
        <is>
          <t>joplin</t>
        </is>
      </c>
      <c r="C7819" t="n">
        <v>86</v>
      </c>
      <c r="D7819" t="inlineStr">
        <is>
          <t>{'joplin-plugin-persistent-editor-layout', 'ocr-joplin-notes', 'joplin-plugin-note-stats'}</t>
        </is>
      </c>
    </row>
    <row r="7820">
      <c r="A7820" s="1" t="n">
        <v>7818</v>
      </c>
      <c r="B7820" t="inlineStr">
        <is>
          <t>proyecto</t>
        </is>
      </c>
      <c r="C7820" t="n">
        <v>86</v>
      </c>
      <c r="D7820" t="inlineStr">
        <is>
          <t>{'miproyectojuan', 'proyecto-1b-api-github-infrony', 'proyecto_npm_mrcll'}</t>
        </is>
      </c>
    </row>
    <row r="7821">
      <c r="A7821" s="1" t="n">
        <v>7819</v>
      </c>
      <c r="B7821" t="inlineStr">
        <is>
          <t>chromecast</t>
        </is>
      </c>
      <c r="C7821" t="n">
        <v>86</v>
      </c>
      <c r="D7821" t="inlineStr">
        <is>
          <t>{'@gameleap~capacitor-chromecast', 'vue-chromecast-plugin', 'homebridge-automation-chromecast-play'}</t>
        </is>
      </c>
    </row>
    <row r="7822">
      <c r="A7822" s="1" t="n">
        <v>7820</v>
      </c>
      <c r="B7822" t="inlineStr">
        <is>
          <t>nsw</t>
        </is>
      </c>
      <c r="C7822" t="n">
        <v>86</v>
      </c>
      <c r="D7822" t="inlineStr">
        <is>
          <t>{'@servicensw~drop-menu', '@snsw~var-rebates-test-lib', 'nswagjs'}</t>
        </is>
      </c>
    </row>
    <row r="7823">
      <c r="A7823" s="1" t="n">
        <v>7821</v>
      </c>
      <c r="B7823" t="inlineStr">
        <is>
          <t>eurostar</t>
        </is>
      </c>
      <c r="C7823" t="n">
        <v>86</v>
      </c>
      <c r="D7823" t="inlineStr">
        <is>
          <t>{'eurostar-showcase', 'eurostar-page-heading', 'eurostar-action-button'}</t>
        </is>
      </c>
    </row>
    <row r="7824">
      <c r="A7824" s="1" t="n">
        <v>7822</v>
      </c>
      <c r="B7824" t="inlineStr">
        <is>
          <t>moy</t>
        </is>
      </c>
      <c r="C7824" t="n">
        <v>86</v>
      </c>
      <c r="D7824" t="inlineStr">
        <is>
          <t>{'@somoykhan~gatsby-theme-bootstrap-portfolio', 'moysklad-model', 'moysklad-helpers'}</t>
        </is>
      </c>
    </row>
    <row r="7825">
      <c r="A7825" s="1" t="n">
        <v>7823</v>
      </c>
      <c r="B7825" t="inlineStr">
        <is>
          <t>scrollbars</t>
        </is>
      </c>
      <c r="C7825" t="n">
        <v>86</v>
      </c>
      <c r="D7825" t="inlineStr">
        <is>
          <t>{'overlayscrollbarschat', 'overlayscrollbars-vue', 'react-scrollbars'}</t>
        </is>
      </c>
    </row>
    <row r="7826">
      <c r="A7826" s="1" t="n">
        <v>7824</v>
      </c>
      <c r="B7826" t="inlineStr">
        <is>
          <t>linkify</t>
        </is>
      </c>
      <c r="C7826" t="n">
        <v>86</v>
      </c>
      <c r="D7826" t="inlineStr">
        <is>
          <t>{'linkify-html', '@gerhobbelt~linkify-it', 'linkify-issues'}</t>
        </is>
      </c>
    </row>
    <row r="7827">
      <c r="A7827" s="1" t="n">
        <v>7825</v>
      </c>
      <c r="B7827" t="inlineStr">
        <is>
          <t>lyric</t>
        </is>
      </c>
      <c r="C7827" t="n">
        <v>86</v>
      </c>
      <c r="D7827" t="inlineStr">
        <is>
          <t>{'lyric-dl', 'dsr-package-public-trade-rawly-lyric-souse', 'dsr-package-jakes-reply-roars-lyric'}</t>
        </is>
      </c>
    </row>
    <row r="7828">
      <c r="A7828" s="1" t="n">
        <v>7826</v>
      </c>
      <c r="B7828" t="inlineStr">
        <is>
          <t>hemera</t>
        </is>
      </c>
      <c r="C7828" t="n">
        <v>86</v>
      </c>
      <c r="D7828" t="inlineStr">
        <is>
          <t>{'hemera-fcm', '@fulldive~hemera-prometheus', '@module-stack~hemera-server'}</t>
        </is>
      </c>
    </row>
    <row r="7829">
      <c r="A7829" s="1" t="n">
        <v>7827</v>
      </c>
      <c r="B7829" t="inlineStr">
        <is>
          <t>releases</t>
        </is>
      </c>
      <c r="C7829" t="n">
        <v>86</v>
      </c>
      <c r="D7829" t="inlineStr">
        <is>
          <t>{'@kalamazoo~scheduled-releases', 'electron-gh-releases', 'tfjs-node-lambda-releases'}</t>
        </is>
      </c>
    </row>
    <row r="7830">
      <c r="A7830" s="1" t="n">
        <v>7828</v>
      </c>
      <c r="B7830" t="inlineStr">
        <is>
          <t>fight</t>
        </is>
      </c>
      <c r="C7830" t="n">
        <v>86</v>
      </c>
      <c r="D7830" t="inlineStr">
        <is>
          <t>{'@types~bootstrap-growl-ifightcrime', '@bornfight~bfjs-nest-media-module', 'playship-pirate-fight'}</t>
        </is>
      </c>
    </row>
    <row r="7831">
      <c r="A7831" s="1" t="n">
        <v>7829</v>
      </c>
      <c r="B7831" t="inlineStr">
        <is>
          <t>tub</t>
        </is>
      </c>
      <c r="C7831" t="n">
        <v>86</v>
      </c>
      <c r="D7831" t="inlineStr">
        <is>
          <t>{'ux-tub-tmpl-user', 'bootswatch-kaustubh', '@beisen~tub'}</t>
        </is>
      </c>
    </row>
    <row r="7832">
      <c r="A7832" s="1" t="n">
        <v>7830</v>
      </c>
      <c r="B7832" t="inlineStr">
        <is>
          <t>laborx</t>
        </is>
      </c>
      <c r="C7832" t="n">
        <v>86</v>
      </c>
      <c r="D7832" t="inlineStr">
        <is>
          <t>{'@laborx~solidity-user-contracts', '@laborx~command-network-archiver-plugin', '@laborx~sidechain-addresses'}</t>
        </is>
      </c>
    </row>
    <row r="7833">
      <c r="A7833" s="1" t="n">
        <v>7831</v>
      </c>
      <c r="B7833" t="inlineStr">
        <is>
          <t>anker</t>
        </is>
      </c>
      <c r="C7833" t="n">
        <v>86</v>
      </c>
      <c r="D7833" t="inlineStr">
        <is>
          <t>{'dsr-package-agora-plead-diary-anker', '@ganker~permission.basic', 'test-mlw2-siler-anker'}</t>
        </is>
      </c>
    </row>
    <row r="7834">
      <c r="A7834" s="1" t="n">
        <v>7832</v>
      </c>
      <c r="B7834" t="inlineStr">
        <is>
          <t>artillery</t>
        </is>
      </c>
      <c r="C7834" t="n">
        <v>86</v>
      </c>
      <c r="D7834" t="inlineStr">
        <is>
          <t>{'request-artilleryio', 'kayak-serverless-artillery', 'artillery-plugin-a51-integration'}</t>
        </is>
      </c>
    </row>
    <row r="7835">
      <c r="A7835" s="1" t="n">
        <v>7833</v>
      </c>
      <c r="B7835" t="inlineStr">
        <is>
          <t>tumblr</t>
        </is>
      </c>
      <c r="C7835" t="n">
        <v>86</v>
      </c>
      <c r="D7835" t="inlineStr">
        <is>
          <t>{'tumblr-lks-downldr-cli', 'tumblr-lks-downldr', 'tumblr-upload'}</t>
        </is>
      </c>
    </row>
    <row r="7836">
      <c r="A7836" s="1" t="n">
        <v>7834</v>
      </c>
      <c r="B7836" t="inlineStr">
        <is>
          <t>mds</t>
        </is>
      </c>
      <c r="C7836" t="n">
        <v>86</v>
      </c>
      <c r="D7836" t="inlineStr">
        <is>
          <t>{'mds-pnr-comp-lib', 'mdsvex-sveld', '@mansoorbashabellary~mds-tabs'}</t>
        </is>
      </c>
    </row>
    <row r="7837">
      <c r="A7837" s="1" t="n">
        <v>7835</v>
      </c>
      <c r="B7837" t="inlineStr">
        <is>
          <t>osui</t>
        </is>
      </c>
      <c r="C7837" t="n">
        <v>86</v>
      </c>
      <c r="D7837" t="inlineStr">
        <is>
          <t>{'@osui~auto-complete', '@osui~skeleton', '@osui~divider'}</t>
        </is>
      </c>
    </row>
    <row r="7838">
      <c r="A7838" s="1" t="n">
        <v>7836</v>
      </c>
      <c r="B7838" t="inlineStr">
        <is>
          <t>ui2</t>
        </is>
      </c>
      <c r="C7838" t="n">
        <v>86</v>
      </c>
      <c r="D7838" t="inlineStr">
        <is>
          <t>{'sdta-ui2', 'eeelement-ui2', 'cmss-ui2'}</t>
        </is>
      </c>
    </row>
    <row r="7839">
      <c r="A7839" s="1" t="n">
        <v>7837</v>
      </c>
      <c r="B7839" t="inlineStr">
        <is>
          <t>ust</t>
        </is>
      </c>
      <c r="C7839" t="n">
        <v>86</v>
      </c>
      <c r="D7839" t="inlineStr">
        <is>
          <t>{'test-dsr-package-inust-ovens-joram-howff', '@dsr-user-yaffs-conic-jumbo-inust~dsr-package-public-yaffs-conic-jumbo-inust', '@test-busboy-update-folio-inust-tipis-churn~test-busboy-update-package-public-folio-inust-tipis-churn'}</t>
        </is>
      </c>
    </row>
    <row r="7840">
      <c r="A7840" s="1" t="n">
        <v>7838</v>
      </c>
      <c r="B7840" t="inlineStr">
        <is>
          <t>clr</t>
        </is>
      </c>
      <c r="C7840" t="n">
        <v>86</v>
      </c>
      <c r="D7840" t="inlineStr">
        <is>
          <t>{'@angular.studio~clr-wizard', 'clr-charts', '@angular.studio~clr-confirm'}</t>
        </is>
      </c>
    </row>
    <row r="7841">
      <c r="A7841" s="1" t="n">
        <v>7839</v>
      </c>
      <c r="B7841" t="inlineStr">
        <is>
          <t>gam</t>
        </is>
      </c>
      <c r="C7841" t="n">
        <v>86</v>
      </c>
      <c r="D7841" t="inlineStr">
        <is>
          <t>{'loggamus', 'eslint-config-gam', '@canvas-gamification~ckeditor5'}</t>
        </is>
      </c>
    </row>
    <row r="7842">
      <c r="A7842" s="1" t="n">
        <v>7840</v>
      </c>
      <c r="B7842" t="inlineStr">
        <is>
          <t>shrink</t>
        </is>
      </c>
      <c r="C7842" t="n">
        <v>86</v>
      </c>
      <c r="D7842" t="inlineStr">
        <is>
          <t>{'keyv-sqlite-shrink', 'ishrink', 'fis-optimizer-cssshrink'}</t>
        </is>
      </c>
    </row>
    <row r="7843">
      <c r="A7843" s="1" t="n">
        <v>7841</v>
      </c>
      <c r="B7843" t="inlineStr">
        <is>
          <t>crush</t>
        </is>
      </c>
      <c r="C7843" t="n">
        <v>86</v>
      </c>
      <c r="D7843" t="inlineStr">
        <is>
          <t>{'dsr-package-public-sakis-crush-mauds-icier', 'dsr-package-crush-stoep-naiks-voice', 'crush'}</t>
        </is>
      </c>
    </row>
    <row r="7844">
      <c r="A7844" s="1" t="n">
        <v>7842</v>
      </c>
      <c r="B7844" t="inlineStr">
        <is>
          <t>tens</t>
        </is>
      </c>
      <c r="C7844" t="n">
        <v>86</v>
      </c>
      <c r="D7844" t="inlineStr">
        <is>
          <t>{'@malware-test-polyp-etens~dsr-package-public-polyp-etens', 'gulp-contensis-sync', 'dsr-package-polyp-etens'}</t>
        </is>
      </c>
    </row>
    <row r="7845">
      <c r="A7845" s="1" t="n">
        <v>7843</v>
      </c>
      <c r="B7845" t="inlineStr">
        <is>
          <t>yum</t>
        </is>
      </c>
      <c r="C7845" t="n">
        <v>86</v>
      </c>
      <c r="D7845" t="inlineStr">
        <is>
          <t>{'yumparse', '@whisperofyum~search', 'podyum-stats-converter'}</t>
        </is>
      </c>
    </row>
    <row r="7846">
      <c r="A7846" s="1" t="n">
        <v>7844</v>
      </c>
      <c r="B7846" t="inlineStr">
        <is>
          <t>levi</t>
        </is>
      </c>
      <c r="C7846" t="n">
        <v>86</v>
      </c>
      <c r="D7846" t="inlineStr">
        <is>
          <t>{'@leviafan~boilerplate', '@levibostian~my_arraylast', 'levi-utils'}</t>
        </is>
      </c>
    </row>
    <row r="7847">
      <c r="A7847" s="1" t="n">
        <v>7845</v>
      </c>
      <c r="B7847" t="inlineStr">
        <is>
          <t>hamburger</t>
        </is>
      </c>
      <c r="C7847" t="n">
        <v>86</v>
      </c>
      <c r="D7847" t="inlineStr">
        <is>
          <t>{'aitomic-m-hamburger', 'hamburger-basement', 'sass-basis-hamburger-btn'}</t>
        </is>
      </c>
    </row>
    <row r="7848">
      <c r="A7848" s="1" t="n">
        <v>7846</v>
      </c>
      <c r="B7848" t="inlineStr">
        <is>
          <t>annotator</t>
        </is>
      </c>
      <c r="C7848" t="n">
        <v>86</v>
      </c>
      <c r="D7848" t="inlineStr">
        <is>
          <t>{'vue-annotator', 'min-js-annotator', '@lewistg~min-js-annotator'}</t>
        </is>
      </c>
    </row>
    <row r="7849">
      <c r="A7849" s="1" t="n">
        <v>7847</v>
      </c>
      <c r="B7849" t="inlineStr">
        <is>
          <t>balancer</t>
        </is>
      </c>
      <c r="C7849" t="n">
        <v>86</v>
      </c>
      <c r="D7849" t="inlineStr">
        <is>
          <t>{'connection-load-balancer', '@grucloud~module-aws-load-balancer-controller', '@datagica~datanote-api-job-balancer'}</t>
        </is>
      </c>
    </row>
    <row r="7850">
      <c r="A7850" s="1" t="n">
        <v>7848</v>
      </c>
      <c r="B7850" t="inlineStr">
        <is>
          <t>qx</t>
        </is>
      </c>
      <c r="C7850" t="n">
        <v>86</v>
      </c>
      <c r="D7850" t="inlineStr">
        <is>
          <t>{'@qxintech~qx-ui', '@qx-cli~core', 'grunt-qxcompiler'}</t>
        </is>
      </c>
    </row>
    <row r="7851">
      <c r="A7851" s="1" t="n">
        <v>7849</v>
      </c>
      <c r="B7851" t="inlineStr">
        <is>
          <t>tus</t>
        </is>
      </c>
      <c r="C7851" t="n">
        <v>86</v>
      </c>
      <c r="D7851" t="inlineStr">
        <is>
          <t>{'watchmen-plugin-staytus', 'tusitupi-sdk', '@n4tus~hello-wasm'}</t>
        </is>
      </c>
    </row>
    <row r="7852">
      <c r="A7852" s="1" t="n">
        <v>7850</v>
      </c>
      <c r="B7852" t="inlineStr">
        <is>
          <t>neuron</t>
        </is>
      </c>
      <c r="C7852" t="n">
        <v>86</v>
      </c>
      <c r="D7852" t="inlineStr">
        <is>
          <t>{'grunt-neuron-tpl2mod', 'neurona', 'eslint-config-neurony'}</t>
        </is>
      </c>
    </row>
    <row r="7853">
      <c r="A7853" s="1" t="n">
        <v>7851</v>
      </c>
      <c r="B7853" t="inlineStr">
        <is>
          <t>qcloud</t>
        </is>
      </c>
      <c r="C7853" t="n">
        <v>86</v>
      </c>
      <c r="D7853" t="inlineStr">
        <is>
          <t>{'qcloud-cos-v3', 'react-native-qcloud-ilvb', 'pis-qcloud-cmq'}</t>
        </is>
      </c>
    </row>
    <row r="7854">
      <c r="A7854" s="1" t="n">
        <v>7852</v>
      </c>
      <c r="B7854" t="inlineStr">
        <is>
          <t>profi</t>
        </is>
      </c>
      <c r="C7854" t="n">
        <v>86</v>
      </c>
      <c r="D7854" t="inlineStr">
        <is>
          <t>{'@profiscience~knockout-contrib-router-plugins-component', '@profiscience~knockout-contrib-model', '@webprofijt~shp-write'}</t>
        </is>
      </c>
    </row>
    <row r="7855">
      <c r="A7855" s="1" t="n">
        <v>7853</v>
      </c>
      <c r="B7855" t="inlineStr">
        <is>
          <t>siren</t>
        </is>
      </c>
      <c r="C7855" t="n">
        <v>86</v>
      </c>
      <c r="D7855" t="inlineStr">
        <is>
          <t>{'siren-builder', '@sirensolutions~web-service-interface', 'polymer-siren-test-helpers'}</t>
        </is>
      </c>
    </row>
    <row r="7856">
      <c r="A7856" s="1" t="n">
        <v>7854</v>
      </c>
      <c r="B7856" t="inlineStr">
        <is>
          <t>mmm</t>
        </is>
      </c>
      <c r="C7856" t="n">
        <v>86</v>
      </c>
      <c r="D7856" t="inlineStr">
        <is>
          <t>{'my-testing-npmmm', 'MMM-alexa', 'my-project-mmmjjj'}</t>
        </is>
      </c>
    </row>
    <row r="7857">
      <c r="A7857" s="1" t="n">
        <v>7855</v>
      </c>
      <c r="B7857" t="inlineStr">
        <is>
          <t>xapp</t>
        </is>
      </c>
      <c r="C7857" t="n">
        <v>86</v>
      </c>
      <c r="D7857" t="inlineStr">
        <is>
          <t>{'@xapp~stentor-response', '@xapp~stentor-migration', '@xapp-ui~shop-car-animat'}</t>
        </is>
      </c>
    </row>
    <row r="7858">
      <c r="A7858" s="1" t="n">
        <v>7856</v>
      </c>
      <c r="B7858" t="inlineStr">
        <is>
          <t>comparator</t>
        </is>
      </c>
      <c r="C7858" t="n">
        <v>86</v>
      </c>
      <c r="D7858" t="inlineStr">
        <is>
          <t>{'@zeusdeux~comparator', 'dependency-comparator', '@habemus~comparator'}</t>
        </is>
      </c>
    </row>
    <row r="7859">
      <c r="A7859" s="1" t="n">
        <v>7857</v>
      </c>
      <c r="B7859" t="inlineStr">
        <is>
          <t>optimized</t>
        </is>
      </c>
      <c r="C7859" t="n">
        <v>86</v>
      </c>
      <c r="D7859" t="inlineStr">
        <is>
          <t>{'use-optimized-resize', 'next-optimized-images-fork-by-ulibka', 'vue-simple-lightbox-optimized'}</t>
        </is>
      </c>
    </row>
    <row r="7860">
      <c r="A7860" s="1" t="n">
        <v>7858</v>
      </c>
      <c r="B7860" t="inlineStr">
        <is>
          <t>crown</t>
        </is>
      </c>
      <c r="C7860" t="n">
        <v>86</v>
      </c>
      <c r="D7860" t="inlineStr">
        <is>
          <t>{'test-mlw1-clove-crown', 'bitcore-wallet-service-crown', '@crownframework~svelte-error-boundary'}</t>
        </is>
      </c>
    </row>
    <row r="7861">
      <c r="A7861" s="1" t="n">
        <v>7859</v>
      </c>
      <c r="B7861" t="inlineStr">
        <is>
          <t>statusbar</t>
        </is>
      </c>
      <c r="C7861" t="n">
        <v>86</v>
      </c>
      <c r="D7861" t="inlineStr">
        <is>
          <t>{'@evolab~statusbar-extension', '@skui~statusbar', '@statusbar~wifi'}</t>
        </is>
      </c>
    </row>
    <row r="7862">
      <c r="A7862" s="1" t="n">
        <v>7860</v>
      </c>
      <c r="B7862" t="inlineStr">
        <is>
          <t>holy</t>
        </is>
      </c>
      <c r="C7862" t="n">
        <v>86</v>
      </c>
      <c r="D7862" t="inlineStr">
        <is>
          <t>{'holy-editor', '@holymarcell~request', '@holymarcell~components'}</t>
        </is>
      </c>
    </row>
    <row r="7863">
      <c r="A7863" s="1" t="n">
        <v>7861</v>
      </c>
      <c r="B7863" t="inlineStr">
        <is>
          <t>alg</t>
        </is>
      </c>
      <c r="C7863" t="n">
        <v>86</v>
      </c>
      <c r="D7863" t="inlineStr">
        <is>
          <t>{'helloworld-algiras', 'test-mlw1-hydro-algin', '@dsr-rollback-org-mulse-algin-weird-relit~dsr-rollback-package-mulse-algin-weird-relit'}</t>
        </is>
      </c>
    </row>
    <row r="7864">
      <c r="A7864" s="1" t="n">
        <v>7862</v>
      </c>
      <c r="B7864" t="inlineStr">
        <is>
          <t>aop</t>
        </is>
      </c>
      <c r="C7864" t="n">
        <v>86</v>
      </c>
      <c r="D7864" t="inlineStr">
        <is>
          <t>{'xmlsec-aop', 'aop', 'aop-function'}</t>
        </is>
      </c>
    </row>
    <row r="7865">
      <c r="A7865" s="1" t="n">
        <v>7863</v>
      </c>
      <c r="B7865" t="inlineStr">
        <is>
          <t>equinor</t>
        </is>
      </c>
      <c r="C7865" t="n">
        <v>86</v>
      </c>
      <c r="D7865" t="inlineStr">
        <is>
          <t>{'@equinor~videx-math', '@equinor~opt-ui-styles', '@equinor~opt-ui-lab'}</t>
        </is>
      </c>
    </row>
    <row r="7866">
      <c r="A7866" s="1" t="n">
        <v>7864</v>
      </c>
      <c r="B7866" t="inlineStr">
        <is>
          <t>lightspeed</t>
        </is>
      </c>
      <c r="C7866" t="n">
        <v>86</v>
      </c>
      <c r="D7866" t="inlineStr">
        <is>
          <t>{'@lightspeed~cirrus-popover', '@lightspeed~flame-react-toaster', '@lightspeed~cirrus-test-2'}</t>
        </is>
      </c>
    </row>
    <row r="7867">
      <c r="A7867" s="1" t="n">
        <v>7865</v>
      </c>
      <c r="B7867" t="inlineStr">
        <is>
          <t>boxer</t>
        </is>
      </c>
      <c r="C7867" t="n">
        <v>86</v>
      </c>
      <c r="D7867" t="inlineStr">
        <is>
          <t>{'geojson.lib.routeboxer', 'mapboxer', 'dsr-delete-wubwub-test-basil-tinny-boxer-hules'}</t>
        </is>
      </c>
    </row>
    <row r="7868">
      <c r="A7868" s="1" t="n">
        <v>7866</v>
      </c>
      <c r="B7868" t="inlineStr">
        <is>
          <t>tract</t>
        </is>
      </c>
      <c r="C7868" t="n">
        <v>86</v>
      </c>
      <c r="D7868" t="inlineStr">
        <is>
          <t>{'doxtract', 'lfmxtractplus', 'artixtract'}</t>
        </is>
      </c>
    </row>
    <row r="7869">
      <c r="A7869" s="1" t="n">
        <v>7867</v>
      </c>
      <c r="B7869" t="inlineStr">
        <is>
          <t>correct</t>
        </is>
      </c>
      <c r="C7869" t="n">
        <v>86</v>
      </c>
      <c r="D7869" t="inlineStr">
        <is>
          <t>{'correct-function', 'sphinxcontrib-relative-link-corrector', 'correct.js-2'}</t>
        </is>
      </c>
    </row>
    <row r="7870">
      <c r="A7870" s="1" t="n">
        <v>7868</v>
      </c>
      <c r="B7870" t="inlineStr">
        <is>
          <t>gobble</t>
        </is>
      </c>
      <c r="C7870" t="n">
        <v>86</v>
      </c>
      <c r="D7870" t="inlineStr">
        <is>
          <t>{'gobble-replace', 'gobble-ractive-window', 'gobble-amdclean'}</t>
        </is>
      </c>
    </row>
    <row r="7871">
      <c r="A7871" s="1" t="n">
        <v>7869</v>
      </c>
      <c r="B7871" t="inlineStr">
        <is>
          <t>plans</t>
        </is>
      </c>
      <c r="C7871" t="n">
        <v>86</v>
      </c>
      <c r="D7871" t="inlineStr">
        <is>
          <t>{'openerp-account-analytic-plans', 'test-mlw2-plans-mutts-dep', 'test-plans'}</t>
        </is>
      </c>
    </row>
    <row r="7872">
      <c r="A7872" s="1" t="n">
        <v>7870</v>
      </c>
      <c r="B7872" t="inlineStr">
        <is>
          <t>friday</t>
        </is>
      </c>
      <c r="C7872" t="n">
        <v>86</v>
      </c>
      <c r="D7872" t="inlineStr">
        <is>
          <t>{'@fridayde~fridayui-select', 'friday-webcomponents', 'premium-friday'}</t>
        </is>
      </c>
    </row>
    <row r="7873">
      <c r="A7873" s="1" t="n">
        <v>7871</v>
      </c>
      <c r="B7873" t="inlineStr">
        <is>
          <t>zzy</t>
        </is>
      </c>
      <c r="C7873" t="n">
        <v>86</v>
      </c>
      <c r="D7873" t="inlineStr">
        <is>
          <t>{'zzy_npm123', 'degreezzy', 'lazzy'}</t>
        </is>
      </c>
    </row>
    <row r="7874">
      <c r="A7874" s="1" t="n">
        <v>7872</v>
      </c>
      <c r="B7874" t="inlineStr">
        <is>
          <t>stopwords</t>
        </is>
      </c>
      <c r="C7874" t="n">
        <v>86</v>
      </c>
      <c r="D7874" t="inlineStr">
        <is>
          <t>{'stopwords-lt', 'stopwords-et', 'stopwords.io'}</t>
        </is>
      </c>
    </row>
    <row r="7875">
      <c r="A7875" s="1" t="n">
        <v>7873</v>
      </c>
      <c r="B7875" t="inlineStr">
        <is>
          <t>bye</t>
        </is>
      </c>
      <c r="C7875" t="n">
        <v>86</v>
      </c>
      <c r="D7875" t="inlineStr">
        <is>
          <t>{'@dsr-rollback-org-cacti-meeds-inbye-zinke~dsr-rollback-package-cacti-meeds-inbye-zinke', 'test-package-deactivation-test-inbye-cling-ruggy-netes', 'bensha-greeting-and-bye'}</t>
        </is>
      </c>
    </row>
    <row r="7876">
      <c r="A7876" s="1" t="n">
        <v>7874</v>
      </c>
      <c r="B7876" t="inlineStr">
        <is>
          <t>timeseries</t>
        </is>
      </c>
      <c r="C7876" t="n">
        <v>86</v>
      </c>
      <c r="D7876" t="inlineStr">
        <is>
          <t>{'@ovh-api~paas-timeseries', 'timeseries-analysis', 'node-red-contrib-timeseries'}</t>
        </is>
      </c>
    </row>
    <row r="7877">
      <c r="A7877" s="1" t="n">
        <v>7875</v>
      </c>
      <c r="B7877" t="inlineStr">
        <is>
          <t>ipld</t>
        </is>
      </c>
      <c r="C7877" t="n">
        <v>86</v>
      </c>
      <c r="D7877" t="inlineStr">
        <is>
          <t>{'@ipld~get-codec', '@ipld~block', 'ipld-eth-account-snapshot'}</t>
        </is>
      </c>
    </row>
    <row r="7878">
      <c r="A7878" s="1" t="n">
        <v>7876</v>
      </c>
      <c r="B7878" t="inlineStr">
        <is>
          <t>haag</t>
        </is>
      </c>
      <c r="C7878" t="n">
        <v>86</v>
      </c>
      <c r="D7878" t="inlineStr">
        <is>
          <t>{'@gemeente-denhaag~inputlabel', '@gemeente-denhaag~pickers', '@gemeente-denhaag~menulist'}</t>
        </is>
      </c>
    </row>
    <row r="7879">
      <c r="A7879" s="1" t="n">
        <v>7877</v>
      </c>
      <c r="B7879" t="inlineStr">
        <is>
          <t>multiline</t>
        </is>
      </c>
      <c r="C7879" t="n">
        <v>86</v>
      </c>
      <c r="D7879" t="inlineStr">
        <is>
          <t>{'draft-js-multiline-list-item-plugin', 'multiline_to_array', 'tailwind-truncate-multiline'}</t>
        </is>
      </c>
    </row>
    <row r="7880">
      <c r="A7880" s="1" t="n">
        <v>7878</v>
      </c>
      <c r="B7880" t="inlineStr">
        <is>
          <t>dup</t>
        </is>
      </c>
      <c r="C7880" t="n">
        <v>86</v>
      </c>
      <c r="D7880" t="inlineStr">
        <is>
          <t>{'webdup', 'json-dup-key-validator-loader', 'dedupredup-cli'}</t>
        </is>
      </c>
    </row>
    <row r="7881">
      <c r="A7881" s="1" t="n">
        <v>7879</v>
      </c>
      <c r="B7881" t="inlineStr">
        <is>
          <t>troy</t>
        </is>
      </c>
      <c r="C7881" t="n">
        <v>86</v>
      </c>
      <c r="D7881" t="inlineStr">
        <is>
          <t>{'@axetroy~marquee', '@axetroy~vm', '@axetroy~libpack'}</t>
        </is>
      </c>
    </row>
    <row r="7882">
      <c r="A7882" s="1" t="n">
        <v>7880</v>
      </c>
      <c r="B7882" t="inlineStr">
        <is>
          <t>draftjs</t>
        </is>
      </c>
      <c r="C7882" t="n">
        <v>86</v>
      </c>
      <c r="D7882" t="inlineStr">
        <is>
          <t>{'redux-form-draftjs', '@types~draftjs-to-html', 'draftjs-filters'}</t>
        </is>
      </c>
    </row>
    <row r="7883">
      <c r="A7883" s="1" t="n">
        <v>7881</v>
      </c>
      <c r="B7883" t="inlineStr">
        <is>
          <t>mailing</t>
        </is>
      </c>
      <c r="C7883" t="n">
        <v>86</v>
      </c>
      <c r="D7883" t="inlineStr">
        <is>
          <t>{'odoo8-addon-mass-mailing-unique', 'django-mailing', 'nodemailing'}</t>
        </is>
      </c>
    </row>
    <row r="7884">
      <c r="A7884" s="1" t="n">
        <v>7882</v>
      </c>
      <c r="B7884" t="inlineStr">
        <is>
          <t>gau</t>
        </is>
      </c>
      <c r="C7884" t="n">
        <v>86</v>
      </c>
      <c r="D7884" t="inlineStr">
        <is>
          <t>{'dsr-package-public-first-flush-troll-gaums', '@gauseen~tools', 'test-mlw1-gaums-coost'}</t>
        </is>
      </c>
    </row>
    <row r="7885">
      <c r="A7885" s="1" t="n">
        <v>7883</v>
      </c>
      <c r="B7885" t="inlineStr">
        <is>
          <t>gent</t>
        </is>
      </c>
      <c r="C7885" t="n">
        <v>86</v>
      </c>
      <c r="D7885" t="inlineStr">
        <is>
          <t>{'gent-less', 'datagent', 'gent-scss'}</t>
        </is>
      </c>
    </row>
    <row r="7886">
      <c r="A7886" s="1" t="n">
        <v>7884</v>
      </c>
      <c r="B7886" t="inlineStr">
        <is>
          <t>turing</t>
        </is>
      </c>
      <c r="C7886" t="n">
        <v>86</v>
      </c>
      <c r="D7886" t="inlineStr">
        <is>
          <t>{'turing_dialog', 'rflowturing', 'turing-machine'}</t>
        </is>
      </c>
    </row>
    <row r="7887">
      <c r="A7887" s="1" t="n">
        <v>7885</v>
      </c>
      <c r="B7887" t="inlineStr">
        <is>
          <t>joint</t>
        </is>
      </c>
      <c r="C7887" t="n">
        <v>86</v>
      </c>
      <c r="D7887" t="inlineStr">
        <is>
          <t>{'event-emitter-joint', 'omodule-joint', 'jointtsmodel'}</t>
        </is>
      </c>
    </row>
    <row r="7888">
      <c r="A7888" s="1" t="n">
        <v>7886</v>
      </c>
      <c r="B7888" t="inlineStr">
        <is>
          <t>zinc</t>
        </is>
      </c>
      <c r="C7888" t="n">
        <v>86</v>
      </c>
      <c r="D7888" t="inlineStr">
        <is>
          <t>{'dsr-package-basto-zincs-dulia-sizar', '@dsr-user-zincs-foray-toons-almes~dsr-package-public-zincs-foray-toons-almes', 'zincjs'}</t>
        </is>
      </c>
    </row>
    <row r="7889">
      <c r="A7889" s="1" t="n">
        <v>7887</v>
      </c>
      <c r="B7889" t="inlineStr">
        <is>
          <t>bookmark</t>
        </is>
      </c>
      <c r="C7889" t="n">
        <v>86</v>
      </c>
      <c r="D7889" t="inlineStr">
        <is>
          <t>{'vue-bookmark', 'create-bookmarkleet', 'bookmark-button'}</t>
        </is>
      </c>
    </row>
    <row r="7890">
      <c r="A7890" s="1" t="n">
        <v>7888</v>
      </c>
      <c r="B7890" t="inlineStr">
        <is>
          <t>evolab</t>
        </is>
      </c>
      <c r="C7890" t="n">
        <v>86</v>
      </c>
      <c r="D7890" t="inlineStr">
        <is>
          <t>{'@evolab~mainmenu', '@evolab~markdownviewer', '@evolab~testutils'}</t>
        </is>
      </c>
    </row>
    <row r="7891">
      <c r="A7891" s="1" t="n">
        <v>7889</v>
      </c>
      <c r="B7891" t="inlineStr">
        <is>
          <t>division</t>
        </is>
      </c>
      <c r="C7891" t="n">
        <v>86</v>
      </c>
      <c r="D7891" t="inlineStr">
        <is>
          <t>{'dhaka-division-post-code', 'division233', 'division-router'}</t>
        </is>
      </c>
    </row>
    <row r="7892">
      <c r="A7892" s="1" t="n">
        <v>7890</v>
      </c>
      <c r="B7892" t="inlineStr">
        <is>
          <t>vcs</t>
        </is>
      </c>
      <c r="C7892" t="n">
        <v>85</v>
      </c>
      <c r="D7892" t="inlineStr">
        <is>
          <t>{'grunt-html-vcs-sync', 'newman-vcs-parser', 'vcstools'}</t>
        </is>
      </c>
    </row>
    <row r="7893">
      <c r="A7893" s="1" t="n">
        <v>7891</v>
      </c>
      <c r="B7893" t="inlineStr">
        <is>
          <t>sector</t>
        </is>
      </c>
      <c r="C7893" t="n">
        <v>85</v>
      </c>
      <c r="D7893" t="inlineStr">
        <is>
          <t>{'insector-xhr-service', 'sector-responsive-layout', 'insector-react-mvc'}</t>
        </is>
      </c>
    </row>
    <row r="7894">
      <c r="A7894" s="1" t="n">
        <v>7892</v>
      </c>
      <c r="B7894" t="inlineStr">
        <is>
          <t>latte</t>
        </is>
      </c>
      <c r="C7894" t="n">
        <v>85</v>
      </c>
      <c r="D7894" t="inlineStr">
        <is>
          <t>{'@lattesir~gasprice-estimator', 'vanilla-latte-ts', '@latte-ui~core'}</t>
        </is>
      </c>
    </row>
    <row r="7895">
      <c r="A7895" s="1" t="n">
        <v>7893</v>
      </c>
      <c r="B7895" t="inlineStr">
        <is>
          <t>obits</t>
        </is>
      </c>
      <c r="C7895" t="n">
        <v>85</v>
      </c>
      <c r="D7895" t="inlineStr">
        <is>
          <t>{'dsr-package-public-obits-cakes-rival-tough', '@darkobits~formation-validators', '@darkobits~assert-is'}</t>
        </is>
      </c>
    </row>
    <row r="7896">
      <c r="A7896" s="1" t="n">
        <v>7894</v>
      </c>
      <c r="B7896" t="inlineStr">
        <is>
          <t>automate</t>
        </is>
      </c>
      <c r="C7896" t="n">
        <v>85</v>
      </c>
      <c r="D7896" t="inlineStr">
        <is>
          <t>{'react-redux-automate', '@automate-medical~jones1984', '@open-wa~node-red-contrib-wa-automate'}</t>
        </is>
      </c>
    </row>
    <row r="7897">
      <c r="A7897" s="1" t="n">
        <v>7895</v>
      </c>
      <c r="B7897" t="inlineStr">
        <is>
          <t>dun</t>
        </is>
      </c>
      <c r="C7897" t="n">
        <v>85</v>
      </c>
      <c r="D7897" t="inlineStr">
        <is>
          <t>{'dunsparse', '@yidun~cordova-plugin-guardian', 'vinidun-core-dev'}</t>
        </is>
      </c>
    </row>
    <row r="7898">
      <c r="A7898" s="1" t="n">
        <v>7896</v>
      </c>
      <c r="B7898" t="inlineStr">
        <is>
          <t>photoswipe</t>
        </is>
      </c>
      <c r="C7898" t="n">
        <v>85</v>
      </c>
      <c r="D7898" t="inlineStr">
        <is>
          <t>{'react-photoswipe-2', '@dlghq~photoswipe', 'photoswipe-gia'}</t>
        </is>
      </c>
    </row>
    <row r="7899">
      <c r="A7899" s="1" t="n">
        <v>7897</v>
      </c>
      <c r="B7899" t="inlineStr">
        <is>
          <t>cosmo</t>
        </is>
      </c>
      <c r="C7899" t="n">
        <v>85</v>
      </c>
      <c r="D7899" t="inlineStr">
        <is>
          <t>{'@neovici~cosmoz-image-viewer', 'cosmo-test', 'my-cosmodb-interface'}</t>
        </is>
      </c>
    </row>
    <row r="7900">
      <c r="A7900" s="1" t="n">
        <v>7898</v>
      </c>
      <c r="B7900" t="inlineStr">
        <is>
          <t>ved</t>
        </is>
      </c>
      <c r="C7900" t="n">
        <v>85</v>
      </c>
      <c r="D7900" t="inlineStr">
        <is>
          <t>{'@malware-test-laved-jebel~dsr-package-public-laved-jebel', 'dsr-package-baron-gyved-hauds-quern', '@vedam~svomp'}</t>
        </is>
      </c>
    </row>
    <row r="7901">
      <c r="A7901" s="1" t="n">
        <v>7899</v>
      </c>
      <c r="B7901" t="inlineStr">
        <is>
          <t>iran</t>
        </is>
      </c>
      <c r="C7901" t="n">
        <v>85</v>
      </c>
      <c r="D7901" t="inlineStr">
        <is>
          <t>{'@hpeniran~ngx-jsonapi', 'sudhendiran', 'typeface-iransans'}</t>
        </is>
      </c>
    </row>
    <row r="7902">
      <c r="A7902" s="1" t="n">
        <v>7900</v>
      </c>
      <c r="B7902" t="inlineStr">
        <is>
          <t>sty</t>
        </is>
      </c>
      <c r="C7902" t="n">
        <v>85</v>
      </c>
      <c r="D7902" t="inlineStr">
        <is>
          <t>{'sty_sum520', 'czysty.js', 'dsr-package-public-styed-peace-sesey-sassy'}</t>
        </is>
      </c>
    </row>
    <row r="7903">
      <c r="A7903" s="1" t="n">
        <v>7901</v>
      </c>
      <c r="B7903" t="inlineStr">
        <is>
          <t>feb</t>
        </is>
      </c>
      <c r="C7903" t="n">
        <v>85</v>
      </c>
      <c r="D7903" t="inlineStr">
        <is>
          <t>{'@admiralfeb~react-components', 'init_pack_feb_tools', 'febby'}</t>
        </is>
      </c>
    </row>
    <row r="7904">
      <c r="A7904" s="1" t="n">
        <v>7902</v>
      </c>
      <c r="B7904" t="inlineStr">
        <is>
          <t>uci</t>
        </is>
      </c>
      <c r="C7904" t="n">
        <v>85</v>
      </c>
      <c r="D7904" t="inlineStr">
        <is>
          <t>{'uci-cbp-demo', 'uciwebauth', '@miyauci~react-click-outside'}</t>
        </is>
      </c>
    </row>
    <row r="7905">
      <c r="A7905" s="1" t="n">
        <v>7903</v>
      </c>
      <c r="B7905" t="inlineStr">
        <is>
          <t>shutdown</t>
        </is>
      </c>
      <c r="C7905" t="n">
        <v>85</v>
      </c>
      <c r="D7905" t="inlineStr">
        <is>
          <t>{'nodejs-graceful-shutdown', 'http-server-shutdown', 'hapi-graceful-shutdown'}</t>
        </is>
      </c>
    </row>
    <row r="7906">
      <c r="A7906" s="1" t="n">
        <v>7904</v>
      </c>
      <c r="B7906" t="inlineStr">
        <is>
          <t>supa</t>
        </is>
      </c>
      <c r="C7906" t="n">
        <v>85</v>
      </c>
      <c r="D7906" t="inlineStr">
        <is>
          <t>{'@jeylanis~supabase-footy', 'supabase-js-without-realtime-js', 'supafetch'}</t>
        </is>
      </c>
    </row>
    <row r="7907">
      <c r="A7907" s="1" t="n">
        <v>7905</v>
      </c>
      <c r="B7907" t="inlineStr">
        <is>
          <t>postcode</t>
        </is>
      </c>
      <c r="C7907" t="n">
        <v>85</v>
      </c>
      <c r="D7907" t="inlineStr">
        <is>
          <t>{'odoo12-addon-l10n-nl-postcodeapi', 'uk-postcode', '@hmcts~postcodeinfo-client'}</t>
        </is>
      </c>
    </row>
    <row r="7908">
      <c r="A7908" s="1" t="n">
        <v>7906</v>
      </c>
      <c r="B7908" t="inlineStr">
        <is>
          <t>restrict</t>
        </is>
      </c>
      <c r="C7908" t="n">
        <v>85</v>
      </c>
      <c r="D7908" t="inlineStr">
        <is>
          <t>{'pytest-restrict', 'restrict-globals', 'odoo11-addon-purchase-stock-picking-restrict-cancel'}</t>
        </is>
      </c>
    </row>
    <row r="7909">
      <c r="A7909" s="1" t="n">
        <v>7907</v>
      </c>
      <c r="B7909" t="inlineStr">
        <is>
          <t>neptune</t>
        </is>
      </c>
      <c r="C7909" t="n">
        <v>85</v>
      </c>
      <c r="D7909" t="inlineStr">
        <is>
          <t>{'eslint-config-neptune-react', 'neptune-dns-server', 'hyperterm-neptune-dark'}</t>
        </is>
      </c>
    </row>
    <row r="7910">
      <c r="A7910" s="1" t="n">
        <v>7908</v>
      </c>
      <c r="B7910" t="inlineStr">
        <is>
          <t>bazaar</t>
        </is>
      </c>
      <c r="C7910" t="n">
        <v>85</v>
      </c>
      <c r="D7910" t="inlineStr">
        <is>
          <t>{'react-native-cafebazaar-intent', 'cordova-plugin-bazaar', '@digitalbazaar~http-digest-header'}</t>
        </is>
      </c>
    </row>
    <row r="7911">
      <c r="A7911" s="1" t="n">
        <v>7909</v>
      </c>
      <c r="B7911" t="inlineStr">
        <is>
          <t>scaling</t>
        </is>
      </c>
      <c r="C7911" t="n">
        <v>85</v>
      </c>
      <c r="D7911" t="inlineStr">
        <is>
          <t>{'scalingo-review-app-manager', '@aws-sdk~client-application-auto-scaling-node', 'slinky_scaling'}</t>
        </is>
      </c>
    </row>
    <row r="7912">
      <c r="A7912" s="1" t="n">
        <v>7910</v>
      </c>
      <c r="B7912" t="inlineStr">
        <is>
          <t>saasquatch</t>
        </is>
      </c>
      <c r="C7912" t="n">
        <v>85</v>
      </c>
      <c r="D7912" t="inlineStr">
        <is>
          <t>{'@saasquatch~swingeducation-components-assets', '@saasquatch~dom-context-hooks', '@saasquatch~bedrock-components'}</t>
        </is>
      </c>
    </row>
    <row r="7913">
      <c r="A7913" s="1" t="n">
        <v>7911</v>
      </c>
      <c r="B7913" t="inlineStr">
        <is>
          <t>metroid</t>
        </is>
      </c>
      <c r="C7913" t="n">
        <v>85</v>
      </c>
      <c r="D7913" t="inlineStr">
        <is>
          <t>{'@metroid~md-user', '@metromerce~metroid-cli', '@metroid~mf-auth'}</t>
        </is>
      </c>
    </row>
    <row r="7914">
      <c r="A7914" s="1" t="n">
        <v>7912</v>
      </c>
      <c r="B7914" t="inlineStr">
        <is>
          <t>clu</t>
        </is>
      </c>
      <c r="C7914" t="n">
        <v>85</v>
      </c>
      <c r="D7914" t="inlineStr">
        <is>
          <t>{'oecluyou-sdk', '@bitclu-inc-staging~drag-drop', '@bitclu-inc-staging~positioning1'}</t>
        </is>
      </c>
    </row>
    <row r="7915">
      <c r="A7915" s="1" t="n">
        <v>7913</v>
      </c>
      <c r="B7915" t="inlineStr">
        <is>
          <t>invisible</t>
        </is>
      </c>
      <c r="C7915" t="n">
        <v>85</v>
      </c>
      <c r="D7915" t="inlineStr">
        <is>
          <t>{'invisible-watermark', 'ngx-detach-invisible', '@invisible~publish'}</t>
        </is>
      </c>
    </row>
    <row r="7916">
      <c r="A7916" s="1" t="n">
        <v>7914</v>
      </c>
      <c r="B7916" t="inlineStr">
        <is>
          <t>roke</t>
        </is>
      </c>
      <c r="C7916" t="n">
        <v>85</v>
      </c>
      <c r="D7916" t="inlineStr">
        <is>
          <t>{'dsr-package-prune-troke-obang-cline', 'test-dsr-package-eerie-troke-yacca-songs', 'dsr-package-public-wroke-booed-crake-eying'}</t>
        </is>
      </c>
    </row>
    <row r="7917">
      <c r="A7917" s="1" t="n">
        <v>7915</v>
      </c>
      <c r="B7917" t="inlineStr">
        <is>
          <t>wechaty</t>
        </is>
      </c>
      <c r="C7917" t="n">
        <v>85</v>
      </c>
      <c r="D7917" t="inlineStr">
        <is>
          <t>{'wechaty-redux', 'matrix-appservice-wechaty', 'unique-wechaty-puppet-padplus'}</t>
        </is>
      </c>
    </row>
    <row r="7918">
      <c r="A7918" s="1" t="n">
        <v>7916</v>
      </c>
      <c r="B7918" t="inlineStr">
        <is>
          <t>fanyi</t>
        </is>
      </c>
      <c r="C7918" t="n">
        <v>85</v>
      </c>
      <c r="D7918" t="inlineStr">
        <is>
          <t>{'fanyi-youdao-cli', '06fanyi', 'fanyi-zt'}</t>
        </is>
      </c>
    </row>
    <row r="7919">
      <c r="A7919" s="1" t="n">
        <v>7917</v>
      </c>
      <c r="B7919" t="inlineStr">
        <is>
          <t>swing</t>
        </is>
      </c>
      <c r="C7919" t="n">
        <v>85</v>
      </c>
      <c r="D7919" t="inlineStr">
        <is>
          <t>{'test-mlw1-swing-oxime', 'angular2-swing', '@java_swing~egg-class-validator'}</t>
        </is>
      </c>
    </row>
    <row r="7920">
      <c r="A7920" s="1" t="n">
        <v>7918</v>
      </c>
      <c r="B7920" t="inlineStr">
        <is>
          <t>richtext</t>
        </is>
      </c>
      <c r="C7920" t="n">
        <v>85</v>
      </c>
      <c r="D7920" t="inlineStr">
        <is>
          <t>{'hive-editor-richtext-quill', 'mpvue-richtext', '@prismicio~richtext'}</t>
        </is>
      </c>
    </row>
    <row r="7921">
      <c r="A7921" s="1" t="n">
        <v>7919</v>
      </c>
      <c r="B7921" t="inlineStr">
        <is>
          <t>frontmatter</t>
        </is>
      </c>
      <c r="C7921" t="n">
        <v>85</v>
      </c>
      <c r="D7921" t="inlineStr">
        <is>
          <t>{'tiny-frontmatter', 'frontmatter', 'remark-frontmatter-validator'}</t>
        </is>
      </c>
    </row>
    <row r="7922">
      <c r="A7922" s="1" t="n">
        <v>7920</v>
      </c>
      <c r="B7922" t="inlineStr">
        <is>
          <t>ocaml</t>
        </is>
      </c>
      <c r="C7922" t="n">
        <v>85</v>
      </c>
      <c r="D7922" t="inlineStr">
        <is>
          <t>{'install_ocaml', '@esy-ocaml~reason', 'generator-ocaml-bucklescript-webpack'}</t>
        </is>
      </c>
    </row>
    <row r="7923">
      <c r="A7923" s="1" t="n">
        <v>7921</v>
      </c>
      <c r="B7923" t="inlineStr">
        <is>
          <t>antic</t>
        </is>
      </c>
      <c r="C7923" t="n">
        <v>85</v>
      </c>
      <c r="D7923" t="inlineStr">
        <is>
          <t>{'@compai~font-antic', 'test-mlw2-vents-antic', 'test-dsr-package-malva-antic-exile-petal'}</t>
        </is>
      </c>
    </row>
    <row r="7924">
      <c r="A7924" s="1" t="n">
        <v>7922</v>
      </c>
      <c r="B7924" t="inlineStr">
        <is>
          <t>compound</t>
        </is>
      </c>
      <c r="C7924" t="n">
        <v>85</v>
      </c>
      <c r="D7924" t="inlineStr">
        <is>
          <t>{'react-compound-js', 'dmn-chart-compound-interest-feverline', 'compound-finance-cli'}</t>
        </is>
      </c>
    </row>
    <row r="7925">
      <c r="A7925" s="1" t="n">
        <v>7923</v>
      </c>
      <c r="B7925" t="inlineStr">
        <is>
          <t>siri</t>
        </is>
      </c>
      <c r="C7925" t="n">
        <v>85</v>
      </c>
      <c r="D7925" t="inlineStr">
        <is>
          <t>{'fis-packager-ousiri-async-build', 'react-native-siri-shortcut', 'jasiri'}</t>
        </is>
      </c>
    </row>
    <row r="7926">
      <c r="A7926" s="1" t="n">
        <v>7924</v>
      </c>
      <c r="B7926" t="inlineStr">
        <is>
          <t>movies</t>
        </is>
      </c>
      <c r="C7926" t="n">
        <v>85</v>
      </c>
      <c r="D7926" t="inlineStr">
        <is>
          <t>{'a-must-play-movies-at-least-once-before-dying-masstamilan', 'react-native-movies-recycler-view', 'movies-organizer'}</t>
        </is>
      </c>
    </row>
    <row r="7927">
      <c r="A7927" s="1" t="n">
        <v>7925</v>
      </c>
      <c r="B7927" t="inlineStr">
        <is>
          <t>wildcard</t>
        </is>
      </c>
      <c r="C7927" t="n">
        <v>85</v>
      </c>
      <c r="D7927" t="inlineStr">
        <is>
          <t>{'@khala~wildcard-release-notes', 'wildcard-named', 'primus-rooms-reverse-wildcard-adapter'}</t>
        </is>
      </c>
    </row>
    <row r="7928">
      <c r="A7928" s="1" t="n">
        <v>7926</v>
      </c>
      <c r="B7928" t="inlineStr">
        <is>
          <t>decorate</t>
        </is>
      </c>
      <c r="C7928" t="n">
        <v>85</v>
      </c>
      <c r="D7928" t="inlineStr">
        <is>
          <t>{'decorate-it', 'decorate-v2', 'babel-plugin-undecorate'}</t>
        </is>
      </c>
    </row>
    <row r="7929">
      <c r="A7929" s="1" t="n">
        <v>7927</v>
      </c>
      <c r="B7929" t="inlineStr">
        <is>
          <t>keyed</t>
        </is>
      </c>
      <c r="C7929" t="n">
        <v>85</v>
      </c>
      <c r="D7929" t="inlineStr">
        <is>
          <t>{'react-keyed-file-browser-ipfs', '@bauerpub~bauer-react-keyed-file-browser', 'jimin-react-keyed-file-browser'}</t>
        </is>
      </c>
    </row>
    <row r="7930">
      <c r="A7930" s="1" t="n">
        <v>7928</v>
      </c>
      <c r="B7930" t="inlineStr">
        <is>
          <t>i3</t>
        </is>
      </c>
      <c r="C7930" t="n">
        <v>85</v>
      </c>
      <c r="D7930" t="inlineStr">
        <is>
          <t>{'i3bindings', 'workflow-wm-i3', 'i3-workspace-groups'}</t>
        </is>
      </c>
    </row>
    <row r="7931">
      <c r="A7931" s="1" t="n">
        <v>7929</v>
      </c>
      <c r="B7931" t="inlineStr">
        <is>
          <t>href</t>
        </is>
      </c>
      <c r="C7931" t="n">
        <v>85</v>
      </c>
      <c r="D7931" t="inlineStr">
        <is>
          <t>{'express-href', '@loll~href', 'link-href'}</t>
        </is>
      </c>
    </row>
    <row r="7932">
      <c r="A7932" s="1" t="n">
        <v>7930</v>
      </c>
      <c r="B7932" t="inlineStr">
        <is>
          <t>gia</t>
        </is>
      </c>
      <c r="C7932" t="n">
        <v>85</v>
      </c>
      <c r="D7932" t="inlineStr">
        <is>
          <t>{'synergia-scaffolding', '@giathanh~project-management-factory', '@dsr-org-spook-wyted-vigia-heath~dsr-package-spook-wyted-vigia-heath'}</t>
        </is>
      </c>
    </row>
    <row r="7933">
      <c r="A7933" s="1" t="n">
        <v>7931</v>
      </c>
      <c r="B7933" t="inlineStr">
        <is>
          <t>noble</t>
        </is>
      </c>
      <c r="C7933" t="n">
        <v>85</v>
      </c>
      <c r="D7933" t="inlineStr">
        <is>
          <t>{'noble-cli', '@kuyoonjo~noble', 'cmsn-noble'}</t>
        </is>
      </c>
    </row>
    <row r="7934">
      <c r="A7934" s="1" t="n">
        <v>7932</v>
      </c>
      <c r="B7934" t="inlineStr">
        <is>
          <t>cruz</t>
        </is>
      </c>
      <c r="C7934" t="n">
        <v>85</v>
      </c>
      <c r="D7934" t="inlineStr">
        <is>
          <t>{'@aacruz~api-server', 'alicruz-md-links', 'br.com.kaiquecruz.udpconnection'}</t>
        </is>
      </c>
    </row>
    <row r="7935">
      <c r="A7935" s="1" t="n">
        <v>7933</v>
      </c>
      <c r="B7935" t="inlineStr">
        <is>
          <t>tessdata</t>
        </is>
      </c>
      <c r="C7935" t="n">
        <v>85</v>
      </c>
      <c r="D7935" t="inlineStr">
        <is>
          <t>{'@tessdata~asm', '@tessdata~heb', '@tessdata~ben'}</t>
        </is>
      </c>
    </row>
    <row r="7936">
      <c r="A7936" s="1" t="n">
        <v>7934</v>
      </c>
      <c r="B7936" t="inlineStr">
        <is>
          <t>ngc</t>
        </is>
      </c>
      <c r="C7936" t="n">
        <v>85</v>
      </c>
      <c r="D7936" t="inlineStr">
        <is>
          <t>{'@ngce~schematics', 'ngc-smart-select', 'ngccs-archivos-libreria'}</t>
        </is>
      </c>
    </row>
    <row r="7937">
      <c r="A7937" s="1" t="n">
        <v>7935</v>
      </c>
      <c r="B7937" t="inlineStr">
        <is>
          <t>alicd</t>
        </is>
      </c>
      <c r="C7937" t="n">
        <v>85</v>
      </c>
      <c r="D7937" t="inlineStr">
        <is>
          <t>{'@alicd~crui-next-adapter-variable', '@alicd~next', '@alicd~cone-detail'}</t>
        </is>
      </c>
    </row>
    <row r="7938">
      <c r="A7938" s="1" t="n">
        <v>7936</v>
      </c>
      <c r="B7938" t="inlineStr">
        <is>
          <t>netless</t>
        </is>
      </c>
      <c r="C7938" t="n">
        <v>85</v>
      </c>
      <c r="D7938" t="inlineStr">
        <is>
          <t>{'@netless~oss-drop-upload', '@netless~docusaurus', '@netless~iframe-bridge'}</t>
        </is>
      </c>
    </row>
    <row r="7939">
      <c r="A7939" s="1" t="n">
        <v>7937</v>
      </c>
      <c r="B7939" t="inlineStr">
        <is>
          <t>j2</t>
        </is>
      </c>
      <c r="C7939" t="n">
        <v>85</v>
      </c>
      <c r="D7939" t="inlineStr">
        <is>
          <t>{'j2csv', 'j2', 'j2s'}</t>
        </is>
      </c>
    </row>
    <row r="7940">
      <c r="A7940" s="1" t="n">
        <v>7938</v>
      </c>
      <c r="B7940" t="inlineStr">
        <is>
          <t>odder</t>
        </is>
      </c>
      <c r="C7940" t="n">
        <v>85</v>
      </c>
      <c r="D7940" t="inlineStr">
        <is>
          <t>{'dsr-package-aloes-odder', '@dsr-org-odder-loves-moldy-paler~dsr-package-odder-loves-moldy-paler', 'dsr-package-public-aredd-eking-bests-odder'}</t>
        </is>
      </c>
    </row>
    <row r="7941">
      <c r="A7941" s="1" t="n">
        <v>7939</v>
      </c>
      <c r="B7941" t="inlineStr">
        <is>
          <t>chiri</t>
        </is>
      </c>
      <c r="C7941" t="n">
        <v>85</v>
      </c>
      <c r="D7941" t="inlineStr">
        <is>
          <t>{'@chirimen-raspi~chirimen-driver-i2c-bmp180', '@chirimen-raspi~chirimen-driver-i2c-vl53l0x', '@chirimen~mpu6500'}</t>
        </is>
      </c>
    </row>
    <row r="7942">
      <c r="A7942" s="1" t="n">
        <v>7940</v>
      </c>
      <c r="B7942" t="inlineStr">
        <is>
          <t>crs</t>
        </is>
      </c>
      <c r="C7942" t="n">
        <v>85</v>
      </c>
      <c r="D7942" t="inlineStr">
        <is>
          <t>{'@neville.dabreo~canada-crs-score', '@bcrs-shared-components~action-chip', '@terraeclipse~crs-sync'}</t>
        </is>
      </c>
    </row>
    <row r="7943">
      <c r="A7943" s="1" t="n">
        <v>7941</v>
      </c>
      <c r="B7943" t="inlineStr">
        <is>
          <t>sole</t>
        </is>
      </c>
      <c r="C7943" t="n">
        <v>85</v>
      </c>
      <c r="D7943" t="inlineStr">
        <is>
          <t>{'dbsole', 'soletestingdonotusethisever', 'desole.log'}</t>
        </is>
      </c>
    </row>
    <row r="7944">
      <c r="A7944" s="1" t="n">
        <v>7942</v>
      </c>
      <c r="B7944" t="inlineStr">
        <is>
          <t>prof</t>
        </is>
      </c>
      <c r="C7944" t="n">
        <v>85</v>
      </c>
      <c r="D7944" t="inlineStr">
        <is>
          <t>{'profet-wp', 'flameprof', 'projeto-unyleya-prof-guylerme'}</t>
        </is>
      </c>
    </row>
    <row r="7945">
      <c r="A7945" s="1" t="n">
        <v>7943</v>
      </c>
      <c r="B7945" t="inlineStr">
        <is>
          <t>bryan</t>
        </is>
      </c>
      <c r="C7945" t="n">
        <v>85</v>
      </c>
      <c r="D7945" t="inlineStr">
        <is>
          <t>{'@bryandbor~map-selectors-to-props', '@bryanwood~lt', 'bryan'}</t>
        </is>
      </c>
    </row>
    <row r="7946">
      <c r="A7946" s="1" t="n">
        <v>7944</v>
      </c>
      <c r="B7946" t="inlineStr">
        <is>
          <t>flatlist</t>
        </is>
      </c>
      <c r="C7946" t="n">
        <v>85</v>
      </c>
      <c r="D7946" t="inlineStr">
        <is>
          <t>{'react-native-flatlist-slider', '@datapull~jsonpath-flatlist-transformer', 'flatlist-fast'}</t>
        </is>
      </c>
    </row>
    <row r="7947">
      <c r="A7947" s="1" t="n">
        <v>7945</v>
      </c>
      <c r="B7947" t="inlineStr">
        <is>
          <t>substrate</t>
        </is>
      </c>
      <c r="C7947" t="n">
        <v>85</v>
      </c>
      <c r="D7947" t="inlineStr">
        <is>
          <t>{'polymath-substrate-interface', '@cryptoeconomicslab~substrate-plasma-light-client', '@substrate~api-sidecar'}</t>
        </is>
      </c>
    </row>
    <row r="7948">
      <c r="A7948" s="1" t="n">
        <v>7946</v>
      </c>
      <c r="B7948" t="inlineStr">
        <is>
          <t>lepton</t>
        </is>
      </c>
      <c r="C7948" t="n">
        <v>85</v>
      </c>
      <c r="D7948" t="inlineStr">
        <is>
          <t>{'@volo~abp.aspnetcore.mvc.ui.theme.lepton', '@leptonix~http', '@lepton~db'}</t>
        </is>
      </c>
    </row>
    <row r="7949">
      <c r="A7949" s="1" t="n">
        <v>7947</v>
      </c>
      <c r="B7949" t="inlineStr">
        <is>
          <t>civic</t>
        </is>
      </c>
      <c r="C7949" t="n">
        <v>85</v>
      </c>
      <c r="D7949" t="inlineStr">
        <is>
          <t>{'passport-civic', 'test-mlw2-civic-roded', 'test-mlw4-civic-roded'}</t>
        </is>
      </c>
    </row>
    <row r="7950">
      <c r="A7950" s="1" t="n">
        <v>7948</v>
      </c>
      <c r="B7950" t="inlineStr">
        <is>
          <t>denhaag</t>
        </is>
      </c>
      <c r="C7950" t="n">
        <v>85</v>
      </c>
      <c r="D7950" t="inlineStr">
        <is>
          <t>{'@gemeente-denhaag~inputlabel', '@gemeente-denhaag~pickers', '@gemeente-denhaag~menulist'}</t>
        </is>
      </c>
    </row>
    <row r="7951">
      <c r="A7951" s="1" t="n">
        <v>7949</v>
      </c>
      <c r="B7951" t="inlineStr">
        <is>
          <t>polyline</t>
        </is>
      </c>
      <c r="C7951" t="n">
        <v>85</v>
      </c>
      <c r="D7951" t="inlineStr">
        <is>
          <t>{'leaflet-editable-polyline', 'pypolyline', '@transitland~ember-leaflet-polyline-decorator'}</t>
        </is>
      </c>
    </row>
    <row r="7952">
      <c r="A7952" s="1" t="n">
        <v>7950</v>
      </c>
      <c r="B7952" t="inlineStr">
        <is>
          <t>mur</t>
        </is>
      </c>
      <c r="C7952" t="n">
        <v>85</v>
      </c>
      <c r="D7952" t="inlineStr">
        <is>
          <t>{'murcss', 'test-dsr-package-trump-murva-ramus-mhorr', '@murz-test-org~npm-package-example'}</t>
        </is>
      </c>
    </row>
    <row r="7953">
      <c r="A7953" s="1" t="n">
        <v>7951</v>
      </c>
      <c r="B7953" t="inlineStr">
        <is>
          <t>melody</t>
        </is>
      </c>
      <c r="C7953" t="n">
        <v>85</v>
      </c>
      <c r="D7953" t="inlineStr">
        <is>
          <t>{'melody-extension-core', 'melody-types', 'l-system-melody'}</t>
        </is>
      </c>
    </row>
    <row r="7954">
      <c r="A7954" s="1" t="n">
        <v>7952</v>
      </c>
      <c r="B7954" t="inlineStr">
        <is>
          <t>vivid</t>
        </is>
      </c>
      <c r="C7954" t="n">
        <v>85</v>
      </c>
      <c r="D7954" t="inlineStr">
        <is>
          <t>{'vivid-cli', '@vivid-planet~redux-items-filter', 'test-mlw4-vivid-seres'}</t>
        </is>
      </c>
    </row>
    <row r="7955">
      <c r="A7955" s="1" t="n">
        <v>7953</v>
      </c>
      <c r="B7955" t="inlineStr">
        <is>
          <t>erc20</t>
        </is>
      </c>
      <c r="C7955" t="n">
        <v>85</v>
      </c>
      <c r="D7955" t="inlineStr">
        <is>
          <t>{'acc-erc20', 'erc20-analyser', '@defistudio~erc20'}</t>
        </is>
      </c>
    </row>
    <row r="7956">
      <c r="A7956" s="1" t="n">
        <v>7954</v>
      </c>
      <c r="B7956" t="inlineStr">
        <is>
          <t>emojis</t>
        </is>
      </c>
      <c r="C7956" t="n">
        <v>85</v>
      </c>
      <c r="D7956" t="inlineStr">
        <is>
          <t>{'emojis-awesome', 'node-simple-emojis', 'vue-weixin-emojis'}</t>
        </is>
      </c>
    </row>
    <row r="7957">
      <c r="A7957" s="1" t="n">
        <v>7955</v>
      </c>
      <c r="B7957" t="inlineStr">
        <is>
          <t>abr</t>
        </is>
      </c>
      <c r="C7957" t="n">
        <v>85</v>
      </c>
      <c r="D7957" t="inlineStr">
        <is>
          <t>{'dsr-package-public-agoge-sprug-abrin-pones', '@abr-ya~custom-button', 'dsr-package-janes-miasm-medic-abrin'}</t>
        </is>
      </c>
    </row>
    <row r="7958">
      <c r="A7958" s="1" t="n">
        <v>7956</v>
      </c>
      <c r="B7958" t="inlineStr">
        <is>
          <t>zur</t>
        </is>
      </c>
      <c r="C7958" t="n">
        <v>85</v>
      </c>
      <c r="D7958" t="inlineStr">
        <is>
          <t>{'@zuren~chemist-rewrite', '@rosszurowski~new', 'zurfyx'}</t>
        </is>
      </c>
    </row>
    <row r="7959">
      <c r="A7959" s="1" t="n">
        <v>7957</v>
      </c>
      <c r="B7959" t="inlineStr">
        <is>
          <t>defined</t>
        </is>
      </c>
      <c r="C7959" t="n">
        <v>85</v>
      </c>
      <c r="D7959" t="inlineStr">
        <is>
          <t>{'is-defined-eval', 'assign-defined', 'piecewise-defined'}</t>
        </is>
      </c>
    </row>
    <row r="7960">
      <c r="A7960" s="1" t="n">
        <v>7958</v>
      </c>
      <c r="B7960" t="inlineStr">
        <is>
          <t>brad</t>
        </is>
      </c>
      <c r="C7960" t="n">
        <v>85</v>
      </c>
      <c r="D7960" t="inlineStr">
        <is>
          <t>{'brad', '@bradmax~player-ng', '@codedevbrad~react_movement'}</t>
        </is>
      </c>
    </row>
    <row r="7961">
      <c r="A7961" s="1" t="n">
        <v>7959</v>
      </c>
      <c r="B7961" t="inlineStr">
        <is>
          <t>nid</t>
        </is>
      </c>
      <c r="C7961" t="n">
        <v>85</v>
      </c>
      <c r="D7961" t="inlineStr">
        <is>
          <t>{'l30nidaz', '@dsr-rollback-org-wites-roust-nidor-natal~dsr-rollback-package-wites-roust-nidor-natal', 'test-mlw2-nidor-reech'}</t>
        </is>
      </c>
    </row>
    <row r="7962">
      <c r="A7962" s="1" t="n">
        <v>7960</v>
      </c>
      <c r="B7962" t="inlineStr">
        <is>
          <t>cwd</t>
        </is>
      </c>
      <c r="C7962" t="n">
        <v>85</v>
      </c>
      <c r="D7962" t="inlineStr">
        <is>
          <t>{'serverless-terraform-variables-cwd', 'cwd-in-node-modules', '@cwds~cares'}</t>
        </is>
      </c>
    </row>
    <row r="7963">
      <c r="A7963" s="1" t="n">
        <v>7961</v>
      </c>
      <c r="B7963" t="inlineStr">
        <is>
          <t>data2</t>
        </is>
      </c>
      <c r="C7963" t="n">
        <v>85</v>
      </c>
      <c r="D7963" t="inlineStr">
        <is>
          <t>{'@data2viz~d2v-viz-js', 'data2model', 'data2'}</t>
        </is>
      </c>
    </row>
    <row r="7964">
      <c r="A7964" s="1" t="n">
        <v>7962</v>
      </c>
      <c r="B7964" t="inlineStr">
        <is>
          <t>stateless</t>
        </is>
      </c>
      <c r="C7964" t="n">
        <v>85</v>
      </c>
      <c r="D7964" t="inlineStr">
        <is>
          <t>{'stateless-email-auth', '@boostbank~stateless', 'homebridge-gpio-stateless-switch-x'}</t>
        </is>
      </c>
    </row>
    <row r="7965">
      <c r="A7965" s="1" t="n">
        <v>7963</v>
      </c>
      <c r="B7965" t="inlineStr">
        <is>
          <t>ttf</t>
        </is>
      </c>
      <c r="C7965" t="n">
        <v>85</v>
      </c>
      <c r="D7965" t="inlineStr">
        <is>
          <t>{'ttfpdf', '@vintproykt~dejavu-fonts-ttf', 'ttfe'}</t>
        </is>
      </c>
    </row>
    <row r="7966">
      <c r="A7966" s="1" t="n">
        <v>7964</v>
      </c>
      <c r="B7966" t="inlineStr">
        <is>
          <t>metascraper</t>
        </is>
      </c>
      <c r="C7966" t="n">
        <v>84</v>
      </c>
      <c r="D7966" t="inlineStr">
        <is>
          <t>{'@types~metascraper-description', '@plaa~metascraper-date', '@types~metascraper-url'}</t>
        </is>
      </c>
    </row>
    <row r="7967">
      <c r="A7967" s="1" t="n">
        <v>7965</v>
      </c>
      <c r="B7967" t="inlineStr">
        <is>
          <t>esfx</t>
        </is>
      </c>
      <c r="C7967" t="n">
        <v>84</v>
      </c>
      <c r="D7967" t="inlineStr">
        <is>
          <t>{'@esfx~threading-lockable', '@esfx~fn', '@esfx~async-iter-query'}</t>
        </is>
      </c>
    </row>
    <row r="7968">
      <c r="A7968" s="1" t="n">
        <v>7966</v>
      </c>
      <c r="B7968" t="inlineStr">
        <is>
          <t>mimic</t>
        </is>
      </c>
      <c r="C7968" t="n">
        <v>84</v>
      </c>
      <c r="D7968" t="inlineStr">
        <is>
          <t>{'mimic-react-native', 'dsr-package-public-cyclo-mimic-swept-moner', 'postgres-influx-mimic'}</t>
        </is>
      </c>
    </row>
    <row r="7969">
      <c r="A7969" s="1" t="n">
        <v>7967</v>
      </c>
      <c r="B7969" t="inlineStr">
        <is>
          <t>hashi</t>
        </is>
      </c>
      <c r="C7969" t="n">
        <v>84</v>
      </c>
      <c r="D7969" t="inlineStr">
        <is>
          <t>{'@hashicorp~hashi-text-and-image', 'hashi-app-layout', 'hashi-select-input'}</t>
        </is>
      </c>
    </row>
    <row r="7970">
      <c r="A7970" s="1" t="n">
        <v>7968</v>
      </c>
      <c r="B7970" t="inlineStr">
        <is>
          <t>serialization</t>
        </is>
      </c>
      <c r="C7970" t="n">
        <v>84</v>
      </c>
      <c r="D7970" t="inlineStr">
        <is>
          <t>{'@codesee~serialization', '@xyo-network~serialization-schema', '@oats-ts~openapi-parameter-serialization'}</t>
        </is>
      </c>
    </row>
    <row r="7971">
      <c r="A7971" s="1" t="n">
        <v>7969</v>
      </c>
      <c r="B7971" t="inlineStr">
        <is>
          <t>mighty</t>
        </is>
      </c>
      <c r="C7971" t="n">
        <v>84</v>
      </c>
      <c r="D7971" t="inlineStr">
        <is>
          <t>{'@mightymoose~cli-library-test', '@mightifier~eslint-config-mighty-react', 'mightyui-react-cart'}</t>
        </is>
      </c>
    </row>
    <row r="7972">
      <c r="A7972" s="1" t="n">
        <v>7970</v>
      </c>
      <c r="B7972" t="inlineStr">
        <is>
          <t>totp</t>
        </is>
      </c>
      <c r="C7972" t="n">
        <v>84</v>
      </c>
      <c r="D7972" t="inlineStr">
        <is>
          <t>{'quick-totp', 'webtotp', 'passport-remember-me-totp-with-req'}</t>
        </is>
      </c>
    </row>
    <row r="7973">
      <c r="A7973" s="1" t="n">
        <v>7971</v>
      </c>
      <c r="B7973" t="inlineStr">
        <is>
          <t>boil</t>
        </is>
      </c>
      <c r="C7973" t="n">
        <v>84</v>
      </c>
      <c r="D7973" t="inlineStr">
        <is>
          <t>{'boilr', 'boildown-webapp', 'boil-cli'}</t>
        </is>
      </c>
    </row>
    <row r="7974">
      <c r="A7974" s="1" t="n">
        <v>7972</v>
      </c>
      <c r="B7974" t="inlineStr">
        <is>
          <t>expander</t>
        </is>
      </c>
      <c r="C7974" t="n">
        <v>84</v>
      </c>
      <c r="D7974" t="inlineStr">
        <is>
          <t>{'makeup-expander', 'in.expander.dir', '@cipscis~expander'}</t>
        </is>
      </c>
    </row>
    <row r="7975">
      <c r="A7975" s="1" t="n">
        <v>7973</v>
      </c>
      <c r="B7975" t="inlineStr">
        <is>
          <t>cif</t>
        </is>
      </c>
      <c r="C7975" t="n">
        <v>84</v>
      </c>
      <c r="D7975" t="inlineStr">
        <is>
          <t>{'@types~sequencify', '@adobe~commerce-cif-commercetools-order', 'sequencify'}</t>
        </is>
      </c>
    </row>
    <row r="7976">
      <c r="A7976" s="1" t="n">
        <v>7974</v>
      </c>
      <c r="B7976" t="inlineStr">
        <is>
          <t>march</t>
        </is>
      </c>
      <c r="C7976" t="n">
        <v>84</v>
      </c>
      <c r="D7976" t="inlineStr">
        <is>
          <t>{'test-package-deactivation-test-loess-march-badge-tamer', 'dsr-rollback-package-snods-sapan-camps-march', '@marchef~vuejs-dropdown'}</t>
        </is>
      </c>
    </row>
    <row r="7977">
      <c r="A7977" s="1" t="n">
        <v>7975</v>
      </c>
      <c r="B7977" t="inlineStr">
        <is>
          <t>cheese</t>
        </is>
      </c>
      <c r="C7977" t="n">
        <v>84</v>
      </c>
      <c r="D7977" t="inlineStr">
        <is>
          <t>{'@cheesenp~we-short', 'cheeseswap-libs-test', 'cheese-finder'}</t>
        </is>
      </c>
    </row>
    <row r="7978">
      <c r="A7978" s="1" t="n">
        <v>7976</v>
      </c>
      <c r="B7978" t="inlineStr">
        <is>
          <t>clapp</t>
        </is>
      </c>
      <c r="C7978" t="n">
        <v>84</v>
      </c>
      <c r="D7978" t="inlineStr">
        <is>
          <t>{'clappia_ionic_background', '@guzzj~clappr-core', 'clappr-videocontext-playback'}</t>
        </is>
      </c>
    </row>
    <row r="7979">
      <c r="A7979" s="1" t="n">
        <v>7977</v>
      </c>
      <c r="B7979" t="inlineStr">
        <is>
          <t>gou</t>
        </is>
      </c>
      <c r="C7979" t="n">
        <v>84</v>
      </c>
      <c r="D7979" t="inlineStr">
        <is>
          <t>{'weigou', 'wangergou_huaye1', 'ganglonggou-integral-center'}</t>
        </is>
      </c>
    </row>
    <row r="7980">
      <c r="A7980" s="1" t="n">
        <v>7978</v>
      </c>
      <c r="B7980" t="inlineStr">
        <is>
          <t>laps</t>
        </is>
      </c>
      <c r="C7980" t="n">
        <v>84</v>
      </c>
      <c r="D7980" t="inlineStr">
        <is>
          <t>{'@timelaps~directive', '@timelaps~css', '@timelaps~async'}</t>
        </is>
      </c>
    </row>
    <row r="7981">
      <c r="A7981" s="1" t="n">
        <v>7979</v>
      </c>
      <c r="B7981" t="inlineStr">
        <is>
          <t>epoch</t>
        </is>
      </c>
      <c r="C7981" t="n">
        <v>84</v>
      </c>
      <c r="D7981" t="inlineStr">
        <is>
          <t>{'epochlabs-react-scripts', 'node-epoch', 'test-mlw3-abeam-epoch'}</t>
        </is>
      </c>
    </row>
    <row r="7982">
      <c r="A7982" s="1" t="n">
        <v>7980</v>
      </c>
      <c r="B7982" t="inlineStr">
        <is>
          <t>cobra</t>
        </is>
      </c>
      <c r="C7982" t="n">
        <v>84</v>
      </c>
      <c r="D7982" t="inlineStr">
        <is>
          <t>{'@cobraz~pulumi-gcp-scaffold', 'dsr-package-public-vogie-cobra-acers-almas', 'spacecobra'}</t>
        </is>
      </c>
    </row>
    <row r="7983">
      <c r="A7983" s="1" t="n">
        <v>7981</v>
      </c>
      <c r="B7983" t="inlineStr">
        <is>
          <t>viva</t>
        </is>
      </c>
      <c r="C7983" t="n">
        <v>84</v>
      </c>
      <c r="D7983" t="inlineStr">
        <is>
          <t>{'@viva-ui~alert', 'viva-ct', 'viva-warp'}</t>
        </is>
      </c>
    </row>
    <row r="7984">
      <c r="A7984" s="1" t="n">
        <v>7982</v>
      </c>
      <c r="B7984" t="inlineStr">
        <is>
          <t>observ</t>
        </is>
      </c>
      <c r="C7984" t="n">
        <v>84</v>
      </c>
      <c r="D7984" t="inlineStr">
        <is>
          <t>{'observ-once', 'stompjs-observis-next', 'observ-unwrap'}</t>
        </is>
      </c>
    </row>
    <row r="7985">
      <c r="A7985" s="1" t="n">
        <v>7983</v>
      </c>
      <c r="B7985" t="inlineStr">
        <is>
          <t>ventures</t>
        </is>
      </c>
      <c r="C7985" t="n">
        <v>84</v>
      </c>
      <c r="D7985" t="inlineStr">
        <is>
          <t>{'@uptimeventures~ufs-react', '@vgventures~prettier-config', '@stryberventures~stryber-rn-core-components-auth'}</t>
        </is>
      </c>
    </row>
    <row r="7986">
      <c r="A7986" s="1" t="n">
        <v>7984</v>
      </c>
      <c r="B7986" t="inlineStr">
        <is>
          <t>rik</t>
        </is>
      </c>
      <c r="C7986" t="n">
        <v>84</v>
      </c>
      <c r="D7986" t="inlineStr">
        <is>
          <t>{'@sshrik~create-domino-app', '@rikstv~shared-components', '@dsr-org-finch-threw-weedy-skrik~test-dsr-org-finch-threw-weedy-skrik'}</t>
        </is>
      </c>
    </row>
    <row r="7987">
      <c r="A7987" s="1" t="n">
        <v>7985</v>
      </c>
      <c r="B7987" t="inlineStr">
        <is>
          <t>padding</t>
        </is>
      </c>
      <c r="C7987" t="n">
        <v>84</v>
      </c>
      <c r="D7987" t="inlineStr">
        <is>
          <t>{'fucking-util-signature-rsa-pkcs1padding', 'paddingmodule', 'justtest-padding'}</t>
        </is>
      </c>
    </row>
    <row r="7988">
      <c r="A7988" s="1" t="n">
        <v>7986</v>
      </c>
      <c r="B7988" t="inlineStr">
        <is>
          <t>bring</t>
        </is>
      </c>
      <c r="C7988" t="n">
        <v>84</v>
      </c>
      <c r="D7988" t="inlineStr">
        <is>
          <t>{'jsupm_rgbringcoder', 'bringhome', '@bring-it~cli'}</t>
        </is>
      </c>
    </row>
    <row r="7989">
      <c r="A7989" s="1" t="n">
        <v>7987</v>
      </c>
      <c r="B7989" t="inlineStr">
        <is>
          <t>vale</t>
        </is>
      </c>
      <c r="C7989" t="n">
        <v>84</v>
      </c>
      <c r="D7989" t="inlineStr">
        <is>
          <t>{'test-mlw1-abbey-avale', '@sysvale~vuex-make-request-store', 'dsr-package-avale-plast-spins-reamy'}</t>
        </is>
      </c>
    </row>
    <row r="7990">
      <c r="A7990" s="1" t="n">
        <v>7988</v>
      </c>
      <c r="B7990" t="inlineStr">
        <is>
          <t>pants</t>
        </is>
      </c>
      <c r="C7990" t="n">
        <v>84</v>
      </c>
      <c r="D7990" t="inlineStr">
        <is>
          <t>{'@rocketpants~angular-lib-test', 'pantsbuild-pants-contrib-confluence', 'rocketpants-model'}</t>
        </is>
      </c>
    </row>
    <row r="7991">
      <c r="A7991" s="1" t="n">
        <v>7989</v>
      </c>
      <c r="B7991" t="inlineStr">
        <is>
          <t>tbl</t>
        </is>
      </c>
      <c r="C7991" t="n">
        <v>84</v>
      </c>
      <c r="D7991" t="inlineStr">
        <is>
          <t>{'@ntbl~css-cubic-bezier', 'tblapi.js', '@imtbl~imx-sdk'}</t>
        </is>
      </c>
    </row>
    <row r="7992">
      <c r="A7992" s="1" t="n">
        <v>7990</v>
      </c>
      <c r="B7992" t="inlineStr">
        <is>
          <t>blocker</t>
        </is>
      </c>
      <c r="C7992" t="n">
        <v>84</v>
      </c>
      <c r="D7992" t="inlineStr">
        <is>
          <t>{'@cfware~event-blocker', '@valu~tracking-blocker', 'electron-ad-blocker'}</t>
        </is>
      </c>
    </row>
    <row r="7993">
      <c r="A7993" s="1" t="n">
        <v>7991</v>
      </c>
      <c r="B7993" t="inlineStr">
        <is>
          <t>moje</t>
        </is>
      </c>
      <c r="C7993" t="n">
        <v>84</v>
      </c>
      <c r="D7993" t="inlineStr">
        <is>
          <t>{'@bemoje~trie-map', '@bemoje~type-of', '@bemoje~tests'}</t>
        </is>
      </c>
    </row>
    <row r="7994">
      <c r="A7994" s="1" t="n">
        <v>7992</v>
      </c>
      <c r="B7994" t="inlineStr">
        <is>
          <t>gamepad</t>
        </is>
      </c>
      <c r="C7994" t="n">
        <v>84</v>
      </c>
      <c r="D7994" t="inlineStr">
        <is>
          <t>{'gamepad-api-mappings', 'gamepad-simulator', '@types~gamepad'}</t>
        </is>
      </c>
    </row>
    <row r="7995">
      <c r="A7995" s="1" t="n">
        <v>7993</v>
      </c>
      <c r="B7995" t="inlineStr">
        <is>
          <t>vertex</t>
        </is>
      </c>
      <c r="C7995" t="n">
        <v>84</v>
      </c>
      <c r="D7995" t="inlineStr">
        <is>
          <t>{'@react-vertex~orbit-camera', '@react-vertex~materials', '@react-vertex~dom-hooks'}</t>
        </is>
      </c>
    </row>
    <row r="7996">
      <c r="A7996" s="1" t="n">
        <v>7994</v>
      </c>
      <c r="B7996" t="inlineStr">
        <is>
          <t>quantlab</t>
        </is>
      </c>
      <c r="C7996" t="n">
        <v>84</v>
      </c>
      <c r="D7996" t="inlineStr">
        <is>
          <t>{'@quantlab~codemirror-extension', '@quantlab~faq-extension', '@quantlab~notebook-extension'}</t>
        </is>
      </c>
    </row>
    <row r="7997">
      <c r="A7997" s="1" t="n">
        <v>7995</v>
      </c>
      <c r="B7997" t="inlineStr">
        <is>
          <t>pays</t>
        </is>
      </c>
      <c r="C7997" t="n">
        <v>84</v>
      </c>
      <c r="D7997" t="inlineStr">
        <is>
          <t>{'dsr-package-stale-spays-snick-sculk', 'dsr-package-spays-dears-kuris-fifty', '@malware-test-spays-troad~test-mlw3-spays-troad'}</t>
        </is>
      </c>
    </row>
    <row r="7998">
      <c r="A7998" s="1" t="n">
        <v>7996</v>
      </c>
      <c r="B7998" t="inlineStr">
        <is>
          <t>carol</t>
        </is>
      </c>
      <c r="C7998" t="n">
        <v>84</v>
      </c>
      <c r="D7998" t="inlineStr">
        <is>
          <t>{'@malware-test-howso-carol~test-mlw3-howso-carol', '@carol-cli~core', 'carolsail.chartjs'}</t>
        </is>
      </c>
    </row>
    <row r="7999">
      <c r="A7999" s="1" t="n">
        <v>7997</v>
      </c>
      <c r="B7999" t="inlineStr">
        <is>
          <t>aas</t>
        </is>
      </c>
      <c r="C7999" t="n">
        <v>84</v>
      </c>
      <c r="D7999" t="inlineStr">
        <is>
          <t>{'upaas-component-demo1', 'statusaas', '@serveside~ssr-aas-cli'}</t>
        </is>
      </c>
    </row>
    <row r="8000">
      <c r="A8000" s="1" t="n">
        <v>7998</v>
      </c>
      <c r="B8000" t="inlineStr">
        <is>
          <t>nts</t>
        </is>
      </c>
      <c r="C8000" t="n">
        <v>84</v>
      </c>
      <c r="D8000" t="inlineStr">
        <is>
          <t>{'cmpnnts-code', 'js-nts', 'cmpnnts-paragraphs'}</t>
        </is>
      </c>
    </row>
    <row r="8001">
      <c r="A8001" s="1" t="n">
        <v>7999</v>
      </c>
      <c r="B8001" t="inlineStr">
        <is>
          <t>mech</t>
        </is>
      </c>
      <c r="C8001" t="n">
        <v>84</v>
      </c>
      <c r="D8001" t="inlineStr">
        <is>
          <t>{'crest-client-mech-basic', '@cpmech~cdk-crl', 'mech-png'}</t>
        </is>
      </c>
    </row>
    <row r="8002">
      <c r="A8002" s="1" t="n">
        <v>8000</v>
      </c>
      <c r="B8002" t="inlineStr">
        <is>
          <t>transformers</t>
        </is>
      </c>
      <c r="C8002" t="n">
        <v>84</v>
      </c>
      <c r="D8002" t="inlineStr">
        <is>
          <t>{'torch-transformers', 'transformers-phobert', '@graphql-reshape~transformers'}</t>
        </is>
      </c>
    </row>
    <row r="8003">
      <c r="A8003" s="1" t="n">
        <v>8001</v>
      </c>
      <c r="B8003" t="inlineStr">
        <is>
          <t>oks</t>
        </is>
      </c>
      <c r="C8003" t="n">
        <v>84</v>
      </c>
      <c r="D8003" t="inlineStr">
        <is>
          <t>{'dsr-package-public-swamp-sooks', 'dsr-package-reset-atoks-peeps-baals', '@samfatoks~hello-wasm'}</t>
        </is>
      </c>
    </row>
    <row r="8004">
      <c r="A8004" s="1" t="n">
        <v>8002</v>
      </c>
      <c r="B8004" t="inlineStr">
        <is>
          <t>requirements</t>
        </is>
      </c>
      <c r="C8004" t="n">
        <v>84</v>
      </c>
      <c r="D8004" t="inlineStr">
        <is>
          <t>{'qmuzik-taskresourcerequirements', 'docgen-requirements', 'serverless-python-requirements'}</t>
        </is>
      </c>
    </row>
    <row r="8005">
      <c r="A8005" s="1" t="n">
        <v>8003</v>
      </c>
      <c r="B8005" t="inlineStr">
        <is>
          <t>kinda</t>
        </is>
      </c>
      <c r="C8005" t="n">
        <v>84</v>
      </c>
      <c r="D8005" t="inlineStr">
        <is>
          <t>{'kinda-log', 'react-kinda-slider', 'socket-kinda-ntp'}</t>
        </is>
      </c>
    </row>
    <row r="8006">
      <c r="A8006" s="1" t="n">
        <v>8004</v>
      </c>
      <c r="B8006" t="inlineStr">
        <is>
          <t>fpm</t>
        </is>
      </c>
      <c r="C8006" t="n">
        <v>84</v>
      </c>
      <c r="D8006" t="inlineStr">
        <is>
          <t>{'fpm-plugin-gallery', 'yf-fpm-client-js', 'fpm-plugin-qiniu-upload'}</t>
        </is>
      </c>
    </row>
    <row r="8007">
      <c r="A8007" s="1" t="n">
        <v>8005</v>
      </c>
      <c r="B8007" t="inlineStr">
        <is>
          <t>concise</t>
        </is>
      </c>
      <c r="C8007" t="n">
        <v>84</v>
      </c>
      <c r="D8007" t="inlineStr">
        <is>
          <t>{'tslint-config-concise-react', '695-conciseui', 'vue-concise-timeline'}</t>
        </is>
      </c>
    </row>
    <row r="8008">
      <c r="A8008" s="1" t="n">
        <v>8006</v>
      </c>
      <c r="B8008" t="inlineStr">
        <is>
          <t>trio</t>
        </is>
      </c>
      <c r="C8008" t="n">
        <v>84</v>
      </c>
      <c r="D8008" t="inlineStr">
        <is>
          <t>{'tetrio-node', 'triopg', 'generator-edtriopg'}</t>
        </is>
      </c>
    </row>
    <row r="8009">
      <c r="A8009" s="1" t="n">
        <v>8007</v>
      </c>
      <c r="B8009" t="inlineStr">
        <is>
          <t>wha</t>
        </is>
      </c>
      <c r="C8009" t="n">
        <v>84</v>
      </c>
      <c r="D8009" t="inlineStr">
        <is>
          <t>{'whaatch', 'test-mlw2-dream-whaup', 'dsr-package-ctene-coude-whaup-weald'}</t>
        </is>
      </c>
    </row>
    <row r="8010">
      <c r="A8010" s="1" t="n">
        <v>8008</v>
      </c>
      <c r="B8010" t="inlineStr">
        <is>
          <t>success</t>
        </is>
      </c>
      <c r="C8010" t="n">
        <v>84</v>
      </c>
      <c r="D8010" t="inlineStr">
        <is>
          <t>{'hubot-response-success', 'last-success', 'react-success-indicator'}</t>
        </is>
      </c>
    </row>
    <row r="8011">
      <c r="A8011" s="1" t="n">
        <v>8009</v>
      </c>
      <c r="B8011" t="inlineStr">
        <is>
          <t>director</t>
        </is>
      </c>
      <c r="C8011" t="n">
        <v>84</v>
      </c>
      <c r="D8011" t="inlineStr">
        <is>
          <t>{'@smarterlabs~director', '@itentialopensource~adapter-versa_director', 'udp-director'}</t>
        </is>
      </c>
    </row>
    <row r="8012">
      <c r="A8012" s="1" t="n">
        <v>8010</v>
      </c>
      <c r="B8012" t="inlineStr">
        <is>
          <t>vtt</t>
        </is>
      </c>
      <c r="C8012" t="n">
        <v>84</v>
      </c>
      <c r="D8012" t="inlineStr">
        <is>
          <t>{'fi-vtt-nubomedia-kurento-module-armarkerdetector', 'vtt-live-edit', 'vtt-2-json'}</t>
        </is>
      </c>
    </row>
    <row r="8013">
      <c r="A8013" s="1" t="n">
        <v>8011</v>
      </c>
      <c r="B8013" t="inlineStr">
        <is>
          <t>sdc</t>
        </is>
      </c>
      <c r="C8013" t="n">
        <v>84</v>
      </c>
      <c r="D8013" t="inlineStr">
        <is>
          <t>{'sdc-utilities', '@sdcsoft~comms', 'sdc-i18n-cms-api'}</t>
        </is>
      </c>
    </row>
    <row r="8014">
      <c r="A8014" s="1" t="n">
        <v>8012</v>
      </c>
      <c r="B8014" t="inlineStr">
        <is>
          <t>patternplate</t>
        </is>
      </c>
      <c r="C8014" t="n">
        <v>84</v>
      </c>
      <c r="D8014" t="inlineStr">
        <is>
          <t>{'patternplate-legacy-defaults', '@patternplate~types', '@patternplate~widget-demo'}</t>
        </is>
      </c>
    </row>
    <row r="8015">
      <c r="A8015" s="1" t="n">
        <v>8013</v>
      </c>
      <c r="B8015" t="inlineStr">
        <is>
          <t>alp</t>
        </is>
      </c>
      <c r="C8015" t="n">
        <v>84</v>
      </c>
      <c r="D8015" t="inlineStr">
        <is>
          <t>{'alp-router', 'enalp-cli', 'alp-controller'}</t>
        </is>
      </c>
    </row>
    <row r="8016">
      <c r="A8016" s="1" t="n">
        <v>8014</v>
      </c>
      <c r="B8016" t="inlineStr">
        <is>
          <t>webworker</t>
        </is>
      </c>
      <c r="C8016" t="n">
        <v>84</v>
      </c>
      <c r="D8016" t="inlineStr">
        <is>
          <t>{'apollo-link-webworker', 'tex2svg-webworker', 'ktk-webworker'}</t>
        </is>
      </c>
    </row>
    <row r="8017">
      <c r="A8017" s="1" t="n">
        <v>8015</v>
      </c>
      <c r="B8017" t="inlineStr">
        <is>
          <t>visitor</t>
        </is>
      </c>
      <c r="C8017" t="n">
        <v>84</v>
      </c>
      <c r="D8017" t="inlineStr">
        <is>
          <t>{'@typescript-eslint~visitor-keys', 'graphql-codegen-visitor-plugin-common', '@mtkcs~link-extractvisitor'}</t>
        </is>
      </c>
    </row>
    <row r="8018">
      <c r="A8018" s="1" t="n">
        <v>8016</v>
      </c>
      <c r="B8018" t="inlineStr">
        <is>
          <t>vesta</t>
        </is>
      </c>
      <c r="C8018" t="n">
        <v>84</v>
      </c>
      <c r="D8018" t="inlineStr">
        <is>
          <t>{'vesta', '@dsr-user-tuned-belay-vesta-sowff~dsr-package-public-tuned-belay-vesta-sowff', 'test-dsr-package-octet-fille-relic-vesta'}</t>
        </is>
      </c>
    </row>
    <row r="8019">
      <c r="A8019" s="1" t="n">
        <v>8017</v>
      </c>
      <c r="B8019" t="inlineStr">
        <is>
          <t>mission</t>
        </is>
      </c>
      <c r="C8019" t="n">
        <v>84</v>
      </c>
      <c r="D8019" t="inlineStr">
        <is>
          <t>{'mission.template', 'qmuzik-equipmentbasemsimission', 'mission-io'}</t>
        </is>
      </c>
    </row>
    <row r="8020">
      <c r="A8020" s="1" t="n">
        <v>8018</v>
      </c>
      <c r="B8020" t="inlineStr">
        <is>
          <t>jpush</t>
        </is>
      </c>
      <c r="C8020" t="n">
        <v>84</v>
      </c>
      <c r="D8020" t="inlineStr">
        <is>
          <t>{'jpush-kit', 'p2m-message-channel-jpush', '@fjsxzzr~jpush'}</t>
        </is>
      </c>
    </row>
    <row r="8021">
      <c r="A8021" s="1" t="n">
        <v>8019</v>
      </c>
      <c r="B8021" t="inlineStr">
        <is>
          <t>jab</t>
        </is>
      </c>
      <c r="C8021" t="n">
        <v>84</v>
      </c>
      <c r="D8021" t="inlineStr">
        <is>
          <t>{'jabche', 'react-jab', '@jabama~vue-carousel'}</t>
        </is>
      </c>
    </row>
    <row r="8022">
      <c r="A8022" s="1" t="n">
        <v>8020</v>
      </c>
      <c r="B8022" t="inlineStr">
        <is>
          <t>testy</t>
        </is>
      </c>
      <c r="C8022" t="n">
        <v>84</v>
      </c>
      <c r="D8022" t="inlineStr">
        <is>
          <t>{'dsr-package-bisks-pithy-testy-dozer', 'testyjy', 'testyanxs'}</t>
        </is>
      </c>
    </row>
    <row r="8023">
      <c r="A8023" s="1" t="n">
        <v>8021</v>
      </c>
      <c r="B8023" t="inlineStr">
        <is>
          <t>zapp</t>
        </is>
      </c>
      <c r="C8023" t="n">
        <v>84</v>
      </c>
      <c r="D8023" t="inlineStr">
        <is>
          <t>{'@tripzapp~core-ui-library', 'zappem', 'orgzapp-common-utility-module'}</t>
        </is>
      </c>
    </row>
    <row r="8024">
      <c r="A8024" s="1" t="n">
        <v>8022</v>
      </c>
      <c r="B8024" t="inlineStr">
        <is>
          <t>ascua</t>
        </is>
      </c>
      <c r="C8024" t="n">
        <v>84</v>
      </c>
      <c r="D8024" t="inlineStr">
        <is>
          <t>{'@ascua~transform', '@ascua~select', '@ascua~queue'}</t>
        </is>
      </c>
    </row>
    <row r="8025">
      <c r="A8025" s="1" t="n">
        <v>8023</v>
      </c>
      <c r="B8025" t="inlineStr">
        <is>
          <t>typhon</t>
        </is>
      </c>
      <c r="C8025" t="n">
        <v>84</v>
      </c>
      <c r="D8025" t="inlineStr">
        <is>
          <t>{'@typhonjs-oclif-rollup~plugin-node-resolve', 'typhonjs-npm-scripts-runner', '@typhonjs-oclif-rollup~plugin-bundle-core'}</t>
        </is>
      </c>
    </row>
    <row r="8026">
      <c r="A8026" s="1" t="n">
        <v>8024</v>
      </c>
      <c r="B8026" t="inlineStr">
        <is>
          <t>mug</t>
        </is>
      </c>
      <c r="C8026" t="n">
        <v>84</v>
      </c>
      <c r="D8026" t="inlineStr">
        <is>
          <t>{'@thira~react-mugfetcher', 'mugiwara', 'ecosystem-coffeemug'}</t>
        </is>
      </c>
    </row>
    <row r="8027">
      <c r="A8027" s="1" t="n">
        <v>8025</v>
      </c>
      <c r="B8027" t="inlineStr">
        <is>
          <t>orchestrator</t>
        </is>
      </c>
      <c r="C8027" t="n">
        <v>84</v>
      </c>
      <c r="D8027" t="inlineStr">
        <is>
          <t>{'uipath-orchestrator-api', 'Orchestrator', 'pac-orchestrator-service'}</t>
        </is>
      </c>
    </row>
    <row r="8028">
      <c r="A8028" s="1" t="n">
        <v>8026</v>
      </c>
      <c r="B8028" t="inlineStr">
        <is>
          <t>firefly</t>
        </is>
      </c>
      <c r="C8028" t="n">
        <v>84</v>
      </c>
      <c r="D8028" t="inlineStr">
        <is>
          <t>{'@firefly-elements~firefly-name-select', '@firefly-elements~firefly-tray-mixin', '@fireflysemantics~ease'}</t>
        </is>
      </c>
    </row>
    <row r="8029">
      <c r="A8029" s="1" t="n">
        <v>8027</v>
      </c>
      <c r="B8029" t="inlineStr">
        <is>
          <t>lamed</t>
        </is>
      </c>
      <c r="C8029" t="n">
        <v>84</v>
      </c>
      <c r="D8029" t="inlineStr">
        <is>
          <t>{'test-package-deactivation-test-flawn-squab-bigot-lamed', 'dsr-package-public-lamed-jambu', 'lamed_table_io'}</t>
        </is>
      </c>
    </row>
    <row r="8030">
      <c r="A8030" s="1" t="n">
        <v>8028</v>
      </c>
      <c r="B8030" t="inlineStr">
        <is>
          <t>rse</t>
        </is>
      </c>
      <c r="C8030" t="n">
        <v>84</v>
      </c>
      <c r="D8030" t="inlineStr">
        <is>
          <t>{'@rseikel~ssv2', '@dsr-user-merse-eigne-poked-piler~dsr-package-public-merse-eigne-poked-piler', 'test-package-deactivation-test-mesic-burgh-curie-torse'}</t>
        </is>
      </c>
    </row>
    <row r="8031">
      <c r="A8031" s="1" t="n">
        <v>8029</v>
      </c>
      <c r="B8031" t="inlineStr">
        <is>
          <t>terrain</t>
        </is>
      </c>
      <c r="C8031" t="n">
        <v>84</v>
      </c>
      <c r="D8031" t="inlineStr">
        <is>
          <t>{'@tlaukkan~aframe-tiny-terrain-component', '@civ-clone~base-terrain-arctic', 'terrain-obj'}</t>
        </is>
      </c>
    </row>
    <row r="8032">
      <c r="A8032" s="1" t="n">
        <v>8030</v>
      </c>
      <c r="B8032" t="inlineStr">
        <is>
          <t>fac</t>
        </is>
      </c>
      <c r="C8032" t="n">
        <v>84</v>
      </c>
      <c r="D8032" t="inlineStr">
        <is>
          <t>{'nv-facutil-match', 'nv-facutil-object', 'nn-fac'}</t>
        </is>
      </c>
    </row>
    <row r="8033">
      <c r="A8033" s="1" t="n">
        <v>8031</v>
      </c>
      <c r="B8033" t="inlineStr">
        <is>
          <t>botframework</t>
        </is>
      </c>
      <c r="C8033" t="n">
        <v>84</v>
      </c>
      <c r="D8033" t="inlineStr">
        <is>
          <t>{'generator-ng2-botframework-template', 'botframework-webchat-anderm', 'botframework-webchat-component-root'}</t>
        </is>
      </c>
    </row>
    <row r="8034">
      <c r="A8034" s="1" t="n">
        <v>8032</v>
      </c>
      <c r="B8034" t="inlineStr">
        <is>
          <t>n1</t>
        </is>
      </c>
      <c r="C8034" t="n">
        <v>84</v>
      </c>
      <c r="D8034" t="inlineStr">
        <is>
          <t>{'millionaire-n1cko', 'd4n1-applesignin-3', '@n1md7~indexeddb-promise'}</t>
        </is>
      </c>
    </row>
    <row r="8035">
      <c r="A8035" s="1" t="n">
        <v>8033</v>
      </c>
      <c r="B8035" t="inlineStr">
        <is>
          <t>mater</t>
        </is>
      </c>
      <c r="C8035" t="n">
        <v>84</v>
      </c>
      <c r="D8035" t="inlineStr">
        <is>
          <t>{'@luckylab~json-formater', 'dsr-package-public-covet-mater-scart-carvy', 'dsr-package-covet-mater-scart-carvy'}</t>
        </is>
      </c>
    </row>
    <row r="8036">
      <c r="A8036" s="1" t="n">
        <v>8034</v>
      </c>
      <c r="B8036" t="inlineStr">
        <is>
          <t>education</t>
        </is>
      </c>
      <c r="C8036" t="n">
        <v>83</v>
      </c>
      <c r="D8036" t="inlineStr">
        <is>
          <t>{'@saasquatch~swingeducation-components-assets', '@educationperfect~semantic-release', 'com.educationxr.elements'}</t>
        </is>
      </c>
    </row>
    <row r="8037">
      <c r="A8037" s="1" t="n">
        <v>8035</v>
      </c>
      <c r="B8037" t="inlineStr">
        <is>
          <t>gone</t>
        </is>
      </c>
      <c r="C8037" t="n">
        <v>83</v>
      </c>
      <c r="D8037" t="inlineStr">
        <is>
          <t>{'dsr-package-public-snyes-agone-stank-troll', '@dsr-rollback-org-raked-googs-agone-spent~dsr-rollback-package-raked-googs-agone-spent', 'test-mlw4-agone-groan'}</t>
        </is>
      </c>
    </row>
    <row r="8038">
      <c r="A8038" s="1" t="n">
        <v>8036</v>
      </c>
      <c r="B8038" t="inlineStr">
        <is>
          <t>lok</t>
        </is>
      </c>
      <c r="C8038" t="n">
        <v>83</v>
      </c>
      <c r="D8038" t="inlineStr">
        <is>
          <t>{'@shikshalokam~sl-questionnaire', 'com.loksir.janamxt2', 'lok-superstate-react'}</t>
        </is>
      </c>
    </row>
    <row r="8039">
      <c r="A8039" s="1" t="n">
        <v>8037</v>
      </c>
      <c r="B8039" t="inlineStr">
        <is>
          <t>silk</t>
        </is>
      </c>
      <c r="C8039" t="n">
        <v>83</v>
      </c>
      <c r="D8039" t="inlineStr">
        <is>
          <t>{'silk-react-swipe', 'silk-emulator', 'silkcloud_pagination'}</t>
        </is>
      </c>
    </row>
    <row r="8040">
      <c r="A8040" s="1" t="n">
        <v>8038</v>
      </c>
      <c r="B8040" t="inlineStr">
        <is>
          <t>favicons</t>
        </is>
      </c>
      <c r="C8040" t="n">
        <v>83</v>
      </c>
      <c r="D8040" t="inlineStr">
        <is>
          <t>{'mora-favicons-webpack-plugin', 'grunt-favicons', 'nuxt-favicons'}</t>
        </is>
      </c>
    </row>
    <row r="8041">
      <c r="A8041" s="1" t="n">
        <v>8039</v>
      </c>
      <c r="B8041" t="inlineStr">
        <is>
          <t>italent</t>
        </is>
      </c>
      <c r="C8041" t="n">
        <v>83</v>
      </c>
      <c r="D8041" t="inlineStr">
        <is>
          <t>{'@beisen-cmps~italent-tabs', '@beisen-cmps~italent-functional-zone', '@beisen-cmps~italent-reply-item'}</t>
        </is>
      </c>
    </row>
    <row r="8042">
      <c r="A8042" s="1" t="n">
        <v>8040</v>
      </c>
      <c r="B8042" t="inlineStr">
        <is>
          <t>dell</t>
        </is>
      </c>
      <c r="C8042" t="n">
        <v>83</v>
      </c>
      <c r="D8042" t="inlineStr">
        <is>
          <t>{'@freddieridell~hypertask_npm_package', 'dell-warranty-api', '20171127-dell.leelijuan'}</t>
        </is>
      </c>
    </row>
    <row r="8043">
      <c r="A8043" s="1" t="n">
        <v>8041</v>
      </c>
      <c r="B8043" t="inlineStr">
        <is>
          <t>oven</t>
        </is>
      </c>
      <c r="C8043" t="n">
        <v>83</v>
      </c>
      <c r="D8043" t="inlineStr">
        <is>
          <t>{'@datafire~bigoven', '@pixeloven~exceptions', 'oven'}</t>
        </is>
      </c>
    </row>
    <row r="8044">
      <c r="A8044" s="1" t="n">
        <v>8042</v>
      </c>
      <c r="B8044" t="inlineStr">
        <is>
          <t>dude</t>
        </is>
      </c>
      <c r="C8044" t="n">
        <v>83</v>
      </c>
      <c r="D8044" t="inlineStr">
        <is>
          <t>{'remotedude', 'django-shibboleth-remoteuser-kennydude', '@node-js-dude~bazelbuild_nodejs'}</t>
        </is>
      </c>
    </row>
    <row r="8045">
      <c r="A8045" s="1" t="n">
        <v>8043</v>
      </c>
      <c r="B8045" t="inlineStr">
        <is>
          <t>mam</t>
        </is>
      </c>
      <c r="C8045" t="n">
        <v>83</v>
      </c>
      <c r="D8045" t="inlineStr">
        <is>
          <t>{'mam-app-switch', '@mamis~magento2-gulp-clean', 'mamhiwprint_ccb'}</t>
        </is>
      </c>
    </row>
    <row r="8046">
      <c r="A8046" s="1" t="n">
        <v>8044</v>
      </c>
      <c r="B8046" t="inlineStr">
        <is>
          <t>football</t>
        </is>
      </c>
      <c r="C8046" t="n">
        <v>83</v>
      </c>
      <c r="D8046" t="inlineStr">
        <is>
          <t>{'football-events-api', 'npm-football-data', 'football-data'}</t>
        </is>
      </c>
    </row>
    <row r="8047">
      <c r="A8047" s="1" t="n">
        <v>8045</v>
      </c>
      <c r="B8047" t="inlineStr">
        <is>
          <t>chill</t>
        </is>
      </c>
      <c r="C8047" t="n">
        <v>83</v>
      </c>
      <c r="D8047" t="inlineStr">
        <is>
          <t>{'test-mlw2-chill-obang', 'test-package-deactivation-test-chill-croze-bykes-snogs', 'dsr-package-public-chill-veldt-delay-labor'}</t>
        </is>
      </c>
    </row>
    <row r="8048">
      <c r="A8048" s="1" t="n">
        <v>8046</v>
      </c>
      <c r="B8048" t="inlineStr">
        <is>
          <t>lotto</t>
        </is>
      </c>
      <c r="C8048" t="n">
        <v>83</v>
      </c>
      <c r="D8048" t="inlineStr">
        <is>
          <t>{'test-mlw2-viols-lotto', 'dsr-package-cruor-panda-fytte-lotto', 'lotto-bot-verify'}</t>
        </is>
      </c>
    </row>
    <row r="8049">
      <c r="A8049" s="1" t="n">
        <v>8047</v>
      </c>
      <c r="B8049" t="inlineStr">
        <is>
          <t>dbf</t>
        </is>
      </c>
      <c r="C8049" t="n">
        <v>83</v>
      </c>
      <c r="D8049" t="inlineStr">
        <is>
          <t>{'yadbf', 'dbf-vfpro', 'editor-dbf'}</t>
        </is>
      </c>
    </row>
    <row r="8050">
      <c r="A8050" s="1" t="n">
        <v>8048</v>
      </c>
      <c r="B8050" t="inlineStr">
        <is>
          <t>powerbi</t>
        </is>
      </c>
      <c r="C8050" t="n">
        <v>83</v>
      </c>
      <c r="D8050" t="inlineStr">
        <is>
          <t>{'newman-reporter-powerbi', 'powerbi-report-authoring', 'stencil-popup-powerbi-change'}</t>
        </is>
      </c>
    </row>
    <row r="8051">
      <c r="A8051" s="1" t="n">
        <v>8049</v>
      </c>
      <c r="B8051" t="inlineStr">
        <is>
          <t>dutch</t>
        </is>
      </c>
      <c r="C8051" t="n">
        <v>83</v>
      </c>
      <c r="D8051" t="inlineStr">
        <is>
          <t>{'@doubledutch~react-native-qrcode', '@josojo~dutch-exchange-smartcontracts', '@doubledutch~cli'}</t>
        </is>
      </c>
    </row>
    <row r="8052">
      <c r="A8052" s="1" t="n">
        <v>8050</v>
      </c>
      <c r="B8052" t="inlineStr">
        <is>
          <t>passwords</t>
        </is>
      </c>
      <c r="C8052" t="n">
        <v>83</v>
      </c>
      <c r="D8052" t="inlineStr">
        <is>
          <t>{'@forgettingpasswords~netlify-cms-backend-git-gateway', 'nti-recipes-passwords', '@forgettingpasswords~netlify-cms-backend-bitbucket'}</t>
        </is>
      </c>
    </row>
    <row r="8053">
      <c r="A8053" s="1" t="n">
        <v>8051</v>
      </c>
      <c r="B8053" t="inlineStr">
        <is>
          <t>dlt</t>
        </is>
      </c>
      <c r="C8053" t="n">
        <v>83</v>
      </c>
      <c r="D8053" t="inlineStr">
        <is>
          <t>{'@yourdlt~plugin-dummy', 'dlt-react-session', '@radixdlt~networking'}</t>
        </is>
      </c>
    </row>
    <row r="8054">
      <c r="A8054" s="1" t="n">
        <v>8052</v>
      </c>
      <c r="B8054" t="inlineStr">
        <is>
          <t>mtg</t>
        </is>
      </c>
      <c r="C8054" t="n">
        <v>83</v>
      </c>
      <c r="D8054" t="inlineStr">
        <is>
          <t>{'mtg-ssm', 'mtg-booster-maker', 'mtg-parser'}</t>
        </is>
      </c>
    </row>
    <row r="8055">
      <c r="A8055" s="1" t="n">
        <v>8053</v>
      </c>
      <c r="B8055" t="inlineStr">
        <is>
          <t>disqus</t>
        </is>
      </c>
      <c r="C8055" t="n">
        <v>83</v>
      </c>
      <c r="D8055" t="inlineStr">
        <is>
          <t>{'gitbook-plugin-disqus-legacy', 'hadron-disqus', 'collective-disqus'}</t>
        </is>
      </c>
    </row>
    <row r="8056">
      <c r="A8056" s="1" t="n">
        <v>8054</v>
      </c>
      <c r="B8056" t="inlineStr">
        <is>
          <t>miu</t>
        </is>
      </c>
      <c r="C8056" t="n">
        <v>83</v>
      </c>
      <c r="D8056" t="inlineStr">
        <is>
          <t>{'miui-css', '@dolanmiu~tips', 'miu-react-typeahead'}</t>
        </is>
      </c>
    </row>
    <row r="8057">
      <c r="A8057" s="1" t="n">
        <v>8055</v>
      </c>
      <c r="B8057" t="inlineStr">
        <is>
          <t>ott</t>
        </is>
      </c>
      <c r="C8057" t="n">
        <v>83</v>
      </c>
      <c r="D8057" t="inlineStr">
        <is>
          <t>{'multirepo-ott', 'ottu', 'vue-ott'}</t>
        </is>
      </c>
    </row>
    <row r="8058">
      <c r="A8058" s="1" t="n">
        <v>8056</v>
      </c>
      <c r="B8058" t="inlineStr">
        <is>
          <t>imdb</t>
        </is>
      </c>
      <c r="C8058" t="n">
        <v>83</v>
      </c>
      <c r="D8058" t="inlineStr">
        <is>
          <t>{'imdb-node-scraper', 'angular-imdb-client', 'grokimdb'}</t>
        </is>
      </c>
    </row>
    <row r="8059">
      <c r="A8059" s="1" t="n">
        <v>8057</v>
      </c>
      <c r="B8059" t="inlineStr">
        <is>
          <t>addresses</t>
        </is>
      </c>
      <c r="C8059" t="n">
        <v>83</v>
      </c>
      <c r="D8059" t="inlineStr">
        <is>
          <t>{'openaddresses-deploy', '@4kmarket~contract-addresses', '@laborx~sidechain-addresses'}</t>
        </is>
      </c>
    </row>
    <row r="8060">
      <c r="A8060" s="1" t="n">
        <v>8058</v>
      </c>
      <c r="B8060" t="inlineStr">
        <is>
          <t>cuckoo</t>
        </is>
      </c>
      <c r="C8060" t="n">
        <v>83</v>
      </c>
      <c r="D8060" t="inlineStr">
        <is>
          <t>{'@torufurukawa~cuckoo', '@aliretail~cuckoo-w5_form_01-browser-react_setter', '@aliretail~cuckoo-xizhifm4-browser-react_setter'}</t>
        </is>
      </c>
    </row>
    <row r="8061">
      <c r="A8061" s="1" t="n">
        <v>8059</v>
      </c>
      <c r="B8061" t="inlineStr">
        <is>
          <t>funk</t>
        </is>
      </c>
      <c r="C8061" t="n">
        <v>83</v>
      </c>
      <c r="D8061" t="inlineStr">
        <is>
          <t>{'funktologies', 'gobblefunk', 'funkyfunk'}</t>
        </is>
      </c>
    </row>
    <row r="8062">
      <c r="A8062" s="1" t="n">
        <v>8060</v>
      </c>
      <c r="B8062" t="inlineStr">
        <is>
          <t>paket</t>
        </is>
      </c>
      <c r="C8062" t="n">
        <v>83</v>
      </c>
      <c r="D8062" t="inlineStr">
        <is>
          <t>{'mrsovpaket', 'paketeroglum', 'vue-full-calendar-paket'}</t>
        </is>
      </c>
    </row>
    <row r="8063">
      <c r="A8063" s="1" t="n">
        <v>8061</v>
      </c>
      <c r="B8063" t="inlineStr">
        <is>
          <t>vice</t>
        </is>
      </c>
      <c r="C8063" t="n">
        <v>83</v>
      </c>
      <c r="D8063" t="inlineStr">
        <is>
          <t>{'dsr-package-copra-hevea-viced-leaks', 'myserrvice', '@hapipal~schmervice'}</t>
        </is>
      </c>
    </row>
    <row r="8064">
      <c r="A8064" s="1" t="n">
        <v>8062</v>
      </c>
      <c r="B8064" t="inlineStr">
        <is>
          <t>lyrics</t>
        </is>
      </c>
      <c r="C8064" t="n">
        <v>83</v>
      </c>
      <c r="D8064" t="inlineStr">
        <is>
          <t>{'@internetarchive~ia-lyrics-modal', 'find-lyrics', 'ilyrics-core'}</t>
        </is>
      </c>
    </row>
    <row r="8065">
      <c r="A8065" s="1" t="n">
        <v>8063</v>
      </c>
      <c r="B8065" t="inlineStr">
        <is>
          <t>unlock</t>
        </is>
      </c>
      <c r="C8065" t="n">
        <v>83</v>
      </c>
      <c r="D8065" t="inlineStr">
        <is>
          <t>{'@unlock-protocol~unlock-abi-7', '@unlock-protocol~unlock-abi-8', 'ngx-slide-unlock'}</t>
        </is>
      </c>
    </row>
    <row r="8066">
      <c r="A8066" s="1" t="n">
        <v>8064</v>
      </c>
      <c r="B8066" t="inlineStr">
        <is>
          <t>pluralsight</t>
        </is>
      </c>
      <c r="C8066" t="n">
        <v>83</v>
      </c>
      <c r="D8066" t="inlineStr">
        <is>
          <t>{'@pluralsight~ps-design-system-prop-types', '@pluralsight~ps-design-system-linearprogress', '@pluralsight~ps-design-system-avatar'}</t>
        </is>
      </c>
    </row>
    <row r="8067">
      <c r="A8067" s="1" t="n">
        <v>8065</v>
      </c>
      <c r="B8067" t="inlineStr">
        <is>
          <t>utc</t>
        </is>
      </c>
      <c r="C8067" t="n">
        <v>83</v>
      </c>
      <c r="D8067" t="inlineStr">
        <is>
          <t>{'utc', 'utclist', 'utcdatetime'}</t>
        </is>
      </c>
    </row>
    <row r="8068">
      <c r="A8068" s="1" t="n">
        <v>8066</v>
      </c>
      <c r="B8068" t="inlineStr">
        <is>
          <t>hen</t>
        </is>
      </c>
      <c r="C8068" t="n">
        <v>83</v>
      </c>
      <c r="D8068" t="inlineStr">
        <is>
          <t>{'imooc-gcchen', 'typhen-json-schema', 'hen'}</t>
        </is>
      </c>
    </row>
    <row r="8069">
      <c r="A8069" s="1" t="n">
        <v>8067</v>
      </c>
      <c r="B8069" t="inlineStr">
        <is>
          <t>commonform</t>
        </is>
      </c>
      <c r="C8069" t="n">
        <v>83</v>
      </c>
      <c r="D8069" t="inlineStr">
        <is>
          <t>{'commonform-smartify', 'commonform-validate', 'commonform-group-series'}</t>
        </is>
      </c>
    </row>
    <row r="8070">
      <c r="A8070" s="1" t="n">
        <v>8068</v>
      </c>
      <c r="B8070" t="inlineStr">
        <is>
          <t>virt</t>
        </is>
      </c>
      <c r="C8070" t="n">
        <v>83</v>
      </c>
      <c r="D8070" t="inlineStr">
        <is>
          <t>{'virtenv', 'virtparade', 'kubevirt-web-ui-components'}</t>
        </is>
      </c>
    </row>
    <row r="8071">
      <c r="A8071" s="1" t="n">
        <v>8069</v>
      </c>
      <c r="B8071" t="inlineStr">
        <is>
          <t>supply</t>
        </is>
      </c>
      <c r="C8071" t="n">
        <v>83</v>
      </c>
      <c r="D8071" t="inlineStr">
        <is>
          <t>{'m9s-sale-supply-state', 'supply-chain-ui', '@jheysondev~supply'}</t>
        </is>
      </c>
    </row>
    <row r="8072">
      <c r="A8072" s="1" t="n">
        <v>8070</v>
      </c>
      <c r="B8072" t="inlineStr">
        <is>
          <t>och</t>
        </is>
      </c>
      <c r="C8072" t="n">
        <v>83</v>
      </c>
      <c r="D8072" t="inlineStr">
        <is>
          <t>{'labatochno', '@chanoch~amazon-mws-client', 'regoch-websocket-nodejs'}</t>
        </is>
      </c>
    </row>
    <row r="8073">
      <c r="A8073" s="1" t="n">
        <v>8071</v>
      </c>
      <c r="B8073" t="inlineStr">
        <is>
          <t>cobalt</t>
        </is>
      </c>
      <c r="C8073" t="n">
        <v>83</v>
      </c>
      <c r="D8073" t="inlineStr">
        <is>
          <t>{'@cobalt-engine~get-strategy', '@cobalt-engine~co-scope-css', 'cobalt-jsonschema'}</t>
        </is>
      </c>
    </row>
    <row r="8074">
      <c r="A8074" s="1" t="n">
        <v>8072</v>
      </c>
      <c r="B8074" t="inlineStr">
        <is>
          <t>sunbird</t>
        </is>
      </c>
      <c r="C8074" t="n">
        <v>83</v>
      </c>
      <c r="D8074" t="inlineStr">
        <is>
          <t>{'@project-sunbird~form-service', '@project-sunbird~program', '@project-sunbird~common-consumption-v9'}</t>
        </is>
      </c>
    </row>
    <row r="8075">
      <c r="A8075" s="1" t="n">
        <v>8073</v>
      </c>
      <c r="B8075" t="inlineStr">
        <is>
          <t>ilp</t>
        </is>
      </c>
      <c r="C8075" t="n">
        <v>83</v>
      </c>
      <c r="D8075" t="inlineStr">
        <is>
          <t>{'ilp-plugin-ethereum-asym-server', 'ilp', 'ilp-protocol-lsd'}</t>
        </is>
      </c>
    </row>
    <row r="8076">
      <c r="A8076" s="1" t="n">
        <v>8074</v>
      </c>
      <c r="B8076" t="inlineStr">
        <is>
          <t>cen</t>
        </is>
      </c>
      <c r="C8076" t="n">
        <v>83</v>
      </c>
      <c r="D8076" t="inlineStr">
        <is>
          <t>{'rc-poi-cenan', 'comcen-web-client-components', 'censys'}</t>
        </is>
      </c>
    </row>
    <row r="8077">
      <c r="A8077" s="1" t="n">
        <v>8075</v>
      </c>
      <c r="B8077" t="inlineStr">
        <is>
          <t>auction</t>
        </is>
      </c>
      <c r="C8077" t="n">
        <v>83</v>
      </c>
      <c r="D8077" t="inlineStr">
        <is>
          <t>{'@dpsejahtera~auction-admin-payment', '@dpsejahtera~auction-shop-dashboard-coop', 'auction_of_paintings_mytest'}</t>
        </is>
      </c>
    </row>
    <row r="8078">
      <c r="A8078" s="1" t="n">
        <v>8076</v>
      </c>
      <c r="B8078" t="inlineStr">
        <is>
          <t>rna</t>
        </is>
      </c>
      <c r="C8078" t="n">
        <v>83</v>
      </c>
      <c r="D8078" t="inlineStr">
        <is>
          <t>{'@chialab~rna-web-server', '@rnacentral~fornac', 'redux-storage-engine-rnasyncstorage'}</t>
        </is>
      </c>
    </row>
    <row r="8079">
      <c r="A8079" s="1" t="n">
        <v>8077</v>
      </c>
      <c r="B8079" t="inlineStr">
        <is>
          <t>squared</t>
        </is>
      </c>
      <c r="C8079" t="n">
        <v>83</v>
      </c>
      <c r="D8079" t="inlineStr">
        <is>
          <t>{'@seasquared~kubernetes-testkit', '@squared-functions~document', 'adaptive-binning-chisquared-2sam'}</t>
        </is>
      </c>
    </row>
    <row r="8080">
      <c r="A8080" s="1" t="n">
        <v>8078</v>
      </c>
      <c r="B8080" t="inlineStr">
        <is>
          <t>cryptography</t>
        </is>
      </c>
      <c r="C8080" t="n">
        <v>83</v>
      </c>
      <c r="D8080" t="inlineStr">
        <is>
          <t>{'windows.security.cryptography.dataprotection', '@phaeton~phaeton-cryptography', '@nodert-win8.1~windows.security.cryptography'}</t>
        </is>
      </c>
    </row>
    <row r="8081">
      <c r="A8081" s="1" t="n">
        <v>8079</v>
      </c>
      <c r="B8081" t="inlineStr">
        <is>
          <t>htt</t>
        </is>
      </c>
      <c r="C8081" t="n">
        <v>83</v>
      </c>
      <c r="D8081" t="inlineStr">
        <is>
          <t>{'httplus', 'htte-query', 'httmock'}</t>
        </is>
      </c>
    </row>
    <row r="8082">
      <c r="A8082" s="1" t="n">
        <v>8080</v>
      </c>
      <c r="B8082" t="inlineStr">
        <is>
          <t>opentracing</t>
        </is>
      </c>
      <c r="C8082" t="n">
        <v>83</v>
      </c>
      <c r="D8082" t="inlineStr">
        <is>
          <t>{'opentracing-express-middleware', 'xray-python-opentracing-fork', 'grpc-interceptor-opentracing'}</t>
        </is>
      </c>
    </row>
    <row r="8083">
      <c r="A8083" s="1" t="n">
        <v>8081</v>
      </c>
      <c r="B8083" t="inlineStr">
        <is>
          <t>zerr</t>
        </is>
      </c>
      <c r="C8083" t="n">
        <v>83</v>
      </c>
      <c r="D8083" t="inlineStr">
        <is>
          <t>{'@anzerr~file.type', '@anzerr~net.socket', '@anzerr~clone.util'}</t>
        </is>
      </c>
    </row>
    <row r="8084">
      <c r="A8084" s="1" t="n">
        <v>8082</v>
      </c>
      <c r="B8084" t="inlineStr">
        <is>
          <t>tcl</t>
        </is>
      </c>
      <c r="C8084" t="n">
        <v>83</v>
      </c>
      <c r="D8084" t="inlineStr">
        <is>
          <t>{'@devprtcl~util-ts', '@devprtcl~util-contracts', 'tcl-i18n2'}</t>
        </is>
      </c>
    </row>
    <row r="8085">
      <c r="A8085" s="1" t="n">
        <v>8083</v>
      </c>
      <c r="B8085" t="inlineStr">
        <is>
          <t>brawl</t>
        </is>
      </c>
      <c r="C8085" t="n">
        <v>83</v>
      </c>
      <c r="D8085" t="inlineStr">
        <is>
          <t>{'@dsr-user-merit-soras-brawl-potch~dsr-package-public-merit-soras-brawl-potch', 'brawlhalla-api-ts', 'brawlstars-box'}</t>
        </is>
      </c>
    </row>
    <row r="8086">
      <c r="A8086" s="1" t="n">
        <v>8084</v>
      </c>
      <c r="B8086" t="inlineStr">
        <is>
          <t>compendium</t>
        </is>
      </c>
      <c r="C8086" t="n">
        <v>83</v>
      </c>
      <c r="D8086" t="inlineStr">
        <is>
          <t>{'compendium-js', '@waweb~compendium.base-ui.graph.tree.root-node', '@waweb~compendium.base-ui.theme.brand-definition'}</t>
        </is>
      </c>
    </row>
    <row r="8087">
      <c r="A8087" s="1" t="n">
        <v>8085</v>
      </c>
      <c r="B8087" t="inlineStr">
        <is>
          <t>pablo</t>
        </is>
      </c>
      <c r="C8087" t="n">
        <v>83</v>
      </c>
      <c r="D8087" t="inlineStr">
        <is>
          <t>{'react-sketch-pablo', 'pablopaul-frame-print', '@pabloporzio~finalis-design-system-poc'}</t>
        </is>
      </c>
    </row>
    <row r="8088">
      <c r="A8088" s="1" t="n">
        <v>8086</v>
      </c>
      <c r="B8088" t="inlineStr">
        <is>
          <t>s1</t>
        </is>
      </c>
      <c r="C8088" t="n">
        <v>83</v>
      </c>
      <c r="D8088" t="inlineStr">
        <is>
          <t>{'@s1lv3rsph3r3~metropolitan', '@s1lv3rf0x~common', 'click-to-watch-loki-s1-e2-full-series-here'}</t>
        </is>
      </c>
    </row>
    <row r="8089">
      <c r="A8089" s="1" t="n">
        <v>8087</v>
      </c>
      <c r="B8089" t="inlineStr">
        <is>
          <t>subscriber</t>
        </is>
      </c>
      <c r="C8089" t="n">
        <v>83</v>
      </c>
      <c r="D8089" t="inlineStr">
        <is>
          <t>{'dynamodb-subscriber', 'wix-protos-vi-snapshotter-task-subscriber', 'prefix-event-subscriber'}</t>
        </is>
      </c>
    </row>
    <row r="8090">
      <c r="A8090" s="1" t="n">
        <v>8088</v>
      </c>
      <c r="B8090" t="inlineStr">
        <is>
          <t>finos</t>
        </is>
      </c>
      <c r="C8090" t="n">
        <v>83</v>
      </c>
      <c r="D8090" t="inlineStr">
        <is>
          <t>{'@finos~perspective-webpack-plugin', 'dsr-package-public-pheon-gully-otary-finos', '@finos~legend-studio-plugin-management'}</t>
        </is>
      </c>
    </row>
    <row r="8091">
      <c r="A8091" s="1" t="n">
        <v>8089</v>
      </c>
      <c r="B8091" t="inlineStr">
        <is>
          <t>analyser</t>
        </is>
      </c>
      <c r="C8091" t="n">
        <v>83</v>
      </c>
      <c r="D8091" t="inlineStr">
        <is>
          <t>{'erc20-analyser', 'deep-scope-analyser', '1broker-positions-analyser'}</t>
        </is>
      </c>
    </row>
    <row r="8092">
      <c r="A8092" s="1" t="n">
        <v>8090</v>
      </c>
      <c r="B8092" t="inlineStr">
        <is>
          <t>truck</t>
        </is>
      </c>
      <c r="C8092" t="n">
        <v>83</v>
      </c>
      <c r="D8092" t="inlineStr">
        <is>
          <t>{'trucktrack-ignored', '@ontruck~react-scripts', 'firetruck.js'}</t>
        </is>
      </c>
    </row>
    <row r="8093">
      <c r="A8093" s="1" t="n">
        <v>8091</v>
      </c>
      <c r="B8093" t="inlineStr">
        <is>
          <t>contributors</t>
        </is>
      </c>
      <c r="C8093" t="n">
        <v>83</v>
      </c>
      <c r="D8093" t="inlineStr">
        <is>
          <t>{'@teambit~ui.contributors', 'githubtopcontributors', '@cnbritain~merlin-www-section-contributors'}</t>
        </is>
      </c>
    </row>
    <row r="8094">
      <c r="A8094" s="1" t="n">
        <v>8092</v>
      </c>
      <c r="B8094" t="inlineStr">
        <is>
          <t>logan</t>
        </is>
      </c>
      <c r="C8094" t="n">
        <v>83</v>
      </c>
      <c r="D8094" t="inlineStr">
        <is>
          <t>{'logan-web-demo', '@patrickdlogan~cstr', 'loganleopold-resume'}</t>
        </is>
      </c>
    </row>
    <row r="8095">
      <c r="A8095" s="1" t="n">
        <v>8093</v>
      </c>
      <c r="B8095" t="inlineStr">
        <is>
          <t>corky</t>
        </is>
      </c>
      <c r="C8095" t="n">
        <v>83</v>
      </c>
      <c r="D8095" t="inlineStr">
        <is>
          <t>{'@zcorky~compose', '@zcorky~deep-equal', 'test-dsr-package-stewy-borax-exurb-corky'}</t>
        </is>
      </c>
    </row>
    <row r="8096">
      <c r="A8096" s="1" t="n">
        <v>8094</v>
      </c>
      <c r="B8096" t="inlineStr">
        <is>
          <t>gcm</t>
        </is>
      </c>
      <c r="C8096" t="n">
        <v>83</v>
      </c>
      <c r="D8096" t="inlineStr">
        <is>
          <t>{'flask-gcm', 'aes-gcm-stream', 'aes-gcm-promise'}</t>
        </is>
      </c>
    </row>
    <row r="8097">
      <c r="A8097" s="1" t="n">
        <v>8095</v>
      </c>
      <c r="B8097" t="inlineStr">
        <is>
          <t>pier</t>
        </is>
      </c>
      <c r="C8097" t="n">
        <v>83</v>
      </c>
      <c r="D8097" t="inlineStr">
        <is>
          <t>{'@calarconpieriz~stubby', 'zendesk-sell-for-zapier', 'gridpier-auth'}</t>
        </is>
      </c>
    </row>
    <row r="8098">
      <c r="A8098" s="1" t="n">
        <v>8096</v>
      </c>
      <c r="B8098" t="inlineStr">
        <is>
          <t>myth</t>
        </is>
      </c>
      <c r="C8098" t="n">
        <v>83</v>
      </c>
      <c r="D8098" t="inlineStr">
        <is>
          <t>{'myth-loader-webpack', '@iamyth~core-codegen', '@alethio~explorer-plugin-mythx'}</t>
        </is>
      </c>
    </row>
    <row r="8099">
      <c r="A8099" s="1" t="n">
        <v>8097</v>
      </c>
      <c r="B8099" t="inlineStr">
        <is>
          <t>dha</t>
        </is>
      </c>
      <c r="C8099" t="n">
        <v>83</v>
      </c>
      <c r="D8099" t="inlineStr">
        <is>
          <t>{'dha-encryption', '@klaudhaus~lit-router', 'test-dsr-package-sukhs-stang-dhaks-ament'}</t>
        </is>
      </c>
    </row>
    <row r="8100">
      <c r="A8100" s="1" t="n">
        <v>8098</v>
      </c>
      <c r="B8100" t="inlineStr">
        <is>
          <t>unsplash</t>
        </is>
      </c>
      <c r="C8100" t="n">
        <v>83</v>
      </c>
      <c r="D8100" t="inlineStr">
        <is>
          <t>{'unsplash-loader', 'react-unsplash-grid-gallery', 'jquery-unsplash-bg'}</t>
        </is>
      </c>
    </row>
    <row r="8101">
      <c r="A8101" s="1" t="n">
        <v>8099</v>
      </c>
      <c r="B8101" t="inlineStr">
        <is>
          <t>raise</t>
        </is>
      </c>
      <c r="C8101" t="n">
        <v>83</v>
      </c>
      <c r="D8101" t="inlineStr">
        <is>
          <t>{'dsr-package-public-reuse-cluck-raise-servo', '@raisely~restcore', '@test-mlw-org-raise-chirr~test-mlw1-raise-chirr'}</t>
        </is>
      </c>
    </row>
    <row r="8102">
      <c r="A8102" s="1" t="n">
        <v>8100</v>
      </c>
      <c r="B8102" t="inlineStr">
        <is>
          <t>reactioncommerce</t>
        </is>
      </c>
      <c r="C8102" t="n">
        <v>83</v>
      </c>
      <c r="D8102" t="inlineStr">
        <is>
          <t>{'@reactioncommerce~api-plugin-payments', '@reactioncommerce~admin-plugin-products', '@reactioncommerce~admin-core'}</t>
        </is>
      </c>
    </row>
    <row r="8103">
      <c r="A8103" s="1" t="n">
        <v>8101</v>
      </c>
      <c r="B8103" t="inlineStr">
        <is>
          <t>cjk</t>
        </is>
      </c>
      <c r="C8103" t="n">
        <v>83</v>
      </c>
      <c r="D8103" t="inlineStr">
        <is>
          <t>{'cjk-conv-cli', '@regexp-cjk~create-xregexp', 'regexp-cjk-with-plugin-enabled'}</t>
        </is>
      </c>
    </row>
    <row r="8104">
      <c r="A8104" s="1" t="n">
        <v>8102</v>
      </c>
      <c r="B8104" t="inlineStr">
        <is>
          <t>dali</t>
        </is>
      </c>
      <c r="C8104" t="n">
        <v>83</v>
      </c>
      <c r="D8104" t="inlineStr">
        <is>
          <t>{'dalili_unit', '@shedali~multiselect', '@meaningfulgigs~dali'}</t>
        </is>
      </c>
    </row>
    <row r="8105">
      <c r="A8105" s="1" t="n">
        <v>8103</v>
      </c>
      <c r="B8105" t="inlineStr">
        <is>
          <t>searcher</t>
        </is>
      </c>
      <c r="C8105" t="n">
        <v>83</v>
      </c>
      <c r="D8105" t="inlineStr">
        <is>
          <t>{'ytsearcher-cli', 'github-searcher', 'address-searcher'}</t>
        </is>
      </c>
    </row>
    <row r="8106">
      <c r="A8106" s="1" t="n">
        <v>8104</v>
      </c>
      <c r="B8106" t="inlineStr">
        <is>
          <t>redshift</t>
        </is>
      </c>
      <c r="C8106" t="n">
        <v>83</v>
      </c>
      <c r="D8106" t="inlineStr">
        <is>
          <t>{'redshift-logparser', 'sails-aws-redshift', 'knex-redshift'}</t>
        </is>
      </c>
    </row>
    <row r="8107">
      <c r="A8107" s="1" t="n">
        <v>8105</v>
      </c>
      <c r="B8107" t="inlineStr">
        <is>
          <t>mylib</t>
        </is>
      </c>
      <c r="C8107" t="n">
        <v>83</v>
      </c>
      <c r="D8107" t="inlineStr">
        <is>
          <t>{'mylib-1365123', 'mylib-tree', '@colebemis~mylib'}</t>
        </is>
      </c>
    </row>
    <row r="8108">
      <c r="A8108" s="1" t="n">
        <v>8106</v>
      </c>
      <c r="B8108" t="inlineStr">
        <is>
          <t>communities</t>
        </is>
      </c>
      <c r="C8108" t="n">
        <v>83</v>
      </c>
      <c r="D8108" t="inlineStr">
        <is>
          <t>{'node-communities', 'communities-blog-notifications-api', '@plusscommunities~pluss-circles-aws'}</t>
        </is>
      </c>
    </row>
    <row r="8109">
      <c r="A8109" s="1" t="n">
        <v>8107</v>
      </c>
      <c r="B8109" t="inlineStr">
        <is>
          <t>pods</t>
        </is>
      </c>
      <c r="C8109" t="n">
        <v>82</v>
      </c>
      <c r="D8109" t="inlineStr">
        <is>
          <t>{'simpods-mixins', 'ember-cli-locales-pods', 'sowpods'}</t>
        </is>
      </c>
    </row>
    <row r="8110">
      <c r="A8110" s="1" t="n">
        <v>8108</v>
      </c>
      <c r="B8110" t="inlineStr">
        <is>
          <t>algebra</t>
        </is>
      </c>
      <c r="C8110" t="n">
        <v>82</v>
      </c>
      <c r="D8110" t="inlineStr">
        <is>
          <t>{'algebra.js', 'algebra-animations', 'algebrain'}</t>
        </is>
      </c>
    </row>
    <row r="8111">
      <c r="A8111" s="1" t="n">
        <v>8109</v>
      </c>
      <c r="B8111" t="inlineStr">
        <is>
          <t>inappbrowser</t>
        </is>
      </c>
      <c r="C8111" t="n">
        <v>82</v>
      </c>
      <c r="D8111" t="inlineStr">
        <is>
          <t>{'cordova-plugin-inappbrowser-ua', 'com.brainfall.cordova-plugin-inappbrowser', 'glasgowtiger-inappbrowser'}</t>
        </is>
      </c>
    </row>
    <row r="8112">
      <c r="A8112" s="1" t="n">
        <v>8110</v>
      </c>
      <c r="B8112" t="inlineStr">
        <is>
          <t>pru</t>
        </is>
      </c>
      <c r="C8112" t="n">
        <v>82</v>
      </c>
      <c r="D8112" t="inlineStr">
        <is>
          <t>{'@prutech~site-safety-support', '@prutech~change-order', '@pf-org~testpru'}</t>
        </is>
      </c>
    </row>
    <row r="8113">
      <c r="A8113" s="1" t="n">
        <v>8111</v>
      </c>
      <c r="B8113" t="inlineStr">
        <is>
          <t>mutate</t>
        </is>
      </c>
      <c r="C8113" t="n">
        <v>82</v>
      </c>
      <c r="D8113" t="inlineStr">
        <is>
          <t>{'@mutationapp~mutate', '@cawfree~lottie-mutate', 'automutate'}</t>
        </is>
      </c>
    </row>
    <row r="8114">
      <c r="A8114" s="1" t="n">
        <v>8112</v>
      </c>
      <c r="B8114" t="inlineStr">
        <is>
          <t>py2</t>
        </is>
      </c>
      <c r="C8114" t="n">
        <v>82</v>
      </c>
      <c r="D8114" t="inlineStr">
        <is>
          <t>{'py2puml', 'py2png', 'alibabacloud-servicemesh20200111-py2'}</t>
        </is>
      </c>
    </row>
    <row r="8115">
      <c r="A8115" s="1" t="n">
        <v>8113</v>
      </c>
      <c r="B8115" t="inlineStr">
        <is>
          <t>syl</t>
        </is>
      </c>
      <c r="C8115" t="n">
        <v>82</v>
      </c>
      <c r="D8115" t="inlineStr">
        <is>
          <t>{'@sylastheodor~lotide', 'syl-wfd-vue', 'ssyl-components'}</t>
        </is>
      </c>
    </row>
    <row r="8116">
      <c r="A8116" s="1" t="n">
        <v>8114</v>
      </c>
      <c r="B8116" t="inlineStr">
        <is>
          <t>hans</t>
        </is>
      </c>
      <c r="C8116" t="n">
        <v>82</v>
      </c>
      <c r="D8116" t="inlineStr">
        <is>
          <t>{'abot-nlp-zh-hans', 'sudhanshu', 'hanshujs'}</t>
        </is>
      </c>
    </row>
    <row r="8117">
      <c r="A8117" s="1" t="n">
        <v>8115</v>
      </c>
      <c r="B8117" t="inlineStr">
        <is>
          <t>openui5</t>
        </is>
      </c>
      <c r="C8117" t="n">
        <v>82</v>
      </c>
      <c r="D8117" t="inlineStr">
        <is>
          <t>{'babel-plugin-openui5-remove-support', 'openui5-ol', '@openui5~sap.uxap'}</t>
        </is>
      </c>
    </row>
    <row r="8118">
      <c r="A8118" s="1" t="n">
        <v>8116</v>
      </c>
      <c r="B8118" t="inlineStr">
        <is>
          <t>bubu</t>
        </is>
      </c>
      <c r="C8118" t="n">
        <v>82</v>
      </c>
      <c r="D8118" t="inlineStr">
        <is>
          <t>{'bubu-table', '@jacobbubu~pull-pushable-duplex', '@kfonts~nanum-handwritting-sinhonbubu'}</t>
        </is>
      </c>
    </row>
    <row r="8119">
      <c r="A8119" s="1" t="n">
        <v>8117</v>
      </c>
      <c r="B8119" t="inlineStr">
        <is>
          <t>longlost</t>
        </is>
      </c>
      <c r="C8119" t="n">
        <v>82</v>
      </c>
      <c r="D8119" t="inlineStr">
        <is>
          <t>{'@longlost~boot', '@longlost~app-lists', '@longlost~scroll-fab'}</t>
        </is>
      </c>
    </row>
    <row r="8120">
      <c r="A8120" s="1" t="n">
        <v>8118</v>
      </c>
      <c r="B8120" t="inlineStr">
        <is>
          <t>cust</t>
        </is>
      </c>
      <c r="C8120" t="n">
        <v>82</v>
      </c>
      <c r="D8120" t="inlineStr">
        <is>
          <t>{'cust-mat-grid', 'custcur', '@custiv~design-system'}</t>
        </is>
      </c>
    </row>
    <row r="8121">
      <c r="A8121" s="1" t="n">
        <v>8119</v>
      </c>
      <c r="B8121" t="inlineStr">
        <is>
          <t>haraka</t>
        </is>
      </c>
      <c r="C8121" t="n">
        <v>82</v>
      </c>
      <c r="D8121" t="inlineStr">
        <is>
          <t>{'haraka-plugin-host-list-check-etcd', 'haraka-plugin-wildduck', 'haraka'}</t>
        </is>
      </c>
    </row>
    <row r="8122">
      <c r="A8122" s="1" t="n">
        <v>8120</v>
      </c>
      <c r="B8122" t="inlineStr">
        <is>
          <t>unpack</t>
        </is>
      </c>
      <c r="C8122" t="n">
        <v>82</v>
      </c>
      <c r="D8122" t="inlineStr">
        <is>
          <t>{'kindlehdunpack', '@cfnutil~unpack-asset-lambda', 'luf-unpack-plist'}</t>
        </is>
      </c>
    </row>
    <row r="8123">
      <c r="A8123" s="1" t="n">
        <v>8121</v>
      </c>
      <c r="B8123" t="inlineStr">
        <is>
          <t>movin</t>
        </is>
      </c>
      <c r="C8123" t="n">
        <v>82</v>
      </c>
      <c r="D8123" t="inlineStr">
        <is>
          <t>{'react-bodymovin', 'react-native-bitmovin-player', '@bodymovin-parser~component-taro'}</t>
        </is>
      </c>
    </row>
    <row r="8124">
      <c r="A8124" s="1" t="n">
        <v>8122</v>
      </c>
      <c r="B8124" t="inlineStr">
        <is>
          <t>babylonjs</t>
        </is>
      </c>
      <c r="C8124" t="n">
        <v>82</v>
      </c>
      <c r="D8124" t="inlineStr">
        <is>
          <t>{'@babylonjs~materials', 'babylonjs-james-new9', 'babylonjs-serializers'}</t>
        </is>
      </c>
    </row>
    <row r="8125">
      <c r="A8125" s="1" t="n">
        <v>8123</v>
      </c>
      <c r="B8125" t="inlineStr">
        <is>
          <t>zhy</t>
        </is>
      </c>
      <c r="C8125" t="n">
        <v>82</v>
      </c>
      <c r="D8125" t="inlineStr">
        <is>
          <t>{'test-npm-zhy', 'vue-easy-alert-wangzhy', 'zhy-vite'}</t>
        </is>
      </c>
    </row>
    <row r="8126">
      <c r="A8126" s="1" t="n">
        <v>8124</v>
      </c>
      <c r="B8126" t="inlineStr">
        <is>
          <t>tronic</t>
        </is>
      </c>
      <c r="C8126" t="n">
        <v>82</v>
      </c>
      <c r="D8126" t="inlineStr">
        <is>
          <t>{'tronic-plugin-file', 'tronic-plugin-json', 'metronic-test'}</t>
        </is>
      </c>
    </row>
    <row r="8127">
      <c r="A8127" s="1" t="n">
        <v>8125</v>
      </c>
      <c r="B8127" t="inlineStr">
        <is>
          <t>fare</t>
        </is>
      </c>
      <c r="C8127" t="n">
        <v>82</v>
      </c>
      <c r="D8127" t="inlineStr">
        <is>
          <t>{'@goodforonefare~empty', '@pkunzipula~fareharbor-api', '@goodforonefare~esbuild-linux-ppc64le'}</t>
        </is>
      </c>
    </row>
    <row r="8128">
      <c r="A8128" s="1" t="n">
        <v>8126</v>
      </c>
      <c r="B8128" t="inlineStr">
        <is>
          <t>nteract</t>
        </is>
      </c>
      <c r="C8128" t="n">
        <v>82</v>
      </c>
      <c r="D8128" t="inlineStr">
        <is>
          <t>{'@nteract~commuter', '@nteract~actions', '@nteract~fixtures'}</t>
        </is>
      </c>
    </row>
    <row r="8129">
      <c r="A8129" s="1" t="n">
        <v>8127</v>
      </c>
      <c r="B8129" t="inlineStr">
        <is>
          <t>sapphire</t>
        </is>
      </c>
      <c r="C8129" t="n">
        <v>82</v>
      </c>
      <c r="D8129" t="inlineStr">
        <is>
          <t>{'@sapphirejs~express-consumer', 'hisparc-sapphire', '@sapphire~discord-utilities'}</t>
        </is>
      </c>
    </row>
    <row r="8130">
      <c r="A8130" s="1" t="n">
        <v>8128</v>
      </c>
      <c r="B8130" t="inlineStr">
        <is>
          <t>jig</t>
        </is>
      </c>
      <c r="C8130" t="n">
        <v>82</v>
      </c>
      <c r="D8130" t="inlineStr">
        <is>
          <t>{'jigkoh-cal-area', '@dsr-org-rejig-vases-naira-tules~test-dsr-org-rejig-vases-naira-tules', 'conjig'}</t>
        </is>
      </c>
    </row>
    <row r="8131">
      <c r="A8131" s="1" t="n">
        <v>8129</v>
      </c>
      <c r="B8131" t="inlineStr">
        <is>
          <t>whois</t>
        </is>
      </c>
      <c r="C8131" t="n">
        <v>82</v>
      </c>
      <c r="D8131" t="inlineStr">
        <is>
          <t>{'my-whois', 'whois-raw-custom', 'tornado-whois'}</t>
        </is>
      </c>
    </row>
    <row r="8132">
      <c r="A8132" s="1" t="n">
        <v>8130</v>
      </c>
      <c r="B8132" t="inlineStr">
        <is>
          <t>lingo</t>
        </is>
      </c>
      <c r="C8132" t="n">
        <v>82</v>
      </c>
      <c r="D8132" t="inlineStr">
        <is>
          <t>{'milingo', 'zilingo-airflow-utils-test', 'test-package-deactivation-test-lingo-curio-novae-peels'}</t>
        </is>
      </c>
    </row>
    <row r="8133">
      <c r="A8133" s="1" t="n">
        <v>8131</v>
      </c>
      <c r="B8133" t="inlineStr">
        <is>
          <t>textbox</t>
        </is>
      </c>
      <c r="C8133" t="n">
        <v>82</v>
      </c>
      <c r="D8133" t="inlineStr">
        <is>
          <t>{'@beisen-platform~platform-textbox-range', 'ng4-autocomplete-textbox', 'go-textbox'}</t>
        </is>
      </c>
    </row>
    <row r="8134">
      <c r="A8134" s="1" t="n">
        <v>8132</v>
      </c>
      <c r="B8134" t="inlineStr">
        <is>
          <t>m4</t>
        </is>
      </c>
      <c r="C8134" t="n">
        <v>82</v>
      </c>
      <c r="D8134" t="inlineStr">
        <is>
          <t>{'m4fuwenzhengbigdepbigtenmb', '@m4rch~sv', 'react-native-form4u'}</t>
        </is>
      </c>
    </row>
    <row r="8135">
      <c r="A8135" s="1" t="n">
        <v>8133</v>
      </c>
      <c r="B8135" t="inlineStr">
        <is>
          <t>newton</t>
        </is>
      </c>
      <c r="C8135" t="n">
        <v>82</v>
      </c>
      <c r="D8135" t="inlineStr">
        <is>
          <t>{'@codexplore~newton', 'first-node-package-newton-school', 'pynewton'}</t>
        </is>
      </c>
    </row>
    <row r="8136">
      <c r="A8136" s="1" t="n">
        <v>8134</v>
      </c>
      <c r="B8136" t="inlineStr">
        <is>
          <t>myself</t>
        </is>
      </c>
      <c r="C8136" t="n">
        <v>82</v>
      </c>
      <c r="D8136" t="inlineStr">
        <is>
          <t>{'swiper-myself', 'package-myself-lian', 'npm-myself'}</t>
        </is>
      </c>
    </row>
    <row r="8137">
      <c r="A8137" s="1" t="n">
        <v>8135</v>
      </c>
      <c r="B8137" t="inlineStr">
        <is>
          <t>tide</t>
        </is>
      </c>
      <c r="C8137" t="n">
        <v>82</v>
      </c>
      <c r="D8137" t="inlineStr">
        <is>
          <t>{'rapidtide', '@auroratide~tagify', '@rehtide~betify-worker'}</t>
        </is>
      </c>
    </row>
    <row r="8138">
      <c r="A8138" s="1" t="n">
        <v>8136</v>
      </c>
      <c r="B8138" t="inlineStr">
        <is>
          <t>teach</t>
        </is>
      </c>
      <c r="C8138" t="n">
        <v>82</v>
      </c>
      <c r="D8138" t="inlineStr">
        <is>
          <t>{'ckeditor5-custom-build-teachsomebody', 'dsr-package-aggro-teach', 'dsr-package-public-vapor-boree-teach-ficos'}</t>
        </is>
      </c>
    </row>
    <row r="8139">
      <c r="A8139" s="1" t="n">
        <v>8137</v>
      </c>
      <c r="B8139" t="inlineStr">
        <is>
          <t>emailer</t>
        </is>
      </c>
      <c r="C8139" t="n">
        <v>82</v>
      </c>
      <c r="D8139" t="inlineStr">
        <is>
          <t>{'localized-emailer', 'emailer-component', 'nodebb-plugin-emailer-qingcloud'}</t>
        </is>
      </c>
    </row>
    <row r="8140">
      <c r="A8140" s="1" t="n">
        <v>8138</v>
      </c>
      <c r="B8140" t="inlineStr">
        <is>
          <t>kuro</t>
        </is>
      </c>
      <c r="C8140" t="n">
        <v>82</v>
      </c>
      <c r="D8140" t="inlineStr">
        <is>
          <t>{'hubot-middleware-kuromoji', '@kuroxi~economy-mongo', 'kuroshiro-analyzer-kuromoji'}</t>
        </is>
      </c>
    </row>
    <row r="8141">
      <c r="A8141" s="1" t="n">
        <v>8139</v>
      </c>
      <c r="B8141" t="inlineStr">
        <is>
          <t>ere</t>
        </is>
      </c>
      <c r="C8141" t="n">
        <v>82</v>
      </c>
      <c r="D8141" t="inlineStr">
        <is>
          <t>{'@erebos~swarm-node', 'luukere', 'ere'}</t>
        </is>
      </c>
    </row>
    <row r="8142">
      <c r="A8142" s="1" t="n">
        <v>8140</v>
      </c>
      <c r="B8142" t="inlineStr">
        <is>
          <t>peaks</t>
        </is>
      </c>
      <c r="C8142" t="n">
        <v>82</v>
      </c>
      <c r="D8142" t="inlineStr">
        <is>
          <t>{'peaks-recapp', 'dsr-package-public-peaks-lieus', 'openpeaks-articles-storage'}</t>
        </is>
      </c>
    </row>
    <row r="8143">
      <c r="A8143" s="1" t="n">
        <v>8141</v>
      </c>
      <c r="B8143" t="inlineStr">
        <is>
          <t>zxy</t>
        </is>
      </c>
      <c r="C8143" t="n">
        <v>82</v>
      </c>
      <c r="D8143" t="inlineStr">
        <is>
          <t>{'@zxy-pro~canvas', '@zxy-cn~tokenizer', 'generator-zxy-vue'}</t>
        </is>
      </c>
    </row>
    <row r="8144">
      <c r="A8144" s="1" t="n">
        <v>8142</v>
      </c>
      <c r="B8144" t="inlineStr">
        <is>
          <t>downloads</t>
        </is>
      </c>
      <c r="C8144" t="n">
        <v>82</v>
      </c>
      <c r="D8144" t="inlineStr">
        <is>
          <t>{'github-downloads', 'slice-downloads', 'cs_file_downloads_backend'}</t>
        </is>
      </c>
    </row>
    <row r="8145">
      <c r="A8145" s="1" t="n">
        <v>8143</v>
      </c>
      <c r="B8145" t="inlineStr">
        <is>
          <t>requester</t>
        </is>
      </c>
      <c r="C8145" t="n">
        <v>82</v>
      </c>
      <c r="D8145" t="inlineStr">
        <is>
          <t>{'cron-requester', 'electron-requester', '@longweiquan~plywood-postgres-requester'}</t>
        </is>
      </c>
    </row>
    <row r="8146">
      <c r="A8146" s="1" t="n">
        <v>8144</v>
      </c>
      <c r="B8146" t="inlineStr">
        <is>
          <t>templating</t>
        </is>
      </c>
      <c r="C8146" t="n">
        <v>82</v>
      </c>
      <c r="D8146" t="inlineStr">
        <is>
          <t>{'@kodyl~react-email-templating', 'amoebictemplating', 'blu-blade-templating'}</t>
        </is>
      </c>
    </row>
    <row r="8147">
      <c r="A8147" s="1" t="n">
        <v>8145</v>
      </c>
      <c r="B8147" t="inlineStr">
        <is>
          <t>punk</t>
        </is>
      </c>
      <c r="C8147" t="n">
        <v>82</v>
      </c>
      <c r="D8147" t="inlineStr">
        <is>
          <t>{'eslint-config-punkave', '@dsr-user-punka-adays-vigor-stint~dsr-package-public-punka-adays-vigor-stint', 'dsr-delete-wubwub-test-heist-koels-withe-punka'}</t>
        </is>
      </c>
    </row>
    <row r="8148">
      <c r="A8148" s="1" t="n">
        <v>8146</v>
      </c>
      <c r="B8148" t="inlineStr">
        <is>
          <t>lowercase</t>
        </is>
      </c>
      <c r="C8148" t="n">
        <v>82</v>
      </c>
      <c r="D8148" t="inlineStr">
        <is>
          <t>{'wd-recursive-lowercase-json', 'lowercase_vivikiwi', 'lowercase_demo_xjl'}</t>
        </is>
      </c>
    </row>
    <row r="8149">
      <c r="A8149" s="1" t="n">
        <v>8147</v>
      </c>
      <c r="B8149" t="inlineStr">
        <is>
          <t>webql</t>
        </is>
      </c>
      <c r="C8149" t="n">
        <v>82</v>
      </c>
      <c r="D8149" t="inlineStr">
        <is>
          <t>{'webql-codegen-typescript-mongodb', 'webql-codegen-typescript-react-offix', 'webql-codegen-typescript-compatibility'}</t>
        </is>
      </c>
    </row>
    <row r="8150">
      <c r="A8150" s="1" t="n">
        <v>8148</v>
      </c>
      <c r="B8150" t="inlineStr">
        <is>
          <t>steven</t>
        </is>
      </c>
      <c r="C8150" t="n">
        <v>82</v>
      </c>
      <c r="D8150" t="inlineStr">
        <is>
          <t>{'@stevenmasini~react-native-wechat', '@steventew~component-package-test', '@stevenliebregt~creamy'}</t>
        </is>
      </c>
    </row>
    <row r="8151">
      <c r="A8151" s="1" t="n">
        <v>8149</v>
      </c>
      <c r="B8151" t="inlineStr">
        <is>
          <t>rab</t>
        </is>
      </c>
      <c r="C8151" t="n">
        <v>82</v>
      </c>
      <c r="D8151" t="inlineStr">
        <is>
          <t>{'rab-q', 'test-package-deactivation-test-knock-pouke-fitly-rabis', 'rabaz-terminal'}</t>
        </is>
      </c>
    </row>
    <row r="8152">
      <c r="A8152" s="1" t="n">
        <v>8150</v>
      </c>
      <c r="B8152" t="inlineStr">
        <is>
          <t>pedia</t>
        </is>
      </c>
      <c r="C8152" t="n">
        <v>82</v>
      </c>
      <c r="D8152" t="inlineStr">
        <is>
          <t>{'colorpedia', 'liquipedia-nodejs', 'thingpedia'}</t>
        </is>
      </c>
    </row>
    <row r="8153">
      <c r="A8153" s="1" t="n">
        <v>8151</v>
      </c>
      <c r="B8153" t="inlineStr">
        <is>
          <t>affix</t>
        </is>
      </c>
      <c r="C8153" t="n">
        <v>82</v>
      </c>
      <c r="D8153" t="inlineStr">
        <is>
          <t>{'dsr-package-public-serry-affix-urdee-geste', 'dsr-delete-wubwub-genie-affix-pekan-pseud', '@ezfinhub-dev~ng-zorro-antd-affix'}</t>
        </is>
      </c>
    </row>
    <row r="8154">
      <c r="A8154" s="1" t="n">
        <v>8152</v>
      </c>
      <c r="B8154" t="inlineStr">
        <is>
          <t>pon</t>
        </is>
      </c>
      <c r="C8154" t="n">
        <v>82</v>
      </c>
      <c r="D8154" t="inlineStr">
        <is>
          <t>{'pon-cli', 'pon-session', 'pon-context'}</t>
        </is>
      </c>
    </row>
    <row r="8155">
      <c r="A8155" s="1" t="n">
        <v>8153</v>
      </c>
      <c r="B8155" t="inlineStr">
        <is>
          <t>nails</t>
        </is>
      </c>
      <c r="C8155" t="n">
        <v>82</v>
      </c>
      <c r="D8155" t="inlineStr">
        <is>
          <t>{'test-package-deactivation-test-debus-nails-burgs-snafu', '@dsr-rollback-org-glint-nails-mucks-kanji~dsr-rollback-package-glint-nails-mucks-kanji', '@with23nails~prettier-config-base'}</t>
        </is>
      </c>
    </row>
    <row r="8156">
      <c r="A8156" s="1" t="n">
        <v>8154</v>
      </c>
      <c r="B8156" t="inlineStr">
        <is>
          <t>nextcloud</t>
        </is>
      </c>
      <c r="C8156" t="n">
        <v>82</v>
      </c>
      <c r="D8156" t="inlineStr">
        <is>
          <t>{'@nextcloud~browserslist-config', '@nextcloud~vue-dashboard', '@nextcloud~dialogs'}</t>
        </is>
      </c>
    </row>
    <row r="8157">
      <c r="A8157" s="1" t="n">
        <v>8155</v>
      </c>
      <c r="B8157" t="inlineStr">
        <is>
          <t>ares</t>
        </is>
      </c>
      <c r="C8157" t="n">
        <v>82</v>
      </c>
      <c r="D8157" t="inlineStr">
        <is>
          <t>{'ares-command-install', 'ares-cdn', 'ares_cli'}</t>
        </is>
      </c>
    </row>
    <row r="8158">
      <c r="A8158" s="1" t="n">
        <v>8156</v>
      </c>
      <c r="B8158" t="inlineStr">
        <is>
          <t>marvel</t>
        </is>
      </c>
      <c r="C8158" t="n">
        <v>82</v>
      </c>
      <c r="D8158" t="inlineStr">
        <is>
          <t>{'newman-reporter-marveldashboard', 'marvel-comics-characters', 'marvel-js.helper'}</t>
        </is>
      </c>
    </row>
    <row r="8159">
      <c r="A8159" s="1" t="n">
        <v>8157</v>
      </c>
      <c r="B8159" t="inlineStr">
        <is>
          <t>tippy</t>
        </is>
      </c>
      <c r="C8159" t="n">
        <v>82</v>
      </c>
      <c r="D8159" t="inlineStr">
        <is>
          <t>{'preact-tippy', 'tippy-to-do-list', 'react-tippy'}</t>
        </is>
      </c>
    </row>
    <row r="8160">
      <c r="A8160" s="1" t="n">
        <v>8158</v>
      </c>
      <c r="B8160" t="inlineStr">
        <is>
          <t>culture</t>
        </is>
      </c>
      <c r="C8160" t="n">
        <v>82</v>
      </c>
      <c r="D8160" t="inlineStr">
        <is>
          <t>{'@cultureclap~vuepress-theme-rebel-ads', 'cultureamp-front-end-scripts', 'fedran-culture-data'}</t>
        </is>
      </c>
    </row>
    <row r="8161">
      <c r="A8161" s="1" t="n">
        <v>8159</v>
      </c>
      <c r="B8161" t="inlineStr">
        <is>
          <t>moxy</t>
        </is>
      </c>
      <c r="C8161" t="n">
        <v>82</v>
      </c>
      <c r="D8161" t="inlineStr">
        <is>
          <t>{'@moxy~next-button', '@moxy~eslint-config-core', 'react-slick-moxy'}</t>
        </is>
      </c>
    </row>
    <row r="8162">
      <c r="A8162" s="1" t="n">
        <v>8160</v>
      </c>
      <c r="B8162" t="inlineStr">
        <is>
          <t>jslib</t>
        </is>
      </c>
      <c r="C8162" t="n">
        <v>82</v>
      </c>
      <c r="D8162" t="inlineStr">
        <is>
          <t>{'gs-mobile-cordova-plugin-jslib', '@alessandro.umek~jslib', 'nq-jslib-base'}</t>
        </is>
      </c>
    </row>
    <row r="8163">
      <c r="A8163" s="1" t="n">
        <v>8161</v>
      </c>
      <c r="B8163" t="inlineStr">
        <is>
          <t>chirimen</t>
        </is>
      </c>
      <c r="C8163" t="n">
        <v>82</v>
      </c>
      <c r="D8163" t="inlineStr">
        <is>
          <t>{'@chirimen-raspi~chirimen-driver-i2c-bmp180', '@chirimen-raspi~chirimen-driver-i2c-vl53l0x', '@chirimen~mpu6500'}</t>
        </is>
      </c>
    </row>
    <row r="8164">
      <c r="A8164" s="1" t="n">
        <v>8162</v>
      </c>
      <c r="B8164" t="inlineStr">
        <is>
          <t>jsapi</t>
        </is>
      </c>
      <c r="C8164" t="n">
        <v>82</v>
      </c>
      <c r="D8164" t="inlineStr">
        <is>
          <t>{'openwanderer-jsapi', 'ding_jsapi_redis', '@wecode~jsapi-types-welink'}</t>
        </is>
      </c>
    </row>
    <row r="8165">
      <c r="A8165" s="1" t="n">
        <v>8163</v>
      </c>
      <c r="B8165" t="inlineStr">
        <is>
          <t>partials</t>
        </is>
      </c>
      <c r="C8165" t="n">
        <v>82</v>
      </c>
      <c r="D8165" t="inlineStr">
        <is>
          <t>{'hogan-express-partials', 'swagger-partials', 'angular-partials-brunch'}</t>
        </is>
      </c>
    </row>
    <row r="8166">
      <c r="A8166" s="1" t="n">
        <v>8164</v>
      </c>
      <c r="B8166" t="inlineStr">
        <is>
          <t>literals</t>
        </is>
      </c>
      <c r="C8166" t="n">
        <v>82</v>
      </c>
      <c r="D8166" t="inlineStr">
        <is>
          <t>{'babel-plugin-postcss-template-literals', '@jzendo~babel-plugin-transform-template-literals', 'lit-flexbox-literals'}</t>
        </is>
      </c>
    </row>
    <row r="8167">
      <c r="A8167" s="1" t="n">
        <v>8165</v>
      </c>
      <c r="B8167" t="inlineStr">
        <is>
          <t>veams</t>
        </is>
      </c>
      <c r="C8167" t="n">
        <v>82</v>
      </c>
      <c r="D8167" t="inlineStr">
        <is>
          <t>{'@veams~component-cta', 'veams-plugin-store', '@veams~component-video'}</t>
        </is>
      </c>
    </row>
    <row r="8168">
      <c r="A8168" s="1" t="n">
        <v>8166</v>
      </c>
      <c r="B8168" t="inlineStr">
        <is>
          <t>tecnologia</t>
        </is>
      </c>
      <c r="C8168" t="n">
        <v>82</v>
      </c>
      <c r="D8168" t="inlineStr">
        <is>
          <t>{'@anterostecnologia~anteros-react-label', '@anterostecnologia~anteros-react-gridgallery', '@bw2tecnologia~v-mask'}</t>
        </is>
      </c>
    </row>
    <row r="8169">
      <c r="A8169" s="1" t="n">
        <v>8167</v>
      </c>
      <c r="B8169" t="inlineStr">
        <is>
          <t>sankey</t>
        </is>
      </c>
      <c r="C8169" t="n">
        <v>82</v>
      </c>
      <c r="D8169" t="inlineStr">
        <is>
          <t>{'d3-sankey-node-order', '@bizcharts~g2-sankey-layouts', 'd3-sankey-tx'}</t>
        </is>
      </c>
    </row>
    <row r="8170">
      <c r="A8170" s="1" t="n">
        <v>8168</v>
      </c>
      <c r="B8170" t="inlineStr">
        <is>
          <t>incubator</t>
        </is>
      </c>
      <c r="C8170" t="n">
        <v>82</v>
      </c>
      <c r="D8170" t="inlineStr">
        <is>
          <t>{'@pojntfx-incubator~coffeescript-cli-eval', '@microsoft.azure~autorest.incubator', 'full-incubator'}</t>
        </is>
      </c>
    </row>
    <row r="8171">
      <c r="A8171" s="1" t="n">
        <v>8169</v>
      </c>
      <c r="B8171" t="inlineStr">
        <is>
          <t>evolv</t>
        </is>
      </c>
      <c r="C8171" t="n">
        <v>82</v>
      </c>
      <c r="D8171" t="inlineStr">
        <is>
          <t>{'@evolv-integrations~google-analytics', '@evolvus~evolvus-docket', '@evolv-integrations~google-analytics-gtag'}</t>
        </is>
      </c>
    </row>
    <row r="8172">
      <c r="A8172" s="1" t="n">
        <v>8170</v>
      </c>
      <c r="B8172" t="inlineStr">
        <is>
          <t>lunr</t>
        </is>
      </c>
      <c r="C8172" t="n">
        <v>82</v>
      </c>
      <c r="D8172" t="inlineStr">
        <is>
          <t>{'hugo-lunr-index', 'redux-lunr', '@telenorfrontend~metalsmith-lunr'}</t>
        </is>
      </c>
    </row>
    <row r="8173">
      <c r="A8173" s="1" t="n">
        <v>8171</v>
      </c>
      <c r="B8173" t="inlineStr">
        <is>
          <t>kpi</t>
        </is>
      </c>
      <c r="C8173" t="n">
        <v>82</v>
      </c>
      <c r="D8173" t="inlineStr">
        <is>
          <t>{'@uswitch~instyle.kpi-summary', 'kpi-js-exercises', 'kpi-repository-client'}</t>
        </is>
      </c>
    </row>
    <row r="8174">
      <c r="A8174" s="1" t="n">
        <v>8172</v>
      </c>
      <c r="B8174" t="inlineStr">
        <is>
          <t>backoffice</t>
        </is>
      </c>
      <c r="C8174" t="n">
        <v>82</v>
      </c>
      <c r="D8174" t="inlineStr">
        <is>
          <t>{'@izberg~izberg-backoffice-store', 'wowcher-backoffice-app-new', 'web-backoffice-new'}</t>
        </is>
      </c>
    </row>
    <row r="8175">
      <c r="A8175" s="1" t="n">
        <v>8173</v>
      </c>
      <c r="B8175" t="inlineStr">
        <is>
          <t>ambas</t>
        </is>
      </c>
      <c r="C8175" t="n">
        <v>82</v>
      </c>
      <c r="D8175" t="inlineStr">
        <is>
          <t>{'@ambassify~ui-clipboard', '@ambassify~ui-paging', '@ambassify~json-parse-safe'}</t>
        </is>
      </c>
    </row>
    <row r="8176">
      <c r="A8176" s="1" t="n">
        <v>8174</v>
      </c>
      <c r="B8176" t="inlineStr">
        <is>
          <t>ambassify</t>
        </is>
      </c>
      <c r="C8176" t="n">
        <v>82</v>
      </c>
      <c r="D8176" t="inlineStr">
        <is>
          <t>{'@ambassify~ui-clipboard', '@ambassify~ui-paging', '@ambassify~json-parse-safe'}</t>
        </is>
      </c>
    </row>
    <row r="8177">
      <c r="A8177" s="1" t="n">
        <v>8175</v>
      </c>
      <c r="B8177" t="inlineStr">
        <is>
          <t>waffle</t>
        </is>
      </c>
      <c r="C8177" t="n">
        <v>82</v>
      </c>
      <c r="D8177" t="inlineStr">
        <is>
          <t>{'django-waffle', 'reason-react-waffle', 'wafflehaus-neutron'}</t>
        </is>
      </c>
    </row>
    <row r="8178">
      <c r="A8178" s="1" t="n">
        <v>8176</v>
      </c>
      <c r="B8178" t="inlineStr">
        <is>
          <t>limited</t>
        </is>
      </c>
      <c r="C8178" t="n">
        <v>82</v>
      </c>
      <c r="D8178" t="inlineStr">
        <is>
          <t>{'cors-anywhere-limited-destinations', 'limited-queue', '@reckon-limited~serverless-duplicate-api-gateway'}</t>
        </is>
      </c>
    </row>
    <row r="8179">
      <c r="A8179" s="1" t="n">
        <v>8177</v>
      </c>
      <c r="B8179" t="inlineStr">
        <is>
          <t>engineering</t>
        </is>
      </c>
      <c r="C8179" t="n">
        <v>82</v>
      </c>
      <c r="D8179" t="inlineStr">
        <is>
          <t>{'engineeringtoolbox', '@drop-engineering~eslint-plugin-drop', 'js-electrical-engineering-equations'}</t>
        </is>
      </c>
    </row>
    <row r="8180">
      <c r="A8180" s="1" t="n">
        <v>8178</v>
      </c>
      <c r="B8180" t="inlineStr">
        <is>
          <t>spore</t>
        </is>
      </c>
      <c r="C8180" t="n">
        <v>82</v>
      </c>
      <c r="D8180" t="inlineStr">
        <is>
          <t>{'prueba-spore', 'test-mlw2-spore-avail', 'spore-pod'}</t>
        </is>
      </c>
    </row>
    <row r="8181">
      <c r="A8181" s="1" t="n">
        <v>8179</v>
      </c>
      <c r="B8181" t="inlineStr">
        <is>
          <t>qv</t>
        </is>
      </c>
      <c r="C8181" t="n">
        <v>82</v>
      </c>
      <c r="D8181" t="inlineStr">
        <is>
          <t>{'qveui', 'qvsipcli', '@tip2tail~jqvmap'}</t>
        </is>
      </c>
    </row>
    <row r="8182">
      <c r="A8182" s="1" t="n">
        <v>8180</v>
      </c>
      <c r="B8182" t="inlineStr">
        <is>
          <t>audience</t>
        </is>
      </c>
      <c r="C8182" t="n">
        <v>82</v>
      </c>
      <c r="D8182" t="inlineStr">
        <is>
          <t>{'audienceplay21', 'audienceplay11', 'audienceplay-dk6'}</t>
        </is>
      </c>
    </row>
    <row r="8183">
      <c r="A8183" s="1" t="n">
        <v>8181</v>
      </c>
      <c r="B8183" t="inlineStr">
        <is>
          <t>infi</t>
        </is>
      </c>
      <c r="C8183" t="n">
        <v>82</v>
      </c>
      <c r="D8183" t="inlineStr">
        <is>
          <t>{'infi-recipe-buildout-logging', 'infi-monotonic-time', 'infi-pypi-manager'}</t>
        </is>
      </c>
    </row>
    <row r="8184">
      <c r="A8184" s="1" t="n">
        <v>8182</v>
      </c>
      <c r="B8184" t="inlineStr">
        <is>
          <t>ums</t>
        </is>
      </c>
      <c r="C8184" t="n">
        <v>82</v>
      </c>
      <c r="D8184" t="inlineStr">
        <is>
          <t>{'open-ums', 'test-mlw3-doums-forge', 'yp-chinaums'}</t>
        </is>
      </c>
    </row>
    <row r="8185">
      <c r="A8185" s="1" t="n">
        <v>8183</v>
      </c>
      <c r="B8185" t="inlineStr">
        <is>
          <t>hig</t>
        </is>
      </c>
      <c r="C8185" t="n">
        <v>82</v>
      </c>
      <c r="D8185" t="inlineStr">
        <is>
          <t>{'@hig~spacer', '@hig~theme-context', '@hig~typography'}</t>
        </is>
      </c>
    </row>
    <row r="8186">
      <c r="A8186" s="1" t="n">
        <v>8184</v>
      </c>
      <c r="B8186" t="inlineStr">
        <is>
          <t>chromium</t>
        </is>
      </c>
      <c r="C8186" t="n">
        <v>82</v>
      </c>
      <c r="D8186" t="inlineStr">
        <is>
          <t>{'lighthouse-chromium', 'chromium-remote-debugging-proxy', 'chromium-all-codecs-bin'}</t>
        </is>
      </c>
    </row>
    <row r="8187">
      <c r="A8187" s="1" t="n">
        <v>8185</v>
      </c>
      <c r="B8187" t="inlineStr">
        <is>
          <t>tika</t>
        </is>
      </c>
      <c r="C8187" t="n">
        <v>82</v>
      </c>
      <c r="D8187" t="inlineStr">
        <is>
          <t>{'httpdomotika', '@domestika~helpers', 'tikatree'}</t>
        </is>
      </c>
    </row>
    <row r="8188">
      <c r="A8188" s="1" t="n">
        <v>8186</v>
      </c>
      <c r="B8188" t="inlineStr">
        <is>
          <t>xiaomi</t>
        </is>
      </c>
      <c r="C8188" t="n">
        <v>82</v>
      </c>
      <c r="D8188" t="inlineStr">
        <is>
          <t>{'@hap-toolkit-xiaomi~compiler', 'homebridge-xiaomi-aqara-ac-cooler', '@hap-toolkit-xiaomi~shared-utils'}</t>
        </is>
      </c>
    </row>
    <row r="8189">
      <c r="A8189" s="1" t="n">
        <v>8187</v>
      </c>
      <c r="B8189" t="inlineStr">
        <is>
          <t>onto</t>
        </is>
      </c>
      <c r="C8189" t="n">
        <v>82</v>
      </c>
      <c r="D8189" t="inlineStr">
        <is>
          <t>{'ontobio', 'onto', 'ontoutils'}</t>
        </is>
      </c>
    </row>
    <row r="8190">
      <c r="A8190" s="1" t="n">
        <v>8188</v>
      </c>
      <c r="B8190" t="inlineStr">
        <is>
          <t>sixty</t>
        </is>
      </c>
      <c r="C8190" t="n">
        <v>82</v>
      </c>
      <c r="D8190" t="inlineStr">
        <is>
          <t>{'sixty-nine-console', 'test-dsr-package-miser-sixty-gutsy-kytes', '@dsr-user-bible-grist-rowen-sixty~dsr-package-public-bible-grist-rowen-sixty'}</t>
        </is>
      </c>
    </row>
    <row r="8191">
      <c r="A8191" s="1" t="n">
        <v>8189</v>
      </c>
      <c r="B8191" t="inlineStr">
        <is>
          <t>dean</t>
        </is>
      </c>
      <c r="C8191" t="n">
        <v>81</v>
      </c>
      <c r="D8191" t="inlineStr">
        <is>
          <t>{'@deanlock~hello-module', '@deanacus~dfhscripts', '@deanc~gatsby-source-firestorer'}</t>
        </is>
      </c>
    </row>
    <row r="8192">
      <c r="A8192" s="1" t="n">
        <v>8190</v>
      </c>
      <c r="B8192" t="inlineStr">
        <is>
          <t>lar</t>
        </is>
      </c>
      <c r="C8192" t="n">
        <v>81</v>
      </c>
      <c r="D8192" t="inlineStr">
        <is>
          <t>{'@larcity~ng-font-awesome', 'relar', 'larpix-geometry'}</t>
        </is>
      </c>
    </row>
    <row r="8193">
      <c r="A8193" s="1" t="n">
        <v>8191</v>
      </c>
      <c r="B8193" t="inlineStr">
        <is>
          <t>april</t>
        </is>
      </c>
      <c r="C8193" t="n">
        <v>81</v>
      </c>
      <c r="D8193" t="inlineStr">
        <is>
          <t>{'myaprilmodule', '@lieinapril~utente-theme', 'april1'}</t>
        </is>
      </c>
    </row>
    <row r="8194">
      <c r="A8194" s="1" t="n">
        <v>8192</v>
      </c>
      <c r="B8194" t="inlineStr">
        <is>
          <t>shah</t>
        </is>
      </c>
      <c r="C8194" t="n">
        <v>81</v>
      </c>
      <c r="D8194" t="inlineStr">
        <is>
          <t>{'soumikshah', 'google-cdn-shahata', 'shhshahshha'}</t>
        </is>
      </c>
    </row>
    <row r="8195">
      <c r="A8195" s="1" t="n">
        <v>8193</v>
      </c>
      <c r="B8195" t="inlineStr">
        <is>
          <t>oppo</t>
        </is>
      </c>
      <c r="C8195" t="n">
        <v>81</v>
      </c>
      <c r="D8195" t="inlineStr">
        <is>
          <t>{'oppo_web_app', '@zhinan-oppo~sticky', 'emad-loppo-theme-wangdoc'}</t>
        </is>
      </c>
    </row>
    <row r="8196">
      <c r="A8196" s="1" t="n">
        <v>8194</v>
      </c>
      <c r="B8196" t="inlineStr">
        <is>
          <t>app1</t>
        </is>
      </c>
      <c r="C8196" t="n">
        <v>81</v>
      </c>
      <c r="D8196" t="inlineStr">
        <is>
          <t>{'nag-app1', 'app1', 'testapp1'}</t>
        </is>
      </c>
    </row>
    <row r="8197">
      <c r="A8197" s="1" t="n">
        <v>8195</v>
      </c>
      <c r="B8197" t="inlineStr">
        <is>
          <t>scalable</t>
        </is>
      </c>
      <c r="C8197" t="n">
        <v>81</v>
      </c>
      <c r="D8197" t="inlineStr">
        <is>
          <t>{'scalable23', 'slush-generator-scalable-react', 'create-scalable-app'}</t>
        </is>
      </c>
    </row>
    <row r="8198">
      <c r="A8198" s="1" t="n">
        <v>8196</v>
      </c>
      <c r="B8198" t="inlineStr">
        <is>
          <t>whi</t>
        </is>
      </c>
      <c r="C8198" t="n">
        <v>81</v>
      </c>
      <c r="D8198" t="inlineStr">
        <is>
          <t>{'whi', '@whi~essence', '@whi~http'}</t>
        </is>
      </c>
    </row>
    <row r="8199">
      <c r="A8199" s="1" t="n">
        <v>8197</v>
      </c>
      <c r="B8199" t="inlineStr">
        <is>
          <t>elon</t>
        </is>
      </c>
      <c r="C8199" t="n">
        <v>81</v>
      </c>
      <c r="D8199" t="inlineStr">
        <is>
          <t>{'irrelonopenzwave', 'irrelon-reactor-device', '@irrelon~react-financial-charts-axes'}</t>
        </is>
      </c>
    </row>
    <row r="8200">
      <c r="A8200" s="1" t="n">
        <v>8198</v>
      </c>
      <c r="B8200" t="inlineStr">
        <is>
          <t>test4</t>
        </is>
      </c>
      <c r="C8200" t="n">
        <v>81</v>
      </c>
      <c r="D8200" t="inlineStr">
        <is>
          <t>{'graphxr-api-test4', '@omaor~test4', 'ionic-module-test4'}</t>
        </is>
      </c>
    </row>
    <row r="8201">
      <c r="A8201" s="1" t="n">
        <v>8199</v>
      </c>
      <c r="B8201" t="inlineStr">
        <is>
          <t>oki</t>
        </is>
      </c>
      <c r="C8201" t="n">
        <v>81</v>
      </c>
      <c r="D8201" t="inlineStr">
        <is>
          <t>{'oki', 'oki-docker', '@aapokiiso~hsl-congestion-route-pattern-repository'}</t>
        </is>
      </c>
    </row>
    <row r="8202">
      <c r="A8202" s="1" t="n">
        <v>8200</v>
      </c>
      <c r="B8202" t="inlineStr">
        <is>
          <t>rau</t>
        </is>
      </c>
      <c r="C8202" t="n">
        <v>81</v>
      </c>
      <c r="D8202" t="inlineStr">
        <is>
          <t>{'rauricoste-data-analyzer', 'rauricoste-injector', 'rautiatopdf'}</t>
        </is>
      </c>
    </row>
    <row r="8203">
      <c r="A8203" s="1" t="n">
        <v>8201</v>
      </c>
      <c r="B8203" t="inlineStr">
        <is>
          <t>arms</t>
        </is>
      </c>
      <c r="C8203" t="n">
        <v>81</v>
      </c>
      <c r="D8203" t="inlineStr">
        <is>
          <t>{'test-mlw1-sears-barms', '@dsr-user-fends-yauds-kylin-marms~dsr-package-public-fends-yauds-kylin-marms', 'test-package-deactivation-test-farle-barms-sella-jaspe'}</t>
        </is>
      </c>
    </row>
    <row r="8204">
      <c r="A8204" s="1" t="n">
        <v>8202</v>
      </c>
      <c r="B8204" t="inlineStr">
        <is>
          <t>kontakte</t>
        </is>
      </c>
      <c r="C8204" t="n">
        <v>81</v>
      </c>
      <c r="D8204" t="inlineStr">
        <is>
          <t>{'@vkontakte~graph-cache-js', 'django-vkontakte-wall-statistic', '@vkontakte~create-vk-app'}</t>
        </is>
      </c>
    </row>
    <row r="8205">
      <c r="A8205" s="1" t="n">
        <v>8203</v>
      </c>
      <c r="B8205" t="inlineStr">
        <is>
          <t>vkontakte</t>
        </is>
      </c>
      <c r="C8205" t="n">
        <v>81</v>
      </c>
      <c r="D8205" t="inlineStr">
        <is>
          <t>{'@vkontakte~graph-cache-js', 'django-vkontakte-wall-statistic', '@vkontakte~create-vk-app'}</t>
        </is>
      </c>
    </row>
    <row r="8206">
      <c r="A8206" s="1" t="n">
        <v>8204</v>
      </c>
      <c r="B8206" t="inlineStr">
        <is>
          <t>wai</t>
        </is>
      </c>
      <c r="C8206" t="n">
        <v>81</v>
      </c>
      <c r="D8206" t="inlineStr">
        <is>
          <t>{'wai-lazypip', 'waigo-mailgun', 'waitables'}</t>
        </is>
      </c>
    </row>
    <row r="8207">
      <c r="A8207" s="1" t="n">
        <v>8205</v>
      </c>
      <c r="B8207" t="inlineStr">
        <is>
          <t>hyp</t>
        </is>
      </c>
      <c r="C8207" t="n">
        <v>81</v>
      </c>
      <c r="D8207" t="inlineStr">
        <is>
          <t>{'hypyp', '@hyprtxt~react-fun', 'hypher-for-jquery'}</t>
        </is>
      </c>
    </row>
    <row r="8208">
      <c r="A8208" s="1" t="n">
        <v>8206</v>
      </c>
      <c r="B8208" t="inlineStr">
        <is>
          <t>sweep</t>
        </is>
      </c>
      <c r="C8208" t="n">
        <v>81</v>
      </c>
      <c r="D8208" t="inlineStr">
        <is>
          <t>{'voxel-aabb-sweep', 'sweepline', 'dsr-delete-wubwub-foamy-truce-halon-sweep'}</t>
        </is>
      </c>
    </row>
    <row r="8209">
      <c r="A8209" s="1" t="n">
        <v>8207</v>
      </c>
      <c r="B8209" t="inlineStr">
        <is>
          <t>mutable</t>
        </is>
      </c>
      <c r="C8209" t="n">
        <v>81</v>
      </c>
      <c r="D8209" t="inlineStr">
        <is>
          <t>{'@giveback007~mutable-react-state', 'armutable', 'mutable-primitives'}</t>
        </is>
      </c>
    </row>
    <row r="8210">
      <c r="A8210" s="1" t="n">
        <v>8208</v>
      </c>
      <c r="B8210" t="inlineStr">
        <is>
          <t>c0</t>
        </is>
      </c>
      <c r="C8210" t="n">
        <v>81</v>
      </c>
      <c r="D8210" t="inlineStr">
        <is>
          <t>{'@c0b41~gatsby-plugin-amp', 'c0banapi', '@c0rv4x50~c0rv4x4xpackage'}</t>
        </is>
      </c>
    </row>
    <row r="8211">
      <c r="A8211" s="1" t="n">
        <v>8209</v>
      </c>
      <c r="B8211" t="inlineStr">
        <is>
          <t>inspire</t>
        </is>
      </c>
      <c r="C8211" t="n">
        <v>81</v>
      </c>
      <c r="D8211" t="inlineStr">
        <is>
          <t>{'inspire-gql', '@byteinspire~utils', 'hubot-simple-inspire'}</t>
        </is>
      </c>
    </row>
    <row r="8212">
      <c r="A8212" s="1" t="n">
        <v>8210</v>
      </c>
      <c r="B8212" t="inlineStr">
        <is>
          <t>nar</t>
        </is>
      </c>
      <c r="C8212" t="n">
        <v>81</v>
      </c>
      <c r="D8212" t="inlineStr">
        <is>
          <t>{'@stejnar~mongoopose', 'jotnar', '@efournar~datepicker'}</t>
        </is>
      </c>
    </row>
    <row r="8213">
      <c r="A8213" s="1" t="n">
        <v>8211</v>
      </c>
      <c r="B8213" t="inlineStr">
        <is>
          <t>checklist</t>
        </is>
      </c>
      <c r="C8213" t="n">
        <v>81</v>
      </c>
      <c r="D8213" t="inlineStr">
        <is>
          <t>{'nittro-extras-checklist', 'gulp-checklist', 'site-launch-checklist'}</t>
        </is>
      </c>
    </row>
    <row r="8214">
      <c r="A8214" s="1" t="n">
        <v>8212</v>
      </c>
      <c r="B8214" t="inlineStr">
        <is>
          <t>reflection</t>
        </is>
      </c>
      <c r="C8214" t="n">
        <v>81</v>
      </c>
      <c r="D8214" t="inlineStr">
        <is>
          <t>{'@digitalascetic~ngx-reflection', '@webreflection~interface', '@tspower~reflection'}</t>
        </is>
      </c>
    </row>
    <row r="8215">
      <c r="A8215" s="1" t="n">
        <v>8213</v>
      </c>
      <c r="B8215" t="inlineStr">
        <is>
          <t>tailor</t>
        </is>
      </c>
      <c r="C8215" t="n">
        <v>81</v>
      </c>
      <c r="D8215" t="inlineStr">
        <is>
          <t>{'@codetailor~sftp', '@tailor-ui~formik', '@huynn~error-tailor'}</t>
        </is>
      </c>
    </row>
    <row r="8216">
      <c r="A8216" s="1" t="n">
        <v>8214</v>
      </c>
      <c r="B8216" t="inlineStr">
        <is>
          <t>enigma</t>
        </is>
      </c>
      <c r="C8216" t="n">
        <v>81</v>
      </c>
      <c r="D8216" t="inlineStr">
        <is>
          <t>{'enigma-mixin', 'enigmax', 'enigmavirtualbox'}</t>
        </is>
      </c>
    </row>
    <row r="8217">
      <c r="A8217" s="1" t="n">
        <v>8215</v>
      </c>
      <c r="B8217" t="inlineStr">
        <is>
          <t>cone</t>
        </is>
      </c>
      <c r="C8217" t="n">
        <v>81</v>
      </c>
      <c r="D8217" t="inlineStr">
        <is>
          <t>{'conev-sync-json-source', '@eyecone~blastmedia-metrics', 'cone-core-booking-flow'}</t>
        </is>
      </c>
    </row>
    <row r="8218">
      <c r="A8218" s="1" t="n">
        <v>8216</v>
      </c>
      <c r="B8218" t="inlineStr">
        <is>
          <t>guld</t>
        </is>
      </c>
      <c r="C8218" t="n">
        <v>81</v>
      </c>
      <c r="D8218" t="inlineStr">
        <is>
          <t>{'guld-keys', '@guld~global', 'guld-ledger-grant'}</t>
        </is>
      </c>
    </row>
    <row r="8219">
      <c r="A8219" s="1" t="n">
        <v>8217</v>
      </c>
      <c r="B8219" t="inlineStr">
        <is>
          <t>panto</t>
        </is>
      </c>
      <c r="C8219" t="n">
        <v>81</v>
      </c>
      <c r="D8219" t="inlineStr">
        <is>
          <t>{'dsr-rollback-package-weedy-mesto-polar-panto', '@malware-test-freet-panto~test-mlw3-freet-panto', 'test-mlw3-panto-start'}</t>
        </is>
      </c>
    </row>
    <row r="8220">
      <c r="A8220" s="1" t="n">
        <v>8218</v>
      </c>
      <c r="B8220" t="inlineStr">
        <is>
          <t>kevoree</t>
        </is>
      </c>
      <c r="C8220" t="n">
        <v>81</v>
      </c>
      <c r="D8220" t="inlineStr">
        <is>
          <t>{'kevoree-entities', 'grunt-kevoree', 'kevoree-validator'}</t>
        </is>
      </c>
    </row>
    <row r="8221">
      <c r="A8221" s="1" t="n">
        <v>8219</v>
      </c>
      <c r="B8221" t="inlineStr">
        <is>
          <t>headings</t>
        </is>
      </c>
      <c r="C8221" t="n">
        <v>81</v>
      </c>
      <c r="D8221" t="inlineStr">
        <is>
          <t>{'remark-normalize-headings', 'djangocms-headings', 'smiffp-react-dynamic-headings'}</t>
        </is>
      </c>
    </row>
    <row r="8222">
      <c r="A8222" s="1" t="n">
        <v>8220</v>
      </c>
      <c r="B8222" t="inlineStr">
        <is>
          <t>libreria</t>
        </is>
      </c>
      <c r="C8222" t="n">
        <v>81</v>
      </c>
      <c r="D8222" t="inlineStr">
        <is>
          <t>{'nueva-libreria', 'libreria-dim', '@isolafelix~libreria'}</t>
        </is>
      </c>
    </row>
    <row r="8223">
      <c r="A8223" s="1" t="n">
        <v>8221</v>
      </c>
      <c r="B8223" t="inlineStr">
        <is>
          <t>ely</t>
        </is>
      </c>
      <c r="C8223" t="n">
        <v>81</v>
      </c>
      <c r="D8223" t="inlineStr">
        <is>
          <t>{'dsr-package-press-jeely-buggy-phase', '@reuseely~types', 'paisely'}</t>
        </is>
      </c>
    </row>
    <row r="8224">
      <c r="A8224" s="1" t="n">
        <v>8222</v>
      </c>
      <c r="B8224" t="inlineStr">
        <is>
          <t>habi</t>
        </is>
      </c>
      <c r="C8224" t="n">
        <v>81</v>
      </c>
      <c r="D8224" t="inlineStr">
        <is>
          <t>{'ethabi-js', '@habistack~lcu-habistack8-demo', '@habistack~test5-common'}</t>
        </is>
      </c>
    </row>
    <row r="8225">
      <c r="A8225" s="1" t="n">
        <v>8223</v>
      </c>
      <c r="B8225" t="inlineStr">
        <is>
          <t>yyl</t>
        </is>
      </c>
      <c r="C8225" t="n">
        <v>81</v>
      </c>
      <c r="D8225" t="inlineStr">
        <is>
          <t>{'cli3-yyl', 'yyl-seed-other', '04yyl'}</t>
        </is>
      </c>
    </row>
    <row r="8226">
      <c r="A8226" s="1" t="n">
        <v>8224</v>
      </c>
      <c r="B8226" t="inlineStr">
        <is>
          <t>backport</t>
        </is>
      </c>
      <c r="C8226" t="n">
        <v>81</v>
      </c>
      <c r="D8226" t="inlineStr">
        <is>
          <t>{'apache-airflow-backport-providers-samba', 'backport-importlib', 'apache-airflow-backport-providers-salesforce'}</t>
        </is>
      </c>
    </row>
    <row r="8227">
      <c r="A8227" s="1" t="n">
        <v>8225</v>
      </c>
      <c r="B8227" t="inlineStr">
        <is>
          <t>avatars</t>
        </is>
      </c>
      <c r="C8227" t="n">
        <v>81</v>
      </c>
      <c r="D8227" t="inlineStr">
        <is>
          <t>{'@voicenter~avatars', 'boring-avatars', '@dicebear~avatars-bottts-sprites'}</t>
        </is>
      </c>
    </row>
    <row r="8228">
      <c r="A8228" s="1" t="n">
        <v>8226</v>
      </c>
      <c r="B8228" t="inlineStr">
        <is>
          <t>xcode</t>
        </is>
      </c>
      <c r="C8228" t="n">
        <v>81</v>
      </c>
      <c r="D8228" t="inlineStr">
        <is>
          <t>{'xcode-build-tools', 'xcode', 'xcode-build-tool'}</t>
        </is>
      </c>
    </row>
    <row r="8229">
      <c r="A8229" s="1" t="n">
        <v>8227</v>
      </c>
      <c r="B8229" t="inlineStr">
        <is>
          <t>sadmin</t>
        </is>
      </c>
      <c r="C8229" t="n">
        <v>81</v>
      </c>
      <c r="D8229" t="inlineStr">
        <is>
          <t>{'@datafire~azure_azsadmin_productpackage', '@datafire~azure_azsadmin_containers', '@datafire~azure_azsadmin_tableservices'}</t>
        </is>
      </c>
    </row>
    <row r="8230">
      <c r="A8230" s="1" t="n">
        <v>8228</v>
      </c>
      <c r="B8230" t="inlineStr">
        <is>
          <t>azsadmin</t>
        </is>
      </c>
      <c r="C8230" t="n">
        <v>81</v>
      </c>
      <c r="D8230" t="inlineStr">
        <is>
          <t>{'@datafire~azure_azsadmin_productpackage', '@datafire~azure_azsadmin_containers', '@datafire~azure_azsadmin_tableservices'}</t>
        </is>
      </c>
    </row>
    <row r="8231">
      <c r="A8231" s="1" t="n">
        <v>8229</v>
      </c>
      <c r="B8231" t="inlineStr">
        <is>
          <t>hyperledger</t>
        </is>
      </c>
      <c r="C8231" t="n">
        <v>81</v>
      </c>
      <c r="D8231" t="inlineStr">
        <is>
          <t>{'@kunstmaan~hyperledger-fabric-chaincode-dev-setup', '@hyperledger~cactus-plugin-ledger-connector-besu', '@hyperledger~cactus-plugin-keychain-google-sm'}</t>
        </is>
      </c>
    </row>
    <row r="8232">
      <c r="A8232" s="1" t="n">
        <v>8230</v>
      </c>
      <c r="B8232" t="inlineStr">
        <is>
          <t>warren</t>
        </is>
      </c>
      <c r="C8232" t="n">
        <v>81</v>
      </c>
      <c r="D8232" t="inlineStr">
        <is>
          <t>{'@warren-bank~unified-redux-react-hook', 'starwars-name-warrenjo', '@warrenspence~fullcalendar'}</t>
        </is>
      </c>
    </row>
    <row r="8233">
      <c r="A8233" s="1" t="n">
        <v>8231</v>
      </c>
      <c r="B8233" t="inlineStr">
        <is>
          <t>eea</t>
        </is>
      </c>
      <c r="C8233" t="n">
        <v>81</v>
      </c>
      <c r="D8233" t="inlineStr">
        <is>
          <t>{'eea-screens', '@eeacms~volto-datablocks', '@eeacms~volto-object-widget'}</t>
        </is>
      </c>
    </row>
    <row r="8234">
      <c r="A8234" s="1" t="n">
        <v>8232</v>
      </c>
      <c r="B8234" t="inlineStr">
        <is>
          <t>protobufjs</t>
        </is>
      </c>
      <c r="C8234" t="n">
        <v>81</v>
      </c>
      <c r="D8234" t="inlineStr">
        <is>
          <t>{'fastify-protobufjs', 'protobufjs-pt', '@hygame~protobufjs'}</t>
        </is>
      </c>
    </row>
    <row r="8235">
      <c r="A8235" s="1" t="n">
        <v>8233</v>
      </c>
      <c r="B8235" t="inlineStr">
        <is>
          <t>framer</t>
        </is>
      </c>
      <c r="C8235" t="n">
        <v>81</v>
      </c>
      <c r="D8235" t="inlineStr">
        <is>
          <t>{'@westonthayer~framer-textlayer', 'framer-local-live-preview', 'framer'}</t>
        </is>
      </c>
    </row>
    <row r="8236">
      <c r="A8236" s="1" t="n">
        <v>8234</v>
      </c>
      <c r="B8236" t="inlineStr">
        <is>
          <t>former</t>
        </is>
      </c>
      <c r="C8236" t="n">
        <v>81</v>
      </c>
      <c r="D8236" t="inlineStr">
        <is>
          <t>{'umomega-former', 'appformer-js', 'former-react'}</t>
        </is>
      </c>
    </row>
    <row r="8237">
      <c r="A8237" s="1" t="n">
        <v>8235</v>
      </c>
      <c r="B8237" t="inlineStr">
        <is>
          <t>tis</t>
        </is>
      </c>
      <c r="C8237" t="n">
        <v>81</v>
      </c>
      <c r="D8237" t="inlineStr">
        <is>
          <t>{'tispork', 'tis-sq', '@ccna-tis~devops'}</t>
        </is>
      </c>
    </row>
    <row r="8238">
      <c r="A8238" s="1" t="n">
        <v>8236</v>
      </c>
      <c r="B8238" t="inlineStr">
        <is>
          <t>searchable</t>
        </is>
      </c>
      <c r="C8238" t="n">
        <v>81</v>
      </c>
      <c r="D8238" t="inlineStr">
        <is>
          <t>{'rn-searchable-selectbox', 'react-native-searchable-selectbox', '@dgmip~firestore-searchable-index'}</t>
        </is>
      </c>
    </row>
    <row r="8239">
      <c r="A8239" s="1" t="n">
        <v>8237</v>
      </c>
      <c r="B8239" t="inlineStr">
        <is>
          <t>lumen</t>
        </is>
      </c>
      <c r="C8239" t="n">
        <v>81</v>
      </c>
      <c r="D8239" t="inlineStr">
        <is>
          <t>{'documentdb-lumenize', '@digitalnative~lumen-targets', 'lumenize'}</t>
        </is>
      </c>
    </row>
    <row r="8240">
      <c r="A8240" s="1" t="n">
        <v>8238</v>
      </c>
      <c r="B8240" t="inlineStr">
        <is>
          <t>ssh2</t>
        </is>
      </c>
      <c r="C8240" t="n">
        <v>81</v>
      </c>
      <c r="D8240" t="inlineStr">
        <is>
          <t>{'ssh2shell', 'ssh2-pool', 'sftp-ssh2-wrapper'}</t>
        </is>
      </c>
    </row>
    <row r="8241">
      <c r="A8241" s="1" t="n">
        <v>8239</v>
      </c>
      <c r="B8241" t="inlineStr">
        <is>
          <t>fui</t>
        </is>
      </c>
      <c r="C8241" t="n">
        <v>81</v>
      </c>
      <c r="D8241" t="inlineStr">
        <is>
          <t>{'@onoja64~dgfuikit', '@morganfeeney~mfui', 'tvfui'}</t>
        </is>
      </c>
    </row>
    <row r="8242">
      <c r="A8242" s="1" t="n">
        <v>8240</v>
      </c>
      <c r="B8242" t="inlineStr">
        <is>
          <t>implicit</t>
        </is>
      </c>
      <c r="C8242" t="n">
        <v>81</v>
      </c>
      <c r="D8242" t="inlineStr">
        <is>
          <t>{'bpmnlint-no-implicit-parallel-gateway', 'oidc-implicit', 'babel-plugin-implicit-return'}</t>
        </is>
      </c>
    </row>
    <row r="8243">
      <c r="A8243" s="1" t="n">
        <v>8241</v>
      </c>
      <c r="B8243" t="inlineStr">
        <is>
          <t>hints</t>
        </is>
      </c>
      <c r="C8243" t="n">
        <v>81</v>
      </c>
      <c r="D8243" t="inlineStr">
        <is>
          <t>{'gitbook-plugin-hints', 'strip-hints', 'test-mlw3-large-hints'}</t>
        </is>
      </c>
    </row>
    <row r="8244">
      <c r="A8244" s="1" t="n">
        <v>8242</v>
      </c>
      <c r="B8244" t="inlineStr">
        <is>
          <t>chase</t>
        </is>
      </c>
      <c r="C8244" t="n">
        <v>81</v>
      </c>
      <c r="D8244" t="inlineStr">
        <is>
          <t>{'@jpmorganchase~perspective-viewer-d3fc', '@malware-test-chase-safes~test-mlw3-chase-safes', 'lion-lib-chasepants'}</t>
        </is>
      </c>
    </row>
    <row r="8245">
      <c r="A8245" s="1" t="n">
        <v>8243</v>
      </c>
      <c r="B8245" t="inlineStr">
        <is>
          <t>lounge</t>
        </is>
      </c>
      <c r="C8245" t="n">
        <v>81</v>
      </c>
      <c r="D8245" t="inlineStr">
        <is>
          <t>{'@lafferty-lounge~api-gateway', 'thelounge-theme-onedark', 'thelounge-theme-abyss'}</t>
        </is>
      </c>
    </row>
    <row r="8246">
      <c r="A8246" s="1" t="n">
        <v>8244</v>
      </c>
      <c r="B8246" t="inlineStr">
        <is>
          <t>hound</t>
        </is>
      </c>
      <c r="C8246" t="n">
        <v>81</v>
      </c>
      <c r="D8246" t="inlineStr">
        <is>
          <t>{'jchat-hound', 'dsr-package-crare-skein-hound-czars', 'witten-hound'}</t>
        </is>
      </c>
    </row>
    <row r="8247">
      <c r="A8247" s="1" t="n">
        <v>8245</v>
      </c>
      <c r="B8247" t="inlineStr">
        <is>
          <t>brix</t>
        </is>
      </c>
      <c r="C8247" t="n">
        <v>81</v>
      </c>
      <c r="D8247" t="inlineStr">
        <is>
          <t>{'brixo-framework', 'generator-brix-page', 'opmext-brix'}</t>
        </is>
      </c>
    </row>
    <row r="8248">
      <c r="A8248" s="1" t="n">
        <v>8246</v>
      </c>
      <c r="B8248" t="inlineStr">
        <is>
          <t>curious</t>
        </is>
      </c>
      <c r="C8248" t="n">
        <v>81</v>
      </c>
      <c r="D8248" t="inlineStr">
        <is>
          <t>{'@curiouscrusher~shopify-theme-helpers', 'curi-react-curious', '@curiousmedia~chain-controller'}</t>
        </is>
      </c>
    </row>
    <row r="8249">
      <c r="A8249" s="1" t="n">
        <v>8247</v>
      </c>
      <c r="B8249" t="inlineStr">
        <is>
          <t>asn1</t>
        </is>
      </c>
      <c r="C8249" t="n">
        <v>81</v>
      </c>
      <c r="D8249" t="inlineStr">
        <is>
          <t>{'third-gen-asn1-extractor', 'asn1-mapper', '@peculiar~asn1-x509-microsoft'}</t>
        </is>
      </c>
    </row>
    <row r="8250">
      <c r="A8250" s="1" t="n">
        <v>8248</v>
      </c>
      <c r="B8250" t="inlineStr">
        <is>
          <t>oye</t>
        </is>
      </c>
      <c r="C8250" t="n">
        <v>81</v>
      </c>
      <c r="D8250" t="inlineStr">
        <is>
          <t>{'11.29zuoye', 'zjq_zuoye', '@oyemi~tiny'}</t>
        </is>
      </c>
    </row>
    <row r="8251">
      <c r="A8251" s="1" t="n">
        <v>8249</v>
      </c>
      <c r="B8251" t="inlineStr">
        <is>
          <t>retina</t>
        </is>
      </c>
      <c r="C8251" t="n">
        <v>81</v>
      </c>
      <c r="D8251" t="inlineStr">
        <is>
          <t>{'gitbook-plugin-retina', 'react-retina', '@wonism~react-retina-image'}</t>
        </is>
      </c>
    </row>
    <row r="8252">
      <c r="A8252" s="1" t="n">
        <v>8250</v>
      </c>
      <c r="B8252" t="inlineStr">
        <is>
          <t>jolly</t>
        </is>
      </c>
      <c r="C8252" t="n">
        <v>81</v>
      </c>
      <c r="D8252" t="inlineStr">
        <is>
          <t>{'@dsr-user-hajji-jolly-skier-zaire~dsr-package-public-hajji-jolly-skier-zaire', 'test-mlw3-jolly-ferns', 'dsr-package-public-hajji-jolly-skier-zaire'}</t>
        </is>
      </c>
    </row>
    <row r="8253">
      <c r="A8253" s="1" t="n">
        <v>8251</v>
      </c>
      <c r="B8253" t="inlineStr">
        <is>
          <t>attachments</t>
        </is>
      </c>
      <c r="C8253" t="n">
        <v>81</v>
      </c>
      <c r="D8253" t="inlineStr">
        <is>
          <t>{'confluence-attachments', 'attachments', 'sri4node-attachments'}</t>
        </is>
      </c>
    </row>
    <row r="8254">
      <c r="A8254" s="1" t="n">
        <v>8252</v>
      </c>
      <c r="B8254" t="inlineStr">
        <is>
          <t>wss</t>
        </is>
      </c>
      <c r="C8254" t="n">
        <v>81</v>
      </c>
      <c r="D8254" t="inlineStr">
        <is>
          <t>{'bwss', 'fictorial-base-wss', 'ltswssever'}</t>
        </is>
      </c>
    </row>
    <row r="8255">
      <c r="A8255" s="1" t="n">
        <v>8253</v>
      </c>
      <c r="B8255" t="inlineStr">
        <is>
          <t>pump</t>
        </is>
      </c>
      <c r="C8255" t="n">
        <v>81</v>
      </c>
      <c r="D8255" t="inlineStr">
        <is>
          <t>{'pump-flash', 'callbag-pump', 'magic-pump'}</t>
        </is>
      </c>
    </row>
    <row r="8256">
      <c r="A8256" s="1" t="n">
        <v>8254</v>
      </c>
      <c r="B8256" t="inlineStr">
        <is>
          <t>fyre</t>
        </is>
      </c>
      <c r="C8256" t="n">
        <v>81</v>
      </c>
      <c r="D8256" t="inlineStr">
        <is>
          <t>{'fyre-ui', 'livefyre-collectionid-creator', '@fyrepenguin~gatsby-source-youtube'}</t>
        </is>
      </c>
    </row>
    <row r="8257">
      <c r="A8257" s="1" t="n">
        <v>8255</v>
      </c>
      <c r="B8257" t="inlineStr">
        <is>
          <t>rai</t>
        </is>
      </c>
      <c r="C8257" t="n">
        <v>81</v>
      </c>
      <c r="D8257" t="inlineStr">
        <is>
          <t>{'@vinraiwip~calculator', 'raicore-resources', 'raiblocks-js'}</t>
        </is>
      </c>
    </row>
    <row r="8258">
      <c r="A8258" s="1" t="n">
        <v>8256</v>
      </c>
      <c r="B8258" t="inlineStr">
        <is>
          <t>lulu</t>
        </is>
      </c>
      <c r="C8258" t="n">
        <v>81</v>
      </c>
      <c r="D8258" t="inlineStr">
        <is>
          <t>{'dsr-package-groin-ungot-lulus-proto', 'dsr-package-public-groin-ungot-lulus-proto', 'yanglulusumnpm'}</t>
        </is>
      </c>
    </row>
    <row r="8259">
      <c r="A8259" s="1" t="n">
        <v>8257</v>
      </c>
      <c r="B8259" t="inlineStr">
        <is>
          <t>intelli</t>
        </is>
      </c>
      <c r="C8259" t="n">
        <v>81</v>
      </c>
      <c r="D8259" t="inlineStr">
        <is>
          <t>{'gsf-intellilink-ui-server', '@intellicar~phoenix-design-system', '@intellion~orm'}</t>
        </is>
      </c>
    </row>
    <row r="8260">
      <c r="A8260" s="1" t="n">
        <v>8258</v>
      </c>
      <c r="B8260" t="inlineStr">
        <is>
          <t>openstack</t>
        </is>
      </c>
      <c r="C8260" t="n">
        <v>81</v>
      </c>
      <c r="D8260" t="inlineStr">
        <is>
          <t>{'@detachhead~openstack-swift-client', 'openstack-heat-plugin-venafi', '@minso_minso~openstack'}</t>
        </is>
      </c>
    </row>
    <row r="8261">
      <c r="A8261" s="1" t="n">
        <v>8259</v>
      </c>
      <c r="B8261" t="inlineStr">
        <is>
          <t>fel</t>
        </is>
      </c>
      <c r="C8261" t="n">
        <v>81</v>
      </c>
      <c r="D8261" t="inlineStr">
        <is>
          <t>{'@gipfelbuch~angular-api', 'felint', 'felfire-aws-elastic-beanstalk'}</t>
        </is>
      </c>
    </row>
    <row r="8262">
      <c r="A8262" s="1" t="n">
        <v>8260</v>
      </c>
      <c r="B8262" t="inlineStr">
        <is>
          <t>alioss</t>
        </is>
      </c>
      <c r="C8262" t="n">
        <v>81</v>
      </c>
      <c r="D8262" t="inlineStr">
        <is>
          <t>{'uploadimage_alioss', 'file-cloud-alioss-uploader', 'alioss-uploader-dir'}</t>
        </is>
      </c>
    </row>
    <row r="8263">
      <c r="A8263" s="1" t="n">
        <v>8261</v>
      </c>
      <c r="B8263" t="inlineStr">
        <is>
          <t>rider</t>
        </is>
      </c>
      <c r="C8263" t="n">
        <v>81</v>
      </c>
      <c r="D8263" t="inlineStr">
        <is>
          <t>{'erider-rm-api-sdk', 'dsr-package-public-joram-rider', '@npegrider~feed'}</t>
        </is>
      </c>
    </row>
    <row r="8264">
      <c r="A8264" s="1" t="n">
        <v>8262</v>
      </c>
      <c r="B8264" t="inlineStr">
        <is>
          <t>olivier</t>
        </is>
      </c>
      <c r="C8264" t="n">
        <v>81</v>
      </c>
      <c r="D8264" t="inlineStr">
        <is>
          <t>{'oliviertassinari-jss-preset-default', '@olivier2t~simple-counter-front', 'olivier-material-ui-icons'}</t>
        </is>
      </c>
    </row>
    <row r="8265">
      <c r="A8265" s="1" t="n">
        <v>8263</v>
      </c>
      <c r="B8265" t="inlineStr">
        <is>
          <t>segmented</t>
        </is>
      </c>
      <c r="C8265" t="n">
        <v>81</v>
      </c>
      <c r="D8265" t="inlineStr">
        <is>
          <t>{'segmentedcontrol', 'react-native-segmented-control-ui', '@aurelia-mdc-web~segmented-button'}</t>
        </is>
      </c>
    </row>
    <row r="8266">
      <c r="A8266" s="1" t="n">
        <v>8264</v>
      </c>
      <c r="B8266" t="inlineStr">
        <is>
          <t>xmlrpc</t>
        </is>
      </c>
      <c r="C8266" t="n">
        <v>81</v>
      </c>
      <c r="D8266" t="inlineStr">
        <is>
          <t>{'xmlrpc-message-umd', 'node-xmlrpc', 'red-contrib-odoo-xmlrpc-wrapper'}</t>
        </is>
      </c>
    </row>
    <row r="8267">
      <c r="A8267" s="1" t="n">
        <v>8265</v>
      </c>
      <c r="B8267" t="inlineStr">
        <is>
          <t>grouping</t>
        </is>
      </c>
      <c r="C8267" t="n">
        <v>81</v>
      </c>
      <c r="D8267" t="inlineStr">
        <is>
          <t>{'qmuzik-mixedstoragegroupingrules', 'qmuzik-systemconfigurationgrouping-shared', 'metalsmith-collection-grouping'}</t>
        </is>
      </c>
    </row>
    <row r="8268">
      <c r="A8268" s="1" t="n">
        <v>8266</v>
      </c>
      <c r="B8268" t="inlineStr">
        <is>
          <t>designsystem</t>
        </is>
      </c>
      <c r="C8268" t="n">
        <v>81</v>
      </c>
      <c r="D8268" t="inlineStr">
        <is>
          <t>{'@akbarsn~test-designsystem', '@ultimaker~ultimaker.com-designsystem', 'cirro-designsystem'}</t>
        </is>
      </c>
    </row>
    <row r="8269">
      <c r="A8269" s="1" t="n">
        <v>8267</v>
      </c>
      <c r="B8269" t="inlineStr">
        <is>
          <t>une</t>
        </is>
      </c>
      <c r="C8269" t="n">
        <v>80</v>
      </c>
      <c r="D8269" t="inlineStr">
        <is>
          <t>{'@unete~schema', 'une', 'uney'}</t>
        </is>
      </c>
    </row>
    <row r="8270">
      <c r="A8270" s="1" t="n">
        <v>8268</v>
      </c>
      <c r="B8270" t="inlineStr">
        <is>
          <t>hus</t>
        </is>
      </c>
      <c r="C8270" t="n">
        <v>80</v>
      </c>
      <c r="D8270" t="inlineStr">
        <is>
          <t>{'@husso~its.essential', 'huscy-attributes', 'test-mlw4-borne-husos'}</t>
        </is>
      </c>
    </row>
    <row r="8271">
      <c r="A8271" s="1" t="n">
        <v>8269</v>
      </c>
      <c r="B8271" t="inlineStr">
        <is>
          <t>rocky</t>
        </is>
      </c>
      <c r="C8271" t="n">
        <v>80</v>
      </c>
      <c r="D8271" t="inlineStr">
        <is>
          <t>{'dsr-package-rocky-reads-zinke-scuts', 'test-mlw1-class-rocky', '@dsr-user-scant-teffs-rocky-crepe~dsr-package-public-scant-teffs-rocky-crepe'}</t>
        </is>
      </c>
    </row>
    <row r="8272">
      <c r="A8272" s="1" t="n">
        <v>8270</v>
      </c>
      <c r="B8272" t="inlineStr">
        <is>
          <t>autoload</t>
        </is>
      </c>
      <c r="C8272" t="n">
        <v>80</v>
      </c>
      <c r="D8272" t="inlineStr">
        <is>
          <t>{'bower-autoload', '@ckpack~sequelize-autoload-models', 'fastify-autoload-recursive'}</t>
        </is>
      </c>
    </row>
    <row r="8273">
      <c r="A8273" s="1" t="n">
        <v>8271</v>
      </c>
      <c r="B8273" t="inlineStr">
        <is>
          <t>scn</t>
        </is>
      </c>
      <c r="C8273" t="n">
        <v>80</v>
      </c>
      <c r="D8273" t="inlineStr">
        <is>
          <t>{'atscntrb-hx-kparcomb', 'atscntrb-libcairo', 'atscntrb-bucs320-mergesort'}</t>
        </is>
      </c>
    </row>
    <row r="8274">
      <c r="A8274" s="1" t="n">
        <v>8272</v>
      </c>
      <c r="B8274" t="inlineStr">
        <is>
          <t>ove</t>
        </is>
      </c>
      <c r="C8274" t="n">
        <v>80</v>
      </c>
      <c r="D8274" t="inlineStr">
        <is>
          <t>{'@dsr-rollback-user-sills-hazes-poove-aloof~dsr-rollback-package-sills-hazes-poove-aloof', 'dsr-delete-wubwub-test-educe-poove-poule-artsy', '@oveleon~push-navigation'}</t>
        </is>
      </c>
    </row>
    <row r="8275">
      <c r="A8275" s="1" t="n">
        <v>8273</v>
      </c>
      <c r="B8275" t="inlineStr">
        <is>
          <t>ddl</t>
        </is>
      </c>
      <c r="C8275" t="n">
        <v>80</v>
      </c>
      <c r="D8275" t="inlineStr">
        <is>
          <t>{'jupyddl', '@dwellify~style-ddl', '@vuerd~sql-ddl-parser'}</t>
        </is>
      </c>
    </row>
    <row r="8276">
      <c r="A8276" s="1" t="n">
        <v>8274</v>
      </c>
      <c r="B8276" t="inlineStr">
        <is>
          <t>juicy</t>
        </is>
      </c>
      <c r="C8276" t="n">
        <v>80</v>
      </c>
      <c r="D8276" t="inlineStr">
        <is>
          <t>{'dsr-package-public-stumm-juicy-letch-nomos', '@dsr-user-saros-juicy-drear-sting~dsr-package-public-saros-juicy-drear-sting', 'juicyj'}</t>
        </is>
      </c>
    </row>
    <row r="8277">
      <c r="A8277" s="1" t="n">
        <v>8275</v>
      </c>
      <c r="B8277" t="inlineStr">
        <is>
          <t>readability</t>
        </is>
      </c>
      <c r="C8277" t="n">
        <v>80</v>
      </c>
      <c r="D8277" t="inlineStr">
        <is>
          <t>{'react-native-readability', 'readability-ilkkah', 'dom-readability'}</t>
        </is>
      </c>
    </row>
    <row r="8278">
      <c r="A8278" s="1" t="n">
        <v>8276</v>
      </c>
      <c r="B8278" t="inlineStr">
        <is>
          <t>roof</t>
        </is>
      </c>
      <c r="C8278" t="n">
        <v>80</v>
      </c>
      <c r="D8278" t="inlineStr">
        <is>
          <t>{'zero-roof-todo', 'mitroofann-promise', 'mitroofann-pug'}</t>
        </is>
      </c>
    </row>
    <row r="8279">
      <c r="A8279" s="1" t="n">
        <v>8277</v>
      </c>
      <c r="B8279" t="inlineStr">
        <is>
          <t>meister</t>
        </is>
      </c>
      <c r="C8279" t="n">
        <v>80</v>
      </c>
      <c r="D8279" t="inlineStr">
        <is>
          <t>{'jaegermeister', '@wcd~danny-engelman.flagmeister', 'zolmeister-coffee-coverage-loader'}</t>
        </is>
      </c>
    </row>
    <row r="8280">
      <c r="A8280" s="1" t="n">
        <v>8278</v>
      </c>
      <c r="B8280" t="inlineStr">
        <is>
          <t>isp</t>
        </is>
      </c>
      <c r="C8280" t="n">
        <v>80</v>
      </c>
      <c r="D8280" t="inlineStr">
        <is>
          <t>{'odoo8-addons-oca-vertical-isp', 'bhi.isp.scripts', '@haechi-labs~vvisp-utils'}</t>
        </is>
      </c>
    </row>
    <row r="8281">
      <c r="A8281" s="1" t="n">
        <v>8279</v>
      </c>
      <c r="B8281" t="inlineStr">
        <is>
          <t>boi</t>
        </is>
      </c>
      <c r="C8281" t="n">
        <v>80</v>
      </c>
      <c r="D8281" t="inlineStr">
        <is>
          <t>{'mortgage-boi', 'boi-aux-rule-stylelint', '@ovrlord~snipboi'}</t>
        </is>
      </c>
    </row>
    <row r="8282">
      <c r="A8282" s="1" t="n">
        <v>8280</v>
      </c>
      <c r="B8282" t="inlineStr">
        <is>
          <t>mish</t>
        </is>
      </c>
      <c r="C8282" t="n">
        <v>80</v>
      </c>
      <c r="D8282" t="inlineStr">
        <is>
          <t>{'mishmosh', 'react-elmish-utils', '@ts-elmish~idle-action'}</t>
        </is>
      </c>
    </row>
    <row r="8283">
      <c r="A8283" s="1" t="n">
        <v>8281</v>
      </c>
      <c r="B8283" t="inlineStr">
        <is>
          <t>clang</t>
        </is>
      </c>
      <c r="C8283" t="n">
        <v>80</v>
      </c>
      <c r="D8283" t="inlineStr">
        <is>
          <t>{'jscs-clang-reporter', '@edelwud~clang-tools-wrapper', 'clangd-linux'}</t>
        </is>
      </c>
    </row>
    <row r="8284">
      <c r="A8284" s="1" t="n">
        <v>8282</v>
      </c>
      <c r="B8284" t="inlineStr">
        <is>
          <t>visuals</t>
        </is>
      </c>
      <c r="C8284" t="n">
        <v>80</v>
      </c>
      <c r="D8284" t="inlineStr">
        <is>
          <t>{'grenadevisuals', '@procore~labs-highchart-visuals', 'timestamped-visuals'}</t>
        </is>
      </c>
    </row>
    <row r="8285">
      <c r="A8285" s="1" t="n">
        <v>8283</v>
      </c>
      <c r="B8285" t="inlineStr">
        <is>
          <t>temporary</t>
        </is>
      </c>
      <c r="C8285" t="n">
        <v>80</v>
      </c>
      <c r="D8285" t="inlineStr">
        <is>
          <t>{'temporary-directory', 'temporary-meteor-streamer-do-not-use', 'temporary-container'}</t>
        </is>
      </c>
    </row>
    <row r="8286">
      <c r="A8286" s="1" t="n">
        <v>8284</v>
      </c>
      <c r="B8286" t="inlineStr">
        <is>
          <t>sergey</t>
        </is>
      </c>
      <c r="C8286" t="n">
        <v>80</v>
      </c>
      <c r="D8286" t="inlineStr">
        <is>
          <t>{'react-native-sample-lib-sergey-brazhnik', '@sergey.barch~twotide', 'sergeycw_first_project'}</t>
        </is>
      </c>
    </row>
    <row r="8287">
      <c r="A8287" s="1" t="n">
        <v>8285</v>
      </c>
      <c r="B8287" t="inlineStr">
        <is>
          <t>naf</t>
        </is>
      </c>
      <c r="C8287" t="n">
        <v>80</v>
      </c>
      <c r="D8287" t="inlineStr">
        <is>
          <t>{'@alexnaf~shape', 'naf-css', '@nafkhanzam~common-utils'}</t>
        </is>
      </c>
    </row>
    <row r="8288">
      <c r="A8288" s="1" t="n">
        <v>8286</v>
      </c>
      <c r="B8288" t="inlineStr">
        <is>
          <t>osjs</t>
        </is>
      </c>
      <c r="C8288" t="n">
        <v>80</v>
      </c>
      <c r="D8288" t="inlineStr">
        <is>
          <t>{'@osjs~ftp-adapter', '@osjs~dbus-provider', '@osjs~client'}</t>
        </is>
      </c>
    </row>
    <row r="8289">
      <c r="A8289" s="1" t="n">
        <v>8287</v>
      </c>
      <c r="B8289" t="inlineStr">
        <is>
          <t>remarkable</t>
        </is>
      </c>
      <c r="C8289" t="n">
        <v>80</v>
      </c>
      <c r="D8289" t="inlineStr">
        <is>
          <t>{'remarkable-tablet-api', 'swig-remarkable', '@finerpoint~remarkable-typescript'}</t>
        </is>
      </c>
    </row>
    <row r="8290">
      <c r="A8290" s="1" t="n">
        <v>8288</v>
      </c>
      <c r="B8290" t="inlineStr">
        <is>
          <t>kognifai</t>
        </is>
      </c>
      <c r="C8290" t="n">
        <v>80</v>
      </c>
      <c r="D8290" t="inlineStr">
        <is>
          <t>{'@kognifai~poseidon-uomservicetestpage', '@kognifai~poseidon-ng-authorizationservice-testpage', '@kognifai~poseidon-loggingservicetestpage'}</t>
        </is>
      </c>
    </row>
    <row r="8291">
      <c r="A8291" s="1" t="n">
        <v>8289</v>
      </c>
      <c r="B8291" t="inlineStr">
        <is>
          <t>lea</t>
        </is>
      </c>
      <c r="C8291" t="n">
        <v>80</v>
      </c>
      <c r="D8291" t="inlineStr">
        <is>
          <t>{'leamiko-large-number', 'leajs-locale', '@dsr-rollback-org-leams-gadge-psion-colza~dsr-rollback-package-leams-gadge-psion-colza'}</t>
        </is>
      </c>
    </row>
    <row r="8292">
      <c r="A8292" s="1" t="n">
        <v>8290</v>
      </c>
      <c r="B8292" t="inlineStr">
        <is>
          <t>luc</t>
        </is>
      </c>
      <c r="C8292" t="n">
        <v>80</v>
      </c>
      <c r="D8292" t="inlineStr">
        <is>
          <t>{'luc-ui', 'frlluc-utils', 'luc-beautiful-chat'}</t>
        </is>
      </c>
    </row>
    <row r="8293">
      <c r="A8293" s="1" t="n">
        <v>8291</v>
      </c>
      <c r="B8293" t="inlineStr">
        <is>
          <t>skate</t>
        </is>
      </c>
      <c r="C8293" t="n">
        <v>80</v>
      </c>
      <c r="D8293" t="inlineStr">
        <is>
          <t>{'@skatejs~element-lit-html', '@skatejs~renderer-preact', 'test-package-deactivation-test-skate-fichu-wharf-pelts'}</t>
        </is>
      </c>
    </row>
    <row r="8294">
      <c r="A8294" s="1" t="n">
        <v>8292</v>
      </c>
      <c r="B8294" t="inlineStr">
        <is>
          <t>bok</t>
        </is>
      </c>
      <c r="C8294" t="n">
        <v>80</v>
      </c>
      <c r="D8294" t="inlineStr">
        <is>
          <t>{'dsr-package-public-kibes-vital-maser-boked', '@test-user-razes-whorl-boked-darky~test-user-package-public-razes-whorl-boked-darky', '@dsr-rollback-org-plica-glike-ulnar-boked~dsr-rollback-package-plica-glike-ulnar-boked'}</t>
        </is>
      </c>
    </row>
    <row r="8295">
      <c r="A8295" s="1" t="n">
        <v>8293</v>
      </c>
      <c r="B8295" t="inlineStr">
        <is>
          <t>democracy</t>
        </is>
      </c>
      <c r="C8295" t="n">
        <v>80</v>
      </c>
      <c r="D8295" t="inlineStr">
        <is>
          <t>{'democracyos-snap.js', 'democracyos-prevent', 'democracyos-calendar'}</t>
        </is>
      </c>
    </row>
    <row r="8296">
      <c r="A8296" s="1" t="n">
        <v>8294</v>
      </c>
      <c r="B8296" t="inlineStr">
        <is>
          <t>sampler</t>
        </is>
      </c>
      <c r="C8296" t="n">
        <v>80</v>
      </c>
      <c r="D8296" t="inlineStr">
        <is>
          <t>{'fontsampler-js', 'site-pages-sampler', 'djangosampler'}</t>
        </is>
      </c>
    </row>
    <row r="8297">
      <c r="A8297" s="1" t="n">
        <v>8295</v>
      </c>
      <c r="B8297" t="inlineStr">
        <is>
          <t>acanto</t>
        </is>
      </c>
      <c r="C8297" t="n">
        <v>80</v>
      </c>
      <c r="D8297" t="inlineStr">
        <is>
          <t>{'@acanto~core-transitions', '@acanto~core-cookies', '@acanto~core-expander'}</t>
        </is>
      </c>
    </row>
    <row r="8298">
      <c r="A8298" s="1" t="n">
        <v>8296</v>
      </c>
      <c r="B8298" t="inlineStr">
        <is>
          <t>mania</t>
        </is>
      </c>
      <c r="C8298" t="n">
        <v>80</v>
      </c>
      <c r="D8298" t="inlineStr">
        <is>
          <t>{'maniajs', 'maniascript-tmlanguage', '@openfonts~metal-mania_latin-ext'}</t>
        </is>
      </c>
    </row>
    <row r="8299">
      <c r="A8299" s="1" t="n">
        <v>8297</v>
      </c>
      <c r="B8299" t="inlineStr">
        <is>
          <t>mws</t>
        </is>
      </c>
      <c r="C8299" t="n">
        <v>80</v>
      </c>
      <c r="D8299" t="inlineStr">
        <is>
          <t>{'@txstate-mws~txstate-react', 'amz-mws-api', 'mws-nodejs'}</t>
        </is>
      </c>
    </row>
    <row r="8300">
      <c r="A8300" s="1" t="n">
        <v>8298</v>
      </c>
      <c r="B8300" t="inlineStr">
        <is>
          <t>bart</t>
        </is>
      </c>
      <c r="C8300" t="n">
        <v>80</v>
      </c>
      <c r="D8300" t="inlineStr">
        <is>
          <t>{'@bart.sk-ecommerce~node-pohoda', '@herbart-editor~quote', '@xch~bart-parking-utilities'}</t>
        </is>
      </c>
    </row>
    <row r="8301">
      <c r="A8301" s="1" t="n">
        <v>8299</v>
      </c>
      <c r="B8301" t="inlineStr">
        <is>
          <t>secondary</t>
        </is>
      </c>
      <c r="C8301" t="n">
        <v>80</v>
      </c>
      <c r="D8301" t="inlineStr">
        <is>
          <t>{'odoo12-addon-purchase-order-secondary-unit', 'volto-secondarymenu', 'pick-mongo-secondary'}</t>
        </is>
      </c>
    </row>
    <row r="8302">
      <c r="A8302" s="1" t="n">
        <v>8300</v>
      </c>
      <c r="B8302" t="inlineStr">
        <is>
          <t>starterkit</t>
        </is>
      </c>
      <c r="C8302" t="n">
        <v>80</v>
      </c>
      <c r="D8302" t="inlineStr">
        <is>
          <t>{'static-page-starterkit', 'starterkit-webpack-base', 'es6-starterkit'}</t>
        </is>
      </c>
    </row>
    <row r="8303">
      <c r="A8303" s="1" t="n">
        <v>8301</v>
      </c>
      <c r="B8303" t="inlineStr">
        <is>
          <t>wilson</t>
        </is>
      </c>
      <c r="C8303" t="n">
        <v>80</v>
      </c>
      <c r="D8303" t="inlineStr">
        <is>
          <t>{'@vjwilsonl~play-with-wasm', 'Wilson_Util', '@wilsongp~test-utils'}</t>
        </is>
      </c>
    </row>
    <row r="8304">
      <c r="A8304" s="1" t="n">
        <v>8302</v>
      </c>
      <c r="B8304" t="inlineStr">
        <is>
          <t>axel</t>
        </is>
      </c>
      <c r="C8304" t="n">
        <v>80</v>
      </c>
      <c r="D8304" t="inlineStr">
        <is>
          <t>{'@axelspringer~mango-vue', 'eslint-config-axelerant', '@axelhzf~react-apollo-hooks'}</t>
        </is>
      </c>
    </row>
    <row r="8305">
      <c r="A8305" s="1" t="n">
        <v>8303</v>
      </c>
      <c r="B8305" t="inlineStr">
        <is>
          <t>poor</t>
        </is>
      </c>
      <c r="C8305" t="n">
        <v>80</v>
      </c>
      <c r="D8305" t="inlineStr">
        <is>
          <t>{'@karpooravali~common', '@dsr-org-oncus-poori-peeks-zymic~dsr-package-oncus-poori-peeks-zymic', '@malware-test-pongs-poori~dsr-package-public-pongs-poori'}</t>
        </is>
      </c>
    </row>
    <row r="8306">
      <c r="A8306" s="1" t="n">
        <v>8304</v>
      </c>
      <c r="B8306" t="inlineStr">
        <is>
          <t>scaff</t>
        </is>
      </c>
      <c r="C8306" t="n">
        <v>80</v>
      </c>
      <c r="D8306" t="inlineStr">
        <is>
          <t>{'@scaff~vue-cli-sheet', '@scaff~vue-cli-scaff', '@dsr-user-peeve-knive-scaff-ovary~dsr-package-public-peeve-knive-scaff-ovary'}</t>
        </is>
      </c>
    </row>
    <row r="8307">
      <c r="A8307" s="1" t="n">
        <v>8305</v>
      </c>
      <c r="B8307" t="inlineStr">
        <is>
          <t>anton</t>
        </is>
      </c>
      <c r="C8307" t="n">
        <v>80</v>
      </c>
      <c r="D8307" t="inlineStr">
        <is>
          <t>{'@openfonts~anton_vietnamese', 'antonengine', 'antonkra-nothing-to-prod-api'}</t>
        </is>
      </c>
    </row>
    <row r="8308">
      <c r="A8308" s="1" t="n">
        <v>8306</v>
      </c>
      <c r="B8308" t="inlineStr">
        <is>
          <t>solu</t>
        </is>
      </c>
      <c r="C8308" t="n">
        <v>80</v>
      </c>
      <c r="D8308" t="inlineStr">
        <is>
          <t>{'@wizsolucoes~wiz-auto-complete-component', '@wizsolucoes~wiz-rating', '@wizsolucoes~ngx-proxy-gateway'}</t>
        </is>
      </c>
    </row>
    <row r="8309">
      <c r="A8309" s="1" t="n">
        <v>8307</v>
      </c>
      <c r="B8309" t="inlineStr">
        <is>
          <t>ahmed</t>
        </is>
      </c>
      <c r="C8309" t="n">
        <v>80</v>
      </c>
      <c r="D8309" t="inlineStr">
        <is>
          <t>{'@ahmedtamseer~tn-form-error', 'ember-google-map-ahmedshawky', 'ember-cli-fill-murray-ahmedonawale'}</t>
        </is>
      </c>
    </row>
    <row r="8310">
      <c r="A8310" s="1" t="n">
        <v>8308</v>
      </c>
      <c r="B8310" t="inlineStr">
        <is>
          <t>strman</t>
        </is>
      </c>
      <c r="C8310" t="n">
        <v>80</v>
      </c>
      <c r="D8310" t="inlineStr">
        <is>
          <t>{'strman.countsubstr', 'strman.lastindexof', 'strman.isuppercase'}</t>
        </is>
      </c>
    </row>
    <row r="8311">
      <c r="A8311" s="1" t="n">
        <v>8309</v>
      </c>
      <c r="B8311" t="inlineStr">
        <is>
          <t>exponent</t>
        </is>
      </c>
      <c r="C8311" t="n">
        <v>80</v>
      </c>
      <c r="D8311" t="inlineStr">
        <is>
          <t>{'@stdlib~number-float64-base-exponent', '@stdlib~constants-float64-min-base2-exponent-subnormal', 'gl-react-exponent'}</t>
        </is>
      </c>
    </row>
    <row r="8312">
      <c r="A8312" s="1" t="n">
        <v>8310</v>
      </c>
      <c r="B8312" t="inlineStr">
        <is>
          <t>roger</t>
        </is>
      </c>
      <c r="C8312" t="n">
        <v>80</v>
      </c>
      <c r="D8312" t="inlineStr">
        <is>
          <t>{'nester-roger4', 'rogerui', '@rogerfelipe~digibyte-toolbox-js'}</t>
        </is>
      </c>
    </row>
    <row r="8313">
      <c r="A8313" s="1" t="n">
        <v>8311</v>
      </c>
      <c r="B8313" t="inlineStr">
        <is>
          <t>uda</t>
        </is>
      </c>
      <c r="C8313" t="n">
        <v>80</v>
      </c>
      <c r="D8313" t="inlineStr">
        <is>
          <t>{'baruda', 'uda-testing', 'lesodouda'}</t>
        </is>
      </c>
    </row>
    <row r="8314">
      <c r="A8314" s="1" t="n">
        <v>8312</v>
      </c>
      <c r="B8314" t="inlineStr">
        <is>
          <t>doub</t>
        </is>
      </c>
      <c r="C8314" t="n">
        <v>80</v>
      </c>
      <c r="D8314" t="inlineStr">
        <is>
          <t>{'sinon-doublist', 'douban-book-client', 'douban-api-v2'}</t>
        </is>
      </c>
    </row>
    <row r="8315">
      <c r="A8315" s="1" t="n">
        <v>8313</v>
      </c>
      <c r="B8315" t="inlineStr">
        <is>
          <t>smt</t>
        </is>
      </c>
      <c r="C8315" t="n">
        <v>80</v>
      </c>
      <c r="D8315" t="inlineStr">
        <is>
          <t>{'@cedoor~smt', 'smtlib', '@smt-lib~promisify'}</t>
        </is>
      </c>
    </row>
    <row r="8316">
      <c r="A8316" s="1" t="n">
        <v>8314</v>
      </c>
      <c r="B8316" t="inlineStr">
        <is>
          <t>fieldservice</t>
        </is>
      </c>
      <c r="C8316" t="n">
        <v>80</v>
      </c>
      <c r="D8316" t="inlineStr">
        <is>
          <t>{'odoo13-addon-fieldservice-geoengine', 'odoo12-addon-fieldservice-recurring', 'odoo11-addon-fieldservice-equipment-agreement'}</t>
        </is>
      </c>
    </row>
    <row r="8317">
      <c r="A8317" s="1" t="n">
        <v>8315</v>
      </c>
      <c r="B8317" t="inlineStr">
        <is>
          <t>rover</t>
        </is>
      </c>
      <c r="C8317" t="n">
        <v>80</v>
      </c>
      <c r="D8317" t="inlineStr">
        <is>
          <t>{'rover-js', 'test-mlw3-rover-pulls', 'test-mlw3-saves-rover'}</t>
        </is>
      </c>
    </row>
    <row r="8318">
      <c r="A8318" s="1" t="n">
        <v>8316</v>
      </c>
      <c r="B8318" t="inlineStr">
        <is>
          <t>rosa</t>
        </is>
      </c>
      <c r="C8318" t="n">
        <v>80</v>
      </c>
      <c r="D8318" t="inlineStr">
        <is>
          <t>{'@canastarosa~canasta-ds', '@paulrosania~electron-redux', 'robsonrosa-angular-ui'}</t>
        </is>
      </c>
    </row>
    <row r="8319">
      <c r="A8319" s="1" t="n">
        <v>8317</v>
      </c>
      <c r="B8319" t="inlineStr">
        <is>
          <t>percy</t>
        </is>
      </c>
      <c r="C8319" t="n">
        <v>80</v>
      </c>
      <c r="D8319" t="inlineStr">
        <is>
          <t>{'@percy~script', '@percy-io~react-percy-test-framework', '@percy~nightmare'}</t>
        </is>
      </c>
    </row>
    <row r="8320">
      <c r="A8320" s="1" t="n">
        <v>8318</v>
      </c>
      <c r="B8320" t="inlineStr">
        <is>
          <t>smartface</t>
        </is>
      </c>
      <c r="C8320" t="n">
        <v>80</v>
      </c>
      <c r="D8320" t="inlineStr">
        <is>
          <t>{'@smartface~emulator-dispatcher', '@smartface~sf-component-calendar', '@smartface~builder'}</t>
        </is>
      </c>
    </row>
    <row r="8321">
      <c r="A8321" s="1" t="n">
        <v>8319</v>
      </c>
      <c r="B8321" t="inlineStr">
        <is>
          <t>sublime</t>
        </is>
      </c>
      <c r="C8321" t="n">
        <v>80</v>
      </c>
      <c r="D8321" t="inlineStr">
        <is>
          <t>{'@sublimemedia~api-connector', 'sublime-dom', 'sublime-ui-select-field-test'}</t>
        </is>
      </c>
    </row>
    <row r="8322">
      <c r="A8322" s="1" t="n">
        <v>8320</v>
      </c>
      <c r="B8322" t="inlineStr">
        <is>
          <t>signing</t>
        </is>
      </c>
      <c r="C8322" t="n">
        <v>80</v>
      </c>
      <c r="D8322" t="inlineStr">
        <is>
          <t>{'@fs-labs~signing-lib', 'eosio-signing-transport', 'wnp-bootstrap-rpc-signing'}</t>
        </is>
      </c>
    </row>
    <row r="8323">
      <c r="A8323" s="1" t="n">
        <v>8321</v>
      </c>
      <c r="B8323" t="inlineStr">
        <is>
          <t>rasa</t>
        </is>
      </c>
      <c r="C8323" t="n">
        <v>80</v>
      </c>
      <c r="D8323" t="inlineStr">
        <is>
          <t>{'@lautmaler~jovo-nlu-rasa', 'generator-jhipster-chatbot-rasa', 'rasa-client'}</t>
        </is>
      </c>
    </row>
    <row r="8324">
      <c r="A8324" s="1" t="n">
        <v>8322</v>
      </c>
      <c r="B8324" t="inlineStr">
        <is>
          <t>kel</t>
        </is>
      </c>
      <c r="C8324" t="n">
        <v>80</v>
      </c>
      <c r="D8324" t="inlineStr">
        <is>
          <t>{'@rseikel~ssv2', 'schnorrkel-wasm', 'oslobysykkel'}</t>
        </is>
      </c>
    </row>
    <row r="8325">
      <c r="A8325" s="1" t="n">
        <v>8323</v>
      </c>
      <c r="B8325" t="inlineStr">
        <is>
          <t>braid</t>
        </is>
      </c>
      <c r="C8325" t="n">
        <v>80</v>
      </c>
      <c r="D8325" t="inlineStr">
        <is>
          <t>{'@malware-test-braid-javel~test-mlw3-braid-javel', '@dsr-user-remix-krait-cauls-braid~dsr-package-public-remix-krait-cauls-braid', 'dsr-delete-wubwub-spiky-cages-braid-retry'}</t>
        </is>
      </c>
    </row>
    <row r="8326">
      <c r="A8326" s="1" t="n">
        <v>8324</v>
      </c>
      <c r="B8326" t="inlineStr">
        <is>
          <t>isaac</t>
        </is>
      </c>
      <c r="C8326" t="n">
        <v>80</v>
      </c>
      <c r="D8326" t="inlineStr">
        <is>
          <t>{'lighthouse-isaacai', 'lowdown-tisaacnola', '@isaaczm~api-connector'}</t>
        </is>
      </c>
    </row>
    <row r="8327">
      <c r="A8327" s="1" t="n">
        <v>8325</v>
      </c>
      <c r="B8327" t="inlineStr">
        <is>
          <t>mvvm</t>
        </is>
      </c>
      <c r="C8327" t="n">
        <v>80</v>
      </c>
      <c r="D8327" t="inlineStr">
        <is>
          <t>{'lolo-mvvm', 'mvvm.js', 'orange-mvvm'}</t>
        </is>
      </c>
    </row>
    <row r="8328">
      <c r="A8328" s="1" t="n">
        <v>8326</v>
      </c>
      <c r="B8328" t="inlineStr">
        <is>
          <t>glide</t>
        </is>
      </c>
      <c r="C8328" t="n">
        <v>80</v>
      </c>
      <c r="D8328" t="inlineStr">
        <is>
          <t>{'dsr-package-mooch-glide', '@glideapps~prettier-plugin-glide-tailwind', '@mvsde~glide'}</t>
        </is>
      </c>
    </row>
    <row r="8329">
      <c r="A8329" s="1" t="n">
        <v>8327</v>
      </c>
      <c r="B8329" t="inlineStr">
        <is>
          <t>satellite</t>
        </is>
      </c>
      <c r="C8329" t="n">
        <v>80</v>
      </c>
      <c r="D8329" t="inlineStr">
        <is>
          <t>{'chia-dashboard-satellite', 'satellite-view', '@satellitestudio~eslint-config'}</t>
        </is>
      </c>
    </row>
    <row r="8330">
      <c r="A8330" s="1" t="n">
        <v>8328</v>
      </c>
      <c r="B8330" t="inlineStr">
        <is>
          <t>miguel</t>
        </is>
      </c>
      <c r="C8330" t="n">
        <v>80</v>
      </c>
      <c r="D8330" t="inlineStr">
        <is>
          <t>{'@miguellemos~reactcomponentgenerator', 'layer-miguel', '@miguel_maguca~phoenix-text'}</t>
        </is>
      </c>
    </row>
    <row r="8331">
      <c r="A8331" s="1" t="n">
        <v>8329</v>
      </c>
      <c r="B8331" t="inlineStr">
        <is>
          <t>numeral</t>
        </is>
      </c>
      <c r="C8331" t="n">
        <v>80</v>
      </c>
      <c r="D8331" t="inlineStr">
        <is>
          <t>{'@core-foundation~numeral', 'string-numeral-system', 'roman-numeral-converter'}</t>
        </is>
      </c>
    </row>
    <row r="8332">
      <c r="A8332" s="1" t="n">
        <v>8330</v>
      </c>
      <c r="B8332" t="inlineStr">
        <is>
          <t>jah</t>
        </is>
      </c>
      <c r="C8332" t="n">
        <v>80</v>
      </c>
      <c r="D8332" t="inlineStr">
        <is>
          <t>{'@yonjah~a-use-echo', '@dpsejahtera~auction-admin-payment', 'jah'}</t>
        </is>
      </c>
    </row>
    <row r="8333">
      <c r="A8333" s="1" t="n">
        <v>8331</v>
      </c>
      <c r="B8333" t="inlineStr">
        <is>
          <t>kant</t>
        </is>
      </c>
      <c r="C8333" t="n">
        <v>80</v>
      </c>
      <c r="D8333" t="inlineStr">
        <is>
          <t>{'@dsr-org-tight-disme-clerk-kants~dsr-package-tight-disme-clerk-kants', 'dkant-mjpeg-stream', 'dkant-solar-to-lunar'}</t>
        </is>
      </c>
    </row>
    <row r="8334">
      <c r="A8334" s="1" t="n">
        <v>8332</v>
      </c>
      <c r="B8334" t="inlineStr">
        <is>
          <t>sergio</t>
        </is>
      </c>
      <c r="C8334" t="n">
        <v>80</v>
      </c>
      <c r="D8334" t="inlineStr">
        <is>
          <t>{'@sergiodonati~oauthserver', '@sergiodxa~types', '@sergiogc9~eslint-config'}</t>
        </is>
      </c>
    </row>
    <row r="8335">
      <c r="A8335" s="1" t="n">
        <v>8333</v>
      </c>
      <c r="B8335" t="inlineStr">
        <is>
          <t>aut</t>
        </is>
      </c>
      <c r="C8335" t="n">
        <v>80</v>
      </c>
      <c r="D8335" t="inlineStr">
        <is>
          <t>{'@auturge~json-trim', 'wis-aut-ui', 'ywaut'}</t>
        </is>
      </c>
    </row>
    <row r="8336">
      <c r="A8336" s="1" t="n">
        <v>8334</v>
      </c>
      <c r="B8336" t="inlineStr">
        <is>
          <t>finite</t>
        </is>
      </c>
      <c r="C8336" t="n">
        <v>80</v>
      </c>
      <c r="D8336" t="inlineStr">
        <is>
          <t>{'lodash.isfinite', '@stdlib~assert-is-finite-array', '@apestaartje~finite-state-machine'}</t>
        </is>
      </c>
    </row>
    <row r="8337">
      <c r="A8337" s="1" t="n">
        <v>8335</v>
      </c>
      <c r="B8337" t="inlineStr">
        <is>
          <t>hym</t>
        </is>
      </c>
      <c r="C8337" t="n">
        <v>80</v>
      </c>
      <c r="D8337" t="inlineStr">
        <is>
          <t>{'@fathym-it~lcu-fridays-common', '@fathym-it~proadject-demo', '@fathym-int~lcu-fathym-int-lcu'}</t>
        </is>
      </c>
    </row>
    <row r="8338">
      <c r="A8338" s="1" t="n">
        <v>8336</v>
      </c>
      <c r="B8338" t="inlineStr">
        <is>
          <t>spotlight</t>
        </is>
      </c>
      <c r="C8338" t="n">
        <v>80</v>
      </c>
      <c r="D8338" t="inlineStr">
        <is>
          <t>{'react-spotlight-runner', 'vue-spotlight', '@spotlightdata~ne-combined'}</t>
        </is>
      </c>
    </row>
    <row r="8339">
      <c r="A8339" s="1" t="n">
        <v>8337</v>
      </c>
      <c r="B8339" t="inlineStr">
        <is>
          <t>regions</t>
        </is>
      </c>
      <c r="C8339" t="n">
        <v>80</v>
      </c>
      <c r="D8339" t="inlineStr">
        <is>
          <t>{'numcap-regions', 'lib-regions', 'countries-regions-data'}</t>
        </is>
      </c>
    </row>
    <row r="8340">
      <c r="A8340" s="1" t="n">
        <v>8338</v>
      </c>
      <c r="B8340" t="inlineStr">
        <is>
          <t>spectre</t>
        </is>
      </c>
      <c r="C8340" t="n">
        <v>80</v>
      </c>
      <c r="D8340" t="inlineStr">
        <is>
          <t>{'coreds-spectre', 'react-spectre', 'django-spectre-css'}</t>
        </is>
      </c>
    </row>
    <row r="8341">
      <c r="A8341" s="1" t="n">
        <v>8339</v>
      </c>
      <c r="B8341" t="inlineStr">
        <is>
          <t>controlled</t>
        </is>
      </c>
      <c r="C8341" t="n">
        <v>80</v>
      </c>
      <c r="D8341" t="inlineStr">
        <is>
          <t>{'controlled-input', 'use-controlled-hooks', 'render-from-controlled-jsx-string'}</t>
        </is>
      </c>
    </row>
    <row r="8342">
      <c r="A8342" s="1" t="n">
        <v>8340</v>
      </c>
      <c r="B8342" t="inlineStr">
        <is>
          <t>exodus</t>
        </is>
      </c>
      <c r="C8342" t="n">
        <v>80</v>
      </c>
      <c r="D8342" t="inlineStr">
        <is>
          <t>{'@exodus~eth-lib', '@exodus~styled-jsx', '@exodus~borc'}</t>
        </is>
      </c>
    </row>
    <row r="8343">
      <c r="A8343" s="1" t="n">
        <v>8341</v>
      </c>
      <c r="B8343" t="inlineStr">
        <is>
          <t>srl</t>
        </is>
      </c>
      <c r="C8343" t="n">
        <v>80</v>
      </c>
      <c r="D8343" t="inlineStr">
        <is>
          <t>{'@acknow-srl~error', 'srl_visualizer', '@acknow-srl~identity-server-cli'}</t>
        </is>
      </c>
    </row>
    <row r="8344">
      <c r="A8344" s="1" t="n">
        <v>8342</v>
      </c>
      <c r="B8344" t="inlineStr">
        <is>
          <t>neos</t>
        </is>
      </c>
      <c r="C8344" t="n">
        <v>80</v>
      </c>
      <c r="D8344" t="inlineStr">
        <is>
          <t>{'@neoskop~uptrends-api', 'neosdong-nester', '@neos21~neos-normalize'}</t>
        </is>
      </c>
    </row>
    <row r="8345">
      <c r="A8345" s="1" t="n">
        <v>8343</v>
      </c>
      <c r="B8345" t="inlineStr">
        <is>
          <t>perspective</t>
        </is>
      </c>
      <c r="C8345" t="n">
        <v>80</v>
      </c>
      <c r="D8345" t="inlineStr">
        <is>
          <t>{'perspectiveapp', '@jpmorganchase~perspective-viewer-d3fc', '@finos~perspective-webpack-plugin'}</t>
        </is>
      </c>
    </row>
    <row r="8346">
      <c r="A8346" s="1" t="n">
        <v>8344</v>
      </c>
      <c r="B8346" t="inlineStr">
        <is>
          <t>reco</t>
        </is>
      </c>
      <c r="C8346" t="n">
        <v>80</v>
      </c>
      <c r="D8346" t="inlineStr">
        <is>
          <t>{'@vuepress-reco~core', 'myreco', 'recomap'}</t>
        </is>
      </c>
    </row>
    <row r="8347">
      <c r="A8347" s="1" t="n">
        <v>8345</v>
      </c>
      <c r="B8347" t="inlineStr">
        <is>
          <t>keyv</t>
        </is>
      </c>
      <c r="C8347" t="n">
        <v>80</v>
      </c>
      <c r="D8347" t="inlineStr">
        <is>
          <t>{'@appigram~keyv-lru', 'keyv-firestore', 'keyv-sqlite-shrink'}</t>
        </is>
      </c>
    </row>
    <row r="8348">
      <c r="A8348" s="1" t="n">
        <v>8346</v>
      </c>
      <c r="B8348" t="inlineStr">
        <is>
          <t>juno</t>
        </is>
      </c>
      <c r="C8348" t="n">
        <v>80</v>
      </c>
      <c r="D8348" t="inlineStr">
        <is>
          <t>{'kcv-theme-juno', 'juno-python', 'juno'}</t>
        </is>
      </c>
    </row>
    <row r="8349">
      <c r="A8349" s="1" t="n">
        <v>8347</v>
      </c>
      <c r="B8349" t="inlineStr">
        <is>
          <t>sert</t>
        </is>
      </c>
      <c r="C8349" t="n">
        <v>80</v>
      </c>
      <c r="D8349" t="inlineStr">
        <is>
          <t>{'cloudant-upsert', 'sshconf-upsert', 'upsert'}</t>
        </is>
      </c>
    </row>
    <row r="8350">
      <c r="A8350" s="1" t="n">
        <v>8348</v>
      </c>
      <c r="B8350" t="inlineStr">
        <is>
          <t>mgmtsystem</t>
        </is>
      </c>
      <c r="C8350" t="n">
        <v>80</v>
      </c>
      <c r="D8350" t="inlineStr">
        <is>
          <t>{'odoo13-addon-mgmtsystem-hazard-risk', 'odoo8-addon-mgmtsystem-nonconformity-claim', 'odoo9-addon-mgmtsystem-manual'}</t>
        </is>
      </c>
    </row>
    <row r="8351">
      <c r="A8351" s="1" t="n">
        <v>8349</v>
      </c>
      <c r="B8351" t="inlineStr">
        <is>
          <t>creat</t>
        </is>
      </c>
      <c r="C8351" t="n">
        <v>80</v>
      </c>
      <c r="D8351" t="inlineStr">
        <is>
          <t>{'creat-react-ts', 'creatary-sdk', 'creat-pkg'}</t>
        </is>
      </c>
    </row>
    <row r="8352">
      <c r="A8352" s="1" t="n">
        <v>8350</v>
      </c>
      <c r="B8352" t="inlineStr">
        <is>
          <t>chal</t>
        </is>
      </c>
      <c r="C8352" t="n">
        <v>80</v>
      </c>
      <c r="D8352" t="inlineStr">
        <is>
          <t>{'@dsr-user-obols-chals-acmes-holla~dsr-package-public-obols-chals-acmes-holla', 'dsr-package-public-hypos-brier-learn-chals', 'dsr-package-public-chals-artsy-bardo-burro'}</t>
        </is>
      </c>
    </row>
    <row r="8353">
      <c r="A8353" s="1" t="n">
        <v>8351</v>
      </c>
      <c r="B8353" t="inlineStr">
        <is>
          <t>venom</t>
        </is>
      </c>
      <c r="C8353" t="n">
        <v>80</v>
      </c>
      <c r="D8353" t="inlineStr">
        <is>
          <t>{'dsr-package-public-gores-venom-surfs-coney', '@dsr-user-nitry-venom-viner-rarer~dsr-package-public-nitry-venom-viner-rarer', 'venom_robotics'}</t>
        </is>
      </c>
    </row>
    <row r="8354">
      <c r="A8354" s="1" t="n">
        <v>8352</v>
      </c>
      <c r="B8354" t="inlineStr">
        <is>
          <t>tent</t>
        </is>
      </c>
      <c r="C8354" t="n">
        <v>80</v>
      </c>
      <c r="D8354" t="inlineStr">
        <is>
          <t>{'antenta-ui', 'dsr-package-havoc-tenty-tikis-pings', 'dsr-package-public-tenty-minty-unbid-crack'}</t>
        </is>
      </c>
    </row>
    <row r="8355">
      <c r="A8355" s="1" t="n">
        <v>8353</v>
      </c>
      <c r="B8355" t="inlineStr">
        <is>
          <t>sprit</t>
        </is>
      </c>
      <c r="C8355" t="n">
        <v>80</v>
      </c>
      <c r="D8355" t="inlineStr">
        <is>
          <t>{'sprity-less', 'dsr-delete-wubwub-test-ovoli-sprit-jural-varna', '@dsr-user-haven-sprit-foyer-dumps~dsr-package-public-haven-sprit-foyer-dumps'}</t>
        </is>
      </c>
    </row>
    <row r="8356">
      <c r="A8356" s="1" t="n">
        <v>8354</v>
      </c>
      <c r="B8356" t="inlineStr">
        <is>
          <t>invoker</t>
        </is>
      </c>
      <c r="C8356" t="n">
        <v>80</v>
      </c>
      <c r="D8356" t="inlineStr">
        <is>
          <t>{'awaitpromiseinvoker', '@projectriff~node-function-invoker', 'ramda.invoker'}</t>
        </is>
      </c>
    </row>
    <row r="8357">
      <c r="A8357" s="1" t="n">
        <v>8355</v>
      </c>
      <c r="B8357" t="inlineStr">
        <is>
          <t>resolvers</t>
        </is>
      </c>
      <c r="C8357" t="n">
        <v>80</v>
      </c>
      <c r="D8357" t="inlineStr">
        <is>
          <t>{'@tomkoufakis~graphql-resolvers-xray-tracing', 'graphql-json-resolvers', '@vue-validate-form~resolvers'}</t>
        </is>
      </c>
    </row>
    <row r="8358">
      <c r="A8358" s="1" t="n">
        <v>8356</v>
      </c>
      <c r="B8358" t="inlineStr">
        <is>
          <t>lig</t>
        </is>
      </c>
      <c r="C8358" t="n">
        <v>80</v>
      </c>
      <c r="D8358" t="inlineStr">
        <is>
          <t>{'ligher', 'lig', '@fontsource~port-lligat-sans'}</t>
        </is>
      </c>
    </row>
    <row r="8359">
      <c r="A8359" s="1" t="n">
        <v>8357</v>
      </c>
      <c r="B8359" t="inlineStr">
        <is>
          <t>arthur</t>
        </is>
      </c>
      <c r="C8359" t="n">
        <v>80</v>
      </c>
      <c r="D8359" t="inlineStr">
        <is>
          <t>{'arthur-middleware', '@arthurtimoteo~hacker-chat-client', 'rooibos-roku-arthur'}</t>
        </is>
      </c>
    </row>
    <row r="8360">
      <c r="A8360" s="1" t="n">
        <v>8358</v>
      </c>
      <c r="B8360" t="inlineStr">
        <is>
          <t>acs</t>
        </is>
      </c>
      <c r="C8360" t="n">
        <v>80</v>
      </c>
      <c r="D8360" t="inlineStr">
        <is>
          <t>{'acs_webchat-chat-adapter', '@guoruiguang~acs-portal', 'acs-login-url'}</t>
        </is>
      </c>
    </row>
    <row r="8361">
      <c r="A8361" s="1" t="n">
        <v>8359</v>
      </c>
      <c r="B8361" t="inlineStr">
        <is>
          <t>lst</t>
        </is>
      </c>
      <c r="C8361" t="n">
        <v>80</v>
      </c>
      <c r="D8361" t="inlineStr">
        <is>
          <t>{'airlst-cotyluxuryexperts-douglas-widget', 'batchnorm-lstm', 'keras-on-lstm'}</t>
        </is>
      </c>
    </row>
    <row r="8362">
      <c r="A8362" s="1" t="n">
        <v>8360</v>
      </c>
      <c r="B8362" t="inlineStr">
        <is>
          <t>retriever</t>
        </is>
      </c>
      <c r="C8362" t="n">
        <v>80</v>
      </c>
      <c r="D8362" t="inlineStr">
        <is>
          <t>{'nativescript-media-metadata-retriever', '@retriever-ui~typography', 'simple-property-retriever'}</t>
        </is>
      </c>
    </row>
    <row r="8363">
      <c r="A8363" s="1" t="n">
        <v>8361</v>
      </c>
      <c r="B8363" t="inlineStr">
        <is>
          <t>rae</t>
        </is>
      </c>
      <c r="C8363" t="n">
        <v>80</v>
      </c>
      <c r="D8363" t="inlineStr">
        <is>
          <t>{'@dsr-user-woosh-strae-betel-unmew~dsr-package-public-woosh-strae-betel-unmew', 'raectnumberwithcommas', 'dsr-package-public-vired-ancon-ailed-strae'}</t>
        </is>
      </c>
    </row>
    <row r="8364">
      <c r="A8364" s="1" t="n">
        <v>8362</v>
      </c>
      <c r="B8364" t="inlineStr">
        <is>
          <t>copyright</t>
        </is>
      </c>
      <c r="C8364" t="n">
        <v>80</v>
      </c>
      <c r="D8364" t="inlineStr">
        <is>
          <t>{'typographic-copyright', 'johns-js-copyright-footer', 'webpack-copyright-plugin'}</t>
        </is>
      </c>
    </row>
    <row r="8365">
      <c r="A8365" s="1" t="n">
        <v>8363</v>
      </c>
      <c r="B8365" t="inlineStr">
        <is>
          <t>hull</t>
        </is>
      </c>
      <c r="C8365" t="n">
        <v>80</v>
      </c>
      <c r="D8365" t="inlineStr">
        <is>
          <t>{'@matjs_~hull', 'zhull-ng-number-formatter', 'phaser-tiled-hull'}</t>
        </is>
      </c>
    </row>
    <row r="8366">
      <c r="A8366" s="1" t="n">
        <v>8364</v>
      </c>
      <c r="B8366" t="inlineStr">
        <is>
          <t>dcl</t>
        </is>
      </c>
      <c r="C8366" t="n">
        <v>80</v>
      </c>
      <c r="D8366" t="inlineStr">
        <is>
          <t>{'@dcl~kernel', '@dcl~urn-resolver', 'dcl-quests-client'}</t>
        </is>
      </c>
    </row>
    <row r="8367">
      <c r="A8367" s="1" t="n">
        <v>8365</v>
      </c>
      <c r="B8367" t="inlineStr">
        <is>
          <t>avue</t>
        </is>
      </c>
      <c r="C8367" t="n">
        <v>80</v>
      </c>
      <c r="D8367" t="inlineStr">
        <is>
          <t>{'jetsum_avue', '@zq741235~avue', 'liscloud-avue-form-design'}</t>
        </is>
      </c>
    </row>
    <row r="8368">
      <c r="A8368" s="1" t="n">
        <v>8366</v>
      </c>
      <c r="B8368" t="inlineStr">
        <is>
          <t>uf</t>
        </is>
      </c>
      <c r="C8368" t="n">
        <v>80</v>
      </c>
      <c r="D8368" t="inlineStr">
        <is>
          <t>{'@tomkoufakis~graphql-resolvers-xray-tracing', 'homebridge-camera-ffmpeg-ufv', 'smiley-moishe-ufnik'}</t>
        </is>
      </c>
    </row>
    <row r="8369">
      <c r="A8369" s="1" t="n">
        <v>8367</v>
      </c>
      <c r="B8369" t="inlineStr">
        <is>
          <t>suspense</t>
        </is>
      </c>
      <c r="C8369" t="n">
        <v>80</v>
      </c>
      <c r="D8369" t="inlineStr">
        <is>
          <t>{'css-suspense', 'react-suspense-test-utils', 'react-with-suspense-lazy'}</t>
        </is>
      </c>
    </row>
    <row r="8370">
      <c r="A8370" s="1" t="n">
        <v>8368</v>
      </c>
      <c r="B8370" t="inlineStr">
        <is>
          <t>grommet</t>
        </is>
      </c>
      <c r="C8370" t="n">
        <v>80</v>
      </c>
      <c r="D8370" t="inlineStr">
        <is>
          <t>{'grommet-icons', 'storybook-addon-grommet', 'mocha-grommet-reporter'}</t>
        </is>
      </c>
    </row>
    <row r="8371">
      <c r="A8371" s="1" t="n">
        <v>8369</v>
      </c>
      <c r="B8371" t="inlineStr">
        <is>
          <t>u8</t>
        </is>
      </c>
      <c r="C8371" t="n">
        <v>79</v>
      </c>
      <c r="D8371" t="inlineStr">
        <is>
          <t>{'parse-m3u8', 'u8c-components', 'm3u8-dash-clone'}</t>
        </is>
      </c>
    </row>
    <row r="8372">
      <c r="A8372" s="1" t="n">
        <v>8370</v>
      </c>
      <c r="B8372" t="inlineStr">
        <is>
          <t>eze</t>
        </is>
      </c>
      <c r="C8372" t="n">
        <v>79</v>
      </c>
      <c r="D8372" t="inlineStr">
        <is>
          <t>{'hello-zeze_react_cowsay', 'dsr-package-public-mirky-heeze', 'ember-cli-fill-murray-odarbelaeze'}</t>
        </is>
      </c>
    </row>
    <row r="8373">
      <c r="A8373" s="1" t="n">
        <v>8371</v>
      </c>
      <c r="B8373" t="inlineStr">
        <is>
          <t>oms</t>
        </is>
      </c>
      <c r="C8373" t="n">
        <v>79</v>
      </c>
      <c r="D8373" t="inlineStr">
        <is>
          <t>{'omsjs', 'oms-shell', 'bpmn-zeebe-oms'}</t>
        </is>
      </c>
    </row>
    <row r="8374">
      <c r="A8374" s="1" t="n">
        <v>8372</v>
      </c>
      <c r="B8374" t="inlineStr">
        <is>
          <t>grass</t>
        </is>
      </c>
      <c r="C8374" t="n">
        <v>79</v>
      </c>
      <c r="D8374" t="inlineStr">
        <is>
          <t>{'@red-bean~small-grass', '@dsr-org-denim-grass-ticca-squiz~dsr-package-denim-grass-ticca-squiz', 'test-package-deactivation-test-goosy-bride-grass-unred'}</t>
        </is>
      </c>
    </row>
    <row r="8375">
      <c r="A8375" s="1" t="n">
        <v>8373</v>
      </c>
      <c r="B8375" t="inlineStr">
        <is>
          <t>pud</t>
        </is>
      </c>
      <c r="C8375" t="n">
        <v>79</v>
      </c>
      <c r="D8375" t="inlineStr">
        <is>
          <t>{'@dsr-user-pudus-minis-threw-seise~dsr-package-public-pudus-minis-threw-seise', 'dsr-package-pudic-years-duomi-carry', 'nose-pudb'}</t>
        </is>
      </c>
    </row>
    <row r="8376">
      <c r="A8376" s="1" t="n">
        <v>8374</v>
      </c>
      <c r="B8376" t="inlineStr">
        <is>
          <t>nep</t>
        </is>
      </c>
      <c r="C8376" t="n">
        <v>79</v>
      </c>
      <c r="D8376" t="inlineStr">
        <is>
          <t>{'nep-explorer', '@neptu~mavon-editor', 'test-package-deactivation-test-tolts-swoop-hallo-nepit'}</t>
        </is>
      </c>
    </row>
    <row r="8377">
      <c r="A8377" s="1" t="n">
        <v>8375</v>
      </c>
      <c r="B8377" t="inlineStr">
        <is>
          <t>stdev</t>
        </is>
      </c>
      <c r="C8377" t="n">
        <v>79</v>
      </c>
      <c r="D8377" t="inlineStr">
        <is>
          <t>{'@stdlib~stats-base-dists-pareto-type1-stdev', '@stdlib~stats-base-dists-exponential-stdev', '@stdlib~stats-base-dists-arcsine-stdev'}</t>
        </is>
      </c>
    </row>
    <row r="8378">
      <c r="A8378" s="1" t="n">
        <v>8376</v>
      </c>
      <c r="B8378" t="inlineStr">
        <is>
          <t>dragdrop</t>
        </is>
      </c>
      <c r="C8378" t="n">
        <v>79</v>
      </c>
      <c r="D8378" t="inlineStr">
        <is>
          <t>{'react-dragdrop', 'dragdropyama', '@ildug~ngx-dragdrop'}</t>
        </is>
      </c>
    </row>
    <row r="8379">
      <c r="A8379" s="1" t="n">
        <v>8377</v>
      </c>
      <c r="B8379" t="inlineStr">
        <is>
          <t>golf</t>
        </is>
      </c>
      <c r="C8379" t="n">
        <v>79</v>
      </c>
      <c r="D8379" t="inlineStr">
        <is>
          <t>{'node-golfnow', 'dsr-package-public-verry-golfs', 'test-dsr-package-rorty-clash-sayer-golfs'}</t>
        </is>
      </c>
    </row>
    <row r="8380">
      <c r="A8380" s="1" t="n">
        <v>8378</v>
      </c>
      <c r="B8380" t="inlineStr">
        <is>
          <t>brill</t>
        </is>
      </c>
      <c r="C8380" t="n">
        <v>79</v>
      </c>
      <c r="D8380" t="inlineStr">
        <is>
          <t>{'@brillout~trace-logs', '@brillout~format-space', '@brillout~website-legals'}</t>
        </is>
      </c>
    </row>
    <row r="8381">
      <c r="A8381" s="1" t="n">
        <v>8379</v>
      </c>
      <c r="B8381" t="inlineStr">
        <is>
          <t>unexpected</t>
        </is>
      </c>
      <c r="C8381" t="n">
        <v>79</v>
      </c>
      <c r="D8381" t="inlineStr">
        <is>
          <t>{'unexpected-ts', 'unexpected-jest-fix', '@onlinewebnovel~unexpectedencountertheyweremeanttobetogether'}</t>
        </is>
      </c>
    </row>
    <row r="8382">
      <c r="A8382" s="1" t="n">
        <v>8380</v>
      </c>
      <c r="B8382" t="inlineStr">
        <is>
          <t>angular5</t>
        </is>
      </c>
      <c r="C8382" t="n">
        <v>79</v>
      </c>
      <c r="D8382" t="inlineStr">
        <is>
          <t>{'jarios71-angular5-csv', 'angular5-time-picker', 'angular5-canvas-drawer'}</t>
        </is>
      </c>
    </row>
    <row r="8383">
      <c r="A8383" s="1" t="n">
        <v>8381</v>
      </c>
      <c r="B8383" t="inlineStr">
        <is>
          <t>rmc</t>
        </is>
      </c>
      <c r="C8383" t="n">
        <v>79</v>
      </c>
      <c r="D8383" t="inlineStr">
        <is>
          <t>{'rmc-tabs', 'rmc-tooltip', 'rmc-ui'}</t>
        </is>
      </c>
    </row>
    <row r="8384">
      <c r="A8384" s="1" t="n">
        <v>8382</v>
      </c>
      <c r="B8384" t="inlineStr">
        <is>
          <t>delayed</t>
        </is>
      </c>
      <c r="C8384" t="n">
        <v>79</v>
      </c>
      <c r="D8384" t="inlineStr">
        <is>
          <t>{'juggle-delayedcall', 'use-delayed', 'react-delayed-render'}</t>
        </is>
      </c>
    </row>
    <row r="8385">
      <c r="A8385" s="1" t="n">
        <v>8383</v>
      </c>
      <c r="B8385" t="inlineStr">
        <is>
          <t>medusa</t>
        </is>
      </c>
      <c r="C8385" t="n">
        <v>79</v>
      </c>
      <c r="D8385" t="inlineStr">
        <is>
          <t>{'medusa-cli', 'vscode-medusa', 'yss-medusa'}</t>
        </is>
      </c>
    </row>
    <row r="8386">
      <c r="A8386" s="1" t="n">
        <v>8384</v>
      </c>
      <c r="B8386" t="inlineStr">
        <is>
          <t>pyc</t>
        </is>
      </c>
      <c r="C8386" t="n">
        <v>79</v>
      </c>
      <c r="D8386" t="inlineStr">
        <is>
          <t>{'pyckaxe', 'pyclibrary', 'pycof'}</t>
        </is>
      </c>
    </row>
    <row r="8387">
      <c r="A8387" s="1" t="n">
        <v>8385</v>
      </c>
      <c r="B8387" t="inlineStr">
        <is>
          <t>elect</t>
        </is>
      </c>
      <c r="C8387" t="n">
        <v>79</v>
      </c>
      <c r="D8387" t="inlineStr">
        <is>
          <t>{'elect', 'electeon', 'dsr-rollback-package-swabs-elect-comus-dirks'}</t>
        </is>
      </c>
    </row>
    <row r="8388">
      <c r="A8388" s="1" t="n">
        <v>8386</v>
      </c>
      <c r="B8388" t="inlineStr">
        <is>
          <t>foobar</t>
        </is>
      </c>
      <c r="C8388" t="n">
        <v>79</v>
      </c>
      <c r="D8388" t="inlineStr">
        <is>
          <t>{'cli-plugin-foobar', 'foobar-birch', 'moderngl-ext-foobar'}</t>
        </is>
      </c>
    </row>
    <row r="8389">
      <c r="A8389" s="1" t="n">
        <v>8387</v>
      </c>
      <c r="B8389" t="inlineStr">
        <is>
          <t>banzaicloud</t>
        </is>
      </c>
      <c r="C8389" t="n">
        <v>79</v>
      </c>
      <c r="D8389" t="inlineStr">
        <is>
          <t>{'@helm-charts~banzaicloud-stable-spark-shuffle', '@helm-charts~banzaicloud-stable-nodejs', '@helm-charts~banzaicloud-stable-istio'}</t>
        </is>
      </c>
    </row>
    <row r="8390">
      <c r="A8390" s="1" t="n">
        <v>8388</v>
      </c>
      <c r="B8390" t="inlineStr">
        <is>
          <t>hoe</t>
        </is>
      </c>
      <c r="C8390" t="n">
        <v>79</v>
      </c>
      <c r="D8390" t="inlineStr">
        <is>
          <t>{'dsr-package-vells-thirl-bunce-evhoe', 'dsr-package-public-sport-evhoe-skirl-corny', 'hoe'}</t>
        </is>
      </c>
    </row>
    <row r="8391">
      <c r="A8391" s="1" t="n">
        <v>8389</v>
      </c>
      <c r="B8391" t="inlineStr">
        <is>
          <t>above</t>
        </is>
      </c>
      <c r="C8391" t="n">
        <v>79</v>
      </c>
      <c r="D8391" t="inlineStr">
        <is>
          <t>{'sailabove', 'test-mlw4-about-above', '@malware-test-about-above~test-mlw3-about-above'}</t>
        </is>
      </c>
    </row>
    <row r="8392">
      <c r="A8392" s="1" t="n">
        <v>8390</v>
      </c>
      <c r="B8392" t="inlineStr">
        <is>
          <t>assembler</t>
        </is>
      </c>
      <c r="C8392" t="n">
        <v>79</v>
      </c>
      <c r="D8392" t="inlineStr">
        <is>
          <t>{'arm-assembler', 'backbone-assembler-handlebars', 'acme-cross-assembler'}</t>
        </is>
      </c>
    </row>
    <row r="8393">
      <c r="A8393" s="1" t="n">
        <v>8391</v>
      </c>
      <c r="B8393" t="inlineStr">
        <is>
          <t>kala</t>
        </is>
      </c>
      <c r="C8393" t="n">
        <v>79</v>
      </c>
      <c r="D8393" t="inlineStr">
        <is>
          <t>{'learning_nodejs_ukukkala', 'kalastatic-twig-filters', 'eslint-config-ikala'}</t>
        </is>
      </c>
    </row>
    <row r="8394">
      <c r="A8394" s="1" t="n">
        <v>8392</v>
      </c>
      <c r="B8394" t="inlineStr">
        <is>
          <t>vj</t>
        </is>
      </c>
      <c r="C8394" t="n">
        <v>79</v>
      </c>
      <c r="D8394" t="inlineStr">
        <is>
          <t>{'@vjwilsonl~play-with-wasm', 'vjn-npm-test', '@vjsingh~react-native-svg-charts'}</t>
        </is>
      </c>
    </row>
    <row r="8395">
      <c r="A8395" s="1" t="n">
        <v>8393</v>
      </c>
      <c r="B8395" t="inlineStr">
        <is>
          <t>addy</t>
        </is>
      </c>
      <c r="C8395" t="n">
        <v>79</v>
      </c>
      <c r="D8395" t="inlineStr">
        <is>
          <t>{'agraddy.date.mysql', 'agraddy.parse.newline', 'agraddy.luggage.header.frame.deny'}</t>
        </is>
      </c>
    </row>
    <row r="8396">
      <c r="A8396" s="1" t="n">
        <v>8394</v>
      </c>
      <c r="B8396" t="inlineStr">
        <is>
          <t>rahul</t>
        </is>
      </c>
      <c r="C8396" t="n">
        <v>79</v>
      </c>
      <c r="D8396" t="inlineStr">
        <is>
          <t>{'testpackagerahulrandom', 'test-module-by-rahul-shelke', 'react-webpack-rahul-project'}</t>
        </is>
      </c>
    </row>
    <row r="8397">
      <c r="A8397" s="1" t="n">
        <v>8395</v>
      </c>
      <c r="B8397" t="inlineStr">
        <is>
          <t>ed25519</t>
        </is>
      </c>
      <c r="C8397" t="n">
        <v>79</v>
      </c>
      <c r="D8397" t="inlineStr">
        <is>
          <t>{'@napi-rs~ed25519-linux-arm-gnueabihf', '@napi-rs~ed25519-android-arm64', 'py-ed25519-bindings'}</t>
        </is>
      </c>
    </row>
    <row r="8398">
      <c r="A8398" s="1" t="n">
        <v>8396</v>
      </c>
      <c r="B8398" t="inlineStr">
        <is>
          <t>akita</t>
        </is>
      </c>
      <c r="C8398" t="n">
        <v>79</v>
      </c>
      <c r="D8398" t="inlineStr">
        <is>
          <t>{'@akita_component~akt-checkbox', '@btakita~sirv', '@akita_storybook~akt-pagination'}</t>
        </is>
      </c>
    </row>
    <row r="8399">
      <c r="A8399" s="1" t="n">
        <v>8397</v>
      </c>
      <c r="B8399" t="inlineStr">
        <is>
          <t>logy</t>
        </is>
      </c>
      <c r="C8399" t="n">
        <v>79</v>
      </c>
      <c r="D8399" t="inlineStr">
        <is>
          <t>{'ng-alogy', 'dsr-package-charm-fiver-yowls-elogy', '@dsr-user-gully-elogy-bwana-meted~dsr-package-public-gully-elogy-bwana-meted'}</t>
        </is>
      </c>
    </row>
    <row r="8400">
      <c r="A8400" s="1" t="n">
        <v>8398</v>
      </c>
      <c r="B8400" t="inlineStr">
        <is>
          <t>coes</t>
        </is>
      </c>
      <c r="C8400" t="n">
        <v>79</v>
      </c>
      <c r="D8400" t="inlineStr">
        <is>
          <t>{'@wizsolucoes~wiz-auto-complete-component', '@wizsolucoes~wiz-rating', '@wizsolucoes~ngx-proxy-gateway'}</t>
        </is>
      </c>
    </row>
    <row r="8401">
      <c r="A8401" s="1" t="n">
        <v>8399</v>
      </c>
      <c r="B8401" t="inlineStr">
        <is>
          <t>oob</t>
        </is>
      </c>
      <c r="C8401" t="n">
        <v>79</v>
      </c>
      <c r="D8401" t="inlineStr">
        <is>
          <t>{'dsr-package-public-sorry-bares-bliss-droob', 'dns-oob', 'runoobhuaxiaom'}</t>
        </is>
      </c>
    </row>
    <row r="8402">
      <c r="A8402" s="1" t="n">
        <v>8400</v>
      </c>
      <c r="B8402" t="inlineStr">
        <is>
          <t>tld</t>
        </is>
      </c>
      <c r="C8402" t="n">
        <v>79</v>
      </c>
      <c r="D8402" t="inlineStr">
        <is>
          <t>{'tld.js', 'tldr-parser', 'arvis-tldr-workflow'}</t>
        </is>
      </c>
    </row>
    <row r="8403">
      <c r="A8403" s="1" t="n">
        <v>8401</v>
      </c>
      <c r="B8403" t="inlineStr">
        <is>
          <t>bean</t>
        </is>
      </c>
      <c r="C8403" t="n">
        <v>79</v>
      </c>
      <c r="D8403" t="inlineStr">
        <is>
          <t>{'timebean-cli', 'bean-pi', '@red-bean~small-grass'}</t>
        </is>
      </c>
    </row>
    <row r="8404">
      <c r="A8404" s="1" t="n">
        <v>8402</v>
      </c>
      <c r="B8404" t="inlineStr">
        <is>
          <t>beanstalk</t>
        </is>
      </c>
      <c r="C8404" t="n">
        <v>79</v>
      </c>
      <c r="D8404" t="inlineStr">
        <is>
          <t>{'ssh-beanstalk', 'felfire-aws-elastic-beanstalk', 'aws-cdk-aws-elasticbeanstalk'}</t>
        </is>
      </c>
    </row>
    <row r="8405">
      <c r="A8405" s="1" t="n">
        <v>8403</v>
      </c>
      <c r="B8405" t="inlineStr">
        <is>
          <t>effector</t>
        </is>
      </c>
      <c r="C8405" t="n">
        <v>79</v>
      </c>
      <c r="D8405" t="inlineStr">
        <is>
          <t>{'effector-styled', 'side-effector', 'openapi-preset-effector'}</t>
        </is>
      </c>
    </row>
    <row r="8406">
      <c r="A8406" s="1" t="n">
        <v>8404</v>
      </c>
      <c r="B8406" t="inlineStr">
        <is>
          <t>ward</t>
        </is>
      </c>
      <c r="C8406" t="n">
        <v>79</v>
      </c>
      <c r="D8406" t="inlineStr">
        <is>
          <t>{'@hosward~platzom', 'react-native-weward-android-pedometer', '@wardtoulet~okapi'}</t>
        </is>
      </c>
    </row>
    <row r="8407">
      <c r="A8407" s="1" t="n">
        <v>8405</v>
      </c>
      <c r="B8407" t="inlineStr">
        <is>
          <t>addr</t>
        </is>
      </c>
      <c r="C8407" t="n">
        <v>79</v>
      </c>
      <c r="D8407" t="inlineStr">
        <is>
          <t>{'addrsel-localstorage', '@cjdev~nataddr', 'joi-multiaddr'}</t>
        </is>
      </c>
    </row>
    <row r="8408">
      <c r="A8408" s="1" t="n">
        <v>8406</v>
      </c>
      <c r="B8408" t="inlineStr">
        <is>
          <t>gable</t>
        </is>
      </c>
      <c r="C8408" t="n">
        <v>79</v>
      </c>
      <c r="D8408" t="inlineStr">
        <is>
          <t>{'dsr-package-public-gable-ottar-dozer-quoin', 'dsr-package-volas-gable-sowed-mucic', 'lambda-taggable-s3-event-listener'}</t>
        </is>
      </c>
    </row>
    <row r="8409">
      <c r="A8409" s="1" t="n">
        <v>8407</v>
      </c>
      <c r="B8409" t="inlineStr">
        <is>
          <t>calender</t>
        </is>
      </c>
      <c r="C8409" t="n">
        <v>79</v>
      </c>
      <c r="D8409" t="inlineStr">
        <is>
          <t>{'ngyear-calender', 'drag-drop-calender', 'calender-merger'}</t>
        </is>
      </c>
    </row>
    <row r="8410">
      <c r="A8410" s="1" t="n">
        <v>8408</v>
      </c>
      <c r="B8410" t="inlineStr">
        <is>
          <t>agreement</t>
        </is>
      </c>
      <c r="C8410" t="n">
        <v>79</v>
      </c>
      <c r="D8410" t="inlineStr">
        <is>
          <t>{'@sap~cloud-sdk-op-vdm-scheduling-agreement-service', 'odoo11-addon-fieldservice-equipment-agreement', 'odoo12-addon-agreement-repair'}</t>
        </is>
      </c>
    </row>
    <row r="8411">
      <c r="A8411" s="1" t="n">
        <v>8409</v>
      </c>
      <c r="B8411" t="inlineStr">
        <is>
          <t>twine</t>
        </is>
      </c>
      <c r="C8411" t="n">
        <v>79</v>
      </c>
      <c r="D8411" t="inlineStr">
        <is>
          <t>{'@dsr-rollback-org-seedy-lemur-twine-tholi~dsr-rollback-package-seedy-lemur-twine-tholi', 'dsr-package-ridgy-twine-purrs-label', '@gh-linking-frailest-nuisancers~twine-loquacious'}</t>
        </is>
      </c>
    </row>
    <row r="8412">
      <c r="A8412" s="1" t="n">
        <v>8410</v>
      </c>
      <c r="B8412" t="inlineStr">
        <is>
          <t>indicators</t>
        </is>
      </c>
      <c r="C8412" t="n">
        <v>79</v>
      </c>
      <c r="D8412" t="inlineStr">
        <is>
          <t>{'progress-indicators', 'nativescript-carousel-without-page-indicators', 'react-paging-indicators'}</t>
        </is>
      </c>
    </row>
    <row r="8413">
      <c r="A8413" s="1" t="n">
        <v>8411</v>
      </c>
      <c r="B8413" t="inlineStr">
        <is>
          <t>dge</t>
        </is>
      </c>
      <c r="C8413" t="n">
        <v>79</v>
      </c>
      <c r="D8413" t="inlineStr">
        <is>
          <t>{'@dsr-user-muddy-frags-fidge-kains~dsr-package-public-muddy-frags-fidge-kains', '@dsr-rollback-org-leams-gadge-psion-colza~dsr-rollback-package-leams-gadge-psion-colza', '@dd-test~bdge'}</t>
        </is>
      </c>
    </row>
    <row r="8414">
      <c r="A8414" s="1" t="n">
        <v>8412</v>
      </c>
      <c r="B8414" t="inlineStr">
        <is>
          <t>appolo</t>
        </is>
      </c>
      <c r="C8414" t="n">
        <v>79</v>
      </c>
      <c r="D8414" t="inlineStr">
        <is>
          <t>{'@appolo~http', 'appolo-rabbit', 'appolo-feature-toggle'}</t>
        </is>
      </c>
    </row>
    <row r="8415">
      <c r="A8415" s="1" t="n">
        <v>8413</v>
      </c>
      <c r="B8415" t="inlineStr">
        <is>
          <t>rook</t>
        </is>
      </c>
      <c r="C8415" t="n">
        <v>79</v>
      </c>
      <c r="D8415" t="inlineStr">
        <is>
          <t>{'@test-mlw-org-rooky-gants~test-mlw1-rooky-gants', 'dsr-rollback-package-swire-drook-teeny-brick', 'dsr-delete-wubwub-kirns-mashy-drook-niton'}</t>
        </is>
      </c>
    </row>
    <row r="8416">
      <c r="A8416" s="1" t="n">
        <v>8414</v>
      </c>
      <c r="B8416" t="inlineStr">
        <is>
          <t>fairy</t>
        </is>
      </c>
      <c r="C8416" t="n">
        <v>79</v>
      </c>
      <c r="D8416" t="inlineStr">
        <is>
          <t>{'fairygui.milkytea', '@malware-test-hymns-fairy~dsr-package-public-hymns-fairy', 'bundle-fairy'}</t>
        </is>
      </c>
    </row>
    <row r="8417">
      <c r="A8417" s="1" t="n">
        <v>8415</v>
      </c>
      <c r="B8417" t="inlineStr">
        <is>
          <t>tabbar</t>
        </is>
      </c>
      <c r="C8417" t="n">
        <v>79</v>
      </c>
      <c r="D8417" t="inlineStr">
        <is>
          <t>{'vue-tabbar-slide', 'jmhc-tabbar', 'uni-app_tabbar'}</t>
        </is>
      </c>
    </row>
    <row r="8418">
      <c r="A8418" s="1" t="n">
        <v>8416</v>
      </c>
      <c r="B8418" t="inlineStr">
        <is>
          <t>median</t>
        </is>
      </c>
      <c r="C8418" t="n">
        <v>79</v>
      </c>
      <c r="D8418" t="inlineStr">
        <is>
          <t>{'@stdlib~stats-base-dists-uniform-median', '@ramda~median', '@stdlib~stats-base-dists-chisquare-median'}</t>
        </is>
      </c>
    </row>
    <row r="8419">
      <c r="A8419" s="1" t="n">
        <v>8417</v>
      </c>
      <c r="B8419" t="inlineStr">
        <is>
          <t>german</t>
        </is>
      </c>
      <c r="C8419" t="n">
        <v>79</v>
      </c>
      <c r="D8419" t="inlineStr">
        <is>
          <t>{'nlg-german', 'german-test-utils', 'ledgerman'}</t>
        </is>
      </c>
    </row>
    <row r="8420">
      <c r="A8420" s="1" t="n">
        <v>8418</v>
      </c>
      <c r="B8420" t="inlineStr">
        <is>
          <t>graphy</t>
        </is>
      </c>
      <c r="C8420" t="n">
        <v>79</v>
      </c>
      <c r="D8420" t="inlineStr">
        <is>
          <t>{'@graphy~types', '@graphy-dev~content.nq.write', '@graphy~content.xml.scribe'}</t>
        </is>
      </c>
    </row>
    <row r="8421">
      <c r="A8421" s="1" t="n">
        <v>8419</v>
      </c>
      <c r="B8421" t="inlineStr">
        <is>
          <t>happ</t>
        </is>
      </c>
      <c r="C8421" t="n">
        <v>79</v>
      </c>
      <c r="D8421" t="inlineStr">
        <is>
          <t>{'@happ~nest-telegraf-carousel', '@happ~nest-telegraf-i18n', '@happ~nest-telegraf-inline-keyboard-pagination'}</t>
        </is>
      </c>
    </row>
    <row r="8422">
      <c r="A8422" s="1" t="n">
        <v>8420</v>
      </c>
      <c r="B8422" t="inlineStr">
        <is>
          <t>stephen</t>
        </is>
      </c>
      <c r="C8422" t="n">
        <v>79</v>
      </c>
      <c r="D8422" t="inlineStr">
        <is>
          <t>{'@stephenwf-forks~manifesto.js', '@stephenplusplus~grpc', '@stephenvector~picto'}</t>
        </is>
      </c>
    </row>
    <row r="8423">
      <c r="A8423" s="1" t="n">
        <v>8421</v>
      </c>
      <c r="B8423" t="inlineStr">
        <is>
          <t>appender</t>
        </is>
      </c>
      <c r="C8423" t="n">
        <v>79</v>
      </c>
      <c r="D8423" t="inlineStr">
        <is>
          <t>{'daily-date-file-appender', 'log4js-stackdriver-appender', 'log4js-logstash-appender'}</t>
        </is>
      </c>
    </row>
    <row r="8424">
      <c r="A8424" s="1" t="n">
        <v>8422</v>
      </c>
      <c r="B8424" t="inlineStr">
        <is>
          <t>fower</t>
        </is>
      </c>
      <c r="C8424" t="n">
        <v>79</v>
      </c>
      <c r="D8424" t="inlineStr">
        <is>
          <t>{'fower-plugin-text-align', 'fower-plugin-font-weight', '@fower~types'}</t>
        </is>
      </c>
    </row>
    <row r="8425">
      <c r="A8425" s="1" t="n">
        <v>8423</v>
      </c>
      <c r="B8425" t="inlineStr">
        <is>
          <t>seconds</t>
        </is>
      </c>
      <c r="C8425" t="n">
        <v>79</v>
      </c>
      <c r="D8425" t="inlineStr">
        <is>
          <t>{'hover-seconds-do', '@apparatus~effects-get-current-time-in-seconds', 'convert-seconds'}</t>
        </is>
      </c>
    </row>
    <row r="8426">
      <c r="A8426" s="1" t="n">
        <v>8424</v>
      </c>
      <c r="B8426" t="inlineStr">
        <is>
          <t>impossible</t>
        </is>
      </c>
      <c r="C8426" t="n">
        <v>79</v>
      </c>
      <c r="D8426" t="inlineStr">
        <is>
          <t>{'@impossible.js~tabbed-item', 'impossible-tic-tac-toe', '@impossible.js~input'}</t>
        </is>
      </c>
    </row>
    <row r="8427">
      <c r="A8427" s="1" t="n">
        <v>8425</v>
      </c>
      <c r="B8427" t="inlineStr">
        <is>
          <t>gherkin</t>
        </is>
      </c>
      <c r="C8427" t="n">
        <v>79</v>
      </c>
      <c r="D8427" t="inlineStr">
        <is>
          <t>{'gherkin-to-mocha', 'gherkin-jest-ext', 'gherkin-specs-api'}</t>
        </is>
      </c>
    </row>
    <row r="8428">
      <c r="A8428" s="1" t="n">
        <v>8426</v>
      </c>
      <c r="B8428" t="inlineStr">
        <is>
          <t>hulk</t>
        </is>
      </c>
      <c r="C8428" t="n">
        <v>79</v>
      </c>
      <c r="D8428" t="inlineStr">
        <is>
          <t>{'@sublet~hulk-express-server', 'generator-hulk', '@ihulk~theme'}</t>
        </is>
      </c>
    </row>
    <row r="8429">
      <c r="A8429" s="1" t="n">
        <v>8427</v>
      </c>
      <c r="B8429" t="inlineStr">
        <is>
          <t>cylon</t>
        </is>
      </c>
      <c r="C8429" t="n">
        <v>79</v>
      </c>
      <c r="D8429" t="inlineStr">
        <is>
          <t>{'cylon-pebble', 'cylon-force', 'cylon-joystick-node-4-and-5'}</t>
        </is>
      </c>
    </row>
    <row r="8430">
      <c r="A8430" s="1" t="n">
        <v>8428</v>
      </c>
      <c r="B8430" t="inlineStr">
        <is>
          <t>ixo</t>
        </is>
      </c>
      <c r="C8430" t="n">
        <v>79</v>
      </c>
      <c r="D8430" t="inlineStr">
        <is>
          <t>{'@talixo~number-input', '@talixo~time-picker', '@talixo~radio-group'}</t>
        </is>
      </c>
    </row>
    <row r="8431">
      <c r="A8431" s="1" t="n">
        <v>8429</v>
      </c>
      <c r="B8431" t="inlineStr">
        <is>
          <t>covid19</t>
        </is>
      </c>
      <c r="C8431" t="n">
        <v>79</v>
      </c>
      <c r="D8431" t="inlineStr">
        <is>
          <t>{'@midwayjs-examples~faas-with-covid19', 'covid19-api-pt', '@datafire~covid19_api'}</t>
        </is>
      </c>
    </row>
    <row r="8432">
      <c r="A8432" s="1" t="n">
        <v>8430</v>
      </c>
      <c r="B8432" t="inlineStr">
        <is>
          <t>dagre</t>
        </is>
      </c>
      <c r="C8432" t="n">
        <v>79</v>
      </c>
      <c r="D8432" t="inlineStr">
        <is>
          <t>{'chartjs-chart-graph-dagre', 'dagre-d3-unofficial', 'dagre-abstract-renderer'}</t>
        </is>
      </c>
    </row>
    <row r="8433">
      <c r="A8433" s="1" t="n">
        <v>8431</v>
      </c>
      <c r="B8433" t="inlineStr">
        <is>
          <t>postinstall</t>
        </is>
      </c>
      <c r="C8433" t="n">
        <v>79</v>
      </c>
      <c r="D8433" t="inlineStr">
        <is>
          <t>{'@zhuolinho~check-if-postinstall-works', 'test-package-postinstall', 'webpack-no-postinstall-fail'}</t>
        </is>
      </c>
    </row>
    <row r="8434">
      <c r="A8434" s="1" t="n">
        <v>8432</v>
      </c>
      <c r="B8434" t="inlineStr">
        <is>
          <t>agents</t>
        </is>
      </c>
      <c r="C8434" t="n">
        <v>79</v>
      </c>
      <c r="D8434" t="inlineStr">
        <is>
          <t>{'redux-agents', 'mac-agents', 'latest-user-agents'}</t>
        </is>
      </c>
    </row>
    <row r="8435">
      <c r="A8435" s="1" t="n">
        <v>8433</v>
      </c>
      <c r="B8435" t="inlineStr">
        <is>
          <t>fds</t>
        </is>
      </c>
      <c r="C8435" t="n">
        <v>79</v>
      </c>
      <c r="D8435" t="inlineStr">
        <is>
          <t>{'fds-jquery-file-upload-midddleware', 'flask-fds', 'fdslib'}</t>
        </is>
      </c>
    </row>
    <row r="8436">
      <c r="A8436" s="1" t="n">
        <v>8434</v>
      </c>
      <c r="B8436" t="inlineStr">
        <is>
          <t>terry</t>
        </is>
      </c>
      <c r="C8436" t="n">
        <v>79</v>
      </c>
      <c r="D8436" t="inlineStr">
        <is>
          <t>{'hellonpm-terrydu', '@terryx~fmath', 'dsr-package-public-escot-gauss-terry-acock'}</t>
        </is>
      </c>
    </row>
    <row r="8437">
      <c r="A8437" s="1" t="n">
        <v>8435</v>
      </c>
      <c r="B8437" t="inlineStr">
        <is>
          <t>oli</t>
        </is>
      </c>
      <c r="C8437" t="n">
        <v>79</v>
      </c>
      <c r="D8437" t="inlineStr">
        <is>
          <t>{'@oligrele~ardoq-ts-client', '@olione~npx-card', 'olipay'}</t>
        </is>
      </c>
    </row>
    <row r="8438">
      <c r="A8438" s="1" t="n">
        <v>8436</v>
      </c>
      <c r="B8438" t="inlineStr">
        <is>
          <t>cre</t>
        </is>
      </c>
      <c r="C8438" t="n">
        <v>79</v>
      </c>
      <c r="D8438" t="inlineStr">
        <is>
          <t>{'crelt', '@crehds~platzom', 'cre-ui'}</t>
        </is>
      </c>
    </row>
    <row r="8439">
      <c r="A8439" s="1" t="n">
        <v>8437</v>
      </c>
      <c r="B8439" t="inlineStr">
        <is>
          <t>respond</t>
        </is>
      </c>
      <c r="C8439" t="n">
        <v>79</v>
      </c>
      <c r="D8439" t="inlineStr">
        <is>
          <t>{'jrespond', '@respond-framework-test~rudy', '@benefex~respond.js'}</t>
        </is>
      </c>
    </row>
    <row r="8440">
      <c r="A8440" s="1" t="n">
        <v>8438</v>
      </c>
      <c r="B8440" t="inlineStr">
        <is>
          <t>tangle</t>
        </is>
      </c>
      <c r="C8440" t="n">
        <v>79</v>
      </c>
      <c r="D8440" t="inlineStr">
        <is>
          <t>{'multi-tangle', 'tangle-wisp', 'iota-tangle'}</t>
        </is>
      </c>
    </row>
    <row r="8441">
      <c r="A8441" s="1" t="n">
        <v>8439</v>
      </c>
      <c r="B8441" t="inlineStr">
        <is>
          <t>fem</t>
        </is>
      </c>
      <c r="C8441" t="n">
        <v>79</v>
      </c>
      <c r="D8441" t="inlineStr">
        <is>
          <t>{'test-dsr-package-femes-bears-gusle-syned', 'femmodel', 'test-mlw2-femes-dials'}</t>
        </is>
      </c>
    </row>
    <row r="8442">
      <c r="A8442" s="1" t="n">
        <v>8440</v>
      </c>
      <c r="B8442" t="inlineStr">
        <is>
          <t>iui</t>
        </is>
      </c>
      <c r="C8442" t="n">
        <v>79</v>
      </c>
      <c r="D8442" t="inlineStr">
        <is>
          <t>{'timiui-react', 'ssc-iui-general', 'aiui'}</t>
        </is>
      </c>
    </row>
    <row r="8443">
      <c r="A8443" s="1" t="n">
        <v>8441</v>
      </c>
      <c r="B8443" t="inlineStr">
        <is>
          <t>ear</t>
        </is>
      </c>
      <c r="C8443" t="n">
        <v>79</v>
      </c>
      <c r="D8443" t="inlineStr">
        <is>
          <t>{'scrapear', 'hexearweb', 'hubot-putear'}</t>
        </is>
      </c>
    </row>
    <row r="8444">
      <c r="A8444" s="1" t="n">
        <v>8442</v>
      </c>
      <c r="B8444" t="inlineStr">
        <is>
          <t>slu</t>
        </is>
      </c>
      <c r="C8444" t="n">
        <v>79</v>
      </c>
      <c r="D8444" t="inlineStr">
        <is>
          <t>{'slueth', 'test-dsr-package-slued-stull-tenor-cecum', 'dsr-package-slues-betel-zinke-hosen'}</t>
        </is>
      </c>
    </row>
    <row r="8445">
      <c r="A8445" s="1" t="n">
        <v>8443</v>
      </c>
      <c r="B8445" t="inlineStr">
        <is>
          <t>greg</t>
        </is>
      </c>
      <c r="C8445" t="n">
        <v>79</v>
      </c>
      <c r="D8445" t="inlineStr">
        <is>
          <t>{'@greg-test~some-thing', '@greg-md~ng-elevator', '@greg-md~ng-popup'}</t>
        </is>
      </c>
    </row>
    <row r="8446">
      <c r="A8446" s="1" t="n">
        <v>8444</v>
      </c>
      <c r="B8446" t="inlineStr">
        <is>
          <t>tall</t>
        </is>
      </c>
      <c r="C8446" t="n">
        <v>79</v>
      </c>
      <c r="D8446" t="inlineStr">
        <is>
          <t>{'tallorder-db', '@tallarium~lenz', 'tallkong-tools'}</t>
        </is>
      </c>
    </row>
    <row r="8447">
      <c r="A8447" s="1" t="n">
        <v>8445</v>
      </c>
      <c r="B8447" t="inlineStr">
        <is>
          <t>ronin</t>
        </is>
      </c>
      <c r="C8447" t="n">
        <v>79</v>
      </c>
      <c r="D8447" t="inlineStr">
        <is>
          <t>{'@digitalronin~browser-or-node', 'ronintech-printer-service', 'roninwz-cli'}</t>
        </is>
      </c>
    </row>
    <row r="8448">
      <c r="A8448" s="1" t="n">
        <v>8446</v>
      </c>
      <c r="B8448" t="inlineStr">
        <is>
          <t>propeller</t>
        </is>
      </c>
      <c r="C8448" t="n">
        <v>79</v>
      </c>
      <c r="D8448" t="inlineStr">
        <is>
          <t>{'@propellerads~single-date-picker', '@propellerads~table', 'propellerkit-range-slider'}</t>
        </is>
      </c>
    </row>
    <row r="8449">
      <c r="A8449" s="1" t="n">
        <v>8447</v>
      </c>
      <c r="B8449" t="inlineStr">
        <is>
          <t>blacklist</t>
        </is>
      </c>
      <c r="C8449" t="n">
        <v>79</v>
      </c>
      <c r="D8449" t="inlineStr">
        <is>
          <t>{'discordblacklist', '@remy~express-cookie-blacklist', 'ut-capitole-blacklist'}</t>
        </is>
      </c>
    </row>
    <row r="8450">
      <c r="A8450" s="1" t="n">
        <v>8448</v>
      </c>
      <c r="B8450" t="inlineStr">
        <is>
          <t>bexgcie2</t>
        </is>
      </c>
      <c r="C8450" t="n">
        <v>79</v>
      </c>
      <c r="D8450" t="inlineStr">
        <is>
          <t>{'@bexgcie2y71o~let_label_eq_stmtdotjoinopnbr_', '@bexgcie2y71o~fsdotexistssyncopnbr_output_cl', '@bexgcie2y71o~plusplusi_lesser_len'}</t>
        </is>
      </c>
    </row>
    <row r="8451">
      <c r="A8451" s="1" t="n">
        <v>8449</v>
      </c>
      <c r="B8451" t="inlineStr">
        <is>
          <t>y71</t>
        </is>
      </c>
      <c r="C8451" t="n">
        <v>79</v>
      </c>
      <c r="D8451" t="inlineStr">
        <is>
          <t>{'@bexgcie2y71o~let_label_eq_stmtdotjoinopnbr_', '@bexgcie2y71o~fsdotexistssyncopnbr_output_cl', '@bexgcie2y71o~plusplusi_lesser_len'}</t>
        </is>
      </c>
    </row>
    <row r="8452">
      <c r="A8452" s="1" t="n">
        <v>8450</v>
      </c>
      <c r="B8452" t="inlineStr">
        <is>
          <t>tweak</t>
        </is>
      </c>
      <c r="C8452" t="n">
        <v>79</v>
      </c>
      <c r="D8452" t="inlineStr">
        <is>
          <t>{'dsr-package-scowl-tweak-ramal-cagey', '@dsr-user-peaze-tweak-seine-spang~dsr-package-public-peaze-tweak-seine-spang', '@tweakpane~plugin-camerakit'}</t>
        </is>
      </c>
    </row>
    <row r="8453">
      <c r="A8453" s="1" t="n">
        <v>8451</v>
      </c>
      <c r="B8453" t="inlineStr">
        <is>
          <t>rix</t>
        </is>
      </c>
      <c r="C8453" t="n">
        <v>79</v>
      </c>
      <c r="D8453" t="inlineStr">
        <is>
          <t>{'textrix-script', '@actjs.on~mathrix', 'mathrix-sm'}</t>
        </is>
      </c>
    </row>
    <row r="8454">
      <c r="A8454" s="1" t="n">
        <v>8452</v>
      </c>
      <c r="B8454" t="inlineStr">
        <is>
          <t>beast</t>
        </is>
      </c>
      <c r="C8454" t="n">
        <v>79</v>
      </c>
      <c r="D8454" t="inlineStr">
        <is>
          <t>{'@dsr-rollback-org-ousts-beast-wises-mured~dsr-rollback-package-ousts-beast-wises-mured', '@vamshi9666~beast-ui', 'tes-npm-guybeast'}</t>
        </is>
      </c>
    </row>
    <row r="8455">
      <c r="A8455" s="1" t="n">
        <v>8453</v>
      </c>
      <c r="B8455" t="inlineStr">
        <is>
          <t>ddb</t>
        </is>
      </c>
      <c r="C8455" t="n">
        <v>79</v>
      </c>
      <c r="D8455" t="inlineStr">
        <is>
          <t>{'@incta~ddb', 'ddb-payments', 'ddb-extras'}</t>
        </is>
      </c>
    </row>
    <row r="8456">
      <c r="A8456" s="1" t="n">
        <v>8454</v>
      </c>
      <c r="B8456" t="inlineStr">
        <is>
          <t>jul</t>
        </is>
      </c>
      <c r="C8456" t="n">
        <v>79</v>
      </c>
      <c r="D8456" t="inlineStr">
        <is>
          <t>{'koti-kamjula', 'juldate', 'functions_julman_api'}</t>
        </is>
      </c>
    </row>
    <row r="8457">
      <c r="A8457" s="1" t="n">
        <v>8455</v>
      </c>
      <c r="B8457" t="inlineStr">
        <is>
          <t>silen</t>
        </is>
      </c>
      <c r="C8457" t="n">
        <v>78</v>
      </c>
      <c r="D8457" t="inlineStr">
        <is>
          <t>{'@silen~rgb-util', '@silen~unity', '@pksilen~reactive-js'}</t>
        </is>
      </c>
    </row>
    <row r="8458">
      <c r="A8458" s="1" t="n">
        <v>8456</v>
      </c>
      <c r="B8458" t="inlineStr">
        <is>
          <t>caret</t>
        </is>
      </c>
      <c r="C8458" t="n">
        <v>78</v>
      </c>
      <c r="D8458" t="inlineStr">
        <is>
          <t>{'test-package-deactivation-test-jiber-knell-burse-caret', 'jquery-caret', 'dsr-rollback-package-dimes-hauls-caret-sires'}</t>
        </is>
      </c>
    </row>
    <row r="8459">
      <c r="A8459" s="1" t="n">
        <v>8457</v>
      </c>
      <c r="B8459" t="inlineStr">
        <is>
          <t>cora</t>
        </is>
      </c>
      <c r="C8459" t="n">
        <v>78</v>
      </c>
      <c r="D8459" t="inlineStr">
        <is>
          <t>{'@encora-cr~rs-ui-grand-central', '@blackglory~aho-corasick', 'acora'}</t>
        </is>
      </c>
    </row>
    <row r="8460">
      <c r="A8460" s="1" t="n">
        <v>8458</v>
      </c>
      <c r="B8460" t="inlineStr">
        <is>
          <t>spire</t>
        </is>
      </c>
      <c r="C8460" t="n">
        <v>78</v>
      </c>
      <c r="D8460" t="inlineStr">
        <is>
          <t>{'dsr-delete-wubwub-abram-rebbe-pooks-spire', '@absolunet~prettier-config-spire', 'spire-taro-cli'}</t>
        </is>
      </c>
    </row>
    <row r="8461">
      <c r="A8461" s="1" t="n">
        <v>8459</v>
      </c>
      <c r="B8461" t="inlineStr">
        <is>
          <t>duplicates</t>
        </is>
      </c>
      <c r="C8461" t="n">
        <v>78</v>
      </c>
      <c r="D8461" t="inlineStr">
        <is>
          <t>{'@putout~plugin-remove-duplicates-from-logical-expressions', 'posthtml-remove-duplicates', 'bundle-duplicates-plugin'}</t>
        </is>
      </c>
    </row>
    <row r="8462">
      <c r="A8462" s="1" t="n">
        <v>8460</v>
      </c>
      <c r="B8462" t="inlineStr">
        <is>
          <t>mpl</t>
        </is>
      </c>
      <c r="C8462" t="n">
        <v>78</v>
      </c>
      <c r="D8462" t="inlineStr">
        <is>
          <t>{'xmpl', 'mplcairo', 'rempl'}</t>
        </is>
      </c>
    </row>
    <row r="8463">
      <c r="A8463" s="1" t="n">
        <v>8461</v>
      </c>
      <c r="B8463" t="inlineStr">
        <is>
          <t>asdasd</t>
        </is>
      </c>
      <c r="C8463" t="n">
        <v>78</v>
      </c>
      <c r="D8463" t="inlineStr">
        <is>
          <t>{'asdasdaws', 'dsasdasdasd', 'test_asdasddsa'}</t>
        </is>
      </c>
    </row>
    <row r="8464">
      <c r="A8464" s="1" t="n">
        <v>8462</v>
      </c>
      <c r="B8464" t="inlineStr">
        <is>
          <t>ocs</t>
        </is>
      </c>
      <c r="C8464" t="n">
        <v>78</v>
      </c>
      <c r="D8464" t="inlineStr">
        <is>
          <t>{'ocs-ui-infra', 'ocsw', 'hiocs-front-boot'}</t>
        </is>
      </c>
    </row>
    <row r="8465">
      <c r="A8465" s="1" t="n">
        <v>8463</v>
      </c>
      <c r="B8465" t="inlineStr">
        <is>
          <t>invisionag</t>
        </is>
      </c>
      <c r="C8465" t="n">
        <v>78</v>
      </c>
      <c r="D8465" t="inlineStr">
        <is>
          <t>{'@invisionag~iris-react-list', '@invisionag~iris-grid', '@invisionag~iris-button'}</t>
        </is>
      </c>
    </row>
    <row r="8466">
      <c r="A8466" s="1" t="n">
        <v>8464</v>
      </c>
      <c r="B8466" t="inlineStr">
        <is>
          <t>dive</t>
        </is>
      </c>
      <c r="C8466" t="n">
        <v>78</v>
      </c>
      <c r="D8466" t="inlineStr">
        <is>
          <t>{'mongoose-dive-populate', 'whale-dive', '@fulldive~bishop-launcher'}</t>
        </is>
      </c>
    </row>
    <row r="8467">
      <c r="A8467" s="1" t="n">
        <v>8465</v>
      </c>
      <c r="B8467" t="inlineStr">
        <is>
          <t>maestro</t>
        </is>
      </c>
      <c r="C8467" t="n">
        <v>78</v>
      </c>
      <c r="D8467" t="inlineStr">
        <is>
          <t>{'@sofarsounds~maestro', 'maestro-node-oauth', 'maestro-serverless-plugin'}</t>
        </is>
      </c>
    </row>
    <row r="8468">
      <c r="A8468" s="1" t="n">
        <v>8466</v>
      </c>
      <c r="B8468" t="inlineStr">
        <is>
          <t>raze</t>
        </is>
      </c>
      <c r="C8468" t="n">
        <v>78</v>
      </c>
      <c r="D8468" t="inlineStr">
        <is>
          <t>{'@test-user-razes-whorl-boked-darky~test-user-package-public-razes-whorl-boked-darky', '@dsr-user-comfy-razee-woods-jails~dsr-package-public-comfy-razee-woods-jails', 'test-dsr-package-gnats-fries-razee-goldy'}</t>
        </is>
      </c>
    </row>
    <row r="8469">
      <c r="A8469" s="1" t="n">
        <v>8467</v>
      </c>
      <c r="B8469" t="inlineStr">
        <is>
          <t>opens</t>
        </is>
      </c>
      <c r="C8469" t="n">
        <v>78</v>
      </c>
      <c r="D8469" t="inlineStr">
        <is>
          <t>{'openscad-parser', 'dsr-package-public-alkyl-odeum-opens-gonzo', '@openstax~bakery-cli'}</t>
        </is>
      </c>
    </row>
    <row r="8470">
      <c r="A8470" s="1" t="n">
        <v>8468</v>
      </c>
      <c r="B8470" t="inlineStr">
        <is>
          <t>applicationinsights</t>
        </is>
      </c>
      <c r="C8470" t="n">
        <v>78</v>
      </c>
      <c r="D8470" t="inlineStr">
        <is>
          <t>{'applicationinsights-expo', '@datafire~azure_applicationinsights_swagger', '@datafire~azure_applicationinsights_componentcontinuousexport_api'}</t>
        </is>
      </c>
    </row>
    <row r="8471">
      <c r="A8471" s="1" t="n">
        <v>8469</v>
      </c>
      <c r="B8471" t="inlineStr">
        <is>
          <t>bravo</t>
        </is>
      </c>
      <c r="C8471" t="n">
        <v>78</v>
      </c>
      <c r="D8471" t="inlineStr">
        <is>
          <t>{'@bravobit~scss-starter', 'test-mlw2-bravo-berob', 'bravo-fe-cli'}</t>
        </is>
      </c>
    </row>
    <row r="8472">
      <c r="A8472" s="1" t="n">
        <v>8470</v>
      </c>
      <c r="B8472" t="inlineStr">
        <is>
          <t>flot</t>
        </is>
      </c>
      <c r="C8472" t="n">
        <v>78</v>
      </c>
      <c r="D8472" t="inlineStr">
        <is>
          <t>{'jquery-flot-beacon', 'flot-flexio', 'test-dsr-package-flota-umphs-riser-kolas'}</t>
        </is>
      </c>
    </row>
    <row r="8473">
      <c r="A8473" s="1" t="n">
        <v>8471</v>
      </c>
      <c r="B8473" t="inlineStr">
        <is>
          <t>rang</t>
        </is>
      </c>
      <c r="C8473" t="n">
        <v>78</v>
      </c>
      <c r="D8473" t="inlineStr">
        <is>
          <t>{'hwoa-rang-gl', 'the-rang-ding-crop', '@praburangki~eslint-config-basic'}</t>
        </is>
      </c>
    </row>
    <row r="8474">
      <c r="A8474" s="1" t="n">
        <v>8472</v>
      </c>
      <c r="B8474" t="inlineStr">
        <is>
          <t>mesa</t>
        </is>
      </c>
      <c r="C8474" t="n">
        <v>78</v>
      </c>
      <c r="D8474" t="inlineStr">
        <is>
          <t>{'lavavu-osmesa', 'pymesahandler', '@franciscomesa~first-npm'}</t>
        </is>
      </c>
    </row>
    <row r="8475">
      <c r="A8475" s="1" t="n">
        <v>8473</v>
      </c>
      <c r="B8475" t="inlineStr">
        <is>
          <t>bust</t>
        </is>
      </c>
      <c r="C8475" t="n">
        <v>78</v>
      </c>
      <c r="D8475" t="inlineStr">
        <is>
          <t>{'asset-cache-bust', 'grunt-cache-bust-kpmg', 'grunt-cache-bust-lazy-loading'}</t>
        </is>
      </c>
    </row>
    <row r="8476">
      <c r="A8476" s="1" t="n">
        <v>8474</v>
      </c>
      <c r="B8476" t="inlineStr">
        <is>
          <t>fec</t>
        </is>
      </c>
      <c r="C8476" t="n">
        <v>78</v>
      </c>
      <c r="D8476" t="inlineStr">
        <is>
          <t>{'@fec~ape', '@vendasta~fec-nav', '@fec~gatsby-plugin-advanced-feed'}</t>
        </is>
      </c>
    </row>
    <row r="8477">
      <c r="A8477" s="1" t="n">
        <v>8475</v>
      </c>
      <c r="B8477" t="inlineStr">
        <is>
          <t>ara</t>
        </is>
      </c>
      <c r="C8477" t="n">
        <v>78</v>
      </c>
      <c r="D8477" t="inlineStr">
        <is>
          <t>{'ara-runtime-configuration', 'ara-filesystem', 'math_example_binara'}</t>
        </is>
      </c>
    </row>
    <row r="8478">
      <c r="A8478" s="1" t="n">
        <v>8476</v>
      </c>
      <c r="B8478" t="inlineStr">
        <is>
          <t>whalecloud</t>
        </is>
      </c>
      <c r="C8478" t="n">
        <v>78</v>
      </c>
      <c r="D8478" t="inlineStr">
        <is>
          <t>{'@whalecloud~fishx-pto-iconfont', '@whalecloud-developer~my-private-package', '@whalecloud~form-code-generator'}</t>
        </is>
      </c>
    </row>
    <row r="8479">
      <c r="A8479" s="1" t="n">
        <v>8477</v>
      </c>
      <c r="B8479" t="inlineStr">
        <is>
          <t>ulm</t>
        </is>
      </c>
      <c r="C8479" t="n">
        <v>78</v>
      </c>
      <c r="D8479" t="inlineStr">
        <is>
          <t>{'@ulms~cache-buster', 'test-mlw1-dewan-ulmin', '@ulms~ui-icons'}</t>
        </is>
      </c>
    </row>
    <row r="8480">
      <c r="A8480" s="1" t="n">
        <v>8478</v>
      </c>
      <c r="B8480" t="inlineStr">
        <is>
          <t>p3</t>
        </is>
      </c>
      <c r="C8480" t="n">
        <v>78</v>
      </c>
      <c r="D8480" t="inlineStr">
        <is>
          <t>{'p3lib', 'p3x-html-pdf', 'p3dr4m-user-json'}</t>
        </is>
      </c>
    </row>
    <row r="8481">
      <c r="A8481" s="1" t="n">
        <v>8479</v>
      </c>
      <c r="B8481" t="inlineStr">
        <is>
          <t>cacher</t>
        </is>
      </c>
      <c r="C8481" t="n">
        <v>78</v>
      </c>
      <c r="D8481" t="inlineStr">
        <is>
          <t>{'@breadman~async-cacher', 'appcacher', 'tcacher'}</t>
        </is>
      </c>
    </row>
    <row r="8482">
      <c r="A8482" s="1" t="n">
        <v>8480</v>
      </c>
      <c r="B8482" t="inlineStr">
        <is>
          <t>test01</t>
        </is>
      </c>
      <c r="C8482" t="n">
        <v>78</v>
      </c>
      <c r="D8482" t="inlineStr">
        <is>
          <t>{'iris-utilities-test01', 'cloudzy-test01', 'ecasanova-test01'}</t>
        </is>
      </c>
    </row>
    <row r="8483">
      <c r="A8483" s="1" t="n">
        <v>8481</v>
      </c>
      <c r="B8483" t="inlineStr">
        <is>
          <t>artsy</t>
        </is>
      </c>
      <c r="C8483" t="n">
        <v>78</v>
      </c>
      <c r="D8483" t="inlineStr">
        <is>
          <t>{'dsr-delete-wubwub-test-educe-poove-poule-artsy', 'dsr-package-public-chals-artsy-bardo-burro', '@artsy~antigravity'}</t>
        </is>
      </c>
    </row>
    <row r="8484">
      <c r="A8484" s="1" t="n">
        <v>8482</v>
      </c>
      <c r="B8484" t="inlineStr">
        <is>
          <t>attic</t>
        </is>
      </c>
      <c r="C8484" t="n">
        <v>78</v>
      </c>
      <c r="D8484" t="inlineStr">
        <is>
          <t>{'dsr-delete-wubwub-fiver-gipsy-attic-devas', 'stattic-pstat', '@dsr-rollback-org-vapor-laund-piton-attic~dsr-rollback-package-vapor-laund-piton-attic'}</t>
        </is>
      </c>
    </row>
    <row r="8485">
      <c r="A8485" s="1" t="n">
        <v>8483</v>
      </c>
      <c r="B8485" t="inlineStr">
        <is>
          <t>zzzz</t>
        </is>
      </c>
      <c r="C8485" t="n">
        <v>78</v>
      </c>
      <c r="D8485" t="inlineStr">
        <is>
          <t>{'zzzz-first-module', '@zzzzw~happy-ui', 'zzzz-npm-test'}</t>
        </is>
      </c>
    </row>
    <row r="8486">
      <c r="A8486" s="1" t="n">
        <v>8484</v>
      </c>
      <c r="B8486" t="inlineStr">
        <is>
          <t>lyc</t>
        </is>
      </c>
      <c r="C8486" t="n">
        <v>78</v>
      </c>
      <c r="D8486" t="inlineStr">
        <is>
          <t>{'lyc', 'pdf_cc_lyc_lyz', 'mlyc'}</t>
        </is>
      </c>
    </row>
    <row r="8487">
      <c r="A8487" s="1" t="n">
        <v>8485</v>
      </c>
      <c r="B8487" t="inlineStr">
        <is>
          <t>vize</t>
        </is>
      </c>
      <c r="C8487" t="n">
        <v>78</v>
      </c>
      <c r="D8487" t="inlineStr">
        <is>
          <t>{'@vize~cli', '@vize~runtime-web-rax', '@vize~boilerplate-form-field'}</t>
        </is>
      </c>
    </row>
    <row r="8488">
      <c r="A8488" s="1" t="n">
        <v>8486</v>
      </c>
      <c r="B8488" t="inlineStr">
        <is>
          <t>mts</t>
        </is>
      </c>
      <c r="C8488" t="n">
        <v>78</v>
      </c>
      <c r="D8488" t="inlineStr">
        <is>
          <t>{'@hrmts~validator.js', 'mts-scripts', '@virtuslab~formts'}</t>
        </is>
      </c>
    </row>
    <row r="8489">
      <c r="A8489" s="1" t="n">
        <v>8487</v>
      </c>
      <c r="B8489" t="inlineStr">
        <is>
          <t>ilo</t>
        </is>
      </c>
      <c r="C8489" t="n">
        <v>78</v>
      </c>
      <c r="D8489" t="inlineStr">
        <is>
          <t>{'leilo-redux', 'jilo-server', '@ailo~graphql-server'}</t>
        </is>
      </c>
    </row>
    <row r="8490">
      <c r="A8490" s="1" t="n">
        <v>8488</v>
      </c>
      <c r="B8490" t="inlineStr">
        <is>
          <t>lif</t>
        </is>
      </c>
      <c r="C8490" t="n">
        <v>78</v>
      </c>
      <c r="D8490" t="inlineStr">
        <is>
          <t>{'thinglator-driver-lifx', '@denwilliams~lifx-mqtt', 'lifx-mqtt'}</t>
        </is>
      </c>
    </row>
    <row r="8491">
      <c r="A8491" s="1" t="n">
        <v>8489</v>
      </c>
      <c r="B8491" t="inlineStr">
        <is>
          <t>xstatic</t>
        </is>
      </c>
      <c r="C8491" t="n">
        <v>78</v>
      </c>
      <c r="D8491" t="inlineStr">
        <is>
          <t>{'xstatic-js-yaml', 'xstatic-patternfly', 'xstatic-angular'}</t>
        </is>
      </c>
    </row>
    <row r="8492">
      <c r="A8492" s="1" t="n">
        <v>8490</v>
      </c>
      <c r="B8492" t="inlineStr">
        <is>
          <t>predict</t>
        </is>
      </c>
      <c r="C8492" t="n">
        <v>78</v>
      </c>
      <c r="D8492" t="inlineStr">
        <is>
          <t>{'neuropredict', 'mpredict.js', 'jspredict'}</t>
        </is>
      </c>
    </row>
    <row r="8493">
      <c r="A8493" s="1" t="n">
        <v>8491</v>
      </c>
      <c r="B8493" t="inlineStr">
        <is>
          <t>shaka</t>
        </is>
      </c>
      <c r="C8493" t="n">
        <v>78</v>
      </c>
      <c r="D8493" t="inlineStr">
        <is>
          <t>{'shaka-packager-static', 'shakacode-eslint-config-react-app', 'maybeconverthiveerrortoshakaneterror'}</t>
        </is>
      </c>
    </row>
    <row r="8494">
      <c r="A8494" s="1" t="n">
        <v>8492</v>
      </c>
      <c r="B8494" t="inlineStr">
        <is>
          <t>njmaeff</t>
        </is>
      </c>
      <c r="C8494" t="n">
        <v>78</v>
      </c>
      <c r="D8494" t="inlineStr">
        <is>
          <t>{'@njmaeff~set-longest-common-subsequence', '@njmaeff~yarn-plugin-task', '@njmaeff~jest-datashot'}</t>
        </is>
      </c>
    </row>
    <row r="8495">
      <c r="A8495" s="1" t="n">
        <v>8493</v>
      </c>
      <c r="B8495" t="inlineStr">
        <is>
          <t>matches</t>
        </is>
      </c>
      <c r="C8495" t="n">
        <v>78</v>
      </c>
      <c r="D8495" t="inlineStr">
        <is>
          <t>{'matches-dom-selector', 'node-version-matches', 'matches-shape'}</t>
        </is>
      </c>
    </row>
    <row r="8496">
      <c r="A8496" s="1" t="n">
        <v>8494</v>
      </c>
      <c r="B8496" t="inlineStr">
        <is>
          <t>bac</t>
        </is>
      </c>
      <c r="C8496" t="n">
        <v>78</v>
      </c>
      <c r="D8496" t="inlineStr">
        <is>
          <t>{'homebridge-bachome-bbmd', 'bacphlip', 'ctf-q21-empire-tmp-baccab'}</t>
        </is>
      </c>
    </row>
    <row r="8497">
      <c r="A8497" s="1" t="n">
        <v>8495</v>
      </c>
      <c r="B8497" t="inlineStr">
        <is>
          <t>contextual</t>
        </is>
      </c>
      <c r="C8497" t="n">
        <v>78</v>
      </c>
      <c r="D8497" t="inlineStr">
        <is>
          <t>{'@pearson-components~contextual-help', 'react-contextual-router', 'contextual-schema-validator'}</t>
        </is>
      </c>
    </row>
    <row r="8498">
      <c r="A8498" s="1" t="n">
        <v>8496</v>
      </c>
      <c r="B8498" t="inlineStr">
        <is>
          <t>rode</t>
        </is>
      </c>
      <c r="C8498" t="n">
        <v>78</v>
      </c>
      <c r="D8498" t="inlineStr">
        <is>
          <t>{'@herodevs~scully-plugin-the-vault', '@herodevs~dynamic-component-service', '@rodeapps~slider'}</t>
        </is>
      </c>
    </row>
    <row r="8499">
      <c r="A8499" s="1" t="n">
        <v>8497</v>
      </c>
      <c r="B8499" t="inlineStr">
        <is>
          <t>swell</t>
        </is>
      </c>
      <c r="C8499" t="n">
        <v>78</v>
      </c>
      <c r="D8499" t="inlineStr">
        <is>
          <t>{'swell-storefront', 'windy-plugin-ozswell', 'gulp-docker-swellrt'}</t>
        </is>
      </c>
    </row>
    <row r="8500">
      <c r="A8500" s="1" t="n">
        <v>8498</v>
      </c>
      <c r="B8500" t="inlineStr">
        <is>
          <t>jigsaw</t>
        </is>
      </c>
      <c r="C8500" t="n">
        <v>78</v>
      </c>
      <c r="D8500" t="inlineStr">
        <is>
          <t>{'jigsaw-importer', 'jigsaw-ui', 'jigsaw-puzzle-tracker'}</t>
        </is>
      </c>
    </row>
    <row r="8501">
      <c r="A8501" s="1" t="n">
        <v>8499</v>
      </c>
      <c r="B8501" t="inlineStr">
        <is>
          <t>nearest</t>
        </is>
      </c>
      <c r="C8501" t="n">
        <v>78</v>
      </c>
      <c r="D8501" t="inlineStr">
        <is>
          <t>{'nearest-coffee', '@spatial~nearest-point', 'dn_nearest_link_finder'}</t>
        </is>
      </c>
    </row>
    <row r="8502">
      <c r="A8502" s="1" t="n">
        <v>8500</v>
      </c>
      <c r="B8502" t="inlineStr">
        <is>
          <t>bootstrap3</t>
        </is>
      </c>
      <c r="C8502" t="n">
        <v>78</v>
      </c>
      <c r="D8502" t="inlineStr">
        <is>
          <t>{'generator-gulp-bootstrap3', 'grapesjs-bootstrap3-carousel-plugin', 'bootstrap3-wysihtml5-commonjs'}</t>
        </is>
      </c>
    </row>
    <row r="8503">
      <c r="A8503" s="1" t="n">
        <v>8501</v>
      </c>
      <c r="B8503" t="inlineStr">
        <is>
          <t>tcomb</t>
        </is>
      </c>
      <c r="C8503" t="n">
        <v>78</v>
      </c>
      <c r="D8503" t="inlineStr">
        <is>
          <t>{'express-router-tcomb-test', 'tcomb-postcss', 'ios-auto-collapse-tcomb-form-native'}</t>
        </is>
      </c>
    </row>
    <row r="8504">
      <c r="A8504" s="1" t="n">
        <v>8502</v>
      </c>
      <c r="B8504" t="inlineStr">
        <is>
          <t>asciidoctor</t>
        </is>
      </c>
      <c r="C8504" t="n">
        <v>78</v>
      </c>
      <c r="D8504" t="inlineStr">
        <is>
          <t>{'asciidoctor-prism-extension', 'grunt-asciidoctor', '@tibas.london~asciidoctor-cli'}</t>
        </is>
      </c>
    </row>
    <row r="8505">
      <c r="A8505" s="1" t="n">
        <v>8503</v>
      </c>
      <c r="B8505" t="inlineStr">
        <is>
          <t>joshua</t>
        </is>
      </c>
      <c r="C8505" t="n">
        <v>78</v>
      </c>
      <c r="D8505" t="inlineStr">
        <is>
          <t>{'ps-react-joshua-milton', 'joshuaswick-frame-print', '@joshuaavalon~eslint-config-typescript'}</t>
        </is>
      </c>
    </row>
    <row r="8506">
      <c r="A8506" s="1" t="n">
        <v>8504</v>
      </c>
      <c r="B8506" t="inlineStr">
        <is>
          <t>joker</t>
        </is>
      </c>
      <c r="C8506" t="n">
        <v>78</v>
      </c>
      <c r="D8506" t="inlineStr">
        <is>
          <t>{'joker-kui', 'jokermodule', 'zzhjoker-randomweight'}</t>
        </is>
      </c>
    </row>
    <row r="8507">
      <c r="A8507" s="1" t="n">
        <v>8505</v>
      </c>
      <c r="B8507" t="inlineStr">
        <is>
          <t>anzerr</t>
        </is>
      </c>
      <c r="C8507" t="n">
        <v>78</v>
      </c>
      <c r="D8507" t="inlineStr">
        <is>
          <t>{'@anzerr~file.type', '@anzerr~net.socket', '@anzerr~clone.util'}</t>
        </is>
      </c>
    </row>
    <row r="8508">
      <c r="A8508" s="1" t="n">
        <v>8506</v>
      </c>
      <c r="B8508" t="inlineStr">
        <is>
          <t>sesame</t>
        </is>
      </c>
      <c r="C8508" t="n">
        <v>78</v>
      </c>
      <c r="D8508" t="inlineStr">
        <is>
          <t>{'open-sesame', 'aws-sesame', 'homebridge-sesame-beta'}</t>
        </is>
      </c>
    </row>
    <row r="8509">
      <c r="A8509" s="1" t="n">
        <v>8507</v>
      </c>
      <c r="B8509" t="inlineStr">
        <is>
          <t>thumbtack</t>
        </is>
      </c>
      <c r="C8509" t="n">
        <v>78</v>
      </c>
      <c r="D8509" t="inlineStr">
        <is>
          <t>{'@thumbtack~tp-ui-component-alert', '@thumbtack~tp-ui-core-reset', '@thumbtack~tp-ui-element-table'}</t>
        </is>
      </c>
    </row>
    <row r="8510">
      <c r="A8510" s="1" t="n">
        <v>8508</v>
      </c>
      <c r="B8510" t="inlineStr">
        <is>
          <t>primary</t>
        </is>
      </c>
      <c r="C8510" t="n">
        <v>78</v>
      </c>
      <c r="D8510" t="inlineStr">
        <is>
          <t>{'@lhixson~primary-button', '@patternfly~pfe-primary-detail', 'rails-bigint-primarykey'}</t>
        </is>
      </c>
    </row>
    <row r="8511">
      <c r="A8511" s="1" t="n">
        <v>8509</v>
      </c>
      <c r="B8511" t="inlineStr">
        <is>
          <t>screenshots</t>
        </is>
      </c>
      <c r="C8511" t="n">
        <v>78</v>
      </c>
      <c r="D8511" t="inlineStr">
        <is>
          <t>{'mind-electron-screenshots', '@magic-circle~screenshots', 'grunt-browserstack-screenshots'}</t>
        </is>
      </c>
    </row>
    <row r="8512">
      <c r="A8512" s="1" t="n">
        <v>8510</v>
      </c>
      <c r="B8512" t="inlineStr">
        <is>
          <t>builds</t>
        </is>
      </c>
      <c r="C8512" t="n">
        <v>78</v>
      </c>
      <c r="D8512" t="inlineStr">
        <is>
          <t>{'j-builds', 'react-dnd-umd-builds', 'nativescript-remote-builds'}</t>
        </is>
      </c>
    </row>
    <row r="8513">
      <c r="A8513" s="1" t="n">
        <v>8511</v>
      </c>
      <c r="B8513" t="inlineStr">
        <is>
          <t>rial</t>
        </is>
      </c>
      <c r="C8513" t="n">
        <v>78</v>
      </c>
      <c r="D8513" t="inlineStr">
        <is>
          <t>{'npm_toturial_package', 'dsr-package-public-newsy-pappy-derth-prial', 'for-cerial'}</t>
        </is>
      </c>
    </row>
    <row r="8514">
      <c r="A8514" s="1" t="n">
        <v>8512</v>
      </c>
      <c r="B8514" t="inlineStr">
        <is>
          <t>still</t>
        </is>
      </c>
      <c r="C8514" t="n">
        <v>78</v>
      </c>
      <c r="D8514" t="inlineStr">
        <is>
          <t>{'@dsr-rollback-org-bunce-armed-still-paced~dsr-rollback-package-bunce-armed-still-paced', '@still-cli~core', 'still-first-cli'}</t>
        </is>
      </c>
    </row>
    <row r="8515">
      <c r="A8515" s="1" t="n">
        <v>8513</v>
      </c>
      <c r="B8515" t="inlineStr">
        <is>
          <t>jsbridge</t>
        </is>
      </c>
      <c r="C8515" t="n">
        <v>78</v>
      </c>
      <c r="D8515" t="inlineStr">
        <is>
          <t>{'yh-rn-jsbridge', '@sousoufe~jsbridge', 'h5-jsbridge'}</t>
        </is>
      </c>
    </row>
    <row r="8516">
      <c r="A8516" s="1" t="n">
        <v>8514</v>
      </c>
      <c r="B8516" t="inlineStr">
        <is>
          <t>kik</t>
        </is>
      </c>
      <c r="C8516" t="n">
        <v>78</v>
      </c>
      <c r="D8516" t="inlineStr">
        <is>
          <t>{'@kikstart~ui', '@kikstart-playground~course-sections', 'kikkik'}</t>
        </is>
      </c>
    </row>
    <row r="8517">
      <c r="A8517" s="1" t="n">
        <v>8515</v>
      </c>
      <c r="B8517" t="inlineStr">
        <is>
          <t>buffers</t>
        </is>
      </c>
      <c r="C8517" t="n">
        <v>78</v>
      </c>
      <c r="D8517" t="inlineStr">
        <is>
          <t>{'n2_flatbuffers', 'flatbuffers-addon', 'node-buffers'}</t>
        </is>
      </c>
    </row>
    <row r="8518">
      <c r="A8518" s="1" t="n">
        <v>8516</v>
      </c>
      <c r="B8518" t="inlineStr">
        <is>
          <t>whiteboard</t>
        </is>
      </c>
      <c r="C8518" t="n">
        <v>78</v>
      </c>
      <c r="D8518" t="inlineStr">
        <is>
          <t>{'whiteboardjs', 'whiteboard-lingxi', 'zego-express-whiteboard-web'}</t>
        </is>
      </c>
    </row>
    <row r="8519">
      <c r="A8519" s="1" t="n">
        <v>8517</v>
      </c>
      <c r="B8519" t="inlineStr">
        <is>
          <t>teleporthq</t>
        </is>
      </c>
      <c r="C8519" t="n">
        <v>78</v>
      </c>
      <c r="D8519" t="inlineStr">
        <is>
          <t>{'@teleporthq~teleport-project-plugin-next-react-jss', '@teleporthq~teleport-code-generators', '@teleporthq~teleport-publisher-now'}</t>
        </is>
      </c>
    </row>
    <row r="8520">
      <c r="A8520" s="1" t="n">
        <v>8518</v>
      </c>
      <c r="B8520" t="inlineStr">
        <is>
          <t>susy</t>
        </is>
      </c>
      <c r="C8520" t="n">
        <v>78</v>
      </c>
      <c r="D8520" t="inlineStr">
        <is>
          <t>{'@susy-js~qr-signer', '@susytech~light.js', '@susy-js~bn.js'}</t>
        </is>
      </c>
    </row>
    <row r="8521">
      <c r="A8521" s="1" t="n">
        <v>8519</v>
      </c>
      <c r="B8521" t="inlineStr">
        <is>
          <t>ene</t>
        </is>
      </c>
      <c r="C8521" t="n">
        <v>78</v>
      </c>
      <c r="D8521" t="inlineStr">
        <is>
          <t>{'@ene-discord~eris-cluster', 'leahenelow-resume', 'dsr-package-public-spars-embar-ctene-prore'}</t>
        </is>
      </c>
    </row>
    <row r="8522">
      <c r="A8522" s="1" t="n">
        <v>8520</v>
      </c>
      <c r="B8522" t="inlineStr">
        <is>
          <t>vik</t>
        </is>
      </c>
      <c r="C8522" t="n">
        <v>78</v>
      </c>
      <c r="D8522" t="inlineStr">
        <is>
          <t>{'@teevik~stylelint-config-concentric-order', '@vikutlak~chat-vka-client', '@kjellkongsvik~hello-wasm'}</t>
        </is>
      </c>
    </row>
    <row r="8523">
      <c r="A8523" s="1" t="n">
        <v>8521</v>
      </c>
      <c r="B8523" t="inlineStr">
        <is>
          <t>magical</t>
        </is>
      </c>
      <c r="C8523" t="n">
        <v>78</v>
      </c>
      <c r="D8523" t="inlineStr">
        <is>
          <t>{'@magical-cli~npm', 'automagical', 'magical-cli-template-vue2'}</t>
        </is>
      </c>
    </row>
    <row r="8524">
      <c r="A8524" s="1" t="n">
        <v>8522</v>
      </c>
      <c r="B8524" t="inlineStr">
        <is>
          <t>cpus</t>
        </is>
      </c>
      <c r="C8524" t="n">
        <v>78</v>
      </c>
      <c r="D8524" t="inlineStr">
        <is>
          <t>{'cpus_ml', 'cpus_fll', 'cpus_wz'}</t>
        </is>
      </c>
    </row>
    <row r="8525">
      <c r="A8525" s="1" t="n">
        <v>8523</v>
      </c>
      <c r="B8525" t="inlineStr">
        <is>
          <t>early</t>
        </is>
      </c>
      <c r="C8525" t="n">
        <v>78</v>
      </c>
      <c r="D8525" t="inlineStr">
        <is>
          <t>{'@quarterto~reduce-early-return', '@extra-function~debounce-early', 'test-package-deactivation-test-zaxes-hauds-spiks-early'}</t>
        </is>
      </c>
    </row>
    <row r="8526">
      <c r="A8526" s="1" t="n">
        <v>8524</v>
      </c>
      <c r="B8526" t="inlineStr">
        <is>
          <t>sul</t>
        </is>
      </c>
      <c r="C8526" t="n">
        <v>78</v>
      </c>
      <c r="D8526" t="inlineStr">
        <is>
          <t>{'torchsul', '@sullux~fp-light-type', '@sullux~fp-light-take'}</t>
        </is>
      </c>
    </row>
    <row r="8527">
      <c r="A8527" s="1" t="n">
        <v>8525</v>
      </c>
      <c r="B8527" t="inlineStr">
        <is>
          <t>npm1</t>
        </is>
      </c>
      <c r="C8527" t="n">
        <v>78</v>
      </c>
      <c r="D8527" t="inlineStr">
        <is>
          <t>{'npm1xxxxxx', 'npm1-yu', 'npm1-wiseplatjs-abi'}</t>
        </is>
      </c>
    </row>
    <row r="8528">
      <c r="A8528" s="1" t="n">
        <v>8526</v>
      </c>
      <c r="B8528" t="inlineStr">
        <is>
          <t>mori</t>
        </is>
      </c>
      <c r="C8528" t="n">
        <v>78</v>
      </c>
      <c r="D8528" t="inlineStr">
        <is>
          <t>{'passport-shikimori', 'morioki-dev-tools', 'mori'}</t>
        </is>
      </c>
    </row>
    <row r="8529">
      <c r="A8529" s="1" t="n">
        <v>8527</v>
      </c>
      <c r="B8529" t="inlineStr">
        <is>
          <t>juju</t>
        </is>
      </c>
      <c r="C8529" t="n">
        <v>78</v>
      </c>
      <c r="D8529" t="inlineStr">
        <is>
          <t>{'jujuna', 'any2api-scanner-juju', 'friedjuju'}</t>
        </is>
      </c>
    </row>
    <row r="8530">
      <c r="A8530" s="1" t="n">
        <v>8528</v>
      </c>
      <c r="B8530" t="inlineStr">
        <is>
          <t>scikit</t>
        </is>
      </c>
      <c r="C8530" t="n">
        <v>78</v>
      </c>
      <c r="D8530" t="inlineStr">
        <is>
          <t>{'scikit-learn-extra', 'yy-scikit-multilearn', 'scikit-tda'}</t>
        </is>
      </c>
    </row>
    <row r="8531">
      <c r="A8531" s="1" t="n">
        <v>8529</v>
      </c>
      <c r="B8531" t="inlineStr">
        <is>
          <t>annex</t>
        </is>
      </c>
      <c r="C8531" t="n">
        <v>78</v>
      </c>
      <c r="D8531" t="inlineStr">
        <is>
          <t>{'test-mlw1-annex-yield', '@dsr-user-vesta-aglet-linns-annex~dsr-package-public-vesta-aglet-linns-annex', 'dsr-package-evets-geums-annex-sissy'}</t>
        </is>
      </c>
    </row>
    <row r="8532">
      <c r="A8532" s="1" t="n">
        <v>8530</v>
      </c>
      <c r="B8532" t="inlineStr">
        <is>
          <t>crisp</t>
        </is>
      </c>
      <c r="C8532" t="n">
        <v>78</v>
      </c>
      <c r="D8532" t="inlineStr">
        <is>
          <t>{'react-native-crisp-chat-sdk', '@tft~crispr-forms', 'crisp'}</t>
        </is>
      </c>
    </row>
    <row r="8533">
      <c r="A8533" s="1" t="n">
        <v>8531</v>
      </c>
      <c r="B8533" t="inlineStr">
        <is>
          <t>ij</t>
        </is>
      </c>
      <c r="C8533" t="n">
        <v>78</v>
      </c>
      <c r="D8533" t="inlineStr">
        <is>
          <t>{'@lruij~well-ui', 'formage-admin-ij', 'chuaijinding'}</t>
        </is>
      </c>
    </row>
    <row r="8534">
      <c r="A8534" s="1" t="n">
        <v>8532</v>
      </c>
      <c r="B8534" t="inlineStr">
        <is>
          <t>analyse</t>
        </is>
      </c>
      <c r="C8534" t="n">
        <v>78</v>
      </c>
      <c r="D8534" t="inlineStr">
        <is>
          <t>{'css-deps-analyse', 'myanalysestock', 'babel-plugin-analyse-bem-rules'}</t>
        </is>
      </c>
    </row>
    <row r="8535">
      <c r="A8535" s="1" t="n">
        <v>8533</v>
      </c>
      <c r="B8535" t="inlineStr">
        <is>
          <t>dire</t>
        </is>
      </c>
      <c r="C8535" t="n">
        <v>78</v>
      </c>
      <c r="D8535" t="inlineStr">
        <is>
          <t>{'dsr-package-zimbs-direr-sizar-erned', '@mbenko~direflow-component', 'dsr-package-direr-kevel-chaco-umbel'}</t>
        </is>
      </c>
    </row>
    <row r="8536">
      <c r="A8536" s="1" t="n">
        <v>8534</v>
      </c>
      <c r="B8536" t="inlineStr">
        <is>
          <t>makers</t>
        </is>
      </c>
      <c r="C8536" t="n">
        <v>78</v>
      </c>
      <c r="D8536" t="inlineStr">
        <is>
          <t>{'@ticmakers-react-native~message-dialog', '@rocketmakers~eventsourcing-generate', '@rocketmakers~orbit-notify-core'}</t>
        </is>
      </c>
    </row>
    <row r="8537">
      <c r="A8537" s="1" t="n">
        <v>8535</v>
      </c>
      <c r="B8537" t="inlineStr">
        <is>
          <t>abcd</t>
        </is>
      </c>
      <c r="C8537" t="n">
        <v>78</v>
      </c>
      <c r="D8537" t="inlineStr">
        <is>
          <t>{'rax-example-test-abcd', 'gp_npmabcd', 'lion-lib-abcdqwert'}</t>
        </is>
      </c>
    </row>
    <row r="8538">
      <c r="A8538" s="1" t="n">
        <v>8536</v>
      </c>
      <c r="B8538" t="inlineStr">
        <is>
          <t>zippy</t>
        </is>
      </c>
      <c r="C8538" t="n">
        <v>78</v>
      </c>
      <c r="D8538" t="inlineStr">
        <is>
          <t>{'dsr-package-public-steps-uvula-fines-zippy', '@zippytech~uglified', 'dsr-package-munch-zippy-amend-doucs'}</t>
        </is>
      </c>
    </row>
    <row r="8539">
      <c r="A8539" s="1" t="n">
        <v>8537</v>
      </c>
      <c r="B8539" t="inlineStr">
        <is>
          <t>bemoje</t>
        </is>
      </c>
      <c r="C8539" t="n">
        <v>78</v>
      </c>
      <c r="D8539" t="inlineStr">
        <is>
          <t>{'@bemoje~trie-map', '@bemoje~type-of', '@bemoje~tests'}</t>
        </is>
      </c>
    </row>
    <row r="8540">
      <c r="A8540" s="1" t="n">
        <v>8538</v>
      </c>
      <c r="B8540" t="inlineStr">
        <is>
          <t>validity</t>
        </is>
      </c>
      <c r="C8540" t="n">
        <v>78</v>
      </c>
      <c r="D8540" t="inlineStr">
        <is>
          <t>{'validity-string-represents-mongodb-objectid', 'validity-validate-if-property-in', 'validity-required'}</t>
        </is>
      </c>
    </row>
    <row r="8541">
      <c r="A8541" s="1" t="n">
        <v>8539</v>
      </c>
      <c r="B8541" t="inlineStr">
        <is>
          <t>vor</t>
        </is>
      </c>
      <c r="C8541" t="n">
        <v>78</v>
      </c>
      <c r="D8541" t="inlineStr">
        <is>
          <t>{'vorwahlen', 'vorakortech-workspace', '@myrotvorets~opentelemetry-plugin-knex'}</t>
        </is>
      </c>
    </row>
    <row r="8542">
      <c r="A8542" s="1" t="n">
        <v>8540</v>
      </c>
      <c r="B8542" t="inlineStr">
        <is>
          <t>inherit</t>
        </is>
      </c>
      <c r="C8542" t="n">
        <v>78</v>
      </c>
      <c r="D8542" t="inlineStr">
        <is>
          <t>{'s-inherit', 'custom-inherit', 'inherit-es6'}</t>
        </is>
      </c>
    </row>
    <row r="8543">
      <c r="A8543" s="1" t="n">
        <v>8541</v>
      </c>
      <c r="B8543" t="inlineStr">
        <is>
          <t>eko</t>
        </is>
      </c>
      <c r="C8543" t="n">
        <v>78</v>
      </c>
      <c r="D8543" t="inlineStr">
        <is>
          <t>{'eko-js-sdk', '@andreseko~homebridge-braava-m6', 'eko-workflow'}</t>
        </is>
      </c>
    </row>
    <row r="8544">
      <c r="A8544" s="1" t="n">
        <v>8542</v>
      </c>
      <c r="B8544" t="inlineStr">
        <is>
          <t>drip</t>
        </is>
      </c>
      <c r="C8544" t="n">
        <v>78</v>
      </c>
      <c r="D8544" t="inlineStr">
        <is>
          <t>{'react-drip-form-test-utils', 'dripip', 'drip-manager'}</t>
        </is>
      </c>
    </row>
    <row r="8545">
      <c r="A8545" s="1" t="n">
        <v>8543</v>
      </c>
      <c r="B8545" t="inlineStr">
        <is>
          <t>vms</t>
        </is>
      </c>
      <c r="C8545" t="n">
        <v>78</v>
      </c>
      <c r="D8545" t="inlineStr">
        <is>
          <t>{'homekit-ovms-integration', '@sap~cloud-sdk-op-vdm-vms-vehicle-action-service', 'vue-switches-vms'}</t>
        </is>
      </c>
    </row>
    <row r="8546">
      <c r="A8546" s="1" t="n">
        <v>8544</v>
      </c>
      <c r="B8546" t="inlineStr">
        <is>
          <t>msi</t>
        </is>
      </c>
      <c r="C8546" t="n">
        <v>78</v>
      </c>
      <c r="D8546" t="inlineStr">
        <is>
          <t>{'qmuzik-equipmentbasemsimission', 'hapi-azure-msi-vault-plugin', 'msi-resource-manager'}</t>
        </is>
      </c>
    </row>
    <row r="8547">
      <c r="A8547" s="1" t="n">
        <v>8545</v>
      </c>
      <c r="B8547" t="inlineStr">
        <is>
          <t>supervisor</t>
        </is>
      </c>
      <c r="C8547" t="n">
        <v>78</v>
      </c>
      <c r="D8547" t="inlineStr">
        <is>
          <t>{'types-fe-supervisor', 'supervisor-multiprocesslogging', '@csltech~strong-supervisor'}</t>
        </is>
      </c>
    </row>
    <row r="8548">
      <c r="A8548" s="1" t="n">
        <v>8546</v>
      </c>
      <c r="B8548" t="inlineStr">
        <is>
          <t>ngrok</t>
        </is>
      </c>
      <c r="C8548" t="n">
        <v>78</v>
      </c>
      <c r="D8548" t="inlineStr">
        <is>
          <t>{'pytest-ngrok', 'krisp-api-ngrok', 'ngrok-notify-telegram'}</t>
        </is>
      </c>
    </row>
    <row r="8549">
      <c r="A8549" s="1" t="n">
        <v>8547</v>
      </c>
      <c r="B8549" t="inlineStr">
        <is>
          <t>ssp</t>
        </is>
      </c>
      <c r="C8549" t="n">
        <v>78</v>
      </c>
      <c r="D8549" t="inlineStr">
        <is>
          <t>{'@nexssp~command', '@sspnet~dynamic-form', '@sspnet~hello'}</t>
        </is>
      </c>
    </row>
    <row r="8550">
      <c r="A8550" s="1" t="n">
        <v>8548</v>
      </c>
      <c r="B8550" t="inlineStr">
        <is>
          <t>affinity</t>
        </is>
      </c>
      <c r="C8550" t="n">
        <v>78</v>
      </c>
      <c r="D8550" t="inlineStr">
        <is>
          <t>{'affinity-engine-stage-direction-pause', 'affinity-engine-stage-direction-backdrop', '@affinityproject~common-lib'}</t>
        </is>
      </c>
    </row>
    <row r="8551">
      <c r="A8551" s="1" t="n">
        <v>8549</v>
      </c>
      <c r="B8551" t="inlineStr">
        <is>
          <t>lattice</t>
        </is>
      </c>
      <c r="C8551" t="n">
        <v>78</v>
      </c>
      <c r="D8551" t="inlineStr">
        <is>
          <t>{'graphql-lattice', 'latticex-rosetta', 'sass-lattice'}</t>
        </is>
      </c>
    </row>
    <row r="8552">
      <c r="A8552" s="1" t="n">
        <v>8550</v>
      </c>
      <c r="B8552" t="inlineStr">
        <is>
          <t>carto</t>
        </is>
      </c>
      <c r="C8552" t="n">
        <v>78</v>
      </c>
      <c r="D8552" t="inlineStr">
        <is>
          <t>{'@carto~react-workers', 'pic4carto', 'query-exporter-carto'}</t>
        </is>
      </c>
    </row>
    <row r="8553">
      <c r="A8553" s="1" t="n">
        <v>8551</v>
      </c>
      <c r="B8553" t="inlineStr">
        <is>
          <t>urns</t>
        </is>
      </c>
      <c r="C8553" t="n">
        <v>78</v>
      </c>
      <c r="D8553" t="inlineStr">
        <is>
          <t>{'test-dsr-package-wolds-jokes-frizz-durns', '@dsr-user-valor-curns-raven-largo~dsr-package-public-valor-curns-raven-largo', 'test-dsr-package-demur-durns-mezzo-pally'}</t>
        </is>
      </c>
    </row>
    <row r="8554">
      <c r="A8554" s="1" t="n">
        <v>8552</v>
      </c>
      <c r="B8554" t="inlineStr">
        <is>
          <t>calf</t>
        </is>
      </c>
      <c r="C8554" t="n">
        <v>77</v>
      </c>
      <c r="D8554" t="inlineStr">
        <is>
          <t>{'@calf~ngx-form', '@calf~ngx-accordion', 'dirty-calf'}</t>
        </is>
      </c>
    </row>
    <row r="8555">
      <c r="A8555" s="1" t="n">
        <v>8553</v>
      </c>
      <c r="B8555" t="inlineStr">
        <is>
          <t>shard</t>
        </is>
      </c>
      <c r="C8555" t="n">
        <v>77</v>
      </c>
      <c r="D8555" t="inlineStr">
        <is>
          <t>{'shard', 'shardy-mc-shard-face', 'shardus'}</t>
        </is>
      </c>
    </row>
    <row r="8556">
      <c r="A8556" s="1" t="n">
        <v>8554</v>
      </c>
      <c r="B8556" t="inlineStr">
        <is>
          <t>nal</t>
        </is>
      </c>
      <c r="C8556" t="n">
        <v>77</v>
      </c>
      <c r="D8556" t="inlineStr">
        <is>
          <t>{'@hexxag0nal~mime-type', '@nalv~logger', '@dsr-rollback-org-rules-nalas-conic-hulas~dsr-rollback-package-rules-nalas-conic-hulas'}</t>
        </is>
      </c>
    </row>
    <row r="8557">
      <c r="A8557" s="1" t="n">
        <v>8555</v>
      </c>
      <c r="B8557" t="inlineStr">
        <is>
          <t>gdb</t>
        </is>
      </c>
      <c r="C8557" t="n">
        <v>77</v>
      </c>
      <c r="D8557" t="inlineStr">
        <is>
          <t>{'@victorgdb~v-vue-table', '@ngdbtools~core', '@gdb~gdb-cli'}</t>
        </is>
      </c>
    </row>
    <row r="8558">
      <c r="A8558" s="1" t="n">
        <v>8556</v>
      </c>
      <c r="B8558" t="inlineStr">
        <is>
          <t>molecules</t>
        </is>
      </c>
      <c r="C8558" t="n">
        <v>77</v>
      </c>
      <c r="D8558" t="inlineStr">
        <is>
          <t>{'@waweb~base-ui.molecules.overlapped-images', '@apparatus~blocks-molecules-toggle', '@watheia~design.wa.molecules.count-up-number'}</t>
        </is>
      </c>
    </row>
    <row r="8559">
      <c r="A8559" s="1" t="n">
        <v>8557</v>
      </c>
      <c r="B8559" t="inlineStr">
        <is>
          <t>corner</t>
        </is>
      </c>
      <c r="C8559" t="n">
        <v>77</v>
      </c>
      <c r="D8559" t="inlineStr">
        <is>
          <t>{'@domoinc~ca-stats-corner-icon', '@dcp-ui~icons.corner-left-up', '@artist-corner~test-lib'}</t>
        </is>
      </c>
    </row>
    <row r="8560">
      <c r="A8560" s="1" t="n">
        <v>8558</v>
      </c>
      <c r="B8560" t="inlineStr">
        <is>
          <t>court</t>
        </is>
      </c>
      <c r="C8560" t="n">
        <v>77</v>
      </c>
      <c r="D8560" t="inlineStr">
        <is>
          <t>{'dsr-package-public-court-queen-stook-chams', 'mcourteix-ngx-vis', 'vue-court-owner'}</t>
        </is>
      </c>
    </row>
    <row r="8561">
      <c r="A8561" s="1" t="n">
        <v>8559</v>
      </c>
      <c r="B8561" t="inlineStr">
        <is>
          <t>merry</t>
        </is>
      </c>
      <c r="C8561" t="n">
        <v>77</v>
      </c>
      <c r="D8561" t="inlineStr">
        <is>
          <t>{'dsr-rollback-package-kotos-civvy-merry-beams', '@merryjs~photo-viewer', 'dsr-delete-wubwub-test-merry-overt-snows-adits'}</t>
        </is>
      </c>
    </row>
    <row r="8562">
      <c r="A8562" s="1" t="n">
        <v>8560</v>
      </c>
      <c r="B8562" t="inlineStr">
        <is>
          <t>nvidia</t>
        </is>
      </c>
      <c r="C8562" t="n">
        <v>77</v>
      </c>
      <c r="D8562" t="inlineStr">
        <is>
          <t>{'nvidia-pytorch', '@nvidia1997~js-validator', 'nvidia-cublas'}</t>
        </is>
      </c>
    </row>
    <row r="8563">
      <c r="A8563" s="1" t="n">
        <v>8561</v>
      </c>
      <c r="B8563" t="inlineStr">
        <is>
          <t>fsa</t>
        </is>
      </c>
      <c r="C8563" t="n">
        <v>77</v>
      </c>
      <c r="D8563" t="inlineStr">
        <is>
          <t>{'create-fsa', 'typescript-fsa', '@zaibot~fsa'}</t>
        </is>
      </c>
    </row>
    <row r="8564">
      <c r="A8564" s="1" t="n">
        <v>8562</v>
      </c>
      <c r="B8564" t="inlineStr">
        <is>
          <t>iro</t>
        </is>
      </c>
      <c r="C8564" t="n">
        <v>77</v>
      </c>
      <c r="D8564" t="inlineStr">
        <is>
          <t>{'ziro-messages', '@iro~tilemap', '@ziro~router'}</t>
        </is>
      </c>
    </row>
    <row r="8565">
      <c r="A8565" s="1" t="n">
        <v>8563</v>
      </c>
      <c r="B8565" t="inlineStr">
        <is>
          <t>brandon</t>
        </is>
      </c>
      <c r="C8565" t="n">
        <v>77</v>
      </c>
      <c r="D8565" t="inlineStr">
        <is>
          <t>{'@brandonxiang~base-request', 'ember-cli-fill-murray-brandonpittman', '@brandonjcreek~react-scripts'}</t>
        </is>
      </c>
    </row>
    <row r="8566">
      <c r="A8566" s="1" t="n">
        <v>8564</v>
      </c>
      <c r="B8566" t="inlineStr">
        <is>
          <t>simulate</t>
        </is>
      </c>
      <c r="C8566" t="n">
        <v>77</v>
      </c>
      <c r="D8566" t="inlineStr">
        <is>
          <t>{'js-jquery-simulate', 'simulate-event', '@stdlib~simulate-iter-sine-wave'}</t>
        </is>
      </c>
    </row>
    <row r="8567">
      <c r="A8567" s="1" t="n">
        <v>8565</v>
      </c>
      <c r="B8567" t="inlineStr">
        <is>
          <t>wol</t>
        </is>
      </c>
      <c r="C8567" t="n">
        <v>77</v>
      </c>
      <c r="D8567" t="inlineStr">
        <is>
          <t>{'@wolvy~ember-blok-buttons', '@youwol~flux-view', '@youwol~flux-builder'}</t>
        </is>
      </c>
    </row>
    <row r="8568">
      <c r="A8568" s="1" t="n">
        <v>8566</v>
      </c>
      <c r="B8568" t="inlineStr">
        <is>
          <t>sou</t>
        </is>
      </c>
      <c r="C8568" t="n">
        <v>77</v>
      </c>
      <c r="D8568" t="inlineStr">
        <is>
          <t>{'@jomsou~cli', 'lailailee-sou-react-table', 'soumikshah'}</t>
        </is>
      </c>
    </row>
    <row r="8569">
      <c r="A8569" s="1" t="n">
        <v>8567</v>
      </c>
      <c r="B8569" t="inlineStr">
        <is>
          <t>neutron</t>
        </is>
      </c>
      <c r="C8569" t="n">
        <v>77</v>
      </c>
      <c r="D8569" t="inlineStr">
        <is>
          <t>{'python-neutronclient', 'neutronium_main_window', 'neutron-fixtureless'}</t>
        </is>
      </c>
    </row>
    <row r="8570">
      <c r="A8570" s="1" t="n">
        <v>8568</v>
      </c>
      <c r="B8570" t="inlineStr">
        <is>
          <t>passwordless</t>
        </is>
      </c>
      <c r="C8570" t="n">
        <v>77</v>
      </c>
      <c r="D8570" t="inlineStr">
        <is>
          <t>{'django-passwordless-user', 'express-virgil-passwordless', '@jokka~auth0-lock-passwordless'}</t>
        </is>
      </c>
    </row>
    <row r="8571">
      <c r="A8571" s="1" t="n">
        <v>8569</v>
      </c>
      <c r="B8571" t="inlineStr">
        <is>
          <t>inheritance</t>
        </is>
      </c>
      <c r="C8571" t="n">
        <v>77</v>
      </c>
      <c r="D8571" t="inlineStr">
        <is>
          <t>{'inheritance-processor', 'grunt-jade-inheritance', 'pushpita_inheritance'}</t>
        </is>
      </c>
    </row>
    <row r="8572">
      <c r="A8572" s="1" t="n">
        <v>8570</v>
      </c>
      <c r="B8572" t="inlineStr">
        <is>
          <t>glow</t>
        </is>
      </c>
      <c r="C8572" t="n">
        <v>77</v>
      </c>
      <c r="D8572" t="inlineStr">
        <is>
          <t>{'@wowts~lib_button_glow-1.0', '@gloww~angular-editor', 'glow-link'}</t>
        </is>
      </c>
    </row>
    <row r="8573">
      <c r="A8573" s="1" t="n">
        <v>8571</v>
      </c>
      <c r="B8573" t="inlineStr">
        <is>
          <t>bliss</t>
        </is>
      </c>
      <c r="C8573" t="n">
        <v>77</v>
      </c>
      <c r="D8573" t="inlineStr">
        <is>
          <t>{'tweet-bliss', 'dsr-package-public-sorry-bares-bliss-droob', 'blissops'}</t>
        </is>
      </c>
    </row>
    <row r="8574">
      <c r="A8574" s="1" t="n">
        <v>8572</v>
      </c>
      <c r="B8574" t="inlineStr">
        <is>
          <t>positive</t>
        </is>
      </c>
      <c r="C8574" t="n">
        <v>77</v>
      </c>
      <c r="D8574" t="inlineStr">
        <is>
          <t>{'@repositive~rps', 'fresh-theme-positive', 'number-ispositive'}</t>
        </is>
      </c>
    </row>
    <row r="8575">
      <c r="A8575" s="1" t="n">
        <v>8573</v>
      </c>
      <c r="B8575" t="inlineStr">
        <is>
          <t>hazel</t>
        </is>
      </c>
      <c r="C8575" t="n">
        <v>77</v>
      </c>
      <c r="D8575" t="inlineStr">
        <is>
          <t>{'@hazelcast~test-helpers', '@dsr-user-horns-snips-hazel-womby~dsr-package-public-horns-snips-hazel-womby', '@cyyynthia~hazeljs'}</t>
        </is>
      </c>
    </row>
    <row r="8576">
      <c r="A8576" s="1" t="n">
        <v>8574</v>
      </c>
      <c r="B8576" t="inlineStr">
        <is>
          <t>zlib</t>
        </is>
      </c>
      <c r="C8576" t="n">
        <v>77</v>
      </c>
      <c r="D8576" t="inlineStr">
        <is>
          <t>{'uupaa.zlib.js', 'zlibfile', 'browserify-zlib-next'}</t>
        </is>
      </c>
    </row>
    <row r="8577">
      <c r="A8577" s="1" t="n">
        <v>8575</v>
      </c>
      <c r="B8577" t="inlineStr">
        <is>
          <t>unsafe</t>
        </is>
      </c>
      <c r="C8577" t="n">
        <v>77</v>
      </c>
      <c r="D8577" t="inlineStr">
        <is>
          <t>{'babel-plugin-react-rename-unsafe-lifecycle', '@deathbeds~jyve-p5-unsafe-extension', '@deathbeds~jyve-brython-unsafe-extension'}</t>
        </is>
      </c>
    </row>
    <row r="8578">
      <c r="A8578" s="1" t="n">
        <v>8576</v>
      </c>
      <c r="B8578" t="inlineStr">
        <is>
          <t>vect</t>
        </is>
      </c>
      <c r="C8578" t="n">
        <v>77</v>
      </c>
      <c r="D8578" t="inlineStr">
        <is>
          <t>{'vectr', '@vect~matrix-stat', '@vect~merge-acquire'}</t>
        </is>
      </c>
    </row>
    <row r="8579">
      <c r="A8579" s="1" t="n">
        <v>8577</v>
      </c>
      <c r="B8579" t="inlineStr">
        <is>
          <t>keygen</t>
        </is>
      </c>
      <c r="C8579" t="n">
        <v>77</v>
      </c>
      <c r="D8579" t="inlineStr">
        <is>
          <t>{'api-keygen-npmcli', 'ssh-keygen-temp', 'celesjs-keygen'}</t>
        </is>
      </c>
    </row>
    <row r="8580">
      <c r="A8580" s="1" t="n">
        <v>8578</v>
      </c>
      <c r="B8580" t="inlineStr">
        <is>
          <t>digger</t>
        </is>
      </c>
      <c r="C8580" t="n">
        <v>77</v>
      </c>
      <c r="D8580" t="inlineStr">
        <is>
          <t>{'digger-blueprints', 'node-digger', 'digger-warehouse'}</t>
        </is>
      </c>
    </row>
    <row r="8581">
      <c r="A8581" s="1" t="n">
        <v>8579</v>
      </c>
      <c r="B8581" t="inlineStr">
        <is>
          <t>totvs</t>
        </is>
      </c>
      <c r="C8581" t="n">
        <v>77</v>
      </c>
      <c r="D8581" t="inlineStr">
        <is>
          <t>{'@totvs~mingle-ionic-device', 'eslint-config-totvs-ats', 'generator-totvs-dev'}</t>
        </is>
      </c>
    </row>
    <row r="8582">
      <c r="A8582" s="1" t="n">
        <v>8580</v>
      </c>
      <c r="B8582" t="inlineStr">
        <is>
          <t>inuit</t>
        </is>
      </c>
      <c r="C8582" t="n">
        <v>77</v>
      </c>
      <c r="D8582" t="inlineStr">
        <is>
          <t>{'inuit-box-sizing', 'a73-inuit-z-index-settings', 'inuit-spacing'}</t>
        </is>
      </c>
    </row>
    <row r="8583">
      <c r="A8583" s="1" t="n">
        <v>8581</v>
      </c>
      <c r="B8583" t="inlineStr">
        <is>
          <t>pepper</t>
        </is>
      </c>
      <c r="C8583" t="n">
        <v>77</v>
      </c>
      <c r="D8583" t="inlineStr">
        <is>
          <t>{'@pepperi~core', 'pubsweet-component-pepper-theme', '@pepperi-addons~cpi-node'}</t>
        </is>
      </c>
    </row>
    <row r="8584">
      <c r="A8584" s="1" t="n">
        <v>8582</v>
      </c>
      <c r="B8584" t="inlineStr">
        <is>
          <t>munt</t>
        </is>
      </c>
      <c r="C8584" t="n">
        <v>77</v>
      </c>
      <c r="D8584" t="inlineStr">
        <is>
          <t>{'dsr-package-munts-cruor-cadre-eases', 'dsr-package-balks-ahoys-munts-bulla', 'dsr-package-miffs-leses-album-muntu'}</t>
        </is>
      </c>
    </row>
    <row r="8585">
      <c r="A8585" s="1" t="n">
        <v>8583</v>
      </c>
      <c r="B8585" t="inlineStr">
        <is>
          <t>screwdriver</t>
        </is>
      </c>
      <c r="C8585" t="n">
        <v>77</v>
      </c>
      <c r="D8585" t="inlineStr">
        <is>
          <t>{'screwdriver-build-bookend', 'screwdriver-plugin-jobs', 'screwdriver-template-validator'}</t>
        </is>
      </c>
    </row>
    <row r="8586">
      <c r="A8586" s="1" t="n">
        <v>8584</v>
      </c>
      <c r="B8586" t="inlineStr">
        <is>
          <t>mana</t>
        </is>
      </c>
      <c r="C8586" t="n">
        <v>77</v>
      </c>
      <c r="D8586" t="inlineStr">
        <is>
          <t>{'mana-test', '@manaflair~async-props', '@tnsengimana~mongoose-dummy'}</t>
        </is>
      </c>
    </row>
    <row r="8587">
      <c r="A8587" s="1" t="n">
        <v>8585</v>
      </c>
      <c r="B8587" t="inlineStr">
        <is>
          <t>maj</t>
        </is>
      </c>
      <c r="C8587" t="n">
        <v>77</v>
      </c>
      <c r="D8587" t="inlineStr">
        <is>
          <t>{'biomaj-cli', 'majeste', '@majioa~react-scroll-pagination'}</t>
        </is>
      </c>
    </row>
    <row r="8588">
      <c r="A8588" s="1" t="n">
        <v>8586</v>
      </c>
      <c r="B8588" t="inlineStr">
        <is>
          <t>stentor</t>
        </is>
      </c>
      <c r="C8588" t="n">
        <v>77</v>
      </c>
      <c r="D8588" t="inlineStr">
        <is>
          <t>{'@xapp~stentor-response', '@xapp~stentor-migration', '@xapp~stentor-service-event'}</t>
        </is>
      </c>
    </row>
    <row r="8589">
      <c r="A8589" s="1" t="n">
        <v>8587</v>
      </c>
      <c r="B8589" t="inlineStr">
        <is>
          <t>cnn</t>
        </is>
      </c>
      <c r="C8589" t="n">
        <v>77</v>
      </c>
      <c r="D8589" t="inlineStr">
        <is>
          <t>{'wbia-cnn', '@changnannan~cnn', 'generator-cnn-cli'}</t>
        </is>
      </c>
    </row>
    <row r="8590">
      <c r="A8590" s="1" t="n">
        <v>8588</v>
      </c>
      <c r="B8590" t="inlineStr">
        <is>
          <t>designs</t>
        </is>
      </c>
      <c r="C8590" t="n">
        <v>77</v>
      </c>
      <c r="D8590" t="inlineStr">
        <is>
          <t>{'@miraidesigns~card', '@websy~websy-designs', 'outlawdesigns.io.accesslogparser'}</t>
        </is>
      </c>
    </row>
    <row r="8591">
      <c r="A8591" s="1" t="n">
        <v>8589</v>
      </c>
      <c r="B8591" t="inlineStr">
        <is>
          <t>trig</t>
        </is>
      </c>
      <c r="C8591" t="n">
        <v>77</v>
      </c>
      <c r="D8591" t="inlineStr">
        <is>
          <t>{'test-mlw1-strig-mealy', '@test-mlw-org-strig-fours~test-mlw1-strig-fours', 'trigitactions'}</t>
        </is>
      </c>
    </row>
    <row r="8592">
      <c r="A8592" s="1" t="n">
        <v>8590</v>
      </c>
      <c r="B8592" t="inlineStr">
        <is>
          <t>fff</t>
        </is>
      </c>
      <c r="C8592" t="n">
        <v>77</v>
      </c>
      <c r="D8592" t="inlineStr">
        <is>
          <t>{'fuk-awfff', 'fff-vue', 'fff-test-ant-vue'}</t>
        </is>
      </c>
    </row>
    <row r="8593">
      <c r="A8593" s="1" t="n">
        <v>8591</v>
      </c>
      <c r="B8593" t="inlineStr">
        <is>
          <t>playing</t>
        </is>
      </c>
      <c r="C8593" t="n">
        <v>77</v>
      </c>
      <c r="D8593" t="inlineStr">
        <is>
          <t>{'playing-card-signature', 'tvmaze-playing', 'cordova-plugin-remotecmd-playinginfo'}</t>
        </is>
      </c>
    </row>
    <row r="8594">
      <c r="A8594" s="1" t="n">
        <v>8592</v>
      </c>
      <c r="B8594" t="inlineStr">
        <is>
          <t>smallstack</t>
        </is>
      </c>
      <c r="C8594" t="n">
        <v>77</v>
      </c>
      <c r="D8594" t="inlineStr">
        <is>
          <t>{'@smallstack~meteor-common', '@smallstack~workflow', '@smallstack~api-server'}</t>
        </is>
      </c>
    </row>
    <row r="8595">
      <c r="A8595" s="1" t="n">
        <v>8593</v>
      </c>
      <c r="B8595" t="inlineStr">
        <is>
          <t>frequency</t>
        </is>
      </c>
      <c r="C8595" t="n">
        <v>77</v>
      </c>
      <c r="D8595" t="inlineStr">
        <is>
          <t>{'ifct2017-frequencydistribution', 'frequency-meter', 'frequency-recognizer'}</t>
        </is>
      </c>
    </row>
    <row r="8596">
      <c r="A8596" s="1" t="n">
        <v>8594</v>
      </c>
      <c r="B8596" t="inlineStr">
        <is>
          <t>wxa</t>
        </is>
      </c>
      <c r="C8596" t="n">
        <v>77</v>
      </c>
      <c r="D8596" t="inlineStr">
        <is>
          <t>{'@wxa~core', '@wxa~plugin-bind-hijack', 'wxa-utils'}</t>
        </is>
      </c>
    </row>
    <row r="8597">
      <c r="A8597" s="1" t="n">
        <v>8595</v>
      </c>
      <c r="B8597" t="inlineStr">
        <is>
          <t>mov</t>
        </is>
      </c>
      <c r="C8597" t="n">
        <v>77</v>
      </c>
      <c r="D8597" t="inlineStr">
        <is>
          <t>{'movoto-cli', '@movr~fund-movr-addresses', 'yarymov-project1'}</t>
        </is>
      </c>
    </row>
    <row r="8598">
      <c r="A8598" s="1" t="n">
        <v>8596</v>
      </c>
      <c r="B8598" t="inlineStr">
        <is>
          <t>beets</t>
        </is>
      </c>
      <c r="C8598" t="n">
        <v>77</v>
      </c>
      <c r="D8598" t="inlineStr">
        <is>
          <t>{'beets-playlistc', 'beets-web-import', 'dsr-package-public-alays-beets-selah-theta'}</t>
        </is>
      </c>
    </row>
    <row r="8599">
      <c r="A8599" s="1" t="n">
        <v>8597</v>
      </c>
      <c r="B8599" t="inlineStr">
        <is>
          <t>listbox</t>
        </is>
      </c>
      <c r="C8599" t="n">
        <v>77</v>
      </c>
      <c r="D8599" t="inlineStr">
        <is>
          <t>{'@ryancavanaugh~extended-listbox', 'skapps-listbox', '@gfsdeliver~gfs-listbox'}</t>
        </is>
      </c>
    </row>
    <row r="8600">
      <c r="A8600" s="1" t="n">
        <v>8598</v>
      </c>
      <c r="B8600" t="inlineStr">
        <is>
          <t>mastercard</t>
        </is>
      </c>
      <c r="C8600" t="n">
        <v>77</v>
      </c>
      <c r="D8600" t="inlineStr">
        <is>
          <t>{'mastercard-spendcontrols', 'mastercard-merchant-retail-locations', '@datafire~mastercard_currencyconversioncalculator'}</t>
        </is>
      </c>
    </row>
    <row r="8601">
      <c r="A8601" s="1" t="n">
        <v>8599</v>
      </c>
      <c r="B8601" t="inlineStr">
        <is>
          <t>cater</t>
        </is>
      </c>
      <c r="C8601" t="n">
        <v>77</v>
      </c>
      <c r="D8601" t="inlineStr">
        <is>
          <t>{'dsr-package-public-runny-flips-press-cater', 'cater-polished', '@ezcater~eslint-plugin-recipe'}</t>
        </is>
      </c>
    </row>
    <row r="8602">
      <c r="A8602" s="1" t="n">
        <v>8600</v>
      </c>
      <c r="B8602" t="inlineStr">
        <is>
          <t>karl</t>
        </is>
      </c>
      <c r="C8602" t="n">
        <v>77</v>
      </c>
      <c r="D8602" t="inlineStr">
        <is>
          <t>{'karl-component-echarts', '@skarllet~plugins', 'censorifybykarl'}</t>
        </is>
      </c>
    </row>
    <row r="8603">
      <c r="A8603" s="1" t="n">
        <v>8601</v>
      </c>
      <c r="B8603" t="inlineStr">
        <is>
          <t>esi</t>
        </is>
      </c>
      <c r="C8603" t="n">
        <v>77</v>
      </c>
      <c r="D8603" t="inlineStr">
        <is>
          <t>{'@makinesi~reflekt', 'apollo-datasource-eve-esi', 'esi-webpack-plugin'}</t>
        </is>
      </c>
    </row>
    <row r="8604">
      <c r="A8604" s="1" t="n">
        <v>8602</v>
      </c>
      <c r="B8604" t="inlineStr">
        <is>
          <t>ddp</t>
        </is>
      </c>
      <c r="C8604" t="n">
        <v>77</v>
      </c>
      <c r="D8604" t="inlineStr">
        <is>
          <t>{'@ddp-cli-dev~core', 'chrome-ddp', 'node-red-contrib-meteor-ddp'}</t>
        </is>
      </c>
    </row>
    <row r="8605">
      <c r="A8605" s="1" t="n">
        <v>8603</v>
      </c>
      <c r="B8605" t="inlineStr">
        <is>
          <t>bry</t>
        </is>
      </c>
      <c r="C8605" t="n">
        <v>77</v>
      </c>
      <c r="D8605" t="inlineStr">
        <is>
          <t>{'@expo-google-fonts~brygada-1918', 'bry', 'brythonmagic'}</t>
        </is>
      </c>
    </row>
    <row r="8606">
      <c r="A8606" s="1" t="n">
        <v>8604</v>
      </c>
      <c r="B8606" t="inlineStr">
        <is>
          <t>modem</t>
        </is>
      </c>
      <c r="C8606" t="n">
        <v>77</v>
      </c>
      <c r="D8606" t="inlineStr">
        <is>
          <t>{'docker-modem-electron-react', 'cable-modem-stats', 'test-dsr-package-enact-modem-ixtle-stand'}</t>
        </is>
      </c>
    </row>
    <row r="8607">
      <c r="A8607" s="1" t="n">
        <v>8605</v>
      </c>
      <c r="B8607" t="inlineStr">
        <is>
          <t>marble</t>
        </is>
      </c>
      <c r="C8607" t="n">
        <v>77</v>
      </c>
      <c r="D8607" t="inlineStr">
        <is>
          <t>{'@marblejs~middleware-cors', 'magic-marble-tutorial', 'marble-checkbox-group'}</t>
        </is>
      </c>
    </row>
    <row r="8608">
      <c r="A8608" s="1" t="n">
        <v>8606</v>
      </c>
      <c r="B8608" t="inlineStr">
        <is>
          <t>fou</t>
        </is>
      </c>
      <c r="C8608" t="n">
        <v>77</v>
      </c>
      <c r="D8608" t="inlineStr">
        <is>
          <t>{'typekit-no-fouc', 'dsr-delete-wubwub-fouds-grasp-perdy-reave', 'test-package-deactivation-test-fouds-jugum-rakee-spiel'}</t>
        </is>
      </c>
    </row>
    <row r="8609">
      <c r="A8609" s="1" t="n">
        <v>8607</v>
      </c>
      <c r="B8609" t="inlineStr">
        <is>
          <t>atlantis</t>
        </is>
      </c>
      <c r="C8609" t="n">
        <v>77</v>
      </c>
      <c r="D8609" t="inlineStr">
        <is>
          <t>{'@atlantis-lab~carousel', '@atlantis-lab~next-app-with-emotion', '@atlantis-lab~next-app-with-provider'}</t>
        </is>
      </c>
    </row>
    <row r="8610">
      <c r="A8610" s="1" t="n">
        <v>8608</v>
      </c>
      <c r="B8610" t="inlineStr">
        <is>
          <t>anticrm</t>
        </is>
      </c>
      <c r="C8610" t="n">
        <v>77</v>
      </c>
      <c r="D8610" t="inlineStr">
        <is>
          <t>{'@anticrm~workspace', '@anticrm~chunter-assets', '@anticrm~client'}</t>
        </is>
      </c>
    </row>
    <row r="8611">
      <c r="A8611" s="1" t="n">
        <v>8609</v>
      </c>
      <c r="B8611" t="inlineStr">
        <is>
          <t>janiscommerce</t>
        </is>
      </c>
      <c r="C8611" t="n">
        <v>77</v>
      </c>
      <c r="D8611" t="inlineStr">
        <is>
          <t>{'@janiscommerce~api-get', '@janiscommerce~endpoint-resolver', '@janiscommerce~api-list'}</t>
        </is>
      </c>
    </row>
    <row r="8612">
      <c r="A8612" s="1" t="n">
        <v>8610</v>
      </c>
      <c r="B8612" t="inlineStr">
        <is>
          <t>ts2</t>
        </is>
      </c>
      <c r="C8612" t="n">
        <v>77</v>
      </c>
      <c r="D8612" t="inlineStr">
        <is>
          <t>{'ts2odata', 'ts2c', 'ts2php'}</t>
        </is>
      </c>
    </row>
    <row r="8613">
      <c r="A8613" s="1" t="n">
        <v>8611</v>
      </c>
      <c r="B8613" t="inlineStr">
        <is>
          <t>imm</t>
        </is>
      </c>
      <c r="C8613" t="n">
        <v>77</v>
      </c>
      <c r="D8613" t="inlineStr">
        <is>
          <t>{'@immfly~js-toolkit', '@dsr-user-frist-immit-debel-jumpy~dsr-package-public-frist-immit-debel-jumpy', 'immupdate'}</t>
        </is>
      </c>
    </row>
    <row r="8614">
      <c r="A8614" s="1" t="n">
        <v>8612</v>
      </c>
      <c r="B8614" t="inlineStr">
        <is>
          <t>gridfs</t>
        </is>
      </c>
      <c r="C8614" t="n">
        <v>77</v>
      </c>
      <c r="D8614" t="inlineStr">
        <is>
          <t>{'@types~multer-gridfs-storage', 'jquery-file-upload-gridfs-middleware', 'mongoose-gridfs-operations'}</t>
        </is>
      </c>
    </row>
    <row r="8615">
      <c r="A8615" s="1" t="n">
        <v>8613</v>
      </c>
      <c r="B8615" t="inlineStr">
        <is>
          <t>sieve</t>
        </is>
      </c>
      <c r="C8615" t="n">
        <v>77</v>
      </c>
      <c r="D8615" t="inlineStr">
        <is>
          <t>{'soupsieve', '@mapbox~css-sieve', 'dsr-package-public-souks-sieve-runts-beset'}</t>
        </is>
      </c>
    </row>
    <row r="8616">
      <c r="A8616" s="1" t="n">
        <v>8614</v>
      </c>
      <c r="B8616" t="inlineStr">
        <is>
          <t>nacl</t>
        </is>
      </c>
      <c r="C8616" t="n">
        <v>77</v>
      </c>
      <c r="D8616" t="inlineStr">
        <is>
          <t>{'nacl-fast', 'tweetnacl-with-polyfill', 'generator-naclsdl'}</t>
        </is>
      </c>
    </row>
    <row r="8617">
      <c r="A8617" s="1" t="n">
        <v>8615</v>
      </c>
      <c r="B8617" t="inlineStr">
        <is>
          <t>todolist</t>
        </is>
      </c>
      <c r="C8617" t="n">
        <v>77</v>
      </c>
      <c r="D8617" t="inlineStr">
        <is>
          <t>{'vue-todolist-hyn', 'offcourse-component-todolist-item', 'todolist'}</t>
        </is>
      </c>
    </row>
    <row r="8618">
      <c r="A8618" s="1" t="n">
        <v>8616</v>
      </c>
      <c r="B8618" t="inlineStr">
        <is>
          <t>levenshtein</t>
        </is>
      </c>
      <c r="C8618" t="n">
        <v>77</v>
      </c>
      <c r="D8618" t="inlineStr">
        <is>
          <t>{'levenshtein-metric', 'levenshtein-search', 'levenshtein-lte1'}</t>
        </is>
      </c>
    </row>
    <row r="8619">
      <c r="A8619" s="1" t="n">
        <v>8617</v>
      </c>
      <c r="B8619" t="inlineStr">
        <is>
          <t>nsp</t>
        </is>
      </c>
      <c r="C8619" t="n">
        <v>77</v>
      </c>
      <c r="D8619" t="inlineStr">
        <is>
          <t>{'nsp-audit-package', 'nsp-formatter-minimal', 'nsp-preprocessor-url'}</t>
        </is>
      </c>
    </row>
    <row r="8620">
      <c r="A8620" s="1" t="n">
        <v>8618</v>
      </c>
      <c r="B8620" t="inlineStr">
        <is>
          <t>mfa</t>
        </is>
      </c>
      <c r="C8620" t="n">
        <v>77</v>
      </c>
      <c r="D8620" t="inlineStr">
        <is>
          <t>{'mfa-sms-layer', 'red-contrib-ha-bemfa', 'mfa-device-enroll-service'}</t>
        </is>
      </c>
    </row>
    <row r="8621">
      <c r="A8621" s="1" t="n">
        <v>8619</v>
      </c>
      <c r="B8621" t="inlineStr">
        <is>
          <t>fernando</t>
        </is>
      </c>
      <c r="C8621" t="n">
        <v>77</v>
      </c>
      <c r="D8621" t="inlineStr">
        <is>
          <t>{'fernandoabreupereira-portinari-theme', '@joelfernando06~react-fb-image-grid', 'test-npm-publish-fernandosouza'}</t>
        </is>
      </c>
    </row>
    <row r="8622">
      <c r="A8622" s="1" t="n">
        <v>8620</v>
      </c>
      <c r="B8622" t="inlineStr">
        <is>
          <t>ester</t>
        </is>
      </c>
      <c r="C8622" t="n">
        <v>77</v>
      </c>
      <c r="D8622" t="inlineStr">
        <is>
          <t>{'vpnester', '@dsr-user-ester-daisy-jirga-oases~dsr-package-public-ester-daisy-jirga-oases', 'dsr-package-public-jeers-bluer-goosy-ester'}</t>
        </is>
      </c>
    </row>
    <row r="8623">
      <c r="A8623" s="1" t="n">
        <v>8621</v>
      </c>
      <c r="B8623" t="inlineStr">
        <is>
          <t>airy</t>
        </is>
      </c>
      <c r="C8623" t="n">
        <v>77</v>
      </c>
      <c r="D8623" t="inlineStr">
        <is>
          <t>{'dsr-package-lairy-proos-bilge-braxy', '@dsr-user-lairy-sumps-waler-krang~dsr-package-public-lairy-sumps-waler-krang', '@airy~maleo-css-plugin'}</t>
        </is>
      </c>
    </row>
    <row r="8624">
      <c r="A8624" s="1" t="n">
        <v>8622</v>
      </c>
      <c r="B8624" t="inlineStr">
        <is>
          <t>declaration</t>
        </is>
      </c>
      <c r="C8624" t="n">
        <v>77</v>
      </c>
      <c r="D8624" t="inlineStr">
        <is>
          <t>{'@doggos~doggos-declaration', 'vued-type-declaration', 'primitive-state-type-declaration'}</t>
        </is>
      </c>
    </row>
    <row r="8625">
      <c r="A8625" s="1" t="n">
        <v>8623</v>
      </c>
      <c r="B8625" t="inlineStr">
        <is>
          <t>ng5</t>
        </is>
      </c>
      <c r="C8625" t="n">
        <v>77</v>
      </c>
      <c r="D8625" t="inlineStr">
        <is>
          <t>{'@chao510~ng5-slider', 'ng5-tour-package', 'ng5-restful'}</t>
        </is>
      </c>
    </row>
    <row r="8626">
      <c r="A8626" s="1" t="n">
        <v>8624</v>
      </c>
      <c r="B8626" t="inlineStr">
        <is>
          <t>hcg</t>
        </is>
      </c>
      <c r="C8626" t="n">
        <v>77</v>
      </c>
      <c r="D8626" t="inlineStr">
        <is>
          <t>{'@whcg~whcg-period-discounter', '@whcg~vaadin-lumo-styles', '@whcg~whcg-login-check'}</t>
        </is>
      </c>
    </row>
    <row r="8627">
      <c r="A8627" s="1" t="n">
        <v>8625</v>
      </c>
      <c r="B8627" t="inlineStr">
        <is>
          <t>christian</t>
        </is>
      </c>
      <c r="C8627" t="n">
        <v>77</v>
      </c>
      <c r="D8627" t="inlineStr">
        <is>
          <t>{'hunterchristian-browser-perf', '@christianwheeler~typeorm', '@christianjacobsen~react-scripts'}</t>
        </is>
      </c>
    </row>
    <row r="8628">
      <c r="A8628" s="1" t="n">
        <v>8626</v>
      </c>
      <c r="B8628" t="inlineStr">
        <is>
          <t>woof</t>
        </is>
      </c>
      <c r="C8628" t="n">
        <v>77</v>
      </c>
      <c r="D8628" t="inlineStr">
        <is>
          <t>{'woowoof', '@hammertime~mod-cli-spike-woof', 'dsr-rollback-package-cohos-wites-woofy-molds'}</t>
        </is>
      </c>
    </row>
    <row r="8629">
      <c r="A8629" s="1" t="n">
        <v>8627</v>
      </c>
      <c r="B8629" t="inlineStr">
        <is>
          <t>electric</t>
        </is>
      </c>
      <c r="C8629" t="n">
        <v>77</v>
      </c>
      <c r="D8629" t="inlineStr">
        <is>
          <t>{'hexo-electric-clock-plus', 'unit-synonyms-electric-current', '@electricsheepcoding~common'}</t>
        </is>
      </c>
    </row>
    <row r="8630">
      <c r="A8630" s="1" t="n">
        <v>8628</v>
      </c>
      <c r="B8630" t="inlineStr">
        <is>
          <t>similarity</t>
        </is>
      </c>
      <c r="C8630" t="n">
        <v>77</v>
      </c>
      <c r="D8630" t="inlineStr">
        <is>
          <t>{'dice-similarity-coeff', 'wyc-image-similarity', '@candela~similaritygraph'}</t>
        </is>
      </c>
    </row>
    <row r="8631">
      <c r="A8631" s="1" t="n">
        <v>8629</v>
      </c>
      <c r="B8631" t="inlineStr">
        <is>
          <t>rematch</t>
        </is>
      </c>
      <c r="C8631" t="n">
        <v>77</v>
      </c>
      <c r="D8631" t="inlineStr">
        <is>
          <t>{'@uiw~rematch-loading', 'react-native-template-rematch-redux', '@gapless-tech~rematch-model-list'}</t>
        </is>
      </c>
    </row>
    <row r="8632">
      <c r="A8632" s="1" t="n">
        <v>8630</v>
      </c>
      <c r="B8632" t="inlineStr">
        <is>
          <t>smu</t>
        </is>
      </c>
      <c r="C8632" t="n">
        <v>77</v>
      </c>
      <c r="D8632" t="inlineStr">
        <is>
          <t>{'@smui~layout-grid', '@smui~slider', '@smui~chips'}</t>
        </is>
      </c>
    </row>
    <row r="8633">
      <c r="A8633" s="1" t="n">
        <v>8631</v>
      </c>
      <c r="B8633" t="inlineStr">
        <is>
          <t>ued</t>
        </is>
      </c>
      <c r="C8633" t="n">
        <v>77</v>
      </c>
      <c r="D8633" t="inlineStr">
        <is>
          <t>{'vite-ued', 'vite-plugin-ued', '@ued-toolkit~cli-ui'}</t>
        </is>
      </c>
    </row>
    <row r="8634">
      <c r="A8634" s="1" t="n">
        <v>8632</v>
      </c>
      <c r="B8634" t="inlineStr">
        <is>
          <t>mip</t>
        </is>
      </c>
      <c r="C8634" t="n">
        <v>77</v>
      </c>
      <c r="D8634" t="inlineStr">
        <is>
          <t>{'mipher-ts', 'grunt-mip', 'ng-mip-antd'}</t>
        </is>
      </c>
    </row>
    <row r="8635">
      <c r="A8635" s="1" t="n">
        <v>8633</v>
      </c>
      <c r="B8635" t="inlineStr">
        <is>
          <t>pun</t>
        </is>
      </c>
      <c r="C8635" t="n">
        <v>77</v>
      </c>
      <c r="D8635" t="inlineStr">
        <is>
          <t>{'pun', 'dsr-package-public-usher-meted-odium-punas', 'hubot-pungoblin'}</t>
        </is>
      </c>
    </row>
    <row r="8636">
      <c r="A8636" s="1" t="n">
        <v>8634</v>
      </c>
      <c r="B8636" t="inlineStr">
        <is>
          <t>lance</t>
        </is>
      </c>
      <c r="C8636" t="n">
        <v>77</v>
      </c>
      <c r="D8636" t="inlineStr">
        <is>
          <t>{'lance-pro', 'test-user-package-public-lance-xenia-nowed-bundy', 'hello-world-lancezhu'}</t>
        </is>
      </c>
    </row>
    <row r="8637">
      <c r="A8637" s="1" t="n">
        <v>8635</v>
      </c>
      <c r="B8637" t="inlineStr">
        <is>
          <t>paris</t>
        </is>
      </c>
      <c r="C8637" t="n">
        <v>77</v>
      </c>
      <c r="D8637" t="inlineStr">
        <is>
          <t>{'parisjs-website', '@wandiparis~gulp-fonts', '@redpill-paris~koa-cache-control'}</t>
        </is>
      </c>
    </row>
    <row r="8638">
      <c r="A8638" s="1" t="n">
        <v>8636</v>
      </c>
      <c r="B8638" t="inlineStr">
        <is>
          <t>shares</t>
        </is>
      </c>
      <c r="C8638" t="n">
        <v>77</v>
      </c>
      <c r="D8638" t="inlineStr">
        <is>
          <t>{'@whaleshares~wlsjs', 'bitsharesscripts', '@quantadex~bitsharesjs'}</t>
        </is>
      </c>
    </row>
    <row r="8639">
      <c r="A8639" s="1" t="n">
        <v>8637</v>
      </c>
      <c r="B8639" t="inlineStr">
        <is>
          <t>formidable</t>
        </is>
      </c>
      <c r="C8639" t="n">
        <v>77</v>
      </c>
      <c r="D8639" t="inlineStr">
        <is>
          <t>{'@formidable-webview~eslint-config-webjs', '@formidablejs~schema-builder', '@formidableforms~core'}</t>
        </is>
      </c>
    </row>
    <row r="8640">
      <c r="A8640" s="1" t="n">
        <v>8638</v>
      </c>
      <c r="B8640" t="inlineStr">
        <is>
          <t>voila</t>
        </is>
      </c>
      <c r="C8640" t="n">
        <v>77</v>
      </c>
      <c r="D8640" t="inlineStr">
        <is>
          <t>{'@voila-dashboards~jupyterlab-gridstack', 'voila-tpds-tpl', '@voilab~vmol-auth'}</t>
        </is>
      </c>
    </row>
    <row r="8641">
      <c r="A8641" s="1" t="n">
        <v>8639</v>
      </c>
      <c r="B8641" t="inlineStr">
        <is>
          <t>sia</t>
        </is>
      </c>
      <c r="C8641" t="n">
        <v>77</v>
      </c>
      <c r="D8641" t="inlineStr">
        <is>
          <t>{'@berlysia~renovate-config', '@siacentral~ledgerjs-sia', 'wysia'}</t>
        </is>
      </c>
    </row>
    <row r="8642">
      <c r="A8642" s="1" t="n">
        <v>8640</v>
      </c>
      <c r="B8642" t="inlineStr">
        <is>
          <t>sapper</t>
        </is>
      </c>
      <c r="C8642" t="n">
        <v>77</v>
      </c>
      <c r="D8642" t="inlineStr">
        <is>
          <t>{'sapperizejs', 'sapper-pirate-export', 'pouchdb-utils-sapper'}</t>
        </is>
      </c>
    </row>
    <row r="8643">
      <c r="A8643" s="1" t="n">
        <v>8641</v>
      </c>
      <c r="B8643" t="inlineStr">
        <is>
          <t>narwhal</t>
        </is>
      </c>
      <c r="C8643" t="n">
        <v>77</v>
      </c>
      <c r="D8643" t="inlineStr">
        <is>
          <t>{'@sonarwhal~rule-no-friendly-error-pages', '@narwhal~react-view-types', 'sonarwhal'}</t>
        </is>
      </c>
    </row>
    <row r="8644">
      <c r="A8644" s="1" t="n">
        <v>8642</v>
      </c>
      <c r="B8644" t="inlineStr">
        <is>
          <t>spd</t>
        </is>
      </c>
      <c r="C8644" t="n">
        <v>77</v>
      </c>
      <c r="D8644" t="inlineStr">
        <is>
          <t>{'spdx-npm-build-tool', '@headforwards-spd~aws-dynamo', 'spdx-expression-validate'}</t>
        </is>
      </c>
    </row>
    <row r="8645">
      <c r="A8645" s="1" t="n">
        <v>8643</v>
      </c>
      <c r="B8645" t="inlineStr">
        <is>
          <t>sprint</t>
        </is>
      </c>
      <c r="C8645" t="n">
        <v>77</v>
      </c>
      <c r="D8645" t="inlineStr">
        <is>
          <t>{'jsprintmanager', 'sprinttektest1', '@sprintly~indefinite-article'}</t>
        </is>
      </c>
    </row>
    <row r="8646">
      <c r="A8646" s="1" t="n">
        <v>8644</v>
      </c>
      <c r="B8646" t="inlineStr">
        <is>
          <t>drill</t>
        </is>
      </c>
      <c r="C8646" t="n">
        <v>77</v>
      </c>
      <c r="D8646" t="inlineStr">
        <is>
          <t>{'test-package-deactivation-test-drill-serra-adorn-buret', 'django-predrill-tickle', 'test-mlw2-doles-drill-dep'}</t>
        </is>
      </c>
    </row>
    <row r="8647">
      <c r="A8647" s="1" t="n">
        <v>8645</v>
      </c>
      <c r="B8647" t="inlineStr">
        <is>
          <t>houdini</t>
        </is>
      </c>
      <c r="C8647" t="n">
        <v>77</v>
      </c>
      <c r="D8647" t="inlineStr">
        <is>
          <t>{'houdini-non-rectangular-separators', 'css-houdini-grid', 'css-houdini-shapes'}</t>
        </is>
      </c>
    </row>
    <row r="8648">
      <c r="A8648" s="1" t="n">
        <v>8646</v>
      </c>
      <c r="B8648" t="inlineStr">
        <is>
          <t>itu</t>
        </is>
      </c>
      <c r="C8648" t="n">
        <v>77</v>
      </c>
      <c r="D8648" t="inlineStr">
        <is>
          <t>{'meituanxxxx', 'caitu', 'nodebb-plugin-yitu'}</t>
        </is>
      </c>
    </row>
    <row r="8649">
      <c r="A8649" s="1" t="n">
        <v>8647</v>
      </c>
      <c r="B8649" t="inlineStr">
        <is>
          <t>alexander</t>
        </is>
      </c>
      <c r="C8649" t="n">
        <v>77</v>
      </c>
      <c r="D8649" t="inlineStr">
        <is>
          <t>{'@alexanderjeurissen~flex', 'alexanderpack', 'cra-template-alexander-typescript'}</t>
        </is>
      </c>
    </row>
    <row r="8650">
      <c r="A8650" s="1" t="n">
        <v>8648</v>
      </c>
      <c r="B8650" t="inlineStr">
        <is>
          <t>aos</t>
        </is>
      </c>
      <c r="C8650" t="n">
        <v>77</v>
      </c>
      <c r="D8650" t="inlineStr">
        <is>
          <t>{'bobaos.sub', 'bobaos.tool', '@virtualidentity~aos'}</t>
        </is>
      </c>
    </row>
    <row r="8651">
      <c r="A8651" s="1" t="n">
        <v>8649</v>
      </c>
      <c r="B8651" t="inlineStr">
        <is>
          <t>mot</t>
        </is>
      </c>
      <c r="C8651" t="n">
        <v>77</v>
      </c>
      <c r="D8651" t="inlineStr">
        <is>
          <t>{'motevowrapper', 'mot.main', 'rmot'}</t>
        </is>
      </c>
    </row>
    <row r="8652">
      <c r="A8652" s="1" t="n">
        <v>8650</v>
      </c>
      <c r="B8652" t="inlineStr">
        <is>
          <t>ual</t>
        </is>
      </c>
      <c r="C8652" t="n">
        <v>77</v>
      </c>
      <c r="D8652" t="inlineStr">
        <is>
          <t>{'ual-starteos', 'directual', 'cachual'}</t>
        </is>
      </c>
    </row>
    <row r="8653">
      <c r="A8653" s="1" t="n">
        <v>8651</v>
      </c>
      <c r="B8653" t="inlineStr">
        <is>
          <t>tale</t>
        </is>
      </c>
      <c r="C8653" t="n">
        <v>77</v>
      </c>
      <c r="D8653" t="inlineStr">
        <is>
          <t>{'@echurmanov~tale-api-client-ts', 'avtale-templates', '@talesoft~uri'}</t>
        </is>
      </c>
    </row>
    <row r="8654">
      <c r="A8654" s="1" t="n">
        <v>8652</v>
      </c>
      <c r="B8654" t="inlineStr">
        <is>
          <t>bcl</t>
        </is>
      </c>
      <c r="C8654" t="n">
        <v>77</v>
      </c>
      <c r="D8654" t="inlineStr">
        <is>
          <t>{'@joebochill~pxbcli', '@openeuropa~bcl-data-card', 'bcli'}</t>
        </is>
      </c>
    </row>
    <row r="8655">
      <c r="A8655" s="1" t="n">
        <v>8653</v>
      </c>
      <c r="B8655" t="inlineStr">
        <is>
          <t>scrollspy</t>
        </is>
      </c>
      <c r="C8655" t="n">
        <v>77</v>
      </c>
      <c r="D8655" t="inlineStr">
        <is>
          <t>{'react-scrollspy-io', 'react-better-scrollspy', '@saramin~ui-scrollspy'}</t>
        </is>
      </c>
    </row>
    <row r="8656">
      <c r="A8656" s="1" t="n">
        <v>8654</v>
      </c>
      <c r="B8656" t="inlineStr">
        <is>
          <t>electro</t>
        </is>
      </c>
      <c r="C8656" t="n">
        <v>77</v>
      </c>
      <c r="D8656" t="inlineStr">
        <is>
          <t>{'@yeti-dev~electroshot', 'electropn', 'jest-electrochrome-core'}</t>
        </is>
      </c>
    </row>
    <row r="8657">
      <c r="A8657" s="1" t="n">
        <v>8655</v>
      </c>
      <c r="B8657" t="inlineStr">
        <is>
          <t>bmp</t>
        </is>
      </c>
      <c r="C8657" t="n">
        <v>77</v>
      </c>
      <c r="D8657" t="inlineStr">
        <is>
          <t>{'@stdlib~constants-unicode-max-bmp', 'rgb565_bmp', 'decode-bmp'}</t>
        </is>
      </c>
    </row>
    <row r="8658">
      <c r="A8658" s="1" t="n">
        <v>8656</v>
      </c>
      <c r="B8658" t="inlineStr">
        <is>
          <t>chaff</t>
        </is>
      </c>
      <c r="C8658" t="n">
        <v>77</v>
      </c>
      <c r="D8658" t="inlineStr">
        <is>
          <t>{'@chaff~drowsy-server', '@dsr-rollback-org-casts-chaff-tondo-duxes~dsr-rollback-package-casts-chaff-tondo-duxes', '@chaffity~micro-curry'}</t>
        </is>
      </c>
    </row>
    <row r="8659">
      <c r="A8659" s="1" t="n">
        <v>8657</v>
      </c>
      <c r="B8659" t="inlineStr">
        <is>
          <t>moose</t>
        </is>
      </c>
      <c r="C8659" t="n">
        <v>77</v>
      </c>
      <c r="D8659" t="inlineStr">
        <is>
          <t>{'@mightymoose~cli-library-test', '@aciesai~dynamoose', 'fvi-dynamoose-repository'}</t>
        </is>
      </c>
    </row>
    <row r="8660">
      <c r="A8660" s="1" t="n">
        <v>8658</v>
      </c>
      <c r="B8660" t="inlineStr">
        <is>
          <t>hospital</t>
        </is>
      </c>
      <c r="C8660" t="n">
        <v>77</v>
      </c>
      <c r="D8660" t="inlineStr">
        <is>
          <t>{'@xj-hospital~notification-service', 'jm-hospital-test1', 'hospital_lh'}</t>
        </is>
      </c>
    </row>
    <row r="8661">
      <c r="A8661" s="1" t="n">
        <v>8659</v>
      </c>
      <c r="B8661" t="inlineStr">
        <is>
          <t>nary</t>
        </is>
      </c>
      <c r="C8661" t="n">
        <v>77</v>
      </c>
      <c r="D8661" t="inlineStr">
        <is>
          <t>{'dsr-delete-wubwub-gains-lists-kuris-snary', 'dsr-package-cheap-dhows-snary-caber', 'diccionary'}</t>
        </is>
      </c>
    </row>
    <row r="8662">
      <c r="A8662" s="1" t="n">
        <v>8660</v>
      </c>
      <c r="B8662" t="inlineStr">
        <is>
          <t>node6</t>
        </is>
      </c>
      <c r="C8662" t="n">
        <v>76</v>
      </c>
      <c r="D8662" t="inlineStr">
        <is>
          <t>{'get-keycloak-public-key-node6', 'index-node6-meta', 'mjml-divider-node6'}</t>
        </is>
      </c>
    </row>
    <row r="8663">
      <c r="A8663" s="1" t="n">
        <v>8661</v>
      </c>
      <c r="B8663" t="inlineStr">
        <is>
          <t>faces</t>
        </is>
      </c>
      <c r="C8663" t="n">
        <v>76</v>
      </c>
      <c r="D8663" t="inlineStr">
        <is>
          <t>{'cadfaces', 'react-native-font-faces', 'dockerifaces'}</t>
        </is>
      </c>
    </row>
    <row r="8664">
      <c r="A8664" s="1" t="n">
        <v>8662</v>
      </c>
      <c r="B8664" t="inlineStr">
        <is>
          <t>clinic</t>
        </is>
      </c>
      <c r="C8664" t="n">
        <v>76</v>
      </c>
      <c r="D8664" t="inlineStr">
        <is>
          <t>{'@nearform~clinic-common', 'vetclinic-types', 'myclinic-meisai'}</t>
        </is>
      </c>
    </row>
    <row r="8665">
      <c r="A8665" s="1" t="n">
        <v>8663</v>
      </c>
      <c r="B8665" t="inlineStr">
        <is>
          <t>miko</t>
        </is>
      </c>
      <c r="C8665" t="n">
        <v>76</v>
      </c>
      <c r="D8665" t="inlineStr">
        <is>
          <t>{'@mikojs~eslint-config-cat', 'miko-csv-parser', '@mikojs~worker'}</t>
        </is>
      </c>
    </row>
    <row r="8666">
      <c r="A8666" s="1" t="n">
        <v>8664</v>
      </c>
      <c r="B8666" t="inlineStr">
        <is>
          <t>dur</t>
        </is>
      </c>
      <c r="C8666" t="n">
        <v>76</v>
      </c>
      <c r="D8666" t="inlineStr">
        <is>
          <t>{'@kevindurb~router', 'test-mlw1-hynde-durzi', 'sndur'}</t>
        </is>
      </c>
    </row>
    <row r="8667">
      <c r="A8667" s="1" t="n">
        <v>8665</v>
      </c>
      <c r="B8667" t="inlineStr">
        <is>
          <t>rjsf</t>
        </is>
      </c>
      <c r="C8667" t="n">
        <v>76</v>
      </c>
      <c r="D8667" t="inlineStr">
        <is>
          <t>{'@rjsf-koszti~fluent-ui', 'afira-rjsf-material-ui', 'rjsf-example'}</t>
        </is>
      </c>
    </row>
    <row r="8668">
      <c r="A8668" s="1" t="n">
        <v>8666</v>
      </c>
      <c r="B8668" t="inlineStr">
        <is>
          <t>stylesheets</t>
        </is>
      </c>
      <c r="C8668" t="n">
        <v>76</v>
      </c>
      <c r="D8668" t="inlineStr">
        <is>
          <t>{'alternate-stylesheets', 'design.io-stylesheets', 'postcss-turkish-stylesheets'}</t>
        </is>
      </c>
    </row>
    <row r="8669">
      <c r="A8669" s="1" t="n">
        <v>8667</v>
      </c>
      <c r="B8669" t="inlineStr">
        <is>
          <t>hmc</t>
        </is>
      </c>
      <c r="C8669" t="n">
        <v>76</v>
      </c>
      <c r="D8669" t="inlineStr">
        <is>
          <t>{'hmcon-restore', 'hmc-cli', 'szhmcal'}</t>
        </is>
      </c>
    </row>
    <row r="8670">
      <c r="A8670" s="1" t="n">
        <v>8668</v>
      </c>
      <c r="B8670" t="inlineStr">
        <is>
          <t>swagger2</t>
        </is>
      </c>
      <c r="C8670" t="n">
        <v>76</v>
      </c>
      <c r="D8670" t="inlineStr">
        <is>
          <t>{'swagger2markdown', 'swagger2aglio', '@muntz~express-gateway-swagger2endpoints-plugin'}</t>
        </is>
      </c>
    </row>
    <row r="8671">
      <c r="A8671" s="1" t="n">
        <v>8669</v>
      </c>
      <c r="B8671" t="inlineStr">
        <is>
          <t>upyun</t>
        </is>
      </c>
      <c r="C8671" t="n">
        <v>76</v>
      </c>
      <c r="D8671" t="inlineStr">
        <is>
          <t>{'upyun-webpack-plugin', 'upyun_cdn', 'fary-upyun-upload'}</t>
        </is>
      </c>
    </row>
    <row r="8672">
      <c r="A8672" s="1" t="n">
        <v>8670</v>
      </c>
      <c r="B8672" t="inlineStr">
        <is>
          <t>lll</t>
        </is>
      </c>
      <c r="C8672" t="n">
        <v>76</v>
      </c>
      <c r="D8672" t="inlineStr">
        <is>
          <t>{'zhaozhihaoak47akmhklll', 'demo-lllzzzyyy', 'yeung-lll'}</t>
        </is>
      </c>
    </row>
    <row r="8673">
      <c r="A8673" s="1" t="n">
        <v>8671</v>
      </c>
      <c r="B8673" t="inlineStr">
        <is>
          <t>hades</t>
        </is>
      </c>
      <c r="C8673" t="n">
        <v>76</v>
      </c>
      <c r="D8673" t="inlineStr">
        <is>
          <t>{'@dsr-rollback-org-muley-hades-twirl-aweel~dsr-rollback-package-muley-hades-twirl-aweel', '@test-mlw-org-emote-hades~test-mlw1-emote-hades', 'dsr-rollback-package-seels-hades-skimp-starn'}</t>
        </is>
      </c>
    </row>
    <row r="8674">
      <c r="A8674" s="1" t="n">
        <v>8672</v>
      </c>
      <c r="B8674" t="inlineStr">
        <is>
          <t>phaser3</t>
        </is>
      </c>
      <c r="C8674" t="n">
        <v>76</v>
      </c>
      <c r="D8674" t="inlineStr">
        <is>
          <t>{'@candywings~phaser3-i18n-plugin', 'phaser3-transitions', 'phaser3-cli-tool'}</t>
        </is>
      </c>
    </row>
    <row r="8675">
      <c r="A8675" s="1" t="n">
        <v>8673</v>
      </c>
      <c r="B8675" t="inlineStr">
        <is>
          <t>sit</t>
        </is>
      </c>
      <c r="C8675" t="n">
        <v>76</v>
      </c>
      <c r="D8675" t="inlineStr">
        <is>
          <t>{'sit-up', '@sitb~arapp-cli', '@dsr-user-besit-lefts-urari-semis~dsr-package-public-besit-lefts-urari-semis'}</t>
        </is>
      </c>
    </row>
    <row r="8676">
      <c r="A8676" s="1" t="n">
        <v>8674</v>
      </c>
      <c r="B8676" t="inlineStr">
        <is>
          <t>sequential</t>
        </is>
      </c>
      <c r="C8676" t="n">
        <v>76</v>
      </c>
      <c r="D8676" t="inlineStr">
        <is>
          <t>{'sequential-search', 'react-sequential-file-sender', 'sequential-promise-map'}</t>
        </is>
      </c>
    </row>
    <row r="8677">
      <c r="A8677" s="1" t="n">
        <v>8675</v>
      </c>
      <c r="B8677" t="inlineStr">
        <is>
          <t>n8</t>
        </is>
      </c>
      <c r="C8677" t="n">
        <v>76</v>
      </c>
      <c r="D8677" t="inlineStr">
        <is>
          <t>{'n8n-nodes-dnc-eventbrite', 'n8n-node-dev', 'n8n-nodes-deconz'}</t>
        </is>
      </c>
    </row>
    <row r="8678">
      <c r="A8678" s="1" t="n">
        <v>8676</v>
      </c>
      <c r="B8678" t="inlineStr">
        <is>
          <t>nee</t>
        </is>
      </c>
      <c r="C8678" t="n">
        <v>76</v>
      </c>
      <c r="D8678" t="inlineStr">
        <is>
          <t>{'@kirinnee~kquery', 'nee', '@bigbinary~neeto-icons'}</t>
        </is>
      </c>
    </row>
    <row r="8679">
      <c r="A8679" s="1" t="n">
        <v>8677</v>
      </c>
      <c r="B8679" t="inlineStr">
        <is>
          <t>trak</t>
        </is>
      </c>
      <c r="C8679" t="n">
        <v>76</v>
      </c>
      <c r="D8679" t="inlineStr">
        <is>
          <t>{'trakt-aiohttp', 'nodeless-trakt-ts', '@radon-extension~plugin-trakt'}</t>
        </is>
      </c>
    </row>
    <row r="8680">
      <c r="A8680" s="1" t="n">
        <v>8678</v>
      </c>
      <c r="B8680" t="inlineStr">
        <is>
          <t>snappmarket</t>
        </is>
      </c>
      <c r="C8680" t="n">
        <v>76</v>
      </c>
      <c r="D8680" t="inlineStr">
        <is>
          <t>{'@snappmarket~ui-pagination', '@snappmarket~ui-lined-text', '@snappmarket~ui-modal'}</t>
        </is>
      </c>
    </row>
    <row r="8681">
      <c r="A8681" s="1" t="n">
        <v>8679</v>
      </c>
      <c r="B8681" t="inlineStr">
        <is>
          <t>marine</t>
        </is>
      </c>
      <c r="C8681" t="n">
        <v>76</v>
      </c>
      <c r="D8681" t="inlineStr">
        <is>
          <t>{'prismarine-web-client', 'prismarine-rng', '@prismadev~webmarine-2d-core'}</t>
        </is>
      </c>
    </row>
    <row r="8682">
      <c r="A8682" s="1" t="n">
        <v>8680</v>
      </c>
      <c r="B8682" t="inlineStr">
        <is>
          <t>shadows</t>
        </is>
      </c>
      <c r="C8682" t="n">
        <v>76</v>
      </c>
      <c r="D8682" t="inlineStr">
        <is>
          <t>{'shadowsyx', '@openfonts~shadows-into-light-two_latin-ext', 'react-native-multiple-shadows'}</t>
        </is>
      </c>
    </row>
    <row r="8683">
      <c r="A8683" s="1" t="n">
        <v>8681</v>
      </c>
      <c r="B8683" t="inlineStr">
        <is>
          <t>wor</t>
        </is>
      </c>
      <c r="C8683" t="n">
        <v>76</v>
      </c>
      <c r="D8683" t="inlineStr">
        <is>
          <t>{'sites-dashboard-extension-worona', 'conwor', 'worjerjs-httpclient'}</t>
        </is>
      </c>
    </row>
    <row r="8684">
      <c r="A8684" s="1" t="n">
        <v>8682</v>
      </c>
      <c r="B8684" t="inlineStr">
        <is>
          <t>joey</t>
        </is>
      </c>
      <c r="C8684" t="n">
        <v>76</v>
      </c>
      <c r="D8684" t="inlineStr">
        <is>
          <t>{'joeyscat', '@joeybaker~eventsource', '@akijoey~promise'}</t>
        </is>
      </c>
    </row>
    <row r="8685">
      <c r="A8685" s="1" t="n">
        <v>8683</v>
      </c>
      <c r="B8685" t="inlineStr">
        <is>
          <t>cab</t>
        </is>
      </c>
      <c r="C8685" t="n">
        <v>76</v>
      </c>
      <c r="D8685" t="inlineStr">
        <is>
          <t>{'@banksean~patchcab-midiin', 'cabarc', 'cabrita'}</t>
        </is>
      </c>
    </row>
    <row r="8686">
      <c r="A8686" s="1" t="n">
        <v>8684</v>
      </c>
      <c r="B8686" t="inlineStr">
        <is>
          <t>gigs</t>
        </is>
      </c>
      <c r="C8686" t="n">
        <v>76</v>
      </c>
      <c r="D8686" t="inlineStr">
        <is>
          <t>{'@gigster~gig-plugin-core', '@gigster~module-redux-base', '@gigster~module-loopback-stripe'}</t>
        </is>
      </c>
    </row>
    <row r="8687">
      <c r="A8687" s="1" t="n">
        <v>8685</v>
      </c>
      <c r="B8687" t="inlineStr">
        <is>
          <t>cyan</t>
        </is>
      </c>
      <c r="C8687" t="n">
        <v>76</v>
      </c>
      <c r="D8687" t="inlineStr">
        <is>
          <t>{'test-dsr-package-psion-cyans-wolds-relic', 'test-mlw1-cyans-sepoy', '@swatch~cyan'}</t>
        </is>
      </c>
    </row>
    <row r="8688">
      <c r="A8688" s="1" t="n">
        <v>8686</v>
      </c>
      <c r="B8688" t="inlineStr">
        <is>
          <t>movable</t>
        </is>
      </c>
      <c r="C8688" t="n">
        <v>76</v>
      </c>
      <c r="D8688" t="inlineStr">
        <is>
          <t>{'@movable~ember-radio-button', 'vue-movable', '@movable~studio-framework-package-blueprint'}</t>
        </is>
      </c>
    </row>
    <row r="8689">
      <c r="A8689" s="1" t="n">
        <v>8687</v>
      </c>
      <c r="B8689" t="inlineStr">
        <is>
          <t>argument</t>
        </is>
      </c>
      <c r="C8689" t="n">
        <v>76</v>
      </c>
      <c r="D8689" t="inlineStr">
        <is>
          <t>{'argumenter', 'easy-argument-parser', 'argument-index'}</t>
        </is>
      </c>
    </row>
    <row r="8690">
      <c r="A8690" s="1" t="n">
        <v>8688</v>
      </c>
      <c r="B8690" t="inlineStr">
        <is>
          <t>areas</t>
        </is>
      </c>
      <c r="C8690" t="n">
        <v>76</v>
      </c>
      <c r="D8690" t="inlineStr">
        <is>
          <t>{'@savvywombat~tailwindcss-grid-areas', 'grid-template-areas-x', 'test-dsr-package-drats-tuner-areas-birsy'}</t>
        </is>
      </c>
    </row>
    <row r="8691">
      <c r="A8691" s="1" t="n">
        <v>8689</v>
      </c>
      <c r="B8691" t="inlineStr">
        <is>
          <t>netsuite</t>
        </is>
      </c>
      <c r="C8691" t="n">
        <v>76</v>
      </c>
      <c r="D8691" t="inlineStr">
        <is>
          <t>{'netsuite-suitetalk-wsdl-v2016-1.0', 'netsuite-suitetalk-wsdl-v2010-1.0', '@wimsuenens~netsuite-restlet'}</t>
        </is>
      </c>
    </row>
    <row r="8692">
      <c r="A8692" s="1" t="n">
        <v>8690</v>
      </c>
      <c r="B8692" t="inlineStr">
        <is>
          <t>mlb</t>
        </is>
      </c>
      <c r="C8692" t="n">
        <v>76</v>
      </c>
      <c r="D8692" t="inlineStr">
        <is>
          <t>{'mlbapi', 'ots-data-plugin-mlb', '@datafire~sportsdata_mlb_v3_rotoballer_articles'}</t>
        </is>
      </c>
    </row>
    <row r="8693">
      <c r="A8693" s="1" t="n">
        <v>8691</v>
      </c>
      <c r="B8693" t="inlineStr">
        <is>
          <t>talend</t>
        </is>
      </c>
      <c r="C8693" t="n">
        <v>76</v>
      </c>
      <c r="D8693" t="inlineStr">
        <is>
          <t>{'@talend~utils', '@talend~scripts-config-cdn', '@talend~scripts-config-ng-webpack'}</t>
        </is>
      </c>
    </row>
    <row r="8694">
      <c r="A8694" s="1" t="n">
        <v>8692</v>
      </c>
      <c r="B8694" t="inlineStr">
        <is>
          <t>ard</t>
        </is>
      </c>
      <c r="C8694" t="n">
        <v>76</v>
      </c>
      <c r="D8694" t="inlineStr">
        <is>
          <t>{'@inyourarea~aard-client-js', 'connard', '@raeisifard~vue-flock-components'}</t>
        </is>
      </c>
    </row>
    <row r="8695">
      <c r="A8695" s="1" t="n">
        <v>8693</v>
      </c>
      <c r="B8695" t="inlineStr">
        <is>
          <t>bender</t>
        </is>
      </c>
      <c r="C8695" t="n">
        <v>76</v>
      </c>
      <c r="D8695" t="inlineStr">
        <is>
          <t>{'benderopt', '@codebender828~vite-plugin-mdx-vue', '@benderthecrime~aws'}</t>
        </is>
      </c>
    </row>
    <row r="8696">
      <c r="A8696" s="1" t="n">
        <v>8694</v>
      </c>
      <c r="B8696" t="inlineStr">
        <is>
          <t>skull</t>
        </is>
      </c>
      <c r="C8696" t="n">
        <v>76</v>
      </c>
      <c r="D8696" t="inlineStr">
        <is>
          <t>{'test-package-deactivation-test-jinks-sakes-skull-ghees', '@dsr-user-skull-telic-honed-pirns~dsr-package-public-skull-telic-honed-pirns', '@skullbite~centra'}</t>
        </is>
      </c>
    </row>
    <row r="8697">
      <c r="A8697" s="1" t="n">
        <v>8695</v>
      </c>
      <c r="B8697" t="inlineStr">
        <is>
          <t>dear</t>
        </is>
      </c>
      <c r="C8697" t="n">
        <v>76</v>
      </c>
      <c r="D8697" t="inlineStr">
        <is>
          <t>{'dear_dr', 'dsr-delete-wubwub-stoun-armor-finis-dearn', 'test-mlw1-yoops-dearn'}</t>
        </is>
      </c>
    </row>
    <row r="8698">
      <c r="A8698" s="1" t="n">
        <v>8696</v>
      </c>
      <c r="B8698" t="inlineStr">
        <is>
          <t>pdfmake</t>
        </is>
      </c>
      <c r="C8698" t="n">
        <v>76</v>
      </c>
      <c r="D8698" t="inlineStr">
        <is>
          <t>{'pdfmake-export-kit', 'html-to-pdfmake-up', 'pdfmake-wrapper'}</t>
        </is>
      </c>
    </row>
    <row r="8699">
      <c r="A8699" s="1" t="n">
        <v>8697</v>
      </c>
      <c r="B8699" t="inlineStr">
        <is>
          <t>newer</t>
        </is>
      </c>
      <c r="C8699" t="n">
        <v>76</v>
      </c>
      <c r="D8699" t="inlineStr">
        <is>
          <t>{'renovate-newer-version-dep', 'newer-stylus-grunt', '@dsr-user-newer-kinos-sieve-dents~dsr-package-public-newer-kinos-sieve-dents'}</t>
        </is>
      </c>
    </row>
    <row r="8700">
      <c r="A8700" s="1" t="n">
        <v>8698</v>
      </c>
      <c r="B8700" t="inlineStr">
        <is>
          <t>curd</t>
        </is>
      </c>
      <c r="C8700" t="n">
        <v>76</v>
      </c>
      <c r="D8700" t="inlineStr">
        <is>
          <t>{'@yundun-fe~dun-curd', 'dsr-package-public-curdy-guana-folks-skews', 'redux-curd'}</t>
        </is>
      </c>
    </row>
    <row r="8701">
      <c r="A8701" s="1" t="n">
        <v>8699</v>
      </c>
      <c r="B8701" t="inlineStr">
        <is>
          <t>offering</t>
        </is>
      </c>
      <c r="C8701" t="n">
        <v>76</v>
      </c>
      <c r="D8701" t="inlineStr">
        <is>
          <t>{'@watheia~app.sections.enterprise-offering.component-analytics', '@teambit~evangelist.sections.enterprise-offering.powering-enterprise', 'offering-display-manager'}</t>
        </is>
      </c>
    </row>
    <row r="8702">
      <c r="A8702" s="1" t="n">
        <v>8700</v>
      </c>
      <c r="B8702" t="inlineStr">
        <is>
          <t>diz</t>
        </is>
      </c>
      <c r="C8702" t="n">
        <v>76</v>
      </c>
      <c r="D8702" t="inlineStr">
        <is>
          <t>{'dizatech-attachment', '@dizmo~functions-lock-viewer', 'ufadiz-brain-games'}</t>
        </is>
      </c>
    </row>
    <row r="8703">
      <c r="A8703" s="1" t="n">
        <v>8701</v>
      </c>
      <c r="B8703" t="inlineStr">
        <is>
          <t>sfdc</t>
        </is>
      </c>
      <c r="C8703" t="n">
        <v>76</v>
      </c>
      <c r="D8703" t="inlineStr">
        <is>
          <t>{'sfdc-soup', 'sfdc-bulk', 'quillbuilder-sfdc'}</t>
        </is>
      </c>
    </row>
    <row r="8704">
      <c r="A8704" s="1" t="n">
        <v>8702</v>
      </c>
      <c r="B8704" t="inlineStr">
        <is>
          <t>kuz</t>
        </is>
      </c>
      <c r="C8704" t="n">
        <v>76</v>
      </c>
      <c r="D8704" t="inlineStr">
        <is>
          <t>{'kuzzle-proxy', 'kuzzle-ngrx', 'vue-plugin-kuzzle'}</t>
        </is>
      </c>
    </row>
    <row r="8705">
      <c r="A8705" s="1" t="n">
        <v>8703</v>
      </c>
      <c r="B8705" t="inlineStr">
        <is>
          <t>agila</t>
        </is>
      </c>
      <c r="C8705" t="n">
        <v>76</v>
      </c>
      <c r="D8705" t="inlineStr">
        <is>
          <t>{'@dsr-user-zilas-flask-agila-agues~dsr-package-public-zilas-flask-agila-agues', '@agilatech~lynxari-gpio-device', '@agilatech~lynxari-veml6070-device'}</t>
        </is>
      </c>
    </row>
    <row r="8706">
      <c r="A8706" s="1" t="n">
        <v>8704</v>
      </c>
      <c r="B8706" t="inlineStr">
        <is>
          <t>phosphor</t>
        </is>
      </c>
      <c r="C8706" t="n">
        <v>76</v>
      </c>
      <c r="D8706" t="inlineStr">
        <is>
          <t>{'phosphor-vue', 'phosphor-splitpanel', 'phosphor-domutil'}</t>
        </is>
      </c>
    </row>
    <row r="8707">
      <c r="A8707" s="1" t="n">
        <v>8705</v>
      </c>
      <c r="B8707" t="inlineStr">
        <is>
          <t>mona</t>
        </is>
      </c>
      <c r="C8707" t="n">
        <v>76</v>
      </c>
      <c r="D8707" t="inlineStr">
        <is>
          <t>{'mona-width', 'generator-mona-lisa-base-component', 'monai'}</t>
        </is>
      </c>
    </row>
    <row r="8708">
      <c r="A8708" s="1" t="n">
        <v>8706</v>
      </c>
      <c r="B8708" t="inlineStr">
        <is>
          <t>cesar</t>
        </is>
      </c>
      <c r="C8708" t="n">
        <v>76</v>
      </c>
      <c r="D8708" t="inlineStr">
        <is>
          <t>{'cesar-test-zodiac', 'cesar-ui', '@cesarbr~knot-fog-connector-knot-cloud'}</t>
        </is>
      </c>
    </row>
    <row r="8709">
      <c r="A8709" s="1" t="n">
        <v>8707</v>
      </c>
      <c r="B8709" t="inlineStr">
        <is>
          <t>rez</t>
        </is>
      </c>
      <c r="C8709" t="n">
        <v>76</v>
      </c>
      <c r="D8709" t="inlineStr">
        <is>
          <t>{'@secrez~migrate', 'rez-ts', 'rez-datepicker'}</t>
        </is>
      </c>
    </row>
    <row r="8710">
      <c r="A8710" s="1" t="n">
        <v>8708</v>
      </c>
      <c r="B8710" t="inlineStr">
        <is>
          <t>smarty</t>
        </is>
      </c>
      <c r="C8710" t="n">
        <v>76</v>
      </c>
      <c r="D8710" t="inlineStr">
        <is>
          <t>{'smarty-end', 'packing-template-smarty', 'pysmarty'}</t>
        </is>
      </c>
    </row>
    <row r="8711">
      <c r="A8711" s="1" t="n">
        <v>8709</v>
      </c>
      <c r="B8711" t="inlineStr">
        <is>
          <t>coreui</t>
        </is>
      </c>
      <c r="C8711" t="n">
        <v>76</v>
      </c>
      <c r="D8711" t="inlineStr">
        <is>
          <t>{'coreui-react-css', '@coreui~icons', '@coreui~ajax'}</t>
        </is>
      </c>
    </row>
    <row r="8712">
      <c r="A8712" s="1" t="n">
        <v>8710</v>
      </c>
      <c r="B8712" t="inlineStr">
        <is>
          <t>recruit</t>
        </is>
      </c>
      <c r="C8712" t="n">
        <v>76</v>
      </c>
      <c r="D8712" t="inlineStr">
        <is>
          <t>{'ke-recruit', 'recruit-job-form', 'recruit-drop-list'}</t>
        </is>
      </c>
    </row>
    <row r="8713">
      <c r="A8713" s="1" t="n">
        <v>8711</v>
      </c>
      <c r="B8713" t="inlineStr">
        <is>
          <t>tory</t>
        </is>
      </c>
      <c r="C8713" t="n">
        <v>76</v>
      </c>
      <c r="D8713" t="inlineStr">
        <is>
          <t>{'@toryjs~components-vanilla', '@fintory~eslint-config-base', '@fintory~eslint-config'}</t>
        </is>
      </c>
    </row>
    <row r="8714">
      <c r="A8714" s="1" t="n">
        <v>8712</v>
      </c>
      <c r="B8714" t="inlineStr">
        <is>
          <t>amory</t>
        </is>
      </c>
      <c r="C8714" t="n">
        <v>76</v>
      </c>
      <c r="D8714" t="inlineStr">
        <is>
          <t>{'@amory~npmfs', 'frontend-project-lvl1-tadamory', '@amory~serve'}</t>
        </is>
      </c>
    </row>
    <row r="8715">
      <c r="A8715" s="1" t="n">
        <v>8713</v>
      </c>
      <c r="B8715" t="inlineStr">
        <is>
          <t>airship</t>
        </is>
      </c>
      <c r="C8715" t="n">
        <v>76</v>
      </c>
      <c r="D8715" t="inlineStr">
        <is>
          <t>{'airship-icloud', '@datafire~urbanairship', 'push_to_urbanairship'}</t>
        </is>
      </c>
    </row>
    <row r="8716">
      <c r="A8716" s="1" t="n">
        <v>8714</v>
      </c>
      <c r="B8716" t="inlineStr">
        <is>
          <t>troops</t>
        </is>
      </c>
      <c r="C8716" t="n">
        <v>76</v>
      </c>
      <c r="D8716" t="inlineStr">
        <is>
          <t>{'@troopshr~test-ds-component', '@troopshr~button-text', '@troopshr~user-guidance-tooltips'}</t>
        </is>
      </c>
    </row>
    <row r="8717">
      <c r="A8717" s="1" t="n">
        <v>8715</v>
      </c>
      <c r="B8717" t="inlineStr">
        <is>
          <t>bund</t>
        </is>
      </c>
      <c r="C8717" t="n">
        <v>76</v>
      </c>
      <c r="D8717" t="inlineStr">
        <is>
          <t>{'grunt-bundlify', 'bund-cake', '@ec-nordbund~vuetify-module'}</t>
        </is>
      </c>
    </row>
    <row r="8718">
      <c r="A8718" s="1" t="n">
        <v>8716</v>
      </c>
      <c r="B8718" t="inlineStr">
        <is>
          <t>thebespokepixel</t>
        </is>
      </c>
      <c r="C8718" t="n">
        <v>76</v>
      </c>
      <c r="D8718" t="inlineStr">
        <is>
          <t>{'@thebespokepixel~guppy-filter-flow-release-finish-tag-message', '@thebespokepixel~guppy-pre-flow-feature-finish', '@thebespokepixel~guppy-post-flow-feature-publish'}</t>
        </is>
      </c>
    </row>
    <row r="8719">
      <c r="A8719" s="1" t="n">
        <v>8717</v>
      </c>
      <c r="B8719" t="inlineStr">
        <is>
          <t>motif</t>
        </is>
      </c>
      <c r="C8719" t="n">
        <v>76</v>
      </c>
      <c r="D8719" t="inlineStr">
        <is>
          <t>{'@motify~core', 'dsr-package-prase-soaks-motif-heady', 'angular-weibo-emotify'}</t>
        </is>
      </c>
    </row>
    <row r="8720">
      <c r="A8720" s="1" t="n">
        <v>8718</v>
      </c>
      <c r="B8720" t="inlineStr">
        <is>
          <t>storyblok</t>
        </is>
      </c>
      <c r="C8720" t="n">
        <v>76</v>
      </c>
      <c r="D8720" t="inlineStr">
        <is>
          <t>{'node-storyblok', 'gridsome-source-storyblok', 'ngx-storyblok'}</t>
        </is>
      </c>
    </row>
    <row r="8721">
      <c r="A8721" s="1" t="n">
        <v>8719</v>
      </c>
      <c r="B8721" t="inlineStr">
        <is>
          <t>flying</t>
        </is>
      </c>
      <c r="C8721" t="n">
        <v>76</v>
      </c>
      <c r="D8721" t="inlineStr">
        <is>
          <t>{'flying-sphinx', 'flyingon-server', 'flyingfish'}</t>
        </is>
      </c>
    </row>
    <row r="8722">
      <c r="A8722" s="1" t="n">
        <v>8720</v>
      </c>
      <c r="B8722" t="inlineStr">
        <is>
          <t>pau</t>
        </is>
      </c>
      <c r="C8722" t="n">
        <v>76</v>
      </c>
      <c r="D8722" t="inlineStr">
        <is>
          <t>{'dsr-package-public-evoke-pauas-unary-besot', 't2pauthenlib', '@pau~cl-atoms-test'}</t>
        </is>
      </c>
    </row>
    <row r="8723">
      <c r="A8723" s="1" t="n">
        <v>8721</v>
      </c>
      <c r="B8723" t="inlineStr">
        <is>
          <t>lack</t>
        </is>
      </c>
      <c r="C8723" t="n">
        <v>76</v>
      </c>
      <c r="D8723" t="inlineStr">
        <is>
          <t>{'ejoyslack', 'raslack', '@rolandvl~nodeslack'}</t>
        </is>
      </c>
    </row>
    <row r="8724">
      <c r="A8724" s="1" t="n">
        <v>8722</v>
      </c>
      <c r="B8724" t="inlineStr">
        <is>
          <t>alitajs</t>
        </is>
      </c>
      <c r="C8724" t="n">
        <v>76</v>
      </c>
      <c r="D8724" t="inlineStr">
        <is>
          <t>{'@alitajs~dnd', '@alitajs~charts', '@alitajs~umi-plugin-css-modules'}</t>
        </is>
      </c>
    </row>
    <row r="8725">
      <c r="A8725" s="1" t="n">
        <v>8723</v>
      </c>
      <c r="B8725" t="inlineStr">
        <is>
          <t>mota</t>
        </is>
      </c>
      <c r="C8725" t="n">
        <v>76</v>
      </c>
      <c r="D8725" t="inlineStr">
        <is>
          <t>{'homebridge-mqtt-temperature-log-tasmota', '@iamota~iamota-webpack', '@micaelomota~husky-do-not-use-me'}</t>
        </is>
      </c>
    </row>
    <row r="8726">
      <c r="A8726" s="1" t="n">
        <v>8724</v>
      </c>
      <c r="B8726" t="inlineStr">
        <is>
          <t>ikon</t>
        </is>
      </c>
      <c r="C8726" t="n">
        <v>76</v>
      </c>
      <c r="D8726" t="inlineStr">
        <is>
          <t>{'homebridge-ikonke-light', '@ikonintegration~serverless-ikcomponents-plugin', 'aikon'}</t>
        </is>
      </c>
    </row>
    <row r="8727">
      <c r="A8727" s="1" t="n">
        <v>8725</v>
      </c>
      <c r="B8727" t="inlineStr">
        <is>
          <t>het</t>
        </is>
      </c>
      <c r="C8727" t="n">
        <v>76</v>
      </c>
      <c r="D8727" t="inlineStr">
        <is>
          <t>{'seshet', 'dsr-package-grand-roguy-labor-ashet', '@dsr-user-thrum-aside-ashet-mules~dsr-package-public-thrum-aside-ashet-mules'}</t>
        </is>
      </c>
    </row>
    <row r="8728">
      <c r="A8728" s="1" t="n">
        <v>8726</v>
      </c>
      <c r="B8728" t="inlineStr">
        <is>
          <t>brief</t>
        </is>
      </c>
      <c r="C8728" t="n">
        <v>76</v>
      </c>
      <c r="D8728" t="inlineStr">
        <is>
          <t>{'brief-switch', 'brief-plugins-blueprint', 'briefscript'}</t>
        </is>
      </c>
    </row>
    <row r="8729">
      <c r="A8729" s="1" t="n">
        <v>8727</v>
      </c>
      <c r="B8729" t="inlineStr">
        <is>
          <t>ceshi</t>
        </is>
      </c>
      <c r="C8729" t="n">
        <v>76</v>
      </c>
      <c r="D8729" t="inlineStr">
        <is>
          <t>{'ceshi-moni', 'zy-ceshi', 'ceshi_button'}</t>
        </is>
      </c>
    </row>
    <row r="8730">
      <c r="A8730" s="1" t="n">
        <v>8728</v>
      </c>
      <c r="B8730" t="inlineStr">
        <is>
          <t>flv</t>
        </is>
      </c>
      <c r="C8730" t="n">
        <v>76</v>
      </c>
      <c r="D8730" t="inlineStr">
        <is>
          <t>{'flv.js', '@dusion~flv.js', '@cdjs-team~flv.js'}</t>
        </is>
      </c>
    </row>
    <row r="8731">
      <c r="A8731" s="1" t="n">
        <v>8729</v>
      </c>
      <c r="B8731" t="inlineStr">
        <is>
          <t>bisheng</t>
        </is>
      </c>
      <c r="C8731" t="n">
        <v>76</v>
      </c>
      <c r="D8731" t="inlineStr">
        <is>
          <t>{'bisheng-x', 'bisheng-plugin-anchor', 'bisheng-test'}</t>
        </is>
      </c>
    </row>
    <row r="8732">
      <c r="A8732" s="1" t="n">
        <v>8730</v>
      </c>
      <c r="B8732" t="inlineStr">
        <is>
          <t>riba</t>
        </is>
      </c>
      <c r="C8732" t="n">
        <v>76</v>
      </c>
      <c r="D8732" t="inlineStr">
        <is>
          <t>{'@ribajs~demo-bs4-toast', '@ribajs~shopify-tda', '@ribajs~demo-bs4-dropdown'}</t>
        </is>
      </c>
    </row>
    <row r="8733">
      <c r="A8733" s="1" t="n">
        <v>8731</v>
      </c>
      <c r="B8733" t="inlineStr">
        <is>
          <t>muk</t>
        </is>
      </c>
      <c r="C8733" t="n">
        <v>76</v>
      </c>
      <c r="D8733" t="inlineStr">
        <is>
          <t>{'odoo12-addon-muk-web-preview-markdown', 'odoo12-addon-muk-security', 'odoo12-addon-muk-web-preview'}</t>
        </is>
      </c>
    </row>
    <row r="8734">
      <c r="A8734" s="1" t="n">
        <v>8732</v>
      </c>
      <c r="B8734" t="inlineStr">
        <is>
          <t>quiet</t>
        </is>
      </c>
      <c r="C8734" t="n">
        <v>76</v>
      </c>
      <c r="D8734" t="inlineStr">
        <is>
          <t>{'quiet-console', 'quietnotify', 'test-package-deactivation-test-quiet-burgs-gorge-tratt'}</t>
        </is>
      </c>
    </row>
    <row r="8735">
      <c r="A8735" s="1" t="n">
        <v>8733</v>
      </c>
      <c r="B8735" t="inlineStr">
        <is>
          <t>extendscript</t>
        </is>
      </c>
      <c r="C8735" t="n">
        <v>76</v>
      </c>
      <c r="D8735" t="inlineStr">
        <is>
          <t>{'extendscript-logger', 'eslint-config-extendscript', '@extendscript~aes.util.jaw'}</t>
        </is>
      </c>
    </row>
    <row r="8736">
      <c r="A8736" s="1" t="n">
        <v>8734</v>
      </c>
      <c r="B8736" t="inlineStr">
        <is>
          <t>ype</t>
        </is>
      </c>
      <c r="C8736" t="n">
        <v>76</v>
      </c>
      <c r="D8736" t="inlineStr">
        <is>
          <t>{'dsr-package-public-bream-clype', 'nativescript-swypelab-facebook', 'dsr-package-public-party-clype-azury-decor'}</t>
        </is>
      </c>
    </row>
    <row r="8737">
      <c r="A8737" s="1" t="n">
        <v>8735</v>
      </c>
      <c r="B8737" t="inlineStr">
        <is>
          <t>azz</t>
        </is>
      </c>
      <c r="C8737" t="n">
        <v>76</v>
      </c>
      <c r="D8737" t="inlineStr">
        <is>
          <t>{'@dsr-user-pzazz-aleft-moits-curse~dsr-package-public-pzazz-aleft-moits-curse', '@wasmatazz~c-cpp-base', '@demiazz~brandon'}</t>
        </is>
      </c>
    </row>
    <row r="8738">
      <c r="A8738" s="1" t="n">
        <v>8736</v>
      </c>
      <c r="B8738" t="inlineStr">
        <is>
          <t>chains</t>
        </is>
      </c>
      <c r="C8738" t="n">
        <v>76</v>
      </c>
      <c r="D8738" t="inlineStr">
        <is>
          <t>{'@vzchains~etherscan-api', 'fluid-chains', 'async-chains'}</t>
        </is>
      </c>
    </row>
    <row r="8739">
      <c r="A8739" s="1" t="n">
        <v>8737</v>
      </c>
      <c r="B8739" t="inlineStr">
        <is>
          <t>ctr</t>
        </is>
      </c>
      <c r="C8739" t="n">
        <v>76</v>
      </c>
      <c r="D8739" t="inlineStr">
        <is>
          <t>{'python-doctr', '@vctr-components-test~components-react', 'evectr.api'}</t>
        </is>
      </c>
    </row>
    <row r="8740">
      <c r="A8740" s="1" t="n">
        <v>8738</v>
      </c>
      <c r="B8740" t="inlineStr">
        <is>
          <t>pkg1</t>
        </is>
      </c>
      <c r="C8740" t="n">
        <v>76</v>
      </c>
      <c r="D8740" t="inlineStr">
        <is>
          <t>{'@hd-ui-examples~lerna-pkg1', 'npm-console-log-pkg1', 'scl_443_pkg1'}</t>
        </is>
      </c>
    </row>
    <row r="8741">
      <c r="A8741" s="1" t="n">
        <v>8739</v>
      </c>
      <c r="B8741" t="inlineStr">
        <is>
          <t>ally</t>
        </is>
      </c>
      <c r="C8741" t="n">
        <v>76</v>
      </c>
      <c r="D8741" t="inlineStr">
        <is>
          <t>{'@kaizen~draft-ally-test', 'adonis-ally', '@churnally~components'}</t>
        </is>
      </c>
    </row>
    <row r="8742">
      <c r="A8742" s="1" t="n">
        <v>8740</v>
      </c>
      <c r="B8742" t="inlineStr">
        <is>
          <t>ways</t>
        </is>
      </c>
      <c r="C8742" t="n">
        <v>76</v>
      </c>
      <c r="D8742" t="inlineStr">
        <is>
          <t>{'dsr-package-public-apple-twerp-glows-tways', 'dsr-package-public-molar-palet-pleat-tways', 'drug2ways'}</t>
        </is>
      </c>
    </row>
    <row r="8743">
      <c r="A8743" s="1" t="n">
        <v>8741</v>
      </c>
      <c r="B8743" t="inlineStr">
        <is>
          <t>typhonjs</t>
        </is>
      </c>
      <c r="C8743" t="n">
        <v>76</v>
      </c>
      <c r="D8743" t="inlineStr">
        <is>
          <t>{'@typhonjs-oclif-rollup~plugin-replace', '@typhonjs-node-rollup~plugin-json', 'typhonjs-file-util'}</t>
        </is>
      </c>
    </row>
    <row r="8744">
      <c r="A8744" s="1" t="n">
        <v>8742</v>
      </c>
      <c r="B8744" t="inlineStr">
        <is>
          <t>activities</t>
        </is>
      </c>
      <c r="C8744" t="n">
        <v>76</v>
      </c>
      <c r="D8744" t="inlineStr">
        <is>
          <t>{'@pandaa~sport-activities-types', 'wix-one-activities', '@attraqt~activities-openapi'}</t>
        </is>
      </c>
    </row>
    <row r="8745">
      <c r="A8745" s="1" t="n">
        <v>8743</v>
      </c>
      <c r="B8745" t="inlineStr">
        <is>
          <t>shrinkwrap</t>
        </is>
      </c>
      <c r="C8745" t="n">
        <v>76</v>
      </c>
      <c r="D8745" t="inlineStr">
        <is>
          <t>{'@vaadin~vaadin-core-shrinkwrap', 'safe-shrinkwrap', 'npm-test-ignore-shrinkwrap-file'}</t>
        </is>
      </c>
    </row>
    <row r="8746">
      <c r="A8746" s="1" t="n">
        <v>8744</v>
      </c>
      <c r="B8746" t="inlineStr">
        <is>
          <t>test123</t>
        </is>
      </c>
      <c r="C8746" t="n">
        <v>76</v>
      </c>
      <c r="D8746" t="inlineStr">
        <is>
          <t>{'@dung95~test123', 'my-test123', 'test123_huifliu2'}</t>
        </is>
      </c>
    </row>
    <row r="8747">
      <c r="A8747" s="1" t="n">
        <v>8745</v>
      </c>
      <c r="B8747" t="inlineStr">
        <is>
          <t>lamas</t>
        </is>
      </c>
      <c r="C8747" t="n">
        <v>76</v>
      </c>
      <c r="D8747" t="inlineStr">
        <is>
          <t>{'@lamassu~camera-wrapper', 'test-mlw2-coset-lamas', 'lamassu-bitpay'}</t>
        </is>
      </c>
    </row>
    <row r="8748">
      <c r="A8748" s="1" t="n">
        <v>8746</v>
      </c>
      <c r="B8748" t="inlineStr">
        <is>
          <t>hitch</t>
        </is>
      </c>
      <c r="C8748" t="n">
        <v>76</v>
      </c>
      <c r="D8748" t="inlineStr">
        <is>
          <t>{'@hitchy~core', '@hitchy~plugin-rate-limiter', 'dsr-rollback-package-scopa-disme-hitch-marly'}</t>
        </is>
      </c>
    </row>
    <row r="8749">
      <c r="A8749" s="1" t="n">
        <v>8747</v>
      </c>
      <c r="B8749" t="inlineStr">
        <is>
          <t>webs</t>
        </is>
      </c>
      <c r="C8749" t="n">
        <v>76</v>
      </c>
      <c r="D8749" t="inlineStr">
        <is>
          <t>{'curious-webs', '@websanova~vue-property', 'dangwebs-random-messages'}</t>
        </is>
      </c>
    </row>
    <row r="8750">
      <c r="A8750" s="1" t="n">
        <v>8748</v>
      </c>
      <c r="B8750" t="inlineStr">
        <is>
          <t>protection</t>
        </is>
      </c>
      <c r="C8750" t="n">
        <v>76</v>
      </c>
      <c r="D8750" t="inlineStr">
        <is>
          <t>{'@nodert-win10~windows.media.protection', '@datafire~azure_security_informationprotectionpolicies', 'idprotection-css'}</t>
        </is>
      </c>
    </row>
    <row r="8751">
      <c r="A8751" s="1" t="n">
        <v>8749</v>
      </c>
      <c r="B8751" t="inlineStr">
        <is>
          <t>racer</t>
        </is>
      </c>
      <c r="C8751" t="n">
        <v>76</v>
      </c>
      <c r="D8751" t="inlineStr">
        <is>
          <t>{'nutracer', 'dsr-rollback-package-pioye-glial-finch-racer', 'racer-server-request'}</t>
        </is>
      </c>
    </row>
    <row r="8752">
      <c r="A8752" s="1" t="n">
        <v>8750</v>
      </c>
      <c r="B8752" t="inlineStr">
        <is>
          <t>sud</t>
        </is>
      </c>
      <c r="C8752" t="n">
        <v>76</v>
      </c>
      <c r="D8752" t="inlineStr">
        <is>
          <t>{'test-mlw2-sudor-kendo', '@dsr-org-roped-adits-uncle-sudor~dsr-package-roped-adits-uncle-sudor', 'dsr-delete-wubwub-test-yours-sudor-duras-robot'}</t>
        </is>
      </c>
    </row>
    <row r="8753">
      <c r="A8753" s="1" t="n">
        <v>8751</v>
      </c>
      <c r="B8753" t="inlineStr">
        <is>
          <t>rac</t>
        </is>
      </c>
      <c r="C8753" t="n">
        <v>76</v>
      </c>
      <c r="D8753" t="inlineStr">
        <is>
          <t>{'ractify', '@smartractechnology~react-native-rfid-nfc', 'test-package-deactivation-test-racon-prial-adzes-lamps'}</t>
        </is>
      </c>
    </row>
    <row r="8754">
      <c r="A8754" s="1" t="n">
        <v>8752</v>
      </c>
      <c r="B8754" t="inlineStr">
        <is>
          <t>xme</t>
        </is>
      </c>
      <c r="C8754" t="n">
        <v>76</v>
      </c>
      <c r="D8754" t="inlineStr">
        <is>
          <t>{'@xme-vue~help-page', '@xme-vue~article-1', '@xme-vue~scene-dialog'}</t>
        </is>
      </c>
    </row>
    <row r="8755">
      <c r="A8755" s="1" t="n">
        <v>8753</v>
      </c>
      <c r="B8755" t="inlineStr">
        <is>
          <t>recommended</t>
        </is>
      </c>
      <c r="C8755" t="n">
        <v>76</v>
      </c>
      <c r="D8755" t="inlineStr">
        <is>
          <t>{'@datafire~azure_sql_recommendedelasticpools', 'stylelint-config-recommended-wxss', 'eslint-config-cup-recommended'}</t>
        </is>
      </c>
    </row>
    <row r="8756">
      <c r="A8756" s="1" t="n">
        <v>8754</v>
      </c>
      <c r="B8756" t="inlineStr">
        <is>
          <t>vigour</t>
        </is>
      </c>
      <c r="C8756" t="n">
        <v>76</v>
      </c>
      <c r="D8756" t="inlineStr">
        <is>
          <t>{'vigour-fs', 'vigour-native-plugin', 'vigour-facebook'}</t>
        </is>
      </c>
    </row>
    <row r="8757">
      <c r="A8757" s="1" t="n">
        <v>8755</v>
      </c>
      <c r="B8757" t="inlineStr">
        <is>
          <t>agoric</t>
        </is>
      </c>
      <c r="C8757" t="n">
        <v>76</v>
      </c>
      <c r="D8757" t="inlineStr">
        <is>
          <t>{'@agoric~same-structure', '@agoric~lib-cosmic-relayer', '@agoric~acorn-eventual-send'}</t>
        </is>
      </c>
    </row>
    <row r="8758">
      <c r="A8758" s="1" t="n">
        <v>8756</v>
      </c>
      <c r="B8758" t="inlineStr">
        <is>
          <t>mise</t>
        </is>
      </c>
      <c r="C8758" t="n">
        <v>76</v>
      </c>
      <c r="D8758" t="inlineStr">
        <is>
          <t>{'@ale-de~miseplatform-service-rainbow', 'mise-theme-helper', '@ale-de~miseplatform-service-arangodb'}</t>
        </is>
      </c>
    </row>
    <row r="8759">
      <c r="A8759" s="1" t="n">
        <v>8757</v>
      </c>
      <c r="B8759" t="inlineStr">
        <is>
          <t>taboo</t>
        </is>
      </c>
      <c r="C8759" t="n">
        <v>76</v>
      </c>
      <c r="D8759" t="inlineStr">
        <is>
          <t>{'taboo-data', 'dsr-package-belly-resat-taboo-sully', 'quest-taboo-sdk'}</t>
        </is>
      </c>
    </row>
    <row r="8760">
      <c r="A8760" s="1" t="n">
        <v>8758</v>
      </c>
      <c r="B8760" t="inlineStr">
        <is>
          <t>teh</t>
        </is>
      </c>
      <c r="C8760" t="n">
        <v>76</v>
      </c>
      <c r="D8760" t="inlineStr">
        <is>
          <t>{'lodown-tehbakey', 'teh', '@barteh~react-withservice'}</t>
        </is>
      </c>
    </row>
    <row r="8761">
      <c r="A8761" s="1" t="n">
        <v>8759</v>
      </c>
      <c r="B8761" t="inlineStr">
        <is>
          <t>bms</t>
        </is>
      </c>
      <c r="C8761" t="n">
        <v>76</v>
      </c>
      <c r="D8761" t="inlineStr">
        <is>
          <t>{'@bmson~walker', 'bms-push', 'bms-renderer'}</t>
        </is>
      </c>
    </row>
    <row r="8762">
      <c r="A8762" s="1" t="n">
        <v>8760</v>
      </c>
      <c r="B8762" t="inlineStr">
        <is>
          <t>materialui</t>
        </is>
      </c>
      <c r="C8762" t="n">
        <v>76</v>
      </c>
      <c r="D8762" t="inlineStr">
        <is>
          <t>{'materialui-react-daterange-picker', '@eugene-lee~materialui-daterange-picker', 'react-color-materialui-popover'}</t>
        </is>
      </c>
    </row>
    <row r="8763">
      <c r="A8763" s="1" t="n">
        <v>8761</v>
      </c>
      <c r="B8763" t="inlineStr">
        <is>
          <t>bundles</t>
        </is>
      </c>
      <c r="C8763" t="n">
        <v>76</v>
      </c>
      <c r="D8763" t="inlineStr">
        <is>
          <t>{'metalsmith-bundles', '@bundless~plugin-svelte', 'webpack-inject-bundles-plugin'}</t>
        </is>
      </c>
    </row>
    <row r="8764">
      <c r="A8764" s="1" t="n">
        <v>8762</v>
      </c>
      <c r="B8764" t="inlineStr">
        <is>
          <t>concurrency</t>
        </is>
      </c>
      <c r="C8764" t="n">
        <v>76</v>
      </c>
      <c r="D8764" t="inlineStr">
        <is>
          <t>{'ember-concurrency-ajax', 'axios-concurrency', '@jorygu~concurrency-limit'}</t>
        </is>
      </c>
    </row>
    <row r="8765">
      <c r="A8765" s="1" t="n">
        <v>8763</v>
      </c>
      <c r="B8765" t="inlineStr">
        <is>
          <t>receipt</t>
        </is>
      </c>
      <c r="C8765" t="n">
        <v>76</v>
      </c>
      <c r="D8765" t="inlineStr">
        <is>
          <t>{'@akita_component~akt-receipt', 'com.os.mobile.blinkreceipt', '@wilsonianbcoil~receipt-verifier'}</t>
        </is>
      </c>
    </row>
    <row r="8766">
      <c r="A8766" s="1" t="n">
        <v>8764</v>
      </c>
      <c r="B8766" t="inlineStr">
        <is>
          <t>taylor</t>
        </is>
      </c>
      <c r="C8766" t="n">
        <v>76</v>
      </c>
      <c r="D8766" t="inlineStr">
        <is>
          <t>{'hudson-taylor-auth', 'ianstormtaylor-minify', '@taylorc93~cyto-template-react-component'}</t>
        </is>
      </c>
    </row>
    <row r="8767">
      <c r="A8767" s="1" t="n">
        <v>8765</v>
      </c>
      <c r="B8767" t="inlineStr">
        <is>
          <t>leu</t>
        </is>
      </c>
      <c r="C8767" t="n">
        <v>76</v>
      </c>
      <c r="D8767" t="inlineStr">
        <is>
          <t>{'template-printing-eleui', 'dsr-package-yours-leuch-valor-toxic', 'leukos-tech-dbtablehandler'}</t>
        </is>
      </c>
    </row>
    <row r="8768">
      <c r="A8768" s="1" t="n">
        <v>8766</v>
      </c>
      <c r="B8768" t="inlineStr">
        <is>
          <t>bigcommerce</t>
        </is>
      </c>
      <c r="C8768" t="n">
        <v>76</v>
      </c>
      <c r="D8768" t="inlineStr">
        <is>
          <t>{'@bigcommerce~stencil-styles', 'bigcommerce-api-js', '@bigcommerce~storefront-data-hooks'}</t>
        </is>
      </c>
    </row>
    <row r="8769">
      <c r="A8769" s="1" t="n">
        <v>8767</v>
      </c>
      <c r="B8769" t="inlineStr">
        <is>
          <t>soccer</t>
        </is>
      </c>
      <c r="C8769" t="n">
        <v>76</v>
      </c>
      <c r="D8769" t="inlineStr">
        <is>
          <t>{'pythonsoccer', 'xmlsoccer', 'rtsoccer'}</t>
        </is>
      </c>
    </row>
    <row r="8770">
      <c r="A8770" s="1" t="n">
        <v>8768</v>
      </c>
      <c r="B8770" t="inlineStr">
        <is>
          <t>kiba</t>
        </is>
      </c>
      <c r="C8770" t="n">
        <v>76</v>
      </c>
      <c r="D8770" t="inlineStr">
        <is>
          <t>{'@kibalabs~everyview-tracker-react', '@elastic~eslint-config-kibana', '@kibalabs~everypage-cli'}</t>
        </is>
      </c>
    </row>
    <row r="8771">
      <c r="A8771" s="1" t="n">
        <v>8769</v>
      </c>
      <c r="B8771" t="inlineStr">
        <is>
          <t>fragments</t>
        </is>
      </c>
      <c r="C8771" t="n">
        <v>76</v>
      </c>
      <c r="D8771" t="inlineStr">
        <is>
          <t>{'@apollosproject~ui-fragments', '@codingfragments~tstest1', 'fragments-forge'}</t>
        </is>
      </c>
    </row>
    <row r="8772">
      <c r="A8772" s="1" t="n">
        <v>8770</v>
      </c>
      <c r="B8772" t="inlineStr">
        <is>
          <t>sno</t>
        </is>
      </c>
      <c r="C8772" t="n">
        <v>76</v>
      </c>
      <c r="D8772" t="inlineStr">
        <is>
          <t>{'test-dsr-package-cruor-snool-nance-macks', 'dsr-package-public-taint-snool-taver-koori', 'page-loader-snokke'}</t>
        </is>
      </c>
    </row>
    <row r="8773">
      <c r="A8773" s="1" t="n">
        <v>8771</v>
      </c>
      <c r="B8773" t="inlineStr">
        <is>
          <t>vida</t>
        </is>
      </c>
      <c r="C8773" t="n">
        <v>76</v>
      </c>
      <c r="D8773" t="inlineStr">
        <is>
          <t>{'@msrvida~python-program-analysis', '@vidaq~eslint-config', 'vidaxl-test'}</t>
        </is>
      </c>
    </row>
    <row r="8774">
      <c r="A8774" s="1" t="n">
        <v>8772</v>
      </c>
      <c r="B8774" t="inlineStr">
        <is>
          <t>vulcan</t>
        </is>
      </c>
      <c r="C8774" t="n">
        <v>76</v>
      </c>
      <c r="D8774" t="inlineStr">
        <is>
          <t>{'vulcanup', 'i-vulcanize-loader', 'gulp-vulcanize'}</t>
        </is>
      </c>
    </row>
    <row r="8775">
      <c r="A8775" s="1" t="n">
        <v>8773</v>
      </c>
      <c r="B8775" t="inlineStr">
        <is>
          <t>monte</t>
        </is>
      </c>
      <c r="C8775" t="n">
        <v>75</v>
      </c>
      <c r="D8775" t="inlineStr">
        <is>
          <t>{'test-mlw3-monte-perms', 'october-monte.js', 'cra-template-dmontee'}</t>
        </is>
      </c>
    </row>
    <row r="8776">
      <c r="A8776" s="1" t="n">
        <v>8774</v>
      </c>
      <c r="B8776" t="inlineStr">
        <is>
          <t>keg</t>
        </is>
      </c>
      <c r="C8776" t="n">
        <v>75</v>
      </c>
      <c r="D8776" t="inlineStr">
        <is>
          <t>{'jrfork-kegberry', '@johnkegd~common', '@keg-hub~git-lib'}</t>
        </is>
      </c>
    </row>
    <row r="8777">
      <c r="A8777" s="1" t="n">
        <v>8775</v>
      </c>
      <c r="B8777" t="inlineStr">
        <is>
          <t>subtitle</t>
        </is>
      </c>
      <c r="C8777" t="n">
        <v>75</v>
      </c>
      <c r="D8777" t="inlineStr">
        <is>
          <t>{'subtitle-parser', 'subtitle-time', '@habemuscode~klx-subtitle'}</t>
        </is>
      </c>
    </row>
    <row r="8778">
      <c r="A8778" s="1" t="n">
        <v>8776</v>
      </c>
      <c r="B8778" t="inlineStr">
        <is>
          <t>lung</t>
        </is>
      </c>
      <c r="C8778" t="n">
        <v>75</v>
      </c>
      <c r="D8778" t="inlineStr">
        <is>
          <t>{'lung-react-universal-component', 'lung-memoize-state', '@virtualpatterns~babel-preset-mablung-makefile-environment'}</t>
        </is>
      </c>
    </row>
    <row r="8779">
      <c r="A8779" s="1" t="n">
        <v>8777</v>
      </c>
      <c r="B8779" t="inlineStr">
        <is>
          <t>rar</t>
        </is>
      </c>
      <c r="C8779" t="n">
        <v>75</v>
      </c>
      <c r="D8779" t="inlineStr">
        <is>
          <t>{'@spacepumpkin~rarbg-api', '@rarible~protocol-ethereum-sdk', '@rarible~lib-asset'}</t>
        </is>
      </c>
    </row>
    <row r="8780">
      <c r="A8780" s="1" t="n">
        <v>8778</v>
      </c>
      <c r="B8780" t="inlineStr">
        <is>
          <t>pli</t>
        </is>
      </c>
      <c r="C8780" t="n">
        <v>75</v>
      </c>
      <c r="D8780" t="inlineStr">
        <is>
          <t>{'plinovodja-palindrome', 'ng-pli-tmp', '@piopli~terminal-ui'}</t>
        </is>
      </c>
    </row>
    <row r="8781">
      <c r="A8781" s="1" t="n">
        <v>8779</v>
      </c>
      <c r="B8781" t="inlineStr">
        <is>
          <t>cdm</t>
        </is>
      </c>
      <c r="C8781" t="n">
        <v>75</v>
      </c>
      <c r="D8781" t="inlineStr">
        <is>
          <t>{'@cdm-logger~electron', '@cdmsmith~graphiql', '@cdmsmith~graphql-playground-react'}</t>
        </is>
      </c>
    </row>
    <row r="8782">
      <c r="A8782" s="1" t="n">
        <v>8780</v>
      </c>
      <c r="B8782" t="inlineStr">
        <is>
          <t>webext</t>
        </is>
      </c>
      <c r="C8782" t="n">
        <v>75</v>
      </c>
      <c r="D8782" t="inlineStr">
        <is>
          <t>{'webext-message', 'webext-patterns', 'webext-redux-w-errors'}</t>
        </is>
      </c>
    </row>
    <row r="8783">
      <c r="A8783" s="1" t="n">
        <v>8781</v>
      </c>
      <c r="B8783" t="inlineStr">
        <is>
          <t>published</t>
        </is>
      </c>
      <c r="C8783" t="n">
        <v>75</v>
      </c>
      <c r="D8783" t="inlineStr">
        <is>
          <t>{'using-published-package', 'npm-published-vue-component-library', 'transpiled-published-static-application-demo'}</t>
        </is>
      </c>
    </row>
    <row r="8784">
      <c r="A8784" s="1" t="n">
        <v>8782</v>
      </c>
      <c r="B8784" t="inlineStr">
        <is>
          <t>q3</t>
        </is>
      </c>
      <c r="C8784" t="n">
        <v>75</v>
      </c>
      <c r="D8784" t="inlineStr">
        <is>
          <t>{'q3-ui-script', 'q3-exports', 'q3-core-mailer'}</t>
        </is>
      </c>
    </row>
    <row r="8785">
      <c r="A8785" s="1" t="n">
        <v>8783</v>
      </c>
      <c r="B8785" t="inlineStr">
        <is>
          <t>formbuilder</t>
        </is>
      </c>
      <c r="C8785" t="n">
        <v>75</v>
      </c>
      <c r="D8785" t="inlineStr">
        <is>
          <t>{'@argodigital~qq-formbuilder', 'z_formbuilder', 'ngx-formbuilder'}</t>
        </is>
      </c>
    </row>
    <row r="8786">
      <c r="A8786" s="1" t="n">
        <v>8784</v>
      </c>
      <c r="B8786" t="inlineStr">
        <is>
          <t>filer</t>
        </is>
      </c>
      <c r="C8786" t="n">
        <v>75</v>
      </c>
      <c r="D8786" t="inlineStr">
        <is>
          <t>{'imapautofiler', 'django-filer-api', 'filer-client-node'}</t>
        </is>
      </c>
    </row>
    <row r="8787">
      <c r="A8787" s="1" t="n">
        <v>8785</v>
      </c>
      <c r="B8787" t="inlineStr">
        <is>
          <t>stool</t>
        </is>
      </c>
      <c r="C8787" t="n">
        <v>75</v>
      </c>
      <c r="D8787" t="inlineStr">
        <is>
          <t>{'@stool~pika-plugin-mjs', 'tiny-jstool', 'dsr-package-stool-geode-robes-appel'}</t>
        </is>
      </c>
    </row>
    <row r="8788">
      <c r="A8788" s="1" t="n">
        <v>8786</v>
      </c>
      <c r="B8788" t="inlineStr">
        <is>
          <t>xa</t>
        </is>
      </c>
      <c r="C8788" t="n">
        <v>75</v>
      </c>
      <c r="D8788" t="inlineStr">
        <is>
          <t>{'xa-tables', 'xa-spin', 'pyarxaas'}</t>
        </is>
      </c>
    </row>
    <row r="8789">
      <c r="A8789" s="1" t="n">
        <v>8787</v>
      </c>
      <c r="B8789" t="inlineStr">
        <is>
          <t>visor</t>
        </is>
      </c>
      <c r="C8789" t="n">
        <v>75</v>
      </c>
      <c r="D8789" t="inlineStr">
        <is>
          <t>{'visorjs', 'dsr-rollback-package-visor-liefs-cabas-panim', '@dsr-rollback-org-timid-togas-jenny-visor~dsr-rollback-package-timid-togas-jenny-visor'}</t>
        </is>
      </c>
    </row>
    <row r="8790">
      <c r="A8790" s="1" t="n">
        <v>8788</v>
      </c>
      <c r="B8790" t="inlineStr">
        <is>
          <t>unifi</t>
        </is>
      </c>
      <c r="C8790" t="n">
        <v>75</v>
      </c>
      <c r="D8790" t="inlineStr">
        <is>
          <t>{'aiounifi', '@unifiprotocol~core-sdk', 'iobroker.unifi'}</t>
        </is>
      </c>
    </row>
    <row r="8791">
      <c r="A8791" s="1" t="n">
        <v>8789</v>
      </c>
      <c r="B8791" t="inlineStr">
        <is>
          <t>frist</t>
        </is>
      </c>
      <c r="C8791" t="n">
        <v>75</v>
      </c>
      <c r="D8791" t="inlineStr">
        <is>
          <t>{'dsr-delete-wubwub-valet-pokes-dolls-frist', 'frist-component-widget', 'test-mlw3-kipes-frist'}</t>
        </is>
      </c>
    </row>
    <row r="8792">
      <c r="A8792" s="1" t="n">
        <v>8790</v>
      </c>
      <c r="B8792" t="inlineStr">
        <is>
          <t>ebook</t>
        </is>
      </c>
      <c r="C8792" t="n">
        <v>75</v>
      </c>
      <c r="D8792" t="inlineStr">
        <is>
          <t>{'ebookconverter', 'home-ebook-server', 'ebook-cli'}</t>
        </is>
      </c>
    </row>
    <row r="8793">
      <c r="A8793" s="1" t="n">
        <v>8791</v>
      </c>
      <c r="B8793" t="inlineStr">
        <is>
          <t>postgraphile</t>
        </is>
      </c>
      <c r="C8793" t="n">
        <v>75</v>
      </c>
      <c r="D8793" t="inlineStr">
        <is>
          <t>{'ra-postgraphile', 'postgraphile-index-to-unique-constraint-plugin', '@pyramation~postgraphile'}</t>
        </is>
      </c>
    </row>
    <row r="8794">
      <c r="A8794" s="1" t="n">
        <v>8792</v>
      </c>
      <c r="B8794" t="inlineStr">
        <is>
          <t>bir</t>
        </is>
      </c>
      <c r="C8794" t="n">
        <v>75</v>
      </c>
      <c r="D8794" t="inlineStr">
        <is>
          <t>{'@birjik~rn-apple-healthkit', 'kulbirhello_world_app', 'birsubardagi'}</t>
        </is>
      </c>
    </row>
    <row r="8795">
      <c r="A8795" s="1" t="n">
        <v>8793</v>
      </c>
      <c r="B8795" t="inlineStr">
        <is>
          <t>envelope</t>
        </is>
      </c>
      <c r="C8795" t="n">
        <v>75</v>
      </c>
      <c r="D8795" t="inlineStr">
        <is>
          <t>{'angular-envelope', '@robb_j~chowchow-json-envelope', 'enveloper'}</t>
        </is>
      </c>
    </row>
    <row r="8796">
      <c r="A8796" s="1" t="n">
        <v>8794</v>
      </c>
      <c r="B8796" t="inlineStr">
        <is>
          <t>scola</t>
        </is>
      </c>
      <c r="C8796" t="n">
        <v>75</v>
      </c>
      <c r="D8796" t="inlineStr">
        <is>
          <t>{'@scola~api-codec-gzip', '@scola~api-database', '@scola~api-cache'}</t>
        </is>
      </c>
    </row>
    <row r="8797">
      <c r="A8797" s="1" t="n">
        <v>8795</v>
      </c>
      <c r="B8797" t="inlineStr">
        <is>
          <t>log2</t>
        </is>
      </c>
      <c r="C8797" t="n">
        <v>75</v>
      </c>
      <c r="D8797" t="inlineStr">
        <is>
          <t>{'express-log2response', '@stdlib~constants-float64-log2-e', 'django-user-activity-log2'}</t>
        </is>
      </c>
    </row>
    <row r="8798">
      <c r="A8798" s="1" t="n">
        <v>8796</v>
      </c>
      <c r="B8798" t="inlineStr">
        <is>
          <t>localized</t>
        </is>
      </c>
      <c r="C8798" t="n">
        <v>75</v>
      </c>
      <c r="D8798" t="inlineStr">
        <is>
          <t>{'localized-sprintf-js', 'localized-emailer', 'localized-error'}</t>
        </is>
      </c>
    </row>
    <row r="8799">
      <c r="A8799" s="1" t="n">
        <v>8797</v>
      </c>
      <c r="B8799" t="inlineStr">
        <is>
          <t>frontity</t>
        </is>
      </c>
      <c r="C8799" t="n">
        <v>75</v>
      </c>
      <c r="D8799" t="inlineStr">
        <is>
          <t>{'@frontity~now', 'frontity-chakra-theme', 'meregrubbs-frontity-project'}</t>
        </is>
      </c>
    </row>
    <row r="8800">
      <c r="A8800" s="1" t="n">
        <v>8798</v>
      </c>
      <c r="B8800" t="inlineStr">
        <is>
          <t>bau</t>
        </is>
      </c>
      <c r="C8800" t="n">
        <v>75</v>
      </c>
      <c r="D8800" t="inlineStr">
        <is>
          <t>{'bauhattan', 'baucis-error', 'baucis-decorator-instance'}</t>
        </is>
      </c>
    </row>
    <row r="8801">
      <c r="A8801" s="1" t="n">
        <v>8799</v>
      </c>
      <c r="B8801" t="inlineStr">
        <is>
          <t>loaded</t>
        </is>
      </c>
      <c r="C8801" t="n">
        <v>75</v>
      </c>
      <c r="D8801" t="inlineStr">
        <is>
          <t>{'@maeertin~medialoaded', 'document-content-loaded', 'domready-loaded'}</t>
        </is>
      </c>
    </row>
    <row r="8802">
      <c r="A8802" s="1" t="n">
        <v>8800</v>
      </c>
      <c r="B8802" t="inlineStr">
        <is>
          <t>hoist</t>
        </is>
      </c>
      <c r="C8802" t="n">
        <v>75</v>
      </c>
      <c r="D8802" t="inlineStr">
        <is>
          <t>{'@pnpm~hoist', 'ts-hoistr', 'dsr-delete-wubwub-polio-stipa-hoist-sairs'}</t>
        </is>
      </c>
    </row>
    <row r="8803">
      <c r="A8803" s="1" t="n">
        <v>8801</v>
      </c>
      <c r="B8803" t="inlineStr">
        <is>
          <t>ith</t>
        </is>
      </c>
      <c r="C8803" t="n">
        <v>75</v>
      </c>
      <c r="D8803" t="inlineStr">
        <is>
          <t>{'fontsource-thasadith', 'typeface-thasadith', 'vaijith'}</t>
        </is>
      </c>
    </row>
    <row r="8804">
      <c r="A8804" s="1" t="n">
        <v>8802</v>
      </c>
      <c r="B8804" t="inlineStr">
        <is>
          <t>belle</t>
        </is>
      </c>
      <c r="C8804" t="n">
        <v>75</v>
      </c>
      <c r="D8804" t="inlineStr">
        <is>
          <t>{'@belleui~belle-switch', '@fontsource~bellefair', 'belle_test_hello'}</t>
        </is>
      </c>
    </row>
    <row r="8805">
      <c r="A8805" s="1" t="n">
        <v>8803</v>
      </c>
      <c r="B8805" t="inlineStr">
        <is>
          <t>cogni</t>
        </is>
      </c>
      <c r="C8805" t="n">
        <v>75</v>
      </c>
      <c r="D8805" t="inlineStr">
        <is>
          <t>{'@cognifide~e2e', '@cognizone~eslint-config', '@incognia~atomic-bomb'}</t>
        </is>
      </c>
    </row>
    <row r="8806">
      <c r="A8806" s="1" t="n">
        <v>8804</v>
      </c>
      <c r="B8806" t="inlineStr">
        <is>
          <t>ahmad</t>
        </is>
      </c>
      <c r="C8806" t="n">
        <v>75</v>
      </c>
      <c r="D8806" t="inlineStr">
        <is>
          <t>{'@ahmadforhat~design-system-evnts', 'ahmadchaudhry-frame-print', '@zuhaib_ahmad~uikit'}</t>
        </is>
      </c>
    </row>
    <row r="8807">
      <c r="A8807" s="1" t="n">
        <v>8805</v>
      </c>
      <c r="B8807" t="inlineStr">
        <is>
          <t>iza</t>
        </is>
      </c>
      <c r="C8807" t="n">
        <v>75</v>
      </c>
      <c r="D8807" t="inlineStr">
        <is>
          <t>{'@rhiza~nielsen-icons', 'izanagi', '@spurb~preloader-verticalizacao'}</t>
        </is>
      </c>
    </row>
    <row r="8808">
      <c r="A8808" s="1" t="n">
        <v>8806</v>
      </c>
      <c r="B8808" t="inlineStr">
        <is>
          <t>vest</t>
        </is>
      </c>
      <c r="C8808" t="n">
        <v>75</v>
      </c>
      <c r="D8808" t="inlineStr">
        <is>
          <t>{'evest', '@criticide~maxfestvest', '@easynvest~mock-server'}</t>
        </is>
      </c>
    </row>
    <row r="8809">
      <c r="A8809" s="1" t="n">
        <v>8807</v>
      </c>
      <c r="B8809" t="inlineStr">
        <is>
          <t>shipit</t>
        </is>
      </c>
      <c r="C8809" t="n">
        <v>75</v>
      </c>
      <c r="D8809" t="inlineStr">
        <is>
          <t>{'shipit-silverstripe', 'shipit-submodule', 'shipit-better-cnpm'}</t>
        </is>
      </c>
    </row>
    <row r="8810">
      <c r="A8810" s="1" t="n">
        <v>8808</v>
      </c>
      <c r="B8810" t="inlineStr">
        <is>
          <t>unc</t>
        </is>
      </c>
      <c r="C8810" t="n">
        <v>75</v>
      </c>
      <c r="D8810" t="inlineStr">
        <is>
          <t>{'@auncel~common', '@unc-dsi~unc-menu-item', 'unc-react-pt-menu'}</t>
        </is>
      </c>
    </row>
    <row r="8811">
      <c r="A8811" s="1" t="n">
        <v>8809</v>
      </c>
      <c r="B8811" t="inlineStr">
        <is>
          <t>logistics</t>
        </is>
      </c>
      <c r="C8811" t="n">
        <v>75</v>
      </c>
      <c r="D8811" t="inlineStr">
        <is>
          <t>{'odoo9-addon-delivery-carrier-label-postlogistics', 'fetch-logistics', 'odoo11-addons-oca-stock-logistics-barcode'}</t>
        </is>
      </c>
    </row>
    <row r="8812">
      <c r="A8812" s="1" t="n">
        <v>8810</v>
      </c>
      <c r="B8812" t="inlineStr">
        <is>
          <t>soa</t>
        </is>
      </c>
      <c r="C8812" t="n">
        <v>75</v>
      </c>
      <c r="D8812" t="inlineStr">
        <is>
          <t>{'soainfrastructure.core.mvcjs', '@tng~soa-node-auth', 'ee-soa-extension-locale'}</t>
        </is>
      </c>
    </row>
    <row r="8813">
      <c r="A8813" s="1" t="n">
        <v>8811</v>
      </c>
      <c r="B8813" t="inlineStr">
        <is>
          <t>integrity</t>
        </is>
      </c>
      <c r="C8813" t="n">
        <v>75</v>
      </c>
      <c r="D8813" t="inlineStr">
        <is>
          <t>{'service-integrity', '@brickchain~integrity-webview-client', 'asar-integrity'}</t>
        </is>
      </c>
    </row>
    <row r="8814">
      <c r="A8814" s="1" t="n">
        <v>8812</v>
      </c>
      <c r="B8814" t="inlineStr">
        <is>
          <t>tinacms</t>
        </is>
      </c>
      <c r="C8814" t="n">
        <v>75</v>
      </c>
      <c r="D8814" t="inlineStr">
        <is>
          <t>{'@tinalabs~vue-tinacms', 'react-tinacms-i18n', '@tinacms~browser-storage'}</t>
        </is>
      </c>
    </row>
    <row r="8815">
      <c r="A8815" s="1" t="n">
        <v>8813</v>
      </c>
      <c r="B8815" t="inlineStr">
        <is>
          <t>antero</t>
        </is>
      </c>
      <c r="C8815" t="n">
        <v>75</v>
      </c>
      <c r="D8815" t="inlineStr">
        <is>
          <t>{'@anterostecnologia~anteros-react-containers', '@anterostecnologia~anteros-react-kanban', '@anterostecnologia~anteros-react-security'}</t>
        </is>
      </c>
    </row>
    <row r="8816">
      <c r="A8816" s="1" t="n">
        <v>8814</v>
      </c>
      <c r="B8816" t="inlineStr">
        <is>
          <t>m8</t>
        </is>
      </c>
      <c r="C8816" t="n">
        <v>75</v>
      </c>
      <c r="D8816" t="inlineStr">
        <is>
          <t>{'@form8ion~scaffolder-scaffolder', '@form8ion~eslint-config-typescript', '@form8ion~remark-update-legacy-badge-markers'}</t>
        </is>
      </c>
    </row>
    <row r="8817">
      <c r="A8817" s="1" t="n">
        <v>8815</v>
      </c>
      <c r="B8817" t="inlineStr">
        <is>
          <t>bson</t>
        </is>
      </c>
      <c r="C8817" t="n">
        <v>75</v>
      </c>
      <c r="D8817" t="inlineStr">
        <is>
          <t>{'bson-objectid', 'retyped-bson-tsd-ambient', 'ziyang2go-bson'}</t>
        </is>
      </c>
    </row>
    <row r="8818">
      <c r="A8818" s="1" t="n">
        <v>8816</v>
      </c>
      <c r="B8818" t="inlineStr">
        <is>
          <t>bulb</t>
        </is>
      </c>
      <c r="C8818" t="n">
        <v>75</v>
      </c>
      <c r="D8818" t="inlineStr">
        <is>
          <t>{'simple-menu-bulb', '@migte~tplink-lightbulb-modified-version', 'light-bulb-christmas'}</t>
        </is>
      </c>
    </row>
    <row r="8819">
      <c r="A8819" s="1" t="n">
        <v>8817</v>
      </c>
      <c r="B8819" t="inlineStr">
        <is>
          <t>writable</t>
        </is>
      </c>
      <c r="C8819" t="n">
        <v>75</v>
      </c>
      <c r="D8819" t="inlineStr">
        <is>
          <t>{'writable-async-iterable-stream', 'concurrent-writable', '@stdlib~utils-writable-properties'}</t>
        </is>
      </c>
    </row>
    <row r="8820">
      <c r="A8820" s="1" t="n">
        <v>8818</v>
      </c>
      <c r="B8820" t="inlineStr">
        <is>
          <t>atv</t>
        </is>
      </c>
      <c r="C8820" t="n">
        <v>75</v>
      </c>
      <c r="D8820" t="inlineStr">
        <is>
          <t>{'react-atv', 'atv-mock-api-util', '@sebbo2002~node-pyatv'}</t>
        </is>
      </c>
    </row>
    <row r="8821">
      <c r="A8821" s="1" t="n">
        <v>8819</v>
      </c>
      <c r="B8821" t="inlineStr">
        <is>
          <t>rsksmart</t>
        </is>
      </c>
      <c r="C8821" t="n">
        <v>75</v>
      </c>
      <c r="D8821" t="inlineStr">
        <is>
          <t>{'@rsksmart~rsk-contract-verifier', '@rsksmart~rns-resolver', '@rsksmart~rif-scheduler-sdk'}</t>
        </is>
      </c>
    </row>
    <row r="8822">
      <c r="A8822" s="1" t="n">
        <v>8820</v>
      </c>
      <c r="B8822" t="inlineStr">
        <is>
          <t>norman</t>
        </is>
      </c>
      <c r="C8822" t="n">
        <v>75</v>
      </c>
      <c r="D8822" t="inlineStr">
        <is>
          <t>{'norman-angular-ui-tree', '@smarterlabs~norman', 'norman-admin-audit-server'}</t>
        </is>
      </c>
    </row>
    <row r="8823">
      <c r="A8823" s="1" t="n">
        <v>8821</v>
      </c>
      <c r="B8823" t="inlineStr">
        <is>
          <t>nuts</t>
        </is>
      </c>
      <c r="C8823" t="n">
        <v>75</v>
      </c>
      <c r="D8823" t="inlineStr">
        <is>
          <t>{'nuts-platform-protobuf-messages', '@nuts-foundation~irma-server', 'doughtnuts'}</t>
        </is>
      </c>
    </row>
    <row r="8824">
      <c r="A8824" s="1" t="n">
        <v>8822</v>
      </c>
      <c r="B8824" t="inlineStr">
        <is>
          <t>ugly</t>
        </is>
      </c>
      <c r="C8824" t="n">
        <v>75</v>
      </c>
      <c r="D8824" t="inlineStr">
        <is>
          <t>{'vuepluglyl', 'byron-bugly', 'ugly-code'}</t>
        </is>
      </c>
    </row>
    <row r="8825">
      <c r="A8825" s="1" t="n">
        <v>8823</v>
      </c>
      <c r="B8825" t="inlineStr">
        <is>
          <t>summernote</t>
        </is>
      </c>
      <c r="C8825" t="n">
        <v>75</v>
      </c>
      <c r="D8825" t="inlineStr">
        <is>
          <t>{'summernote-imagehandler', '@saltcorn~summernote', 'ng2-summernote-angular4'}</t>
        </is>
      </c>
    </row>
    <row r="8826">
      <c r="A8826" s="1" t="n">
        <v>8824</v>
      </c>
      <c r="B8826" t="inlineStr">
        <is>
          <t>lockfile</t>
        </is>
      </c>
      <c r="C8826" t="n">
        <v>75</v>
      </c>
      <c r="D8826" t="inlineStr">
        <is>
          <t>{'@pnpm~merge-lockfile-changes', '@yarnpkg~lockfile', '@pnpm~lockfile-file'}</t>
        </is>
      </c>
    </row>
    <row r="8827">
      <c r="A8827" s="1" t="n">
        <v>8825</v>
      </c>
      <c r="B8827" t="inlineStr">
        <is>
          <t>plc</t>
        </is>
      </c>
      <c r="C8827" t="n">
        <v>75</v>
      </c>
      <c r="D8827" t="inlineStr">
        <is>
          <t>{'plc-state-sanitizer', '@jdplc~json-editor', 'node-red-contrib-redplc'}</t>
        </is>
      </c>
    </row>
    <row r="8828">
      <c r="A8828" s="1" t="n">
        <v>8826</v>
      </c>
      <c r="B8828" t="inlineStr">
        <is>
          <t>precompile</t>
        </is>
      </c>
      <c r="C8828" t="n">
        <v>75</v>
      </c>
      <c r="D8828" t="inlineStr">
        <is>
          <t>{'fis3-parser-precompile-art-template', 'parcel-plugin-ssg-precompile', 'test-karma-ember-precompile-brunch'}</t>
        </is>
      </c>
    </row>
    <row r="8829">
      <c r="A8829" s="1" t="n">
        <v>8827</v>
      </c>
      <c r="B8829" t="inlineStr">
        <is>
          <t>cin</t>
        </is>
      </c>
      <c r="C8829" t="n">
        <v>75</v>
      </c>
      <c r="D8829" t="inlineStr">
        <is>
          <t>{'cincan-registry', 'cinx-ex-frame-print', 'test-mlw4-cinct-beefs'}</t>
        </is>
      </c>
    </row>
    <row r="8830">
      <c r="A8830" s="1" t="n">
        <v>8828</v>
      </c>
      <c r="B8830" t="inlineStr">
        <is>
          <t>inch</t>
        </is>
      </c>
      <c r="C8830" t="n">
        <v>75</v>
      </c>
      <c r="D8830" t="inlineStr">
        <is>
          <t>{'mminch-64', 'inchi-server', '@1inch~permit-signed-approvals-utils'}</t>
        </is>
      </c>
    </row>
    <row r="8831">
      <c r="A8831" s="1" t="n">
        <v>8829</v>
      </c>
      <c r="B8831" t="inlineStr">
        <is>
          <t>sakura</t>
        </is>
      </c>
      <c r="C8831" t="n">
        <v>75</v>
      </c>
      <c r="D8831" t="inlineStr">
        <is>
          <t>{'sakura-demo-npm', 'sakurascript-named-handler-cuttlebone', 'sakura-hook-npm'}</t>
        </is>
      </c>
    </row>
    <row r="8832">
      <c r="A8832" s="1" t="n">
        <v>8830</v>
      </c>
      <c r="B8832" t="inlineStr">
        <is>
          <t>automator</t>
        </is>
      </c>
      <c r="C8832" t="n">
        <v>75</v>
      </c>
      <c r="D8832" t="inlineStr">
        <is>
          <t>{'now-automator', 'miniprogram-automator-extension', 'pyuiautomator'}</t>
        </is>
      </c>
    </row>
    <row r="8833">
      <c r="A8833" s="1" t="n">
        <v>8831</v>
      </c>
      <c r="B8833" t="inlineStr">
        <is>
          <t>parsing</t>
        </is>
      </c>
      <c r="C8833" t="n">
        <v>75</v>
      </c>
      <c r="D8833" t="inlineStr">
        <is>
          <t>{'fb-barcode-parsing', 'jk-cmdoutputparsinghelper', 'easy-geoparsing'}</t>
        </is>
      </c>
    </row>
    <row r="8834">
      <c r="A8834" s="1" t="n">
        <v>8832</v>
      </c>
      <c r="B8834" t="inlineStr">
        <is>
          <t>nars</t>
        </is>
      </c>
      <c r="C8834" t="n">
        <v>75</v>
      </c>
      <c r="D8834" t="inlineStr">
        <is>
          <t>{'@renarsvilnis~dir-compare', 'test-mlw2-swire-knars', 'test-mlw4-swire-knars'}</t>
        </is>
      </c>
    </row>
    <row r="8835">
      <c r="A8835" s="1" t="n">
        <v>8833</v>
      </c>
      <c r="B8835" t="inlineStr">
        <is>
          <t>treemap</t>
        </is>
      </c>
      <c r="C8835" t="n">
        <v>75</v>
      </c>
      <c r="D8835" t="inlineStr">
        <is>
          <t>{'@blumenkraft~nivo-treemap', 'treemap-cli', 'dchart-treemap-extend-label'}</t>
        </is>
      </c>
    </row>
    <row r="8836">
      <c r="A8836" s="1" t="n">
        <v>8834</v>
      </c>
      <c r="B8836" t="inlineStr">
        <is>
          <t>ulk</t>
        </is>
      </c>
      <c r="C8836" t="n">
        <v>75</v>
      </c>
      <c r="D8836" t="inlineStr">
        <is>
          <t>{'dsr-package-pomes-ledge-sculk-ninon', '@dsr-org-waulk-recco-diary-myoma~test-dsr-org-waulk-recco-diary-myoma', 'dsr-delete-wubwub-twang-grate-waulk-bosky'}</t>
        </is>
      </c>
    </row>
    <row r="8837">
      <c r="A8837" s="1" t="n">
        <v>8835</v>
      </c>
      <c r="B8837" t="inlineStr">
        <is>
          <t>gpx</t>
        </is>
      </c>
      <c r="C8837" t="n">
        <v>75</v>
      </c>
      <c r="D8837" t="inlineStr">
        <is>
          <t>{'@signalk~simple-gpx', 'gatsby-transformer-gpx', 'gpxtimeshift'}</t>
        </is>
      </c>
    </row>
    <row r="8838">
      <c r="A8838" s="1" t="n">
        <v>8836</v>
      </c>
      <c r="B8838" t="inlineStr">
        <is>
          <t>avg</t>
        </is>
      </c>
      <c r="C8838" t="n">
        <v>75</v>
      </c>
      <c r="D8838" t="inlineStr">
        <is>
          <t>{'@dsr-rollback-org-nadir-tugra-asper-avgas~dsr-rollback-package-nadir-tugra-asper-avgas', 'avg-tts', 'avg'}</t>
        </is>
      </c>
    </row>
    <row r="8839">
      <c r="A8839" s="1" t="n">
        <v>8837</v>
      </c>
      <c r="B8839" t="inlineStr">
        <is>
          <t>ivo</t>
        </is>
      </c>
      <c r="C8839" t="n">
        <v>75</v>
      </c>
      <c r="D8839" t="inlineStr">
        <is>
          <t>{'plivo-promise', 'tien-test-vuivo-nodejs-framework', 'nikita_ivochkin_project'}</t>
        </is>
      </c>
    </row>
    <row r="8840">
      <c r="A8840" s="1" t="n">
        <v>8838</v>
      </c>
      <c r="B8840" t="inlineStr">
        <is>
          <t>vcr</t>
        </is>
      </c>
      <c r="C8840" t="n">
        <v>75</v>
      </c>
      <c r="D8840" t="inlineStr">
        <is>
          <t>{'react-native-vcrx-poseidon-lib', 'vcr', 'node-vcr'}</t>
        </is>
      </c>
    </row>
    <row r="8841">
      <c r="A8841" s="1" t="n">
        <v>8839</v>
      </c>
      <c r="B8841" t="inlineStr">
        <is>
          <t>classify</t>
        </is>
      </c>
      <c r="C8841" t="n">
        <v>75</v>
      </c>
      <c r="D8841" t="inlineStr">
        <is>
          <t>{'micromark-util-classify-character', 'uclassify', 'feature-classify'}</t>
        </is>
      </c>
    </row>
    <row r="8842">
      <c r="A8842" s="1" t="n">
        <v>8840</v>
      </c>
      <c r="B8842" t="inlineStr">
        <is>
          <t>ngs</t>
        </is>
      </c>
      <c r="C8842" t="n">
        <v>75</v>
      </c>
      <c r="D8842" t="inlineStr">
        <is>
          <t>{'@ratatosk~ngsi-mongo-access-manager', 'testngs', '@stickboy~ngsb-datatable'}</t>
        </is>
      </c>
    </row>
    <row r="8843">
      <c r="A8843" s="1" t="n">
        <v>8841</v>
      </c>
      <c r="B8843" t="inlineStr">
        <is>
          <t>ratelimit</t>
        </is>
      </c>
      <c r="C8843" t="n">
        <v>75</v>
      </c>
      <c r="D8843" t="inlineStr">
        <is>
          <t>{'django-ratelimit-backend', 'express-better-ratelimit', 'koa-better-ratelimit'}</t>
        </is>
      </c>
    </row>
    <row r="8844">
      <c r="A8844" s="1" t="n">
        <v>8842</v>
      </c>
      <c r="B8844" t="inlineStr">
        <is>
          <t>gir</t>
        </is>
      </c>
      <c r="C8844" t="n">
        <v>75</v>
      </c>
      <c r="D8844" t="inlineStr">
        <is>
          <t>{'@fontsource~girassol', 'gauravgirhepkg', '@girin~mediaservice'}</t>
        </is>
      </c>
    </row>
    <row r="8845">
      <c r="A8845" s="1" t="n">
        <v>8843</v>
      </c>
      <c r="B8845" t="inlineStr">
        <is>
          <t>enn</t>
        </is>
      </c>
      <c r="C8845" t="n">
        <v>75</v>
      </c>
      <c r="D8845" t="inlineStr">
        <is>
          <t>{'vue-cli-plugin-enn-optimize', 'my-enn-project', 'enn-navigation-bar'}</t>
        </is>
      </c>
    </row>
    <row r="8846">
      <c r="A8846" s="1" t="n">
        <v>8844</v>
      </c>
      <c r="B8846" t="inlineStr">
        <is>
          <t>stache</t>
        </is>
      </c>
      <c r="C8846" t="n">
        <v>75</v>
      </c>
      <c r="D8846" t="inlineStr">
        <is>
          <t>{'@solid-js~nanostache', 'docxstache', 'pustache'}</t>
        </is>
      </c>
    </row>
    <row r="8847">
      <c r="A8847" s="1" t="n">
        <v>8845</v>
      </c>
      <c r="B8847" t="inlineStr">
        <is>
          <t>bills</t>
        </is>
      </c>
      <c r="C8847" t="n">
        <v>75</v>
      </c>
      <c r="D8847" t="inlineStr">
        <is>
          <t>{'@askbills~util', 'alexbillson-dev', 'alexbillson'}</t>
        </is>
      </c>
    </row>
    <row r="8848">
      <c r="A8848" s="1" t="n">
        <v>8846</v>
      </c>
      <c r="B8848" t="inlineStr">
        <is>
          <t>crust</t>
        </is>
      </c>
      <c r="C8848" t="n">
        <v>75</v>
      </c>
      <c r="D8848" t="inlineStr">
        <is>
          <t>{'@dsr-rollback-org-droog-crust-kesar-caese~dsr-rollback-package-droog-crust-kesar-caese', '@brillout~html-crust', 'uncrustify'}</t>
        </is>
      </c>
    </row>
    <row r="8849">
      <c r="A8849" s="1" t="n">
        <v>8847</v>
      </c>
      <c r="B8849" t="inlineStr">
        <is>
          <t>maf</t>
        </is>
      </c>
      <c r="C8849" t="n">
        <v>75</v>
      </c>
      <c r="D8849" t="inlineStr">
        <is>
          <t>{'mafin-npm', '@ln-maf~mysql', 'maf-cli'}</t>
        </is>
      </c>
    </row>
    <row r="8850">
      <c r="A8850" s="1" t="n">
        <v>8848</v>
      </c>
      <c r="B8850" t="inlineStr">
        <is>
          <t>firebaseui</t>
        </is>
      </c>
      <c r="C8850" t="n">
        <v>75</v>
      </c>
      <c r="D8850" t="inlineStr">
        <is>
          <t>{'@speakylink~firebaseui-angular', 'react-firebaseui-vi', 'cordova-plugin-firebaseui-auth'}</t>
        </is>
      </c>
    </row>
    <row r="8851">
      <c r="A8851" s="1" t="n">
        <v>8849</v>
      </c>
      <c r="B8851" t="inlineStr">
        <is>
          <t>rub</t>
        </is>
      </c>
      <c r="C8851" t="n">
        <v>75</v>
      </c>
      <c r="D8851" t="inlineStr">
        <is>
          <t>{'@abucarub~react-circle-countdown', 'react-component-library-rubo-commerce', 'usd-rub'}</t>
        </is>
      </c>
    </row>
    <row r="8852">
      <c r="A8852" s="1" t="n">
        <v>8850</v>
      </c>
      <c r="B8852" t="inlineStr">
        <is>
          <t>crd</t>
        </is>
      </c>
      <c r="C8852" t="n">
        <v>75</v>
      </c>
      <c r="D8852" t="inlineStr">
        <is>
          <t>{'crd-prerender-spa-plugin', '@weshare~crd', 'crdt-event-log-lite'}</t>
        </is>
      </c>
    </row>
    <row r="8853">
      <c r="A8853" s="1" t="n">
        <v>8851</v>
      </c>
      <c r="B8853" t="inlineStr">
        <is>
          <t>whole</t>
        </is>
      </c>
      <c r="C8853" t="n">
        <v>75</v>
      </c>
      <c r="D8853" t="inlineStr">
        <is>
          <t>{'dsr-rollback-package-groom-whole-flier-widdy', 'dsr-package-bloat-dying-gibed-whole', 'wholelot-business-common'}</t>
        </is>
      </c>
    </row>
    <row r="8854">
      <c r="A8854" s="1" t="n">
        <v>8852</v>
      </c>
      <c r="B8854" t="inlineStr">
        <is>
          <t>afc</t>
        </is>
      </c>
      <c r="C8854" t="n">
        <v>75</v>
      </c>
      <c r="D8854" t="inlineStr">
        <is>
          <t>{'@rafcin~theme', '@tencentcloud-sdk~afc', '@rafcin~menu'}</t>
        </is>
      </c>
    </row>
    <row r="8855">
      <c r="A8855" s="1" t="n">
        <v>8853</v>
      </c>
      <c r="B8855" t="inlineStr">
        <is>
          <t>monks</t>
        </is>
      </c>
      <c r="C8855" t="n">
        <v>75</v>
      </c>
      <c r="D8855" t="inlineStr">
        <is>
          <t>{'@mediamonks~eslint-config-vue', 'sportmonks', '@mediamonks~eslint-config'}</t>
        </is>
      </c>
    </row>
    <row r="8856">
      <c r="A8856" s="1" t="n">
        <v>8854</v>
      </c>
      <c r="B8856" t="inlineStr">
        <is>
          <t>napa</t>
        </is>
      </c>
      <c r="C8856" t="n">
        <v>75</v>
      </c>
      <c r="D8856" t="inlineStr">
        <is>
          <t>{'napari-imc', 'napatrackmater', 'engine-napak-action'}</t>
        </is>
      </c>
    </row>
    <row r="8857">
      <c r="A8857" s="1" t="n">
        <v>8855</v>
      </c>
      <c r="B8857" t="inlineStr">
        <is>
          <t>c8</t>
        </is>
      </c>
      <c r="C8857" t="n">
        <v>75</v>
      </c>
      <c r="D8857" t="inlineStr">
        <is>
          <t>{'react-native-c8osdk', 'c8osdkjscore', 'c8osdkjs'}</t>
        </is>
      </c>
    </row>
    <row r="8858">
      <c r="A8858" s="1" t="n">
        <v>8856</v>
      </c>
      <c r="B8858" t="inlineStr">
        <is>
          <t>snail</t>
        </is>
      </c>
      <c r="C8858" t="n">
        <v>75</v>
      </c>
      <c r="D8858" t="inlineStr">
        <is>
          <t>{'rocket-snail', 'pytest-snail', '@2snail~collect-options'}</t>
        </is>
      </c>
    </row>
    <row r="8859">
      <c r="A8859" s="1" t="n">
        <v>8857</v>
      </c>
      <c r="B8859" t="inlineStr">
        <is>
          <t>walrus</t>
        </is>
      </c>
      <c r="C8859" t="n">
        <v>75</v>
      </c>
      <c r="D8859" t="inlineStr">
        <is>
          <t>{'@walrus~plugin-release', '@walrus~plugin-jest', '@walrusk~react-responsive-div'}</t>
        </is>
      </c>
    </row>
    <row r="8860">
      <c r="A8860" s="1" t="n">
        <v>8858</v>
      </c>
      <c r="B8860" t="inlineStr">
        <is>
          <t>fixes</t>
        </is>
      </c>
      <c r="C8860" t="n">
        <v>75</v>
      </c>
      <c r="D8860" t="inlineStr">
        <is>
          <t>{'test-dsr-package-trios-porch-ravel-fixes', 'node-wifi-fixes', 'bedrock-express-browser-fixes'}</t>
        </is>
      </c>
    </row>
    <row r="8861">
      <c r="A8861" s="1" t="n">
        <v>8859</v>
      </c>
      <c r="B8861" t="inlineStr">
        <is>
          <t>bap</t>
        </is>
      </c>
      <c r="C8861" t="n">
        <v>75</v>
      </c>
      <c r="D8861" t="inlineStr">
        <is>
          <t>{'bappo-antd-collapse', '@obap~obap-elements', 'bappo-antd-table'}</t>
        </is>
      </c>
    </row>
    <row r="8862">
      <c r="A8862" s="1" t="n">
        <v>8860</v>
      </c>
      <c r="B8862" t="inlineStr">
        <is>
          <t>keystonejs</t>
        </is>
      </c>
      <c r="C8862" t="n">
        <v>75</v>
      </c>
      <c r="D8862" t="inlineStr">
        <is>
          <t>{'type-keystonejs', '@keystonejs~app-admin-ui', '@keystonejs~server-side-graphql-client'}</t>
        </is>
      </c>
    </row>
    <row r="8863">
      <c r="A8863" s="1" t="n">
        <v>8861</v>
      </c>
      <c r="B8863" t="inlineStr">
        <is>
          <t>mama</t>
        </is>
      </c>
      <c r="C8863" t="n">
        <v>75</v>
      </c>
      <c r="D8863" t="inlineStr">
        <is>
          <t>{'automama-lib', 'alimama-deploy', '@mamarene~cuadrado'}</t>
        </is>
      </c>
    </row>
    <row r="8864">
      <c r="A8864" s="1" t="n">
        <v>8862</v>
      </c>
      <c r="B8864" t="inlineStr">
        <is>
          <t>mily</t>
        </is>
      </c>
      <c r="C8864" t="n">
        <v>74</v>
      </c>
      <c r="D8864" t="inlineStr">
        <is>
          <t>{'@vue-formily~string-format', '@formily~json-schema', 'shmily-ui'}</t>
        </is>
      </c>
    </row>
    <row r="8865">
      <c r="A8865" s="1" t="n">
        <v>8863</v>
      </c>
      <c r="B8865" t="inlineStr">
        <is>
          <t>basket</t>
        </is>
      </c>
      <c r="C8865" t="n">
        <v>74</v>
      </c>
      <c r="D8865" t="inlineStr">
        <is>
          <t>{'@basket~use-global-state', 'usebasketstorage', 'bloobasket'}</t>
        </is>
      </c>
    </row>
    <row r="8866">
      <c r="A8866" s="1" t="n">
        <v>8864</v>
      </c>
      <c r="B8866" t="inlineStr">
        <is>
          <t>economist</t>
        </is>
      </c>
      <c r="C8866" t="n">
        <v>74</v>
      </c>
      <c r="D8866" t="inlineStr">
        <is>
          <t>{'@economist~component-newsletter-subscription', '@economist~component-brightcove', '@economist~aws-key-rotator'}</t>
        </is>
      </c>
    </row>
    <row r="8867">
      <c r="A8867" s="1" t="n">
        <v>8865</v>
      </c>
      <c r="B8867" t="inlineStr">
        <is>
          <t>sung</t>
        </is>
      </c>
      <c r="C8867" t="n">
        <v>74</v>
      </c>
      <c r="D8867" t="inlineStr">
        <is>
          <t>{'fosung-theme-chalk', 'sungwoo-lib', 'mongoose-sungorus'}</t>
        </is>
      </c>
    </row>
    <row r="8868">
      <c r="A8868" s="1" t="n">
        <v>8866</v>
      </c>
      <c r="B8868" t="inlineStr">
        <is>
          <t>ebi</t>
        </is>
      </c>
      <c r="C8868" t="n">
        <v>74</v>
      </c>
      <c r="D8868" t="inlineStr">
        <is>
          <t>{'@ebi-gene-expression-group~atlas-scientific-notation-number', 'ebi-ui', '@dumebi~rabbitmq-wrapper'}</t>
        </is>
      </c>
    </row>
    <row r="8869">
      <c r="A8869" s="1" t="n">
        <v>8867</v>
      </c>
      <c r="B8869" t="inlineStr">
        <is>
          <t>moto</t>
        </is>
      </c>
      <c r="C8869" t="n">
        <v>74</v>
      </c>
      <c r="D8869" t="inlineStr">
        <is>
          <t>{'@motolaps~motobox-shared', '@motolaps~motobox-simulator', 'yamaha-moto-scraper'}</t>
        </is>
      </c>
    </row>
    <row r="8870">
      <c r="A8870" s="1" t="n">
        <v>8868</v>
      </c>
      <c r="B8870" t="inlineStr">
        <is>
          <t>playkit</t>
        </is>
      </c>
      <c r="C8870" t="n">
        <v>74</v>
      </c>
      <c r="D8870" t="inlineStr">
        <is>
          <t>{'@playkit-js~qna', '@playkit-js~qna-plugin', 'create-playkit-js-plugin'}</t>
        </is>
      </c>
    </row>
    <row r="8871">
      <c r="A8871" s="1" t="n">
        <v>8869</v>
      </c>
      <c r="B8871" t="inlineStr">
        <is>
          <t>xgplayer</t>
        </is>
      </c>
      <c r="C8871" t="n">
        <v>74</v>
      </c>
      <c r="D8871" t="inlineStr">
        <is>
          <t>{'xgplayer-mobilevideo', 'xgplayer-mp4', 'xgplayer-service-miniprogram'}</t>
        </is>
      </c>
    </row>
    <row r="8872">
      <c r="A8872" s="1" t="n">
        <v>8870</v>
      </c>
      <c r="B8872" t="inlineStr">
        <is>
          <t>spacer</t>
        </is>
      </c>
      <c r="C8872" t="n">
        <v>74</v>
      </c>
      <c r="D8872" t="inlineStr">
        <is>
          <t>{'input-spacer', 'mjml-spacer', '@erikkroes~spacer-gif'}</t>
        </is>
      </c>
    </row>
    <row r="8873">
      <c r="A8873" s="1" t="n">
        <v>8871</v>
      </c>
      <c r="B8873" t="inlineStr">
        <is>
          <t>regenerator</t>
        </is>
      </c>
      <c r="C8873" t="n">
        <v>74</v>
      </c>
      <c r="D8873" t="inlineStr">
        <is>
          <t>{'regeneratorify-no-runtime', 'rollup-regenerator-runtime', 'grunt-regenerator'}</t>
        </is>
      </c>
    </row>
    <row r="8874">
      <c r="A8874" s="1" t="n">
        <v>8872</v>
      </c>
      <c r="B8874" t="inlineStr">
        <is>
          <t>colorize</t>
        </is>
      </c>
      <c r="C8874" t="n">
        <v>74</v>
      </c>
      <c r="D8874" t="inlineStr">
        <is>
          <t>{'masked-image-colorizer', 'colorizer', 'console-colorizer'}</t>
        </is>
      </c>
    </row>
    <row r="8875">
      <c r="A8875" s="1" t="n">
        <v>8873</v>
      </c>
      <c r="B8875" t="inlineStr">
        <is>
          <t>knot</t>
        </is>
      </c>
      <c r="C8875" t="n">
        <v>74</v>
      </c>
      <c r="D8875" t="inlineStr">
        <is>
          <t>{'@knotel~rebar', '@knot~plugin-utils', '@knotel~cinderblock'}</t>
        </is>
      </c>
    </row>
    <row r="8876">
      <c r="A8876" s="1" t="n">
        <v>8874</v>
      </c>
      <c r="B8876" t="inlineStr">
        <is>
          <t>costa</t>
        </is>
      </c>
      <c r="C8876" t="n">
        <v>74</v>
      </c>
      <c r="D8876" t="inlineStr">
        <is>
          <t>{'@paulo_costa~lib-components', 'estebancostaepitech', '@fcostarodrigo~walk'}</t>
        </is>
      </c>
    </row>
    <row r="8877">
      <c r="A8877" s="1" t="n">
        <v>8875</v>
      </c>
      <c r="B8877" t="inlineStr">
        <is>
          <t>bracket</t>
        </is>
      </c>
      <c r="C8877" t="n">
        <v>74</v>
      </c>
      <c r="D8877" t="inlineStr">
        <is>
          <t>{'tournament-bracket-tree', 'brackettree', 'is-posix-bracket'}</t>
        </is>
      </c>
    </row>
    <row r="8878">
      <c r="A8878" s="1" t="n">
        <v>8876</v>
      </c>
      <c r="B8878" t="inlineStr">
        <is>
          <t>momentum</t>
        </is>
      </c>
      <c r="C8878" t="n">
        <v>74</v>
      </c>
      <c r="D8878" t="inlineStr">
        <is>
          <t>{'@momentumstudio~chartjs-plugin-zoom', '@momentum-ui~macos-sketch-kit', '@momentum-ui~angularjs'}</t>
        </is>
      </c>
    </row>
    <row r="8879">
      <c r="A8879" s="1" t="n">
        <v>8877</v>
      </c>
      <c r="B8879" t="inlineStr">
        <is>
          <t>uxland</t>
        </is>
      </c>
      <c r="C8879" t="n">
        <v>74</v>
      </c>
      <c r="D8879" t="inlineStr">
        <is>
          <t>{'@uxland~no-content', '@uxland~routing', '@uxland~ramda-extensions'}</t>
        </is>
      </c>
    </row>
    <row r="8880">
      <c r="A8880" s="1" t="n">
        <v>8878</v>
      </c>
      <c r="B8880" t="inlineStr">
        <is>
          <t>johnson</t>
        </is>
      </c>
      <c r="C8880" t="n">
        <v>74</v>
      </c>
      <c r="D8880" t="inlineStr">
        <is>
          <t>{'@andersdjohnson~tsconfig', 'kevin-johnson', '@ogwurujohnson~ens'}</t>
        </is>
      </c>
    </row>
    <row r="8881">
      <c r="A8881" s="1" t="n">
        <v>8879</v>
      </c>
      <c r="B8881" t="inlineStr">
        <is>
          <t>tally</t>
        </is>
      </c>
      <c r="C8881" t="n">
        <v>74</v>
      </c>
      <c r="D8881" t="inlineStr">
        <is>
          <t>{'@feizheng~next-tally', 'tallybird-client', 'dsr-package-public-kayle-tally-glade-baboo'}</t>
        </is>
      </c>
    </row>
    <row r="8882">
      <c r="A8882" s="1" t="n">
        <v>8880</v>
      </c>
      <c r="B8882" t="inlineStr">
        <is>
          <t>ebs</t>
        </is>
      </c>
      <c r="C8882" t="n">
        <v>74</v>
      </c>
      <c r="D8882" t="inlineStr">
        <is>
          <t>{'ebs-ui', 'ebs-test-design-system', 'ebs_onlinecls'}</t>
        </is>
      </c>
    </row>
    <row r="8883">
      <c r="A8883" s="1" t="n">
        <v>8881</v>
      </c>
      <c r="B8883" t="inlineStr">
        <is>
          <t>projector</t>
        </is>
      </c>
      <c r="C8883" t="n">
        <v>74</v>
      </c>
      <c r="D8883" t="inlineStr">
        <is>
          <t>{'ez-projector', 'barco-projector', 'automait-benq-projector'}</t>
        </is>
      </c>
    </row>
    <row r="8884">
      <c r="A8884" s="1" t="n">
        <v>8882</v>
      </c>
      <c r="B8884" t="inlineStr">
        <is>
          <t>ploy</t>
        </is>
      </c>
      <c r="C8884" t="n">
        <v>74</v>
      </c>
      <c r="D8884" t="inlineStr">
        <is>
          <t>{'dploy.sh', 'hubot-dploy.io', 'dyploy'}</t>
        </is>
      </c>
    </row>
    <row r="8885">
      <c r="A8885" s="1" t="n">
        <v>8883</v>
      </c>
      <c r="B8885" t="inlineStr">
        <is>
          <t>pdf2</t>
        </is>
      </c>
      <c r="C8885" t="n">
        <v>74</v>
      </c>
      <c r="D8885" t="inlineStr">
        <is>
          <t>{'pdf2json-helper', 'pdf2csv', 'vue-pdf2'}</t>
        </is>
      </c>
    </row>
    <row r="8886">
      <c r="A8886" s="1" t="n">
        <v>8884</v>
      </c>
      <c r="B8886" t="inlineStr">
        <is>
          <t>lands</t>
        </is>
      </c>
      <c r="C8886" t="n">
        <v>74</v>
      </c>
      <c r="D8886" t="inlineStr">
        <is>
          <t>{'dsr-package-lands-drank', '@geo-maps~earth-lands-1m', 'splinterlands-js'}</t>
        </is>
      </c>
    </row>
    <row r="8887">
      <c r="A8887" s="1" t="n">
        <v>8885</v>
      </c>
      <c r="B8887" t="inlineStr">
        <is>
          <t>ais</t>
        </is>
      </c>
      <c r="C8887" t="n">
        <v>74</v>
      </c>
      <c r="D8887" t="inlineStr">
        <is>
          <t>{'ais-scraper', 'generator-ais-ui', 'ais-json-english'}</t>
        </is>
      </c>
    </row>
    <row r="8888">
      <c r="A8888" s="1" t="n">
        <v>8886</v>
      </c>
      <c r="B8888" t="inlineStr">
        <is>
          <t>agree</t>
        </is>
      </c>
      <c r="C8888" t="n">
        <v>74</v>
      </c>
      <c r="D8888" t="inlineStr">
        <is>
          <t>{'@dsr-user-chico-caved-agree-apian~dsr-package-public-chico-caved-agree-apian', 'agree-kzl', 'agree-component'}</t>
        </is>
      </c>
    </row>
    <row r="8889">
      <c r="A8889" s="1" t="n">
        <v>8887</v>
      </c>
      <c r="B8889" t="inlineStr">
        <is>
          <t>ramp</t>
        </is>
      </c>
      <c r="C8889" t="n">
        <v>74</v>
      </c>
      <c r="D8889" t="inlineStr">
        <is>
          <t>{'node-red-contrib-ramp-thermostat', '@stdlib~math-strided-special-dramp', 'ramp-resources'}</t>
        </is>
      </c>
    </row>
    <row r="8890">
      <c r="A8890" s="1" t="n">
        <v>8888</v>
      </c>
      <c r="B8890" t="inlineStr">
        <is>
          <t>sha256</t>
        </is>
      </c>
      <c r="C8890" t="n">
        <v>74</v>
      </c>
      <c r="D8890" t="inlineStr">
        <is>
          <t>{'meteor-sha256', 'react-native-pinning-sha256', 'blob-to-sha256'}</t>
        </is>
      </c>
    </row>
    <row r="8891">
      <c r="A8891" s="1" t="n">
        <v>8889</v>
      </c>
      <c r="B8891" t="inlineStr">
        <is>
          <t>junk</t>
        </is>
      </c>
      <c r="C8891" t="n">
        <v>74</v>
      </c>
      <c r="D8891" t="inlineStr">
        <is>
          <t>{'@robinmarr-ft~my-junk-module', 'junkdrawer', 'junkrat'}</t>
        </is>
      </c>
    </row>
    <row r="8892">
      <c r="A8892" s="1" t="n">
        <v>8890</v>
      </c>
      <c r="B8892" t="inlineStr">
        <is>
          <t>grain</t>
        </is>
      </c>
      <c r="C8892" t="n">
        <v>74</v>
      </c>
      <c r="D8892" t="inlineStr">
        <is>
          <t>{'@oatcoder~wholegrain', 'dsr-rollback-package-rebus-squab-grain-obeli', '@grainrigi~vue-fragment'}</t>
        </is>
      </c>
    </row>
    <row r="8893">
      <c r="A8893" s="1" t="n">
        <v>8891</v>
      </c>
      <c r="B8893" t="inlineStr">
        <is>
          <t>focal</t>
        </is>
      </c>
      <c r="C8893" t="n">
        <v>74</v>
      </c>
      <c r="D8893" t="inlineStr">
        <is>
          <t>{'@bynorth~focals-client-js', 'test-package-deactivation-test-nates-carex-mered-focal', 'rn-focalpoint'}</t>
        </is>
      </c>
    </row>
    <row r="8894">
      <c r="A8894" s="1" t="n">
        <v>8892</v>
      </c>
      <c r="B8894" t="inlineStr">
        <is>
          <t>cid</t>
        </is>
      </c>
      <c r="C8894" t="n">
        <v>74</v>
      </c>
      <c r="D8894" t="inlineStr">
        <is>
          <t>{'@lazy-ipfs~to-cid', 'ims-cid', 'ngx-datatable-cid'}</t>
        </is>
      </c>
    </row>
    <row r="8895">
      <c r="A8895" s="1" t="n">
        <v>8893</v>
      </c>
      <c r="B8895" t="inlineStr">
        <is>
          <t>drivers</t>
        </is>
      </c>
      <c r="C8895" t="n">
        <v>74</v>
      </c>
      <c r="D8895" t="inlineStr">
        <is>
          <t>{'@karmalicious~drivers-http-request', '@karmalicious~drivers-uuid', 'ironic-staging-drivers'}</t>
        </is>
      </c>
    </row>
    <row r="8896">
      <c r="A8896" s="1" t="n">
        <v>8894</v>
      </c>
      <c r="B8896" t="inlineStr">
        <is>
          <t>brow</t>
        </is>
      </c>
      <c r="C8896" t="n">
        <v>74</v>
      </c>
      <c r="D8896" t="inlineStr">
        <is>
          <t>{'broware', 'browstring', 'brow'}</t>
        </is>
      </c>
    </row>
    <row r="8897">
      <c r="A8897" s="1" t="n">
        <v>8895</v>
      </c>
      <c r="B8897" t="inlineStr">
        <is>
          <t>ngn</t>
        </is>
      </c>
      <c r="C8897" t="n">
        <v>74</v>
      </c>
      <c r="D8897" t="inlineStr">
        <is>
          <t>{'ngnx-data-proxy-file', 'hapi-ngn-grid-mongoose-crud', 'gulp-ngn-css'}</t>
        </is>
      </c>
    </row>
    <row r="8898">
      <c r="A8898" s="1" t="n">
        <v>8896</v>
      </c>
      <c r="B8898" t="inlineStr">
        <is>
          <t>cave</t>
        </is>
      </c>
      <c r="C8898" t="n">
        <v>74</v>
      </c>
      <c r="D8898" t="inlineStr">
        <is>
          <t>{'@sixnetwork~caverjs-react-injected-connector', 'dsr-package-mozed-cider-cavel-equid', '@dsr-user-redox-jocks-canto-cavel~dsr-package-public-redox-jocks-canto-cavel'}</t>
        </is>
      </c>
    </row>
    <row r="8899">
      <c r="A8899" s="1" t="n">
        <v>8897</v>
      </c>
      <c r="B8899" t="inlineStr">
        <is>
          <t>voucher</t>
        </is>
      </c>
      <c r="C8899" t="n">
        <v>74</v>
      </c>
      <c r="D8899" t="inlineStr">
        <is>
          <t>{'hello_voucher1', 'hello_voucher6', 'chanjet-hsy-voucher-designer'}</t>
        </is>
      </c>
    </row>
    <row r="8900">
      <c r="A8900" s="1" t="n">
        <v>8898</v>
      </c>
      <c r="B8900" t="inlineStr">
        <is>
          <t>hood</t>
        </is>
      </c>
      <c r="C8900" t="n">
        <v>74</v>
      </c>
      <c r="D8900" t="inlineStr">
        <is>
          <t>{'@jordhood-hunch~common', 'hoodcms', 'hoodstats'}</t>
        </is>
      </c>
    </row>
    <row r="8901">
      <c r="A8901" s="1" t="n">
        <v>8899</v>
      </c>
      <c r="B8901" t="inlineStr">
        <is>
          <t>mxjs</t>
        </is>
      </c>
      <c r="C8901" t="n">
        <v>74</v>
      </c>
      <c r="D8901" t="inlineStr">
        <is>
          <t>{'@mxjs~m-ret', '@mongox~mxjs-merkle-tree', '@mxjs~a-button'}</t>
        </is>
      </c>
    </row>
    <row r="8902">
      <c r="A8902" s="1" t="n">
        <v>8900</v>
      </c>
      <c r="B8902" t="inlineStr">
        <is>
          <t>gv</t>
        </is>
      </c>
      <c r="C8902" t="n">
        <v>74</v>
      </c>
      <c r="D8902" t="inlineStr">
        <is>
          <t>{'gvsoft-converter', 'gvis', 'ingv'}</t>
        </is>
      </c>
    </row>
    <row r="8903">
      <c r="A8903" s="1" t="n">
        <v>8901</v>
      </c>
      <c r="B8903" t="inlineStr">
        <is>
          <t>alves</t>
        </is>
      </c>
      <c r="C8903" t="n">
        <v>74</v>
      </c>
      <c r="D8903" t="inlineStr">
        <is>
          <t>{'talves', '@talves~netlify-cms-default-exports', '@lucasalves.s~vue-components'}</t>
        </is>
      </c>
    </row>
    <row r="8904">
      <c r="A8904" s="1" t="n">
        <v>8902</v>
      </c>
      <c r="B8904" t="inlineStr">
        <is>
          <t>vamtiger</t>
        </is>
      </c>
      <c r="C8904" t="n">
        <v>74</v>
      </c>
      <c r="D8904" t="inlineStr">
        <is>
          <t>{'vamtiger-regex-html-body-inner-html', 'vamtiger-get-local-stylesheet-paths', 'vamtiger-remove'}</t>
        </is>
      </c>
    </row>
    <row r="8905">
      <c r="A8905" s="1" t="n">
        <v>8903</v>
      </c>
      <c r="B8905" t="inlineStr">
        <is>
          <t>trailing</t>
        </is>
      </c>
      <c r="C8905" t="n">
        <v>74</v>
      </c>
      <c r="D8905" t="inlineStr">
        <is>
          <t>{'remove-trailing-zeros', 'koa-add-trailing-slashes', 'trailing_comma_remover'}</t>
        </is>
      </c>
    </row>
    <row r="8906">
      <c r="A8906" s="1" t="n">
        <v>8904</v>
      </c>
      <c r="B8906" t="inlineStr">
        <is>
          <t>memcache</t>
        </is>
      </c>
      <c r="C8906" t="n">
        <v>74</v>
      </c>
      <c r="D8906" t="inlineStr">
        <is>
          <t>{'kvs-memcache', 'elasticsearch-memcache', 'memcache-client-memoizer'}</t>
        </is>
      </c>
    </row>
    <row r="8907">
      <c r="A8907" s="1" t="n">
        <v>8905</v>
      </c>
      <c r="B8907" t="inlineStr">
        <is>
          <t>persisted</t>
        </is>
      </c>
      <c r="C8907" t="n">
        <v>74</v>
      </c>
      <c r="D8907" t="inlineStr">
        <is>
          <t>{'use-persisted', '@solidx~react-native-use-persisted-reducer', 'persistedrmq3'}</t>
        </is>
      </c>
    </row>
    <row r="8908">
      <c r="A8908" s="1" t="n">
        <v>8906</v>
      </c>
      <c r="B8908" t="inlineStr">
        <is>
          <t>candle</t>
        </is>
      </c>
      <c r="C8908" t="n">
        <v>74</v>
      </c>
      <c r="D8908" t="inlineStr">
        <is>
          <t>{'@strong-roots-capital~binance-candle-to-record', 'candlekeep', '@candlefw~spark'}</t>
        </is>
      </c>
    </row>
    <row r="8909">
      <c r="A8909" s="1" t="n">
        <v>8907</v>
      </c>
      <c r="B8909" t="inlineStr">
        <is>
          <t>uzi</t>
        </is>
      </c>
      <c r="C8909" t="n">
        <v>74</v>
      </c>
      <c r="D8909" t="inlineStr">
        <is>
          <t>{'vue-clock2-qiuzi', 'stylelint-config-qiuzi', 'tieniuzi-loader'}</t>
        </is>
      </c>
    </row>
    <row r="8910">
      <c r="A8910" s="1" t="n">
        <v>8908</v>
      </c>
      <c r="B8910" t="inlineStr">
        <is>
          <t>aside</t>
        </is>
      </c>
      <c r="C8910" t="n">
        <v>74</v>
      </c>
      <c r="D8910" t="inlineStr">
        <is>
          <t>{'lw-layout-aside-main', 'ice-vue-header-aside-layout', 'ep-head-aside-layout'}</t>
        </is>
      </c>
    </row>
    <row r="8911">
      <c r="A8911" s="1" t="n">
        <v>8909</v>
      </c>
      <c r="B8911" t="inlineStr">
        <is>
          <t>extender</t>
        </is>
      </c>
      <c r="C8911" t="n">
        <v>74</v>
      </c>
      <c r="D8911" t="inlineStr">
        <is>
          <t>{'prototypeextender', 'objextender', 'gcode-path-extender'}</t>
        </is>
      </c>
    </row>
    <row r="8912">
      <c r="A8912" s="1" t="n">
        <v>8910</v>
      </c>
      <c r="B8912" t="inlineStr">
        <is>
          <t>clouded</t>
        </is>
      </c>
      <c r="C8912" t="n">
        <v>74</v>
      </c>
      <c r="D8912" t="inlineStr">
        <is>
          <t>{'@inclouded~fhir-observationdefinition-js', '@inclouded~fhir-observationdefinition', '@inclouded~fhir-practitionerrole'}</t>
        </is>
      </c>
    </row>
    <row r="8913">
      <c r="A8913" s="1" t="n">
        <v>8911</v>
      </c>
      <c r="B8913" t="inlineStr">
        <is>
          <t>morphic</t>
        </is>
      </c>
      <c r="C8913" t="n">
        <v>74</v>
      </c>
      <c r="D8913" t="inlineStr">
        <is>
          <t>{'@morphic-ts~model-algebras', 'netmorphic-ebay-template', '@morphic-ts~json-schema-interpreters'}</t>
        </is>
      </c>
    </row>
    <row r="8914">
      <c r="A8914" s="1" t="n">
        <v>8912</v>
      </c>
      <c r="B8914" t="inlineStr">
        <is>
          <t>mrc</t>
        </is>
      </c>
      <c r="C8914" t="n">
        <v>74</v>
      </c>
      <c r="D8914" t="inlineStr">
        <is>
          <t>{'test-npmrc-donghui', 'node-pre-gyp-npmrc-helper', '@prftesp~setup-azure-npmrc'}</t>
        </is>
      </c>
    </row>
    <row r="8915">
      <c r="A8915" s="1" t="n">
        <v>8913</v>
      </c>
      <c r="B8915" t="inlineStr">
        <is>
          <t>bella</t>
        </is>
      </c>
      <c r="C8915" t="n">
        <v>74</v>
      </c>
      <c r="D8915" t="inlineStr">
        <is>
          <t>{'@freesewing~bella', '@julio-soto~shared-bella-context', 'bella-date'}</t>
        </is>
      </c>
    </row>
    <row r="8916">
      <c r="A8916" s="1" t="n">
        <v>8914</v>
      </c>
      <c r="B8916" t="inlineStr">
        <is>
          <t>burner</t>
        </is>
      </c>
      <c r="C8916" t="n">
        <v>74</v>
      </c>
      <c r="D8916" t="inlineStr">
        <is>
          <t>{'cordova-burner-phone', '@payburner~keyburner-core', '@burner-wallet~erc681-plugin'}</t>
        </is>
      </c>
    </row>
    <row r="8917">
      <c r="A8917" s="1" t="n">
        <v>8915</v>
      </c>
      <c r="B8917" t="inlineStr">
        <is>
          <t>reloader</t>
        </is>
      </c>
      <c r="C8917" t="n">
        <v>74</v>
      </c>
      <c r="D8917" t="inlineStr">
        <is>
          <t>{'nose-dbreloader', 'systemjs-hot-reloader-example', 'extension-reloader-watch-2'}</t>
        </is>
      </c>
    </row>
    <row r="8918">
      <c r="A8918" s="1" t="n">
        <v>8916</v>
      </c>
      <c r="B8918" t="inlineStr">
        <is>
          <t>blueprints</t>
        </is>
      </c>
      <c r="C8918" t="n">
        <v>74</v>
      </c>
      <c r="D8918" t="inlineStr">
        <is>
          <t>{'grunt-blueprints', 'yeoman-blueprints', 'code_blueprints_builder'}</t>
        </is>
      </c>
    </row>
    <row r="8919">
      <c r="A8919" s="1" t="n">
        <v>8917</v>
      </c>
      <c r="B8919" t="inlineStr">
        <is>
          <t>dru</t>
        </is>
      </c>
      <c r="C8919" t="n">
        <v>74</v>
      </c>
      <c r="D8919" t="inlineStr">
        <is>
          <t>{'@drunomics~drunomics-backstop-config', 'dsr-package-public-googs-sixte-owler-druxy', 'druxt-views'}</t>
        </is>
      </c>
    </row>
    <row r="8920">
      <c r="A8920" s="1" t="n">
        <v>8918</v>
      </c>
      <c r="B8920" t="inlineStr">
        <is>
          <t>dnn</t>
        </is>
      </c>
      <c r="C8920" t="n">
        <v>74</v>
      </c>
      <c r="D8920" t="inlineStr">
        <is>
          <t>{'bob-paper-isba2018-pad-dnn', 'onednn-devel-cpu-gomp', 'dnnviewer'}</t>
        </is>
      </c>
    </row>
    <row r="8921">
      <c r="A8921" s="1" t="n">
        <v>8919</v>
      </c>
      <c r="B8921" t="inlineStr">
        <is>
          <t>viseo</t>
        </is>
      </c>
      <c r="C8921" t="n">
        <v>74</v>
      </c>
      <c r="D8921" t="inlineStr">
        <is>
          <t>{'node-red-contrib-viseo-file', 'node-red-viseo-bot-manager', 'node-red-contrib-viseo-adobe'}</t>
        </is>
      </c>
    </row>
    <row r="8922">
      <c r="A8922" s="1" t="n">
        <v>8920</v>
      </c>
      <c r="B8922" t="inlineStr">
        <is>
          <t>tessel</t>
        </is>
      </c>
      <c r="C8922" t="n">
        <v>74</v>
      </c>
      <c r="D8922" t="inlineStr">
        <is>
          <t>{'tessel-camera-s3', 'tessel-button', 'tessel-temp-logger'}</t>
        </is>
      </c>
    </row>
    <row r="8923">
      <c r="A8923" s="1" t="n">
        <v>8921</v>
      </c>
      <c r="B8923" t="inlineStr">
        <is>
          <t>nooks</t>
        </is>
      </c>
      <c r="C8923" t="n">
        <v>74</v>
      </c>
      <c r="D8923" t="inlineStr">
        <is>
          <t>{'@malware-test-nooks-wades~test-mlw3-nooks-wades', '@nooks_steve~use-title', '@ian_test_nooks~use-beforeleave'}</t>
        </is>
      </c>
    </row>
    <row r="8924">
      <c r="A8924" s="1" t="n">
        <v>8922</v>
      </c>
      <c r="B8924" t="inlineStr">
        <is>
          <t>aids</t>
        </is>
      </c>
      <c r="C8924" t="n">
        <v>74</v>
      </c>
      <c r="D8924" t="inlineStr">
        <is>
          <t>{'test-mlw2-sooth-gaids', 'test-mlw2-surah-gaids-dep', 'npm-lipaidsafasdfsdf'}</t>
        </is>
      </c>
    </row>
    <row r="8925">
      <c r="A8925" s="1" t="n">
        <v>8923</v>
      </c>
      <c r="B8925" t="inlineStr">
        <is>
          <t>hab</t>
        </is>
      </c>
      <c r="C8925" t="n">
        <v>74</v>
      </c>
      <c r="D8925" t="inlineStr">
        <is>
          <t>{'@habx~apollo-multi-endpoint-link', '@dsr-user-kails-genre-cohab-flora~dsr-package-public-kails-genre-cohab-flora', '@mistralhab~m-loading-screen'}</t>
        </is>
      </c>
    </row>
    <row r="8926">
      <c r="A8926" s="1" t="n">
        <v>8924</v>
      </c>
      <c r="B8926" t="inlineStr">
        <is>
          <t>lith</t>
        </is>
      </c>
      <c r="C8926" t="n">
        <v>74</v>
      </c>
      <c r="D8926" t="inlineStr">
        <is>
          <t>{'node-lithiio-upload', 'lith-ui', 'test-mlw3-liths-yukos'}</t>
        </is>
      </c>
    </row>
    <row r="8927">
      <c r="A8927" s="1" t="n">
        <v>8925</v>
      </c>
      <c r="B8927" t="inlineStr">
        <is>
          <t>q21</t>
        </is>
      </c>
      <c r="C8927" t="n">
        <v>74</v>
      </c>
      <c r="D8927" t="inlineStr">
        <is>
          <t>{'ctf-q21-empire-tmp-bw121116', 'ctf-q21-empire-tmp-dip13doco', 'ctf-q21-empire-tmp-aa9-9'}</t>
        </is>
      </c>
    </row>
    <row r="8928">
      <c r="A8928" s="1" t="n">
        <v>8926</v>
      </c>
      <c r="B8928" t="inlineStr">
        <is>
          <t>vita</t>
        </is>
      </c>
      <c r="C8928" t="n">
        <v>74</v>
      </c>
      <c r="D8928" t="inlineStr">
        <is>
          <t>{'@syvita~ui-core', 'canvita-npm-test', 'ffxivita-tooltips'}</t>
        </is>
      </c>
    </row>
    <row r="8929">
      <c r="A8929" s="1" t="n">
        <v>8927</v>
      </c>
      <c r="B8929" t="inlineStr">
        <is>
          <t>bloggify</t>
        </is>
      </c>
      <c r="C8929" t="n">
        <v>74</v>
      </c>
      <c r="D8929" t="inlineStr">
        <is>
          <t>{'todos-app-bloggify', 'bloggify-starter', 'bloggify-custom-assets'}</t>
        </is>
      </c>
    </row>
    <row r="8930">
      <c r="A8930" s="1" t="n">
        <v>8928</v>
      </c>
      <c r="B8930" t="inlineStr">
        <is>
          <t>terser</t>
        </is>
      </c>
      <c r="C8930" t="n">
        <v>74</v>
      </c>
      <c r="D8930" t="inlineStr">
        <is>
          <t>{'@rnx-kit-metro~metro-minify-terser', 'jstransformer-terser', '@swissquote~crafty-preset-terser'}</t>
        </is>
      </c>
    </row>
    <row r="8931">
      <c r="A8931" s="1" t="n">
        <v>8929</v>
      </c>
      <c r="B8931" t="inlineStr">
        <is>
          <t>bur</t>
        </is>
      </c>
      <c r="C8931" t="n">
        <v>74</v>
      </c>
      <c r="D8931" t="inlineStr">
        <is>
          <t>{'@danburzo~robot3', '@dsr-org-tarry-peaks-gebur-yarrs~dsr-package-tarry-peaks-gebur-yarrs', 'test-mlw1-buroo-notal'}</t>
        </is>
      </c>
    </row>
    <row r="8932">
      <c r="A8932" s="1" t="n">
        <v>8930</v>
      </c>
      <c r="B8932" t="inlineStr">
        <is>
          <t>lij</t>
        </is>
      </c>
      <c r="C8932" t="n">
        <v>74</v>
      </c>
      <c r="D8932" t="inlineStr">
        <is>
          <t>{'alijawwadcli', 'lijichent-test', 'lijinqifirsttest'}</t>
        </is>
      </c>
    </row>
    <row r="8933">
      <c r="A8933" s="1" t="n">
        <v>8931</v>
      </c>
      <c r="B8933" t="inlineStr">
        <is>
          <t>mcs</t>
        </is>
      </c>
      <c r="C8933" t="n">
        <v>74</v>
      </c>
      <c r="D8933" t="inlineStr">
        <is>
          <t>{'mcs-lite-connect', 'mcs_proxy', 'yamcs-cli'}</t>
        </is>
      </c>
    </row>
    <row r="8934">
      <c r="A8934" s="1" t="n">
        <v>8932</v>
      </c>
      <c r="B8934" t="inlineStr">
        <is>
          <t>whisk</t>
        </is>
      </c>
      <c r="C8934" t="n">
        <v>74</v>
      </c>
      <c r="D8934" t="inlineStr">
        <is>
          <t>{'zipkin-instrumentation-openwhisk', '@openwhisk-libs~deploy-utils', '@openwhisk-build~builder'}</t>
        </is>
      </c>
    </row>
    <row r="8935">
      <c r="A8935" s="1" t="n">
        <v>8933</v>
      </c>
      <c r="B8935" t="inlineStr">
        <is>
          <t>rubik</t>
        </is>
      </c>
      <c r="C8935" t="n">
        <v>74</v>
      </c>
      <c r="D8935" t="inlineStr">
        <is>
          <t>{'@rubik-ui~uipublic', 'create-rubik-app', '@expo-google-fonts~rubik'}</t>
        </is>
      </c>
    </row>
    <row r="8936">
      <c r="A8936" s="1" t="n">
        <v>8934</v>
      </c>
      <c r="B8936" t="inlineStr">
        <is>
          <t>kth</t>
        </is>
      </c>
      <c r="C8936" t="n">
        <v>74</v>
      </c>
      <c r="D8936" t="inlineStr">
        <is>
          <t>{'@kth~kth-ckeditor-build', 'kth-node-formlib', 'kth-style-inferno-bootstrap'}</t>
        </is>
      </c>
    </row>
    <row r="8937">
      <c r="A8937" s="1" t="n">
        <v>8935</v>
      </c>
      <c r="B8937" t="inlineStr">
        <is>
          <t>smiley</t>
        </is>
      </c>
      <c r="C8937" t="n">
        <v>74</v>
      </c>
      <c r="D8937" t="inlineStr">
        <is>
          <t>{'@xdcx~smiley-uikit', 'smiley-ron', 'print-smiley-by-entisar89'}</t>
        </is>
      </c>
    </row>
    <row r="8938">
      <c r="A8938" s="1" t="n">
        <v>8936</v>
      </c>
      <c r="B8938" t="inlineStr">
        <is>
          <t>fremtind</t>
        </is>
      </c>
      <c r="C8938" t="n">
        <v>74</v>
      </c>
      <c r="D8938" t="inlineStr">
        <is>
          <t>{'@fremtind~jkl-logo-react', '@fremtind~jkl-radio-button-react', '@fremtind~jkl-bullet-list'}</t>
        </is>
      </c>
    </row>
    <row r="8939">
      <c r="A8939" s="1" t="n">
        <v>8937</v>
      </c>
      <c r="B8939" t="inlineStr">
        <is>
          <t>towify</t>
        </is>
      </c>
      <c r="C8939" t="n">
        <v>74</v>
      </c>
      <c r="D8939" t="inlineStr">
        <is>
          <t>{'towify-kit-module', 'towify-payment-sdk', 'towify-event-query'}</t>
        </is>
      </c>
    </row>
    <row r="8940">
      <c r="A8940" s="1" t="n">
        <v>8938</v>
      </c>
      <c r="B8940" t="inlineStr">
        <is>
          <t>lina</t>
        </is>
      </c>
      <c r="C8940" t="n">
        <v>74</v>
      </c>
      <c r="D8940" t="inlineStr">
        <is>
          <t>{'homebridge-gordalina-magic-home', 'superhuangjianlinafga', 'egg-serlina'}</t>
        </is>
      </c>
    </row>
    <row r="8941">
      <c r="A8941" s="1" t="n">
        <v>8939</v>
      </c>
      <c r="B8941" t="inlineStr">
        <is>
          <t>pam</t>
        </is>
      </c>
      <c r="C8941" t="n">
        <v>74</v>
      </c>
      <c r="D8941" t="inlineStr">
        <is>
          <t>{'cdpam', 'pamqplib', 'pam-frontend-merkelapper'}</t>
        </is>
      </c>
    </row>
    <row r="8942">
      <c r="A8942" s="1" t="n">
        <v>8940</v>
      </c>
      <c r="B8942" t="inlineStr">
        <is>
          <t>ff0000</t>
        </is>
      </c>
      <c r="C8942" t="n">
        <v>74</v>
      </c>
      <c r="D8942" t="inlineStr">
        <is>
          <t>{'@ff0000-ad-tech~tmpl-velvet-dps-base-main', '@ff0000-ad-tech~unix-path-literal', '@ff0000-ad-tech~binary-imports'}</t>
        </is>
      </c>
    </row>
    <row r="8943">
      <c r="A8943" s="1" t="n">
        <v>8941</v>
      </c>
      <c r="B8943" t="inlineStr">
        <is>
          <t>medic</t>
        </is>
      </c>
      <c r="C8943" t="n">
        <v>74</v>
      </c>
      <c r="D8943" t="inlineStr">
        <is>
          <t>{'test-package-deactivation-test-humpy-gleed-deter-medic', '@geekymedic~cli', '@medic~contact-summary-testing'}</t>
        </is>
      </c>
    </row>
    <row r="8944">
      <c r="A8944" s="1" t="n">
        <v>8942</v>
      </c>
      <c r="B8944" t="inlineStr">
        <is>
          <t>piral</t>
        </is>
      </c>
      <c r="C8944" t="n">
        <v>74</v>
      </c>
      <c r="D8944" t="inlineStr">
        <is>
          <t>{'piral-tryout', 'piral-instance-webpack-plugin', 'bdm-services-piral-app-shell'}</t>
        </is>
      </c>
    </row>
    <row r="8945">
      <c r="A8945" s="1" t="n">
        <v>8943</v>
      </c>
      <c r="B8945" t="inlineStr">
        <is>
          <t>rune</t>
        </is>
      </c>
      <c r="C8945" t="n">
        <v>74</v>
      </c>
      <c r="D8945" t="inlineStr">
        <is>
          <t>{'runegrid.html-tag-names', '@wirunekaewjai~mdi', 'runegrid.html-tag-names-self-closing'}</t>
        </is>
      </c>
    </row>
    <row r="8946">
      <c r="A8946" s="1" t="n">
        <v>8944</v>
      </c>
      <c r="B8946" t="inlineStr">
        <is>
          <t>cljs</t>
        </is>
      </c>
      <c r="C8946" t="n">
        <v>74</v>
      </c>
      <c r="D8946" t="inlineStr">
        <is>
          <t>{'shadow-cljs-tmux', 'shadow-cljs-now-builder', 'eui-cljs'}</t>
        </is>
      </c>
    </row>
    <row r="8947">
      <c r="A8947" s="1" t="n">
        <v>8945</v>
      </c>
      <c r="B8947" t="inlineStr">
        <is>
          <t>digits</t>
        </is>
      </c>
      <c r="C8947" t="n">
        <v>74</v>
      </c>
      <c r="D8947" t="inlineStr">
        <is>
          <t>{'hellodnumberdigits', 'python-digits', 'digits-server-client'}</t>
        </is>
      </c>
    </row>
    <row r="8948">
      <c r="A8948" s="1" t="n">
        <v>8946</v>
      </c>
      <c r="B8948" t="inlineStr">
        <is>
          <t>workflows</t>
        </is>
      </c>
      <c r="C8948" t="n">
        <v>74</v>
      </c>
      <c r="D8948" t="inlineStr">
        <is>
          <t>{'@cozy-workflows~cli', 'ng2-workflows', '@types~gapi.client.workflows'}</t>
        </is>
      </c>
    </row>
    <row r="8949">
      <c r="A8949" s="1" t="n">
        <v>8947</v>
      </c>
      <c r="B8949" t="inlineStr">
        <is>
          <t>nei</t>
        </is>
      </c>
      <c r="C8949" t="n">
        <v>74</v>
      </c>
      <c r="D8949" t="inlineStr">
        <is>
          <t>{'@innei-util~eslint-react-ts', 'nei-mock', '@neion-micro-modules~neion-customer-ui'}</t>
        </is>
      </c>
    </row>
    <row r="8950">
      <c r="A8950" s="1" t="n">
        <v>8948</v>
      </c>
      <c r="B8950" t="inlineStr">
        <is>
          <t>currencies</t>
        </is>
      </c>
      <c r="C8950" t="n">
        <v>74</v>
      </c>
      <c r="D8950" t="inlineStr">
        <is>
          <t>{'brazil-currencies', 'currencies-symbol', '@ledgerhq~currencies'}</t>
        </is>
      </c>
    </row>
    <row r="8951">
      <c r="A8951" s="1" t="n">
        <v>8949</v>
      </c>
      <c r="B8951" t="inlineStr">
        <is>
          <t>faucet</t>
        </is>
      </c>
      <c r="C8951" t="n">
        <v>74</v>
      </c>
      <c r="D8951" t="inlineStr">
        <is>
          <t>{'wavelet-faucet', '@bpanel~faucet', '@cosmjs~faucet'}</t>
        </is>
      </c>
    </row>
    <row r="8952">
      <c r="A8952" s="1" t="n">
        <v>8950</v>
      </c>
      <c r="B8952" t="inlineStr">
        <is>
          <t>purify</t>
        </is>
      </c>
      <c r="C8952" t="n">
        <v>74</v>
      </c>
      <c r="D8952" t="inlineStr">
        <is>
          <t>{'@mkazlauskas~dom-purify', '@ryancavanaugh~dompurify', 'stateless-purify'}</t>
        </is>
      </c>
    </row>
    <row r="8953">
      <c r="A8953" s="1" t="n">
        <v>8951</v>
      </c>
      <c r="B8953" t="inlineStr">
        <is>
          <t>sharedb</t>
        </is>
      </c>
      <c r="C8953" t="n">
        <v>74</v>
      </c>
      <c r="D8953" t="inlineStr">
        <is>
          <t>{'@startupjs~sharedb-schema', 'sharedb-mingo', 'sharedb-server-query'}</t>
        </is>
      </c>
    </row>
    <row r="8954">
      <c r="A8954" s="1" t="n">
        <v>8952</v>
      </c>
      <c r="B8954" t="inlineStr">
        <is>
          <t>trine</t>
        </is>
      </c>
      <c r="C8954" t="n">
        <v>74</v>
      </c>
      <c r="D8954" t="inlineStr">
        <is>
          <t>{'dsr-package-whirl-ninny-trine-cupel', 'neutrine', 'ctrine-preset-cli-dev'}</t>
        </is>
      </c>
    </row>
    <row r="8955">
      <c r="A8955" s="1" t="n">
        <v>8953</v>
      </c>
      <c r="B8955" t="inlineStr">
        <is>
          <t>ney</t>
        </is>
      </c>
      <c r="C8955" t="n">
        <v>74</v>
      </c>
      <c r="D8955" t="inlineStr">
        <is>
          <t>{'@yokeneyimooc-cli-dev~yokeutil', 'shimney-cookie-monster', '@johnneychentix~common'}</t>
        </is>
      </c>
    </row>
    <row r="8956">
      <c r="A8956" s="1" t="n">
        <v>8954</v>
      </c>
      <c r="B8956" t="inlineStr">
        <is>
          <t>authorizer</t>
        </is>
      </c>
      <c r="C8956" t="n">
        <v>74</v>
      </c>
      <c r="D8956" t="inlineStr">
        <is>
          <t>{'lambda-auth0-authorizer', 'authorizer-lasser', 'react-authorizer'}</t>
        </is>
      </c>
    </row>
    <row r="8957">
      <c r="A8957" s="1" t="n">
        <v>8955</v>
      </c>
      <c r="B8957" t="inlineStr">
        <is>
          <t>reed</t>
        </is>
      </c>
      <c r="C8957" t="n">
        <v>74</v>
      </c>
      <c r="D8957" t="inlineStr">
        <is>
          <t>{'svelte-reedux', 'censorify_jake_reed', '@madisonreed~node-rollout'}</t>
        </is>
      </c>
    </row>
    <row r="8958">
      <c r="A8958" s="1" t="n">
        <v>8956</v>
      </c>
      <c r="B8958" t="inlineStr">
        <is>
          <t>beautifier</t>
        </is>
      </c>
      <c r="C8958" t="n">
        <v>74</v>
      </c>
      <c r="D8958" t="inlineStr">
        <is>
          <t>{'code-beautifier', 'markdown-beautifier-css', 'eslint-plugin-es-beautifier'}</t>
        </is>
      </c>
    </row>
    <row r="8959">
      <c r="A8959" s="1" t="n">
        <v>8957</v>
      </c>
      <c r="B8959" t="inlineStr">
        <is>
          <t>nash</t>
        </is>
      </c>
      <c r="C8959" t="n">
        <v>74</v>
      </c>
      <c r="D8959" t="inlineStr">
        <is>
          <t>{'eslint-config-nashdot', 'nashnuts-package', 'test-mlw2-snash-desex'}</t>
        </is>
      </c>
    </row>
    <row r="8960">
      <c r="A8960" s="1" t="n">
        <v>8958</v>
      </c>
      <c r="B8960" t="inlineStr">
        <is>
          <t>wkwebview</t>
        </is>
      </c>
      <c r="C8960" t="n">
        <v>74</v>
      </c>
      <c r="D8960" t="inlineStr">
        <is>
          <t>{'cordova-plugin-wkwebview-engine-nextgen', 'cordova-plugin-alpha-wkwebview-engine', 'cordova-plugin-wkwebview-engine-mx'}</t>
        </is>
      </c>
    </row>
    <row r="8961">
      <c r="A8961" s="1" t="n">
        <v>8959</v>
      </c>
      <c r="B8961" t="inlineStr">
        <is>
          <t>netease</t>
        </is>
      </c>
      <c r="C8961" t="n">
        <v>74</v>
      </c>
      <c r="D8961" t="inlineStr">
        <is>
          <t>{'netease-im-sdk', 'netease', 'netease-cloudmusic-api-extra'}</t>
        </is>
      </c>
    </row>
    <row r="8962">
      <c r="A8962" s="1" t="n">
        <v>8960</v>
      </c>
      <c r="B8962" t="inlineStr">
        <is>
          <t>mutator</t>
        </is>
      </c>
      <c r="C8962" t="n">
        <v>74</v>
      </c>
      <c r="D8962" t="inlineStr">
        <is>
          <t>{'@stryker-mutator~vue-mutator', 'the-great-mutator-immutable', '@stryker-mutator~cucumber-runner'}</t>
        </is>
      </c>
    </row>
    <row r="8963">
      <c r="A8963" s="1" t="n">
        <v>8961</v>
      </c>
      <c r="B8963" t="inlineStr">
        <is>
          <t>inliner</t>
        </is>
      </c>
      <c r="C8963" t="n">
        <v>73</v>
      </c>
      <c r="D8963" t="inlineStr">
        <is>
          <t>{'gulp-css-inliner', 'graphviz-svg-inliner', '@pathable~inliner'}</t>
        </is>
      </c>
    </row>
    <row r="8964">
      <c r="A8964" s="1" t="n">
        <v>8962</v>
      </c>
      <c r="B8964" t="inlineStr">
        <is>
          <t>confetti</t>
        </is>
      </c>
      <c r="C8964" t="n">
        <v>73</v>
      </c>
      <c r="D8964" t="inlineStr">
        <is>
          <t>{'maxired-canvas-confetti', 'native-confetti', '@milkywire~react-native-confetti'}</t>
        </is>
      </c>
    </row>
    <row r="8965">
      <c r="A8965" s="1" t="n">
        <v>8963</v>
      </c>
      <c r="B8965" t="inlineStr">
        <is>
          <t>b1</t>
        </is>
      </c>
      <c r="C8965" t="n">
        <v>73</v>
      </c>
      <c r="D8965" t="inlineStr">
        <is>
          <t>{'@b1~pro-components', 'singuerinc-module-b1', '@b1~bee-cli'}</t>
        </is>
      </c>
    </row>
    <row r="8966">
      <c r="A8966" s="1" t="n">
        <v>8964</v>
      </c>
      <c r="B8966" t="inlineStr">
        <is>
          <t>gnome</t>
        </is>
      </c>
      <c r="C8966" t="n">
        <v>73</v>
      </c>
      <c r="D8966" t="inlineStr">
        <is>
          <t>{'is-gnome-session', 'test-dsr-package-gnome-kinda-olios-conge', 'dsr-delete-wubwub-spurt-gnome-nidus-dewan'}</t>
        </is>
      </c>
    </row>
    <row r="8967">
      <c r="A8967" s="1" t="n">
        <v>8965</v>
      </c>
      <c r="B8967" t="inlineStr">
        <is>
          <t>dustjs</t>
        </is>
      </c>
      <c r="C8967" t="n">
        <v>73</v>
      </c>
      <c r="D8967" t="inlineStr">
        <is>
          <t>{'lackey-dustjs-helpers', 'dustjs-more-helpers', 'dustjs-helpers-moment'}</t>
        </is>
      </c>
    </row>
    <row r="8968">
      <c r="A8968" s="1" t="n">
        <v>8966</v>
      </c>
      <c r="B8968" t="inlineStr">
        <is>
          <t>chialab</t>
        </is>
      </c>
      <c r="C8968" t="n">
        <v>73</v>
      </c>
      <c r="D8968" t="inlineStr">
        <is>
          <t>{'@chialab~esbuild-plugin-any-file', '@chialab~esbuild-plugin-env', '@chialab~rna-web-server'}</t>
        </is>
      </c>
    </row>
    <row r="8969">
      <c r="A8969" s="1" t="n">
        <v>8967</v>
      </c>
      <c r="B8969" t="inlineStr">
        <is>
          <t>jos</t>
        </is>
      </c>
      <c r="C8969" t="n">
        <v>73</v>
      </c>
      <c r="D8969" t="inlineStr">
        <is>
          <t>{'josm-simple-web-socket', 'tmp-joschable-header', 'eslint-config-jostyposty'}</t>
        </is>
      </c>
    </row>
    <row r="8970">
      <c r="A8970" s="1" t="n">
        <v>8968</v>
      </c>
      <c r="B8970" t="inlineStr">
        <is>
          <t>oma</t>
        </is>
      </c>
      <c r="C8970" t="n">
        <v>73</v>
      </c>
      <c r="D8970" t="inlineStr">
        <is>
          <t>{'@oma-wc~site', '@oma-wc~state', '@omaor~test4'}</t>
        </is>
      </c>
    </row>
    <row r="8971">
      <c r="A8971" s="1" t="n">
        <v>8969</v>
      </c>
      <c r="B8971" t="inlineStr">
        <is>
          <t>quilt</t>
        </is>
      </c>
      <c r="C8971" t="n">
        <v>73</v>
      </c>
      <c r="D8971" t="inlineStr">
        <is>
          <t>{'dsr-rollback-package-udder-wires-quilt-renin', 'react-native-quiltview', 'dsr-package-quilt-hosen'}</t>
        </is>
      </c>
    </row>
    <row r="8972">
      <c r="A8972" s="1" t="n">
        <v>8970</v>
      </c>
      <c r="B8972" t="inlineStr">
        <is>
          <t>kei</t>
        </is>
      </c>
      <c r="C8972" t="n">
        <v>73</v>
      </c>
      <c r="D8972" t="inlineStr">
        <is>
          <t>{'@kei-g~tsgraph', 'ngx-breadcrumb-kei', 'keibob'}</t>
        </is>
      </c>
    </row>
    <row r="8973">
      <c r="A8973" s="1" t="n">
        <v>8971</v>
      </c>
      <c r="B8973" t="inlineStr">
        <is>
          <t>invite</t>
        </is>
      </c>
      <c r="C8973" t="n">
        <v>73</v>
      </c>
      <c r="D8973" t="inlineStr">
        <is>
          <t>{'ssb-dht-invite', 'invitepreventer', 'ep_invite_via_email'}</t>
        </is>
      </c>
    </row>
    <row r="8974">
      <c r="A8974" s="1" t="n">
        <v>8972</v>
      </c>
      <c r="B8974" t="inlineStr">
        <is>
          <t>ccs</t>
        </is>
      </c>
      <c r="C8974" t="n">
        <v>73</v>
      </c>
      <c r="D8974" t="inlineStr">
        <is>
          <t>{'ccs-string-templates', 'ccs-security-js', 'ccs-frontend-prototype'}</t>
        </is>
      </c>
    </row>
    <row r="8975">
      <c r="A8975" s="1" t="n">
        <v>8973</v>
      </c>
      <c r="B8975" t="inlineStr">
        <is>
          <t>yard</t>
        </is>
      </c>
      <c r="C8975" t="n">
        <v>73</v>
      </c>
      <c r="D8975" t="inlineStr">
        <is>
          <t>{'yardcode', 'stickyard', 'yardtp-datetimepicker'}</t>
        </is>
      </c>
    </row>
    <row r="8976">
      <c r="A8976" s="1" t="n">
        <v>8974</v>
      </c>
      <c r="B8976" t="inlineStr">
        <is>
          <t>cosmic</t>
        </is>
      </c>
      <c r="C8976" t="n">
        <v>73</v>
      </c>
      <c r="D8976" t="inlineStr">
        <is>
          <t>{'@agoric~lib-cosmic-relayer', 'cosmic-ray', 'cosmicegg-uikit'}</t>
        </is>
      </c>
    </row>
    <row r="8977">
      <c r="A8977" s="1" t="n">
        <v>8975</v>
      </c>
      <c r="B8977" t="inlineStr">
        <is>
          <t>ambi</t>
        </is>
      </c>
      <c r="C8977" t="n">
        <v>73</v>
      </c>
      <c r="D8977" t="inlineStr">
        <is>
          <t>{'ambiguis', 'kambi-flow-types', 'homebridge-ambiclimate-ac'}</t>
        </is>
      </c>
    </row>
    <row r="8978">
      <c r="A8978" s="1" t="n">
        <v>8976</v>
      </c>
      <c r="B8978" t="inlineStr">
        <is>
          <t>gnosis</t>
        </is>
      </c>
      <c r="C8978" t="n">
        <v>73</v>
      </c>
      <c r="D8978" t="inlineStr">
        <is>
          <t>{'@gnosis.pm~dex-js', '@gnosis.pm~dapp-ui', 'gnosis'}</t>
        </is>
      </c>
    </row>
    <row r="8979">
      <c r="A8979" s="1" t="n">
        <v>8977</v>
      </c>
      <c r="B8979" t="inlineStr">
        <is>
          <t>oai</t>
        </is>
      </c>
      <c r="C8979" t="n">
        <v>73</v>
      </c>
      <c r="D8979" t="inlineStr">
        <is>
          <t>{'koa-oai-router-responses', 'koa-oai-router-cache', 'oai-ts-codegen'}</t>
        </is>
      </c>
    </row>
    <row r="8980">
      <c r="A8980" s="1" t="n">
        <v>8978</v>
      </c>
      <c r="B8980" t="inlineStr">
        <is>
          <t>papa</t>
        </is>
      </c>
      <c r="C8980" t="n">
        <v>73</v>
      </c>
      <c r="D8980" t="inlineStr">
        <is>
          <t>{'@unipapa~unipapa-style', '@n4jsd~papaparse', 'adonis-papaparse-provider'}</t>
        </is>
      </c>
    </row>
    <row r="8981">
      <c r="A8981" s="1" t="n">
        <v>8979</v>
      </c>
      <c r="B8981" t="inlineStr">
        <is>
          <t>lem</t>
        </is>
      </c>
      <c r="C8981" t="n">
        <v>73</v>
      </c>
      <c r="D8981" t="inlineStr">
        <is>
          <t>{'@donmahallem~rxjs-zone', 'lemmsk', '@donmahallem~remark-lerna-packages'}</t>
        </is>
      </c>
    </row>
    <row r="8982">
      <c r="A8982" s="1" t="n">
        <v>8980</v>
      </c>
      <c r="B8982" t="inlineStr">
        <is>
          <t>society</t>
        </is>
      </c>
      <c r="C8982" t="n">
        <v>73</v>
      </c>
      <c r="D8982" t="inlineStr">
        <is>
          <t>{'@scrapp_society~scrapp-auth', 'tubo-society-base', '@source4society~scepter-aws-s3-utilities'}</t>
        </is>
      </c>
    </row>
    <row r="8983">
      <c r="A8983" s="1" t="n">
        <v>8981</v>
      </c>
      <c r="B8983" t="inlineStr">
        <is>
          <t>courier</t>
        </is>
      </c>
      <c r="C8983" t="n">
        <v>73</v>
      </c>
      <c r="D8983" t="inlineStr">
        <is>
          <t>{'@trycourier~react-inbox', 'courier.js', 'courier'}</t>
        </is>
      </c>
    </row>
    <row r="8984">
      <c r="A8984" s="1" t="n">
        <v>8982</v>
      </c>
      <c r="B8984" t="inlineStr">
        <is>
          <t>ngraph</t>
        </is>
      </c>
      <c r="C8984" t="n">
        <v>73</v>
      </c>
      <c r="D8984" t="inlineStr">
        <is>
          <t>{'ngraph.random', 'ngraph.matrix', 'ngraph.toprotobuf'}</t>
        </is>
      </c>
    </row>
    <row r="8985">
      <c r="A8985" s="1" t="n">
        <v>8983</v>
      </c>
      <c r="B8985" t="inlineStr">
        <is>
          <t>x3</t>
        </is>
      </c>
      <c r="C8985" t="n">
        <v>73</v>
      </c>
      <c r="D8985" t="inlineStr">
        <is>
          <t>{'markdown-it-toc-x3', '@nathan22x3~playground', 'x3view'}</t>
        </is>
      </c>
    </row>
    <row r="8986">
      <c r="A8986" s="1" t="n">
        <v>8984</v>
      </c>
      <c r="B8986" t="inlineStr">
        <is>
          <t>poe</t>
        </is>
      </c>
      <c r="C8986" t="n">
        <v>73</v>
      </c>
      <c r="D8986" t="inlineStr">
        <is>
          <t>{'@undg~poe-log-monitor', '@poekimonster~snake', 'poedata'}</t>
        </is>
      </c>
    </row>
    <row r="8987">
      <c r="A8987" s="1" t="n">
        <v>8985</v>
      </c>
      <c r="B8987" t="inlineStr">
        <is>
          <t>daniels</t>
        </is>
      </c>
      <c r="C8987" t="n">
        <v>73</v>
      </c>
      <c r="D8987" t="inlineStr">
        <is>
          <t>{'@danielsmilo~web3-eth-personal', 'danielsogl-cordova-plugin-clipboard', '@danielsmilo~web3-core-method'}</t>
        </is>
      </c>
    </row>
    <row r="8988">
      <c r="A8988" s="1" t="n">
        <v>8986</v>
      </c>
      <c r="B8988" t="inlineStr">
        <is>
          <t>inks</t>
        </is>
      </c>
      <c r="C8988" t="n">
        <v>73</v>
      </c>
      <c r="D8988" t="inlineStr">
        <is>
          <t>{'@vinks~nestjs-bull', 'dsr-package-ginks-grind-discs-stede', 'inksden'}</t>
        </is>
      </c>
    </row>
    <row r="8989">
      <c r="A8989" s="1" t="n">
        <v>8987</v>
      </c>
      <c r="B8989" t="inlineStr">
        <is>
          <t>feathersjs</t>
        </is>
      </c>
      <c r="C8989" t="n">
        <v>73</v>
      </c>
      <c r="D8989" t="inlineStr">
        <is>
          <t>{'@smartnewbs~feathersjs-hook-users', '@smartnewbs~feathersjs-hook-logic', '@types~feathersjs__primus-client'}</t>
        </is>
      </c>
    </row>
    <row r="8990">
      <c r="A8990" s="1" t="n">
        <v>8988</v>
      </c>
      <c r="B8990" t="inlineStr">
        <is>
          <t>corgi</t>
        </is>
      </c>
      <c r="C8990" t="n">
        <v>73</v>
      </c>
      <c r="D8990" t="inlineStr">
        <is>
          <t>{'dsr-package-vitae-pings-corso-corgi', 'dsr-package-public-skail-samba-corgi-caese', 'dsr-package-public-corgi-regma'}</t>
        </is>
      </c>
    </row>
    <row r="8991">
      <c r="A8991" s="1" t="n">
        <v>8989</v>
      </c>
      <c r="B8991" t="inlineStr">
        <is>
          <t>cbd</t>
        </is>
      </c>
      <c r="C8991" t="n">
        <v>73</v>
      </c>
      <c r="D8991" t="inlineStr">
        <is>
          <t>{'nuxt-scbd-sso-module', '@scbd~cached-apis', '@scbd~angular-loggly-logger'}</t>
        </is>
      </c>
    </row>
    <row r="8992">
      <c r="A8992" s="1" t="n">
        <v>8990</v>
      </c>
      <c r="B8992" t="inlineStr">
        <is>
          <t>messageformat</t>
        </is>
      </c>
      <c r="C8992" t="n">
        <v>73</v>
      </c>
      <c r="D8992" t="inlineStr">
        <is>
          <t>{'grunt-messageformat-converter', 'messageformat-properties-loader', '@messageformat~number-skeleton'}</t>
        </is>
      </c>
    </row>
    <row r="8993">
      <c r="A8993" s="1" t="n">
        <v>8991</v>
      </c>
      <c r="B8993" t="inlineStr">
        <is>
          <t>homey</t>
        </is>
      </c>
      <c r="C8993" t="n">
        <v>73</v>
      </c>
      <c r="D8993" t="inlineStr">
        <is>
          <t>{'homey-syslog', '@malware-test-sumac-homey~test-mlw3-sumac-homey', 'homey-api'}</t>
        </is>
      </c>
    </row>
    <row r="8994">
      <c r="A8994" s="1" t="n">
        <v>8992</v>
      </c>
      <c r="B8994" t="inlineStr">
        <is>
          <t>materi</t>
        </is>
      </c>
      <c r="C8994" t="n">
        <v>73</v>
      </c>
      <c r="D8994" t="inlineStr">
        <is>
          <t>{'@guojinchao~my-materilas-example-block', 'my-materilas', 'zdwx-materilas'}</t>
        </is>
      </c>
    </row>
    <row r="8995">
      <c r="A8995" s="1" t="n">
        <v>8993</v>
      </c>
      <c r="B8995" t="inlineStr">
        <is>
          <t>dab</t>
        </is>
      </c>
      <c r="C8995" t="n">
        <v>73</v>
      </c>
      <c r="D8995" t="inlineStr">
        <is>
          <t>{'eslint-plugin-dabapps', '@dabapps~jest-matcher-react-shallow-snapshot', '@dabberio~electric-units'}</t>
        </is>
      </c>
    </row>
    <row r="8996">
      <c r="A8996" s="1" t="n">
        <v>8994</v>
      </c>
      <c r="B8996" t="inlineStr">
        <is>
          <t>scraping</t>
        </is>
      </c>
      <c r="C8996" t="n">
        <v>73</v>
      </c>
      <c r="D8996" t="inlineStr">
        <is>
          <t>{'webscraping-ai', 'think-scraping', 'metascraping-realpublisher'}</t>
        </is>
      </c>
    </row>
    <row r="8997">
      <c r="A8997" s="1" t="n">
        <v>8995</v>
      </c>
      <c r="B8997" t="inlineStr">
        <is>
          <t>coat</t>
        </is>
      </c>
      <c r="C8997" t="n">
        <v>73</v>
      </c>
      <c r="D8997" t="inlineStr">
        <is>
          <t>{'test-mlw2-satay-coati', 'dsr-delete-wubwub-fines-wamus-myths-coati', 'dsr-package-sworn-coati-touts-tying'}</t>
        </is>
      </c>
    </row>
    <row r="8998">
      <c r="A8998" s="1" t="n">
        <v>8996</v>
      </c>
      <c r="B8998" t="inlineStr">
        <is>
          <t>roma</t>
        </is>
      </c>
      <c r="C8998" t="n">
        <v>73</v>
      </c>
      <c r="D8998" t="inlineStr">
        <is>
          <t>{'js-build-RomainTrouillard', 'roma', '@tramon-roma~create-tramon-react'}</t>
        </is>
      </c>
    </row>
    <row r="8999">
      <c r="A8999" s="1" t="n">
        <v>8997</v>
      </c>
      <c r="B8999" t="inlineStr">
        <is>
          <t>ple</t>
        </is>
      </c>
      <c r="C8999" t="n">
        <v>73</v>
      </c>
      <c r="D8999" t="inlineStr">
        <is>
          <t>{'act-to-perple', 'node-scraper-burpple', 'seemple-router'}</t>
        </is>
      </c>
    </row>
    <row r="9000">
      <c r="A9000" s="1" t="n">
        <v>8998</v>
      </c>
      <c r="B9000" t="inlineStr">
        <is>
          <t>httpclient</t>
        </is>
      </c>
      <c r="C9000" t="n">
        <v>73</v>
      </c>
      <c r="D9000" t="inlineStr">
        <is>
          <t>{'httpclient.js', 'worjerjs-httpclient', '@thaoms~engage-js-httpclient-axios'}</t>
        </is>
      </c>
    </row>
    <row r="9001">
      <c r="A9001" s="1" t="n">
        <v>8999</v>
      </c>
      <c r="B9001" t="inlineStr">
        <is>
          <t>zle</t>
        </is>
      </c>
      <c r="C9001" t="n">
        <v>73</v>
      </c>
      <c r="D9001" t="inlineStr">
        <is>
          <t>{'izle', 'kuzzle-proxy', '@malware-test-aizle-gurge~dsr-package-public-aizle-gurge'}</t>
        </is>
      </c>
    </row>
    <row r="9002">
      <c r="A9002" s="1" t="n">
        <v>9000</v>
      </c>
      <c r="B9002" t="inlineStr">
        <is>
          <t>anteros</t>
        </is>
      </c>
      <c r="C9002" t="n">
        <v>73</v>
      </c>
      <c r="D9002" t="inlineStr">
        <is>
          <t>{'@anterostecnologia~anteros-react-containers', '@anterostecnologia~anteros-react-kanban', '@anterostecnologia~anteros-react-security'}</t>
        </is>
      </c>
    </row>
    <row r="9003">
      <c r="A9003" s="1" t="n">
        <v>9001</v>
      </c>
      <c r="B9003" t="inlineStr">
        <is>
          <t>veri</t>
        </is>
      </c>
      <c r="C9003" t="n">
        <v>73</v>
      </c>
      <c r="D9003" t="inlineStr">
        <is>
          <t>{'veritorch', 'veripass-sdk', 'veriown-ecs-logs-js'}</t>
        </is>
      </c>
    </row>
    <row r="9004">
      <c r="A9004" s="1" t="n">
        <v>9002</v>
      </c>
      <c r="B9004" t="inlineStr">
        <is>
          <t>rusty</t>
        </is>
      </c>
      <c r="C9004" t="n">
        <v>73</v>
      </c>
      <c r="D9004" t="inlineStr">
        <is>
          <t>{'@rustyconover~etcd-registry', 'rusty', 'dsr-package-untin-speel-rusty-sprug'}</t>
        </is>
      </c>
    </row>
    <row r="9005">
      <c r="A9005" s="1" t="n">
        <v>9003</v>
      </c>
      <c r="B9005" t="inlineStr">
        <is>
          <t>telnet</t>
        </is>
      </c>
      <c r="C9005" t="n">
        <v>73</v>
      </c>
      <c r="D9005" t="inlineStr">
        <is>
          <t>{'telnetlib3', 'wikipedia-telnet', 'stelnet'}</t>
        </is>
      </c>
    </row>
    <row r="9006">
      <c r="A9006" s="1" t="n">
        <v>9004</v>
      </c>
      <c r="B9006" t="inlineStr">
        <is>
          <t>cfw</t>
        </is>
      </c>
      <c r="C9006" t="n">
        <v>73</v>
      </c>
      <c r="D9006" t="inlineStr">
        <is>
          <t>{'@cfware~form', '@cfware~peer-cluster', '@cfware~ava-selenium-manager'}</t>
        </is>
      </c>
    </row>
    <row r="9007">
      <c r="A9007" s="1" t="n">
        <v>9005</v>
      </c>
      <c r="B9007" t="inlineStr">
        <is>
          <t>screens</t>
        </is>
      </c>
      <c r="C9007" t="n">
        <v>73</v>
      </c>
      <c r="D9007" t="inlineStr">
        <is>
          <t>{'@sentrei~screens', 'eea-screens', '@doreamonjs~plugin-screens'}</t>
        </is>
      </c>
    </row>
    <row r="9008">
      <c r="A9008" s="1" t="n">
        <v>9006</v>
      </c>
      <c r="B9008" t="inlineStr">
        <is>
          <t>shapla</t>
        </is>
      </c>
      <c r="C9008" t="n">
        <v>73</v>
      </c>
      <c r="D9008" t="inlineStr">
        <is>
          <t>{'shapla-chip', 'shapla-confirm-dialog', 'shapla-dropdown'}</t>
        </is>
      </c>
    </row>
    <row r="9009">
      <c r="A9009" s="1" t="n">
        <v>9007</v>
      </c>
      <c r="B9009" t="inlineStr">
        <is>
          <t>plexus</t>
        </is>
      </c>
      <c r="C9009" t="n">
        <v>73</v>
      </c>
      <c r="D9009" t="inlineStr">
        <is>
          <t>{'kiwi-account-plexus-points-gauge-test-utils', 'plexus-form', 'kiwi-plexus-apish'}</t>
        </is>
      </c>
    </row>
    <row r="9010">
      <c r="A9010" s="1" t="n">
        <v>9008</v>
      </c>
      <c r="B9010" t="inlineStr">
        <is>
          <t>habistack</t>
        </is>
      </c>
      <c r="C9010" t="n">
        <v>73</v>
      </c>
      <c r="D9010" t="inlineStr">
        <is>
          <t>{'@habistack~lcu-test-a3-common', '@habistack~lcu-fathym-forecast-lcu', '@habistack~lcu-test-b5-lcu-test-b5'}</t>
        </is>
      </c>
    </row>
    <row r="9011">
      <c r="A9011" s="1" t="n">
        <v>9009</v>
      </c>
      <c r="B9011" t="inlineStr">
        <is>
          <t>pacote</t>
        </is>
      </c>
      <c r="C9011" t="n">
        <v>73</v>
      </c>
      <c r="D9011" t="inlineStr">
        <is>
          <t>{'pacote-teste-v3-santos-workers', '@types~pacote', 'henrique-primeiro-pacote'}</t>
        </is>
      </c>
    </row>
    <row r="9012">
      <c r="A9012" s="1" t="n">
        <v>9010</v>
      </c>
      <c r="B9012" t="inlineStr">
        <is>
          <t>frctl</t>
        </is>
      </c>
      <c r="C9012" t="n">
        <v>73</v>
      </c>
      <c r="D9012" t="inlineStr">
        <is>
          <t>{'@frctl~vash', '@frctl~handlebars-adapter', '@frctl~list'}</t>
        </is>
      </c>
    </row>
    <row r="9013">
      <c r="A9013" s="1" t="n">
        <v>9011</v>
      </c>
      <c r="B9013" t="inlineStr">
        <is>
          <t>troopshr</t>
        </is>
      </c>
      <c r="C9013" t="n">
        <v>73</v>
      </c>
      <c r="D9013" t="inlineStr">
        <is>
          <t>{'@troopshr~test-ds-component', '@troopshr~button-text', '@troopshr~user-guidance-tooltips'}</t>
        </is>
      </c>
    </row>
    <row r="9014">
      <c r="A9014" s="1" t="n">
        <v>9012</v>
      </c>
      <c r="B9014" t="inlineStr">
        <is>
          <t>tox</t>
        </is>
      </c>
      <c r="C9014" t="n">
        <v>73</v>
      </c>
      <c r="D9014" t="inlineStr">
        <is>
          <t>{'tox-constraints-canary', 'tox-lambda-autodiscovery', 'tox-local-hooks'}</t>
        </is>
      </c>
    </row>
    <row r="9015">
      <c r="A9015" s="1" t="n">
        <v>9013</v>
      </c>
      <c r="B9015" t="inlineStr">
        <is>
          <t>nfs</t>
        </is>
      </c>
      <c r="C9015" t="n">
        <v>73</v>
      </c>
      <c r="D9015" t="inlineStr">
        <is>
          <t>{'@znode~nfs', 'nfs-node', 'nfs-seneca'}</t>
        </is>
      </c>
    </row>
    <row r="9016">
      <c r="A9016" s="1" t="n">
        <v>9014</v>
      </c>
      <c r="B9016" t="inlineStr">
        <is>
          <t>vile</t>
        </is>
      </c>
      <c r="C9016" t="n">
        <v>73</v>
      </c>
      <c r="D9016" t="inlineStr">
        <is>
          <t>{'vile-bundler-outdated', 'vile-retire', 'test-mlw2-zingy-viler-dep'}</t>
        </is>
      </c>
    </row>
    <row r="9017">
      <c r="A9017" s="1" t="n">
        <v>9015</v>
      </c>
      <c r="B9017" t="inlineStr">
        <is>
          <t>gosh</t>
        </is>
      </c>
      <c r="C9017" t="n">
        <v>73</v>
      </c>
      <c r="D9017" t="inlineStr">
        <is>
          <t>{'@dsr-org-stake-gosht-gassy-unpay~test-dsr-org-stake-gosht-gassy-unpay', '@mongosh~service-provider-core', 'dsr-package-public-gosht-lapis-lorry-throe'}</t>
        </is>
      </c>
    </row>
    <row r="9018">
      <c r="A9018" s="1" t="n">
        <v>9016</v>
      </c>
      <c r="B9018" t="inlineStr">
        <is>
          <t>ybc</t>
        </is>
      </c>
      <c r="C9018" t="n">
        <v>73</v>
      </c>
      <c r="D9018" t="inlineStr">
        <is>
          <t>{'ybc-emoji', 'ybc-scene', 'ybc-image'}</t>
        </is>
      </c>
    </row>
    <row r="9019">
      <c r="A9019" s="1" t="n">
        <v>9017</v>
      </c>
      <c r="B9019" t="inlineStr">
        <is>
          <t>failure</t>
        </is>
      </c>
      <c r="C9019" t="n">
        <v>73</v>
      </c>
      <c r="D9019" t="inlineStr">
        <is>
          <t>{'qmuzik-failurerepairtasks', 'nightwatch-slack-failure-reporter', 'jest-failure-reporter'}</t>
        </is>
      </c>
    </row>
    <row r="9020">
      <c r="A9020" s="1" t="n">
        <v>9018</v>
      </c>
      <c r="B9020" t="inlineStr">
        <is>
          <t>fastclick</t>
        </is>
      </c>
      <c r="C9020" t="n">
        <v>73</v>
      </c>
      <c r="D9020" t="inlineStr">
        <is>
          <t>{'huafastclick', 'wpg-fastclick', '@yued~fastclick'}</t>
        </is>
      </c>
    </row>
    <row r="9021">
      <c r="A9021" s="1" t="n">
        <v>9019</v>
      </c>
      <c r="B9021" t="inlineStr">
        <is>
          <t>zendeskgarden</t>
        </is>
      </c>
      <c r="C9021" t="n">
        <v>73</v>
      </c>
      <c r="D9021" t="inlineStr">
        <is>
          <t>{'@zendeskgarden~eslint-config', '@zendeskgarden~react-tooltips', '@zendeskgarden~container-keyboardfocus'}</t>
        </is>
      </c>
    </row>
    <row r="9022">
      <c r="A9022" s="1" t="n">
        <v>9020</v>
      </c>
      <c r="B9022" t="inlineStr">
        <is>
          <t>typeof</t>
        </is>
      </c>
      <c r="C9022" t="n">
        <v>73</v>
      </c>
      <c r="D9022" t="inlineStr">
        <is>
          <t>{'hi-typeof', '@retypes~multi-typeof', 'typeof-utility'}</t>
        </is>
      </c>
    </row>
    <row r="9023">
      <c r="A9023" s="1" t="n">
        <v>9021</v>
      </c>
      <c r="B9023" t="inlineStr">
        <is>
          <t>edify</t>
        </is>
      </c>
      <c r="C9023" t="n">
        <v>73</v>
      </c>
      <c r="D9023" t="inlineStr">
        <is>
          <t>{'dsr-package-roral-reest-edify-ligne', 'dsr-package-edify-pupae-tangy-redia', '@edifylabs~activedirectory'}</t>
        </is>
      </c>
    </row>
    <row r="9024">
      <c r="A9024" s="1" t="n">
        <v>9022</v>
      </c>
      <c r="B9024" t="inlineStr">
        <is>
          <t>cabinet</t>
        </is>
      </c>
      <c r="C9024" t="n">
        <v>73</v>
      </c>
      <c r="D9024" t="inlineStr">
        <is>
          <t>{'gulp-nscabinet', 'kyotocabinet', 'angular-cabinet-ui'}</t>
        </is>
      </c>
    </row>
    <row r="9025">
      <c r="A9025" s="1" t="n">
        <v>9023</v>
      </c>
      <c r="B9025" t="inlineStr">
        <is>
          <t>ills</t>
        </is>
      </c>
      <c r="C9025" t="n">
        <v>73</v>
      </c>
      <c r="D9025" t="inlineStr">
        <is>
          <t>{'dsr-rollback-package-kebab-sooty-mosey-yills', 'test-mlw3-yills-septa', 'test-mlw3-cills-oflag'}</t>
        </is>
      </c>
    </row>
    <row r="9026">
      <c r="A9026" s="1" t="n">
        <v>9024</v>
      </c>
      <c r="B9026" t="inlineStr">
        <is>
          <t>koko</t>
        </is>
      </c>
      <c r="C9026" t="n">
        <v>73</v>
      </c>
      <c r="D9026" t="inlineStr">
        <is>
          <t>{'@kokojs~preset-ranta-h5', '@kokojing~wheels-ui-test', 'kokoi'}</t>
        </is>
      </c>
    </row>
    <row r="9027">
      <c r="A9027" s="1" t="n">
        <v>9025</v>
      </c>
      <c r="B9027" t="inlineStr">
        <is>
          <t>ett</t>
        </is>
      </c>
      <c r="C9027" t="n">
        <v>73</v>
      </c>
      <c r="D9027" t="inlineStr">
        <is>
          <t>{'@dsr-org-slaps-nicks-ettin-fakir~test-dsr-org-slaps-nicks-ettin-fakir', 'xstate-marionettist-playwright', 'zettwerk-mobiletheming'}</t>
        </is>
      </c>
    </row>
    <row r="9028">
      <c r="A9028" s="1" t="n">
        <v>9026</v>
      </c>
      <c r="B9028" t="inlineStr">
        <is>
          <t>wine</t>
        </is>
      </c>
      <c r="C9028" t="n">
        <v>73</v>
      </c>
      <c r="D9028" t="inlineStr">
        <is>
          <t>{'dsr-rollback-package-telly-dwine-corks-khaya', '@test-mlw-org-dwine-prunt~test-mlw1-dwine-prunt', 'winevtrc'}</t>
        </is>
      </c>
    </row>
    <row r="9029">
      <c r="A9029" s="1" t="n">
        <v>9027</v>
      </c>
      <c r="B9029" t="inlineStr">
        <is>
          <t>rdfjs</t>
        </is>
      </c>
      <c r="C9029" t="n">
        <v>73</v>
      </c>
      <c r="D9029" t="inlineStr">
        <is>
          <t>{'@inrupt~vocab-solid-rdfjs-rdfdatafactory', 'rdf-serializer-rdfjs-json', '@types~rdfjs__fetch-lite'}</t>
        </is>
      </c>
    </row>
    <row r="9030">
      <c r="A9030" s="1" t="n">
        <v>9028</v>
      </c>
      <c r="B9030" t="inlineStr">
        <is>
          <t>clips</t>
        </is>
      </c>
      <c r="C9030" t="n">
        <v>73</v>
      </c>
      <c r="D9030" t="inlineStr">
        <is>
          <t>{'@boclips-ui~breadcrumb', 'test-mlw2-clips-flite-dep', '@boclips-ui~search-bar'}</t>
        </is>
      </c>
    </row>
    <row r="9031">
      <c r="A9031" s="1" t="n">
        <v>9029</v>
      </c>
      <c r="B9031" t="inlineStr">
        <is>
          <t>elephant</t>
        </is>
      </c>
      <c r="C9031" t="n">
        <v>73</v>
      </c>
      <c r="D9031" t="inlineStr">
        <is>
          <t>{'green-elephant-template', '@spacelephantbot~crypto', '@elephantdefi~core'}</t>
        </is>
      </c>
    </row>
    <row r="9032">
      <c r="A9032" s="1" t="n">
        <v>9030</v>
      </c>
      <c r="B9032" t="inlineStr">
        <is>
          <t>gimme</t>
        </is>
      </c>
      <c r="C9032" t="n">
        <v>73</v>
      </c>
      <c r="D9032" t="inlineStr">
        <is>
          <t>{'gimme-names', 'gimmebio-covid', 'test-dsr-package-wetas-milts-gimme-lenti'}</t>
        </is>
      </c>
    </row>
    <row r="9033">
      <c r="A9033" s="1" t="n">
        <v>9031</v>
      </c>
      <c r="B9033" t="inlineStr">
        <is>
          <t>tori</t>
        </is>
      </c>
      <c r="C9033" t="n">
        <v>73</v>
      </c>
      <c r="D9033" t="inlineStr">
        <is>
          <t>{'shiritori', 'uttori-plugin-generator-sitemap', 'uttori-wiki'}</t>
        </is>
      </c>
    </row>
    <row r="9034">
      <c r="A9034" s="1" t="n">
        <v>9032</v>
      </c>
      <c r="B9034" t="inlineStr">
        <is>
          <t>disposable</t>
        </is>
      </c>
      <c r="C9034" t="n">
        <v>73</v>
      </c>
      <c r="D9034" t="inlineStr">
        <is>
          <t>{'@stdlib~net-disposable-http-server', 'seng-disposable', '@luban~disposable'}</t>
        </is>
      </c>
    </row>
    <row r="9035">
      <c r="A9035" s="1" t="n">
        <v>9033</v>
      </c>
      <c r="B9035" t="inlineStr">
        <is>
          <t>compatibility</t>
        </is>
      </c>
      <c r="C9035" t="n">
        <v>73</v>
      </c>
      <c r="D9035" t="inlineStr">
        <is>
          <t>{'@cucumber~compatibility-kit', 'compatibility-reporter', 'browser-add-on-compatibility'}</t>
        </is>
      </c>
    </row>
    <row r="9036">
      <c r="A9036" s="1" t="n">
        <v>9034</v>
      </c>
      <c r="B9036" t="inlineStr">
        <is>
          <t>cicd</t>
        </is>
      </c>
      <c r="C9036" t="n">
        <v>73</v>
      </c>
      <c r="D9036" t="inlineStr">
        <is>
          <t>{'azure-streamanalytics-cicd', '@otto-cdk~cicd', '@yucj~test-mono-repo-with-cicd-packages-a'}</t>
        </is>
      </c>
    </row>
    <row r="9037">
      <c r="A9037" s="1" t="n">
        <v>9035</v>
      </c>
      <c r="B9037" t="inlineStr">
        <is>
          <t>yoc</t>
        </is>
      </c>
      <c r="C9037" t="n">
        <v>73</v>
      </c>
      <c r="D9037" t="inlineStr">
        <is>
          <t>{'yoctolib-es', 'yocto-daemon', 'yoctools'}</t>
        </is>
      </c>
    </row>
    <row r="9038">
      <c r="A9038" s="1" t="n">
        <v>9036</v>
      </c>
      <c r="B9038" t="inlineStr">
        <is>
          <t>hudl</t>
        </is>
      </c>
      <c r="C9038" t="n">
        <v>73</v>
      </c>
      <c r="D9038" t="inlineStr">
        <is>
          <t>{'eslint-config-hudl-react-native', 'hudl-cocoa-i18n', 'hudl-feed'}</t>
        </is>
      </c>
    </row>
    <row r="9039">
      <c r="A9039" s="1" t="n">
        <v>9037</v>
      </c>
      <c r="B9039" t="inlineStr">
        <is>
          <t>zhf</t>
        </is>
      </c>
      <c r="C9039" t="n">
        <v>73</v>
      </c>
      <c r="D9039" t="inlineStr">
        <is>
          <t>{'zhf.extend', 'zhf.drag', 'zhf.get-client-ip'}</t>
        </is>
      </c>
    </row>
    <row r="9040">
      <c r="A9040" s="1" t="n">
        <v>9038</v>
      </c>
      <c r="B9040" t="inlineStr">
        <is>
          <t>tch</t>
        </is>
      </c>
      <c r="C9040" t="n">
        <v>73</v>
      </c>
      <c r="D9040" t="inlineStr">
        <is>
          <t>{'tch-command-br', 'tchin-backend', '@tchthry~eslint-config'}</t>
        </is>
      </c>
    </row>
    <row r="9041">
      <c r="A9041" s="1" t="n">
        <v>9039</v>
      </c>
      <c r="B9041" t="inlineStr">
        <is>
          <t>previewer</t>
        </is>
      </c>
      <c r="C9041" t="n">
        <v>73</v>
      </c>
      <c r="D9041" t="inlineStr">
        <is>
          <t>{'react-pdf-previewer', '@lx-frontend~images-previewer', 'timmeister7-react-file-previewer'}</t>
        </is>
      </c>
    </row>
    <row r="9042">
      <c r="A9042" s="1" t="n">
        <v>9040</v>
      </c>
      <c r="B9042" t="inlineStr">
        <is>
          <t>logix</t>
        </is>
      </c>
      <c r="C9042" t="n">
        <v>73</v>
      </c>
      <c r="D9042" t="inlineStr">
        <is>
          <t>{'@logixbomb~js-lang', '@logixware~ngx-translate-core', '@mobylogix~react-trello'}</t>
        </is>
      </c>
    </row>
    <row r="9043">
      <c r="A9043" s="1" t="n">
        <v>9041</v>
      </c>
      <c r="B9043" t="inlineStr">
        <is>
          <t>munch</t>
        </is>
      </c>
      <c r="C9043" t="n">
        <v>73</v>
      </c>
      <c r="D9043" t="inlineStr">
        <is>
          <t>{'@dsr-user-locum-hippy-vivas-munch~dsr-package-public-locum-hippy-vivas-munch', 'dsr-package-public-munch-appui', 'dsr-package-public-tract-fluor-munch-gaups'}</t>
        </is>
      </c>
    </row>
    <row r="9044">
      <c r="A9044" s="1" t="n">
        <v>9042</v>
      </c>
      <c r="B9044" t="inlineStr">
        <is>
          <t>aims</t>
        </is>
      </c>
      <c r="C9044" t="n">
        <v>73</v>
      </c>
      <c r="D9044" t="inlineStr">
        <is>
          <t>{'test-dsr-package-spoke-whops-glaik-saims', 'dsr-package-kaims-yanks', 'test-package-deactivation-test-kaims-pored-mazut-rasps'}</t>
        </is>
      </c>
    </row>
    <row r="9045">
      <c r="A9045" s="1" t="n">
        <v>9043</v>
      </c>
      <c r="B9045" t="inlineStr">
        <is>
          <t>gizmo</t>
        </is>
      </c>
      <c r="C9045" t="n">
        <v>73</v>
      </c>
      <c r="D9045" t="inlineStr">
        <is>
          <t>{'test-mlw1-gizmo-agent', 'gizmo-demo', 'test-mlw2-zymes-gizmo'}</t>
        </is>
      </c>
    </row>
    <row r="9046">
      <c r="A9046" s="1" t="n">
        <v>9044</v>
      </c>
      <c r="B9046" t="inlineStr">
        <is>
          <t>mut</t>
        </is>
      </c>
      <c r="C9046" t="n">
        <v>73</v>
      </c>
      <c r="D9046" t="inlineStr">
        <is>
          <t>{'imut', 'dsr-rollback-package-muton-store-prise-crine', 'mutacc'}</t>
        </is>
      </c>
    </row>
    <row r="9047">
      <c r="A9047" s="1" t="n">
        <v>9045</v>
      </c>
      <c r="B9047" t="inlineStr">
        <is>
          <t>blessed</t>
        </is>
      </c>
      <c r="C9047" t="n">
        <v>73</v>
      </c>
      <c r="D9047" t="inlineStr">
        <is>
          <t>{'neo-blessed', '@mixmaxhq~blessed', '@calblueprint~react-blessed'}</t>
        </is>
      </c>
    </row>
    <row r="9048">
      <c r="A9048" s="1" t="n">
        <v>9046</v>
      </c>
      <c r="B9048" t="inlineStr">
        <is>
          <t>cyt</t>
        </is>
      </c>
      <c r="C9048" t="n">
        <v>73</v>
      </c>
      <c r="D9048" t="inlineStr">
        <is>
          <t>{'linq-cython', 'dsr-package-public-cyton-laser-filth-unlaw', 'dsr-package-talak-cyton-mucor-bucko'}</t>
        </is>
      </c>
    </row>
    <row r="9049">
      <c r="A9049" s="1" t="n">
        <v>9047</v>
      </c>
      <c r="B9049" t="inlineStr">
        <is>
          <t>male</t>
        </is>
      </c>
      <c r="C9049" t="n">
        <v>73</v>
      </c>
      <c r="D9049" t="inlineStr">
        <is>
          <t>{'@airy~maleo-typescript-plugin', '@derschmale~spherical-harmonizer', '@maleking~react-native-scrollable-tab-view'}</t>
        </is>
      </c>
    </row>
    <row r="9050">
      <c r="A9050" s="1" t="n">
        <v>9048</v>
      </c>
      <c r="B9050" t="inlineStr">
        <is>
          <t>nist</t>
        </is>
      </c>
      <c r="C9050" t="n">
        <v>73</v>
      </c>
      <c r="D9050" t="inlineStr">
        <is>
          <t>{'xbob-db-mnist', 'mceliece-nist', '@nist-berlin~rent-slider'}</t>
        </is>
      </c>
    </row>
    <row r="9051">
      <c r="A9051" s="1" t="n">
        <v>9049</v>
      </c>
      <c r="B9051" t="inlineStr">
        <is>
          <t>kiwicom</t>
        </is>
      </c>
      <c r="C9051" t="n">
        <v>73</v>
      </c>
      <c r="D9051" t="inlineStr">
        <is>
          <t>{'@kiwicom~helpcenter-sidebar', '@kiwicom~relay', '@kiwicom~npm-publisher'}</t>
        </is>
      </c>
    </row>
    <row r="9052">
      <c r="A9052" s="1" t="n">
        <v>9050</v>
      </c>
      <c r="B9052" t="inlineStr">
        <is>
          <t>rpx</t>
        </is>
      </c>
      <c r="C9052" t="n">
        <v>73</v>
      </c>
      <c r="D9052" t="inlineStr">
        <is>
          <t>{'momo-uniapp-px-to-rpx', 'wepy-plugin-any2rpx', 'aui-postcss-ppx2rpx'}</t>
        </is>
      </c>
    </row>
    <row r="9053">
      <c r="A9053" s="1" t="n">
        <v>9051</v>
      </c>
      <c r="B9053" t="inlineStr">
        <is>
          <t>noob</t>
        </is>
      </c>
      <c r="C9053" t="n">
        <v>73</v>
      </c>
      <c r="D9053" t="inlineStr">
        <is>
          <t>{'NoobHTTP', 'noobhyper', '@noobshow~use-custom-compare'}</t>
        </is>
      </c>
    </row>
    <row r="9054">
      <c r="A9054" s="1" t="n">
        <v>9052</v>
      </c>
      <c r="B9054" t="inlineStr">
        <is>
          <t>hippo</t>
        </is>
      </c>
      <c r="C9054" t="n">
        <v>73</v>
      </c>
      <c r="D9054" t="inlineStr">
        <is>
          <t>{'hippocms', 'hippo-cli', 'test-mlw2-hippo-syrup'}</t>
        </is>
      </c>
    </row>
    <row r="9055">
      <c r="A9055" s="1" t="n">
        <v>9053</v>
      </c>
      <c r="B9055" t="inlineStr">
        <is>
          <t>legit</t>
        </is>
      </c>
      <c r="C9055" t="n">
        <v>73</v>
      </c>
      <c r="D9055" t="inlineStr">
        <is>
          <t>{'dsr-package-fichu-hairy-heirs-legit', 'legit-rubyfill', 'legitpackage'}</t>
        </is>
      </c>
    </row>
    <row r="9056">
      <c r="A9056" s="1" t="n">
        <v>9054</v>
      </c>
      <c r="B9056" t="inlineStr">
        <is>
          <t>solv</t>
        </is>
      </c>
      <c r="C9056" t="n">
        <v>73</v>
      </c>
      <c r="D9056" t="inlineStr">
        <is>
          <t>{'@hubsolv~hubsolv-ui', '@jedburrows~hubsolv-ui-test.ui-toast', '@jedburrows~hubsolv-ui-test.ui-menu'}</t>
        </is>
      </c>
    </row>
    <row r="9057">
      <c r="A9057" s="1" t="n">
        <v>9055</v>
      </c>
      <c r="B9057" t="inlineStr">
        <is>
          <t>outdated</t>
        </is>
      </c>
      <c r="C9057" t="n">
        <v>73</v>
      </c>
      <c r="D9057" t="inlineStr">
        <is>
          <t>{'outdated-browser-pro', 'outdated-pod-regex', 'outdated-packages'}</t>
        </is>
      </c>
    </row>
    <row r="9058">
      <c r="A9058" s="1" t="n">
        <v>9056</v>
      </c>
      <c r="B9058" t="inlineStr">
        <is>
          <t>thaw</t>
        </is>
      </c>
      <c r="C9058" t="n">
        <v>73</v>
      </c>
      <c r="D9058" t="inlineStr">
        <is>
          <t>{'thaw-http-json-client-node', 'thaw-interpreter-types', '@theethawat~fb8-capacitor-firebase-auth'}</t>
        </is>
      </c>
    </row>
    <row r="9059">
      <c r="A9059" s="1" t="n">
        <v>9057</v>
      </c>
      <c r="B9059" t="inlineStr">
        <is>
          <t>reconnect</t>
        </is>
      </c>
      <c r="C9059" t="n">
        <v>73</v>
      </c>
      <c r="D9059" t="inlineStr">
        <is>
          <t>{'reconnect.js', 'reconnect-net', 'websocket-reconnect'}</t>
        </is>
      </c>
    </row>
    <row r="9060">
      <c r="A9060" s="1" t="n">
        <v>9058</v>
      </c>
      <c r="B9060" t="inlineStr">
        <is>
          <t>stb</t>
        </is>
      </c>
      <c r="C9060" t="n">
        <v>73</v>
      </c>
      <c r="D9060" t="inlineStr">
        <is>
          <t>{'stb-react', 'test-stb-components', 'stb-component-grid'}</t>
        </is>
      </c>
    </row>
    <row r="9061">
      <c r="A9061" s="1" t="n">
        <v>9059</v>
      </c>
      <c r="B9061" t="inlineStr">
        <is>
          <t>national</t>
        </is>
      </c>
      <c r="C9061" t="n">
        <v>73</v>
      </c>
      <c r="D9061" t="inlineStr">
        <is>
          <t>{'nationalcareers_toolkit', 'hubot-nationalrail', 'south-africa-national-id-validation'}</t>
        </is>
      </c>
    </row>
    <row r="9062">
      <c r="A9062" s="1" t="n">
        <v>9060</v>
      </c>
      <c r="B9062" t="inlineStr">
        <is>
          <t>gutenberg</t>
        </is>
      </c>
      <c r="C9062" t="n">
        <v>73</v>
      </c>
      <c r="D9062" t="inlineStr">
        <is>
          <t>{'next-gutenberg', 'cypher-bulma-gutenberg', 'gutenberg-definitions'}</t>
        </is>
      </c>
    </row>
    <row r="9063">
      <c r="A9063" s="1" t="n">
        <v>9061</v>
      </c>
      <c r="B9063" t="inlineStr">
        <is>
          <t>commercial</t>
        </is>
      </c>
      <c r="C9063" t="n">
        <v>73</v>
      </c>
      <c r="D9063" t="inlineStr">
        <is>
          <t>{'odoo10-addon-sale-commercial-partner', 'odoo12-addon-crm-meeting-commercial-partner', '@commercial~pinpoint'}</t>
        </is>
      </c>
    </row>
    <row r="9064">
      <c r="A9064" s="1" t="n">
        <v>9062</v>
      </c>
      <c r="B9064" t="inlineStr">
        <is>
          <t>applied</t>
        </is>
      </c>
      <c r="C9064" t="n">
        <v>73</v>
      </c>
      <c r="D9064" t="inlineStr">
        <is>
          <t>{'cordova-plugin-applied', '@appliedblockchain~not-a-logger', '@appliedblockchain~cobalt'}</t>
        </is>
      </c>
    </row>
    <row r="9065">
      <c r="A9065" s="1" t="n">
        <v>9063</v>
      </c>
      <c r="B9065" t="inlineStr">
        <is>
          <t>lurid</t>
        </is>
      </c>
      <c r="C9065" t="n">
        <v>73</v>
      </c>
      <c r="D9065" t="inlineStr">
        <is>
          <t>{'dsr-package-lurid-clems-kinas-birch', '@plurid~deserve-functioner-event', 'dsr-rollback-package-lurid-genii-vices-splay'}</t>
        </is>
      </c>
    </row>
    <row r="9066">
      <c r="A9066" s="1" t="n">
        <v>9064</v>
      </c>
      <c r="B9066" t="inlineStr">
        <is>
          <t>lido</t>
        </is>
      </c>
      <c r="C9066" t="n">
        <v>73</v>
      </c>
      <c r="D9066" t="inlineStr">
        <is>
          <t>{'@lidofinance~popover', '@dsr-org-amour-lidos-unbox-lodes~test-dsr-org-amour-lidos-unbox-lodes', '@lido-sdk~helpers'}</t>
        </is>
      </c>
    </row>
    <row r="9067">
      <c r="A9067" s="1" t="n">
        <v>9065</v>
      </c>
      <c r="B9067" t="inlineStr">
        <is>
          <t>chin</t>
        </is>
      </c>
      <c r="C9067" t="n">
        <v>72</v>
      </c>
      <c r="D9067" t="inlineStr">
        <is>
          <t>{'@ana_chin~lotide', '@elchininet~isometric', '@chintai~auth'}</t>
        </is>
      </c>
    </row>
    <row r="9068">
      <c r="A9068" s="1" t="n">
        <v>9066</v>
      </c>
      <c r="B9068" t="inlineStr">
        <is>
          <t>lingui</t>
        </is>
      </c>
      <c r="C9068" t="n">
        <v>72</v>
      </c>
      <c r="D9068" t="inlineStr">
        <is>
          <t>{'@nightingales~lingui-babel-plugin-transform-js', '@lingui~codemods', '@nightingales~lingui-babel-plugin-transform-react'}</t>
        </is>
      </c>
    </row>
    <row r="9069">
      <c r="A9069" s="1" t="n">
        <v>9067</v>
      </c>
      <c r="B9069" t="inlineStr">
        <is>
          <t>yog</t>
        </is>
      </c>
      <c r="C9069" t="n">
        <v>72</v>
      </c>
      <c r="D9069" t="inlineStr">
        <is>
          <t>{'dsr-package-venae-rodeo-loopy-yogin', '@ashnazg~yog', 'dsr-package-public-yogin-aulas-gobos-duple'}</t>
        </is>
      </c>
    </row>
    <row r="9070">
      <c r="A9070" s="1" t="n">
        <v>9068</v>
      </c>
      <c r="B9070" t="inlineStr">
        <is>
          <t>egeria</t>
        </is>
      </c>
      <c r="C9070" t="n">
        <v>72</v>
      </c>
      <c r="D9070" t="inlineStr">
        <is>
          <t>{'egeria-ianus', 'egeria-morrigan', '@egeria~storage'}</t>
        </is>
      </c>
    </row>
    <row r="9071">
      <c r="A9071" s="1" t="n">
        <v>9069</v>
      </c>
      <c r="B9071" t="inlineStr">
        <is>
          <t>blockstack</t>
        </is>
      </c>
      <c r="C9071" t="n">
        <v>72</v>
      </c>
      <c r="D9071" t="inlineStr">
        <is>
          <t>{'blockstack-ui', '@blockstack~stacks-blockchain-sidecar', 'blockstack'}</t>
        </is>
      </c>
    </row>
    <row r="9072">
      <c r="A9072" s="1" t="n">
        <v>9070</v>
      </c>
      <c r="B9072" t="inlineStr">
        <is>
          <t>subtitles</t>
        </is>
      </c>
      <c r="C9072" t="n">
        <v>72</v>
      </c>
      <c r="D9072" t="inlineStr">
        <is>
          <t>{'rip-subtitles', 'tidying-media-codec-subtitles-ssa', 'subtitles-reader'}</t>
        </is>
      </c>
    </row>
    <row r="9073">
      <c r="A9073" s="1" t="n">
        <v>9071</v>
      </c>
      <c r="B9073" t="inlineStr">
        <is>
          <t>aot</t>
        </is>
      </c>
      <c r="C9073" t="n">
        <v>72</v>
      </c>
      <c r="D9073" t="inlineStr">
        <is>
          <t>{'ng-pfinder-aot', 'ng-semantic-ui-aot', '@polyfill-io-aot~common'}</t>
        </is>
      </c>
    </row>
    <row r="9074">
      <c r="A9074" s="1" t="n">
        <v>9072</v>
      </c>
      <c r="B9074" t="inlineStr">
        <is>
          <t>technical</t>
        </is>
      </c>
      <c r="C9074" t="n">
        <v>72</v>
      </c>
      <c r="D9074" t="inlineStr">
        <is>
          <t>{'technical', 'odoo9-addon-base-technical-features', '@technicalbros~react-native-styles'}</t>
        </is>
      </c>
    </row>
    <row r="9075">
      <c r="A9075" s="1" t="n">
        <v>9073</v>
      </c>
      <c r="B9075" t="inlineStr">
        <is>
          <t>shiki</t>
        </is>
      </c>
      <c r="C9075" t="n">
        <v>72</v>
      </c>
      <c r="D9075" t="inlineStr">
        <is>
          <t>{'hexo-shiki-twoslash', '@leafac~rehype-shiki', 'shiki'}</t>
        </is>
      </c>
    </row>
    <row r="9076">
      <c r="A9076" s="1" t="n">
        <v>9074</v>
      </c>
      <c r="B9076" t="inlineStr">
        <is>
          <t>psych</t>
        </is>
      </c>
      <c r="C9076" t="n">
        <v>72</v>
      </c>
      <c r="D9076" t="inlineStr">
        <is>
          <t>{'pushkin-jspsych', '@thht_jspsych~sound_threshold', '@adp-psych~jspsych'}</t>
        </is>
      </c>
    </row>
    <row r="9077">
      <c r="A9077" s="1" t="n">
        <v>9075</v>
      </c>
      <c r="B9077" t="inlineStr">
        <is>
          <t>oembed</t>
        </is>
      </c>
      <c r="C9077" t="n">
        <v>72</v>
      </c>
      <c r="D9077" t="inlineStr">
        <is>
          <t>{'vue-cli-plugin-oembed', '@jamie452~oembed', 'noflo-oembed'}</t>
        </is>
      </c>
    </row>
    <row r="9078">
      <c r="A9078" s="1" t="n">
        <v>9076</v>
      </c>
      <c r="B9078" t="inlineStr">
        <is>
          <t>readonly</t>
        </is>
      </c>
      <c r="C9078" t="n">
        <v>72</v>
      </c>
      <c r="D9078" t="inlineStr">
        <is>
          <t>{'@techstacker~tse-toggle-readonly', 'pygithub-readonly', 'gulp-clear-readonly'}</t>
        </is>
      </c>
    </row>
    <row r="9079">
      <c r="A9079" s="1" t="n">
        <v>9077</v>
      </c>
      <c r="B9079" t="inlineStr">
        <is>
          <t>livescript</t>
        </is>
      </c>
      <c r="C9079" t="n">
        <v>72</v>
      </c>
      <c r="D9079" t="inlineStr">
        <is>
          <t>{'livescript-transform-esm', 'livescript-next', 'mimosa-livescript'}</t>
        </is>
      </c>
    </row>
    <row r="9080">
      <c r="A9080" s="1" t="n">
        <v>9078</v>
      </c>
      <c r="B9080" t="inlineStr">
        <is>
          <t>konami</t>
        </is>
      </c>
      <c r="C9080" t="n">
        <v>72</v>
      </c>
      <c r="D9080" t="inlineStr">
        <is>
          <t>{'konami-trix', 'the-konami-code', 'konami-vue-component'}</t>
        </is>
      </c>
    </row>
    <row r="9081">
      <c r="A9081" s="1" t="n">
        <v>9079</v>
      </c>
      <c r="B9081" t="inlineStr">
        <is>
          <t>sco</t>
        </is>
      </c>
      <c r="C9081" t="n">
        <v>72</v>
      </c>
      <c r="D9081" t="inlineStr">
        <is>
          <t>{'scotarot', '@newhighsco~storybook-preset', 'scoc'}</t>
        </is>
      </c>
    </row>
    <row r="9082">
      <c r="A9082" s="1" t="n">
        <v>9080</v>
      </c>
      <c r="B9082" t="inlineStr">
        <is>
          <t>luma</t>
        </is>
      </c>
      <c r="C9082" t="n">
        <v>72</v>
      </c>
      <c r="D9082" t="inlineStr">
        <is>
          <t>{'@luma.gl~effects', '@luma.gl~gltools', 'luma-elements'}</t>
        </is>
      </c>
    </row>
    <row r="9083">
      <c r="A9083" s="1" t="n">
        <v>9081</v>
      </c>
      <c r="B9083" t="inlineStr">
        <is>
          <t>since</t>
        </is>
      </c>
      <c r="C9083" t="n">
        <v>72</v>
      </c>
      <c r="D9083" t="inlineStr">
        <is>
          <t>{'timesincepost', 'changes-since', 'taro-ui-sincenir'}</t>
        </is>
      </c>
    </row>
    <row r="9084">
      <c r="A9084" s="1" t="n">
        <v>9082</v>
      </c>
      <c r="B9084" t="inlineStr">
        <is>
          <t>wak</t>
        </is>
      </c>
      <c r="C9084" t="n">
        <v>72</v>
      </c>
      <c r="D9084" t="inlineStr">
        <is>
          <t>{'dsr-package-civvy-sloop-imide-wakas', 'qwak', '@dsr-user-wakas-vends-index-print~dsr-package-public-wakas-vends-index-print'}</t>
        </is>
      </c>
    </row>
    <row r="9085">
      <c r="A9085" s="1" t="n">
        <v>9083</v>
      </c>
      <c r="B9085" t="inlineStr">
        <is>
          <t>compiled</t>
        </is>
      </c>
      <c r="C9085" t="n">
        <v>72</v>
      </c>
      <c r="D9085" t="inlineStr">
        <is>
          <t>{'pdf-fill-form-compiled', '@compiled~ts-transform-css-in-js', '@testerum~ejs-compiled-loader-webpack4-nodeps'}</t>
        </is>
      </c>
    </row>
    <row r="9086">
      <c r="A9086" s="1" t="n">
        <v>9084</v>
      </c>
      <c r="B9086" t="inlineStr">
        <is>
          <t>tuner</t>
        </is>
      </c>
      <c r="C9086" t="n">
        <v>72</v>
      </c>
      <c r="D9086" t="inlineStr">
        <is>
          <t>{'@dsr-org-avert-desex-tuner-quoit~dsr-package-avert-desex-tuner-quoit', 'test-dsr-package-drats-tuner-areas-birsy', 'model-tuner'}</t>
        </is>
      </c>
    </row>
    <row r="9087">
      <c r="A9087" s="1" t="n">
        <v>9085</v>
      </c>
      <c r="B9087" t="inlineStr">
        <is>
          <t>heroicons</t>
        </is>
      </c>
      <c r="C9087" t="n">
        <v>72</v>
      </c>
      <c r="D9087" t="inlineStr">
        <is>
          <t>{'heroicons-css', 'vue3-heroicons', '@iconify~icons-heroicons'}</t>
        </is>
      </c>
    </row>
    <row r="9088">
      <c r="A9088" s="1" t="n">
        <v>9086</v>
      </c>
      <c r="B9088" t="inlineStr">
        <is>
          <t>resolution</t>
        </is>
      </c>
      <c r="C9088" t="n">
        <v>72</v>
      </c>
      <c r="D9088" t="inlineStr">
        <is>
          <t>{'@dannadori~super-resolution-worker-js', 'videojs-resolution-switcher-vjs7', '@springworks~high-resolution-millisecond-timer'}</t>
        </is>
      </c>
    </row>
    <row r="9089">
      <c r="A9089" s="1" t="n">
        <v>9087</v>
      </c>
      <c r="B9089" t="inlineStr">
        <is>
          <t>vara</t>
        </is>
      </c>
      <c r="C9089" t="n">
        <v>72</v>
      </c>
      <c r="D9089" t="inlineStr">
        <is>
          <t>{'capivara', '@tarkvaramehed~bfetch', '@bnnvara~videojs-chromecast'}</t>
        </is>
      </c>
    </row>
    <row r="9090">
      <c r="A9090" s="1" t="n">
        <v>9088</v>
      </c>
      <c r="B9090" t="inlineStr">
        <is>
          <t>paid</t>
        </is>
      </c>
      <c r="C9090" t="n">
        <v>72</v>
      </c>
      <c r="D9090" t="inlineStr">
        <is>
          <t>{'test-dsr-package-corer-apaid-foins-fries', 'vue-clock-paidi-simple', '@malware-test-apaid-friar~test-mlw3-apaid-friar'}</t>
        </is>
      </c>
    </row>
    <row r="9091">
      <c r="A9091" s="1" t="n">
        <v>9089</v>
      </c>
      <c r="B9091" t="inlineStr">
        <is>
          <t>arcade</t>
        </is>
      </c>
      <c r="C9091" t="n">
        <v>72</v>
      </c>
      <c r="D9091" t="inlineStr">
        <is>
          <t>{'clh-arcade', '@hastearcade~models', '@pokt-network~pocket-arcade'}</t>
        </is>
      </c>
    </row>
    <row r="9092">
      <c r="A9092" s="1" t="n">
        <v>9090</v>
      </c>
      <c r="B9092" t="inlineStr">
        <is>
          <t>rud</t>
        </is>
      </c>
      <c r="C9092" t="n">
        <v>72</v>
      </c>
      <c r="D9092" t="inlineStr">
        <is>
          <t>{'@tonyrud~v-headline', 'xdc3-rud-eth-accounts', 'xdc3-rud-eth-abi'}</t>
        </is>
      </c>
    </row>
    <row r="9093">
      <c r="A9093" s="1" t="n">
        <v>9091</v>
      </c>
      <c r="B9093" t="inlineStr">
        <is>
          <t>kotti</t>
        </is>
      </c>
      <c r="C9093" t="n">
        <v>72</v>
      </c>
      <c r="D9093" t="inlineStr">
        <is>
          <t>{'kotti-theme-cyborg', 'kotti-google-analytics', 'kotti-mapreduce'}</t>
        </is>
      </c>
    </row>
    <row r="9094">
      <c r="A9094" s="1" t="n">
        <v>9092</v>
      </c>
      <c r="B9094" t="inlineStr">
        <is>
          <t>polling</t>
        </is>
      </c>
      <c r="C9094" t="n">
        <v>72</v>
      </c>
      <c r="D9094" t="inlineStr">
        <is>
          <t>{'vue-polling', 'nodebb-plugin-better-polling', 'git-polling-worker-ci'}</t>
        </is>
      </c>
    </row>
    <row r="9095">
      <c r="A9095" s="1" t="n">
        <v>9093</v>
      </c>
      <c r="B9095" t="inlineStr">
        <is>
          <t>gid</t>
        </is>
      </c>
      <c r="C9095" t="n">
        <v>72</v>
      </c>
      <c r="D9095" t="inlineStr">
        <is>
          <t>{'test-mlw3-algid-scope', '@malware-test-algid-owlet~test-mlw3-algid-owlet', '@gidw~rfc3339-parser'}</t>
        </is>
      </c>
    </row>
    <row r="9096">
      <c r="A9096" s="1" t="n">
        <v>9094</v>
      </c>
      <c r="B9096" t="inlineStr">
        <is>
          <t>knapsack</t>
        </is>
      </c>
      <c r="C9096" t="n">
        <v>72</v>
      </c>
      <c r="D9096" t="inlineStr">
        <is>
          <t>{'@knapsack~schema-utils', 'knapsack-js', '@knapsack~test-ava'}</t>
        </is>
      </c>
    </row>
    <row r="9097">
      <c r="A9097" s="1" t="n">
        <v>9095</v>
      </c>
      <c r="B9097" t="inlineStr">
        <is>
          <t>repro</t>
        </is>
      </c>
      <c r="C9097" t="n">
        <v>72</v>
      </c>
      <c r="D9097" t="inlineStr">
        <is>
          <t>{'dsr-package-repro-idled-lahar-loyal', 'dsr-package-public-chook-repro', 'test-mlw3-chook-repro'}</t>
        </is>
      </c>
    </row>
    <row r="9098">
      <c r="A9098" s="1" t="n">
        <v>9096</v>
      </c>
      <c r="B9098" t="inlineStr">
        <is>
          <t>smarter</t>
        </is>
      </c>
      <c r="C9098" t="n">
        <v>72</v>
      </c>
      <c r="D9098" t="inlineStr">
        <is>
          <t>{'smarter-frontend-core', '@smarterlabs~norman', '@smarterlabs~omni-javascript'}</t>
        </is>
      </c>
    </row>
    <row r="9099">
      <c r="A9099" s="1" t="n">
        <v>9097</v>
      </c>
      <c r="B9099" t="inlineStr">
        <is>
          <t>faux</t>
        </is>
      </c>
      <c r="C9099" t="n">
        <v>72</v>
      </c>
      <c r="D9099" t="inlineStr">
        <is>
          <t>{'jasmine-fauxpas-reporter', 'faux-server', 'fauxflux-react'}</t>
        </is>
      </c>
    </row>
    <row r="9100">
      <c r="A9100" s="1" t="n">
        <v>9098</v>
      </c>
      <c r="B9100" t="inlineStr">
        <is>
          <t>icu</t>
        </is>
      </c>
      <c r="C9100" t="n">
        <v>72</v>
      </c>
      <c r="D9100" t="inlineStr">
        <is>
          <t>{'@formatjs~icu-skeleton-parser', 'node-stringprep-icu', '@doncicuto~es-municipalities'}</t>
        </is>
      </c>
    </row>
    <row r="9101">
      <c r="A9101" s="1" t="n">
        <v>9099</v>
      </c>
      <c r="B9101" t="inlineStr">
        <is>
          <t>depcheck</t>
        </is>
      </c>
      <c r="C9101" t="n">
        <v>72</v>
      </c>
      <c r="D9101" t="inlineStr">
        <is>
          <t>{'@script-box~cnfgr.config.unit.cli.release.using-depcheck', '@script-box~cnfgr.unit.lib.release.using-depcheck', '@script-box~cnfgr.config.unit.lib.release.using-depcheck'}</t>
        </is>
      </c>
    </row>
    <row r="9102">
      <c r="A9102" s="1" t="n">
        <v>9100</v>
      </c>
      <c r="B9102" t="inlineStr">
        <is>
          <t>svgo</t>
        </is>
      </c>
      <c r="C9102" t="n">
        <v>72</v>
      </c>
      <c r="D9102" t="inlineStr">
        <is>
          <t>{'svgo-brunch', '@jdists~svgo', 'ovh-iconlib-provider-svg-cleaner-svgo'}</t>
        </is>
      </c>
    </row>
    <row r="9103">
      <c r="A9103" s="1" t="n">
        <v>9101</v>
      </c>
      <c r="B9103" t="inlineStr">
        <is>
          <t>lyk</t>
        </is>
      </c>
      <c r="C9103" t="n">
        <v>72</v>
      </c>
      <c r="D9103" t="inlineStr">
        <is>
          <t>{'@lykmapipo~multer', 'rn-fetch-blob-lyk', '@lykmapipo~i18n'}</t>
        </is>
      </c>
    </row>
    <row r="9104">
      <c r="A9104" s="1" t="n">
        <v>9102</v>
      </c>
      <c r="B9104" t="inlineStr">
        <is>
          <t>mms</t>
        </is>
      </c>
      <c r="C9104" t="n">
        <v>72</v>
      </c>
      <c r="D9104" t="inlineStr">
        <is>
          <t>{'mms-ui', 'mblx-mms', 'react-native-get-mms-android'}</t>
        </is>
      </c>
    </row>
    <row r="9105">
      <c r="A9105" s="1" t="n">
        <v>9103</v>
      </c>
      <c r="B9105" t="inlineStr">
        <is>
          <t>brink</t>
        </is>
      </c>
      <c r="C9105" t="n">
        <v>72</v>
      </c>
      <c r="D9105" t="inlineStr">
        <is>
          <t>{'@jeremiah_tenbrink~utils', '@dsr-user-yclad-brink-spark-forty~dsr-package-public-yclad-brink-spark-forty', 'brinkbit-custom-errors'}</t>
        </is>
      </c>
    </row>
    <row r="9106">
      <c r="A9106" s="1" t="n">
        <v>9104</v>
      </c>
      <c r="B9106" t="inlineStr">
        <is>
          <t>pipedream</t>
        </is>
      </c>
      <c r="C9106" t="n">
        <v>72</v>
      </c>
      <c r="D9106" t="inlineStr">
        <is>
          <t>{'@pipedream~mailgun', '@pipedream~platform', '@pipedream~clickup'}</t>
        </is>
      </c>
    </row>
    <row r="9107">
      <c r="A9107" s="1" t="n">
        <v>9105</v>
      </c>
      <c r="B9107" t="inlineStr">
        <is>
          <t>ipo</t>
        </is>
      </c>
      <c r="C9107" t="n">
        <v>72</v>
      </c>
      <c r="D9107" t="inlineStr">
        <is>
          <t>{'ipoajs', '@lykmapipo~multer', 'cra-template-ipo-calendar'}</t>
        </is>
      </c>
    </row>
    <row r="9108">
      <c r="A9108" s="1" t="n">
        <v>9106</v>
      </c>
      <c r="B9108" t="inlineStr">
        <is>
          <t>omnihive</t>
        </is>
      </c>
      <c r="C9108" t="n">
        <v>72</v>
      </c>
      <c r="D9108" t="inlineStr">
        <is>
          <t>{'@withonevision~omnihive-worker-config-json', '@12stonechurch~omnihive-worker-events', '@withonevision~omnihive-worker-token-jsonwebtoken'}</t>
        </is>
      </c>
    </row>
    <row r="9109">
      <c r="A9109" s="1" t="n">
        <v>9107</v>
      </c>
      <c r="B9109" t="inlineStr">
        <is>
          <t>kia</t>
        </is>
      </c>
      <c r="C9109" t="n">
        <v>72</v>
      </c>
      <c r="D9109" t="inlineStr">
        <is>
          <t>{'@funkia~rudolph', 'pyjolokia', 'kiab_sdk'}</t>
        </is>
      </c>
    </row>
    <row r="9110">
      <c r="A9110" s="1" t="n">
        <v>9108</v>
      </c>
      <c r="B9110" t="inlineStr">
        <is>
          <t>hosted</t>
        </is>
      </c>
      <c r="C9110" t="n">
        <v>72</v>
      </c>
      <c r="D9110" t="inlineStr">
        <is>
          <t>{'hosted_on', 'mos-hosted-git-info', '@cfn-modules~route53-hosted-zone-private'}</t>
        </is>
      </c>
    </row>
    <row r="9111">
      <c r="A9111" s="1" t="n">
        <v>9109</v>
      </c>
      <c r="B9111" t="inlineStr">
        <is>
          <t>fastboot</t>
        </is>
      </c>
      <c r="C9111" t="n">
        <v>72</v>
      </c>
      <c r="D9111" t="inlineStr">
        <is>
          <t>{'@courbanize~ember-cli-deploy-fastboot-s3', '@ascua~fastboot', 'fastboot-gcloud-storage-notifier'}</t>
        </is>
      </c>
    </row>
    <row r="9112">
      <c r="A9112" s="1" t="n">
        <v>9110</v>
      </c>
      <c r="B9112" t="inlineStr">
        <is>
          <t>bloody</t>
        </is>
      </c>
      <c r="C9112" t="n">
        <v>72</v>
      </c>
      <c r="D9112" t="inlineStr">
        <is>
          <t>{'bloody-events', 'bloody-every', 'bloody-keymirror'}</t>
        </is>
      </c>
    </row>
    <row r="9113">
      <c r="A9113" s="1" t="n">
        <v>9111</v>
      </c>
      <c r="B9113" t="inlineStr">
        <is>
          <t>clerk</t>
        </is>
      </c>
      <c r="C9113" t="n">
        <v>72</v>
      </c>
      <c r="D9113" t="inlineStr">
        <is>
          <t>{'dsr-package-clerk-risus-carpi-taxed', 'clerkb-lumos-integrator', 'tactile-clerk'}</t>
        </is>
      </c>
    </row>
    <row r="9114">
      <c r="A9114" s="1" t="n">
        <v>9112</v>
      </c>
      <c r="B9114" t="inlineStr">
        <is>
          <t>sota</t>
        </is>
      </c>
      <c r="C9114" t="n">
        <v>72</v>
      </c>
      <c r="D9114" t="inlineStr">
        <is>
          <t>{'sota-immutable', 'sota-document-reader', '@sotatek-anhdao~react-native-bn.js'}</t>
        </is>
      </c>
    </row>
    <row r="9115">
      <c r="A9115" s="1" t="n">
        <v>9113</v>
      </c>
      <c r="B9115" t="inlineStr">
        <is>
          <t>cnc</t>
        </is>
      </c>
      <c r="C9115" t="n">
        <v>72</v>
      </c>
      <c r="D9115" t="inlineStr">
        <is>
          <t>{'cnc-sitemap', 'cnc-preview', '@quantumms~cnc-stimulus-forms'}</t>
        </is>
      </c>
    </row>
    <row r="9116">
      <c r="A9116" s="1" t="n">
        <v>9114</v>
      </c>
      <c r="B9116" t="inlineStr">
        <is>
          <t>efox</t>
        </is>
      </c>
      <c r="C9116" t="n">
        <v>72</v>
      </c>
      <c r="D9116" t="inlineStr">
        <is>
          <t>{'@efox~emp-react-error-boundary', '@efox~aispeech', '@efox~emp-single-mobx6'}</t>
        </is>
      </c>
    </row>
    <row r="9117">
      <c r="A9117" s="1" t="n">
        <v>9115</v>
      </c>
      <c r="B9117" t="inlineStr">
        <is>
          <t>blo</t>
        </is>
      </c>
      <c r="C9117" t="n">
        <v>72</v>
      </c>
      <c r="D9117" t="inlineStr">
        <is>
          <t>{'react.bloj.comp3', 'bloqzone-react-components', 'xpx-blo'}</t>
        </is>
      </c>
    </row>
    <row r="9118">
      <c r="A9118" s="1" t="n">
        <v>9116</v>
      </c>
      <c r="B9118" t="inlineStr">
        <is>
          <t>aiohttp</t>
        </is>
      </c>
      <c r="C9118" t="n">
        <v>72</v>
      </c>
      <c r="D9118" t="inlineStr">
        <is>
          <t>{'trakt-aiohttp', 'aiohttp-auth', 'aiohttp-mako'}</t>
        </is>
      </c>
    </row>
    <row r="9119">
      <c r="A9119" s="1" t="n">
        <v>9117</v>
      </c>
      <c r="B9119" t="inlineStr">
        <is>
          <t>wink</t>
        </is>
      </c>
      <c r="C9119" t="n">
        <v>72</v>
      </c>
      <c r="D9119" t="inlineStr">
        <is>
          <t>{'@madebywink~pulp', 'opent2t-onboarding-org-opent2t-onboarding-winkhub', 'wink-naive-bayes-text-classifier'}</t>
        </is>
      </c>
    </row>
    <row r="9120">
      <c r="A9120" s="1" t="n">
        <v>9118</v>
      </c>
      <c r="B9120" t="inlineStr">
        <is>
          <t>micra</t>
        </is>
      </c>
      <c r="C9120" t="n">
        <v>72</v>
      </c>
      <c r="D9120" t="inlineStr">
        <is>
          <t>{'@micra~tsyringe-service-container', 'test-mlw1-luvvy-micra', '@micra~browser-storage-wrapper'}</t>
        </is>
      </c>
    </row>
    <row r="9121">
      <c r="A9121" s="1" t="n">
        <v>9119</v>
      </c>
      <c r="B9121" t="inlineStr">
        <is>
          <t>requisition</t>
        </is>
      </c>
      <c r="C9121" t="n">
        <v>72</v>
      </c>
      <c r="D9121" t="inlineStr">
        <is>
          <t>{'odoo8-addon-purchase-requisition-transport-multi-address', 'qmuzik-unplannedissuerequisition-shared', 'odoo8-addon-purchase-requisition-delivery-address'}</t>
        </is>
      </c>
    </row>
    <row r="9122">
      <c r="A9122" s="1" t="n">
        <v>9120</v>
      </c>
      <c r="B9122" t="inlineStr">
        <is>
          <t>dani</t>
        </is>
      </c>
      <c r="C9122" t="n">
        <v>72</v>
      </c>
      <c r="D9122" t="inlineStr">
        <is>
          <t>{'@daniqdev~q-adblock-detector', '@daniakash~pluralize', 'lion-danidantas'}</t>
        </is>
      </c>
    </row>
    <row r="9123">
      <c r="A9123" s="1" t="n">
        <v>9121</v>
      </c>
      <c r="B9123" t="inlineStr">
        <is>
          <t>pfe</t>
        </is>
      </c>
      <c r="C9123" t="n">
        <v>72</v>
      </c>
      <c r="D9123" t="inlineStr">
        <is>
          <t>{'@zhpfe~cli', '@patternfly~pfe-select', '@patternfly~pfe-primary-detail'}</t>
        </is>
      </c>
    </row>
    <row r="9124">
      <c r="A9124" s="1" t="n">
        <v>9122</v>
      </c>
      <c r="B9124" t="inlineStr">
        <is>
          <t>tplus</t>
        </is>
      </c>
      <c r="C9124" t="n">
        <v>72</v>
      </c>
      <c r="D9124" t="inlineStr">
        <is>
          <t>{'tplus-scroller-mobile', 'tplus-env', 'tplus-mobile-portal'}</t>
        </is>
      </c>
    </row>
    <row r="9125">
      <c r="A9125" s="1" t="n">
        <v>9123</v>
      </c>
      <c r="B9125" t="inlineStr">
        <is>
          <t>nimbus</t>
        </is>
      </c>
      <c r="C9125" t="n">
        <v>72</v>
      </c>
      <c r="D9125" t="inlineStr">
        <is>
          <t>{'dark-nimbus', 'rx-nimbus', '@nimbus~core'}</t>
        </is>
      </c>
    </row>
    <row r="9126">
      <c r="A9126" s="1" t="n">
        <v>9124</v>
      </c>
      <c r="B9126" t="inlineStr">
        <is>
          <t>kylin</t>
        </is>
      </c>
      <c r="C9126" t="n">
        <v>72</v>
      </c>
      <c r="D9126" t="inlineStr">
        <is>
          <t>{'kylin-babel-plugin-decorators-inject', 'dsr-rollback-package-kylin-cedis-decry-okras', '@kylin~project-1'}</t>
        </is>
      </c>
    </row>
    <row r="9127">
      <c r="A9127" s="1" t="n">
        <v>9125</v>
      </c>
      <c r="B9127" t="inlineStr">
        <is>
          <t>scrapy</t>
        </is>
      </c>
      <c r="C9127" t="n">
        <v>72</v>
      </c>
      <c r="D9127" t="inlineStr">
        <is>
          <t>{'lich-scrapy-referrer', 'leon-scrapy-proxies', 'scrapy-wayback-middleware'}</t>
        </is>
      </c>
    </row>
    <row r="9128">
      <c r="A9128" s="1" t="n">
        <v>9126</v>
      </c>
      <c r="B9128" t="inlineStr">
        <is>
          <t>funky</t>
        </is>
      </c>
      <c r="C9128" t="n">
        <v>72</v>
      </c>
      <c r="D9128" t="inlineStr">
        <is>
          <t>{'funky-react-native', 'funkyfelix-lib', 'grunt-funky-tag'}</t>
        </is>
      </c>
    </row>
    <row r="9129">
      <c r="A9129" s="1" t="n">
        <v>9127</v>
      </c>
      <c r="B9129" t="inlineStr">
        <is>
          <t>deepstream</t>
        </is>
      </c>
      <c r="C9129" t="n">
        <v>72</v>
      </c>
      <c r="D9129" t="inlineStr">
        <is>
          <t>{'deepstream.io-storage-elasticsearch', 'deepstream.io-msg-nats', 'deepstream.io-msg-connector-template'}</t>
        </is>
      </c>
    </row>
    <row r="9130">
      <c r="A9130" s="1" t="n">
        <v>9128</v>
      </c>
      <c r="B9130" t="inlineStr">
        <is>
          <t>redhat</t>
        </is>
      </c>
      <c r="C9130" t="n">
        <v>72</v>
      </c>
      <c r="D9130" t="inlineStr">
        <is>
          <t>{'@ovh-api-us~license-redhat', '@redhat-cloud-services~rule-components', '@redhat-developer~alizer'}</t>
        </is>
      </c>
    </row>
    <row r="9131">
      <c r="A9131" s="1" t="n">
        <v>9129</v>
      </c>
      <c r="B9131" t="inlineStr">
        <is>
          <t>cet</t>
        </is>
      </c>
      <c r="C9131" t="n">
        <v>72</v>
      </c>
      <c r="D9131" t="inlineStr">
        <is>
          <t>{'@cancetin~grunt-proxy', '@axceta~angular-editor-fabric-js', 'test-mlw1-cuffs-cetes'}</t>
        </is>
      </c>
    </row>
    <row r="9132">
      <c r="A9132" s="1" t="n">
        <v>9130</v>
      </c>
      <c r="B9132" t="inlineStr">
        <is>
          <t>slap</t>
        </is>
      </c>
      <c r="C9132" t="n">
        <v>72</v>
      </c>
      <c r="D9132" t="inlineStr">
        <is>
          <t>{'slapform', 'slap-meteor-react-date-picker', 'slap-react-native-check'}</t>
        </is>
      </c>
    </row>
    <row r="9133">
      <c r="A9133" s="1" t="n">
        <v>9131</v>
      </c>
      <c r="B9133" t="inlineStr">
        <is>
          <t>ucs</t>
        </is>
      </c>
      <c r="C9133" t="n">
        <v>72</v>
      </c>
      <c r="D9133" t="inlineStr">
        <is>
          <t>{'@test-mlw-org-doucs-kythe~test-mlw1-doucs-kythe', '@test-mlw-org-doucs-caved~test-mlw1-doucs-caved', 'test-dsr-package-doucs-throe-aulas-conks'}</t>
        </is>
      </c>
    </row>
    <row r="9134">
      <c r="A9134" s="1" t="n">
        <v>9132</v>
      </c>
      <c r="B9134" t="inlineStr">
        <is>
          <t>markers</t>
        </is>
      </c>
      <c r="C9134" t="n">
        <v>72</v>
      </c>
      <c r="D9134" t="inlineStr">
        <is>
          <t>{'gmapmarkersjs', 'leaflet.glmarkers', '@eclipse-emfcloud~modelserver-markers-theia'}</t>
        </is>
      </c>
    </row>
    <row r="9135">
      <c r="A9135" s="1" t="n">
        <v>9133</v>
      </c>
      <c r="B9135" t="inlineStr">
        <is>
          <t>goal</t>
        </is>
      </c>
      <c r="C9135" t="n">
        <v>72</v>
      </c>
      <c r="D9135" t="inlineStr">
        <is>
          <t>{'jingoal-i18n-cli', '@examgoal~logcollectorserver', 'react-goal-thermometer'}</t>
        </is>
      </c>
    </row>
    <row r="9136">
      <c r="A9136" s="1" t="n">
        <v>9134</v>
      </c>
      <c r="B9136" t="inlineStr">
        <is>
          <t>scs</t>
        </is>
      </c>
      <c r="C9136" t="n">
        <v>72</v>
      </c>
      <c r="D9136" t="inlineStr">
        <is>
          <t>{'test-dsr-package-muley-bajra-fiscs-choli', 'node-scssify', '@dsr-user-itchy-tizzy-fiscs-error~dsr-package-public-itchy-tizzy-fiscs-error'}</t>
        </is>
      </c>
    </row>
    <row r="9137">
      <c r="A9137" s="1" t="n">
        <v>9135</v>
      </c>
      <c r="B9137" t="inlineStr">
        <is>
          <t>umbra</t>
        </is>
      </c>
      <c r="C9137" t="n">
        <v>72</v>
      </c>
      <c r="D9137" t="inlineStr">
        <is>
          <t>{'dsr-rollback-package-umbra-dorrs-cloop-poort', 'umbra-test-mock', '@umbra-engine~ugl'}</t>
        </is>
      </c>
    </row>
    <row r="9138">
      <c r="A9138" s="1" t="n">
        <v>9136</v>
      </c>
      <c r="B9138" t="inlineStr">
        <is>
          <t>chick</t>
        </is>
      </c>
      <c r="C9138" t="n">
        <v>72</v>
      </c>
      <c r="D9138" t="inlineStr">
        <is>
          <t>{'test-dsr-package-hawed-ginny-chick-arbor', '@simonschick~blitzortungapi', 'dsr-package-chick-tiddy'}</t>
        </is>
      </c>
    </row>
    <row r="9139">
      <c r="A9139" s="1" t="n">
        <v>9137</v>
      </c>
      <c r="B9139" t="inlineStr">
        <is>
          <t>llama</t>
        </is>
      </c>
      <c r="C9139" t="n">
        <v>72</v>
      </c>
      <c r="D9139" t="inlineStr">
        <is>
          <t>{'llama-bootstrap-datepicker', 'llama-cli', '@drama_llama~terminal'}</t>
        </is>
      </c>
    </row>
    <row r="9140">
      <c r="A9140" s="1" t="n">
        <v>9138</v>
      </c>
      <c r="B9140" t="inlineStr">
        <is>
          <t>toss</t>
        </is>
      </c>
      <c r="C9140" t="n">
        <v>72</v>
      </c>
      <c r="D9140" t="inlineStr">
        <is>
          <t>{'test-mlw2-stoss-serac', 'chertoss-simple-ui-example', 'dsr-package-stoss-lases-muser-fraus'}</t>
        </is>
      </c>
    </row>
    <row r="9141">
      <c r="A9141" s="1" t="n">
        <v>9139</v>
      </c>
      <c r="B9141" t="inlineStr">
        <is>
          <t>sha1</t>
        </is>
      </c>
      <c r="C9141" t="n">
        <v>72</v>
      </c>
      <c r="D9141" t="inlineStr">
        <is>
          <t>{'crypto-sha1', 'grunt-md5-sha1', 'sha1-file-web'}</t>
        </is>
      </c>
    </row>
    <row r="9142">
      <c r="A9142" s="1" t="n">
        <v>9140</v>
      </c>
      <c r="B9142" t="inlineStr">
        <is>
          <t>editorconfig</t>
        </is>
      </c>
      <c r="C9142" t="n">
        <v>71</v>
      </c>
      <c r="D9142" t="inlineStr">
        <is>
          <t>{'@retailmenot~core-ui-editorconfig', 'textlint-rule-editorconfig', 'mrm-task-editorconfig'}</t>
        </is>
      </c>
    </row>
    <row r="9143">
      <c r="A9143" s="1" t="n">
        <v>9141</v>
      </c>
      <c r="B9143" t="inlineStr">
        <is>
          <t>smp</t>
        </is>
      </c>
      <c r="C9143" t="n">
        <v>71</v>
      </c>
      <c r="D9143" t="inlineStr">
        <is>
          <t>{'js-smp-peer', '@smpx~babel-changed', 'smpi-iop-node-ffi'}</t>
        </is>
      </c>
    </row>
    <row r="9144">
      <c r="A9144" s="1" t="n">
        <v>9142</v>
      </c>
      <c r="B9144" t="inlineStr">
        <is>
          <t>p1</t>
        </is>
      </c>
      <c r="C9144" t="n">
        <v>71</v>
      </c>
      <c r="D9144" t="inlineStr">
        <is>
          <t>{'p1x14344', 'iman-p1', 'hello.lerna.p1'}</t>
        </is>
      </c>
    </row>
    <row r="9145">
      <c r="A9145" s="1" t="n">
        <v>9143</v>
      </c>
      <c r="B9145" t="inlineStr">
        <is>
          <t>daffy</t>
        </is>
      </c>
      <c r="C9145" t="n">
        <v>71</v>
      </c>
      <c r="D9145" t="inlineStr">
        <is>
          <t>{'dsr-package-public-daffy-recce', 'dsr-package-public-gruff-boron-daffy-crudy', 'duckietown-aido-ros-bridge-daffy'}</t>
        </is>
      </c>
    </row>
    <row r="9146">
      <c r="A9146" s="1" t="n">
        <v>9144</v>
      </c>
      <c r="B9146" t="inlineStr">
        <is>
          <t>coll</t>
        </is>
      </c>
      <c r="C9146" t="n">
        <v>71</v>
      </c>
      <c r="D9146" t="inlineStr">
        <is>
          <t>{'collact-ui', 'react-scollable-timeline', '@collaveinc~workbench-server'}</t>
        </is>
      </c>
    </row>
    <row r="9147">
      <c r="A9147" s="1" t="n">
        <v>9145</v>
      </c>
      <c r="B9147" t="inlineStr">
        <is>
          <t>aix</t>
        </is>
      </c>
      <c r="C9147" t="n">
        <v>71</v>
      </c>
      <c r="D9147" t="inlineStr">
        <is>
          <t>{'aix-video', 'aix-ui-library', 'aixery'}</t>
        </is>
      </c>
    </row>
    <row r="9148">
      <c r="A9148" s="1" t="n">
        <v>9146</v>
      </c>
      <c r="B9148" t="inlineStr">
        <is>
          <t>magnus</t>
        </is>
      </c>
      <c r="C9148" t="n">
        <v>71</v>
      </c>
      <c r="D9148" t="inlineStr">
        <is>
          <t>{'@magnus-strategy~ngx-no-content', '@magnustestorg~npmtest', '@magnus-strategy~crud-request-interceptor'}</t>
        </is>
      </c>
    </row>
    <row r="9149">
      <c r="A9149" s="1" t="n">
        <v>9147</v>
      </c>
      <c r="B9149" t="inlineStr">
        <is>
          <t>toxic</t>
        </is>
      </c>
      <c r="C9149" t="n">
        <v>71</v>
      </c>
      <c r="D9149" t="inlineStr">
        <is>
          <t>{'toxic-predicate-functions', 'telebaka-toxic', 'dsr-package-derig-toxic-baloo-solos'}</t>
        </is>
      </c>
    </row>
    <row r="9150">
      <c r="A9150" s="1" t="n">
        <v>9148</v>
      </c>
      <c r="B9150" t="inlineStr">
        <is>
          <t>img2</t>
        </is>
      </c>
      <c r="C9150" t="n">
        <v>71</v>
      </c>
      <c r="D9150" t="inlineStr">
        <is>
          <t>{'@luxrobo~modi-img2dots', 'gulp-img2svg', 'img2feat'}</t>
        </is>
      </c>
    </row>
    <row r="9151">
      <c r="A9151" s="1" t="n">
        <v>9149</v>
      </c>
      <c r="B9151" t="inlineStr">
        <is>
          <t>lsd</t>
        </is>
      </c>
      <c r="C9151" t="n">
        <v>71</v>
      </c>
      <c r="D9151" t="inlineStr">
        <is>
          <t>{'xontrib-xlsd', 'lsdjmtest', 'dlsd'}</t>
        </is>
      </c>
    </row>
    <row r="9152">
      <c r="A9152" s="1" t="n">
        <v>9150</v>
      </c>
      <c r="B9152" t="inlineStr">
        <is>
          <t>strata</t>
        </is>
      </c>
      <c r="C9152" t="n">
        <v>71</v>
      </c>
      <c r="D9152" t="inlineStr">
        <is>
          <t>{'strata-estimator', 'react-strata', 'tilestrata-etag'}</t>
        </is>
      </c>
    </row>
    <row r="9153">
      <c r="A9153" s="1" t="n">
        <v>9151</v>
      </c>
      <c r="B9153" t="inlineStr">
        <is>
          <t>sox</t>
        </is>
      </c>
      <c r="C9153" t="n">
        <v>71</v>
      </c>
      <c r="D9153" t="inlineStr">
        <is>
          <t>{'adafruit-circuitpython-lsm6dsox', 'pysox', 'sox-play'}</t>
        </is>
      </c>
    </row>
    <row r="9154">
      <c r="A9154" s="1" t="n">
        <v>9152</v>
      </c>
      <c r="B9154" t="inlineStr">
        <is>
          <t>duplex</t>
        </is>
      </c>
      <c r="C9154" t="n">
        <v>71</v>
      </c>
      <c r="D9154" t="inlineStr">
        <is>
          <t>{'lpstream-duplex', 'multi-duplex-stream', '@effection~duplex-channel'}</t>
        </is>
      </c>
    </row>
    <row r="9155">
      <c r="A9155" s="1" t="n">
        <v>9153</v>
      </c>
      <c r="B9155" t="inlineStr">
        <is>
          <t>swash</t>
        </is>
      </c>
      <c r="C9155" t="n">
        <v>71</v>
      </c>
      <c r="D9155" t="inlineStr">
        <is>
          <t>{'@openfonts~oleo-script-swash-caps_latin-ext', '@swashvirus~vector', '@openfonts~elsie-swash-caps_latin'}</t>
        </is>
      </c>
    </row>
    <row r="9156">
      <c r="A9156" s="1" t="n">
        <v>9154</v>
      </c>
      <c r="B9156" t="inlineStr">
        <is>
          <t>zipper</t>
        </is>
      </c>
      <c r="C9156" t="n">
        <v>71</v>
      </c>
      <c r="D9156" t="inlineStr">
        <is>
          <t>{'arrayzipper', 'sketch-zipper', 'ui5-task-zipper'}</t>
        </is>
      </c>
    </row>
    <row r="9157">
      <c r="A9157" s="1" t="n">
        <v>9155</v>
      </c>
      <c r="B9157" t="inlineStr">
        <is>
          <t>pigeon</t>
        </is>
      </c>
      <c r="C9157" t="n">
        <v>71</v>
      </c>
      <c r="D9157" t="inlineStr">
        <is>
          <t>{'multi-label-pigeon', 'pigeon-gl', 'tcpigeon'}</t>
        </is>
      </c>
    </row>
    <row r="9158">
      <c r="A9158" s="1" t="n">
        <v>9156</v>
      </c>
      <c r="B9158" t="inlineStr">
        <is>
          <t>tableau</t>
        </is>
      </c>
      <c r="C9158" t="n">
        <v>71</v>
      </c>
      <c r="D9158" t="inlineStr">
        <is>
          <t>{'tableau', '@leandroluk~tableau-api', '@leandroluk~tableau-react'}</t>
        </is>
      </c>
    </row>
    <row r="9159">
      <c r="A9159" s="1" t="n">
        <v>9157</v>
      </c>
      <c r="B9159" t="inlineStr">
        <is>
          <t>dene</t>
        </is>
      </c>
      <c r="C9159" t="n">
        <v>71</v>
      </c>
      <c r="D9159" t="inlineStr">
        <is>
          <t>{'denemeprojeismail', '@ubiwherenpm~adene-ui-components', 'vuejs-npm-deneme-tag-islem'}</t>
        </is>
      </c>
    </row>
    <row r="9160">
      <c r="A9160" s="1" t="n">
        <v>9158</v>
      </c>
      <c r="B9160" t="inlineStr">
        <is>
          <t>silex</t>
        </is>
      </c>
      <c r="C9160" t="n">
        <v>71</v>
      </c>
      <c r="D9160" t="inlineStr">
        <is>
          <t>{'dsr-package-sukhs-axile-silex-poker', 'silex-component-console', 'test-package-deactivation-test-buses-slept-silex-ahems'}</t>
        </is>
      </c>
    </row>
    <row r="9161">
      <c r="A9161" s="1" t="n">
        <v>9159</v>
      </c>
      <c r="B9161" t="inlineStr">
        <is>
          <t>alibabacloud</t>
        </is>
      </c>
      <c r="C9161" t="n">
        <v>71</v>
      </c>
      <c r="D9161" t="inlineStr">
        <is>
          <t>{'alibabacloud-adb20190315-py2', 'alibabacloud-dingtalk', 'alibabacloud-cs20151215-py2'}</t>
        </is>
      </c>
    </row>
    <row r="9162">
      <c r="A9162" s="1" t="n">
        <v>9160</v>
      </c>
      <c r="B9162" t="inlineStr">
        <is>
          <t>cst</t>
        </is>
      </c>
      <c r="C9162" t="n">
        <v>71</v>
      </c>
      <c r="D9162" t="inlineStr">
        <is>
          <t>{'emoji-cst', 'cst', 'react-native-send-intent-cst'}</t>
        </is>
      </c>
    </row>
    <row r="9163">
      <c r="A9163" s="1" t="n">
        <v>9161</v>
      </c>
      <c r="B9163" t="inlineStr">
        <is>
          <t>rrweb</t>
        </is>
      </c>
      <c r="C9163" t="n">
        <v>71</v>
      </c>
      <c r="D9163" t="inlineStr">
        <is>
          <t>{'rrweb-report-sdk', 'rrweb-zipy1', 'v3-rrweb'}</t>
        </is>
      </c>
    </row>
    <row r="9164">
      <c r="A9164" s="1" t="n">
        <v>9162</v>
      </c>
      <c r="B9164" t="inlineStr">
        <is>
          <t>clappr</t>
        </is>
      </c>
      <c r="C9164" t="n">
        <v>71</v>
      </c>
      <c r="D9164" t="inlineStr">
        <is>
          <t>{'clappr-nerd-stats', '@joaopaulo.vieira~clappr-media-control-plugin', 'clappr-analytics-plugin'}</t>
        </is>
      </c>
    </row>
    <row r="9165">
      <c r="A9165" s="1" t="n">
        <v>9163</v>
      </c>
      <c r="B9165" t="inlineStr">
        <is>
          <t>hind</t>
        </is>
      </c>
      <c r="C9165" t="n">
        <v>71</v>
      </c>
      <c r="D9165" t="inlineStr">
        <is>
          <t>{'@openfonts~hind-madurai_latin', '@openfonts~hind-madurai_latin-ext', '@compai~font-hind-guntur'}</t>
        </is>
      </c>
    </row>
    <row r="9166">
      <c r="A9166" s="1" t="n">
        <v>9164</v>
      </c>
      <c r="B9166" t="inlineStr">
        <is>
          <t>medier</t>
        </is>
      </c>
      <c r="C9166" t="n">
        <v>71</v>
      </c>
      <c r="D9166" t="inlineStr">
        <is>
          <t>{'@mentor-medier~large-manual-promo-block', '@mentor-medier~full-author-bio-block', '@mentor-medier~story-feed-sections-content-source-block'}</t>
        </is>
      </c>
    </row>
    <row r="9167">
      <c r="A9167" s="1" t="n">
        <v>9165</v>
      </c>
      <c r="B9167" t="inlineStr">
        <is>
          <t>stryker</t>
        </is>
      </c>
      <c r="C9167" t="n">
        <v>71</v>
      </c>
      <c r="D9167" t="inlineStr">
        <is>
          <t>{'@stryker-mutator~vue-mutator', '@stryker-mutator~cucumber-runner', 'stryker-babel-transpiler'}</t>
        </is>
      </c>
    </row>
    <row r="9168">
      <c r="A9168" s="1" t="n">
        <v>9166</v>
      </c>
      <c r="B9168" t="inlineStr">
        <is>
          <t>zhoukao</t>
        </is>
      </c>
      <c r="C9168" t="n">
        <v>71</v>
      </c>
      <c r="D9168" t="inlineStr">
        <is>
          <t>{'1106zhoukao', 'zhoukao-command', 'zhoukao-fist'}</t>
        </is>
      </c>
    </row>
    <row r="9169">
      <c r="A9169" s="1" t="n">
        <v>9167</v>
      </c>
      <c r="B9169" t="inlineStr">
        <is>
          <t>muffin</t>
        </is>
      </c>
      <c r="C9169" t="n">
        <v>71</v>
      </c>
      <c r="D9169" t="inlineStr">
        <is>
          <t>{'muffin-logger-express', 'muffin-dogpilecache', 'muffin-redis'}</t>
        </is>
      </c>
    </row>
    <row r="9170">
      <c r="A9170" s="1" t="n">
        <v>9168</v>
      </c>
      <c r="B9170" t="inlineStr">
        <is>
          <t>logistic</t>
        </is>
      </c>
      <c r="C9170" t="n">
        <v>71</v>
      </c>
      <c r="D9170" t="inlineStr">
        <is>
          <t>{'bayesian-logistic-regressor', 'bayes-logistic', '@stdlib~random-streams-logistic'}</t>
        </is>
      </c>
    </row>
    <row r="9171">
      <c r="A9171" s="1" t="n">
        <v>9169</v>
      </c>
      <c r="B9171" t="inlineStr">
        <is>
          <t>donation</t>
        </is>
      </c>
      <c r="C9171" t="n">
        <v>71</v>
      </c>
      <c r="D9171" t="inlineStr">
        <is>
          <t>{'@internetarchive~donation-form', 'odoo8-addon-donation-direct-debit', 'odoo10-addon-donation-thanks'}</t>
        </is>
      </c>
    </row>
    <row r="9172">
      <c r="A9172" s="1" t="n">
        <v>9170</v>
      </c>
      <c r="B9172" t="inlineStr">
        <is>
          <t>spoon</t>
        </is>
      </c>
      <c r="C9172" t="n">
        <v>71</v>
      </c>
      <c r="D9172" t="inlineStr">
        <is>
          <t>{'@spoonconsulting~cordova-plugin-camera', 'spoonity-sdk', '@bionikspoon~react-toolbox'}</t>
        </is>
      </c>
    </row>
    <row r="9173">
      <c r="A9173" s="1" t="n">
        <v>9171</v>
      </c>
      <c r="B9173" t="inlineStr">
        <is>
          <t>horn</t>
        </is>
      </c>
      <c r="C9173" t="n">
        <v>71</v>
      </c>
      <c r="D9173" t="inlineStr">
        <is>
          <t>{'achorn', 'ng-achorn', '@dhorn~react-data-grid'}</t>
        </is>
      </c>
    </row>
    <row r="9174">
      <c r="A9174" s="1" t="n">
        <v>9172</v>
      </c>
      <c r="B9174" t="inlineStr">
        <is>
          <t>mochi</t>
        </is>
      </c>
      <c r="C9174" t="n">
        <v>71</v>
      </c>
      <c r="D9174" t="inlineStr">
        <is>
          <t>{'omochi-ui-theme', '@mochilabs~connected-react-router', '@mochify~mochify'}</t>
        </is>
      </c>
    </row>
    <row r="9175">
      <c r="A9175" s="1" t="n">
        <v>9173</v>
      </c>
      <c r="B9175" t="inlineStr">
        <is>
          <t>handsontable</t>
        </is>
      </c>
      <c r="C9175" t="n">
        <v>71</v>
      </c>
      <c r="D9175" t="inlineStr">
        <is>
          <t>{'@handsontable~js-xlsx', 'pyexcel-handsontable', 'ngx-handsontable-lite'}</t>
        </is>
      </c>
    </row>
    <row r="9176">
      <c r="A9176" s="1" t="n">
        <v>9174</v>
      </c>
      <c r="B9176" t="inlineStr">
        <is>
          <t>searchbar</t>
        </is>
      </c>
      <c r="C9176" t="n">
        <v>71</v>
      </c>
      <c r="D9176" t="inlineStr">
        <is>
          <t>{'@boewa-software~react-searchbar', 'advanced-searchbar', 'searchbar-f-ts'}</t>
        </is>
      </c>
    </row>
    <row r="9177">
      <c r="A9177" s="1" t="n">
        <v>9175</v>
      </c>
      <c r="B9177" t="inlineStr">
        <is>
          <t>urge</t>
        </is>
      </c>
      <c r="C9177" t="n">
        <v>71</v>
      </c>
      <c r="D9177" t="inlineStr">
        <is>
          <t>{'@laturge~simple-draco', '@malware-test-aizle-gurge~dsr-package-public-aizle-gurge', '@auturge~json-trim'}</t>
        </is>
      </c>
    </row>
    <row r="9178">
      <c r="A9178" s="1" t="n">
        <v>9176</v>
      </c>
      <c r="B9178" t="inlineStr">
        <is>
          <t>toasty</t>
        </is>
      </c>
      <c r="C9178" t="n">
        <v>71</v>
      </c>
      <c r="D9178" t="inlineStr">
        <is>
          <t>{'gamebench-ng-toasty', '@types~angular-toasty', 'miguelcostero-ng2-toasty'}</t>
        </is>
      </c>
    </row>
    <row r="9179">
      <c r="A9179" s="1" t="n">
        <v>9177</v>
      </c>
      <c r="B9179" t="inlineStr">
        <is>
          <t>boa</t>
        </is>
      </c>
      <c r="C9179" t="n">
        <v>71</v>
      </c>
      <c r="D9179" t="inlineStr">
        <is>
          <t>{'modoboa-radicale', 'boa-handler-dom', 'boaconstrictor'}</t>
        </is>
      </c>
    </row>
    <row r="9180">
      <c r="A9180" s="1" t="n">
        <v>9178</v>
      </c>
      <c r="B9180" t="inlineStr">
        <is>
          <t>aces</t>
        </is>
      </c>
      <c r="C9180" t="n">
        <v>71</v>
      </c>
      <c r="D9180" t="inlineStr">
        <is>
          <t>{'dsr-package-public-warps-lenti-taces-aitch', 'test-dsr-package-supra-flaks-daces-roopy', 'dsr-package-bawrs-uncos-taces-malms'}</t>
        </is>
      </c>
    </row>
    <row r="9181">
      <c r="A9181" s="1" t="n">
        <v>9179</v>
      </c>
      <c r="B9181" t="inlineStr">
        <is>
          <t>rpscript</t>
        </is>
      </c>
      <c r="C9181" t="n">
        <v>71</v>
      </c>
      <c r="D9181" t="inlineStr">
        <is>
          <t>{'@typecasting~rpscript-api-shelljs', 'rpscript-api-mathjs', '@typecasting~rpscript-api-beeper'}</t>
        </is>
      </c>
    </row>
    <row r="9182">
      <c r="A9182" s="1" t="n">
        <v>9180</v>
      </c>
      <c r="B9182" t="inlineStr">
        <is>
          <t>mew</t>
        </is>
      </c>
      <c r="C9182" t="n">
        <v>71</v>
      </c>
      <c r="D9182" t="inlineStr">
        <is>
          <t>{'test-mlw4-unmew-sways', '@resyin~mew', '@dsr-user-woosh-strae-betel-unmew~dsr-package-public-woosh-strae-betel-unmew'}</t>
        </is>
      </c>
    </row>
    <row r="9183">
      <c r="A9183" s="1" t="n">
        <v>9181</v>
      </c>
      <c r="B9183" t="inlineStr">
        <is>
          <t>iconv</t>
        </is>
      </c>
      <c r="C9183" t="n">
        <v>71</v>
      </c>
      <c r="D9183" t="inlineStr">
        <is>
          <t>{'iconv-lite-ts2', 'grunt-iconv', 'iconv-lite-alter'}</t>
        </is>
      </c>
    </row>
    <row r="9184">
      <c r="A9184" s="1" t="n">
        <v>9182</v>
      </c>
      <c r="B9184" t="inlineStr">
        <is>
          <t>iy</t>
        </is>
      </c>
      <c r="C9184" t="n">
        <v>71</v>
      </c>
      <c r="D9184" t="inlineStr">
        <is>
          <t>{'@yuheiy~react-checkbox-group', 'iywhois', '@graphiy~util'}</t>
        </is>
      </c>
    </row>
    <row r="9185">
      <c r="A9185" s="1" t="n">
        <v>9183</v>
      </c>
      <c r="B9185" t="inlineStr">
        <is>
          <t>eer</t>
        </is>
      </c>
      <c r="C9185" t="n">
        <v>71</v>
      </c>
      <c r="D9185" t="inlineStr">
        <is>
          <t>{'react-piloteer', 'moniteer', 'versioneer-518'}</t>
        </is>
      </c>
    </row>
    <row r="9186">
      <c r="A9186" s="1" t="n">
        <v>9184</v>
      </c>
      <c r="B9186" t="inlineStr">
        <is>
          <t>artist</t>
        </is>
      </c>
      <c r="C9186" t="n">
        <v>71</v>
      </c>
      <c r="D9186" t="inlineStr">
        <is>
          <t>{'my-lib-artistli', '@conartist6~rd-parse', 'artist-svg'}</t>
        </is>
      </c>
    </row>
    <row r="9187">
      <c r="A9187" s="1" t="n">
        <v>9185</v>
      </c>
      <c r="B9187" t="inlineStr">
        <is>
          <t>blender</t>
        </is>
      </c>
      <c r="C9187" t="n">
        <v>71</v>
      </c>
      <c r="D9187" t="inlineStr">
        <is>
          <t>{'kitchen-blender', 'blender-file', 'image-blender'}</t>
        </is>
      </c>
    </row>
    <row r="9188">
      <c r="A9188" s="1" t="n">
        <v>9186</v>
      </c>
      <c r="B9188" t="inlineStr">
        <is>
          <t>watchdog</t>
        </is>
      </c>
      <c r="C9188" t="n">
        <v>71</v>
      </c>
      <c r="D9188" t="inlineStr">
        <is>
          <t>{'ya-watchdog', 'node-embedded-watchdog', 'homebridge-watchdog15'}</t>
        </is>
      </c>
    </row>
    <row r="9189">
      <c r="A9189" s="1" t="n">
        <v>9187</v>
      </c>
      <c r="B9189" t="inlineStr">
        <is>
          <t>rey</t>
        </is>
      </c>
      <c r="C9189" t="n">
        <v>71</v>
      </c>
      <c r="D9189" t="inlineStr">
        <is>
          <t>{'@reyyoung~cli', '@reycodev~tradier-client', 'stylelint-config-scss-maorey'}</t>
        </is>
      </c>
    </row>
    <row r="9190">
      <c r="A9190" s="1" t="n">
        <v>9188</v>
      </c>
      <c r="B9190" t="inlineStr">
        <is>
          <t>posix</t>
        </is>
      </c>
      <c r="C9190" t="n">
        <v>71</v>
      </c>
      <c r="D9190" t="inlineStr">
        <is>
          <t>{'node-df-win-posix', 'posix-fork', 'is-posix-bracket'}</t>
        </is>
      </c>
    </row>
    <row r="9191">
      <c r="A9191" s="1" t="n">
        <v>9189</v>
      </c>
      <c r="B9191" t="inlineStr">
        <is>
          <t>procurement</t>
        </is>
      </c>
      <c r="C9191" t="n">
        <v>71</v>
      </c>
      <c r="D9191" t="inlineStr">
        <is>
          <t>{'odoo13-addon-purchase-line-procurement-group', 'odoo10-addon-purchase-request-procurement', 'odoo8-addon-stock-orderpoint-manual-procurement'}</t>
        </is>
      </c>
    </row>
    <row r="9192">
      <c r="A9192" s="1" t="n">
        <v>9190</v>
      </c>
      <c r="B9192" t="inlineStr">
        <is>
          <t>requirement</t>
        </is>
      </c>
      <c r="C9192" t="n">
        <v>71</v>
      </c>
      <c r="D9192" t="inlineStr">
        <is>
          <t>{'odoo8-addon-business-requirement-etherpad', 'odoo8-addon-business-requirement-deliverable-project', 'odoo11-addons-oca-business-requirement'}</t>
        </is>
      </c>
    </row>
    <row r="9193">
      <c r="A9193" s="1" t="n">
        <v>9191</v>
      </c>
      <c r="B9193" t="inlineStr">
        <is>
          <t>daq</t>
        </is>
      </c>
      <c r="C9193" t="n">
        <v>71</v>
      </c>
      <c r="D9193" t="inlineStr">
        <is>
          <t>{'daq', 'react-native-tapdaq-ad', '@janbajana~com.daqri.vos.package1'}</t>
        </is>
      </c>
    </row>
    <row r="9194">
      <c r="A9194" s="1" t="n">
        <v>9192</v>
      </c>
      <c r="B9194" t="inlineStr">
        <is>
          <t>kio</t>
        </is>
      </c>
      <c r="C9194" t="n">
        <v>71</v>
      </c>
      <c r="D9194" t="inlineStr">
        <is>
          <t>{'@rinnekioku~react-mount-unmount-animation', '@okikio~event-emitter', '@jokio~prisma-binding'}</t>
        </is>
      </c>
    </row>
    <row r="9195">
      <c r="A9195" s="1" t="n">
        <v>9193</v>
      </c>
      <c r="B9195" t="inlineStr">
        <is>
          <t>sentrei</t>
        </is>
      </c>
      <c r="C9195" t="n">
        <v>71</v>
      </c>
      <c r="D9195" t="inlineStr">
        <is>
          <t>{'@sentrei~commitlint', '@sentrei~npm-package-json-lint', '@sentrei~semantic-release'}</t>
        </is>
      </c>
    </row>
    <row r="9196">
      <c r="A9196" s="1" t="n">
        <v>9194</v>
      </c>
      <c r="B9196" t="inlineStr">
        <is>
          <t>genes</t>
        </is>
      </c>
      <c r="C9196" t="n">
        <v>71</v>
      </c>
      <c r="D9196" t="inlineStr">
        <is>
          <t>{'@intermine~bluegenes-msa-viewer', 'test-mlw2-genes-siver', 'django-genes'}</t>
        </is>
      </c>
    </row>
    <row r="9197">
      <c r="A9197" s="1" t="n">
        <v>9195</v>
      </c>
      <c r="B9197" t="inlineStr">
        <is>
          <t>crave</t>
        </is>
      </c>
      <c r="C9197" t="n">
        <v>71</v>
      </c>
      <c r="D9197" t="inlineStr">
        <is>
          <t>{'@crave~farmblocks-input-text', 'crave', '@crave~farmblocks-hoc-input'}</t>
        </is>
      </c>
    </row>
    <row r="9198">
      <c r="A9198" s="1" t="n">
        <v>9196</v>
      </c>
      <c r="B9198" t="inlineStr">
        <is>
          <t>bdt</t>
        </is>
      </c>
      <c r="C9198" t="n">
        <v>71</v>
      </c>
      <c r="D9198" t="inlineStr">
        <is>
          <t>{'bdtsim', '@sashakil12~bdtformat', '@abdt~create-abdt-react-app'}</t>
        </is>
      </c>
    </row>
    <row r="9199">
      <c r="A9199" s="1" t="n">
        <v>9197</v>
      </c>
      <c r="B9199" t="inlineStr">
        <is>
          <t>strider</t>
        </is>
      </c>
      <c r="C9199" t="n">
        <v>71</v>
      </c>
      <c r="D9199" t="inlineStr">
        <is>
          <t>{'strider-deconst-control', 'strider-foodcritic', 'strider-python'}</t>
        </is>
      </c>
    </row>
    <row r="9200">
      <c r="A9200" s="1" t="n">
        <v>9198</v>
      </c>
      <c r="B9200" t="inlineStr">
        <is>
          <t>formdata</t>
        </is>
      </c>
      <c r="C9200" t="n">
        <v>71</v>
      </c>
      <c r="D9200" t="inlineStr">
        <is>
          <t>{'ftybr-parse-formdata', 'parse-formdata-damon', 'object-formdata-convertor'}</t>
        </is>
      </c>
    </row>
    <row r="9201">
      <c r="A9201" s="1" t="n">
        <v>9199</v>
      </c>
      <c r="B9201" t="inlineStr">
        <is>
          <t>bros</t>
        </is>
      </c>
      <c r="C9201" t="n">
        <v>71</v>
      </c>
      <c r="D9201" t="inlineStr">
        <is>
          <t>{'cyrebros-components', '@technicalbros~react-native-styles', 'bros'}</t>
        </is>
      </c>
    </row>
    <row r="9202">
      <c r="A9202" s="1" t="n">
        <v>9200</v>
      </c>
      <c r="B9202" t="inlineStr">
        <is>
          <t>valve</t>
        </is>
      </c>
      <c r="C9202" t="n">
        <v>71</v>
      </c>
      <c r="D9202" t="inlineStr">
        <is>
          <t>{'valve-artifactor', 'dsr-package-public-fadge-valve-hives-ficos', 'test-dsr-package-valve-ranks-coude-extol'}</t>
        </is>
      </c>
    </row>
    <row r="9203">
      <c r="A9203" s="1" t="n">
        <v>9201</v>
      </c>
      <c r="B9203" t="inlineStr">
        <is>
          <t>philips</t>
        </is>
      </c>
      <c r="C9203" t="n">
        <v>71</v>
      </c>
      <c r="D9203" t="inlineStr">
        <is>
          <t>{'homebridge-philipstelevision-v.1.2', 'homebridge-philipstv-older-models', 'philips-components'}</t>
        </is>
      </c>
    </row>
    <row r="9204">
      <c r="A9204" s="1" t="n">
        <v>9202</v>
      </c>
      <c r="B9204" t="inlineStr">
        <is>
          <t>hmscore</t>
        </is>
      </c>
      <c r="C9204" t="n">
        <v>71</v>
      </c>
      <c r="D9204" t="inlineStr">
        <is>
          <t>{'@hmscore~ionic-native-hms-ar', '@hmscore~ionic-native-hms-analytics', '@hmscore~cordova-plugin-hms-dtm'}</t>
        </is>
      </c>
    </row>
    <row r="9205">
      <c r="A9205" s="1" t="n">
        <v>9203</v>
      </c>
      <c r="B9205" t="inlineStr">
        <is>
          <t>xv</t>
        </is>
      </c>
      <c r="C9205" t="n">
        <v>71</v>
      </c>
      <c r="D9205" t="inlineStr">
        <is>
          <t>{'xvmingjiang-chengfa', 'xvlist', 'vxv-hash'}</t>
        </is>
      </c>
    </row>
    <row r="9206">
      <c r="A9206" s="1" t="n">
        <v>9204</v>
      </c>
      <c r="B9206" t="inlineStr">
        <is>
          <t>loyalty</t>
        </is>
      </c>
      <c r="C9206" t="n">
        <v>71</v>
      </c>
      <c r="D9206" t="inlineStr">
        <is>
          <t>{'@decipherindustries~iloyalty-adapter-nicoud', 'loyalty.js', 'loyalty_program_api'}</t>
        </is>
      </c>
    </row>
    <row r="9207">
      <c r="A9207" s="1" t="n">
        <v>9205</v>
      </c>
      <c r="B9207" t="inlineStr">
        <is>
          <t>ule</t>
        </is>
      </c>
      <c r="C9207" t="n">
        <v>71</v>
      </c>
      <c r="D9207" t="inlineStr">
        <is>
          <t>{'ecoule-data-handler-key-value-copy', 'lewulezo-utils', 'ecoule-source-file-system'}</t>
        </is>
      </c>
    </row>
    <row r="9208">
      <c r="A9208" s="1" t="n">
        <v>9206</v>
      </c>
      <c r="B9208" t="inlineStr">
        <is>
          <t>tokenize</t>
        </is>
      </c>
      <c r="C9208" t="n">
        <v>71</v>
      </c>
      <c r="D9208" t="inlineStr">
        <is>
          <t>{'@k14v~printf-tokenize', 'tokenizes', 'cmd-tokenize'}</t>
        </is>
      </c>
    </row>
    <row r="9209">
      <c r="A9209" s="1" t="n">
        <v>9207</v>
      </c>
      <c r="B9209" t="inlineStr">
        <is>
          <t>spectacle</t>
        </is>
      </c>
      <c r="C9209" t="n">
        <v>71</v>
      </c>
      <c r="D9209" t="inlineStr">
        <is>
          <t>{'rangle-spectacle-scripts', '@useoptic~spectacle', 'spectacle-output-terminal'}</t>
        </is>
      </c>
    </row>
    <row r="9210">
      <c r="A9210" s="1" t="n">
        <v>9208</v>
      </c>
      <c r="B9210" t="inlineStr">
        <is>
          <t>chicken</t>
        </is>
      </c>
      <c r="C9210" t="n">
        <v>71</v>
      </c>
      <c r="D9210" t="inlineStr">
        <is>
          <t>{'rdd.chicken', 'hot-chicken-wings', 'chickenkick'}</t>
        </is>
      </c>
    </row>
    <row r="9211">
      <c r="A9211" s="1" t="n">
        <v>9209</v>
      </c>
      <c r="B9211" t="inlineStr">
        <is>
          <t>projection</t>
        </is>
      </c>
      <c r="C9211" t="n">
        <v>71</v>
      </c>
      <c r="D9211" t="inlineStr">
        <is>
          <t>{'observed-time-projection', '@blossm~projection-replay', 'mercator-projection'}</t>
        </is>
      </c>
    </row>
    <row r="9212">
      <c r="A9212" s="1" t="n">
        <v>9210</v>
      </c>
      <c r="B9212" t="inlineStr">
        <is>
          <t>is24</t>
        </is>
      </c>
      <c r="C9212" t="n">
        <v>71</v>
      </c>
      <c r="D9212" t="inlineStr">
        <is>
          <t>{'is24-checkout-js', 'is24at-portal-es', 'is24-corecss-server'}</t>
        </is>
      </c>
    </row>
    <row r="9213">
      <c r="A9213" s="1" t="n">
        <v>9211</v>
      </c>
      <c r="B9213" t="inlineStr">
        <is>
          <t>carl</t>
        </is>
      </c>
      <c r="C9213" t="n">
        <v>71</v>
      </c>
      <c r="D9213" t="inlineStr">
        <is>
          <t>{'carl-components', '@carlribbegaardh~react-scripts', '@carlegbert~emitter'}</t>
        </is>
      </c>
    </row>
    <row r="9214">
      <c r="A9214" s="1" t="n">
        <v>9212</v>
      </c>
      <c r="B9214" t="inlineStr">
        <is>
          <t>composed</t>
        </is>
      </c>
      <c r="C9214" t="n">
        <v>71</v>
      </c>
      <c r="D9214" t="inlineStr">
        <is>
          <t>{'styled-theming-composed', '@script-box~cnfgr.composed.lib.internal', '@cnfgr~cnfgr.composed.lib.public'}</t>
        </is>
      </c>
    </row>
    <row r="9215">
      <c r="A9215" s="1" t="n">
        <v>9213</v>
      </c>
      <c r="B9215" t="inlineStr">
        <is>
          <t>lacona</t>
        </is>
      </c>
      <c r="C9215" t="n">
        <v>71</v>
      </c>
      <c r="D9215" t="inlineStr">
        <is>
          <t>{'lacona-define', 'lacona-phrase-url', 'lacona-quiver-snippets'}</t>
        </is>
      </c>
    </row>
    <row r="9216">
      <c r="A9216" s="1" t="n">
        <v>9214</v>
      </c>
      <c r="B9216" t="inlineStr">
        <is>
          <t>modus</t>
        </is>
      </c>
      <c r="C9216" t="n">
        <v>71</v>
      </c>
      <c r="D9216" t="inlineStr">
        <is>
          <t>{'modusechoswift', 'test-mlw2-erned-modus', '@modus~gimbal-plugin-source-map-explorer'}</t>
        </is>
      </c>
    </row>
    <row r="9217">
      <c r="A9217" s="1" t="n">
        <v>9215</v>
      </c>
      <c r="B9217" t="inlineStr">
        <is>
          <t>jwks</t>
        </is>
      </c>
      <c r="C9217" t="n">
        <v>71</v>
      </c>
      <c r="D9217" t="inlineStr">
        <is>
          <t>{'express-jwks', 'jwks-ecdsa', 'jwks-fetch'}</t>
        </is>
      </c>
    </row>
    <row r="9218">
      <c r="A9218" s="1" t="n">
        <v>9216</v>
      </c>
      <c r="B9218" t="inlineStr">
        <is>
          <t>braingames</t>
        </is>
      </c>
      <c r="C9218" t="n">
        <v>71</v>
      </c>
      <c r="D9218" t="inlineStr">
        <is>
          <t>{'anf-project-lvl1-braingames', 'braingames-dimlbc', 'anfieldka-proj-lvl1-braingames'}</t>
        </is>
      </c>
    </row>
    <row r="9219">
      <c r="A9219" s="1" t="n">
        <v>9217</v>
      </c>
      <c r="B9219" t="inlineStr">
        <is>
          <t>kuo</t>
        </is>
      </c>
      <c r="C9219" t="n">
        <v>71</v>
      </c>
      <c r="D9219" t="inlineStr">
        <is>
          <t>{'@kuoruan~uuidv4', '@youkuohao~git-hooks', '@mokuo~yarn_pnp_test'}</t>
        </is>
      </c>
    </row>
    <row r="9220">
      <c r="A9220" s="1" t="n">
        <v>9218</v>
      </c>
      <c r="B9220" t="inlineStr">
        <is>
          <t>ntlm</t>
        </is>
      </c>
      <c r="C9220" t="n">
        <v>71</v>
      </c>
      <c r="D9220" t="inlineStr">
        <is>
          <t>{'soap-ntlm-2', 'webdav-ntlm', 'crmwebapi-ntlm'}</t>
        </is>
      </c>
    </row>
    <row r="9221">
      <c r="A9221" s="1" t="n">
        <v>9219</v>
      </c>
      <c r="B9221" t="inlineStr">
        <is>
          <t>stalk</t>
        </is>
      </c>
      <c r="C9221" t="n">
        <v>71</v>
      </c>
      <c r="D9221" t="inlineStr">
        <is>
          <t>{'@wheatstalk~cdk-ecs-website', 'stalkr-api', 'stalk-js'}</t>
        </is>
      </c>
    </row>
    <row r="9222">
      <c r="A9222" s="1" t="n">
        <v>9220</v>
      </c>
      <c r="B9222" t="inlineStr">
        <is>
          <t>bux</t>
        </is>
      </c>
      <c r="C9222" t="n">
        <v>71</v>
      </c>
      <c r="D9222" t="inlineStr">
        <is>
          <t>{'@buxlabs~server', '@buxlabs~deploy', '@buxlabs~compile-ejs'}</t>
        </is>
      </c>
    </row>
    <row r="9223">
      <c r="A9223" s="1" t="n">
        <v>9221</v>
      </c>
      <c r="B9223" t="inlineStr">
        <is>
          <t>ost</t>
        </is>
      </c>
      <c r="C9223" t="n">
        <v>71</v>
      </c>
      <c r="D9223" t="inlineStr">
        <is>
          <t>{'@lichang-lab~iost-nodoc', 'erkelost', '@kunroku~iost'}</t>
        </is>
      </c>
    </row>
    <row r="9224">
      <c r="A9224" s="1" t="n">
        <v>9222</v>
      </c>
      <c r="B9224" t="inlineStr">
        <is>
          <t>panorama</t>
        </is>
      </c>
      <c r="C9224" t="n">
        <v>71</v>
      </c>
      <c r="D9224" t="inlineStr">
        <is>
          <t>{'@itentialopensource~adapter-panorama', 'zxpanorama', 'google-panorama-by-location'}</t>
        </is>
      </c>
    </row>
    <row r="9225">
      <c r="A9225" s="1" t="n">
        <v>9223</v>
      </c>
      <c r="B9225" t="inlineStr">
        <is>
          <t>optimization</t>
        </is>
      </c>
      <c r="C9225" t="n">
        <v>71</v>
      </c>
      <c r="D9225" t="inlineStr">
        <is>
          <t>{'ess--urls-images-optimization', 'react-native-turn-off-optimization', 'webpack-amd-optimization-plugin'}</t>
        </is>
      </c>
    </row>
    <row r="9226">
      <c r="A9226" s="1" t="n">
        <v>9224</v>
      </c>
      <c r="B9226" t="inlineStr">
        <is>
          <t>anh</t>
        </is>
      </c>
      <c r="C9226" t="n">
        <v>71</v>
      </c>
      <c r="D9226" t="inlineStr">
        <is>
          <t>{'@anh.ndns~tikid', '@sotatek-anhdao~react-native-bn.js', '@sotatek-anhdao~bitcore-client'}</t>
        </is>
      </c>
    </row>
    <row r="9227">
      <c r="A9227" s="1" t="n">
        <v>9225</v>
      </c>
      <c r="B9227" t="inlineStr">
        <is>
          <t>tight</t>
        </is>
      </c>
      <c r="C9227" t="n">
        <v>71</v>
      </c>
      <c r="D9227" t="inlineStr">
        <is>
          <t>{'dsr-package-rungs-tight', '@tight~spine-flex-cards', 'tightui'}</t>
        </is>
      </c>
    </row>
    <row r="9228">
      <c r="A9228" s="1" t="n">
        <v>9226</v>
      </c>
      <c r="B9228" t="inlineStr">
        <is>
          <t>important</t>
        </is>
      </c>
      <c r="C9228" t="n">
        <v>71</v>
      </c>
      <c r="D9228" t="inlineStr">
        <is>
          <t>{'super-important-package', 'eslint-config-react-important-stuff', 'rework-important'}</t>
        </is>
      </c>
    </row>
    <row r="9229">
      <c r="A9229" s="1" t="n">
        <v>9227</v>
      </c>
      <c r="B9229" t="inlineStr">
        <is>
          <t>servo</t>
        </is>
      </c>
      <c r="C9229" t="n">
        <v>71</v>
      </c>
      <c r="D9229" t="inlineStr">
        <is>
          <t>{'dsr-package-public-gulag-pacts-servo-orlop', 'homebridge-simple-servo-switch', 'dsr-package-public-reuse-cluck-raise-servo'}</t>
        </is>
      </c>
    </row>
    <row r="9230">
      <c r="A9230" s="1" t="n">
        <v>9228</v>
      </c>
      <c r="B9230" t="inlineStr">
        <is>
          <t>installed</t>
        </is>
      </c>
      <c r="C9230" t="n">
        <v>71</v>
      </c>
      <c r="D9230" t="inlineStr">
        <is>
          <t>{'installed-win-apps', 'installed-local-modules', '@feizheng~next-npm-installed'}</t>
        </is>
      </c>
    </row>
    <row r="9231">
      <c r="A9231" s="1" t="n">
        <v>9229</v>
      </c>
      <c r="B9231" t="inlineStr">
        <is>
          <t>xcert</t>
        </is>
      </c>
      <c r="C9231" t="n">
        <v>71</v>
      </c>
      <c r="D9231" t="inlineStr">
        <is>
          <t>{'@0xcert~ethereum-metamask-provider', '@0xcert~web3-connector', '@0xcert~web3-erc721'}</t>
        </is>
      </c>
    </row>
    <row r="9232">
      <c r="A9232" s="1" t="n">
        <v>9230</v>
      </c>
      <c r="B9232" t="inlineStr">
        <is>
          <t>doku</t>
        </is>
      </c>
      <c r="C9232" t="n">
        <v>71</v>
      </c>
      <c r="D9232" t="inlineStr">
        <is>
          <t>{'@houdoku~extension-menudofansub', '@houdoku~extension-isekaiscan', '@houdoku~extension-lupiteam'}</t>
        </is>
      </c>
    </row>
    <row r="9233">
      <c r="A9233" s="1" t="n">
        <v>9231</v>
      </c>
      <c r="B9233" t="inlineStr">
        <is>
          <t>trait</t>
        </is>
      </c>
      <c r="C9233" t="n">
        <v>71</v>
      </c>
      <c r="D9233" t="inlineStr">
        <is>
          <t>{'ts-trait', 'trait-purender', 'cocktail-trait-configurable'}</t>
        </is>
      </c>
    </row>
    <row r="9234">
      <c r="A9234" s="1" t="n">
        <v>9232</v>
      </c>
      <c r="B9234" t="inlineStr">
        <is>
          <t>sick</t>
        </is>
      </c>
      <c r="C9234" t="n">
        <v>71</v>
      </c>
      <c r="D9234" t="inlineStr">
        <is>
          <t>{'@dsr-org-pours-angel-beres-sicks~dsr-package-pours-angel-beres-sicks', 'ahocorasick-python', 'dsr-package-conia-wally-sicks-venue'}</t>
        </is>
      </c>
    </row>
    <row r="9235">
      <c r="A9235" s="1" t="n">
        <v>9233</v>
      </c>
      <c r="B9235" t="inlineStr">
        <is>
          <t>popcorn</t>
        </is>
      </c>
      <c r="C9235" t="n">
        <v>71</v>
      </c>
      <c r="D9235" t="inlineStr">
        <is>
          <t>{'@popcornsar~service-extension', 'vue-popcorn-localstorage', 'popcorn-machine'}</t>
        </is>
      </c>
    </row>
    <row r="9236">
      <c r="A9236" s="1" t="n">
        <v>9234</v>
      </c>
      <c r="B9236" t="inlineStr">
        <is>
          <t>ytd</t>
        </is>
      </c>
      <c r="C9236" t="n">
        <v>71</v>
      </c>
      <c r="D9236" t="inlineStr">
        <is>
          <t>{'ytdl-core-browser', '@cliqz~ytdl-core', 'ytdl-core-telegram'}</t>
        </is>
      </c>
    </row>
    <row r="9237">
      <c r="A9237" s="1" t="n">
        <v>9235</v>
      </c>
      <c r="B9237" t="inlineStr">
        <is>
          <t>actionsheet</t>
        </is>
      </c>
      <c r="C9237" t="n">
        <v>71</v>
      </c>
      <c r="D9237" t="inlineStr">
        <is>
          <t>{'vue-actionsheet', 'rnkit-actionsheet-picker', '@types~react-native-actionsheet'}</t>
        </is>
      </c>
    </row>
    <row r="9238">
      <c r="A9238" s="1" t="n">
        <v>9236</v>
      </c>
      <c r="B9238" t="inlineStr">
        <is>
          <t>forwarder</t>
        </is>
      </c>
      <c r="C9238" t="n">
        <v>71</v>
      </c>
      <c r="D9238" t="inlineStr">
        <is>
          <t>{'meshblu-mongodb-forwarder', '@0x~contracts-exchange-forwarder', 'tcpforwarder-throttled'}</t>
        </is>
      </c>
    </row>
    <row r="9239">
      <c r="A9239" s="1" t="n">
        <v>9237</v>
      </c>
      <c r="B9239" t="inlineStr">
        <is>
          <t>fax</t>
        </is>
      </c>
      <c r="C9239" t="n">
        <v>71</v>
      </c>
      <c r="D9239" t="inlineStr">
        <is>
          <t>{'@ovh-kimsufi~freefax', '@ovh-ux~manager-freefax', '@ifaxity~env'}</t>
        </is>
      </c>
    </row>
    <row r="9240">
      <c r="A9240" s="1" t="n">
        <v>9238</v>
      </c>
      <c r="B9240" t="inlineStr">
        <is>
          <t>seeds</t>
        </is>
      </c>
      <c r="C9240" t="n">
        <v>71</v>
      </c>
      <c r="D9240" t="inlineStr">
        <is>
          <t>{'node-mongo-seeds', '@dsr-org-anker-rebid-aurei-seeds~test-dsr-org-anker-rebid-aurei-seeds', 'dsr-package-public-tuned-seeds-humus-sacra'}</t>
        </is>
      </c>
    </row>
    <row r="9241">
      <c r="A9241" s="1" t="n">
        <v>9239</v>
      </c>
      <c r="B9241" t="inlineStr">
        <is>
          <t>owstack</t>
        </is>
      </c>
      <c r="C9241" t="n">
        <v>71</v>
      </c>
      <c r="D9241" t="inlineStr">
        <is>
          <t>{'@owstack~bch-wallet-client', '@owstack~bch-lib', '@owstack~ows-wallet-servlet-osm'}</t>
        </is>
      </c>
    </row>
    <row r="9242">
      <c r="A9242" s="1" t="n">
        <v>9240</v>
      </c>
      <c r="B9242" t="inlineStr">
        <is>
          <t>pirate</t>
        </is>
      </c>
      <c r="C9242" t="n">
        <v>71</v>
      </c>
      <c r="D9242" t="inlineStr">
        <is>
          <t>{'piratescraper', '@datafire~fungenerators_pirate', 'pirateer'}</t>
        </is>
      </c>
    </row>
    <row r="9243">
      <c r="A9243" s="1" t="n">
        <v>9241</v>
      </c>
      <c r="B9243" t="inlineStr">
        <is>
          <t>deliver</t>
        </is>
      </c>
      <c r="C9243" t="n">
        <v>71</v>
      </c>
      <c r="D9243" t="inlineStr">
        <is>
          <t>{'fis3-deploy-local-deliver-ifmodified', 'fis3-deploy-local-deliver', 'deliver-or-else'}</t>
        </is>
      </c>
    </row>
    <row r="9244">
      <c r="A9244" s="1" t="n">
        <v>9242</v>
      </c>
      <c r="B9244" t="inlineStr">
        <is>
          <t>shoelace</t>
        </is>
      </c>
      <c r="C9244" t="n">
        <v>71</v>
      </c>
      <c r="D9244" t="inlineStr">
        <is>
          <t>{'shoelace-ui-reset-font', 'shoelace-ui-body', 'shoelace-ui-showcase'}</t>
        </is>
      </c>
    </row>
    <row r="9245">
      <c r="A9245" s="1" t="n">
        <v>9243</v>
      </c>
      <c r="B9245" t="inlineStr">
        <is>
          <t>pansy</t>
        </is>
      </c>
      <c r="C9245" t="n">
        <v>71</v>
      </c>
      <c r="D9245" t="inlineStr">
        <is>
          <t>{'pansy', '@pansy~is-regexp', '@pansy~is-date'}</t>
        </is>
      </c>
    </row>
    <row r="9246">
      <c r="A9246" s="1" t="n">
        <v>9244</v>
      </c>
      <c r="B9246" t="inlineStr">
        <is>
          <t>chk</t>
        </is>
      </c>
      <c r="C9246" t="n">
        <v>71</v>
      </c>
      <c r="D9246" t="inlineStr">
        <is>
          <t>{'nikita_ivochkin_project', 'dns-chk-https-get', 'bmkchk'}</t>
        </is>
      </c>
    </row>
    <row r="9247">
      <c r="A9247" s="1" t="n">
        <v>9245</v>
      </c>
      <c r="B9247" t="inlineStr">
        <is>
          <t>alone</t>
        </is>
      </c>
      <c r="C9247" t="n">
        <v>71</v>
      </c>
      <c r="D9247" t="inlineStr">
        <is>
          <t>{'alonetrojantest2', '@alonewarrior~observables-js', '@alone-g6~history'}</t>
        </is>
      </c>
    </row>
    <row r="9248">
      <c r="A9248" s="1" t="n">
        <v>9246</v>
      </c>
      <c r="B9248" t="inlineStr">
        <is>
          <t>trunk</t>
        </is>
      </c>
      <c r="C9248" t="n">
        <v>71</v>
      </c>
      <c r="D9248" t="inlineStr">
        <is>
          <t>{'trunk', '@trunkrs~react-native-signature-capture', '@types~trunk8'}</t>
        </is>
      </c>
    </row>
    <row r="9249">
      <c r="A9249" s="1" t="n">
        <v>9247</v>
      </c>
      <c r="B9249" t="inlineStr">
        <is>
          <t>bark</t>
        </is>
      </c>
      <c r="C9249" t="n">
        <v>71</v>
      </c>
      <c r="D9249" t="inlineStr">
        <is>
          <t>{'@mattbark~tjutils', 'bark-ml', 'debark'}</t>
        </is>
      </c>
    </row>
    <row r="9250">
      <c r="A9250" s="1" t="n">
        <v>9248</v>
      </c>
      <c r="B9250" t="inlineStr">
        <is>
          <t>cdr</t>
        </is>
      </c>
      <c r="C9250" t="n">
        <v>71</v>
      </c>
      <c r="D9250" t="inlineStr">
        <is>
          <t>{'lili-cdr-bundle-main', '@rei~cdr-grid', 'lili-cdr-layouts'}</t>
        </is>
      </c>
    </row>
    <row r="9251">
      <c r="A9251" s="1" t="n">
        <v>9249</v>
      </c>
      <c r="B9251" t="inlineStr">
        <is>
          <t>roads</t>
        </is>
      </c>
      <c r="C9251" t="n">
        <v>71</v>
      </c>
      <c r="D9251" t="inlineStr">
        <is>
          <t>{'nearest-roads', 'roman-roads', '@trufi~roads'}</t>
        </is>
      </c>
    </row>
    <row r="9252">
      <c r="A9252" s="1" t="n">
        <v>9250</v>
      </c>
      <c r="B9252" t="inlineStr">
        <is>
          <t>lays</t>
        </is>
      </c>
      <c r="C9252" t="n">
        <v>71</v>
      </c>
      <c r="D9252" t="inlineStr">
        <is>
          <t>{'@layson~rich-text-editor', 'test-dsr-package-gates-begat-droop-alays', 'test-mlw2-blays-dishy-dep'}</t>
        </is>
      </c>
    </row>
    <row r="9253">
      <c r="A9253" s="1" t="n">
        <v>9251</v>
      </c>
      <c r="B9253" t="inlineStr">
        <is>
          <t>exc</t>
        </is>
      </c>
      <c r="C9253" t="n">
        <v>71</v>
      </c>
      <c r="D9253" t="inlineStr">
        <is>
          <t>{'excecol', 'exc-bundle', '@zokugun~vscode.excplicit-folding-api'}</t>
        </is>
      </c>
    </row>
    <row r="9254">
      <c r="A9254" s="1" t="n">
        <v>9252</v>
      </c>
      <c r="B9254" t="inlineStr">
        <is>
          <t>cmds</t>
        </is>
      </c>
      <c r="C9254" t="n">
        <v>71</v>
      </c>
      <c r="D9254" t="inlineStr">
        <is>
          <t>{'@cmds~record-list-item', 'terminus-quick-cmds', 'paincmds'}</t>
        </is>
      </c>
    </row>
    <row r="9255">
      <c r="A9255" s="1" t="n">
        <v>9253</v>
      </c>
      <c r="B9255" t="inlineStr">
        <is>
          <t>tys</t>
        </is>
      </c>
      <c r="C9255" t="n">
        <v>71</v>
      </c>
      <c r="D9255" t="inlineStr">
        <is>
          <t>{'@namestys~ethereum-plugin-js', 'tysapi-hook-mongoose', 'tysserand'}</t>
        </is>
      </c>
    </row>
    <row r="9256">
      <c r="A9256" s="1" t="n">
        <v>9254</v>
      </c>
      <c r="B9256" t="inlineStr">
        <is>
          <t>iac</t>
        </is>
      </c>
      <c r="C9256" t="n">
        <v>71</v>
      </c>
      <c r="D9256" t="inlineStr">
        <is>
          <t>{'lion-lib-oriac', 'frinkiac-gif-generator', '@janiscommerce~iac-api-builder'}</t>
        </is>
      </c>
    </row>
    <row r="9257">
      <c r="A9257" s="1" t="n">
        <v>9255</v>
      </c>
      <c r="B9257" t="inlineStr">
        <is>
          <t>cher</t>
        </is>
      </c>
      <c r="C9257" t="n">
        <v>71</v>
      </c>
      <c r="D9257" t="inlineStr">
        <is>
          <t>{'@datafire~mon_voyage_pas_cher', 'eslint-config-chernodub', '@rmarscher~api-envelope'}</t>
        </is>
      </c>
    </row>
    <row r="9258">
      <c r="A9258" s="1" t="n">
        <v>9256</v>
      </c>
      <c r="B9258" t="inlineStr">
        <is>
          <t>hush</t>
        </is>
      </c>
      <c r="C9258" t="n">
        <v>71</v>
      </c>
      <c r="D9258" t="inlineStr">
        <is>
          <t>{'@hushicai~react-native-web', '@hushicai~react-slick', '@hushyar-goenkar~discordjs-custom-bot-client'}</t>
        </is>
      </c>
    </row>
    <row r="9259">
      <c r="A9259" s="1" t="n">
        <v>9257</v>
      </c>
      <c r="B9259" t="inlineStr">
        <is>
          <t>prince</t>
        </is>
      </c>
      <c r="C9259" t="n">
        <v>71</v>
      </c>
      <c r="D9259" t="inlineStr">
        <is>
          <t>{'@princeinder~tiny', '@porky-prince~optipng-bin', 'prince-donkor-create-new-cli'}</t>
        </is>
      </c>
    </row>
    <row r="9260">
      <c r="A9260" s="1" t="n">
        <v>9258</v>
      </c>
      <c r="B9260" t="inlineStr">
        <is>
          <t>zum</t>
        </is>
      </c>
      <c r="C9260" t="n">
        <v>71</v>
      </c>
      <c r="D9260" t="inlineStr">
        <is>
          <t>{'@zumcoin~zumcoin-rpc', 'zumservices-api-js', 'zums'}</t>
        </is>
      </c>
    </row>
    <row r="9261">
      <c r="A9261" s="1" t="n">
        <v>9259</v>
      </c>
      <c r="B9261" t="inlineStr">
        <is>
          <t>newline</t>
        </is>
      </c>
      <c r="C9261" t="n">
        <v>71</v>
      </c>
      <c r="D9261" t="inlineStr">
        <is>
          <t>{'say-letter-newline', 'strip-final-newline', 'react-newline-to-break'}</t>
        </is>
      </c>
    </row>
    <row r="9262">
      <c r="A9262" s="1" t="n">
        <v>9260</v>
      </c>
      <c r="B9262" t="inlineStr">
        <is>
          <t>mondo</t>
        </is>
      </c>
      <c r="C9262" t="n">
        <v>71</v>
      </c>
      <c r="D9262" t="inlineStr">
        <is>
          <t>{'dsr-delete-wubwub-test-wrote-acted-mondo-posey', 'mondo', '@mondomob~winston-splunk-httplogger'}</t>
        </is>
      </c>
    </row>
    <row r="9263">
      <c r="A9263" s="1" t="n">
        <v>9261</v>
      </c>
      <c r="B9263" t="inlineStr">
        <is>
          <t>authz</t>
        </is>
      </c>
      <c r="C9263" t="n">
        <v>71</v>
      </c>
      <c r="D9263" t="inlineStr">
        <is>
          <t>{'@nyxt~authz', 'torn-koa-authz', '@casbin~hapi-authz'}</t>
        </is>
      </c>
    </row>
    <row r="9264">
      <c r="A9264" s="1" t="n">
        <v>9262</v>
      </c>
      <c r="B9264" t="inlineStr">
        <is>
          <t>isi</t>
        </is>
      </c>
      <c r="C9264" t="n">
        <v>70</v>
      </c>
      <c r="D9264" t="inlineStr">
        <is>
          <t>{'hello-world-bafisi', '@ziggurat~isimud-view', '@ziggurat~isimud-receiver'}</t>
        </is>
      </c>
    </row>
    <row r="9265">
      <c r="A9265" s="1" t="n">
        <v>9263</v>
      </c>
      <c r="B9265" t="inlineStr">
        <is>
          <t>v6</t>
        </is>
      </c>
      <c r="C9265" t="n">
        <v>70</v>
      </c>
      <c r="D9265" t="inlineStr">
        <is>
          <t>{'react-table-v6', 'my-vod-js-sdk-v6', 'react-storybook-v6'}</t>
        </is>
      </c>
    </row>
    <row r="9266">
      <c r="A9266" s="1" t="n">
        <v>9264</v>
      </c>
      <c r="B9266" t="inlineStr">
        <is>
          <t>nium</t>
        </is>
      </c>
      <c r="C9266" t="n">
        <v>70</v>
      </c>
      <c r="D9266" t="inlineStr">
        <is>
          <t>{'@zeanium~async', 'zeanium', 'netlenium'}</t>
        </is>
      </c>
    </row>
    <row r="9267">
      <c r="A9267" s="1" t="n">
        <v>9265</v>
      </c>
      <c r="B9267" t="inlineStr">
        <is>
          <t>sapui5</t>
        </is>
      </c>
      <c r="C9267" t="n">
        <v>70</v>
      </c>
      <c r="D9267" t="inlineStr">
        <is>
          <t>{'@sapui5~sap.ovp', '@sapui5~sap.zen.commons', '@sapui5~sap.feedback.ui'}</t>
        </is>
      </c>
    </row>
    <row r="9268">
      <c r="A9268" s="1" t="n">
        <v>9266</v>
      </c>
      <c r="B9268" t="inlineStr">
        <is>
          <t>gfm</t>
        </is>
      </c>
      <c r="C9268" t="n">
        <v>70</v>
      </c>
      <c r="D9268" t="inlineStr">
        <is>
          <t>{'mdast-util-gfm-task-list-item', 'gfm-escape', 'mdast-util-gfm-strikethrough'}</t>
        </is>
      </c>
    </row>
    <row r="9269">
      <c r="A9269" s="1" t="n">
        <v>9267</v>
      </c>
      <c r="B9269" t="inlineStr">
        <is>
          <t>engineer</t>
        </is>
      </c>
      <c r="C9269" t="n">
        <v>70</v>
      </c>
      <c r="D9269" t="inlineStr">
        <is>
          <t>{'@engineerapart~ts-universal-inject', 'ek-engineer', 'engineerquiz'}</t>
        </is>
      </c>
    </row>
    <row r="9270">
      <c r="A9270" s="1" t="n">
        <v>9268</v>
      </c>
      <c r="B9270" t="inlineStr">
        <is>
          <t>atscntrb</t>
        </is>
      </c>
      <c r="C9270" t="n">
        <v>70</v>
      </c>
      <c r="D9270" t="inlineStr">
        <is>
          <t>{'atscntrb-hx-kparcomb', 'atscntrb-libcairo', 'atscntrb-bucs320-mergesort'}</t>
        </is>
      </c>
    </row>
    <row r="9271">
      <c r="A9271" s="1" t="n">
        <v>9269</v>
      </c>
      <c r="B9271" t="inlineStr">
        <is>
          <t>canon</t>
        </is>
      </c>
      <c r="C9271" t="n">
        <v>70</v>
      </c>
      <c r="D9271" t="inlineStr">
        <is>
          <t>{'@expo-google-fonts~im-fell-french-canon', '@dsr-user-canon-korma-gapes-motto~dsr-package-public-canon-korma-gapes-motto', '@bcanon~mediaplayer'}</t>
        </is>
      </c>
    </row>
    <row r="9272">
      <c r="A9272" s="1" t="n">
        <v>9270</v>
      </c>
      <c r="B9272" t="inlineStr">
        <is>
          <t>growing</t>
        </is>
      </c>
      <c r="C9272" t="n">
        <v>70</v>
      </c>
      <c r="D9272" t="inlineStr">
        <is>
          <t>{'growingio.backbone', 'ts-growing-glyphs', 'growingsdk'}</t>
        </is>
      </c>
    </row>
    <row r="9273">
      <c r="A9273" s="1" t="n">
        <v>9271</v>
      </c>
      <c r="B9273" t="inlineStr">
        <is>
          <t>dirs</t>
        </is>
      </c>
      <c r="C9273" t="n">
        <v>70</v>
      </c>
      <c r="D9273" t="inlineStr">
        <is>
          <t>{'children-dirs', 'gulp-yaml-dirs', 'yamldirs'}</t>
        </is>
      </c>
    </row>
    <row r="9274">
      <c r="A9274" s="1" t="n">
        <v>9272</v>
      </c>
      <c r="B9274" t="inlineStr">
        <is>
          <t>insurance</t>
        </is>
      </c>
      <c r="C9274" t="n">
        <v>70</v>
      </c>
      <c r="D9274" t="inlineStr">
        <is>
          <t>{'odoo8-addon-medical-insurance-us', '@hedviginsurance~react-native-fs', '@j-exponent~insurance-demo-sdk'}</t>
        </is>
      </c>
    </row>
    <row r="9275">
      <c r="A9275" s="1" t="n">
        <v>9273</v>
      </c>
      <c r="B9275" t="inlineStr">
        <is>
          <t>baba</t>
        </is>
      </c>
      <c r="C9275" t="n">
        <v>70</v>
      </c>
      <c r="D9275" t="inlineStr">
        <is>
          <t>{'deebaba-frame-print', '@muhammadbabaev~trendtech-test', 'joe-baba'}</t>
        </is>
      </c>
    </row>
    <row r="9276">
      <c r="A9276" s="1" t="n">
        <v>9274</v>
      </c>
      <c r="B9276" t="inlineStr">
        <is>
          <t>pegjs</t>
        </is>
      </c>
      <c r="C9276" t="n">
        <v>70</v>
      </c>
      <c r="D9276" t="inlineStr">
        <is>
          <t>{'pegjs-require', 'solidity-pegjs-parser', 'node-red-contrib-pegjs'}</t>
        </is>
      </c>
    </row>
    <row r="9277">
      <c r="A9277" s="1" t="n">
        <v>9275</v>
      </c>
      <c r="B9277" t="inlineStr">
        <is>
          <t>sic</t>
        </is>
      </c>
      <c r="C9277" t="n">
        <v>70</v>
      </c>
      <c r="D9277" t="inlineStr">
        <is>
          <t>{'@sicsol~styles', 'test-lib-mjt-casic', 'pysic'}</t>
        </is>
      </c>
    </row>
    <row r="9278">
      <c r="A9278" s="1" t="n">
        <v>9276</v>
      </c>
      <c r="B9278" t="inlineStr">
        <is>
          <t>shortener</t>
        </is>
      </c>
      <c r="C9278" t="n">
        <v>70</v>
      </c>
      <c r="D9278" t="inlineStr">
        <is>
          <t>{'date-shortener-node', 'fink-shortener', 'bijective-link-shortener'}</t>
        </is>
      </c>
    </row>
    <row r="9279">
      <c r="A9279" s="1" t="n">
        <v>9277</v>
      </c>
      <c r="B9279" t="inlineStr">
        <is>
          <t>asterisk</t>
        </is>
      </c>
      <c r="C9279" t="n">
        <v>70</v>
      </c>
      <c r="D9279" t="inlineStr">
        <is>
          <t>{'watchify-asterisk', '@revall~asterisk-ami-connector', 'logfile-asterisk'}</t>
        </is>
      </c>
    </row>
    <row r="9280">
      <c r="A9280" s="1" t="n">
        <v>9278</v>
      </c>
      <c r="B9280" t="inlineStr">
        <is>
          <t>o3</t>
        </is>
      </c>
      <c r="C9280" t="n">
        <v>70</v>
      </c>
      <c r="D9280" t="inlineStr">
        <is>
          <t>{'o3-countdown', 'o3-dapi-eth', '2o3t-eslint-config'}</t>
        </is>
      </c>
    </row>
    <row r="9281">
      <c r="A9281" s="1" t="n">
        <v>9279</v>
      </c>
      <c r="B9281" t="inlineStr">
        <is>
          <t>around</t>
        </is>
      </c>
      <c r="C9281" t="n">
        <v>70</v>
      </c>
      <c r="D9281" t="inlineStr">
        <is>
          <t>{'vanilla-append-around', 'around-build-webpack-plugin', 'eslint-plugin-parentheses-around-await'}</t>
        </is>
      </c>
    </row>
    <row r="9282">
      <c r="A9282" s="1" t="n">
        <v>9280</v>
      </c>
      <c r="B9282" t="inlineStr">
        <is>
          <t>flair</t>
        </is>
      </c>
      <c r="C9282" t="n">
        <v>70</v>
      </c>
      <c r="D9282" t="inlineStr">
        <is>
          <t>{'@manaflair~emmagic', '@flairax~tester', 'vue-github-flair'}</t>
        </is>
      </c>
    </row>
    <row r="9283">
      <c r="A9283" s="1" t="n">
        <v>9281</v>
      </c>
      <c r="B9283" t="inlineStr">
        <is>
          <t>completion</t>
        </is>
      </c>
      <c r="C9283" t="n">
        <v>70</v>
      </c>
      <c r="D9283" t="inlineStr">
        <is>
          <t>{'dat-completion', 'rasa-cli-completion', 'nv-ecma-completion-record'}</t>
        </is>
      </c>
    </row>
    <row r="9284">
      <c r="A9284" s="1" t="n">
        <v>9282</v>
      </c>
      <c r="B9284" t="inlineStr">
        <is>
          <t>datum</t>
        </is>
      </c>
      <c r="C9284" t="n">
        <v>70</v>
      </c>
      <c r="D9284" t="inlineStr">
        <is>
          <t>{'datum-fuse', 'test-mlw1-eyots-datum', 'bodewell-datum'}</t>
        </is>
      </c>
    </row>
    <row r="9285">
      <c r="A9285" s="1" t="n">
        <v>9283</v>
      </c>
      <c r="B9285" t="inlineStr">
        <is>
          <t>fido</t>
        </is>
      </c>
      <c r="C9285" t="n">
        <v>70</v>
      </c>
      <c r="D9285" t="inlineStr">
        <is>
          <t>{'react-fido', 'django-fido', 'custom-fido-library'}</t>
        </is>
      </c>
    </row>
    <row r="9286">
      <c r="A9286" s="1" t="n">
        <v>9284</v>
      </c>
      <c r="B9286" t="inlineStr">
        <is>
          <t>selected</t>
        </is>
      </c>
      <c r="C9286" t="n">
        <v>70</v>
      </c>
      <c r="D9286" t="inlineStr">
        <is>
          <t>{'qmuzik-externalsernoselected', 'get-selected', 'element-selected'}</t>
        </is>
      </c>
    </row>
    <row r="9287">
      <c r="A9287" s="1" t="n">
        <v>9285</v>
      </c>
      <c r="B9287" t="inlineStr">
        <is>
          <t>esa</t>
        </is>
      </c>
      <c r="C9287" t="n">
        <v>70</v>
      </c>
      <c r="D9287" t="inlineStr">
        <is>
          <t>{'mpesa', 'esakey', 'mpesa-c2b'}</t>
        </is>
      </c>
    </row>
    <row r="9288">
      <c r="A9288" s="1" t="n">
        <v>9286</v>
      </c>
      <c r="B9288" t="inlineStr">
        <is>
          <t>sirius</t>
        </is>
      </c>
      <c r="C9288" t="n">
        <v>70</v>
      </c>
      <c r="D9288" t="inlineStr">
        <is>
          <t>{'sirius-adapter', '@siriusid-next~sirius-ed25519-key', 'siriusbackbone'}</t>
        </is>
      </c>
    </row>
    <row r="9289">
      <c r="A9289" s="1" t="n">
        <v>9287</v>
      </c>
      <c r="B9289" t="inlineStr">
        <is>
          <t>scribble</t>
        </is>
      </c>
      <c r="C9289" t="n">
        <v>70</v>
      </c>
      <c r="D9289" t="inlineStr">
        <is>
          <t>{'scribble-generator', '@javascribble~quantum-menu', '@javascribble~quantum-webaudio'}</t>
        </is>
      </c>
    </row>
    <row r="9290">
      <c r="A9290" s="1" t="n">
        <v>9288</v>
      </c>
      <c r="B9290" t="inlineStr">
        <is>
          <t>ranking</t>
        </is>
      </c>
      <c r="C9290" t="n">
        <v>70</v>
      </c>
      <c r="D9290" t="inlineStr">
        <is>
          <t>{'@ryancui-~ranking-bar', 'kingfisher-personal-teamranking', '@sofistiq~ranking-button-list'}</t>
        </is>
      </c>
    </row>
    <row r="9291">
      <c r="A9291" s="1" t="n">
        <v>9289</v>
      </c>
      <c r="B9291" t="inlineStr">
        <is>
          <t>ledge</t>
        </is>
      </c>
      <c r="C9291" t="n">
        <v>70</v>
      </c>
      <c r="D9291" t="inlineStr">
        <is>
          <t>{'designledge-grid', 'dsr-package-public-junco-ledge-limps-taigs', 'dsr-package-pomes-ledge-sculk-ninon'}</t>
        </is>
      </c>
    </row>
    <row r="9292">
      <c r="A9292" s="1" t="n">
        <v>9290</v>
      </c>
      <c r="B9292" t="inlineStr">
        <is>
          <t>rear</t>
        </is>
      </c>
      <c r="C9292" t="n">
        <v>70</v>
      </c>
      <c r="D9292" t="inlineStr">
        <is>
          <t>{'rear-service', 'babel-preset-rear', 'dsr-rollback-package-basal-brand-varna-arear'}</t>
        </is>
      </c>
    </row>
    <row r="9293">
      <c r="A9293" s="1" t="n">
        <v>9291</v>
      </c>
      <c r="B9293" t="inlineStr">
        <is>
          <t>kml</t>
        </is>
      </c>
      <c r="C9293" t="n">
        <v>70</v>
      </c>
      <c r="D9293" t="inlineStr">
        <is>
          <t>{'@maphubs~tokml', 'buildkml', 'kmljs'}</t>
        </is>
      </c>
    </row>
    <row r="9294">
      <c r="A9294" s="1" t="n">
        <v>9292</v>
      </c>
      <c r="B9294" t="inlineStr">
        <is>
          <t>jule</t>
        </is>
      </c>
      <c r="C9294" t="n">
        <v>70</v>
      </c>
      <c r="D9294" t="inlineStr">
        <is>
          <t>{'@mojule~entity-app-client-admin', '@mojule~is', '@mojule~schema-mapper'}</t>
        </is>
      </c>
    </row>
    <row r="9295">
      <c r="A9295" s="1" t="n">
        <v>9293</v>
      </c>
      <c r="B9295" t="inlineStr">
        <is>
          <t>dumi</t>
        </is>
      </c>
      <c r="C9295" t="n">
        <v>70</v>
      </c>
      <c r="D9295" t="inlineStr">
        <is>
          <t>{'dumi-test-find1', 'dumi-lib-foo-demo', 's-dumi'}</t>
        </is>
      </c>
    </row>
    <row r="9296">
      <c r="A9296" s="1" t="n">
        <v>9294</v>
      </c>
      <c r="B9296" t="inlineStr">
        <is>
          <t>abhi</t>
        </is>
      </c>
      <c r="C9296" t="n">
        <v>70</v>
      </c>
      <c r="D9296" t="inlineStr">
        <is>
          <t>{'npm-abhi-package', '@abhilashmalhotra~react-component-lib', 'js-experiment-abhigna'}</t>
        </is>
      </c>
    </row>
    <row r="9297">
      <c r="A9297" s="1" t="n">
        <v>9295</v>
      </c>
      <c r="B9297" t="inlineStr">
        <is>
          <t>june</t>
        </is>
      </c>
      <c r="C9297" t="n">
        <v>70</v>
      </c>
      <c r="D9297" t="inlineStr">
        <is>
          <t>{'june-py', 'june-buried-point', 'is-june'}</t>
        </is>
      </c>
    </row>
    <row r="9298">
      <c r="A9298" s="1" t="n">
        <v>9296</v>
      </c>
      <c r="B9298" t="inlineStr">
        <is>
          <t>coredevph</t>
        </is>
      </c>
      <c r="C9298" t="n">
        <v>70</v>
      </c>
      <c r="D9298" t="inlineStr">
        <is>
          <t>{'@coredevph~iaccs-receivable-amort-sched-calculator', '@coredevph~iaccs-payables-utils-acc-interest-deposits', '@coredevph~iaccs-back-office-report-generation'}</t>
        </is>
      </c>
    </row>
    <row r="9299">
      <c r="A9299" s="1" t="n">
        <v>9297</v>
      </c>
      <c r="B9299" t="inlineStr">
        <is>
          <t>rxap</t>
        </is>
      </c>
      <c r="C9299" t="n">
        <v>70</v>
      </c>
      <c r="D9299" t="inlineStr">
        <is>
          <t>{'@rxap~directives', '@rxap~schematics', '@rxap~material-popover-edit'}</t>
        </is>
      </c>
    </row>
    <row r="9300">
      <c r="A9300" s="1" t="n">
        <v>9298</v>
      </c>
      <c r="B9300" t="inlineStr">
        <is>
          <t>uke</t>
        </is>
      </c>
      <c r="C9300" t="n">
        <v>70</v>
      </c>
      <c r="D9300" t="inlineStr">
        <is>
          <t>{'test-mlw1-flesh-pouke', '@sosukesuzuki~rollup-plugin-bundle-size', 'dsr-package-public-pouke-voter-braky-kabab'}</t>
        </is>
      </c>
    </row>
    <row r="9301">
      <c r="A9301" s="1" t="n">
        <v>9299</v>
      </c>
      <c r="B9301" t="inlineStr">
        <is>
          <t>gross</t>
        </is>
      </c>
      <c r="C9301" t="n">
        <v>70</v>
      </c>
      <c r="D9301" t="inlineStr">
        <is>
          <t>{'dsr-delete-wubwub-test-romas-pearl-amaze-gross', 'odoo8-addon-sale-order-line-price-subtotal-gross', '@garygrossgarten~notify'}</t>
        </is>
      </c>
    </row>
    <row r="9302">
      <c r="A9302" s="1" t="n">
        <v>9300</v>
      </c>
      <c r="B9302" t="inlineStr">
        <is>
          <t>wrk</t>
        </is>
      </c>
      <c r="C9302" t="n">
        <v>70</v>
      </c>
      <c r="D9302" t="inlineStr">
        <is>
          <t>{'@tdwrk~send-answer-button', 'tmwrk-shared', 'wrk-bench'}</t>
        </is>
      </c>
    </row>
    <row r="9303">
      <c r="A9303" s="1" t="n">
        <v>9301</v>
      </c>
      <c r="B9303" t="inlineStr">
        <is>
          <t>nds</t>
        </is>
      </c>
      <c r="C9303" t="n">
        <v>70</v>
      </c>
      <c r="D9303" t="inlineStr">
        <is>
          <t>{'@nice-digital~nds-jquery', '@nice-digital~nds-page-header', 'swiper-ndsijnsdkcwjeiojdschusdhaduisd'}</t>
        </is>
      </c>
    </row>
    <row r="9304">
      <c r="A9304" s="1" t="n">
        <v>9302</v>
      </c>
      <c r="B9304" t="inlineStr">
        <is>
          <t>doing</t>
        </is>
      </c>
      <c r="C9304" t="n">
        <v>70</v>
      </c>
      <c r="D9304" t="inlineStr">
        <is>
          <t>{'@doing-things-with-node-red~node-red-contrib-jsf', 'test-dsr-package-keyed-aloed-doing-halts', 'loadoing'}</t>
        </is>
      </c>
    </row>
    <row r="9305">
      <c r="A9305" s="1" t="n">
        <v>9303</v>
      </c>
      <c r="B9305" t="inlineStr">
        <is>
          <t>saber2</t>
        </is>
      </c>
      <c r="C9305" t="n">
        <v>70</v>
      </c>
      <c r="D9305" t="inlineStr">
        <is>
          <t>{'@saber2pr~csv-json', '@saber2pr~rc-painter', '@saber2pr~gen-pack'}</t>
        </is>
      </c>
    </row>
    <row r="9306">
      <c r="A9306" s="1" t="n">
        <v>9304</v>
      </c>
      <c r="B9306" t="inlineStr">
        <is>
          <t>carry</t>
        </is>
      </c>
      <c r="C9306" t="n">
        <v>70</v>
      </c>
      <c r="D9306" t="inlineStr">
        <is>
          <t>{'carry-on-utils', 'carrylessrangecoder', 'carryon'}</t>
        </is>
      </c>
    </row>
    <row r="9307">
      <c r="A9307" s="1" t="n">
        <v>9305</v>
      </c>
      <c r="B9307" t="inlineStr">
        <is>
          <t>jsb</t>
        </is>
      </c>
      <c r="C9307" t="n">
        <v>70</v>
      </c>
      <c r="D9307" t="inlineStr">
        <is>
          <t>{'jsbin-id', 'jsbin-type-constructor', 'pyjsbsim'}</t>
        </is>
      </c>
    </row>
    <row r="9308">
      <c r="A9308" s="1" t="n">
        <v>9306</v>
      </c>
      <c r="B9308" t="inlineStr">
        <is>
          <t>buidler</t>
        </is>
      </c>
      <c r="C9308" t="n">
        <v>70</v>
      </c>
      <c r="D9308" t="inlineStr">
        <is>
          <t>{'buidler-abi-exporter', '@xiawpohr~buidler-ethers', '@nomiclabs~buidler-vyper'}</t>
        </is>
      </c>
    </row>
    <row r="9309">
      <c r="A9309" s="1" t="n">
        <v>9307</v>
      </c>
      <c r="B9309" t="inlineStr">
        <is>
          <t>petri</t>
        </is>
      </c>
      <c r="C9309" t="n">
        <v>70</v>
      </c>
      <c r="D9309" t="inlineStr">
        <is>
          <t>{'wnp-petri-overrides', 'petri-client', 'petri-test-app'}</t>
        </is>
      </c>
    </row>
    <row r="9310">
      <c r="A9310" s="1" t="n">
        <v>9308</v>
      </c>
      <c r="B9310" t="inlineStr">
        <is>
          <t>pics</t>
        </is>
      </c>
      <c r="C9310" t="n">
        <v>70</v>
      </c>
      <c r="D9310" t="inlineStr">
        <is>
          <t>{'@twicpics~react', 'wikipics', 'lorem-picsum'}</t>
        </is>
      </c>
    </row>
    <row r="9311">
      <c r="A9311" s="1" t="n">
        <v>9309</v>
      </c>
      <c r="B9311" t="inlineStr">
        <is>
          <t>brot</t>
        </is>
      </c>
      <c r="C9311" t="n">
        <v>70</v>
      </c>
      <c r="D9311" t="inlineStr">
        <is>
          <t>{'brotz', '@pwa~plugin-brotli', 'brotlicffi'}</t>
        </is>
      </c>
    </row>
    <row r="9312">
      <c r="A9312" s="1" t="n">
        <v>9310</v>
      </c>
      <c r="B9312" t="inlineStr">
        <is>
          <t>surf</t>
        </is>
      </c>
      <c r="C9312" t="n">
        <v>70</v>
      </c>
      <c r="D9312" t="inlineStr">
        <is>
          <t>{'pysurf', '@whaledigital~types-sunsupsurf', '@sortdinc~csurf'}</t>
        </is>
      </c>
    </row>
    <row r="9313">
      <c r="A9313" s="1" t="n">
        <v>9311</v>
      </c>
      <c r="B9313" t="inlineStr">
        <is>
          <t>recent</t>
        </is>
      </c>
      <c r="C9313" t="n">
        <v>70</v>
      </c>
      <c r="D9313" t="inlineStr">
        <is>
          <t>{'@recent-cli~expand-paths', 'bedrock-ledger-consensus-continuity-es-most-recent-participants-with-recovery', '@algolia~autocomplete-plugin-recent-searches'}</t>
        </is>
      </c>
    </row>
    <row r="9314">
      <c r="A9314" s="1" t="n">
        <v>9312</v>
      </c>
      <c r="B9314" t="inlineStr">
        <is>
          <t>sticker</t>
        </is>
      </c>
      <c r="C9314" t="n">
        <v>70</v>
      </c>
      <c r="D9314" t="inlineStr">
        <is>
          <t>{'@banglejs~react-sticker', 'brain-sticker', 'draft-js-sticker-plugin'}</t>
        </is>
      </c>
    </row>
    <row r="9315">
      <c r="A9315" s="1" t="n">
        <v>9313</v>
      </c>
      <c r="B9315" t="inlineStr">
        <is>
          <t>editors</t>
        </is>
      </c>
      <c r="C9315" t="n">
        <v>70</v>
      </c>
      <c r="D9315" t="inlineStr">
        <is>
          <t>{'magic-editors', 'angular-inline-editors-4', 'pageditors'}</t>
        </is>
      </c>
    </row>
    <row r="9316">
      <c r="A9316" s="1" t="n">
        <v>9314</v>
      </c>
      <c r="B9316" t="inlineStr">
        <is>
          <t>barcodescanner</t>
        </is>
      </c>
      <c r="C9316" t="n">
        <v>70</v>
      </c>
      <c r="D9316" t="inlineStr">
        <is>
          <t>{'react-native-barcodescanner-slim', '@king-club~phonegap-plugin-barcodescanner', 'com.manateeworks.barcodescanner'}</t>
        </is>
      </c>
    </row>
    <row r="9317">
      <c r="A9317" s="1" t="n">
        <v>9315</v>
      </c>
      <c r="B9317" t="inlineStr">
        <is>
          <t>ody</t>
        </is>
      </c>
      <c r="C9317" t="n">
        <v>70</v>
      </c>
      <c r="D9317" t="inlineStr">
        <is>
          <t>{'@odyzeo~popup', 'dsr-package-bears-odyle-baccy-loess', '@dsr-rollback-org-freet-odyle-usurp-solum~dsr-rollback-package-freet-odyle-usurp-solum'}</t>
        </is>
      </c>
    </row>
    <row r="9318">
      <c r="A9318" s="1" t="n">
        <v>9316</v>
      </c>
      <c r="B9318" t="inlineStr">
        <is>
          <t>fad</t>
        </is>
      </c>
      <c r="C9318" t="n">
        <v>70</v>
      </c>
      <c r="D9318" t="inlineStr">
        <is>
          <t>{'dsr-package-public-fadge-valve-hives-ficos', 'testsdafsdf123fad', '@flyeralarmdigital~fad-product'}</t>
        </is>
      </c>
    </row>
    <row r="9319">
      <c r="A9319" s="1" t="n">
        <v>9317</v>
      </c>
      <c r="B9319" t="inlineStr">
        <is>
          <t>isv</t>
        </is>
      </c>
      <c r="C9319" t="n">
        <v>70</v>
      </c>
      <c r="D9319" t="inlineStr">
        <is>
          <t>{'isv-shop-image', 'generator-isv-mod-rax', 'isv-xtemplate'}</t>
        </is>
      </c>
    </row>
    <row r="9320">
      <c r="A9320" s="1" t="n">
        <v>9318</v>
      </c>
      <c r="B9320" t="inlineStr">
        <is>
          <t>responder</t>
        </is>
      </c>
      <c r="C9320" t="n">
        <v>70</v>
      </c>
      <c r="D9320" t="inlineStr">
        <is>
          <t>{'error-responder', 'react-native-pinch-zoom-responder', 'recime-message-responder'}</t>
        </is>
      </c>
    </row>
    <row r="9321">
      <c r="A9321" s="1" t="n">
        <v>9319</v>
      </c>
      <c r="B9321" t="inlineStr">
        <is>
          <t>leadconduit</t>
        </is>
      </c>
      <c r="C9321" t="n">
        <v>70</v>
      </c>
      <c r="D9321" t="inlineStr">
        <is>
          <t>{'leadconduit-standard', 'leadconduit-sendgrid', 'leadconduit-leadperfection'}</t>
        </is>
      </c>
    </row>
    <row r="9322">
      <c r="A9322" s="1" t="n">
        <v>9320</v>
      </c>
      <c r="B9322" t="inlineStr">
        <is>
          <t>underline</t>
        </is>
      </c>
      <c r="C9322" t="n">
        <v>70</v>
      </c>
      <c r="D9322" t="inlineStr">
        <is>
          <t>{'markdown-it-macron-underline', 'markdown-it-plugin-underline', '@underline~eslint-config-node'}</t>
        </is>
      </c>
    </row>
    <row r="9323">
      <c r="A9323" s="1" t="n">
        <v>9321</v>
      </c>
      <c r="B9323" t="inlineStr">
        <is>
          <t>berlitz</t>
        </is>
      </c>
      <c r="C9323" t="n">
        <v>70</v>
      </c>
      <c r="D9323" t="inlineStr">
        <is>
          <t>{'@berlitz~timer', '@berlitz~renovate-config', '@berlitz~max-theme-portals'}</t>
        </is>
      </c>
    </row>
    <row r="9324">
      <c r="A9324" s="1" t="n">
        <v>9322</v>
      </c>
      <c r="B9324" t="inlineStr">
        <is>
          <t>ache</t>
        </is>
      </c>
      <c r="C9324" t="n">
        <v>70</v>
      </c>
      <c r="D9324" t="inlineStr">
        <is>
          <t>{'acheicorridas-sdk-js', 'tronicache', '@aws-sdk~client-elasticache-node'}</t>
        </is>
      </c>
    </row>
    <row r="9325">
      <c r="A9325" s="1" t="n">
        <v>9323</v>
      </c>
      <c r="B9325" t="inlineStr">
        <is>
          <t>tracks</t>
        </is>
      </c>
      <c r="C9325" t="n">
        <v>70</v>
      </c>
      <c r="D9325" t="inlineStr">
        <is>
          <t>{'kc-tracks', '@woocommerce~tracks', '@johnpaulvaughan~itunes-music-library-tracks'}</t>
        </is>
      </c>
    </row>
    <row r="9326">
      <c r="A9326" s="1" t="n">
        <v>9324</v>
      </c>
      <c r="B9326" t="inlineStr">
        <is>
          <t>voting</t>
        </is>
      </c>
      <c r="C9326" t="n">
        <v>70</v>
      </c>
      <c r="D9326" t="inlineStr">
        <is>
          <t>{'@ta-interaktiv~react-mini-voting', '@aragon~connect-thegraph-voting', '@1hive~connect-thegraph-conviction-voting'}</t>
        </is>
      </c>
    </row>
    <row r="9327">
      <c r="A9327" s="1" t="n">
        <v>9325</v>
      </c>
      <c r="B9327" t="inlineStr">
        <is>
          <t>nwjs</t>
        </is>
      </c>
      <c r="C9327" t="n">
        <v>70</v>
      </c>
      <c r="D9327" t="inlineStr">
        <is>
          <t>{'abeluiux-nwjs-get', 'nwjs-types', 'nwjs-download'}</t>
        </is>
      </c>
    </row>
    <row r="9328">
      <c r="A9328" s="1" t="n">
        <v>9326</v>
      </c>
      <c r="B9328" t="inlineStr">
        <is>
          <t>mobius</t>
        </is>
      </c>
      <c r="C9328" t="n">
        <v>70</v>
      </c>
      <c r="D9328" t="inlineStr">
        <is>
          <t>{'@w4-tech~mobius', '@mobiuspace~redux-toolkit-plus', 'node-red-contrib-mobius-flow-message-format'}</t>
        </is>
      </c>
    </row>
    <row r="9329">
      <c r="A9329" s="1" t="n">
        <v>9327</v>
      </c>
      <c r="B9329" t="inlineStr">
        <is>
          <t>irr</t>
        </is>
      </c>
      <c r="C9329" t="n">
        <v>70</v>
      </c>
      <c r="D9329" t="inlineStr">
        <is>
          <t>{'@irrelon~react-financial-charts-annotations', 'irrelonopenzwave', 'emi-irr'}</t>
        </is>
      </c>
    </row>
    <row r="9330">
      <c r="A9330" s="1" t="n">
        <v>9328</v>
      </c>
      <c r="B9330" t="inlineStr">
        <is>
          <t>umeng</t>
        </is>
      </c>
      <c r="C9330" t="n">
        <v>70</v>
      </c>
      <c r="D9330" t="inlineStr">
        <is>
          <t>{'uclean-umeng-plugin', 'umeng-push-server-sdk', 'react-native-cj-umeng-share'}</t>
        </is>
      </c>
    </row>
    <row r="9331">
      <c r="A9331" s="1" t="n">
        <v>9329</v>
      </c>
      <c r="B9331" t="inlineStr">
        <is>
          <t>mern</t>
        </is>
      </c>
      <c r="C9331" t="n">
        <v>70</v>
      </c>
      <c r="D9331" t="inlineStr">
        <is>
          <t>{'mean-mern-lti-shailesh', '@abhimanusharma~mern-crud-app', '@mnk5490~generator-mern'}</t>
        </is>
      </c>
    </row>
    <row r="9332">
      <c r="A9332" s="1" t="n">
        <v>9330</v>
      </c>
      <c r="B9332" t="inlineStr">
        <is>
          <t>assertions</t>
        </is>
      </c>
      <c r="C9332" t="n">
        <v>70</v>
      </c>
      <c r="D9332" t="inlineStr">
        <is>
          <t>{'@assertions~directory-exists', 'graphology-assertions', 'ember-qunit-custom-assertions'}</t>
        </is>
      </c>
    </row>
    <row r="9333">
      <c r="A9333" s="1" t="n">
        <v>9331</v>
      </c>
      <c r="B9333" t="inlineStr">
        <is>
          <t>organizer</t>
        </is>
      </c>
      <c r="C9333" t="n">
        <v>70</v>
      </c>
      <c r="D9333" t="inlineStr">
        <is>
          <t>{'deep-organizer', '@wdkit~react-intl-organizer', 'tournament-organizer'}</t>
        </is>
      </c>
    </row>
    <row r="9334">
      <c r="A9334" s="1" t="n">
        <v>9332</v>
      </c>
      <c r="B9334" t="inlineStr">
        <is>
          <t>needs</t>
        </is>
      </c>
      <c r="C9334" t="n">
        <v>70</v>
      </c>
      <c r="D9334" t="inlineStr">
        <is>
          <t>{'dsr-package-whoas-needs', 'dsr-rollback-package-pitch-needs-apode-towny', 'dsr-package-public-needs-quina-razee-coaly'}</t>
        </is>
      </c>
    </row>
    <row r="9335">
      <c r="A9335" s="1" t="n">
        <v>9333</v>
      </c>
      <c r="B9335" t="inlineStr">
        <is>
          <t>mab</t>
        </is>
      </c>
      <c r="C9335" t="n">
        <v>70</v>
      </c>
      <c r="D9335" t="inlineStr">
        <is>
          <t>{'@virtualpatterns~babel-preset-mablung-makefile-environment', 'mablib', 'component-test-devmab'}</t>
        </is>
      </c>
    </row>
    <row r="9336">
      <c r="A9336" s="1" t="n">
        <v>9334</v>
      </c>
      <c r="B9336" t="inlineStr">
        <is>
          <t>iyun</t>
        </is>
      </c>
      <c r="C9336" t="n">
        <v>70</v>
      </c>
      <c r="D9336" t="inlineStr">
        <is>
          <t>{'npm_zhengcaiyun', '@xiyun~deps', '@xiyun~element-ui'}</t>
        </is>
      </c>
    </row>
    <row r="9337">
      <c r="A9337" s="1" t="n">
        <v>9335</v>
      </c>
      <c r="B9337" t="inlineStr">
        <is>
          <t>zante</t>
        </is>
      </c>
      <c r="C9337" t="n">
        <v>70</v>
      </c>
      <c r="D9337" t="inlineStr">
        <is>
          <t>{'dsr-package-zante-maths', 'zante-plugin-assets', '@byzanteam~primitive-element'}</t>
        </is>
      </c>
    </row>
    <row r="9338">
      <c r="A9338" s="1" t="n">
        <v>9336</v>
      </c>
      <c r="B9338" t="inlineStr">
        <is>
          <t>sony</t>
        </is>
      </c>
      <c r="C9338" t="n">
        <v>70</v>
      </c>
      <c r="D9338" t="inlineStr">
        <is>
          <t>{'sonyalsy-tool', 'jsonymize', 'nansonytv'}</t>
        </is>
      </c>
    </row>
    <row r="9339">
      <c r="A9339" s="1" t="n">
        <v>9337</v>
      </c>
      <c r="B9339" t="inlineStr">
        <is>
          <t>julien</t>
        </is>
      </c>
      <c r="C9339" t="n">
        <v>70</v>
      </c>
      <c r="D9339" t="inlineStr">
        <is>
          <t>{'@juliendargelos~package', '@julienusson~react-nipple', '@julienr2~toolkit'}</t>
        </is>
      </c>
    </row>
    <row r="9340">
      <c r="A9340" s="1" t="n">
        <v>9338</v>
      </c>
      <c r="B9340" t="inlineStr">
        <is>
          <t>uq</t>
        </is>
      </c>
      <c r="C9340" t="n">
        <v>70</v>
      </c>
      <c r="D9340" t="inlineStr">
        <is>
          <t>{'@uq-elipse~uq-eait-sso', 'uqtie', '@uqee~react-notification-system'}</t>
        </is>
      </c>
    </row>
    <row r="9341">
      <c r="A9341" s="1" t="n">
        <v>9339</v>
      </c>
      <c r="B9341" t="inlineStr">
        <is>
          <t>essence</t>
        </is>
      </c>
      <c r="C9341" t="n">
        <v>70</v>
      </c>
      <c r="D9341" t="inlineStr">
        <is>
          <t>{'essence-stepper', '@essence-community~constructor-share', '@darkhm~essence-constructor-share'}</t>
        </is>
      </c>
    </row>
    <row r="9342">
      <c r="A9342" s="1" t="n">
        <v>9340</v>
      </c>
      <c r="B9342" t="inlineStr">
        <is>
          <t>dxos</t>
        </is>
      </c>
      <c r="C9342" t="n">
        <v>70</v>
      </c>
      <c r="D9342" t="inlineStr">
        <is>
          <t>{'@dxos~random-access-multi-storage', '@dxos~cli-halo', '@dxos~botkit-client'}</t>
        </is>
      </c>
    </row>
    <row r="9343">
      <c r="A9343" s="1" t="n">
        <v>9341</v>
      </c>
      <c r="B9343" t="inlineStr">
        <is>
          <t>ular</t>
        </is>
      </c>
      <c r="C9343" t="n">
        <v>70</v>
      </c>
      <c r="D9343" t="inlineStr">
        <is>
          <t>{'@quantumular~hello-wasm', 'pytular', 'commular-test'}</t>
        </is>
      </c>
    </row>
    <row r="9344">
      <c r="A9344" s="1" t="n">
        <v>9342</v>
      </c>
      <c r="B9344" t="inlineStr">
        <is>
          <t>naze</t>
        </is>
      </c>
      <c r="C9344" t="n">
        <v>70</v>
      </c>
      <c r="D9344" t="inlineStr">
        <is>
          <t>{'@naze~error', 'dsr-package-public-feint-lotas-stane-nazes', '@dsr-user-nazes-fiver-mures-fetas~dsr-package-public-nazes-fiver-mures-fetas'}</t>
        </is>
      </c>
    </row>
    <row r="9345">
      <c r="A9345" s="1" t="n">
        <v>9343</v>
      </c>
      <c r="B9345" t="inlineStr">
        <is>
          <t>mikro</t>
        </is>
      </c>
      <c r="C9345" t="n">
        <v>70</v>
      </c>
      <c r="D9345" t="inlineStr">
        <is>
          <t>{'mikro-di', 'mikronode', '@mikro-orm~knex'}</t>
        </is>
      </c>
    </row>
    <row r="9346">
      <c r="A9346" s="1" t="n">
        <v>9344</v>
      </c>
      <c r="B9346" t="inlineStr">
        <is>
          <t>yar</t>
        </is>
      </c>
      <c r="C9346" t="n">
        <v>70</v>
      </c>
      <c r="D9346" t="inlineStr">
        <is>
          <t>{'yar-carousel', 'yarfl', '@sheyar~marketplace3'}</t>
        </is>
      </c>
    </row>
    <row r="9347">
      <c r="A9347" s="1" t="n">
        <v>9345</v>
      </c>
      <c r="B9347" t="inlineStr">
        <is>
          <t>spu</t>
        </is>
      </c>
      <c r="C9347" t="n">
        <v>70</v>
      </c>
      <c r="D9347" t="inlineStr">
        <is>
          <t>{'@dsr-user-tarok-spume-slaws-evite~dsr-package-public-tarok-spume-slaws-evite', '@xiaobaoonline~spuisis', 'test-dsr-package-poulp-crowd-chert-spumy'}</t>
        </is>
      </c>
    </row>
    <row r="9348">
      <c r="A9348" s="1" t="n">
        <v>9346</v>
      </c>
      <c r="B9348" t="inlineStr">
        <is>
          <t>lori</t>
        </is>
      </c>
      <c r="C9348" t="n">
        <v>70</v>
      </c>
      <c r="D9348" t="inlineStr">
        <is>
          <t>{'@dsr-rollback-org-fecit-bowet-loric-bigot~dsr-rollback-package-fecit-bowet-loric-bigot', '@loriage~divider', 'test-package-deactivation-test-loric-argil-firry-tangs'}</t>
        </is>
      </c>
    </row>
    <row r="9349">
      <c r="A9349" s="1" t="n">
        <v>9347</v>
      </c>
      <c r="B9349" t="inlineStr">
        <is>
          <t>rish</t>
        </is>
      </c>
      <c r="C9349" t="n">
        <v>70</v>
      </c>
      <c r="D9349" t="inlineStr">
        <is>
          <t>{'krrish-lib', 'rishabh', 'rishab'}</t>
        </is>
      </c>
    </row>
    <row r="9350">
      <c r="A9350" s="1" t="n">
        <v>9348</v>
      </c>
      <c r="B9350" t="inlineStr">
        <is>
          <t>gifs</t>
        </is>
      </c>
      <c r="C9350" t="n">
        <v>70</v>
      </c>
      <c r="D9350" t="inlineStr">
        <is>
          <t>{'discord-gifs', 'danger-plugin-gifs', 'gifsicle-stream'}</t>
        </is>
      </c>
    </row>
    <row r="9351">
      <c r="A9351" s="1" t="n">
        <v>9349</v>
      </c>
      <c r="B9351" t="inlineStr">
        <is>
          <t>mined</t>
        </is>
      </c>
      <c r="C9351" t="n">
        <v>70</v>
      </c>
      <c r="D9351" t="inlineStr">
        <is>
          <t>{'openmined-psi', 'nevermined-metadata-driver-onprem', 'dsr-package-mined-sored-mucic-model'}</t>
        </is>
      </c>
    </row>
    <row r="9352">
      <c r="A9352" s="1" t="n">
        <v>9350</v>
      </c>
      <c r="B9352" t="inlineStr">
        <is>
          <t>deve</t>
        </is>
      </c>
      <c r="C9352" t="n">
        <v>70</v>
      </c>
      <c r="D9352" t="inlineStr">
        <is>
          <t>{'eslint-config-devetry', 'devebot-co-cloudflare', 'devebot-pot'}</t>
        </is>
      </c>
    </row>
    <row r="9353">
      <c r="A9353" s="1" t="n">
        <v>9351</v>
      </c>
      <c r="B9353" t="inlineStr">
        <is>
          <t>poller</t>
        </is>
      </c>
      <c r="C9353" t="n">
        <v>70</v>
      </c>
      <c r="D9353" t="inlineStr">
        <is>
          <t>{'promise-poller', 'ft-poller', 'ca-dmv-poller'}</t>
        </is>
      </c>
    </row>
    <row r="9354">
      <c r="A9354" s="1" t="n">
        <v>9352</v>
      </c>
      <c r="B9354" t="inlineStr">
        <is>
          <t>mdn</t>
        </is>
      </c>
      <c r="C9354" t="n">
        <v>70</v>
      </c>
      <c r="D9354" t="inlineStr">
        <is>
          <t>{'cordlr-mdn', 'findindex_polyfill_mdn', '@mdnx~tcf-types'}</t>
        </is>
      </c>
    </row>
    <row r="9355">
      <c r="A9355" s="1" t="n">
        <v>9353</v>
      </c>
      <c r="B9355" t="inlineStr">
        <is>
          <t>wells</t>
        </is>
      </c>
      <c r="C9355" t="n">
        <v>70</v>
      </c>
      <c r="D9355" t="inlineStr">
        <is>
          <t>{'@davidwells~eslint-config', 'test-dsr-package-wells-kyang-fendy-poort', 'dsr-package-public-wells-lutes-unwon-halva'}</t>
        </is>
      </c>
    </row>
    <row r="9356">
      <c r="A9356" s="1" t="n">
        <v>9354</v>
      </c>
      <c r="B9356" t="inlineStr">
        <is>
          <t>plist</t>
        </is>
      </c>
      <c r="C9356" t="n">
        <v>70</v>
      </c>
      <c r="D9356" t="inlineStr">
        <is>
          <t>{'plist-ex', 'plistparser', 'connect-plist'}</t>
        </is>
      </c>
    </row>
    <row r="9357">
      <c r="A9357" s="1" t="n">
        <v>9355</v>
      </c>
      <c r="B9357" t="inlineStr">
        <is>
          <t>swirl</t>
        </is>
      </c>
      <c r="C9357" t="n">
        <v>70</v>
      </c>
      <c r="D9357" t="inlineStr">
        <is>
          <t>{'dsr-package-adunc-swirl-lodes-duces', 'test-mlw3-purls-swirl', 'dsr-package-public-adunc-swirl-lodes-duces'}</t>
        </is>
      </c>
    </row>
    <row r="9358">
      <c r="A9358" s="1" t="n">
        <v>9356</v>
      </c>
      <c r="B9358" t="inlineStr">
        <is>
          <t>lighter</t>
        </is>
      </c>
      <c r="C9358" t="n">
        <v>70</v>
      </c>
      <c r="D9358" t="inlineStr">
        <is>
          <t>{'lighter-http', '@wonderflow~lighter', '@lighting-beetle~next-lighter-config'}</t>
        </is>
      </c>
    </row>
    <row r="9359">
      <c r="A9359" s="1" t="n">
        <v>9357</v>
      </c>
      <c r="B9359" t="inlineStr">
        <is>
          <t>ecma</t>
        </is>
      </c>
      <c r="C9359" t="n">
        <v>70</v>
      </c>
      <c r="D9359" t="inlineStr">
        <is>
          <t>{'nv-cli-ecma-doc-emugprose', 'ecmanote', 'nv-ecma-completion-record'}</t>
        </is>
      </c>
    </row>
    <row r="9360">
      <c r="A9360" s="1" t="n">
        <v>9358</v>
      </c>
      <c r="B9360" t="inlineStr">
        <is>
          <t>companion</t>
        </is>
      </c>
      <c r="C9360" t="n">
        <v>70</v>
      </c>
      <c r="D9360" t="inlineStr">
        <is>
          <t>{'imgproxy-companion', 'jquery-special-companion', 'iot-io-companion'}</t>
        </is>
      </c>
    </row>
    <row r="9361">
      <c r="A9361" s="1" t="n">
        <v>9359</v>
      </c>
      <c r="B9361" t="inlineStr">
        <is>
          <t>catapult</t>
        </is>
      </c>
      <c r="C9361" t="n">
        <v>70</v>
      </c>
      <c r="D9361" t="inlineStr">
        <is>
          <t>{'@catapult-tech~cp-design-system-featureflags', '@catapult-tech~cp-design-system-site', 'catapult-cli-lib'}</t>
        </is>
      </c>
    </row>
    <row r="9362">
      <c r="A9362" s="1" t="n">
        <v>9360</v>
      </c>
      <c r="B9362" t="inlineStr">
        <is>
          <t>refer</t>
        </is>
      </c>
      <c r="C9362" t="n">
        <v>70</v>
      </c>
      <c r="D9362" t="inlineStr">
        <is>
          <t>{'ssc-refer2', '@dsr-user-hiked-skell-males-refer~dsr-package-public-hiked-skell-males-refer', 'referlist'}</t>
        </is>
      </c>
    </row>
    <row r="9363">
      <c r="A9363" s="1" t="n">
        <v>9361</v>
      </c>
      <c r="B9363" t="inlineStr">
        <is>
          <t>msa</t>
        </is>
      </c>
      <c r="C9363" t="n">
        <v>70</v>
      </c>
      <c r="D9363" t="inlineStr">
        <is>
          <t>{'@intermine~bluegenes-msa-viewer', 'msa-vote', 'react-msa-viewer'}</t>
        </is>
      </c>
    </row>
    <row r="9364">
      <c r="A9364" s="1" t="n">
        <v>9362</v>
      </c>
      <c r="B9364" t="inlineStr">
        <is>
          <t>ella</t>
        </is>
      </c>
      <c r="C9364" t="n">
        <v>70</v>
      </c>
      <c r="D9364" t="inlineStr">
        <is>
          <t>{'@potluckmarket~ella', 'ella-list-view', '@naveenkumarvejella~testpackage'}</t>
        </is>
      </c>
    </row>
    <row r="9365">
      <c r="A9365" s="1" t="n">
        <v>9363</v>
      </c>
      <c r="B9365" t="inlineStr">
        <is>
          <t>bitmex</t>
        </is>
      </c>
      <c r="C9365" t="n">
        <v>70</v>
      </c>
      <c r="D9365" t="inlineStr">
        <is>
          <t>{'bitmex-realtime-muxapi-proxy', 'bitmex-data-downloader', 'bitmex-realtime-api'}</t>
        </is>
      </c>
    </row>
    <row r="9366">
      <c r="A9366" s="1" t="n">
        <v>9364</v>
      </c>
      <c r="B9366" t="inlineStr">
        <is>
          <t>bling</t>
        </is>
      </c>
      <c r="C9366" t="n">
        <v>70</v>
      </c>
      <c r="D9366" t="inlineStr">
        <is>
          <t>{'@dashbling~build-support', 'datetime-bling', 'mini-ali-bling'}</t>
        </is>
      </c>
    </row>
    <row r="9367">
      <c r="A9367" s="1" t="n">
        <v>9365</v>
      </c>
      <c r="B9367" t="inlineStr">
        <is>
          <t>senior</t>
        </is>
      </c>
      <c r="C9367" t="n">
        <v>70</v>
      </c>
      <c r="D9367" t="inlineStr">
        <is>
          <t>{'@seniorsistemas~senior-platform-data', '@seniorbr~totp-generator', '@seniorsistemas~platform-components'}</t>
        </is>
      </c>
    </row>
    <row r="9368">
      <c r="A9368" s="1" t="n">
        <v>9366</v>
      </c>
      <c r="B9368" t="inlineStr">
        <is>
          <t>university</t>
        </is>
      </c>
      <c r="C9368" t="n">
        <v>70</v>
      </c>
      <c r="D9368" t="inlineStr">
        <is>
          <t>{'university-storage', 'university-app', 'habbouniversity'}</t>
        </is>
      </c>
    </row>
    <row r="9369">
      <c r="A9369" s="1" t="n">
        <v>9367</v>
      </c>
      <c r="B9369" t="inlineStr">
        <is>
          <t>ia32</t>
        </is>
      </c>
      <c r="C9369" t="n">
        <v>70</v>
      </c>
      <c r="D9369" t="inlineStr">
        <is>
          <t>{'colony-shyp-win32-ia32', '@chilkat~ck-electron3-win-ia32', 'pact-mock-service-linux-ia32'}</t>
        </is>
      </c>
    </row>
    <row r="9370">
      <c r="A9370" s="1" t="n">
        <v>9368</v>
      </c>
      <c r="B9370" t="inlineStr">
        <is>
          <t>seamless</t>
        </is>
      </c>
      <c r="C9370" t="n">
        <v>70</v>
      </c>
      <c r="D9370" t="inlineStr">
        <is>
          <t>{'vue-seamless-scroll-fork', 'jquery-seamless', 'seamless-slider'}</t>
        </is>
      </c>
    </row>
    <row r="9371">
      <c r="A9371" s="1" t="n">
        <v>9369</v>
      </c>
      <c r="B9371" t="inlineStr">
        <is>
          <t>eol</t>
        </is>
      </c>
      <c r="C9371" t="n">
        <v>70</v>
      </c>
      <c r="D9371" t="inlineStr">
        <is>
          <t>{'@activelylearn~eol-loader', 'eol-template-pc', 'node-eol'}</t>
        </is>
      </c>
    </row>
    <row r="9372">
      <c r="A9372" s="1" t="n">
        <v>9370</v>
      </c>
      <c r="B9372" t="inlineStr">
        <is>
          <t>rif</t>
        </is>
      </c>
      <c r="C9372" t="n">
        <v>70</v>
      </c>
      <c r="D9372" t="inlineStr">
        <is>
          <t>{'@rsksmart~rif-id-mnemonic', '@rsksmart~rif-scheduler-sdk', 'react-native-rifinio-static-library-final'}</t>
        </is>
      </c>
    </row>
    <row r="9373">
      <c r="A9373" s="1" t="n">
        <v>9371</v>
      </c>
      <c r="B9373" t="inlineStr">
        <is>
          <t>deem</t>
        </is>
      </c>
      <c r="C9373" t="n">
        <v>70</v>
      </c>
      <c r="D9373" t="inlineStr">
        <is>
          <t>{'@dsr-user-eards-doors-viewy-adeem~dsr-package-public-eards-doors-viewy-adeem', 'dsr-rollback-package-clung-adeem-roped-beray', 'dsr-package-public-annex-kinas-adeem-kraal'}</t>
        </is>
      </c>
    </row>
    <row r="9374">
      <c r="A9374" s="1" t="n">
        <v>9372</v>
      </c>
      <c r="B9374" t="inlineStr">
        <is>
          <t>singh</t>
        </is>
      </c>
      <c r="C9374" t="n">
        <v>70</v>
      </c>
      <c r="D9374" t="inlineStr">
        <is>
          <t>{'vinod-singh-frame-print', '@singhmanohar~novel', '@soorajsingh~ckeditor5-build-classic'}</t>
        </is>
      </c>
    </row>
    <row r="9375">
      <c r="A9375" s="1" t="n">
        <v>9373</v>
      </c>
      <c r="B9375" t="inlineStr">
        <is>
          <t>imagemagick</t>
        </is>
      </c>
      <c r="C9375" t="n">
        <v>70</v>
      </c>
      <c r="D9375" t="inlineStr">
        <is>
          <t>{'grunt-imagemagick', '@hakuneko~imagemagick-binaries', 'imagemagick-native-promise'}</t>
        </is>
      </c>
    </row>
    <row r="9376">
      <c r="A9376" s="1" t="n">
        <v>9374</v>
      </c>
      <c r="B9376" t="inlineStr">
        <is>
          <t>binaries</t>
        </is>
      </c>
      <c r="C9376" t="n">
        <v>70</v>
      </c>
      <c r="D9376" t="inlineStr">
        <is>
          <t>{'npm-wiseplat-client-binaries', 'dogethereum-client-binaries', '@hakuneko~imagemagick-binaries'}</t>
        </is>
      </c>
    </row>
    <row r="9377">
      <c r="A9377" s="1" t="n">
        <v>9375</v>
      </c>
      <c r="B9377" t="inlineStr">
        <is>
          <t>botium</t>
        </is>
      </c>
      <c r="C9377" t="n">
        <v>70</v>
      </c>
      <c r="D9377" t="inlineStr">
        <is>
          <t>{'botium-connector-rasa', 'botium-connector-webdriverio4', '@dustin-bbc~botium-core'}</t>
        </is>
      </c>
    </row>
    <row r="9378">
      <c r="A9378" s="1" t="n">
        <v>9376</v>
      </c>
      <c r="B9378" t="inlineStr">
        <is>
          <t>nodex</t>
        </is>
      </c>
      <c r="C9378" t="n">
        <v>70</v>
      </c>
      <c r="D9378" t="inlineStr">
        <is>
          <t>{'midtrans-nodex', 'pip-services3-datadog-nodex', 'pip-services3-data-nodex'}</t>
        </is>
      </c>
    </row>
    <row r="9379">
      <c r="A9379" s="1" t="n">
        <v>9377</v>
      </c>
      <c r="B9379" t="inlineStr">
        <is>
          <t>gears</t>
        </is>
      </c>
      <c r="C9379" t="n">
        <v>70</v>
      </c>
      <c r="D9379" t="inlineStr">
        <is>
          <t>{'nlp-jp-gears', '@redradix~gears.tooltip', '@enitoni~gears'}</t>
        </is>
      </c>
    </row>
    <row r="9380">
      <c r="A9380" s="1" t="n">
        <v>9378</v>
      </c>
      <c r="B9380" t="inlineStr">
        <is>
          <t>nicolas</t>
        </is>
      </c>
      <c r="C9380" t="n">
        <v>70</v>
      </c>
      <c r="D9380" t="inlineStr">
        <is>
          <t>{'@nicolas-riciotti~light2', 'nicolaszumpano', 'nicolas1.1'}</t>
        </is>
      </c>
    </row>
    <row r="9381">
      <c r="A9381" s="1" t="n">
        <v>9379</v>
      </c>
      <c r="B9381" t="inlineStr">
        <is>
          <t>hacks</t>
        </is>
      </c>
      <c r="C9381" t="n">
        <v>70</v>
      </c>
      <c r="D9381" t="inlineStr">
        <is>
          <t>{'@vandyhacks~github-oauth', 'cj-hacks', 'ihacks.pm-cli'}</t>
        </is>
      </c>
    </row>
    <row r="9382">
      <c r="A9382" s="1" t="n">
        <v>9380</v>
      </c>
      <c r="B9382" t="inlineStr">
        <is>
          <t>minimum</t>
        </is>
      </c>
      <c r="C9382" t="n">
        <v>70</v>
      </c>
      <c r="D9382" t="inlineStr">
        <is>
          <t>{'odoo10-addon-purchase-minimum-amount', '@graph-algorithm~minimum-cut', 'minimum-delayer'}</t>
        </is>
      </c>
    </row>
    <row r="9383">
      <c r="A9383" s="1" t="n">
        <v>9381</v>
      </c>
      <c r="B9383" t="inlineStr">
        <is>
          <t>shorten</t>
        </is>
      </c>
      <c r="C9383" t="n">
        <v>69</v>
      </c>
      <c r="D9383" t="inlineStr">
        <is>
          <t>{'url-shorten-worker', 'shorten-string', 'esunshorten'}</t>
        </is>
      </c>
    </row>
    <row r="9384">
      <c r="A9384" s="1" t="n">
        <v>9382</v>
      </c>
      <c r="B9384" t="inlineStr">
        <is>
          <t>pulsar</t>
        </is>
      </c>
      <c r="C9384" t="n">
        <v>69</v>
      </c>
      <c r="D9384" t="inlineStr">
        <is>
          <t>{'pulsarcast', '@pulsar-ui~system', 'pulsarDivya'}</t>
        </is>
      </c>
    </row>
    <row r="9385">
      <c r="A9385" s="1" t="n">
        <v>9383</v>
      </c>
      <c r="B9385" t="inlineStr">
        <is>
          <t>mako</t>
        </is>
      </c>
      <c r="C9385" t="n">
        <v>69</v>
      </c>
      <c r="D9385" t="inlineStr">
        <is>
          <t>{'@fontsource~mako', 'aiohttp-mako', 'mako-browser'}</t>
        </is>
      </c>
    </row>
    <row r="9386">
      <c r="A9386" s="1" t="n">
        <v>9384</v>
      </c>
      <c r="B9386" t="inlineStr">
        <is>
          <t>inertia</t>
        </is>
      </c>
      <c r="C9386" t="n">
        <v>69</v>
      </c>
      <c r="D9386" t="inlineStr">
        <is>
          <t>{'inertia-drag', '@protonemedia~inertiajs-tables-laravel-query-builder', '@inertiajs~inertia-svelte'}</t>
        </is>
      </c>
    </row>
    <row r="9387">
      <c r="A9387" s="1" t="n">
        <v>9385</v>
      </c>
      <c r="B9387" t="inlineStr">
        <is>
          <t>pown</t>
        </is>
      </c>
      <c r="C9387" t="n">
        <v>69</v>
      </c>
      <c r="D9387" t="inlineStr">
        <is>
          <t>{'@pown~shell', '@pown~preferences', 'pown-iterators'}</t>
        </is>
      </c>
    </row>
    <row r="9388">
      <c r="A9388" s="1" t="n">
        <v>9386</v>
      </c>
      <c r="B9388" t="inlineStr">
        <is>
          <t>apart</t>
        </is>
      </c>
      <c r="C9388" t="n">
        <v>69</v>
      </c>
      <c r="D9388" t="inlineStr">
        <is>
          <t>{'@engineerapart~ts-universal-inject', '@dsr-user-apart-halma-barre-varve~dsr-package-public-apart-halma-barre-varve', '@segment~analytics.js-integration-tell-apart'}</t>
        </is>
      </c>
    </row>
    <row r="9389">
      <c r="A9389" s="1" t="n">
        <v>9387</v>
      </c>
      <c r="B9389" t="inlineStr">
        <is>
          <t>kids</t>
        </is>
      </c>
      <c r="C9389" t="n">
        <v>69</v>
      </c>
      <c r="D9389" t="inlineStr">
        <is>
          <t>{'kids-sh', '@kids-lab.io~js-commons', 'phonenumber-for-kids'}</t>
        </is>
      </c>
    </row>
    <row r="9390">
      <c r="A9390" s="1" t="n">
        <v>9388</v>
      </c>
      <c r="B9390" t="inlineStr">
        <is>
          <t>querybuilder</t>
        </is>
      </c>
      <c r="C9390" t="n">
        <v>69</v>
      </c>
      <c r="D9390" t="inlineStr">
        <is>
          <t>{'react-two-way-querybuilder-ra', 'react-two-way-querybuilder-radv', 'mui-querybuilder'}</t>
        </is>
      </c>
    </row>
    <row r="9391">
      <c r="A9391" s="1" t="n">
        <v>9389</v>
      </c>
      <c r="B9391" t="inlineStr">
        <is>
          <t>pearson</t>
        </is>
      </c>
      <c r="C9391" t="n">
        <v>69</v>
      </c>
      <c r="D9391" t="inlineStr">
        <is>
          <t>{'@pearson-incubator~dw_filter_list', 'joshpearson-resume', '@pearson-ux~video'}</t>
        </is>
      </c>
    </row>
    <row r="9392">
      <c r="A9392" s="1" t="n">
        <v>9390</v>
      </c>
      <c r="B9392" t="inlineStr">
        <is>
          <t>polyglot</t>
        </is>
      </c>
      <c r="C9392" t="n">
        <v>69</v>
      </c>
      <c r="D9392" t="inlineStr">
        <is>
          <t>{'polyglot-extractor', '@ryancavanaugh~node-polyglot', 'webpack-httpolyglot-server'}</t>
        </is>
      </c>
    </row>
    <row r="9393">
      <c r="A9393" s="1" t="n">
        <v>9391</v>
      </c>
      <c r="B9393" t="inlineStr">
        <is>
          <t>scully</t>
        </is>
      </c>
      <c r="C9393" t="n">
        <v>69</v>
      </c>
      <c r="D9393" t="inlineStr">
        <is>
          <t>{'@herodevs~scully-plugin-the-vault', 'scully-plugin-remove-unused-css', 'scully-plugin-meetup'}</t>
        </is>
      </c>
    </row>
    <row r="9394">
      <c r="A9394" s="1" t="n">
        <v>9392</v>
      </c>
      <c r="B9394" t="inlineStr">
        <is>
          <t>cdc</t>
        </is>
      </c>
      <c r="C9394" t="n">
        <v>69</v>
      </c>
      <c r="D9394" t="inlineStr">
        <is>
          <t>{'cdc-templating-2', '@prestashopcorp~billing-cdc', 'wix-protos-answers-streams-cdc-users-cdc-users'}</t>
        </is>
      </c>
    </row>
    <row r="9395">
      <c r="A9395" s="1" t="n">
        <v>9393</v>
      </c>
      <c r="B9395" t="inlineStr">
        <is>
          <t>eri</t>
        </is>
      </c>
      <c r="C9395" t="n">
        <v>69</v>
      </c>
      <c r="D9395" t="inlineStr">
        <is>
          <t>{'techeria', 'publish-to-npm-eri', 'gjivaeri-test-module'}</t>
        </is>
      </c>
    </row>
    <row r="9396">
      <c r="A9396" s="1" t="n">
        <v>9394</v>
      </c>
      <c r="B9396" t="inlineStr">
        <is>
          <t>locks</t>
        </is>
      </c>
      <c r="C9396" t="n">
        <v>69</v>
      </c>
      <c r="D9396" t="inlineStr">
        <is>
          <t>{'wm-redis-locks', 'testarmada-locks', 'node-async-locks'}</t>
        </is>
      </c>
    </row>
    <row r="9397">
      <c r="A9397" s="1" t="n">
        <v>9395</v>
      </c>
      <c r="B9397" t="inlineStr">
        <is>
          <t>geeks</t>
        </is>
      </c>
      <c r="C9397" t="n">
        <v>69</v>
      </c>
      <c r="D9397" t="inlineStr">
        <is>
          <t>{'@4geeksacademy~react-flux-dash', '@geeks-log~next-utils', 'dsr-package-public-lived-geeks-daman-laity'}</t>
        </is>
      </c>
    </row>
    <row r="9398">
      <c r="A9398" s="1" t="n">
        <v>9396</v>
      </c>
      <c r="B9398" t="inlineStr">
        <is>
          <t>kami</t>
        </is>
      </c>
      <c r="C9398" t="n">
        <v>69</v>
      </c>
      <c r="D9398" t="inlineStr">
        <is>
          <t>{'kami-texture2', 'kamishibai-viewer', 'kami'}</t>
        </is>
      </c>
    </row>
    <row r="9399">
      <c r="A9399" s="1" t="n">
        <v>9397</v>
      </c>
      <c r="B9399" t="inlineStr">
        <is>
          <t>woocommerce</t>
        </is>
      </c>
      <c r="C9399" t="n">
        <v>69</v>
      </c>
      <c r="D9399" t="inlineStr">
        <is>
          <t>{'@jabuwu~idempotent-woocommerce', '@pasdo501~gatsby-source-woocommerce', 'ngx-woocommerce-api'}</t>
        </is>
      </c>
    </row>
    <row r="9400">
      <c r="A9400" s="1" t="n">
        <v>9398</v>
      </c>
      <c r="B9400" t="inlineStr">
        <is>
          <t>ous</t>
        </is>
      </c>
      <c r="C9400" t="n">
        <v>69</v>
      </c>
      <c r="D9400" t="inlineStr">
        <is>
          <t>{'posterous-api-token', '@storyous~responsive-bootstrap-toolkit', 'krakenous'}</t>
        </is>
      </c>
    </row>
    <row r="9401">
      <c r="A9401" s="1" t="n">
        <v>9399</v>
      </c>
      <c r="B9401" t="inlineStr">
        <is>
          <t>moul</t>
        </is>
      </c>
      <c r="C9401" t="n">
        <v>69</v>
      </c>
      <c r="D9401" t="inlineStr">
        <is>
          <t>{'@moul.io~guilhunize', '@koumoul~vue-openapi', 'dsr-package-public-chide-mouls'}</t>
        </is>
      </c>
    </row>
    <row r="9402">
      <c r="A9402" s="1" t="n">
        <v>9400</v>
      </c>
      <c r="B9402" t="inlineStr">
        <is>
          <t>todd</t>
        </is>
      </c>
      <c r="C9402" t="n">
        <v>69</v>
      </c>
      <c r="D9402" t="inlineStr">
        <is>
          <t>{'@wesleytodd~buildcss', 'eventodd', '@wesleytodd~generator-package'}</t>
        </is>
      </c>
    </row>
    <row r="9403">
      <c r="A9403" s="1" t="n">
        <v>9401</v>
      </c>
      <c r="B9403" t="inlineStr">
        <is>
          <t>bala</t>
        </is>
      </c>
      <c r="C9403" t="n">
        <v>69</v>
      </c>
      <c r="D9403" t="inlineStr">
        <is>
          <t>{'node-red-elastic-jembala', 'npm_bala', 'baladash'}</t>
        </is>
      </c>
    </row>
    <row r="9404">
      <c r="A9404" s="1" t="n">
        <v>9402</v>
      </c>
      <c r="B9404" t="inlineStr">
        <is>
          <t>sura</t>
        </is>
      </c>
      <c r="C9404" t="n">
        <v>69</v>
      </c>
      <c r="D9404" t="inlineStr">
        <is>
          <t>{'@asurraa~sura-ui-table', 'suranadira-utils', '@asurraa~sura-ui-socket'}</t>
        </is>
      </c>
    </row>
    <row r="9405">
      <c r="A9405" s="1" t="n">
        <v>9403</v>
      </c>
      <c r="B9405" t="inlineStr">
        <is>
          <t>circ</t>
        </is>
      </c>
      <c r="C9405" t="n">
        <v>69</v>
      </c>
      <c r="D9405" t="inlineStr">
        <is>
          <t>{'@circunspecter~datetimepicker', '@circunspecter~calendar', 'adcirc-events'}</t>
        </is>
      </c>
    </row>
    <row r="9406">
      <c r="A9406" s="1" t="n">
        <v>9404</v>
      </c>
      <c r="B9406" t="inlineStr">
        <is>
          <t>calculators</t>
        </is>
      </c>
      <c r="C9406" t="n">
        <v>69</v>
      </c>
      <c r="D9406" t="inlineStr">
        <is>
          <t>{'@agc-calculators~agc-pregnancy-percentage', '@agc-calculators~agc-toaster', '@agc-calculators~agc-adjusted-scrotal-circumference'}</t>
        </is>
      </c>
    </row>
    <row r="9407">
      <c r="A9407" s="1" t="n">
        <v>9405</v>
      </c>
      <c r="B9407" t="inlineStr">
        <is>
          <t>mkt</t>
        </is>
      </c>
      <c r="C9407" t="n">
        <v>69</v>
      </c>
      <c r="D9407" t="inlineStr">
        <is>
          <t>{'@allinmkt~vue-sidebar', 'tmkt', '@mkthripathi~export-to-csv'}</t>
        </is>
      </c>
    </row>
    <row r="9408">
      <c r="A9408" s="1" t="n">
        <v>9406</v>
      </c>
      <c r="B9408" t="inlineStr">
        <is>
          <t>fashion</t>
        </is>
      </c>
      <c r="C9408" t="n">
        <v>69</v>
      </c>
      <c r="D9408" t="inlineStr">
        <is>
          <t>{'@catchfashion~url-catalog-generator', 'tumer-fashion', 'ember-cli-fashion-consultant'}</t>
        </is>
      </c>
    </row>
    <row r="9409">
      <c r="A9409" s="1" t="n">
        <v>9407</v>
      </c>
      <c r="B9409" t="inlineStr">
        <is>
          <t>mysql2</t>
        </is>
      </c>
      <c r="C9409" t="n">
        <v>69</v>
      </c>
      <c r="D9409" t="inlineStr">
        <is>
          <t>{'knex-aws-xray-mysql2', 'mysql2geojson', 'bs-mysql2'}</t>
        </is>
      </c>
    </row>
    <row r="9410">
      <c r="A9410" s="1" t="n">
        <v>9408</v>
      </c>
      <c r="B9410" t="inlineStr">
        <is>
          <t>uploads</t>
        </is>
      </c>
      <c r="C9410" t="n">
        <v>69</v>
      </c>
      <c r="D9410" t="inlineStr">
        <is>
          <t>{'morse-react-uploads', 'vue-uploads', 'uploads'}</t>
        </is>
      </c>
    </row>
    <row r="9411">
      <c r="A9411" s="1" t="n">
        <v>9409</v>
      </c>
      <c r="B9411" t="inlineStr">
        <is>
          <t>ert</t>
        </is>
      </c>
      <c r="C9411" t="n">
        <v>69</v>
      </c>
      <c r="D9411" t="inlineStr">
        <is>
          <t>{'@maeertin~medialoaded', 'ertb', 'ertianyi'}</t>
        </is>
      </c>
    </row>
    <row r="9412">
      <c r="A9412" s="1" t="n">
        <v>9410</v>
      </c>
      <c r="B9412" t="inlineStr">
        <is>
          <t>jungle</t>
        </is>
      </c>
      <c r="C9412" t="n">
        <v>69</v>
      </c>
      <c r="D9412" t="inlineStr">
        <is>
          <t>{'@junglescoutofficial~headless-browser', 'djungle-less', '@jungleford~math-folding'}</t>
        </is>
      </c>
    </row>
    <row r="9413">
      <c r="A9413" s="1" t="n">
        <v>9411</v>
      </c>
      <c r="B9413" t="inlineStr">
        <is>
          <t>prov</t>
        </is>
      </c>
      <c r="C9413" t="n">
        <v>69</v>
      </c>
      <c r="D9413" t="inlineStr">
        <is>
          <t>{'proverbium', 'nan-prov', '@libprov~date'}</t>
        </is>
      </c>
    </row>
    <row r="9414">
      <c r="A9414" s="1" t="n">
        <v>9412</v>
      </c>
      <c r="B9414" t="inlineStr">
        <is>
          <t>cpy</t>
        </is>
      </c>
      <c r="C9414" t="n">
        <v>69</v>
      </c>
      <c r="D9414" t="inlineStr">
        <is>
          <t>{'mpicpy', 'react-cpy', 'ndcpy'}</t>
        </is>
      </c>
    </row>
    <row r="9415">
      <c r="A9415" s="1" t="n">
        <v>9413</v>
      </c>
      <c r="B9415" t="inlineStr">
        <is>
          <t>duper</t>
        </is>
      </c>
      <c r="C9415" t="n">
        <v>69</v>
      </c>
      <c r="D9415" t="inlineStr">
        <is>
          <t>{'super-duper-tester-outer', '@duper~follow', '@ryb73~super-duper-parakeet'}</t>
        </is>
      </c>
    </row>
    <row r="9416">
      <c r="A9416" s="1" t="n">
        <v>9414</v>
      </c>
      <c r="B9416" t="inlineStr">
        <is>
          <t>nci</t>
        </is>
      </c>
      <c r="C9416" t="n">
        <v>69</v>
      </c>
      <c r="D9416" t="inlineStr">
        <is>
          <t>{'npm-first-publish-by-omyelkenci', 'dvalenci-platzom', '@ncigdc~buildjs-config'}</t>
        </is>
      </c>
    </row>
    <row r="9417">
      <c r="A9417" s="1" t="n">
        <v>9415</v>
      </c>
      <c r="B9417" t="inlineStr">
        <is>
          <t>ironsource</t>
        </is>
      </c>
      <c r="C9417" t="n">
        <v>69</v>
      </c>
      <c r="D9417" t="inlineStr">
        <is>
          <t>{'chadori-mobile-ironsource-vungle', '@ironsource-plus~mediation-mytarget', '@ironsource~resumable-http-downloader'}</t>
        </is>
      </c>
    </row>
    <row r="9418">
      <c r="A9418" s="1" t="n">
        <v>9416</v>
      </c>
      <c r="B9418" t="inlineStr">
        <is>
          <t>filed</t>
        </is>
      </c>
      <c r="C9418" t="n">
        <v>69</v>
      </c>
      <c r="D9418" t="inlineStr">
        <is>
          <t>{'node-filed', 'rds-input-filed', 'dsr-package-filed-fezes-sonse-hevea'}</t>
        </is>
      </c>
    </row>
    <row r="9419">
      <c r="A9419" s="1" t="n">
        <v>9417</v>
      </c>
      <c r="B9419" t="inlineStr">
        <is>
          <t>meh</t>
        </is>
      </c>
      <c r="C9419" t="n">
        <v>69</v>
      </c>
      <c r="D9419" t="inlineStr">
        <is>
          <t>{'dsr-package-public-bluer-almeh-tatty-parps', '@dsr-user-wicks-sloth-flame-almeh~dsr-package-public-wicks-sloth-flame-almeh', 'test-mlw1-cense-almeh'}</t>
        </is>
      </c>
    </row>
    <row r="9420">
      <c r="A9420" s="1" t="n">
        <v>9418</v>
      </c>
      <c r="B9420" t="inlineStr">
        <is>
          <t>loans</t>
        </is>
      </c>
      <c r="C9420" t="n">
        <v>69</v>
      </c>
      <c r="D9420" t="inlineStr">
        <is>
          <t>{'uomlibrarycommons-loans', '@dsr-user-vegie-meath-wades-loans~dsr-package-public-vegie-meath-wades-loans', 'aura-loans'}</t>
        </is>
      </c>
    </row>
    <row r="9421">
      <c r="A9421" s="1" t="n">
        <v>9419</v>
      </c>
      <c r="B9421" t="inlineStr">
        <is>
          <t>nps</t>
        </is>
      </c>
      <c r="C9421" t="n">
        <v>69</v>
      </c>
      <c r="D9421" t="inlineStr">
        <is>
          <t>{'@hdndigital~hdn-nps', 'pynps', 'npsr'}</t>
        </is>
      </c>
    </row>
    <row r="9422">
      <c r="A9422" s="1" t="n">
        <v>9420</v>
      </c>
      <c r="B9422" t="inlineStr">
        <is>
          <t>mls</t>
        </is>
      </c>
      <c r="C9422" t="n">
        <v>69</v>
      </c>
      <c r="D9422" t="inlineStr">
        <is>
          <t>{'vmware-vmls', 'mlsm', 'react-mlsdata'}</t>
        </is>
      </c>
    </row>
    <row r="9423">
      <c r="A9423" s="1" t="n">
        <v>9421</v>
      </c>
      <c r="B9423" t="inlineStr">
        <is>
          <t>hooked</t>
        </is>
      </c>
      <c r="C9423" t="n">
        <v>69</v>
      </c>
      <c r="D9423" t="inlineStr">
        <is>
          <t>{'hookedupjoe-number-formatter', 'cls-hooked', 'react-hooked-store'}</t>
        </is>
      </c>
    </row>
    <row r="9424">
      <c r="A9424" s="1" t="n">
        <v>9422</v>
      </c>
      <c r="B9424" t="inlineStr">
        <is>
          <t>shaw</t>
        </is>
      </c>
      <c r="C9424" t="n">
        <v>69</v>
      </c>
      <c r="D9424" t="inlineStr">
        <is>
          <t>{'test-theme-shawacademy', '@shawp~writeme', '@shawp~markdown-util'}</t>
        </is>
      </c>
    </row>
    <row r="9425">
      <c r="A9425" s="1" t="n">
        <v>9423</v>
      </c>
      <c r="B9425" t="inlineStr">
        <is>
          <t>rowan</t>
        </is>
      </c>
      <c r="C9425" t="n">
        <v>69</v>
      </c>
      <c r="D9425" t="inlineStr">
        <is>
          <t>{'@rowantervelde~ng2-mobnav', '@rowanmanning~response-redirect-middleware', '@rowanmanning~app'}</t>
        </is>
      </c>
    </row>
    <row r="9426">
      <c r="A9426" s="1" t="n">
        <v>9424</v>
      </c>
      <c r="B9426" t="inlineStr">
        <is>
          <t>id3</t>
        </is>
      </c>
      <c r="C9426" t="n">
        <v>69</v>
      </c>
      <c r="D9426" t="inlineStr">
        <is>
          <t>{'types-id3-parser', 'id3_reader', 'read-id3-tags'}</t>
        </is>
      </c>
    </row>
    <row r="9427">
      <c r="A9427" s="1" t="n">
        <v>9425</v>
      </c>
      <c r="B9427" t="inlineStr">
        <is>
          <t>omar</t>
        </is>
      </c>
      <c r="C9427" t="n">
        <v>69</v>
      </c>
      <c r="D9427" t="inlineStr">
        <is>
          <t>{'@codebyomar~tiny', 'ridaomar-bootstrap-helper-utilities', '@omar.vodiak~stencil-web-components'}</t>
        </is>
      </c>
    </row>
    <row r="9428">
      <c r="A9428" s="1" t="n">
        <v>9426</v>
      </c>
      <c r="B9428" t="inlineStr">
        <is>
          <t>crx</t>
        </is>
      </c>
      <c r="C9428" t="n">
        <v>69</v>
      </c>
      <c r="D9428" t="inlineStr">
        <is>
          <t>{'crx-patterns', 'grunt-crx-pkg', 'crx-esm'}</t>
        </is>
      </c>
    </row>
    <row r="9429">
      <c r="A9429" s="1" t="n">
        <v>9427</v>
      </c>
      <c r="B9429" t="inlineStr">
        <is>
          <t>gut</t>
        </is>
      </c>
      <c r="C9429" t="n">
        <v>69</v>
      </c>
      <c r="D9429" t="inlineStr">
        <is>
          <t>{'franmelgut', '@test-mlw-org-imshy-aguti~test-mlw1-imshy-aguti', 'dsr-rollback-package-madge-emits-oubit-gutty'}</t>
        </is>
      </c>
    </row>
    <row r="9430">
      <c r="A9430" s="1" t="n">
        <v>9428</v>
      </c>
      <c r="B9430" t="inlineStr">
        <is>
          <t>grakkit</t>
        </is>
      </c>
      <c r="C9430" t="n">
        <v>69</v>
      </c>
      <c r="D9430" t="inlineStr">
        <is>
          <t>{'@grakkit~classic', '@grakkit~server-task', '@grakkit~server-core'}</t>
        </is>
      </c>
    </row>
    <row r="9431">
      <c r="A9431" s="1" t="n">
        <v>9429</v>
      </c>
      <c r="B9431" t="inlineStr">
        <is>
          <t>profiscience</t>
        </is>
      </c>
      <c r="C9431" t="n">
        <v>69</v>
      </c>
      <c r="D9431" t="inlineStr">
        <is>
          <t>{'@profiscience~knockout-contrib-model-mixins-memoize', '@profiscience~knockout-contrib-model-mixins-subscription-disposal', '@profiscience~knockout-contrib-observable-fn-to-string'}</t>
        </is>
      </c>
    </row>
    <row r="9432">
      <c r="A9432" s="1" t="n">
        <v>9430</v>
      </c>
      <c r="B9432" t="inlineStr">
        <is>
          <t>blogger</t>
        </is>
      </c>
      <c r="C9432" t="n">
        <v>69</v>
      </c>
      <c r="D9432" t="inlineStr">
        <is>
          <t>{'@unplgtc~cblogger', '@stingydev~blogger-api', 'git-blogger'}</t>
        </is>
      </c>
    </row>
    <row r="9433">
      <c r="A9433" s="1" t="n">
        <v>9431</v>
      </c>
      <c r="B9433" t="inlineStr">
        <is>
          <t>irl</t>
        </is>
      </c>
      <c r="C9433" t="n">
        <v>69</v>
      </c>
      <c r="D9433" t="inlineStr">
        <is>
          <t>{'test-mlw3-thirl-biont', 'dsr-package-vells-thirl-bunce-evhoe', 'dsr-package-public-ology-thirl-inurn-tommy'}</t>
        </is>
      </c>
    </row>
    <row r="9434">
      <c r="A9434" s="1" t="n">
        <v>9432</v>
      </c>
      <c r="B9434" t="inlineStr">
        <is>
          <t>crack</t>
        </is>
      </c>
      <c r="C9434" t="n">
        <v>69</v>
      </c>
      <c r="D9434" t="inlineStr">
        <is>
          <t>{'@malware-test-ihram-crack~dsr-package-public-ihram-crack', '@dsr-user-bajri-crack-snore-might~dsr-package-public-bajri-crack-snore-might', 'util-crack'}</t>
        </is>
      </c>
    </row>
    <row r="9435">
      <c r="A9435" s="1" t="n">
        <v>9433</v>
      </c>
      <c r="B9435" t="inlineStr">
        <is>
          <t>jambo</t>
        </is>
      </c>
      <c r="C9435" t="n">
        <v>69</v>
      </c>
      <c r="D9435" t="inlineStr">
        <is>
          <t>{'dsr-package-jambo-chore-pawed-sampi', 'dsr-package-swain-jambo-alula-doers', 'dsr-package-zooks-neath-musth-jambo'}</t>
        </is>
      </c>
    </row>
    <row r="9436">
      <c r="A9436" s="1" t="n">
        <v>9434</v>
      </c>
      <c r="B9436" t="inlineStr">
        <is>
          <t>pasta</t>
        </is>
      </c>
      <c r="C9436" t="n">
        <v>69</v>
      </c>
      <c r="D9436" t="inlineStr">
        <is>
          <t>{'dsr-package-public-pasta-nonce-soaks-phony', '@vicentecalfo~pastagem-lapig-api-wrapper', 'pastasauce-server'}</t>
        </is>
      </c>
    </row>
    <row r="9437">
      <c r="A9437" s="1" t="n">
        <v>9435</v>
      </c>
      <c r="B9437" t="inlineStr">
        <is>
          <t>kek</t>
        </is>
      </c>
      <c r="C9437" t="n">
        <v>69</v>
      </c>
      <c r="D9437" t="inlineStr">
        <is>
          <t>{'rethinkdb-kek', 'kek-test22', '@kekkarinfotech~kekkartest'}</t>
        </is>
      </c>
    </row>
    <row r="9438">
      <c r="A9438" s="1" t="n">
        <v>9436</v>
      </c>
      <c r="B9438" t="inlineStr">
        <is>
          <t>polish</t>
        </is>
      </c>
      <c r="C9438" t="n">
        <v>69</v>
      </c>
      <c r="D9438" t="inlineStr">
        <is>
          <t>{'polish-banned-selectors', '@tallerstk97~polish-notation-calculator', 'polish-no-bang-important'}</t>
        </is>
      </c>
    </row>
    <row r="9439">
      <c r="A9439" s="1" t="n">
        <v>9437</v>
      </c>
      <c r="B9439" t="inlineStr">
        <is>
          <t>inclouded</t>
        </is>
      </c>
      <c r="C9439" t="n">
        <v>69</v>
      </c>
      <c r="D9439" t="inlineStr">
        <is>
          <t>{'@inclouded~fhir-observationdefinition-js', '@inclouded~fhir-observationdefinition', '@inclouded~fhir-practitionerrole'}</t>
        </is>
      </c>
    </row>
    <row r="9440">
      <c r="A9440" s="1" t="n">
        <v>9438</v>
      </c>
      <c r="B9440" t="inlineStr">
        <is>
          <t>tense</t>
        </is>
      </c>
      <c r="C9440" t="n">
        <v>69</v>
      </c>
      <c r="D9440" t="inlineStr">
        <is>
          <t>{'test-dsr-package-absit-tense-tawed-agaze', '@dsr-user-repot-triad-malty-tense~dsr-package-public-repot-triad-malty-tense', '@futuretense~stellar-multisig'}</t>
        </is>
      </c>
    </row>
    <row r="9441">
      <c r="A9441" s="1" t="n">
        <v>9439</v>
      </c>
      <c r="B9441" t="inlineStr">
        <is>
          <t>gain</t>
        </is>
      </c>
      <c r="C9441" t="n">
        <v>69</v>
      </c>
      <c r="D9441" t="inlineStr">
        <is>
          <t>{'@gaincompliance~remark-preset-lint', '@jgainfort~hello-wasm', 'rogain-component-if'}</t>
        </is>
      </c>
    </row>
    <row r="9442">
      <c r="A9442" s="1" t="n">
        <v>9440</v>
      </c>
      <c r="B9442" t="inlineStr">
        <is>
          <t>tempest</t>
        </is>
      </c>
      <c r="C9442" t="n">
        <v>69</v>
      </c>
      <c r="D9442" t="inlineStr">
        <is>
          <t>{'keystone-tempest-plugin', '@tempest~last', 'murano-tempest-plugin'}</t>
        </is>
      </c>
    </row>
    <row r="9443">
      <c r="A9443" s="1" t="n">
        <v>9441</v>
      </c>
      <c r="B9443" t="inlineStr">
        <is>
          <t>rhythm</t>
        </is>
      </c>
      <c r="C9443" t="n">
        <v>69</v>
      </c>
      <c r="D9443" t="inlineStr">
        <is>
          <t>{'polyrhythm', 'rhythm-generation', 'jaram-rhythmgamewiki-2019'}</t>
        </is>
      </c>
    </row>
    <row r="9444">
      <c r="A9444" s="1" t="n">
        <v>9442</v>
      </c>
      <c r="B9444" t="inlineStr">
        <is>
          <t>cooper</t>
        </is>
      </c>
      <c r="C9444" t="n">
        <v>69</v>
      </c>
      <c r="D9444" t="inlineStr">
        <is>
          <t>{'@cooper-ding~vue-async-data', 'codingcooper-rn', '@cooperbuckingham~uuid'}</t>
        </is>
      </c>
    </row>
    <row r="9445">
      <c r="A9445" s="1" t="n">
        <v>9443</v>
      </c>
      <c r="B9445" t="inlineStr">
        <is>
          <t>tinker</t>
        </is>
      </c>
      <c r="C9445" t="n">
        <v>69</v>
      </c>
      <c r="D9445" t="inlineStr">
        <is>
          <t>{'tinkerhub-device-bravia-tv', 'tinkerbaby-own', 'tinkerhub-device-zigbee-light'}</t>
        </is>
      </c>
    </row>
    <row r="9446">
      <c r="A9446" s="1" t="n">
        <v>9444</v>
      </c>
      <c r="B9446" t="inlineStr">
        <is>
          <t>frail</t>
        </is>
      </c>
      <c r="C9446" t="n">
        <v>69</v>
      </c>
      <c r="D9446" t="inlineStr">
        <is>
          <t>{'@dsr-user-debel-frail-dusty-nides~dsr-package-public-debel-frail-dusty-nides', '@gh-linking-frailest-nuisancers~twine-loquacious', '@gh-linking-frailest-nuisancers~sociograms-uncertain'}</t>
        </is>
      </c>
    </row>
    <row r="9447">
      <c r="A9447" s="1" t="n">
        <v>9445</v>
      </c>
      <c r="B9447" t="inlineStr">
        <is>
          <t>jes</t>
        </is>
      </c>
      <c r="C9447" t="n">
        <v>69</v>
      </c>
      <c r="D9447" t="inlineStr">
        <is>
          <t>{'jesy', 'jeshka-secp256k1', '@phoenixsoftware~ejes-restapi-node-clis'}</t>
        </is>
      </c>
    </row>
    <row r="9448">
      <c r="A9448" s="1" t="n">
        <v>9446</v>
      </c>
      <c r="B9448" t="inlineStr">
        <is>
          <t>modes</t>
        </is>
      </c>
      <c r="C9448" t="n">
        <v>69</v>
      </c>
      <c r="D9448" t="inlineStr">
        <is>
          <t>{'basic-modes', 'modes-constants', 'test-mlw2-peter-modes'}</t>
        </is>
      </c>
    </row>
    <row r="9449">
      <c r="A9449" s="1" t="n">
        <v>9447</v>
      </c>
      <c r="B9449" t="inlineStr">
        <is>
          <t>molgen</t>
        </is>
      </c>
      <c r="C9449" t="n">
        <v>69</v>
      </c>
      <c r="D9449" t="inlineStr">
        <is>
          <t>{'@molgenis~molgenis-ui-form', '@molgenis-ui~scripts', '@molgenis~vip-report-template'}</t>
        </is>
      </c>
    </row>
    <row r="9450">
      <c r="A9450" s="1" t="n">
        <v>9448</v>
      </c>
      <c r="B9450" t="inlineStr">
        <is>
          <t>d8</t>
        </is>
      </c>
      <c r="C9450" t="n">
        <v>69</v>
      </c>
      <c r="D9450" t="inlineStr">
        <is>
          <t>{'@yr24d8mcmg~http-bundle', 'generator-d8-theme', 'd8s-lists'}</t>
        </is>
      </c>
    </row>
    <row r="9451">
      <c r="A9451" s="1" t="n">
        <v>9449</v>
      </c>
      <c r="B9451" t="inlineStr">
        <is>
          <t>hin</t>
        </is>
      </c>
      <c r="C9451" t="n">
        <v>69</v>
      </c>
      <c r="D9451" t="inlineStr">
        <is>
          <t>{'dsr-package-serre-aimed-hinny-peris', '@jzt-hinny~data-redis', 'hinco_test'}</t>
        </is>
      </c>
    </row>
    <row r="9452">
      <c r="A9452" s="1" t="n">
        <v>9450</v>
      </c>
      <c r="B9452" t="inlineStr">
        <is>
          <t>fabio</t>
        </is>
      </c>
      <c r="C9452" t="n">
        <v>69</v>
      </c>
      <c r="D9452" t="inlineStr">
        <is>
          <t>{'dont-call-fabio', '@fabiopaiva~grsa', 'fabio-core'}</t>
        </is>
      </c>
    </row>
    <row r="9453">
      <c r="A9453" s="1" t="n">
        <v>9451</v>
      </c>
      <c r="B9453" t="inlineStr">
        <is>
          <t>egjs</t>
        </is>
      </c>
      <c r="C9453" t="n">
        <v>69</v>
      </c>
      <c r="D9453" t="inlineStr">
        <is>
          <t>{'@egjs~preact-deview-recycle', '@egjs~svelte-infinitegrid', '@egjs~ngx-infinitegrid'}</t>
        </is>
      </c>
    </row>
    <row r="9454">
      <c r="A9454" s="1" t="n">
        <v>9452</v>
      </c>
      <c r="B9454" t="inlineStr">
        <is>
          <t>rag</t>
        </is>
      </c>
      <c r="C9454" t="n">
        <v>69</v>
      </c>
      <c r="D9454" t="inlineStr">
        <is>
          <t>{'ragha', 'andrag-cli', 'dsr-package-public-gripe-batch-strum-strag'}</t>
        </is>
      </c>
    </row>
    <row r="9455">
      <c r="A9455" s="1" t="n">
        <v>9453</v>
      </c>
      <c r="B9455" t="inlineStr">
        <is>
          <t>msc</t>
        </is>
      </c>
      <c r="C9455" t="n">
        <v>69</v>
      </c>
      <c r="D9455" t="inlineStr">
        <is>
          <t>{'mschemmer-frame-print', 'msc-state-lib-pg-client', 'msc-navs'}</t>
        </is>
      </c>
    </row>
    <row r="9456">
      <c r="A9456" s="1" t="n">
        <v>9454</v>
      </c>
      <c r="B9456" t="inlineStr">
        <is>
          <t>acid</t>
        </is>
      </c>
      <c r="C9456" t="n">
        <v>69</v>
      </c>
      <c r="D9456" t="inlineStr">
        <is>
          <t>{'viching-mongodb-acid', 'acid-parse', 'starterkit-mustache-acidtest'}</t>
        </is>
      </c>
    </row>
    <row r="9457">
      <c r="A9457" s="1" t="n">
        <v>9455</v>
      </c>
      <c r="B9457" t="inlineStr">
        <is>
          <t>sei</t>
        </is>
      </c>
      <c r="C9457" t="n">
        <v>69</v>
      </c>
      <c r="D9457" t="inlineStr">
        <is>
          <t>{'@sei-atl~lambda-service', '@sei-atl~code-gen', 'chrono-seikho'}</t>
        </is>
      </c>
    </row>
    <row r="9458">
      <c r="A9458" s="1" t="n">
        <v>9456</v>
      </c>
      <c r="B9458" t="inlineStr">
        <is>
          <t>rfc</t>
        </is>
      </c>
      <c r="C9458" t="n">
        <v>69</v>
      </c>
      <c r="D9458" t="inlineStr">
        <is>
          <t>{'rfc-to-bib', 'fetch-rfc-index', 'scraperfc'}</t>
        </is>
      </c>
    </row>
    <row r="9459">
      <c r="A9459" s="1" t="n">
        <v>9457</v>
      </c>
      <c r="B9459" t="inlineStr">
        <is>
          <t>policies</t>
        </is>
      </c>
      <c r="C9459" t="n">
        <v>69</v>
      </c>
      <c r="D9459" t="inlineStr">
        <is>
          <t>{'@datafire~azure_security_informationprotectionpolicies', '@datafire~azure_sql_blobauditingpolicies', 'cano-cube-policies'}</t>
        </is>
      </c>
    </row>
    <row r="9460">
      <c r="A9460" s="1" t="n">
        <v>9458</v>
      </c>
      <c r="B9460" t="inlineStr">
        <is>
          <t>flume</t>
        </is>
      </c>
      <c r="C9460" t="n">
        <v>69</v>
      </c>
      <c r="D9460" t="inlineStr">
        <is>
          <t>{'flumelog-react-native-level', 'flumelog-offset-parser', 'flumeview-search'}</t>
        </is>
      </c>
    </row>
    <row r="9461">
      <c r="A9461" s="1" t="n">
        <v>9459</v>
      </c>
      <c r="B9461" t="inlineStr">
        <is>
          <t>eggs</t>
        </is>
      </c>
      <c r="C9461" t="n">
        <v>69</v>
      </c>
      <c r="D9461" t="inlineStr">
        <is>
          <t>{'easter-eggs', 'buildout-eggscleaner', 'karma-easter-eggs'}</t>
        </is>
      </c>
    </row>
    <row r="9462">
      <c r="A9462" s="1" t="n">
        <v>9460</v>
      </c>
      <c r="B9462" t="inlineStr">
        <is>
          <t>fibonacci</t>
        </is>
      </c>
      <c r="C9462" t="n">
        <v>69</v>
      </c>
      <c r="D9462" t="inlineStr">
        <is>
          <t>{'@ull-andrea-carlos~fibonacci', '@stdlib~math-iter-sequences-negafibonacci', 'factorial_fibonacci'}</t>
        </is>
      </c>
    </row>
    <row r="9463">
      <c r="A9463" s="1" t="n">
        <v>9461</v>
      </c>
      <c r="B9463" t="inlineStr">
        <is>
          <t>simd</t>
        </is>
      </c>
      <c r="C9463" t="n">
        <v>69</v>
      </c>
      <c r="D9463" t="inlineStr">
        <is>
          <t>{'my-tar-simditor', 'simdi-opentype.js', 'simdi-react-native-formx'}</t>
        </is>
      </c>
    </row>
    <row r="9464">
      <c r="A9464" s="1" t="n">
        <v>9462</v>
      </c>
      <c r="B9464" t="inlineStr">
        <is>
          <t>transformation</t>
        </is>
      </c>
      <c r="C9464" t="n">
        <v>69</v>
      </c>
      <c r="D9464" t="inlineStr">
        <is>
          <t>{'operational-transformation', 'json-transformation-schema', '@shaviz-wc~shaviz-transformation'}</t>
        </is>
      </c>
    </row>
    <row r="9465">
      <c r="A9465" s="1" t="n">
        <v>9463</v>
      </c>
      <c r="B9465" t="inlineStr">
        <is>
          <t>tho</t>
        </is>
      </c>
      <c r="C9465" t="n">
        <v>69</v>
      </c>
      <c r="D9465" t="inlineStr">
        <is>
          <t>{'@jaygee~whytho', '@ineentho~react-rangeslider', 'ethoinfo-framework'}</t>
        </is>
      </c>
    </row>
    <row r="9466">
      <c r="A9466" s="1" t="n">
        <v>9464</v>
      </c>
      <c r="B9466" t="inlineStr">
        <is>
          <t>peri</t>
        </is>
      </c>
      <c r="C9466" t="n">
        <v>69</v>
      </c>
      <c r="D9466" t="inlineStr">
        <is>
          <t>{'peritext-template-pyrrah', '@perion~crypto', 'peritext-contextualizer-bib'}</t>
        </is>
      </c>
    </row>
    <row r="9467">
      <c r="A9467" s="1" t="n">
        <v>9465</v>
      </c>
      <c r="B9467" t="inlineStr">
        <is>
          <t>mgt</t>
        </is>
      </c>
      <c r="C9467" t="n">
        <v>69</v>
      </c>
      <c r="D9467" t="inlineStr">
        <is>
          <t>{'@mgtd~vssue-api-github-v4', '@mgtitimoli~utils-error', 'ut-plt-taskmgt'}</t>
        </is>
      </c>
    </row>
    <row r="9468">
      <c r="A9468" s="1" t="n">
        <v>9466</v>
      </c>
      <c r="B9468" t="inlineStr">
        <is>
          <t>raja</t>
        </is>
      </c>
      <c r="C9468" t="n">
        <v>69</v>
      </c>
      <c r="D9468" t="inlineStr">
        <is>
          <t>{'@rajasardar~dirlist', '@rajaguruduraisamy~testcafe', '@rajasegar~wgit'}</t>
        </is>
      </c>
    </row>
    <row r="9469">
      <c r="A9469" s="1" t="n">
        <v>9467</v>
      </c>
      <c r="B9469" t="inlineStr">
        <is>
          <t>asyncapi</t>
        </is>
      </c>
      <c r="C9469" t="n">
        <v>69</v>
      </c>
      <c r="D9469" t="inlineStr">
        <is>
          <t>{'@asyncapi~nodejs-template', '@oats-ts~asyncapi-ws-client', '@oats-ts~asyncapi'}</t>
        </is>
      </c>
    </row>
    <row r="9470">
      <c r="A9470" s="1" t="n">
        <v>9468</v>
      </c>
      <c r="B9470" t="inlineStr">
        <is>
          <t>sour</t>
        </is>
      </c>
      <c r="C9470" t="n">
        <v>69</v>
      </c>
      <c r="D9470" t="inlineStr">
        <is>
          <t>{'@sourecode~environment', '@sourecode~crypto', '@sourecode~loader'}</t>
        </is>
      </c>
    </row>
    <row r="9471">
      <c r="A9471" s="1" t="n">
        <v>9469</v>
      </c>
      <c r="B9471" t="inlineStr">
        <is>
          <t>ingle</t>
        </is>
      </c>
      <c r="C9471" t="n">
        <v>69</v>
      </c>
      <c r="D9471" t="inlineStr">
        <is>
          <t>{'@vingle~joi-to-json-schema', '@zingle~ndjson', '@zingle~ops-site'}</t>
        </is>
      </c>
    </row>
    <row r="9472">
      <c r="A9472" s="1" t="n">
        <v>9470</v>
      </c>
      <c r="B9472" t="inlineStr">
        <is>
          <t>groundline</t>
        </is>
      </c>
      <c r="C9472" t="n">
        <v>69</v>
      </c>
      <c r="D9472" t="inlineStr">
        <is>
          <t>{'groundline-components', '@groundline~gl-image-service-config', '@groundline~history-router'}</t>
        </is>
      </c>
    </row>
    <row r="9473">
      <c r="A9473" s="1" t="n">
        <v>9471</v>
      </c>
      <c r="B9473" t="inlineStr">
        <is>
          <t>jamie</t>
        </is>
      </c>
      <c r="C9473" t="n">
        <v>69</v>
      </c>
      <c r="D9473" t="inlineStr">
        <is>
          <t>{'@jamieowen~color', '@itsjamie~esdoc-unexported-identifier-plugin', '@jamieconnolly~babel-preset'}</t>
        </is>
      </c>
    </row>
    <row r="9474">
      <c r="A9474" s="1" t="n">
        <v>9472</v>
      </c>
      <c r="B9474" t="inlineStr">
        <is>
          <t>yext</t>
        </is>
      </c>
      <c r="C9474" t="n">
        <v>69</v>
      </c>
      <c r="D9474" t="inlineStr">
        <is>
          <t>{'@yext~components-instagram', '@yext~components-maps', '@yext~components-cookies'}</t>
        </is>
      </c>
    </row>
    <row r="9475">
      <c r="A9475" s="1" t="n">
        <v>9473</v>
      </c>
      <c r="B9475" t="inlineStr">
        <is>
          <t>hale</t>
        </is>
      </c>
      <c r="C9475" t="n">
        <v>69</v>
      </c>
      <c r="D9475" t="inlineStr">
        <is>
          <t>{'@dsr-rollback-org-glyph-peons-haler-boars~dsr-rollback-package-glyph-peons-haler-boars', 'phalewhale_wasm-game-of-life', 'dsr-package-public-hyson-haler-eniac-hazan'}</t>
        </is>
      </c>
    </row>
    <row r="9476">
      <c r="A9476" s="1" t="n">
        <v>9474</v>
      </c>
      <c r="B9476" t="inlineStr">
        <is>
          <t>solc</t>
        </is>
      </c>
      <c r="C9476" t="n">
        <v>69</v>
      </c>
      <c r="D9476" t="inlineStr">
        <is>
          <t>{'solc-utils', 'lk-ethdeploy-solc-loader', 'solc-lsp'}</t>
        </is>
      </c>
    </row>
    <row r="9477">
      <c r="A9477" s="1" t="n">
        <v>9475</v>
      </c>
      <c r="B9477" t="inlineStr">
        <is>
          <t>beep</t>
        </is>
      </c>
      <c r="C9477" t="n">
        <v>69</v>
      </c>
      <c r="D9477" t="inlineStr">
        <is>
          <t>{'beep-audio', 'make-beep', 'nodebb-plugin-beep'}</t>
        </is>
      </c>
    </row>
    <row r="9478">
      <c r="A9478" s="1" t="n">
        <v>9476</v>
      </c>
      <c r="B9478" t="inlineStr">
        <is>
          <t>tommy</t>
        </is>
      </c>
      <c r="C9478" t="n">
        <v>69</v>
      </c>
      <c r="D9478" t="inlineStr">
        <is>
          <t>{'tommycodebox', '@tommyling~react-craft', 'dsr-package-public-bendy-tommy-threw-kisan'}</t>
        </is>
      </c>
    </row>
    <row r="9479">
      <c r="A9479" s="1" t="n">
        <v>9477</v>
      </c>
      <c r="B9479" t="inlineStr">
        <is>
          <t>sore</t>
        </is>
      </c>
      <c r="C9479" t="n">
        <v>69</v>
      </c>
      <c r="D9479" t="inlineStr">
        <is>
          <t>{'test-mlw2-pilum-soree', '@dsr-user-embow-rhumb-sorer-serif~dsr-package-public-embow-rhumb-sorer-serif', '@malware-test-purse-soree~test-mlw3-purse-soree'}</t>
        </is>
      </c>
    </row>
    <row r="9480">
      <c r="A9480" s="1" t="n">
        <v>9478</v>
      </c>
      <c r="B9480" t="inlineStr">
        <is>
          <t>climb</t>
        </is>
      </c>
      <c r="C9480" t="n">
        <v>69</v>
      </c>
      <c r="D9480" t="inlineStr">
        <is>
          <t>{'dsr-package-public-climb-yabby-livor-scuds', 'freeclimb-cli-cd-test', '@wclimb~eslint-plugin-xxx-wise-app'}</t>
        </is>
      </c>
    </row>
    <row r="9481">
      <c r="A9481" s="1" t="n">
        <v>9479</v>
      </c>
      <c r="B9481" t="inlineStr">
        <is>
          <t>switchboard</t>
        </is>
      </c>
      <c r="C9481" t="n">
        <v>69</v>
      </c>
      <c r="D9481" t="inlineStr">
        <is>
          <t>{'@nexus-switchboard~nexus-conn-pagerduty', 'switchboard-automation', '@nexus-switchboard~nexus-mod-dox'}</t>
        </is>
      </c>
    </row>
    <row r="9482">
      <c r="A9482" s="1" t="n">
        <v>9480</v>
      </c>
      <c r="B9482" t="inlineStr">
        <is>
          <t>acy</t>
        </is>
      </c>
      <c r="C9482" t="n">
        <v>69</v>
      </c>
      <c r="D9482" t="inlineStr">
        <is>
          <t>{'dsr-rollback-package-swims-junky-oracy-kappa', 'acyort-logger', 'dsr-delete-wubwub-apple-loupe-oracy-matin'}</t>
        </is>
      </c>
    </row>
    <row r="9483">
      <c r="A9483" s="1" t="n">
        <v>9481</v>
      </c>
      <c r="B9483" t="inlineStr">
        <is>
          <t>liqd</t>
        </is>
      </c>
      <c r="C9483" t="n">
        <v>69</v>
      </c>
      <c r="D9483" t="inlineStr">
        <is>
          <t>{'liqd-stats', 'liqd-internationalization', '@liqd-js~useragent'}</t>
        </is>
      </c>
    </row>
    <row r="9484">
      <c r="A9484" s="1" t="n">
        <v>9482</v>
      </c>
      <c r="B9484" t="inlineStr">
        <is>
          <t>fitness</t>
        </is>
      </c>
      <c r="C9484" t="n">
        <v>69</v>
      </c>
      <c r="D9484" t="inlineStr">
        <is>
          <t>{'@presspage~fitnessjs', 'fitness-tracker', 'passport-mapmyfitness'}</t>
        </is>
      </c>
    </row>
    <row r="9485">
      <c r="A9485" s="1" t="n">
        <v>9483</v>
      </c>
      <c r="B9485" t="inlineStr">
        <is>
          <t>bibtex</t>
        </is>
      </c>
      <c r="C9485" t="n">
        <v>69</v>
      </c>
      <c r="D9485" t="inlineStr">
        <is>
          <t>{'rfc2bibtex', 'utf8tobibtex', 'coc-bibtex'}</t>
        </is>
      </c>
    </row>
    <row r="9486">
      <c r="A9486" s="1" t="n">
        <v>9484</v>
      </c>
      <c r="B9486" t="inlineStr">
        <is>
          <t>mong</t>
        </is>
      </c>
      <c r="C9486" t="n">
        <v>69</v>
      </c>
      <c r="D9486" t="inlineStr">
        <is>
          <t>{'@dsr-rollback-org-emong-huffs-snark-henny~dsr-rollback-package-emong-huffs-snark-henny', 'test-mlw2-bungy-emong-dep', 'mong-replica-set'}</t>
        </is>
      </c>
    </row>
    <row r="9487">
      <c r="A9487" s="1" t="n">
        <v>9485</v>
      </c>
      <c r="B9487" t="inlineStr">
        <is>
          <t>sinopia</t>
        </is>
      </c>
      <c r="C9487" t="n">
        <v>69</v>
      </c>
      <c r="D9487" t="inlineStr">
        <is>
          <t>{'bower-sinopia-resolver', 'sinopia_zzc', 'trykon_sinopia_test'}</t>
        </is>
      </c>
    </row>
    <row r="9488">
      <c r="A9488" s="1" t="n">
        <v>9486</v>
      </c>
      <c r="B9488" t="inlineStr">
        <is>
          <t>fifo</t>
        </is>
      </c>
      <c r="C9488" t="n">
        <v>69</v>
      </c>
      <c r="D9488" t="inlineStr">
        <is>
          <t>{'localstorage-fifo-queue', 'event-emitting-fifo', 'nfifo'}</t>
        </is>
      </c>
    </row>
    <row r="9489">
      <c r="A9489" s="1" t="n">
        <v>9487</v>
      </c>
      <c r="B9489" t="inlineStr">
        <is>
          <t>affiliate</t>
        </is>
      </c>
      <c r="C9489" t="n">
        <v>69</v>
      </c>
      <c r="D9489" t="inlineStr">
        <is>
          <t>{'epic-diesel-affiliate', 'odoo14-addon-partner-affiliate', '@ext-affiliate~storage'}</t>
        </is>
      </c>
    </row>
    <row r="9490">
      <c r="A9490" s="1" t="n">
        <v>9488</v>
      </c>
      <c r="B9490" t="inlineStr">
        <is>
          <t>duct</t>
        </is>
      </c>
      <c r="C9490" t="n">
        <v>69</v>
      </c>
      <c r="D9490" t="inlineStr">
        <is>
          <t>{'@treshugart~duct', 'dsr-package-educt-teste-blash-testy', 'npm-ducttape-node-0-10'}</t>
        </is>
      </c>
    </row>
    <row r="9491">
      <c r="A9491" s="1" t="n">
        <v>9489</v>
      </c>
      <c r="B9491" t="inlineStr">
        <is>
          <t>commando</t>
        </is>
      </c>
      <c r="C9491" t="n">
        <v>69</v>
      </c>
      <c r="D9491" t="inlineStr">
        <is>
          <t>{'eris.js-commando', 'discord.js-light-commando', 'jackbot-commando'}</t>
        </is>
      </c>
    </row>
    <row r="9492">
      <c r="A9492" s="1" t="n">
        <v>9490</v>
      </c>
      <c r="B9492" t="inlineStr">
        <is>
          <t>rans</t>
        </is>
      </c>
      <c r="C9492" t="n">
        <v>69</v>
      </c>
      <c r="D9492" t="inlineStr">
        <is>
          <t>{'dsr-package-trove-lobus-krans-boked', '@dsr-org-farcy-gully-krans-hules~dsr-package-farcy-gully-krans-hules', '@krans~docgen-generate'}</t>
        </is>
      </c>
    </row>
    <row r="9493">
      <c r="A9493" s="1" t="n">
        <v>9491</v>
      </c>
      <c r="B9493" t="inlineStr">
        <is>
          <t>syp</t>
        </is>
      </c>
      <c r="C9493" t="n">
        <v>69</v>
      </c>
      <c r="D9493" t="inlineStr">
        <is>
          <t>{'test-package-deactivation-test-syped-purty-vista-udals', 'pysyphe', 'dsr-rollback-package-memos-syped-nicad-lolly'}</t>
        </is>
      </c>
    </row>
    <row r="9494">
      <c r="A9494" s="1" t="n">
        <v>9492</v>
      </c>
      <c r="B9494" t="inlineStr">
        <is>
          <t>iced</t>
        </is>
      </c>
      <c r="C9494" t="n">
        <v>69</v>
      </c>
      <c r="D9494" t="inlineStr">
        <is>
          <t>{'icedtape', 'iced-js', 'browserify-iced-coffee-coverage'}</t>
        </is>
      </c>
    </row>
    <row r="9495">
      <c r="A9495" s="1" t="n">
        <v>9493</v>
      </c>
      <c r="B9495" t="inlineStr">
        <is>
          <t>table2</t>
        </is>
      </c>
      <c r="C9495" t="n">
        <v>69</v>
      </c>
      <c r="D9495" t="inlineStr">
        <is>
          <t>{'react-bootstrap-table2-overlay', 'table2matrix', '@types~react-bootstrap-table2-toolkit'}</t>
        </is>
      </c>
    </row>
    <row r="9496">
      <c r="A9496" s="1" t="n">
        <v>9494</v>
      </c>
      <c r="B9496" t="inlineStr">
        <is>
          <t>responses</t>
        </is>
      </c>
      <c r="C9496" t="n">
        <v>69</v>
      </c>
      <c r="D9496" t="inlineStr">
        <is>
          <t>{'bsd-responses', 'responses.js', 'koa-oai-router-responses'}</t>
        </is>
      </c>
    </row>
    <row r="9497">
      <c r="A9497" s="1" t="n">
        <v>9495</v>
      </c>
      <c r="B9497" t="inlineStr">
        <is>
          <t>erik</t>
        </is>
      </c>
      <c r="C9497" t="n">
        <v>69</v>
      </c>
      <c r="D9497" t="inlineStr">
        <is>
          <t>{'erik-test-pkg2', '@erikmuir~node-utils', '@erikkroes~spacer-gif'}</t>
        </is>
      </c>
    </row>
    <row r="9498">
      <c r="A9498" s="1" t="n">
        <v>9496</v>
      </c>
      <c r="B9498" t="inlineStr">
        <is>
          <t>ethan</t>
        </is>
      </c>
      <c r="C9498" t="n">
        <v>69</v>
      </c>
      <c r="D9498" t="inlineStr">
        <is>
          <t>{'ethan-ui', 'tslib-ethan', 'ethan-first-package'}</t>
        </is>
      </c>
    </row>
    <row r="9499">
      <c r="A9499" s="1" t="n">
        <v>9497</v>
      </c>
      <c r="B9499" t="inlineStr">
        <is>
          <t>recharts</t>
        </is>
      </c>
      <c r="C9499" t="n">
        <v>69</v>
      </c>
      <c r="D9499" t="inlineStr">
        <is>
          <t>{'recharts-f1', '@metabolize~recharts', '@simonri~recharts'}</t>
        </is>
      </c>
    </row>
    <row r="9500">
      <c r="A9500" s="1" t="n">
        <v>9498</v>
      </c>
      <c r="B9500" t="inlineStr">
        <is>
          <t>tsparticles</t>
        </is>
      </c>
      <c r="C9500" t="n">
        <v>69</v>
      </c>
      <c r="D9500" t="inlineStr">
        <is>
          <t>{'tsparticles-shape-circle', 'tsparticles-preset-fire', 'tsparticles-shape-spiral'}</t>
        </is>
      </c>
    </row>
    <row r="9501">
      <c r="A9501" s="1" t="n">
        <v>9499</v>
      </c>
      <c r="B9501" t="inlineStr">
        <is>
          <t>akashic</t>
        </is>
      </c>
      <c r="C9501" t="n">
        <v>69</v>
      </c>
      <c r="D9501" t="inlineStr">
        <is>
          <t>{'@akashic~akashic-cli-export-zip', '@akashic~akashic-cli-config', 'akashic'}</t>
        </is>
      </c>
    </row>
    <row r="9502">
      <c r="A9502" s="1" t="n">
        <v>9500</v>
      </c>
      <c r="B9502" t="inlineStr">
        <is>
          <t>dbs</t>
        </is>
      </c>
      <c r="C9502" t="n">
        <v>68</v>
      </c>
      <c r="D9502" t="inlineStr">
        <is>
          <t>{'@neo4j-labs~temp-dbs', 'couchdb-all-dbs-changes', 'mega-dbs'}</t>
        </is>
      </c>
    </row>
    <row r="9503">
      <c r="A9503" s="1" t="n">
        <v>9501</v>
      </c>
      <c r="B9503" t="inlineStr">
        <is>
          <t>hak</t>
        </is>
      </c>
      <c r="C9503" t="n">
        <v>68</v>
      </c>
      <c r="D9503" t="inlineStr">
        <is>
          <t>{'dsr-rollback-package-deere-taint-hakas-snath', 'test-package-deactivation-test-hakas-sweet-zines-toped', 'valhakis'}</t>
        </is>
      </c>
    </row>
    <row r="9504">
      <c r="A9504" s="1" t="n">
        <v>9502</v>
      </c>
      <c r="B9504" t="inlineStr">
        <is>
          <t>jsm</t>
        </is>
      </c>
      <c r="C9504" t="n">
        <v>68</v>
      </c>
      <c r="D9504" t="inlineStr">
        <is>
          <t>{'jsmin-sourcemap', 'nodejsmonit', '@examen-media~jsmodf-tools'}</t>
        </is>
      </c>
    </row>
    <row r="9505">
      <c r="A9505" s="1" t="n">
        <v>9503</v>
      </c>
      <c r="B9505" t="inlineStr">
        <is>
          <t>definejs</t>
        </is>
      </c>
      <c r="C9505" t="n">
        <v>68</v>
      </c>
      <c r="D9505" t="inlineStr">
        <is>
          <t>{'@definejs~confirm', '@definejs~mobile-view', '@definejs~masker'}</t>
        </is>
      </c>
    </row>
    <row r="9506">
      <c r="A9506" s="1" t="n">
        <v>9504</v>
      </c>
      <c r="B9506" t="inlineStr">
        <is>
          <t>jsenv</t>
        </is>
      </c>
      <c r="C9506" t="n">
        <v>68</v>
      </c>
      <c r="D9506" t="inlineStr">
        <is>
          <t>{'@jsenv~file-watcher', '@jsenv~sass', '@jsenv~git-hooks'}</t>
        </is>
      </c>
    </row>
    <row r="9507">
      <c r="A9507" s="1" t="n">
        <v>9505</v>
      </c>
      <c r="B9507" t="inlineStr">
        <is>
          <t>validated</t>
        </is>
      </c>
      <c r="C9507" t="n">
        <v>68</v>
      </c>
      <c r="D9507" t="inlineStr">
        <is>
          <t>{'@tkdaj~react-validated-form', 'validated-attributes', '@byll~validated'}</t>
        </is>
      </c>
    </row>
    <row r="9508">
      <c r="A9508" s="1" t="n">
        <v>9506</v>
      </c>
      <c r="B9508" t="inlineStr">
        <is>
          <t>problem</t>
        </is>
      </c>
      <c r="C9508" t="n">
        <v>68</v>
      </c>
      <c r="D9508" t="inlineStr">
        <is>
          <t>{'nest-http-problem-details', 'http-problem', '@orbis-cascade~primo-explore-report-problem'}</t>
        </is>
      </c>
    </row>
    <row r="9509">
      <c r="A9509" s="1" t="n">
        <v>9507</v>
      </c>
      <c r="B9509" t="inlineStr">
        <is>
          <t>ubl</t>
        </is>
      </c>
      <c r="C9509" t="n">
        <v>68</v>
      </c>
      <c r="D9509" t="inlineStr">
        <is>
          <t>{'ublcii', 'odoo10-addon-sale-order-ubl', 'odoo11-addon-sale-order-ubl'}</t>
        </is>
      </c>
    </row>
    <row r="9510">
      <c r="A9510" s="1" t="n">
        <v>9508</v>
      </c>
      <c r="B9510" t="inlineStr">
        <is>
          <t>lighting</t>
        </is>
      </c>
      <c r="C9510" t="n">
        <v>68</v>
      </c>
      <c r="D9510" t="inlineStr">
        <is>
          <t>{'moodlighting', '@things-factory~operato-lighting', '@rbxts~lighting'}</t>
        </is>
      </c>
    </row>
    <row r="9511">
      <c r="A9511" s="1" t="n">
        <v>9509</v>
      </c>
      <c r="B9511" t="inlineStr">
        <is>
          <t>albert</t>
        </is>
      </c>
      <c r="C9511" t="n">
        <v>68</v>
      </c>
      <c r="D9511" t="inlineStr">
        <is>
          <t>{'@albert-08~mediaplayer', 'oalbert-frame-print', '@albertli90~react-electron-scripts'}</t>
        </is>
      </c>
    </row>
    <row r="9512">
      <c r="A9512" s="1" t="n">
        <v>9510</v>
      </c>
      <c r="B9512" t="inlineStr">
        <is>
          <t>gfs</t>
        </is>
      </c>
      <c r="C9512" t="n">
        <v>68</v>
      </c>
      <c r="D9512" t="inlineStr">
        <is>
          <t>{'gfsdownload', 'gfs-weather-leaflet', 'yefndj-gfsbf-dgnidfnb-dkv'}</t>
        </is>
      </c>
    </row>
    <row r="9513">
      <c r="A9513" s="1" t="n">
        <v>9511</v>
      </c>
      <c r="B9513" t="inlineStr">
        <is>
          <t>chatroom</t>
        </is>
      </c>
      <c r="C9513" t="n">
        <v>68</v>
      </c>
      <c r="D9513" t="inlineStr">
        <is>
          <t>{'chatroom-lyh', 'chatroom-sdk', 'liyou-chatroom'}</t>
        </is>
      </c>
    </row>
    <row r="9514">
      <c r="A9514" s="1" t="n">
        <v>9512</v>
      </c>
      <c r="B9514" t="inlineStr">
        <is>
          <t>deed</t>
        </is>
      </c>
      <c r="C9514" t="n">
        <v>68</v>
      </c>
      <c r="D9514" t="inlineStr">
        <is>
          <t>{'test-mlw2-drest-deedy', 'test-package-deactivation-test-verst-meril-deedy-ferny', '@deedmob~redux-form-react-submitbutton'}</t>
        </is>
      </c>
    </row>
    <row r="9515">
      <c r="A9515" s="1" t="n">
        <v>9513</v>
      </c>
      <c r="B9515" t="inlineStr">
        <is>
          <t>artemis</t>
        </is>
      </c>
      <c r="C9515" t="n">
        <v>68</v>
      </c>
      <c r="D9515" t="inlineStr">
        <is>
          <t>{'@andytee~artemis-plugin-npm', '@artemis-prime~logger', 'coc-artemis'}</t>
        </is>
      </c>
    </row>
    <row r="9516">
      <c r="A9516" s="1" t="n">
        <v>9514</v>
      </c>
      <c r="B9516" t="inlineStr">
        <is>
          <t>cabal</t>
        </is>
      </c>
      <c r="C9516" t="n">
        <v>68</v>
      </c>
      <c r="D9516" t="inlineStr">
        <is>
          <t>{'dsr-package-cohog-yoked-novum-cabal', 'dsr-delete-wubwub-loose-cabal-gumma-brags', '@dsr-user-peart-cabal-vined-corni~dsr-package-public-peart-cabal-vined-corni'}</t>
        </is>
      </c>
    </row>
    <row r="9517">
      <c r="A9517" s="1" t="n">
        <v>9515</v>
      </c>
      <c r="B9517" t="inlineStr">
        <is>
          <t>skipper</t>
        </is>
      </c>
      <c r="C9517" t="n">
        <v>68</v>
      </c>
      <c r="D9517" t="inlineStr">
        <is>
          <t>{'provakil-skipper-s3', 'skipper', 'skipper-gcs'}</t>
        </is>
      </c>
    </row>
    <row r="9518">
      <c r="A9518" s="1" t="n">
        <v>9516</v>
      </c>
      <c r="B9518" t="inlineStr">
        <is>
          <t>aloha</t>
        </is>
      </c>
      <c r="C9518" t="n">
        <v>68</v>
      </c>
      <c r="D9518" t="inlineStr">
        <is>
          <t>{'dsr-rollback-package-gusty-aloha-cases-ryots', 'libaloha', 'aloha'}</t>
        </is>
      </c>
    </row>
    <row r="9519">
      <c r="A9519" s="1" t="n">
        <v>9517</v>
      </c>
      <c r="B9519" t="inlineStr">
        <is>
          <t>rhyme</t>
        </is>
      </c>
      <c r="C9519" t="n">
        <v>68</v>
      </c>
      <c r="D9519" t="inlineStr">
        <is>
          <t>{'@fontsource~biorhyme-expanded', 'dsr-package-public-stubs-qophs-rhyme-drips', '@compai~font-bio-rhyme'}</t>
        </is>
      </c>
    </row>
    <row r="9520">
      <c r="A9520" s="1" t="n">
        <v>9518</v>
      </c>
      <c r="B9520" t="inlineStr">
        <is>
          <t>banks</t>
        </is>
      </c>
      <c r="C9520" t="n">
        <v>68</v>
      </c>
      <c r="D9520" t="inlineStr">
        <is>
          <t>{'test-package-deactivation-test-whift-ohone-banks-sight', 'dsr-delete-wubwub-banks-named-sprug-knits', 'test-mlw2-banks-kiley-dep'}</t>
        </is>
      </c>
    </row>
    <row r="9521">
      <c r="A9521" s="1" t="n">
        <v>9519</v>
      </c>
      <c r="B9521" t="inlineStr">
        <is>
          <t>rete</t>
        </is>
      </c>
      <c r="C9521" t="n">
        <v>68</v>
      </c>
      <c r="D9521" t="inlineStr">
        <is>
          <t>{'@bkondakor~rete-angular-render-plugin', 'vrp-rete-context-menu-plugin', 'node-red-node-rete'}</t>
        </is>
      </c>
    </row>
    <row r="9522">
      <c r="A9522" s="1" t="n">
        <v>9520</v>
      </c>
      <c r="B9522" t="inlineStr">
        <is>
          <t>upnp</t>
        </is>
      </c>
      <c r="C9522" t="n">
        <v>68</v>
      </c>
      <c r="D9522" t="inlineStr">
        <is>
          <t>{'upnpserver', '@njc~upnp_simple', 'upnp-things'}</t>
        </is>
      </c>
    </row>
    <row r="9523">
      <c r="A9523" s="1" t="n">
        <v>9521</v>
      </c>
      <c r="B9523" t="inlineStr">
        <is>
          <t>panic</t>
        </is>
      </c>
      <c r="C9523" t="n">
        <v>68</v>
      </c>
      <c r="D9523" t="inlineStr">
        <is>
          <t>{'panic-server', 'dsr-package-public-panic-chyle-raved-roper', 'hyperpanic'}</t>
        </is>
      </c>
    </row>
    <row r="9524">
      <c r="A9524" s="1" t="n">
        <v>9522</v>
      </c>
      <c r="B9524" t="inlineStr">
        <is>
          <t>constraint</t>
        </is>
      </c>
      <c r="C9524" t="n">
        <v>68</v>
      </c>
      <c r="D9524" t="inlineStr">
        <is>
          <t>{'@haigonggongdasini~constraint_condition_helper', 'ConstraintNetwork', 'postgraphile-index-to-unique-constraint-plugin'}</t>
        </is>
      </c>
    </row>
    <row r="9525">
      <c r="A9525" s="1" t="n">
        <v>9523</v>
      </c>
      <c r="B9525" t="inlineStr">
        <is>
          <t>flite</t>
        </is>
      </c>
      <c r="C9525" t="n">
        <v>68</v>
      </c>
      <c r="D9525" t="inlineStr">
        <is>
          <t>{'test-mlw2-clips-flite-dep', 'test-dsr-package-irids-flite-easel-tunds', 'tflite-support-nightly'}</t>
        </is>
      </c>
    </row>
    <row r="9526">
      <c r="A9526" s="1" t="n">
        <v>9524</v>
      </c>
      <c r="B9526" t="inlineStr">
        <is>
          <t>jue</t>
        </is>
      </c>
      <c r="C9526" t="n">
        <v>68</v>
      </c>
      <c r="D9526" t="inlineStr">
        <is>
          <t>{'juejin-theme-devtool', 'jueue', 'anydoor_shijue'}</t>
        </is>
      </c>
    </row>
    <row r="9527">
      <c r="A9527" s="1" t="n">
        <v>9525</v>
      </c>
      <c r="B9527" t="inlineStr">
        <is>
          <t>burns</t>
        </is>
      </c>
      <c r="C9527" t="n">
        <v>68</v>
      </c>
      <c r="D9527" t="inlineStr">
        <is>
          <t>{'test-mlw1-flung-burns', '@burnsred~entity-view', 'ken-burns-carousel'}</t>
        </is>
      </c>
    </row>
    <row r="9528">
      <c r="A9528" s="1" t="n">
        <v>9526</v>
      </c>
      <c r="B9528" t="inlineStr">
        <is>
          <t>nameko</t>
        </is>
      </c>
      <c r="C9528" t="n">
        <v>68</v>
      </c>
      <c r="D9528" t="inlineStr">
        <is>
          <t>{'nameko-odoo', 'django-nameko-standalone', 'nameko-socket-server'}</t>
        </is>
      </c>
    </row>
    <row r="9529">
      <c r="A9529" s="1" t="n">
        <v>9527</v>
      </c>
      <c r="B9529" t="inlineStr">
        <is>
          <t>borne</t>
        </is>
      </c>
      <c r="C9529" t="n">
        <v>68</v>
      </c>
      <c r="D9529" t="inlineStr">
        <is>
          <t>{'@dsr-user-scarp-borne-lasso-norks~dsr-package-public-scarp-borne-lasso-norks', '@collaborne~custom-cloudformation-resources', '@collaborne~paper-image-upload-button'}</t>
        </is>
      </c>
    </row>
    <row r="9530">
      <c r="A9530" s="1" t="n">
        <v>9528</v>
      </c>
      <c r="B9530" t="inlineStr">
        <is>
          <t>zcool</t>
        </is>
      </c>
      <c r="C9530" t="n">
        <v>68</v>
      </c>
      <c r="D9530" t="inlineStr">
        <is>
          <t>{'@fontsource~zcool-qingke-huangyou', '@openfonts~zcool-qingke-huangyou_latin', '@zcool~stylelint-config'}</t>
        </is>
      </c>
    </row>
    <row r="9531">
      <c r="A9531" s="1" t="n">
        <v>9529</v>
      </c>
      <c r="B9531" t="inlineStr">
        <is>
          <t>lyze</t>
        </is>
      </c>
      <c r="C9531" t="n">
        <v>68</v>
      </c>
      <c r="D9531" t="inlineStr">
        <is>
          <t>{'@cplusplus~tracealyzer', '@voxalyze~jovo-plugin', 'jpylyzer'}</t>
        </is>
      </c>
    </row>
    <row r="9532">
      <c r="A9532" s="1" t="n">
        <v>9530</v>
      </c>
      <c r="B9532" t="inlineStr">
        <is>
          <t>corona</t>
        </is>
      </c>
      <c r="C9532" t="n">
        <v>68</v>
      </c>
      <c r="D9532" t="inlineStr">
        <is>
          <t>{'coronabot.js', '@corona-dashboard~icons', 'corona-client'}</t>
        </is>
      </c>
    </row>
    <row r="9533">
      <c r="A9533" s="1" t="n">
        <v>9531</v>
      </c>
      <c r="B9533" t="inlineStr">
        <is>
          <t>umbrella</t>
        </is>
      </c>
      <c r="C9533" t="n">
        <v>68</v>
      </c>
      <c r="D9533" t="inlineStr">
        <is>
          <t>{'@pcmli.umbrella~webui.inspinia-theme', 'pcmli.umbrella.core', '@hidden-umbrella~eslint-config'}</t>
        </is>
      </c>
    </row>
    <row r="9534">
      <c r="A9534" s="1" t="n">
        <v>9532</v>
      </c>
      <c r="B9534" t="inlineStr">
        <is>
          <t>pbkdf2</t>
        </is>
      </c>
      <c r="C9534" t="n">
        <v>68</v>
      </c>
      <c r="D9534" t="inlineStr">
        <is>
          <t>{'painless-pbkdf2', '@stablelib~pbkdf2', 'seneca-pbkdf2-user'}</t>
        </is>
      </c>
    </row>
    <row r="9535">
      <c r="A9535" s="1" t="n">
        <v>9533</v>
      </c>
      <c r="B9535" t="inlineStr">
        <is>
          <t>wires</t>
        </is>
      </c>
      <c r="C9535" t="n">
        <v>68</v>
      </c>
      <c r="D9535" t="inlineStr">
        <is>
          <t>{'dsr-rollback-package-udder-wires-quilt-renin', '@gearsandwires~api-views', 'test-mlw2-meats-wires-dep'}</t>
        </is>
      </c>
    </row>
    <row r="9536">
      <c r="A9536" s="1" t="n">
        <v>9534</v>
      </c>
      <c r="B9536" t="inlineStr">
        <is>
          <t>vpc</t>
        </is>
      </c>
      <c r="C9536" t="n">
        <v>68</v>
      </c>
      <c r="D9536" t="inlineStr">
        <is>
          <t>{'@google-cloud~vpc-access', 'vpc-free', 'tencentcloud-sdk-python-vpc'}</t>
        </is>
      </c>
    </row>
    <row r="9537">
      <c r="A9537" s="1" t="n">
        <v>9535</v>
      </c>
      <c r="B9537" t="inlineStr">
        <is>
          <t>yale</t>
        </is>
      </c>
      <c r="C9537" t="n">
        <v>68</v>
      </c>
      <c r="D9537" t="inlineStr">
        <is>
          <t>{'@dsr-user-yales-theow-anime-soddy~dsr-package-public-yales-theow-anime-soddy', 'yale-ui-component-library', 'yale-dhlab-rasterfairy'}</t>
        </is>
      </c>
    </row>
    <row r="9538">
      <c r="A9538" s="1" t="n">
        <v>9536</v>
      </c>
      <c r="B9538" t="inlineStr">
        <is>
          <t>rta</t>
        </is>
      </c>
      <c r="C9538" t="n">
        <v>68</v>
      </c>
      <c r="D9538" t="inlineStr">
        <is>
          <t>{'@rtarojs~mini-runner', '@rtarojs~taro-alipay', '@rtarojs~mobx-rn'}</t>
        </is>
      </c>
    </row>
    <row r="9539">
      <c r="A9539" s="1" t="n">
        <v>9537</v>
      </c>
      <c r="B9539" t="inlineStr">
        <is>
          <t>dbg</t>
        </is>
      </c>
      <c r="C9539" t="n">
        <v>68</v>
      </c>
      <c r="D9539" t="inlineStr">
        <is>
          <t>{'django-rundbg', 'qc-dbg-docusaurus-core', '@dbg-riskit~dave-ui-common'}</t>
        </is>
      </c>
    </row>
    <row r="9540">
      <c r="A9540" s="1" t="n">
        <v>9538</v>
      </c>
      <c r="B9540" t="inlineStr">
        <is>
          <t>mirai</t>
        </is>
      </c>
      <c r="C9540" t="n">
        <v>68</v>
      </c>
      <c r="D9540" t="inlineStr">
        <is>
          <t>{'mirai-zura-test-app', '@miraidesigns~range', 'umr-mirai-driver'}</t>
        </is>
      </c>
    </row>
    <row r="9541">
      <c r="A9541" s="1" t="n">
        <v>9539</v>
      </c>
      <c r="B9541" t="inlineStr">
        <is>
          <t>sharyn</t>
        </is>
      </c>
      <c r="C9541" t="n">
        <v>68</v>
      </c>
      <c r="D9541" t="inlineStr">
        <is>
          <t>{'eslint-config-sharyn', '@sharyn~env.check', '@sharyn~server'}</t>
        </is>
      </c>
    </row>
    <row r="9542">
      <c r="A9542" s="1" t="n">
        <v>9540</v>
      </c>
      <c r="B9542" t="inlineStr">
        <is>
          <t>plato</t>
        </is>
      </c>
      <c r="C9542" t="n">
        <v>68</v>
      </c>
      <c r="D9542" t="inlineStr">
        <is>
          <t>{'@platojar~cli', 'plato-zh', 'plato'}</t>
        </is>
      </c>
    </row>
    <row r="9543">
      <c r="A9543" s="1" t="n">
        <v>9541</v>
      </c>
      <c r="B9543" t="inlineStr">
        <is>
          <t>prefixer</t>
        </is>
      </c>
      <c r="C9543" t="n">
        <v>68</v>
      </c>
      <c r="D9543" t="inlineStr">
        <is>
          <t>{'fela-plugin-prefixer', 'gulp-url-prefixer', '@types~inline-style-prefixer'}</t>
        </is>
      </c>
    </row>
    <row r="9544">
      <c r="A9544" s="1" t="n">
        <v>9542</v>
      </c>
      <c r="B9544" t="inlineStr">
        <is>
          <t>noodle</t>
        </is>
      </c>
      <c r="C9544" t="n">
        <v>68</v>
      </c>
      <c r="D9544" t="inlineStr">
        <is>
          <t>{'ricenoodle-vue-component', 'dangernoodle', 'noodle-dynamo-dump'}</t>
        </is>
      </c>
    </row>
    <row r="9545">
      <c r="A9545" s="1" t="n">
        <v>9543</v>
      </c>
      <c r="B9545" t="inlineStr">
        <is>
          <t>melo</t>
        </is>
      </c>
      <c r="C9545" t="n">
        <v>68</v>
      </c>
      <c r="D9545" t="inlineStr">
        <is>
          <t>{'omelo-masterha-plugin', 'generator-komelo-ui', 'melosomelonpm'}</t>
        </is>
      </c>
    </row>
    <row r="9546">
      <c r="A9546" s="1" t="n">
        <v>9544</v>
      </c>
      <c r="B9546" t="inlineStr">
        <is>
          <t>remember</t>
        </is>
      </c>
      <c r="C9546" t="n">
        <v>68</v>
      </c>
      <c r="D9546" t="inlineStr">
        <is>
          <t>{'remember-ui', 'koa-passport-remember-me', 'use-remember-state'}</t>
        </is>
      </c>
    </row>
    <row r="9547">
      <c r="A9547" s="1" t="n">
        <v>9545</v>
      </c>
      <c r="B9547" t="inlineStr">
        <is>
          <t>kanji</t>
        </is>
      </c>
      <c r="C9547" t="n">
        <v>68</v>
      </c>
      <c r="D9547" t="inlineStr">
        <is>
          <t>{'@dsr-rollback-org-foggy-mashy-kanji-naeve~dsr-rollback-package-foggy-mashy-kanji-naeve', 'sorted-joyo-kanji', 'kanjibook'}</t>
        </is>
      </c>
    </row>
    <row r="9548">
      <c r="A9548" s="1" t="n">
        <v>9546</v>
      </c>
      <c r="B9548" t="inlineStr">
        <is>
          <t>slp</t>
        </is>
      </c>
      <c r="C9548" t="n">
        <v>68</v>
      </c>
      <c r="D9548" t="inlineStr">
        <is>
          <t>{'bchaddrjs-slp-2', 'slp-parser-js', 'minimal-slp-wallet-v2'}</t>
        </is>
      </c>
    </row>
    <row r="9549">
      <c r="A9549" s="1" t="n">
        <v>9547</v>
      </c>
      <c r="B9549" t="inlineStr">
        <is>
          <t>nika</t>
        </is>
      </c>
      <c r="C9549" t="n">
        <v>68</v>
      </c>
      <c r="D9549" t="inlineStr">
        <is>
          <t>{'ushahidi-qovnika-v1', 'teltonika-parser-extended-udp-npm', '@nikaera~react-emoji-textarea'}</t>
        </is>
      </c>
    </row>
    <row r="9550">
      <c r="A9550" s="1" t="n">
        <v>9548</v>
      </c>
      <c r="B9550" t="inlineStr">
        <is>
          <t>calm</t>
        </is>
      </c>
      <c r="C9550" t="n">
        <v>68</v>
      </c>
      <c r="D9550" t="inlineStr">
        <is>
          <t>{'clean-and-calm-palette', '@calmdownval~casey', 'hubot-calm-down'}</t>
        </is>
      </c>
    </row>
    <row r="9551">
      <c r="A9551" s="1" t="n">
        <v>9549</v>
      </c>
      <c r="B9551" t="inlineStr">
        <is>
          <t>creek</t>
        </is>
      </c>
      <c r="C9551" t="n">
        <v>68</v>
      </c>
      <c r="D9551" t="inlineStr">
        <is>
          <t>{'dsr-package-public-adrad-gavot-vodka-creek', 'test-package-deactivation-test-grots-creek-arefy-ovens', 'broadcreek'}</t>
        </is>
      </c>
    </row>
    <row r="9552">
      <c r="A9552" s="1" t="n">
        <v>9550</v>
      </c>
      <c r="B9552" t="inlineStr">
        <is>
          <t>causal</t>
        </is>
      </c>
      <c r="C9552" t="n">
        <v>68</v>
      </c>
      <c r="D9552" t="inlineStr">
        <is>
          <t>{'odoo12-addon-l10n-it-causali-pagamento', 'causal-net.utils', 'causal-broadcast-definition'}</t>
        </is>
      </c>
    </row>
    <row r="9553">
      <c r="A9553" s="1" t="n">
        <v>9551</v>
      </c>
      <c r="B9553" t="inlineStr">
        <is>
          <t>runnerty</t>
        </is>
      </c>
      <c r="C9553" t="n">
        <v>68</v>
      </c>
      <c r="D9553" t="inlineStr">
        <is>
          <t>{'@runnerty~executor-http', '@runnerty~trigger-file-watcher', 'runnerty-executor-postgres'}</t>
        </is>
      </c>
    </row>
    <row r="9554">
      <c r="A9554" s="1" t="n">
        <v>9552</v>
      </c>
      <c r="B9554" t="inlineStr">
        <is>
          <t>justeat</t>
        </is>
      </c>
      <c r="C9554" t="n">
        <v>68</v>
      </c>
      <c r="D9554" t="inlineStr">
        <is>
          <t>{'@justeat~f-development-context', '@justeat~f-checkout', '@justeat~f-trak'}</t>
        </is>
      </c>
    </row>
    <row r="9555">
      <c r="A9555" s="1" t="n">
        <v>9553</v>
      </c>
      <c r="B9555" t="inlineStr">
        <is>
          <t>gsm</t>
        </is>
      </c>
      <c r="C9555" t="n">
        <v>68</v>
      </c>
      <c r="D9555" t="inlineStr">
        <is>
          <t>{'react-crypt-gsm', 'jinengsmww', 'gsmarena'}</t>
        </is>
      </c>
    </row>
    <row r="9556">
      <c r="A9556" s="1" t="n">
        <v>9554</v>
      </c>
      <c r="B9556" t="inlineStr">
        <is>
          <t>coordinate</t>
        </is>
      </c>
      <c r="C9556" t="n">
        <v>68</v>
      </c>
      <c r="D9556" t="inlineStr">
        <is>
          <t>{'coordinate-picker', '@behaver~basic-star-coordinate', 'leaflet.mousecoordinatesystems'}</t>
        </is>
      </c>
    </row>
    <row r="9557">
      <c r="A9557" s="1" t="n">
        <v>9555</v>
      </c>
      <c r="B9557" t="inlineStr">
        <is>
          <t>scopes</t>
        </is>
      </c>
      <c r="C9557" t="n">
        <v>68</v>
      </c>
      <c r="D9557" t="inlineStr">
        <is>
          <t>{'@convergejs~scopes', 'passport-github-scopes', 'typeorm-global-scopes'}</t>
        </is>
      </c>
    </row>
    <row r="9558">
      <c r="A9558" s="1" t="n">
        <v>9556</v>
      </c>
      <c r="B9558" t="inlineStr">
        <is>
          <t>qiankun</t>
        </is>
      </c>
      <c r="C9558" t="n">
        <v>68</v>
      </c>
      <c r="D9558" t="inlineStr">
        <is>
          <t>{'qiankun-advance', 'qiankun-mod', 'qiankun-vue'}</t>
        </is>
      </c>
    </row>
    <row r="9559">
      <c r="A9559" s="1" t="n">
        <v>9557</v>
      </c>
      <c r="B9559" t="inlineStr">
        <is>
          <t>molgenis</t>
        </is>
      </c>
      <c r="C9559" t="n">
        <v>68</v>
      </c>
      <c r="D9559" t="inlineStr">
        <is>
          <t>{'@molgenis~molgenis-ui-form', '@molgenis-ui~scripts', '@molgenis~vip-report-template'}</t>
        </is>
      </c>
    </row>
    <row r="9560">
      <c r="A9560" s="1" t="n">
        <v>9558</v>
      </c>
      <c r="B9560" t="inlineStr">
        <is>
          <t>eta</t>
        </is>
      </c>
      <c r="C9560" t="n">
        <v>68</v>
      </c>
      <c r="D9560" t="inlineStr">
        <is>
          <t>{'nikeetapack', '@gofreddo~eta', 'taro-routing-eta-calculator'}</t>
        </is>
      </c>
    </row>
    <row r="9561">
      <c r="A9561" s="1" t="n">
        <v>9559</v>
      </c>
      <c r="B9561" t="inlineStr">
        <is>
          <t>powertools</t>
        </is>
      </c>
      <c r="C9561" t="n">
        <v>68</v>
      </c>
      <c r="D9561" t="inlineStr">
        <is>
          <t>{'izara-powertools-sqs-client', 'izara-powertools-correlation-ids', 'react-scripts-powertools'}</t>
        </is>
      </c>
    </row>
    <row r="9562">
      <c r="A9562" s="1" t="n">
        <v>9560</v>
      </c>
      <c r="B9562" t="inlineStr">
        <is>
          <t>took</t>
        </is>
      </c>
      <c r="C9562" t="n">
        <v>68</v>
      </c>
      <c r="D9562" t="inlineStr">
        <is>
          <t>{'generated-stook-graphql', 'stook-toggle', 'dsr-package-public-galas-panim-payee-stook'}</t>
        </is>
      </c>
    </row>
    <row r="9563">
      <c r="A9563" s="1" t="n">
        <v>9561</v>
      </c>
      <c r="B9563" t="inlineStr">
        <is>
          <t>gates</t>
        </is>
      </c>
      <c r="C9563" t="n">
        <v>68</v>
      </c>
      <c r="D9563" t="inlineStr">
        <is>
          <t>{'test-dsr-package-gates-begat-droop-alays', 'dsr-delete-wubwub-test-gates-dyads-segos-donor', '@michaelgatesdev~common-io'}</t>
        </is>
      </c>
    </row>
    <row r="9564">
      <c r="A9564" s="1" t="n">
        <v>9562</v>
      </c>
      <c r="B9564" t="inlineStr">
        <is>
          <t>holidayextras</t>
        </is>
      </c>
      <c r="C9564" t="n">
        <v>68</v>
      </c>
      <c r="D9564" t="inlineStr">
        <is>
          <t>{'@holidayextras~brand-park-sleep-fly', '@holidayextras~heha-brand', '@holidayextras~unfetch'}</t>
        </is>
      </c>
    </row>
    <row r="9565">
      <c r="A9565" s="1" t="n">
        <v>9563</v>
      </c>
      <c r="B9565" t="inlineStr">
        <is>
          <t>cormorant</t>
        </is>
      </c>
      <c r="C9565" t="n">
        <v>68</v>
      </c>
      <c r="D9565" t="inlineStr">
        <is>
          <t>{'@openfonts~cormorant-upright_latin', 'fontsource-cormorant-garamond', 'typeface-cormorant-sc'}</t>
        </is>
      </c>
    </row>
    <row r="9566">
      <c r="A9566" s="1" t="n">
        <v>9564</v>
      </c>
      <c r="B9566" t="inlineStr">
        <is>
          <t>loris</t>
        </is>
      </c>
      <c r="C9566" t="n">
        <v>68</v>
      </c>
      <c r="D9566" t="inlineStr">
        <is>
          <t>{'dsr-package-spirt-bongo-loris-inorb', 'test-mlw2-tolas-loris-dep', 'test-dsr-package-reuse-dusky-loris-stime'}</t>
        </is>
      </c>
    </row>
    <row r="9567">
      <c r="A9567" s="1" t="n">
        <v>9565</v>
      </c>
      <c r="B9567" t="inlineStr">
        <is>
          <t>expansion</t>
        </is>
      </c>
      <c r="C9567" t="n">
        <v>68</v>
      </c>
      <c r="D9567" t="inlineStr">
        <is>
          <t>{'@fellesdatakatalog~expansion-panel', '@terminus~ui-expansion-panel', 'brace-expansion-cli'}</t>
        </is>
      </c>
    </row>
    <row r="9568">
      <c r="A9568" s="1" t="n">
        <v>9566</v>
      </c>
      <c r="B9568" t="inlineStr">
        <is>
          <t>platzi</t>
        </is>
      </c>
      <c r="C9568" t="n">
        <v>68</v>
      </c>
      <c r="D9568" t="inlineStr">
        <is>
          <t>{'@samarjaffal~platzi_mediaplayer', '@juuanrincon~platzi-media-player', '@platzi~react-markdown'}</t>
        </is>
      </c>
    </row>
    <row r="9569">
      <c r="A9569" s="1" t="n">
        <v>9567</v>
      </c>
      <c r="B9569" t="inlineStr">
        <is>
          <t>aq</t>
        </is>
      </c>
      <c r="C9569" t="n">
        <v>68</v>
      </c>
      <c r="D9569" t="inlineStr">
        <is>
          <t>{'npm-helloworld-q1w2aqsw', '@aqrojo~when', 'openaq-quality-checks'}</t>
        </is>
      </c>
    </row>
    <row r="9570">
      <c r="A9570" s="1" t="n">
        <v>9568</v>
      </c>
      <c r="B9570" t="inlineStr">
        <is>
          <t>depot</t>
        </is>
      </c>
      <c r="C9570" t="n">
        <v>68</v>
      </c>
      <c r="D9570" t="inlineStr">
        <is>
          <t>{'iff-depot-cli', 'test-mlw3-depot-darcy', 'dsr-package-depot-aroid-stray-angel'}</t>
        </is>
      </c>
    </row>
    <row r="9571">
      <c r="A9571" s="1" t="n">
        <v>9569</v>
      </c>
      <c r="B9571" t="inlineStr">
        <is>
          <t>destination</t>
        </is>
      </c>
      <c r="C9571" t="n">
        <v>68</v>
      </c>
      <c r="D9571" t="inlineStr">
        <is>
          <t>{'@scvo~router-destination-handlebars', 'search-destination', '@pushrocks~smartlog-destination-local'}</t>
        </is>
      </c>
    </row>
    <row r="9572">
      <c r="A9572" s="1" t="n">
        <v>9570</v>
      </c>
      <c r="B9572" t="inlineStr">
        <is>
          <t>conditions</t>
        </is>
      </c>
      <c r="C9572" t="n">
        <v>68</v>
      </c>
      <c r="D9572" t="inlineStr">
        <is>
          <t>{'async-conditions', 'qmuzik-queryconditions', 'django-flexible-filter-conditions'}</t>
        </is>
      </c>
    </row>
    <row r="9573">
      <c r="A9573" s="1" t="n">
        <v>9571</v>
      </c>
      <c r="B9573" t="inlineStr">
        <is>
          <t>webpack2</t>
        </is>
      </c>
      <c r="C9573" t="n">
        <v>68</v>
      </c>
      <c r="D9573" t="inlineStr">
        <is>
          <t>{'webpack2-ejs-render-loader', 'webpack2-env-boilerplate', 'on-build-webpack2'}</t>
        </is>
      </c>
    </row>
    <row r="9574">
      <c r="A9574" s="1" t="n">
        <v>9572</v>
      </c>
      <c r="B9574" t="inlineStr">
        <is>
          <t>fathym</t>
        </is>
      </c>
      <c r="C9574" t="n">
        <v>68</v>
      </c>
      <c r="D9574" t="inlineStr">
        <is>
          <t>{'@fathym-it~smart-buildings-common', '@fathym-it~lcu-fridays-common', '@fathym-it~hello-world-demo'}</t>
        </is>
      </c>
    </row>
    <row r="9575">
      <c r="A9575" s="1" t="n">
        <v>9573</v>
      </c>
      <c r="B9575" t="inlineStr">
        <is>
          <t>rondo</t>
        </is>
      </c>
      <c r="C9575" t="n">
        <v>68</v>
      </c>
      <c r="D9575" t="inlineStr">
        <is>
          <t>{'dsr-package-rondo-fanal-sedge-outdo', 'dsr-package-public-rondo-fanal-sedge-outdo', 'test-mlw4-rondo-gambo'}</t>
        </is>
      </c>
    </row>
    <row r="9576">
      <c r="A9576" s="1" t="n">
        <v>9574</v>
      </c>
      <c r="B9576" t="inlineStr">
        <is>
          <t>kali</t>
        </is>
      </c>
      <c r="C9576" t="n">
        <v>68</v>
      </c>
      <c r="D9576" t="inlineStr">
        <is>
          <t>{'kalikl', '@kalium~instant.js', 'kalix-vue-lib'}</t>
        </is>
      </c>
    </row>
    <row r="9577">
      <c r="A9577" s="1" t="n">
        <v>9575</v>
      </c>
      <c r="B9577" t="inlineStr">
        <is>
          <t>buble</t>
        </is>
      </c>
      <c r="C9577" t="n">
        <v>68</v>
      </c>
      <c r="D9577" t="inlineStr">
        <is>
          <t>{'jest-buble', 'gobble-buble-html', 'jstransformer-buble'}</t>
        </is>
      </c>
    </row>
    <row r="9578">
      <c r="A9578" s="1" t="n">
        <v>9576</v>
      </c>
      <c r="B9578" t="inlineStr">
        <is>
          <t>generated</t>
        </is>
      </c>
      <c r="C9578" t="n">
        <v>68</v>
      </c>
      <c r="D9578" t="inlineStr">
        <is>
          <t>{'generated-stook-graphql', 'pregenerated-primes', '@brix~generated'}</t>
        </is>
      </c>
    </row>
    <row r="9579">
      <c r="A9579" s="1" t="n">
        <v>9577</v>
      </c>
      <c r="B9579" t="inlineStr">
        <is>
          <t>zet</t>
        </is>
      </c>
      <c r="C9579" t="n">
        <v>68</v>
      </c>
      <c r="D9579" t="inlineStr">
        <is>
          <t>{'@zetttaswap~hardhat-config', '@zetttaswap~dsffsf', '@zetetic~duckduckgo-images-api'}</t>
        </is>
      </c>
    </row>
    <row r="9580">
      <c r="A9580" s="1" t="n">
        <v>9578</v>
      </c>
      <c r="B9580" t="inlineStr">
        <is>
          <t>shims</t>
        </is>
      </c>
      <c r="C9580" t="n">
        <v>68</v>
      </c>
      <c r="D9580" t="inlineStr">
        <is>
          <t>{'zillow-browser-shims', 'bs-stdlib-shims', 'app-shims'}</t>
        </is>
      </c>
    </row>
    <row r="9581">
      <c r="A9581" s="1" t="n">
        <v>9579</v>
      </c>
      <c r="B9581" t="inlineStr">
        <is>
          <t>wealth</t>
        </is>
      </c>
      <c r="C9581" t="n">
        <v>68</v>
      </c>
      <c r="D9581" t="inlineStr">
        <is>
          <t>{'wealthworks-redux-auth', '@wealthbar~tc39-temporal', '@wealthbar~peak-style'}</t>
        </is>
      </c>
    </row>
    <row r="9582">
      <c r="A9582" s="1" t="n">
        <v>9580</v>
      </c>
      <c r="B9582" t="inlineStr">
        <is>
          <t>appt</t>
        </is>
      </c>
      <c r="C9582" t="n">
        <v>68</v>
      </c>
      <c r="D9582" t="inlineStr">
        <is>
          <t>{'@apptane~react-ui-side-panel', '@appt~api', 'yappt'}</t>
        </is>
      </c>
    </row>
    <row r="9583">
      <c r="A9583" s="1" t="n">
        <v>9581</v>
      </c>
      <c r="B9583" t="inlineStr">
        <is>
          <t>complexity</t>
        </is>
      </c>
      <c r="C9583" t="n">
        <v>68</v>
      </c>
      <c r="D9583" t="inlineStr">
        <is>
          <t>{'js-complexity-viz', 'joi-password-complexity-fixed', '@codesherpas~complexity-report'}</t>
        </is>
      </c>
    </row>
    <row r="9584">
      <c r="A9584" s="1" t="n">
        <v>9582</v>
      </c>
      <c r="B9584" t="inlineStr">
        <is>
          <t>recovery</t>
        </is>
      </c>
      <c r="C9584" t="n">
        <v>68</v>
      </c>
      <c r="D9584" t="inlineStr">
        <is>
          <t>{'eth_contract_address_recovery', 'react-native-web-error-recovery', 'bedrock-ledger-consensus-continuity-es-most-recent-participants-with-recovery'}</t>
        </is>
      </c>
    </row>
    <row r="9585">
      <c r="A9585" s="1" t="n">
        <v>9583</v>
      </c>
      <c r="B9585" t="inlineStr">
        <is>
          <t>waveform</t>
        </is>
      </c>
      <c r="C9585" t="n">
        <v>68</v>
      </c>
      <c r="D9585" t="inlineStr">
        <is>
          <t>{'jsynth-waveform', 'ng-waveform', 'gl-waveform'}</t>
        </is>
      </c>
    </row>
    <row r="9586">
      <c r="A9586" s="1" t="n">
        <v>9584</v>
      </c>
      <c r="B9586" t="inlineStr">
        <is>
          <t>riots</t>
        </is>
      </c>
      <c r="C9586" t="n">
        <v>68</v>
      </c>
      <c r="D9586" t="inlineStr">
        <is>
          <t>{'@divriots~studio-support', 'dsr-delete-wubwub-riots-adopt-elate-muist', '@divriots~dockit-core'}</t>
        </is>
      </c>
    </row>
    <row r="9587">
      <c r="A9587" s="1" t="n">
        <v>9585</v>
      </c>
      <c r="B9587" t="inlineStr">
        <is>
          <t>yuu</t>
        </is>
      </c>
      <c r="C9587" t="n">
        <v>68</v>
      </c>
      <c r="D9587" t="inlineStr">
        <is>
          <t>{'@liuyuu~testnpm', '@yuuang~napi-bcrypt-darwin', 'yuumi-request'}</t>
        </is>
      </c>
    </row>
    <row r="9588">
      <c r="A9588" s="1" t="n">
        <v>9586</v>
      </c>
      <c r="B9588" t="inlineStr">
        <is>
          <t>lili</t>
        </is>
      </c>
      <c r="C9588" t="n">
        <v>68</v>
      </c>
      <c r="D9588" t="inlineStr">
        <is>
          <t>{'lili-cdr-bundle-main', 'lilioectswap-sdk', 'wklili'}</t>
        </is>
      </c>
    </row>
    <row r="9589">
      <c r="A9589" s="1" t="n">
        <v>9587</v>
      </c>
      <c r="B9589" t="inlineStr">
        <is>
          <t>cks</t>
        </is>
      </c>
      <c r="C9589" t="n">
        <v>68</v>
      </c>
      <c r="D9589" t="inlineStr">
        <is>
          <t>{'tr8cks', 'dsr-package-public-tocks-wails-coots-luaus', 'dsr-package-tocks-gryke-march-penne'}</t>
        </is>
      </c>
    </row>
    <row r="9590">
      <c r="A9590" s="1" t="n">
        <v>9588</v>
      </c>
      <c r="B9590" t="inlineStr">
        <is>
          <t>viet</t>
        </is>
      </c>
      <c r="C9590" t="n">
        <v>68</v>
      </c>
      <c r="D9590" t="inlineStr">
        <is>
          <t>{'vietnt', 'viet_share', '@vietkidz~react-native-responsive-styles'}</t>
        </is>
      </c>
    </row>
    <row r="9591">
      <c r="A9591" s="1" t="n">
        <v>9589</v>
      </c>
      <c r="B9591" t="inlineStr">
        <is>
          <t>munda</t>
        </is>
      </c>
      <c r="C9591" t="n">
        <v>68</v>
      </c>
      <c r="D9591" t="inlineStr">
        <is>
          <t>{'camunda-deploy', 'camunda-cmmn-moddle', '@ng-camunda~core'}</t>
        </is>
      </c>
    </row>
    <row r="9592">
      <c r="A9592" s="1" t="n">
        <v>9590</v>
      </c>
      <c r="B9592" t="inlineStr">
        <is>
          <t>craig</t>
        </is>
      </c>
      <c r="C9592" t="n">
        <v>68</v>
      </c>
      <c r="D9592" t="inlineStr">
        <is>
          <t>{'craigaholliday.mvp.css', '@dsr-org-craig-emirs-daisy-poser~test-dsr-org-craig-emirs-daisy-poser', 'craig'}</t>
        </is>
      </c>
    </row>
    <row r="9593">
      <c r="A9593" s="1" t="n">
        <v>9591</v>
      </c>
      <c r="B9593" t="inlineStr">
        <is>
          <t>charles</t>
        </is>
      </c>
      <c r="C9593" t="n">
        <v>68</v>
      </c>
      <c r="D9593" t="inlineStr">
        <is>
          <t>{'@heycharles~server-timing', 'plugging-sentiment-charles', 'charles-plus'}</t>
        </is>
      </c>
    </row>
    <row r="9594">
      <c r="A9594" s="1" t="n">
        <v>9592</v>
      </c>
      <c r="B9594" t="inlineStr">
        <is>
          <t>curse</t>
        </is>
      </c>
      <c r="C9594" t="n">
        <v>68</v>
      </c>
      <c r="D9594" t="inlineStr">
        <is>
          <t>{'test-mlw1-built-curse', 'curse-words', '@dsr-user-pzazz-aleft-moits-curse~dsr-package-public-pzazz-aleft-moits-curse'}</t>
        </is>
      </c>
    </row>
    <row r="9595">
      <c r="A9595" s="1" t="n">
        <v>9593</v>
      </c>
      <c r="B9595" t="inlineStr">
        <is>
          <t>iotdb</t>
        </is>
      </c>
      <c r="C9595" t="n">
        <v>68</v>
      </c>
      <c r="D9595" t="inlineStr">
        <is>
          <t>{'iotdb-match', 'iotdb-recipes', 'iotdb-redis'}</t>
        </is>
      </c>
    </row>
    <row r="9596">
      <c r="A9596" s="1" t="n">
        <v>9594</v>
      </c>
      <c r="B9596" t="inlineStr">
        <is>
          <t>gogo</t>
        </is>
      </c>
      <c r="C9596" t="n">
        <v>68</v>
      </c>
      <c r="D9596" t="inlineStr">
        <is>
          <t>{'gogoanime-downloader', 'gogocode-cli', 'gogo'}</t>
        </is>
      </c>
    </row>
    <row r="9597">
      <c r="A9597" s="1" t="n">
        <v>9595</v>
      </c>
      <c r="B9597" t="inlineStr">
        <is>
          <t>tetris</t>
        </is>
      </c>
      <c r="C9597" t="n">
        <v>68</v>
      </c>
      <c r="D9597" t="inlineStr">
        <is>
          <t>{'pbedat-tetris', 'ember-tetris', 'nes-tetris-representation'}</t>
        </is>
      </c>
    </row>
    <row r="9598">
      <c r="A9598" s="1" t="n">
        <v>9596</v>
      </c>
      <c r="B9598" t="inlineStr">
        <is>
          <t>weeks</t>
        </is>
      </c>
      <c r="C9598" t="n">
        <v>68</v>
      </c>
      <c r="D9598" t="inlineStr">
        <is>
          <t>{'weeks', 'test-mlw2-wavey-weeks-dep', 'epiweeks-barc'}</t>
        </is>
      </c>
    </row>
    <row r="9599">
      <c r="A9599" s="1" t="n">
        <v>9597</v>
      </c>
      <c r="B9599" t="inlineStr">
        <is>
          <t>ledgerhq</t>
        </is>
      </c>
      <c r="C9599" t="n">
        <v>68</v>
      </c>
      <c r="D9599" t="inlineStr">
        <is>
          <t>{'@ledgerhq~compressjs', '@ledgerhq~hw-transport-node-speculos', '@ledgerhq~currencies'}</t>
        </is>
      </c>
    </row>
    <row r="9600">
      <c r="A9600" s="1" t="n">
        <v>9598</v>
      </c>
      <c r="B9600" t="inlineStr">
        <is>
          <t>weird</t>
        </is>
      </c>
      <c r="C9600" t="n">
        <v>68</v>
      </c>
      <c r="D9600" t="inlineStr">
        <is>
          <t>{'weird.js', 'myweirdname', 'weird'}</t>
        </is>
      </c>
    </row>
    <row r="9601">
      <c r="A9601" s="1" t="n">
        <v>9599</v>
      </c>
      <c r="B9601" t="inlineStr">
        <is>
          <t>geeeger</t>
        </is>
      </c>
      <c r="C9601" t="n">
        <v>68</v>
      </c>
      <c r="D9601" t="inlineStr">
        <is>
          <t>{'@geeeger~date-utils', '@geeeger~fn-empty-class', '@geeeger~fn-str-substr-with'}</t>
        </is>
      </c>
    </row>
    <row r="9602">
      <c r="A9602" s="1" t="n">
        <v>9600</v>
      </c>
      <c r="B9602" t="inlineStr">
        <is>
          <t>wis</t>
        </is>
      </c>
      <c r="C9602" t="n">
        <v>68</v>
      </c>
      <c r="D9602" t="inlineStr">
        <is>
          <t>{'@wistoft~jab-node', 'wis-aut-ui', 'wis_dom_123'}</t>
        </is>
      </c>
    </row>
    <row r="9603">
      <c r="A9603" s="1" t="n">
        <v>9601</v>
      </c>
      <c r="B9603" t="inlineStr">
        <is>
          <t>speaker</t>
        </is>
      </c>
      <c r="C9603" t="n">
        <v>68</v>
      </c>
      <c r="D9603" t="inlineStr">
        <is>
          <t>{'speakerdeck', '@pragli~audio-speaker', 'pico-speaker'}</t>
        </is>
      </c>
    </row>
    <row r="9604">
      <c r="A9604" s="1" t="n">
        <v>9602</v>
      </c>
      <c r="B9604" t="inlineStr">
        <is>
          <t>sev</t>
        </is>
      </c>
      <c r="C9604" t="n">
        <v>68</v>
      </c>
      <c r="D9604" t="inlineStr">
        <is>
          <t>{'@sevta~cli', '@mojoio~sevdesk', '@itentialopensource~adapter-sevone_v2'}</t>
        </is>
      </c>
    </row>
    <row r="9605">
      <c r="A9605" s="1" t="n">
        <v>9603</v>
      </c>
      <c r="B9605" t="inlineStr">
        <is>
          <t>tutu</t>
        </is>
      </c>
      <c r="C9605" t="n">
        <v>68</v>
      </c>
      <c r="D9605" t="inlineStr">
        <is>
          <t>{'babel-preset-tuntuntutu', 'nester-astutulus', 'tutu-wheel'}</t>
        </is>
      </c>
    </row>
    <row r="9606">
      <c r="A9606" s="1" t="n">
        <v>9604</v>
      </c>
      <c r="B9606" t="inlineStr">
        <is>
          <t>mira</t>
        </is>
      </c>
      <c r="C9606" t="n">
        <v>68</v>
      </c>
      <c r="D9606" t="inlineStr">
        <is>
          <t>{'@shirtiny~mira', 'mira-simulator', '@e2y~mirakl-client'}</t>
        </is>
      </c>
    </row>
    <row r="9607">
      <c r="A9607" s="1" t="n">
        <v>9605</v>
      </c>
      <c r="B9607" t="inlineStr">
        <is>
          <t>deer</t>
        </is>
      </c>
      <c r="C9607" t="n">
        <v>67</v>
      </c>
      <c r="D9607" t="inlineStr">
        <is>
          <t>{'xandeer-demos', 'deer-lib-13477', '@tonice~deer-ui'}</t>
        </is>
      </c>
    </row>
    <row r="9608">
      <c r="A9608" s="1" t="n">
        <v>9606</v>
      </c>
      <c r="B9608" t="inlineStr">
        <is>
          <t>pete</t>
        </is>
      </c>
      <c r="C9608" t="n">
        <v>67</v>
      </c>
      <c r="D9608" t="inlineStr">
        <is>
          <t>{'tpd-pete', '@nesk~puphpeteer', '@sweetlikepete~imagemin'}</t>
        </is>
      </c>
    </row>
    <row r="9609">
      <c r="A9609" s="1" t="n">
        <v>9607</v>
      </c>
      <c r="B9609" t="inlineStr">
        <is>
          <t>sniffer</t>
        </is>
      </c>
      <c r="C9609" t="n">
        <v>67</v>
      </c>
      <c r="D9609" t="inlineStr">
        <is>
          <t>{'django-data-sniffer', 'csv-sniffer', 'url-sniffer'}</t>
        </is>
      </c>
    </row>
    <row r="9610">
      <c r="A9610" s="1" t="n">
        <v>9608</v>
      </c>
      <c r="B9610" t="inlineStr">
        <is>
          <t>campus</t>
        </is>
      </c>
      <c r="C9610" t="n">
        <v>67</v>
      </c>
      <c r="D9610" t="inlineStr">
        <is>
          <t>{'@wpcampus~wpcampus-wc-subscribe', '@casus-campus~cc-support', '@sebbo2002~iubh-campus-sync'}</t>
        </is>
      </c>
    </row>
    <row r="9611">
      <c r="A9611" s="1" t="n">
        <v>9609</v>
      </c>
      <c r="B9611" t="inlineStr">
        <is>
          <t>pluggable</t>
        </is>
      </c>
      <c r="C9611" t="n">
        <v>67</v>
      </c>
      <c r="D9611" t="inlineStr">
        <is>
          <t>{'pluggable-store-tests', 'pluggable-electron', 'zope-pluggableauth'}</t>
        </is>
      </c>
    </row>
    <row r="9612">
      <c r="A9612" s="1" t="n">
        <v>9610</v>
      </c>
      <c r="B9612" t="inlineStr">
        <is>
          <t>text2</t>
        </is>
      </c>
      <c r="C9612" t="n">
        <v>67</v>
      </c>
      <c r="D9612" t="inlineStr">
        <is>
          <t>{'@xg4~text2image', 'text2smiles', 'text2vdom'}</t>
        </is>
      </c>
    </row>
    <row r="9613">
      <c r="A9613" s="1" t="n">
        <v>9611</v>
      </c>
      <c r="B9613" t="inlineStr">
        <is>
          <t>expense</t>
        </is>
      </c>
      <c r="C9613" t="n">
        <v>67</v>
      </c>
      <c r="D9613" t="inlineStr">
        <is>
          <t>{'odoo12-addon-hr-expense-payment-difference', 'odoo8-addon-hr-expense-analytic-plans', 'student-expense-types'}</t>
        </is>
      </c>
    </row>
    <row r="9614">
      <c r="A9614" s="1" t="n">
        <v>9612</v>
      </c>
      <c r="B9614" t="inlineStr">
        <is>
          <t>azureml</t>
        </is>
      </c>
      <c r="C9614" t="n">
        <v>67</v>
      </c>
      <c r="D9614" t="inlineStr">
        <is>
          <t>{'azureml-tensorboard', 'azureml-automl-core', 'azureml-contrib-tensorboard'}</t>
        </is>
      </c>
    </row>
    <row r="9615">
      <c r="A9615" s="1" t="n">
        <v>9613</v>
      </c>
      <c r="B9615" t="inlineStr">
        <is>
          <t>lister</t>
        </is>
      </c>
      <c r="C9615" t="n">
        <v>67</v>
      </c>
      <c r="D9615" t="inlineStr">
        <is>
          <t>{'file-lister', 'dependency-lister', '@ckirby~mr-lister'}</t>
        </is>
      </c>
    </row>
    <row r="9616">
      <c r="A9616" s="1" t="n">
        <v>9614</v>
      </c>
      <c r="B9616" t="inlineStr">
        <is>
          <t>haml</t>
        </is>
      </c>
      <c r="C9616" t="n">
        <v>67</v>
      </c>
      <c r="D9616" t="inlineStr">
        <is>
          <t>{'mincer-haml-coffee', 'slate-haml-coffee', 'haml-coffee-loader'}</t>
        </is>
      </c>
    </row>
    <row r="9617">
      <c r="A9617" s="1" t="n">
        <v>9615</v>
      </c>
      <c r="B9617" t="inlineStr">
        <is>
          <t>supertest</t>
        </is>
      </c>
      <c r="C9617" t="n">
        <v>67</v>
      </c>
      <c r="D9617" t="inlineStr">
        <is>
          <t>{'supertest-mlyons', 'supertest-server', 'api-supertest'}</t>
        </is>
      </c>
    </row>
    <row r="9618">
      <c r="A9618" s="1" t="n">
        <v>9616</v>
      </c>
      <c r="B9618" t="inlineStr">
        <is>
          <t>ngxs</t>
        </is>
      </c>
      <c r="C9618" t="n">
        <v>67</v>
      </c>
      <c r="D9618" t="inlineStr">
        <is>
          <t>{'ngxs-entity-state', 'ngxs-state', 'ngxs-schematics'}</t>
        </is>
      </c>
    </row>
    <row r="9619">
      <c r="A9619" s="1" t="n">
        <v>9617</v>
      </c>
      <c r="B9619" t="inlineStr">
        <is>
          <t>vagrant</t>
        </is>
      </c>
      <c r="C9619" t="n">
        <v>67</v>
      </c>
      <c r="D9619" t="inlineStr">
        <is>
          <t>{'generator-dockervagrant', 'pyvagrantfile', 'is-vagrant'}</t>
        </is>
      </c>
    </row>
    <row r="9620">
      <c r="A9620" s="1" t="n">
        <v>9618</v>
      </c>
      <c r="B9620" t="inlineStr">
        <is>
          <t>teeny</t>
        </is>
      </c>
      <c r="C9620" t="n">
        <v>67</v>
      </c>
      <c r="D9620" t="inlineStr">
        <is>
          <t>{'teeny-tiny', 'dsr-package-teeny-lordy-douar-vaned', 'dsr-rollback-package-swire-drook-teeny-brick'}</t>
        </is>
      </c>
    </row>
    <row r="9621">
      <c r="A9621" s="1" t="n">
        <v>9619</v>
      </c>
      <c r="B9621" t="inlineStr">
        <is>
          <t>enact</t>
        </is>
      </c>
      <c r="C9621" t="n">
        <v>67</v>
      </c>
      <c r="D9621" t="inlineStr">
        <is>
          <t>{'enact-enyo', 'eslint-config-enact', '@enact~template-webosauto'}</t>
        </is>
      </c>
    </row>
    <row r="9622">
      <c r="A9622" s="1" t="n">
        <v>9620</v>
      </c>
      <c r="B9622" t="inlineStr">
        <is>
          <t>bless</t>
        </is>
      </c>
      <c r="C9622" t="n">
        <v>67</v>
      </c>
      <c r="D9622" t="inlineStr">
        <is>
          <t>{'bless-deployer', 'dsr-package-endow-bless-pipas-vowel', 'fe-bless'}</t>
        </is>
      </c>
    </row>
    <row r="9623">
      <c r="A9623" s="1" t="n">
        <v>9621</v>
      </c>
      <c r="B9623" t="inlineStr">
        <is>
          <t>pragma</t>
        </is>
      </c>
      <c r="C9623" t="n">
        <v>67</v>
      </c>
      <c r="D9623" t="inlineStr">
        <is>
          <t>{'gulp-pragma', 'pragma-local-storage', 'pragma-custom-attributes'}</t>
        </is>
      </c>
    </row>
    <row r="9624">
      <c r="A9624" s="1" t="n">
        <v>9622</v>
      </c>
      <c r="B9624" t="inlineStr">
        <is>
          <t>pkg2</t>
        </is>
      </c>
      <c r="C9624" t="n">
        <v>67</v>
      </c>
      <c r="D9624" t="inlineStr">
        <is>
          <t>{'erik-test-pkg2', 'make-demo-pkg2', '@neokekeke~pkg2'}</t>
        </is>
      </c>
    </row>
    <row r="9625">
      <c r="A9625" s="1" t="n">
        <v>9623</v>
      </c>
      <c r="B9625" t="inlineStr">
        <is>
          <t>zik</t>
        </is>
      </c>
      <c r="C9625" t="n">
        <v>67</v>
      </c>
      <c r="D9625" t="inlineStr">
        <is>
          <t>{'@ziki~es6-log', '@robandzik~id-generator', '@tdudzik~mock-server'}</t>
        </is>
      </c>
    </row>
    <row r="9626">
      <c r="A9626" s="1" t="n">
        <v>9624</v>
      </c>
      <c r="B9626" t="inlineStr">
        <is>
          <t>pita</t>
        </is>
      </c>
      <c r="C9626" t="n">
        <v>67</v>
      </c>
      <c r="D9626" t="inlineStr">
        <is>
          <t>{'@pitaya-components~range-slider', '@pitaya-components~fab', '@pitaya-components~form-field'}</t>
        </is>
      </c>
    </row>
    <row r="9627">
      <c r="A9627" s="1" t="n">
        <v>9625</v>
      </c>
      <c r="B9627" t="inlineStr">
        <is>
          <t>module2</t>
        </is>
      </c>
      <c r="C9627" t="n">
        <v>67</v>
      </c>
      <c r="D9627" t="inlineStr">
        <is>
          <t>{'echo_222_module2', '@zwhkk~module2', 'react-native-sethjray-test-module2'}</t>
        </is>
      </c>
    </row>
    <row r="9628">
      <c r="A9628" s="1" t="n">
        <v>9626</v>
      </c>
      <c r="B9628" t="inlineStr">
        <is>
          <t>stud</t>
        </is>
      </c>
      <c r="C9628" t="n">
        <v>67</v>
      </c>
      <c r="D9628" t="inlineStr">
        <is>
          <t>{'@anzuev~studcloud.fileinterface', 'studc', '@studapart~components-popin-generic'}</t>
        </is>
      </c>
    </row>
    <row r="9629">
      <c r="A9629" s="1" t="n">
        <v>9627</v>
      </c>
      <c r="B9629" t="inlineStr">
        <is>
          <t>shepherd</t>
        </is>
      </c>
      <c r="C9629" t="n">
        <v>67</v>
      </c>
      <c r="D9629" t="inlineStr">
        <is>
          <t>{'test-mongo-shepherd', 'vue-shepherd', '@zigbee~zigbee-shepherd'}</t>
        </is>
      </c>
    </row>
    <row r="9630">
      <c r="A9630" s="1" t="n">
        <v>9628</v>
      </c>
      <c r="B9630" t="inlineStr">
        <is>
          <t>numl</t>
        </is>
      </c>
      <c r="C9630" t="n">
        <v>67</v>
      </c>
      <c r="D9630" t="inlineStr">
        <is>
          <t>{'@numl-react~account-connection', '@numl-react~footer-help', '@numl-react~contextual-savebar'}</t>
        </is>
      </c>
    </row>
    <row r="9631">
      <c r="A9631" s="1" t="n">
        <v>9629</v>
      </c>
      <c r="B9631" t="inlineStr">
        <is>
          <t>coho</t>
        </is>
      </c>
      <c r="C9631" t="n">
        <v>67</v>
      </c>
      <c r="D9631" t="inlineStr">
        <is>
          <t>{'test-mlw1-dumky-cohoe', '@dsr-user-bawrs-seize-sokah-cohoe~dsr-package-public-bawrs-seize-sokah-cohoe', 'dsr-package-puggy-ascus-piers-cohos'}</t>
        </is>
      </c>
    </row>
    <row r="9632">
      <c r="A9632" s="1" t="n">
        <v>9630</v>
      </c>
      <c r="B9632" t="inlineStr">
        <is>
          <t>espresso</t>
        </is>
      </c>
      <c r="C9632" t="n">
        <v>67</v>
      </c>
      <c r="D9632" t="inlineStr">
        <is>
          <t>{'espressodemo', 'espresso-tests', 'espresso-logic-minimizer'}</t>
        </is>
      </c>
    </row>
    <row r="9633">
      <c r="A9633" s="1" t="n">
        <v>9631</v>
      </c>
      <c r="B9633" t="inlineStr">
        <is>
          <t>mojule</t>
        </is>
      </c>
      <c r="C9633" t="n">
        <v>67</v>
      </c>
      <c r="D9633" t="inlineStr">
        <is>
          <t>{'@mojule~entity-app-client-admin', '@mojule~is', '@mojule~schema-mapper'}</t>
        </is>
      </c>
    </row>
    <row r="9634">
      <c r="A9634" s="1" t="n">
        <v>9632</v>
      </c>
      <c r="B9634" t="inlineStr">
        <is>
          <t>erty</t>
        </is>
      </c>
      <c r="C9634" t="n">
        <v>67</v>
      </c>
      <c r="D9634" t="inlineStr">
        <is>
          <t>{'@newerty~fake-timers', 'babel-newerty', '@synerty~orb-util'}</t>
        </is>
      </c>
    </row>
    <row r="9635">
      <c r="A9635" s="1" t="n">
        <v>9633</v>
      </c>
      <c r="B9635" t="inlineStr">
        <is>
          <t>apiconnect</t>
        </is>
      </c>
      <c r="C9635" t="n">
        <v>67</v>
      </c>
      <c r="D9635" t="inlineStr">
        <is>
          <t>{'apiconnect-cli-spaces', 'APIConnect', 'apiconnect-cli-swiftserver'}</t>
        </is>
      </c>
    </row>
    <row r="9636">
      <c r="A9636" s="1" t="n">
        <v>9634</v>
      </c>
      <c r="B9636" t="inlineStr">
        <is>
          <t>film</t>
        </is>
      </c>
      <c r="C9636" t="n">
        <v>67</v>
      </c>
      <c r="D9636" t="inlineStr">
        <is>
          <t>{'filmweb-tools', '@filmgardi~videojs-collect-data', 'turbofilm-community-api'}</t>
        </is>
      </c>
    </row>
    <row r="9637">
      <c r="A9637" s="1" t="n">
        <v>9635</v>
      </c>
      <c r="B9637" t="inlineStr">
        <is>
          <t>correlation</t>
        </is>
      </c>
      <c r="C9637" t="n">
        <v>67</v>
      </c>
      <c r="D9637" t="inlineStr">
        <is>
          <t>{'izara-powertools-correlation-ids', '@futurely~futurely-express-correlation-id-helper', 'dlib-correlation-tracker-js'}</t>
        </is>
      </c>
    </row>
    <row r="9638">
      <c r="A9638" s="1" t="n">
        <v>9636</v>
      </c>
      <c r="B9638" t="inlineStr">
        <is>
          <t>miller</t>
        </is>
      </c>
      <c r="C9638" t="n">
        <v>67</v>
      </c>
      <c r="D9638" t="inlineStr">
        <is>
          <t>{'@sahidmiller~hdnode', 'miller', '@wkronmiller~find'}</t>
        </is>
      </c>
    </row>
    <row r="9639">
      <c r="A9639" s="1" t="n">
        <v>9637</v>
      </c>
      <c r="B9639" t="inlineStr">
        <is>
          <t>rpt</t>
        </is>
      </c>
      <c r="C9639" t="n">
        <v>67</v>
      </c>
      <c r="D9639" t="inlineStr">
        <is>
          <t>{'@crpt~react-page-layout', 'hscrpt', '@crpt~react-label'}</t>
        </is>
      </c>
    </row>
    <row r="9640">
      <c r="A9640" s="1" t="n">
        <v>9638</v>
      </c>
      <c r="B9640" t="inlineStr">
        <is>
          <t>cly</t>
        </is>
      </c>
      <c r="C9640" t="n">
        <v>67</v>
      </c>
      <c r="D9640" t="inlineStr">
        <is>
          <t>{'@unicly~core', '@sjmeverett~clync-convert', '@clysema~meteor'}</t>
        </is>
      </c>
    </row>
    <row r="9641">
      <c r="A9641" s="1" t="n">
        <v>9639</v>
      </c>
      <c r="B9641" t="inlineStr">
        <is>
          <t>dfs</t>
        </is>
      </c>
      <c r="C9641" t="n">
        <v>67</v>
      </c>
      <c r="D9641" t="inlineStr">
        <is>
          <t>{'dfsco-react-umd-lib', 'node-red-contrib-fastdfs-client', 'jsondfs'}</t>
        </is>
      </c>
    </row>
    <row r="9642">
      <c r="A9642" s="1" t="n">
        <v>9640</v>
      </c>
      <c r="B9642" t="inlineStr">
        <is>
          <t>spend</t>
        </is>
      </c>
      <c r="C9642" t="n">
        <v>67</v>
      </c>
      <c r="D9642" t="inlineStr">
        <is>
          <t>{'symplr-spend-crawler-common', 'test-mlw2-aloft-spend', 'spendesk-collect'}</t>
        </is>
      </c>
    </row>
    <row r="9643">
      <c r="A9643" s="1" t="n">
        <v>9641</v>
      </c>
      <c r="B9643" t="inlineStr">
        <is>
          <t>nana</t>
        </is>
      </c>
      <c r="C9643" t="n">
        <v>67</v>
      </c>
      <c r="D9643" t="inlineStr">
        <is>
          <t>{'gnana-sample-test', 'nana-ui', 'nanachi-cli222'}</t>
        </is>
      </c>
    </row>
    <row r="9644">
      <c r="A9644" s="1" t="n">
        <v>9642</v>
      </c>
      <c r="B9644" t="inlineStr">
        <is>
          <t>dau</t>
        </is>
      </c>
      <c r="C9644" t="n">
        <v>67</v>
      </c>
      <c r="D9644" t="inlineStr">
        <is>
          <t>{'@vectoridau~vue-spectre', 'dsr-rollback-package-umbel-throw-dauby-rants', 'daudr-blog'}</t>
        </is>
      </c>
    </row>
    <row r="9645">
      <c r="A9645" s="1" t="n">
        <v>9643</v>
      </c>
      <c r="B9645" t="inlineStr">
        <is>
          <t>xpress</t>
        </is>
      </c>
      <c r="C9645" t="n">
        <v>67</v>
      </c>
      <c r="D9645" t="inlineStr">
        <is>
          <t>{'xpress-bootstrap', 'xpress-shotgun', 'apixpress'}</t>
        </is>
      </c>
    </row>
    <row r="9646">
      <c r="A9646" s="1" t="n">
        <v>9644</v>
      </c>
      <c r="B9646" t="inlineStr">
        <is>
          <t>ily</t>
        </is>
      </c>
      <c r="C9646" t="n">
        <v>67</v>
      </c>
      <c r="D9646" t="inlineStr">
        <is>
          <t>{'generator-googilyboogily-project', '@erikmayilyan~lotide', 'boxily'}</t>
        </is>
      </c>
    </row>
    <row r="9647">
      <c r="A9647" s="1" t="n">
        <v>9645</v>
      </c>
      <c r="B9647" t="inlineStr">
        <is>
          <t>indexes</t>
        </is>
      </c>
      <c r="C9647" t="n">
        <v>67</v>
      </c>
      <c r="D9647" t="inlineStr">
        <is>
          <t>{'django-postgres-indexes', 'stratic-indexes-to-rss', 'bletchley-indexes-vuex'}</t>
        </is>
      </c>
    </row>
    <row r="9648">
      <c r="A9648" s="1" t="n">
        <v>9646</v>
      </c>
      <c r="B9648" t="inlineStr">
        <is>
          <t>daf</t>
        </is>
      </c>
      <c r="C9648" t="n">
        <v>67</v>
      </c>
      <c r="D9648" t="inlineStr">
        <is>
          <t>{'@dafcoe~vue-swappable-card', 'daf-sodium-fs', 'daf-debug'}</t>
        </is>
      </c>
    </row>
    <row r="9649">
      <c r="A9649" s="1" t="n">
        <v>9647</v>
      </c>
      <c r="B9649" t="inlineStr">
        <is>
          <t>drops</t>
        </is>
      </c>
      <c r="C9649" t="n">
        <v>67</v>
      </c>
      <c r="D9649" t="inlineStr">
        <is>
          <t>{'drops', 'event-drops', 'react-native-template-reactnativedrops'}</t>
        </is>
      </c>
    </row>
    <row r="9650">
      <c r="A9650" s="1" t="n">
        <v>9648</v>
      </c>
      <c r="B9650" t="inlineStr">
        <is>
          <t>testapp</t>
        </is>
      </c>
      <c r="C9650" t="n">
        <v>67</v>
      </c>
      <c r="D9650" t="inlineStr">
        <is>
          <t>{'redisws-testapp', 'testapp', 'testapp-idl'}</t>
        </is>
      </c>
    </row>
    <row r="9651">
      <c r="A9651" s="1" t="n">
        <v>9649</v>
      </c>
      <c r="B9651" t="inlineStr">
        <is>
          <t>transparent</t>
        </is>
      </c>
      <c r="C9651" t="n">
        <v>67</v>
      </c>
      <c r="D9651" t="inlineStr">
        <is>
          <t>{'transparent-redis-layer', 'cs-transparent-acc-sdk', 'transparent-image-generator'}</t>
        </is>
      </c>
    </row>
    <row r="9652">
      <c r="A9652" s="1" t="n">
        <v>9650</v>
      </c>
      <c r="B9652" t="inlineStr">
        <is>
          <t>morning</t>
        </is>
      </c>
      <c r="C9652" t="n">
        <v>67</v>
      </c>
      <c r="D9652" t="inlineStr">
        <is>
          <t>{'goodmorning', 'morning_star_js_tool_2021', '@morningtrain~react-fields'}</t>
        </is>
      </c>
    </row>
    <row r="9653">
      <c r="A9653" s="1" t="n">
        <v>9651</v>
      </c>
      <c r="B9653" t="inlineStr">
        <is>
          <t>amir</t>
        </is>
      </c>
      <c r="C9653" t="n">
        <v>67</v>
      </c>
      <c r="D9653" t="inlineStr">
        <is>
          <t>{'@mdamirgauhar~reverse-string', 'amirfounder-test-npm-lib', '@altamir~standards-tslint'}</t>
        </is>
      </c>
    </row>
    <row r="9654">
      <c r="A9654" s="1" t="n">
        <v>9652</v>
      </c>
      <c r="B9654" t="inlineStr">
        <is>
          <t>shorthand</t>
        </is>
      </c>
      <c r="C9654" t="n">
        <v>67</v>
      </c>
      <c r="D9654" t="inlineStr">
        <is>
          <t>{'gulp-sass-extend-shorthand', 'shorthand-edge-omissions-stylus', 'graphql-shorthand-parser2'}</t>
        </is>
      </c>
    </row>
    <row r="9655">
      <c r="A9655" s="1" t="n">
        <v>9653</v>
      </c>
      <c r="B9655" t="inlineStr">
        <is>
          <t>vibes</t>
        </is>
      </c>
      <c r="C9655" t="n">
        <v>67</v>
      </c>
      <c r="D9655" t="inlineStr">
        <is>
          <t>{'rnvibessdk', 'card-vibes', '@vibesmedia~cordova-plugin-vibes-push'}</t>
        </is>
      </c>
    </row>
    <row r="9656">
      <c r="A9656" s="1" t="n">
        <v>9654</v>
      </c>
      <c r="B9656" t="inlineStr">
        <is>
          <t>woot</t>
        </is>
      </c>
      <c r="C9656" t="n">
        <v>67</v>
      </c>
      <c r="D9656" t="inlineStr">
        <is>
          <t>{'dsr-package-public-peans-hongi-ancon-wootz', '@wootapa~object-evaluator-ol', '@dsr-org-cursi-wootz-drove-clary~test-dsr-org-cursi-wootz-drove-clary'}</t>
        </is>
      </c>
    </row>
    <row r="9657">
      <c r="A9657" s="1" t="n">
        <v>9655</v>
      </c>
      <c r="B9657" t="inlineStr">
        <is>
          <t>filesize</t>
        </is>
      </c>
      <c r="C9657" t="n">
        <v>67</v>
      </c>
      <c r="D9657" t="inlineStr">
        <is>
          <t>{'@ryancavanaugh~filesize', 'ngx-filesize', 'filesize-test'}</t>
        </is>
      </c>
    </row>
    <row r="9658">
      <c r="A9658" s="1" t="n">
        <v>9656</v>
      </c>
      <c r="B9658" t="inlineStr">
        <is>
          <t>spots</t>
        </is>
      </c>
      <c r="C9658" t="n">
        <v>67</v>
      </c>
      <c r="D9658" t="inlineStr">
        <is>
          <t>{'dsr-package-public-mains-spots', 'dsr-package-public-twyer-silty-spots-poohs', 'dsr-delete-wubwub-test-busts-woody-heart-spots'}</t>
        </is>
      </c>
    </row>
    <row r="9659">
      <c r="A9659" s="1" t="n">
        <v>9657</v>
      </c>
      <c r="B9659" t="inlineStr">
        <is>
          <t>applications</t>
        </is>
      </c>
      <c r="C9659" t="n">
        <v>67</v>
      </c>
      <c r="D9659" t="inlineStr">
        <is>
          <t>{'structure-applications', 'reactjs_applications', '06_cli_applications_using_nodejs'}</t>
        </is>
      </c>
    </row>
    <row r="9660">
      <c r="A9660" s="1" t="n">
        <v>9658</v>
      </c>
      <c r="B9660" t="inlineStr">
        <is>
          <t>wsl</t>
        </is>
      </c>
      <c r="C9660" t="n">
        <v>67</v>
      </c>
      <c r="D9660" t="inlineStr">
        <is>
          <t>{'wslon-cli', 'pywslpath', 'node-wsl'}</t>
        </is>
      </c>
    </row>
    <row r="9661">
      <c r="A9661" s="1" t="n">
        <v>9659</v>
      </c>
      <c r="B9661" t="inlineStr">
        <is>
          <t>dxl</t>
        </is>
      </c>
      <c r="C9661" t="n">
        <v>67</v>
      </c>
      <c r="D9661" t="inlineStr">
        <is>
          <t>{'dxldomaintoolsclient', 'dxlfiletransferservice', 'dxl-function'}</t>
        </is>
      </c>
    </row>
    <row r="9662">
      <c r="A9662" s="1" t="n">
        <v>9660</v>
      </c>
      <c r="B9662" t="inlineStr">
        <is>
          <t>hashing</t>
        </is>
      </c>
      <c r="C9662" t="n">
        <v>67</v>
      </c>
      <c r="D9662" t="inlineStr">
        <is>
          <t>{'babel-plugin-i18n-id-hashing', 'unomp-multi-hashing-energi-test', 'unomp-multi-hashing'}</t>
        </is>
      </c>
    </row>
    <row r="9663">
      <c r="A9663" s="1" t="n">
        <v>9661</v>
      </c>
      <c r="B9663" t="inlineStr">
        <is>
          <t>pox</t>
        </is>
      </c>
      <c r="C9663" t="n">
        <v>67</v>
      </c>
      <c r="D9663" t="inlineStr">
        <is>
          <t>{'dsr-delete-wubwub-test-blimy-poxes-blade-trill', '@mousepox~util', 'poxel'}</t>
        </is>
      </c>
    </row>
    <row r="9664">
      <c r="A9664" s="1" t="n">
        <v>9662</v>
      </c>
      <c r="B9664" t="inlineStr">
        <is>
          <t>spectral</t>
        </is>
      </c>
      <c r="C9664" t="n">
        <v>67</v>
      </c>
      <c r="D9664" t="inlineStr">
        <is>
          <t>{'@compai~font-spectral-sc', 'spectral-sequences', 'pyspectral'}</t>
        </is>
      </c>
    </row>
    <row r="9665">
      <c r="A9665" s="1" t="n">
        <v>9663</v>
      </c>
      <c r="B9665" t="inlineStr">
        <is>
          <t>heavy</t>
        </is>
      </c>
      <c r="C9665" t="n">
        <v>67</v>
      </c>
      <c r="D9665" t="inlineStr">
        <is>
          <t>{'@dsr-rollback-user-rawly-comas-heavy-indew~dsr-rollback-package-rawly-comas-heavy-indew', 'describe-heavy', 'dsr-package-pangs-heavy-crena-jokes'}</t>
        </is>
      </c>
    </row>
    <row r="9666">
      <c r="A9666" s="1" t="n">
        <v>9664</v>
      </c>
      <c r="B9666" t="inlineStr">
        <is>
          <t>kep</t>
        </is>
      </c>
      <c r="C9666" t="n">
        <v>67</v>
      </c>
      <c r="D9666" t="inlineStr">
        <is>
          <t>{'test-mlw2-cotts-kepis-dep', 'dsr-package-public-pumps-pocky-vocab-kepis', '@keplr-wallet~types'}</t>
        </is>
      </c>
    </row>
    <row r="9667">
      <c r="A9667" s="1" t="n">
        <v>9665</v>
      </c>
      <c r="B9667" t="inlineStr">
        <is>
          <t>d4</t>
        </is>
      </c>
      <c r="C9667" t="n">
        <v>67</v>
      </c>
      <c r="D9667" t="inlineStr">
        <is>
          <t>{'@d4kmor~cli', '@d4rek~walker', '@s25g5d4~mi-aqara-sdk'}</t>
        </is>
      </c>
    </row>
    <row r="9668">
      <c r="A9668" s="1" t="n">
        <v>9666</v>
      </c>
      <c r="B9668" t="inlineStr">
        <is>
          <t>anal</t>
        </is>
      </c>
      <c r="C9668" t="n">
        <v>67</v>
      </c>
      <c r="D9668" t="inlineStr">
        <is>
          <t>{'dsr-package-rondo-fanal-sedge-outdo', 'panal', 'npm-test-rawanalosaimi'}</t>
        </is>
      </c>
    </row>
    <row r="9669">
      <c r="A9669" s="1" t="n">
        <v>9667</v>
      </c>
      <c r="B9669" t="inlineStr">
        <is>
          <t>kist</t>
        </is>
      </c>
      <c r="C9669" t="n">
        <v>67</v>
      </c>
      <c r="D9669" t="inlineStr">
        <is>
          <t>{'kist-stylefileinput', 'dsr-package-oints-jeffs-kists-trass', 'kist-fauxanchor'}</t>
        </is>
      </c>
    </row>
    <row r="9670">
      <c r="A9670" s="1" t="n">
        <v>9668</v>
      </c>
      <c r="B9670" t="inlineStr">
        <is>
          <t>filecoin</t>
        </is>
      </c>
      <c r="C9670" t="n">
        <v>67</v>
      </c>
      <c r="D9670" t="inlineStr">
        <is>
          <t>{'filecoin-chaininfo', '@jimpick~use-filecoin-head', 'fission-filecoin-signing-tools'}</t>
        </is>
      </c>
    </row>
    <row r="9671">
      <c r="A9671" s="1" t="n">
        <v>9669</v>
      </c>
      <c r="B9671" t="inlineStr">
        <is>
          <t>leptonix</t>
        </is>
      </c>
      <c r="C9671" t="n">
        <v>67</v>
      </c>
      <c r="D9671" t="inlineStr">
        <is>
          <t>{'@leptonix~bookmark', '@leptonix~json', '@leptonix~mongodb'}</t>
        </is>
      </c>
    </row>
    <row r="9672">
      <c r="A9672" s="1" t="n">
        <v>9670</v>
      </c>
      <c r="B9672" t="inlineStr">
        <is>
          <t>jsoneditor</t>
        </is>
      </c>
      <c r="C9672" t="n">
        <v>67</v>
      </c>
      <c r="D9672" t="inlineStr">
        <is>
          <t>{'jsoneditor-library-arm', '@jackcres~ang-jsoneditor', 'bng-jsoneditor'}</t>
        </is>
      </c>
    </row>
    <row r="9673">
      <c r="A9673" s="1" t="n">
        <v>9671</v>
      </c>
      <c r="B9673" t="inlineStr">
        <is>
          <t>tib</t>
        </is>
      </c>
      <c r="C9673" t="n">
        <v>67</v>
      </c>
      <c r="D9673" t="inlineStr">
        <is>
          <t>{'@tib~crypto', '@tib~pki', 'passport-tibbr'}</t>
        </is>
      </c>
    </row>
    <row r="9674">
      <c r="A9674" s="1" t="n">
        <v>9672</v>
      </c>
      <c r="B9674" t="inlineStr">
        <is>
          <t>mok</t>
        </is>
      </c>
      <c r="C9674" t="n">
        <v>67</v>
      </c>
      <c r="D9674" t="inlineStr">
        <is>
          <t>{'@locus-labs~mok-status-indicator', 'tlumok-backend', '@locus-labs~mok-banner'}</t>
        </is>
      </c>
    </row>
    <row r="9675">
      <c r="A9675" s="1" t="n">
        <v>9673</v>
      </c>
      <c r="B9675" t="inlineStr">
        <is>
          <t>eas</t>
        </is>
      </c>
      <c r="C9675" t="n">
        <v>67</v>
      </c>
      <c r="D9675" t="inlineStr">
        <is>
          <t>{'@dsr-user-coats-easle-houts-study~dsr-package-public-coats-easle-houts-study', 'eas-github-action', 'easprint'}</t>
        </is>
      </c>
    </row>
    <row r="9676">
      <c r="A9676" s="1" t="n">
        <v>9674</v>
      </c>
      <c r="B9676" t="inlineStr">
        <is>
          <t>project1</t>
        </is>
      </c>
      <c r="C9676" t="n">
        <v>67</v>
      </c>
      <c r="D9676" t="inlineStr">
        <is>
          <t>{'brain_even_project1', '20181011project1', 'yarymov-project1'}</t>
        </is>
      </c>
    </row>
    <row r="9677">
      <c r="A9677" s="1" t="n">
        <v>9675</v>
      </c>
      <c r="B9677" t="inlineStr">
        <is>
          <t>ula</t>
        </is>
      </c>
      <c r="C9677" t="n">
        <v>67</v>
      </c>
      <c r="D9677" t="inlineStr">
        <is>
          <t>{'@shipula~domain', '@pkunzipula~fareharbor-api', 'momula'}</t>
        </is>
      </c>
    </row>
    <row r="9678">
      <c r="A9678" s="1" t="n">
        <v>9676</v>
      </c>
      <c r="B9678" t="inlineStr">
        <is>
          <t>micromag</t>
        </is>
      </c>
      <c r="C9678" t="n">
        <v>67</v>
      </c>
      <c r="D9678" t="inlineStr">
        <is>
          <t>{'@micromag~element-link', '@micromag~element-heading', '@micromag~element-text'}</t>
        </is>
      </c>
    </row>
    <row r="9679">
      <c r="A9679" s="1" t="n">
        <v>9677</v>
      </c>
      <c r="B9679" t="inlineStr">
        <is>
          <t>jsy</t>
        </is>
      </c>
      <c r="C9679" t="n">
        <v>67</v>
      </c>
      <c r="D9679" t="inlineStr">
        <is>
          <t>{'jsyg', 'jsyg-vmouse', 'jsy-node'}</t>
        </is>
      </c>
    </row>
    <row r="9680">
      <c r="A9680" s="1" t="n">
        <v>9678</v>
      </c>
      <c r="B9680" t="inlineStr">
        <is>
          <t>raws</t>
        </is>
      </c>
      <c r="C9680" t="n">
        <v>67</v>
      </c>
      <c r="D9680" t="inlineStr">
        <is>
          <t>{'@dsr-user-halal-braws-saves-sands~dsr-package-public-halal-braws-saves-sands', '@dsr-user-areas-tagma-livor-craws~dsr-package-public-areas-tagma-livor-craws', 'dsr-package-public-faery-muids-craws-sties'}</t>
        </is>
      </c>
    </row>
    <row r="9681">
      <c r="A9681" s="1" t="n">
        <v>9679</v>
      </c>
      <c r="B9681" t="inlineStr">
        <is>
          <t>dls</t>
        </is>
      </c>
      <c r="C9681" t="n">
        <v>67</v>
      </c>
      <c r="D9681" t="inlineStr">
        <is>
          <t>{'ginlibs-es-query-dls', 'dls-color-palette', 'dls-icons-vue-3'}</t>
        </is>
      </c>
    </row>
    <row r="9682">
      <c r="A9682" s="1" t="n">
        <v>9680</v>
      </c>
      <c r="B9682" t="inlineStr">
        <is>
          <t>zach</t>
        </is>
      </c>
      <c r="C9682" t="n">
        <v>67</v>
      </c>
      <c r="D9682" t="inlineStr">
        <is>
          <t>{'@zach.codes~react-calendar', '@zachleat~video-radio-star', 'zachheine'}</t>
        </is>
      </c>
    </row>
    <row r="9683">
      <c r="A9683" s="1" t="n">
        <v>9681</v>
      </c>
      <c r="B9683" t="inlineStr">
        <is>
          <t>hotkey</t>
        </is>
      </c>
      <c r="C9683" t="n">
        <v>67</v>
      </c>
      <c r="D9683" t="inlineStr">
        <is>
          <t>{'ngx-hotkey-input', 'v-hotkey-yyf', 'xtuple-dot-hotkey'}</t>
        </is>
      </c>
    </row>
    <row r="9684">
      <c r="A9684" s="1" t="n">
        <v>9682</v>
      </c>
      <c r="B9684" t="inlineStr">
        <is>
          <t>bian</t>
        </is>
      </c>
      <c r="C9684" t="n">
        <v>67</v>
      </c>
      <c r="D9684" t="inlineStr">
        <is>
          <t>{'raspbian-wifi-manager', '@trabian~gatsby-transformer-rich-text', 'work-bianpin'}</t>
        </is>
      </c>
    </row>
    <row r="9685">
      <c r="A9685" s="1" t="n">
        <v>9683</v>
      </c>
      <c r="B9685" t="inlineStr">
        <is>
          <t>evolvus</t>
        </is>
      </c>
      <c r="C9685" t="n">
        <v>67</v>
      </c>
      <c r="D9685" t="inlineStr">
        <is>
          <t>{'@evolvus~evolvus-charges-corporate-linkage', '@evolvus~evolvus-swe', 'evolvus-login-component'}</t>
        </is>
      </c>
    </row>
    <row r="9686">
      <c r="A9686" s="1" t="n">
        <v>9684</v>
      </c>
      <c r="B9686" t="inlineStr">
        <is>
          <t>ments</t>
        </is>
      </c>
      <c r="C9686" t="n">
        <v>67</v>
      </c>
      <c r="D9686" t="inlineStr">
        <is>
          <t>{'fluent-pygments', 'souky-vue-el-compoments', 'webments-paper'}</t>
        </is>
      </c>
    </row>
    <row r="9687">
      <c r="A9687" s="1" t="n">
        <v>9685</v>
      </c>
      <c r="B9687" t="inlineStr">
        <is>
          <t>ideas</t>
        </is>
      </c>
      <c r="C9687" t="n">
        <v>67</v>
      </c>
      <c r="D9687" t="inlineStr">
        <is>
          <t>{'@ideasio~oil.js', '@mutableideas~schematics', 'dsr-package-stoup-humph-ideas-filly'}</t>
        </is>
      </c>
    </row>
    <row r="9688">
      <c r="A9688" s="1" t="n">
        <v>9686</v>
      </c>
      <c r="B9688" t="inlineStr">
        <is>
          <t>raphael</t>
        </is>
      </c>
      <c r="C9688" t="n">
        <v>67</v>
      </c>
      <c r="D9688" t="inlineStr">
        <is>
          <t>{'js-graphael', '@iconify~icons-raphael', '@ryancavanaugh~raphael'}</t>
        </is>
      </c>
    </row>
    <row r="9689">
      <c r="A9689" s="1" t="n">
        <v>9687</v>
      </c>
      <c r="B9689" t="inlineStr">
        <is>
          <t>theta</t>
        </is>
      </c>
      <c r="C9689" t="n">
        <v>67</v>
      </c>
      <c r="D9689" t="inlineStr">
        <is>
          <t>{'@thetaapp~client-transport-web-socket', '@theta~base-tsconfig', 'dsr-package-public-alays-beets-selah-theta'}</t>
        </is>
      </c>
    </row>
    <row r="9690">
      <c r="A9690" s="1" t="n">
        <v>9688</v>
      </c>
      <c r="B9690" t="inlineStr">
        <is>
          <t>fluence</t>
        </is>
      </c>
      <c r="C9690" t="n">
        <v>67</v>
      </c>
      <c r="D9690" t="inlineStr">
        <is>
          <t>{'@fluencelabs~fluence-network-environment', 'konfluence', 'upfluence-utils'}</t>
        </is>
      </c>
    </row>
    <row r="9691">
      <c r="A9691" s="1" t="n">
        <v>9689</v>
      </c>
      <c r="B9691" t="inlineStr">
        <is>
          <t>astra</t>
        </is>
      </c>
      <c r="C9691" t="n">
        <v>67</v>
      </c>
      <c r="D9691" t="inlineStr">
        <is>
          <t>{'astralist.js', '@finastra~nestjs-oidc', 'astraia'}</t>
        </is>
      </c>
    </row>
    <row r="9692">
      <c r="A9692" s="1" t="n">
        <v>9690</v>
      </c>
      <c r="B9692" t="inlineStr">
        <is>
          <t>kelly</t>
        </is>
      </c>
      <c r="C9692" t="n">
        <v>67</v>
      </c>
      <c r="D9692" t="inlineStr">
        <is>
          <t>{'mkellyclare', '@zackorykelly~lotide', 'fontsource-kelly-slab'}</t>
        </is>
      </c>
    </row>
    <row r="9693">
      <c r="A9693" s="1" t="n">
        <v>9691</v>
      </c>
      <c r="B9693" t="inlineStr">
        <is>
          <t>uva</t>
        </is>
      </c>
      <c r="C9693" t="n">
        <v>67</v>
      </c>
      <c r="D9693" t="inlineStr">
        <is>
          <t>{'huva', '@uvalib~uvalib-kitchen-sink', 'uvatesters'}</t>
        </is>
      </c>
    </row>
    <row r="9694">
      <c r="A9694" s="1" t="n">
        <v>9692</v>
      </c>
      <c r="B9694" t="inlineStr">
        <is>
          <t>gsap</t>
        </is>
      </c>
      <c r="C9694" t="n">
        <v>67</v>
      </c>
      <c r="D9694" t="inlineStr">
        <is>
          <t>{'robotkittens-gsap', '@crui~transitions-gsap', 'scrollmagic-plugin-gsap'}</t>
        </is>
      </c>
    </row>
    <row r="9695">
      <c r="A9695" s="1" t="n">
        <v>9693</v>
      </c>
      <c r="B9695" t="inlineStr">
        <is>
          <t>warrior</t>
        </is>
      </c>
      <c r="C9695" t="n">
        <v>67</v>
      </c>
      <c r="D9695" t="inlineStr">
        <is>
          <t>{'pythonwarrior', '@alonewarrior~observables-js', '@warriorjs~tower-tick-tick-boom'}</t>
        </is>
      </c>
    </row>
    <row r="9696">
      <c r="A9696" s="1" t="n">
        <v>9694</v>
      </c>
      <c r="B9696" t="inlineStr">
        <is>
          <t>ica</t>
        </is>
      </c>
      <c r="C9696" t="n">
        <v>67</v>
      </c>
      <c r="D9696" t="inlineStr">
        <is>
          <t>{'anagramica', 'jexica-resume', 'ica'}</t>
        </is>
      </c>
    </row>
    <row r="9697">
      <c r="A9697" s="1" t="n">
        <v>9695</v>
      </c>
      <c r="B9697" t="inlineStr">
        <is>
          <t>objectid</t>
        </is>
      </c>
      <c r="C9697" t="n">
        <v>67</v>
      </c>
      <c r="D9697" t="inlineStr">
        <is>
          <t>{'objectid-random', 'bson-objectid', 'stringify-nested-objectid'}</t>
        </is>
      </c>
    </row>
    <row r="9698">
      <c r="A9698" s="1" t="n">
        <v>9696</v>
      </c>
      <c r="B9698" t="inlineStr">
        <is>
          <t>marshall</t>
        </is>
      </c>
      <c r="C9698" t="n">
        <v>67</v>
      </c>
      <c r="D9698" t="inlineStr">
        <is>
          <t>{'dynamodb-type-marshall', '@danmarshall~parcel-transformer-mdx-next', '@danmarshall~react-json-inspector'}</t>
        </is>
      </c>
    </row>
    <row r="9699">
      <c r="A9699" s="1" t="n">
        <v>9697</v>
      </c>
      <c r="B9699" t="inlineStr">
        <is>
          <t>quantity</t>
        </is>
      </c>
      <c r="C9699" t="n">
        <v>67</v>
      </c>
      <c r="D9699" t="inlineStr">
        <is>
          <t>{'react-quantity-buttons', '@ragnarpa~quantity', 'numeric-quantity'}</t>
        </is>
      </c>
    </row>
    <row r="9700">
      <c r="A9700" s="1" t="n">
        <v>9698</v>
      </c>
      <c r="B9700" t="inlineStr">
        <is>
          <t>zabbix</t>
        </is>
      </c>
      <c r="C9700" t="n">
        <v>67</v>
      </c>
      <c r="D9700" t="inlineStr">
        <is>
          <t>{'py-zabbix', 'iobroker.zabbix', 'docker-zabbix-sender'}</t>
        </is>
      </c>
    </row>
    <row r="9701">
      <c r="A9701" s="1" t="n">
        <v>9699</v>
      </c>
      <c r="B9701" t="inlineStr">
        <is>
          <t>axo</t>
        </is>
      </c>
      <c r="C9701" t="n">
        <v>67</v>
      </c>
      <c r="D9701" t="inlineStr">
        <is>
          <t>{'axoid', '@dsr-rollback-org-axoid-haulm-plink-spool~dsr-rollback-package-axoid-haulm-plink-spool', '@axolo~egg-dingtalk'}</t>
        </is>
      </c>
    </row>
    <row r="9702">
      <c r="A9702" s="1" t="n">
        <v>9700</v>
      </c>
      <c r="B9702" t="inlineStr">
        <is>
          <t>fraud</t>
        </is>
      </c>
      <c r="C9702" t="n">
        <v>67</v>
      </c>
      <c r="D9702" t="inlineStr">
        <is>
          <t>{'@dsr-rollback-org-fraud-lurgy-leeks-squat~dsr-rollback-package-fraud-lurgy-leeks-squat', '@dsr-rollback-org-swank-fraud-pokey-clomp~dsr-rollback-package-swank-fraud-pokey-clomp', '@datafire~amazonaws_frauddetector'}</t>
        </is>
      </c>
    </row>
    <row r="9703">
      <c r="A9703" s="1" t="n">
        <v>9701</v>
      </c>
      <c r="B9703" t="inlineStr">
        <is>
          <t>chong</t>
        </is>
      </c>
      <c r="C9703" t="n">
        <v>67</v>
      </c>
      <c r="D9703" t="inlineStr">
        <is>
          <t>{'tu-chong-pic-collection', 'chongyu-flow', 'hellochongnpm'}</t>
        </is>
      </c>
    </row>
    <row r="9704">
      <c r="A9704" s="1" t="n">
        <v>9702</v>
      </c>
      <c r="B9704" t="inlineStr">
        <is>
          <t>zel</t>
        </is>
      </c>
      <c r="C9704" t="n">
        <v>67</v>
      </c>
      <c r="D9704" t="inlineStr">
        <is>
          <t>{'@zlab-de~zel-react-iocns', 'hello_test_zhouzel', '@compai~font-cinzel'}</t>
        </is>
      </c>
    </row>
    <row r="9705">
      <c r="A9705" s="1" t="n">
        <v>9703</v>
      </c>
      <c r="B9705" t="inlineStr">
        <is>
          <t>bbs</t>
        </is>
      </c>
      <c r="C9705" t="n">
        <v>67</v>
      </c>
      <c r="D9705" t="inlineStr">
        <is>
          <t>{'xethya-extension-random-bbs', 'bbs-reader-cli', '@ihsanrabbs~onetap-ui'}</t>
        </is>
      </c>
    </row>
    <row r="9706">
      <c r="A9706" s="1" t="n">
        <v>9704</v>
      </c>
      <c r="B9706" t="inlineStr">
        <is>
          <t>chatter</t>
        </is>
      </c>
      <c r="C9706" t="n">
        <v>67</v>
      </c>
      <c r="D9706" t="inlineStr">
        <is>
          <t>{'odoo13-addon-ddmrp-chatter', 'rabbit-chatter', '@chatterbug~stylo'}</t>
        </is>
      </c>
    </row>
    <row r="9707">
      <c r="A9707" s="1" t="n">
        <v>9705</v>
      </c>
      <c r="B9707" t="inlineStr">
        <is>
          <t>chapter</t>
        </is>
      </c>
      <c r="C9707" t="n">
        <v>66</v>
      </c>
      <c r="D9707" t="inlineStr">
        <is>
          <t>{'chapter-05', 'bob-hobpad2-chapter19', 'ywca-chapter02'}</t>
        </is>
      </c>
    </row>
    <row r="9708">
      <c r="A9708" s="1" t="n">
        <v>9706</v>
      </c>
      <c r="B9708" t="inlineStr">
        <is>
          <t>pres</t>
        </is>
      </c>
      <c r="C9708" t="n">
        <v>66</v>
      </c>
      <c r="D9708" t="inlineStr">
        <is>
          <t>{'prestible', '@pres~components-geo', '@pres~enum-csi-codes'}</t>
        </is>
      </c>
    </row>
    <row r="9709">
      <c r="A9709" s="1" t="n">
        <v>9707</v>
      </c>
      <c r="B9709" t="inlineStr">
        <is>
          <t>dapi</t>
        </is>
      </c>
      <c r="C9709" t="n">
        <v>66</v>
      </c>
      <c r="D9709" t="inlineStr">
        <is>
          <t>{'@xazab~dapi-grpc', '@dashevo~dapi-db-feedstore', 'o3-dapi-eth'}</t>
        </is>
      </c>
    </row>
    <row r="9710">
      <c r="A9710" s="1" t="n">
        <v>9708</v>
      </c>
      <c r="B9710" t="inlineStr">
        <is>
          <t>fool</t>
        </is>
      </c>
      <c r="C9710" t="n">
        <v>66</v>
      </c>
      <c r="D9710" t="inlineStr">
        <is>
          <t>{'fooll-beforeaction', 'test_module_dahfool', 'fooltips'}</t>
        </is>
      </c>
    </row>
    <row r="9711">
      <c r="A9711" s="1" t="n">
        <v>9709</v>
      </c>
      <c r="B9711" t="inlineStr">
        <is>
          <t>oit</t>
        </is>
      </c>
      <c r="C9711" t="n">
        <v>66</v>
      </c>
      <c r="D9711" t="inlineStr">
        <is>
          <t>{'@byu-oit~sis-vue-lib-module', '@byu-oit~aim-registration-management', 'oit-permission-vue'}</t>
        </is>
      </c>
    </row>
    <row r="9712">
      <c r="A9712" s="1" t="n">
        <v>9710</v>
      </c>
      <c r="B9712" t="inlineStr">
        <is>
          <t>dxp</t>
        </is>
      </c>
      <c r="C9712" t="n">
        <v>66</v>
      </c>
      <c r="D9712" t="inlineStr">
        <is>
          <t>{'@squiz~dxp-plugin-datastore', '@dxp-dc~upload-cli', '@squiz~dxp-plugin-core'}</t>
        </is>
      </c>
    </row>
    <row r="9713">
      <c r="A9713" s="1" t="n">
        <v>9711</v>
      </c>
      <c r="B9713" t="inlineStr">
        <is>
          <t>dlc</t>
        </is>
      </c>
      <c r="C9713" t="n">
        <v>66</v>
      </c>
      <c r="D9713" t="inlineStr">
        <is>
          <t>{'dlc-express', '@node-dlc~logger', 'dlc'}</t>
        </is>
      </c>
    </row>
    <row r="9714">
      <c r="A9714" s="1" t="n">
        <v>9712</v>
      </c>
      <c r="B9714" t="inlineStr">
        <is>
          <t>starry</t>
        </is>
      </c>
      <c r="C9714" t="n">
        <v>66</v>
      </c>
      <c r="D9714" t="inlineStr">
        <is>
          <t>{'starry.generator-to-iterable', '@nout-kleef~starry-night', 'starry-client-cs'}</t>
        </is>
      </c>
    </row>
    <row r="9715">
      <c r="A9715" s="1" t="n">
        <v>9713</v>
      </c>
      <c r="B9715" t="inlineStr">
        <is>
          <t>charset</t>
        </is>
      </c>
      <c r="C9715" t="n">
        <v>66</v>
      </c>
      <c r="D9715" t="inlineStr">
        <is>
          <t>{'everycss-charset', 'charset-changer', 'nsf-charset'}</t>
        </is>
      </c>
    </row>
    <row r="9716">
      <c r="A9716" s="1" t="n">
        <v>9714</v>
      </c>
      <c r="B9716" t="inlineStr">
        <is>
          <t>erode</t>
        </is>
      </c>
      <c r="C9716" t="n">
        <v>66</v>
      </c>
      <c r="D9716" t="inlineStr">
        <is>
          <t>{'@types~dockerode', '@dsr-user-bundu-noyau-slake-erode~dsr-package-public-bundu-noyau-slake-erode', '@dsr-user-molal-order-erode-lefts~dsr-package-public-molal-order-erode-lefts'}</t>
        </is>
      </c>
    </row>
    <row r="9717">
      <c r="A9717" s="1" t="n">
        <v>9715</v>
      </c>
      <c r="B9717" t="inlineStr">
        <is>
          <t>kepler</t>
        </is>
      </c>
      <c r="C9717" t="n">
        <v>66</v>
      </c>
      <c r="D9717" t="inlineStr">
        <is>
          <t>{'kepler-display', '@bergkvist~keplergl-jupyter', 'smv-kepler-app-firebase-config'}</t>
        </is>
      </c>
    </row>
    <row r="9718">
      <c r="A9718" s="1" t="n">
        <v>9716</v>
      </c>
      <c r="B9718" t="inlineStr">
        <is>
          <t>moxie</t>
        </is>
      </c>
      <c r="C9718" t="n">
        <v>66</v>
      </c>
      <c r="D9718" t="inlineStr">
        <is>
          <t>{'moxie-init', 'mOxie', 'moxie-box'}</t>
        </is>
      </c>
    </row>
    <row r="9719">
      <c r="A9719" s="1" t="n">
        <v>9717</v>
      </c>
      <c r="B9719" t="inlineStr">
        <is>
          <t>listeners</t>
        </is>
      </c>
      <c r="C9719" t="n">
        <v>66</v>
      </c>
      <c r="D9719" t="inlineStr">
        <is>
          <t>{'test-event-listeners', 'amqplib-listeners', 'html-element-event-listeners'}</t>
        </is>
      </c>
    </row>
    <row r="9720">
      <c r="A9720" s="1" t="n">
        <v>9718</v>
      </c>
      <c r="B9720" t="inlineStr">
        <is>
          <t>avocado</t>
        </is>
      </c>
      <c r="C9720" t="n">
        <v>66</v>
      </c>
      <c r="D9720" t="inlineStr">
        <is>
          <t>{'avocado-toast', '@avocadodefi~avocado-swap-core', '@ng-avocado~ngx-logger'}</t>
        </is>
      </c>
    </row>
    <row r="9721">
      <c r="A9721" s="1" t="n">
        <v>9719</v>
      </c>
      <c r="B9721" t="inlineStr">
        <is>
          <t>localhost</t>
        </is>
      </c>
      <c r="C9721" t="n">
        <v>66</v>
      </c>
      <c r="D9721" t="inlineStr">
        <is>
          <t>{'localhost-tunnel', 'npm-dynamodb-localhost', 'stepfunctions-localhost'}</t>
        </is>
      </c>
    </row>
    <row r="9722">
      <c r="A9722" s="1" t="n">
        <v>9720</v>
      </c>
      <c r="B9722" t="inlineStr">
        <is>
          <t>burn</t>
        </is>
      </c>
      <c r="C9722" t="n">
        <v>66</v>
      </c>
      <c r="D9722" t="inlineStr">
        <is>
          <t>{'burndown-for-what', 'dapid-payment-eth-proof-of-burn', 'burnitwithfire'}</t>
        </is>
      </c>
    </row>
    <row r="9723">
      <c r="A9723" s="1" t="n">
        <v>9721</v>
      </c>
      <c r="B9723" t="inlineStr">
        <is>
          <t>trends</t>
        </is>
      </c>
      <c r="C9723" t="n">
        <v>66</v>
      </c>
      <c r="D9723" t="inlineStr">
        <is>
          <t>{'@neoskop~uptrends-api', '@domoinc~ca-icon-trends-with-text', 'ghtrends'}</t>
        </is>
      </c>
    </row>
    <row r="9724">
      <c r="A9724" s="1" t="n">
        <v>9722</v>
      </c>
      <c r="B9724" t="inlineStr">
        <is>
          <t>alize</t>
        </is>
      </c>
      <c r="C9724" t="n">
        <v>66</v>
      </c>
      <c r="D9724" t="inlineStr">
        <is>
          <t>{'@wealize~react-chat-window', 'restalize', 'mastalize'}</t>
        </is>
      </c>
    </row>
    <row r="9725">
      <c r="A9725" s="1" t="n">
        <v>9723</v>
      </c>
      <c r="B9725" t="inlineStr">
        <is>
          <t>wid</t>
        </is>
      </c>
      <c r="C9725" t="n">
        <v>66</v>
      </c>
      <c r="D9725" t="inlineStr">
        <is>
          <t>{'dsr-rollback-package-groom-whole-flier-widdy', '@widgify~core', 'test-mlw4-iglus-widdy'}</t>
        </is>
      </c>
    </row>
    <row r="9726">
      <c r="A9726" s="1" t="n">
        <v>9724</v>
      </c>
      <c r="B9726" t="inlineStr">
        <is>
          <t>wamp</t>
        </is>
      </c>
      <c r="C9726" t="n">
        <v>66</v>
      </c>
      <c r="D9726" t="inlineStr">
        <is>
          <t>{'angular-wamp-built', 'mumba-microservice-wamp', '@betakiller~wamp-wrapper'}</t>
        </is>
      </c>
    </row>
    <row r="9727">
      <c r="A9727" s="1" t="n">
        <v>9725</v>
      </c>
      <c r="B9727" t="inlineStr">
        <is>
          <t>e3</t>
        </is>
      </c>
      <c r="C9727" t="n">
        <v>66</v>
      </c>
      <c r="D9727" t="inlineStr">
        <is>
          <t>{'maptalks.e3', '@wtcbkjbuzrbl~ada5087ae17d09435e577346e3b5f4b0b01322699c32324b2affc7029', 'vue_e3'}</t>
        </is>
      </c>
    </row>
    <row r="9728">
      <c r="A9728" s="1" t="n">
        <v>9726</v>
      </c>
      <c r="B9728" t="inlineStr">
        <is>
          <t>siteone</t>
        </is>
      </c>
      <c r="C9728" t="n">
        <v>66</v>
      </c>
      <c r="D9728" t="inlineStr">
        <is>
          <t>{'@siteone~builder-plugin-sw-workbox', '@siteone~img-microservice', '@siteone~ory-content-plugin-carousel-graphql'}</t>
        </is>
      </c>
    </row>
    <row r="9729">
      <c r="A9729" s="1" t="n">
        <v>9727</v>
      </c>
      <c r="B9729" t="inlineStr">
        <is>
          <t>json5</t>
        </is>
      </c>
      <c r="C9729" t="n">
        <v>66</v>
      </c>
      <c r="D9729" t="inlineStr">
        <is>
          <t>{'gulp-json5', '@d10221~graphql-scalar-json5', 'fetch-json5'}</t>
        </is>
      </c>
    </row>
    <row r="9730">
      <c r="A9730" s="1" t="n">
        <v>9728</v>
      </c>
      <c r="B9730" t="inlineStr">
        <is>
          <t>ninjs</t>
        </is>
      </c>
      <c r="C9730" t="n">
        <v>66</v>
      </c>
      <c r="D9730" t="inlineStr">
        <is>
          <t>{'ninjs-core', 'ninjs-json', 'ninjs-server'}</t>
        </is>
      </c>
    </row>
    <row r="9731">
      <c r="A9731" s="1" t="n">
        <v>9729</v>
      </c>
      <c r="B9731" t="inlineStr">
        <is>
          <t>cri</t>
        </is>
      </c>
      <c r="C9731" t="n">
        <v>66</v>
      </c>
      <c r="D9731" t="inlineStr">
        <is>
          <t>{'eslint-config-criography-vanilla', 'crius-graph', 'node-critools'}</t>
        </is>
      </c>
    </row>
    <row r="9732">
      <c r="A9732" s="1" t="n">
        <v>9730</v>
      </c>
      <c r="B9732" t="inlineStr">
        <is>
          <t>tew</t>
        </is>
      </c>
      <c r="C9732" t="n">
        <v>66</v>
      </c>
      <c r="D9732" t="inlineStr">
        <is>
          <t>{'tew', 'test-mlw1-sulci-tewel', '@steventew~component-package-test'}</t>
        </is>
      </c>
    </row>
    <row r="9733">
      <c r="A9733" s="1" t="n">
        <v>9731</v>
      </c>
      <c r="B9733" t="inlineStr">
        <is>
          <t>dol</t>
        </is>
      </c>
      <c r="C9733" t="n">
        <v>66</v>
      </c>
      <c r="D9733" t="inlineStr">
        <is>
          <t>{'qmuzik-equipmentdolactiondefinition', '@oddcamp~pdx-dol', '@doldigital~ra-ckeditor-adv-input'}</t>
        </is>
      </c>
    </row>
    <row r="9734">
      <c r="A9734" s="1" t="n">
        <v>9732</v>
      </c>
      <c r="B9734" t="inlineStr">
        <is>
          <t>magma</t>
        </is>
      </c>
      <c r="C9734" t="n">
        <v>66</v>
      </c>
      <c r="D9734" t="inlineStr">
        <is>
          <t>{'react-magma-dom-codesandbox-template', 'test-package-deactivation-test-magma-wodge-utile-drail', '@sqymagma~theme'}</t>
        </is>
      </c>
    </row>
    <row r="9735">
      <c r="A9735" s="1" t="n">
        <v>9733</v>
      </c>
      <c r="B9735" t="inlineStr">
        <is>
          <t>modernizr</t>
        </is>
      </c>
      <c r="C9735" t="n">
        <v>66</v>
      </c>
      <c r="D9735" t="inlineStr">
        <is>
          <t>{'laravel-elixir-modernizr', 'modernizr-mixin', '@the-goat~task-modernizr'}</t>
        </is>
      </c>
    </row>
    <row r="9736">
      <c r="A9736" s="1" t="n">
        <v>9734</v>
      </c>
      <c r="B9736" t="inlineStr">
        <is>
          <t>drizzle</t>
        </is>
      </c>
      <c r="C9736" t="n">
        <v>66</v>
      </c>
      <c r="D9736" t="inlineStr">
        <is>
          <t>{'@ezerous~drizzle', 'generator-drizzle', 'drizzle.io'}</t>
        </is>
      </c>
    </row>
    <row r="9737">
      <c r="A9737" s="1" t="n">
        <v>9735</v>
      </c>
      <c r="B9737" t="inlineStr">
        <is>
          <t>nab</t>
        </is>
      </c>
      <c r="C9737" t="n">
        <v>66</v>
      </c>
      <c r="D9737" t="inlineStr">
        <is>
          <t>{'angular2-datatable-nabin', 'naborleecalendar', 'mintynab'}</t>
        </is>
      </c>
    </row>
    <row r="9738">
      <c r="A9738" s="1" t="n">
        <v>9736</v>
      </c>
      <c r="B9738" t="inlineStr">
        <is>
          <t>gran</t>
        </is>
      </c>
      <c r="C9738" t="n">
        <v>66</v>
      </c>
      <c r="D9738" t="inlineStr">
        <is>
          <t>{'@rgrannell~pulp', '@grancalavera~prufer', '@granulajs~platform-browser-granula'}</t>
        </is>
      </c>
    </row>
    <row r="9739">
      <c r="A9739" s="1" t="n">
        <v>9737</v>
      </c>
      <c r="B9739" t="inlineStr">
        <is>
          <t>startupjs</t>
        </is>
      </c>
      <c r="C9739" t="n">
        <v>66</v>
      </c>
      <c r="D9739" t="inlineStr">
        <is>
          <t>{'@startupjs~sharedb-schema', '@startupjs~push-notifications', '@startupjs~postcss-rem-to-pixel'}</t>
        </is>
      </c>
    </row>
    <row r="9740">
      <c r="A9740" s="1" t="n">
        <v>9738</v>
      </c>
      <c r="B9740" t="inlineStr">
        <is>
          <t>diana</t>
        </is>
      </c>
      <c r="C9740" t="n">
        <v>66</v>
      </c>
      <c r="D9740" t="inlineStr">
        <is>
          <t>{'dianaui', 'dianaeks-frame-print', '@dianahilton~leaflet.pm'}</t>
        </is>
      </c>
    </row>
    <row r="9741">
      <c r="A9741" s="1" t="n">
        <v>9739</v>
      </c>
      <c r="B9741" t="inlineStr">
        <is>
          <t>yoyo</t>
        </is>
      </c>
      <c r="C9741" t="n">
        <v>66</v>
      </c>
      <c r="D9741" t="inlineStr">
        <is>
          <t>{'yoyohr-cli', '@yoyoys~eslint-config-typescript-prettier-airbnb', 'yoyojs'}</t>
        </is>
      </c>
    </row>
    <row r="9742">
      <c r="A9742" s="1" t="n">
        <v>9740</v>
      </c>
      <c r="B9742" t="inlineStr">
        <is>
          <t>codemods</t>
        </is>
      </c>
      <c r="C9742" t="n">
        <v>66</v>
      </c>
      <c r="D9742" t="inlineStr">
        <is>
          <t>{'@lingui~codemods', '@tablecheck~codemods', '@cozy~codemods'}</t>
        </is>
      </c>
    </row>
    <row r="9743">
      <c r="A9743" s="1" t="n">
        <v>9741</v>
      </c>
      <c r="B9743" t="inlineStr">
        <is>
          <t>rangy</t>
        </is>
      </c>
      <c r="C9743" t="n">
        <v>66</v>
      </c>
      <c r="D9743" t="inlineStr">
        <is>
          <t>{'rangyinputs', 'dsr-package-public-rangy-antes-girly-kylix', '@types~rangy'}</t>
        </is>
      </c>
    </row>
    <row r="9744">
      <c r="A9744" s="1" t="n">
        <v>9742</v>
      </c>
      <c r="B9744" t="inlineStr">
        <is>
          <t>douban</t>
        </is>
      </c>
      <c r="C9744" t="n">
        <v>66</v>
      </c>
      <c r="D9744" t="inlineStr">
        <is>
          <t>{'arvis-douban', 'hexo-douban-modified', 'douban-sdk'}</t>
        </is>
      </c>
    </row>
    <row r="9745">
      <c r="A9745" s="1" t="n">
        <v>9743</v>
      </c>
      <c r="B9745" t="inlineStr">
        <is>
          <t>sml</t>
        </is>
      </c>
      <c r="C9745" t="n">
        <v>66</v>
      </c>
      <c r="D9745" t="inlineStr">
        <is>
          <t>{'node-jsml', 'sml-language-server', 'smltime'}</t>
        </is>
      </c>
    </row>
    <row r="9746">
      <c r="A9746" s="1" t="n">
        <v>9744</v>
      </c>
      <c r="B9746" t="inlineStr">
        <is>
          <t>leak</t>
        </is>
      </c>
      <c r="C9746" t="n">
        <v>66</v>
      </c>
      <c r="D9746" t="inlineStr">
        <is>
          <t>{'@pleak-tools~pe-bpmn-editor', 'lambda-leak', 'ng-file-upload-mem-leak-fix'}</t>
        </is>
      </c>
    </row>
    <row r="9747">
      <c r="A9747" s="1" t="n">
        <v>9745</v>
      </c>
      <c r="B9747" t="inlineStr">
        <is>
          <t>reanimated</t>
        </is>
      </c>
      <c r="C9747" t="n">
        <v>66</v>
      </c>
      <c r="D9747" t="inlineStr">
        <is>
          <t>{'reanimated.macro', 'expo-template-reanimated', 'react-native-bottomsheet-reanimated'}</t>
        </is>
      </c>
    </row>
    <row r="9748">
      <c r="A9748" s="1" t="n">
        <v>9746</v>
      </c>
      <c r="B9748" t="inlineStr">
        <is>
          <t>cognite</t>
        </is>
      </c>
      <c r="C9748" t="n">
        <v>66</v>
      </c>
      <c r="D9748" t="inlineStr">
        <is>
          <t>{'@cognite~geospatial-sdk-js', '@cognite~sdk', 'cognite-databricks-utils'}</t>
        </is>
      </c>
    </row>
    <row r="9749">
      <c r="A9749" s="1" t="n">
        <v>9747</v>
      </c>
      <c r="B9749" t="inlineStr">
        <is>
          <t>cul</t>
        </is>
      </c>
      <c r="C9749" t="n">
        <v>66</v>
      </c>
      <c r="D9749" t="inlineStr">
        <is>
          <t>{'culqi-node', 'pimatic-maxcul', 'test-mlw1-tykes-culch'}</t>
        </is>
      </c>
    </row>
    <row r="9750">
      <c r="A9750" s="1" t="n">
        <v>9748</v>
      </c>
      <c r="B9750" t="inlineStr">
        <is>
          <t>abt</t>
        </is>
      </c>
      <c r="C9750" t="n">
        <v>66</v>
      </c>
      <c r="D9750" t="inlineStr">
        <is>
          <t>{'generator-meteor-abtx', '@abtnode~cron', 'install-on-abtnode'}</t>
        </is>
      </c>
    </row>
    <row r="9751">
      <c r="A9751" s="1" t="n">
        <v>9749</v>
      </c>
      <c r="B9751" t="inlineStr">
        <is>
          <t>gitter</t>
        </is>
      </c>
      <c r="C9751" t="n">
        <v>66</v>
      </c>
      <c r="D9751" t="inlineStr">
        <is>
          <t>{'@gitterhq~websocket-server', 'gitter-cli', '@gitterhq~redis-sentinel-client'}</t>
        </is>
      </c>
    </row>
    <row r="9752">
      <c r="A9752" s="1" t="n">
        <v>9750</v>
      </c>
      <c r="B9752" t="inlineStr">
        <is>
          <t>governance</t>
        </is>
      </c>
      <c r="C9752" t="n">
        <v>66</v>
      </c>
      <c r="D9752" t="inlineStr">
        <is>
          <t>{'@polarfox~akita-governance', '@elkdex~governance', 'swarm-io-governance'}</t>
        </is>
      </c>
    </row>
    <row r="9753">
      <c r="A9753" s="1" t="n">
        <v>9751</v>
      </c>
      <c r="B9753" t="inlineStr">
        <is>
          <t>u2</t>
        </is>
      </c>
      <c r="C9753" t="n">
        <v>66</v>
      </c>
      <c r="D9753" t="inlineStr">
        <is>
          <t>{'@dannadori~u2net-portrait-worker-js', 'odoo12-addon-auth-u2f', '@u2takey~jupyter-lab-serverless'}</t>
        </is>
      </c>
    </row>
    <row r="9754">
      <c r="A9754" s="1" t="n">
        <v>9752</v>
      </c>
      <c r="B9754" t="inlineStr">
        <is>
          <t>trainer</t>
        </is>
      </c>
      <c r="C9754" t="n">
        <v>66</v>
      </c>
      <c r="D9754" t="inlineStr">
        <is>
          <t>{'mlpipe-trainer', '@blackjacktrainer~blackjack-engine', 'pytorch-segmentation-models-trainer'}</t>
        </is>
      </c>
    </row>
    <row r="9755">
      <c r="A9755" s="1" t="n">
        <v>9753</v>
      </c>
      <c r="B9755" t="inlineStr">
        <is>
          <t>plays</t>
        </is>
      </c>
      <c r="C9755" t="n">
        <v>66</v>
      </c>
      <c r="D9755" t="inlineStr">
        <is>
          <t>{'plays', 'dsr-package-plays-sabot-wanle-matlo', 'dsr-package-public-plays-sabot-wanle-matlo'}</t>
        </is>
      </c>
    </row>
    <row r="9756">
      <c r="A9756" s="1" t="n">
        <v>9754</v>
      </c>
      <c r="B9756" t="inlineStr">
        <is>
          <t>dumper</t>
        </is>
      </c>
      <c r="C9756" t="n">
        <v>66</v>
      </c>
      <c r="D9756" t="inlineStr">
        <is>
          <t>{'symfony-var-dumper-browser', 'mongoose-partial-dumper', 'alerts-dumper'}</t>
        </is>
      </c>
    </row>
    <row r="9757">
      <c r="A9757" s="1" t="n">
        <v>9755</v>
      </c>
      <c r="B9757" t="inlineStr">
        <is>
          <t>scrum</t>
        </is>
      </c>
      <c r="C9757" t="n">
        <v>66</v>
      </c>
      <c r="D9757" t="inlineStr">
        <is>
          <t>{'hyper-vivifyscrum', '@dsr-rollback-org-scrum-laver-malar-stola~dsr-rollback-package-scrum-laver-malar-stola', '@lesstalkmorecode~react-daily-scrum-example'}</t>
        </is>
      </c>
    </row>
    <row r="9758">
      <c r="A9758" s="1" t="n">
        <v>9756</v>
      </c>
      <c r="B9758" t="inlineStr">
        <is>
          <t>blued</t>
        </is>
      </c>
      <c r="C9758" t="n">
        <v>66</v>
      </c>
      <c r="D9758" t="inlineStr">
        <is>
          <t>{'test-package-deactivation-test-haoma-luges-blued-linty', 'eslint-plugin-neverblued', '@blued-core~client-intl'}</t>
        </is>
      </c>
    </row>
    <row r="9759">
      <c r="A9759" s="1" t="n">
        <v>9757</v>
      </c>
      <c r="B9759" t="inlineStr">
        <is>
          <t>woda</t>
        </is>
      </c>
      <c r="C9759" t="n">
        <v>66</v>
      </c>
      <c r="D9759" t="inlineStr">
        <is>
          <t>{'create-wodax-project', 'wodax-umi-plugin-dva', 'wodax-umi-plugin-pro-block'}</t>
        </is>
      </c>
    </row>
    <row r="9760">
      <c r="A9760" s="1" t="n">
        <v>9758</v>
      </c>
      <c r="B9760" t="inlineStr">
        <is>
          <t>rogue</t>
        </is>
      </c>
      <c r="C9760" t="n">
        <v>66</v>
      </c>
      <c r="D9760" t="inlineStr">
        <is>
          <t>{'@roguejs~cli', 'test-mlw1-rogue-meril', 'byted-rogue'}</t>
        </is>
      </c>
    </row>
    <row r="9761">
      <c r="A9761" s="1" t="n">
        <v>9759</v>
      </c>
      <c r="B9761" t="inlineStr">
        <is>
          <t>bff</t>
        </is>
      </c>
      <c r="C9761" t="n">
        <v>66</v>
      </c>
      <c r="D9761" t="inlineStr">
        <is>
          <t>{'c2-bff-router', '@h4bff~core', 'openbff'}</t>
        </is>
      </c>
    </row>
    <row r="9762">
      <c r="A9762" s="1" t="n">
        <v>9760</v>
      </c>
      <c r="B9762" t="inlineStr">
        <is>
          <t>tica</t>
        </is>
      </c>
      <c r="C9762" t="n">
        <v>66</v>
      </c>
      <c r="D9762" t="inlineStr">
        <is>
          <t>{'ticatec-enhanced-utils', '@speleotica~frcs2compass', 'ticatec-webproxy'}</t>
        </is>
      </c>
    </row>
    <row r="9763">
      <c r="A9763" s="1" t="n">
        <v>9761</v>
      </c>
      <c r="B9763" t="inlineStr">
        <is>
          <t>mila</t>
        </is>
      </c>
      <c r="C9763" t="n">
        <v>66</v>
      </c>
      <c r="D9763" t="inlineStr">
        <is>
          <t>{'amilaten', '@amilajack~random-access-file', 'milaferichs-turf-helpers'}</t>
        </is>
      </c>
    </row>
    <row r="9764">
      <c r="A9764" s="1" t="n">
        <v>9762</v>
      </c>
      <c r="B9764" t="inlineStr">
        <is>
          <t>mdlinks</t>
        </is>
      </c>
      <c r="C9764" t="n">
        <v>66</v>
      </c>
      <c r="D9764" t="inlineStr">
        <is>
          <t>{'roxanavargas-mdlinks', 'p-mdlinks', '@thaisdury~mdlinks'}</t>
        </is>
      </c>
    </row>
    <row r="9765">
      <c r="A9765" s="1" t="n">
        <v>9763</v>
      </c>
      <c r="B9765" t="inlineStr">
        <is>
          <t>imagepicker</t>
        </is>
      </c>
      <c r="C9765" t="n">
        <v>66</v>
      </c>
      <c r="D9765" t="inlineStr">
        <is>
          <t>{'cordova-plugin-imagepicker', 'cordova-plugin-imagepicker-ecidi', 'cordova-plugin-konnect-imagepicker'}</t>
        </is>
      </c>
    </row>
    <row r="9766">
      <c r="A9766" s="1" t="n">
        <v>9764</v>
      </c>
      <c r="B9766" t="inlineStr">
        <is>
          <t>vonage</t>
        </is>
      </c>
      <c r="C9766" t="n">
        <v>66</v>
      </c>
      <c r="D9766" t="inlineStr">
        <is>
          <t>{'@datafire~vonage_reports', '@dwane-vonage~dwanes-contacts', 'node-red-contrib-vonagevoice'}</t>
        </is>
      </c>
    </row>
    <row r="9767">
      <c r="A9767" s="1" t="n">
        <v>9765</v>
      </c>
      <c r="B9767" t="inlineStr">
        <is>
          <t>manu</t>
        </is>
      </c>
      <c r="C9767" t="n">
        <v>66</v>
      </c>
      <c r="D9767" t="inlineStr">
        <is>
          <t>{'@manupacheco~testmediaplayer', '@abhimanusharma~mern-crud-app', 'pacchettomanu'}</t>
        </is>
      </c>
    </row>
    <row r="9768">
      <c r="A9768" s="1" t="n">
        <v>9766</v>
      </c>
      <c r="B9768" t="inlineStr">
        <is>
          <t>henri</t>
        </is>
      </c>
      <c r="C9768" t="n">
        <v>66</v>
      </c>
      <c r="D9768" t="inlineStr">
        <is>
          <t>{'@henris~typography', '@usehenri~model', '@henris~patterns'}</t>
        </is>
      </c>
    </row>
    <row r="9769">
      <c r="A9769" s="1" t="n">
        <v>9767</v>
      </c>
      <c r="B9769" t="inlineStr">
        <is>
          <t>nuk</t>
        </is>
      </c>
      <c r="C9769" t="n">
        <v>66</v>
      </c>
      <c r="D9769" t="inlineStr">
        <is>
          <t>{'nuki-bridge-api', 'at-nuka-carousel', '@alvaropinot~nuka-carousel'}</t>
        </is>
      </c>
    </row>
    <row r="9770">
      <c r="A9770" s="1" t="n">
        <v>9768</v>
      </c>
      <c r="B9770" t="inlineStr">
        <is>
          <t>ogle</t>
        </is>
      </c>
      <c r="C9770" t="n">
        <v>66</v>
      </c>
      <c r="D9770" t="inlineStr">
        <is>
          <t>{'test-dsr-package-trigs-beans-pupae-ogles', 'test-package-deactivation-test-creak-ogles-carks-howes', 'dsr-rollback-package-ogler-khoja-mails-gavel'}</t>
        </is>
      </c>
    </row>
    <row r="9771">
      <c r="A9771" s="1" t="n">
        <v>9769</v>
      </c>
      <c r="B9771" t="inlineStr">
        <is>
          <t>teja</t>
        </is>
      </c>
      <c r="C9771" t="n">
        <v>66</v>
      </c>
      <c r="D9771" t="inlineStr">
        <is>
          <t>{'@pbteja-dev~ui.kit.navigation-bar', '@pbteja-dev~ui.kit.img', '@pbteja-dev~ui.kit.portfolio-dropdown'}</t>
        </is>
      </c>
    </row>
    <row r="9772">
      <c r="A9772" s="1" t="n">
        <v>9770</v>
      </c>
      <c r="B9772" t="inlineStr">
        <is>
          <t>ditto</t>
        </is>
      </c>
      <c r="C9772" t="n">
        <v>66</v>
      </c>
      <c r="D9772" t="inlineStr">
        <is>
          <t>{'test-dsr-package-ditto-helot-necks-touch', '@dsr-user-noose-toked-mores-ditto~dsr-package-public-noose-toked-mores-ditto', '@resyin~ditto'}</t>
        </is>
      </c>
    </row>
    <row r="9773">
      <c r="A9773" s="1" t="n">
        <v>9771</v>
      </c>
      <c r="B9773" t="inlineStr">
        <is>
          <t>felipe</t>
        </is>
      </c>
      <c r="C9773" t="n">
        <v>66</v>
      </c>
      <c r="D9773" t="inlineStr">
        <is>
          <t>{'@felipecrs~newman-reporter-allure', '@felipegatti~npmpublishtestgatti', '@felipe-ds-lima~subtrair'}</t>
        </is>
      </c>
    </row>
    <row r="9774">
      <c r="A9774" s="1" t="n">
        <v>9772</v>
      </c>
      <c r="B9774" t="inlineStr">
        <is>
          <t>youth</t>
        </is>
      </c>
      <c r="C9774" t="n">
        <v>66</v>
      </c>
      <c r="D9774" t="inlineStr">
        <is>
          <t>{'bigyouth-dev-utils', 'test-package-deactivation-test-venin-ulnae-youth-cloud', 'test-dsr-package-lammy-tupik-youth-merel'}</t>
        </is>
      </c>
    </row>
    <row r="9775">
      <c r="A9775" s="1" t="n">
        <v>9773</v>
      </c>
      <c r="B9775" t="inlineStr">
        <is>
          <t>serlo</t>
        </is>
      </c>
      <c r="C9775" t="n">
        <v>66</v>
      </c>
      <c r="D9775" t="inlineStr">
        <is>
          <t>{'@serlo-org~editor-plugin-input-exercise', '@serlo-org~ory-editor-plugins-infobox', '@serlo~editor-ui'}</t>
        </is>
      </c>
    </row>
    <row r="9776">
      <c r="A9776" s="1" t="n">
        <v>9774</v>
      </c>
      <c r="B9776" t="inlineStr">
        <is>
          <t>wishlist</t>
        </is>
      </c>
      <c r="C9776" t="n">
        <v>66</v>
      </c>
      <c r="D9776" t="inlineStr">
        <is>
          <t>{'@sass-library~wishlist-lib', '@coveops~cc-wishlist', 'fs-wishlist'}</t>
        </is>
      </c>
    </row>
    <row r="9777">
      <c r="A9777" s="1" t="n">
        <v>9775</v>
      </c>
      <c r="B9777" t="inlineStr">
        <is>
          <t>pride</t>
        </is>
      </c>
      <c r="C9777" t="n">
        <v>66</v>
      </c>
      <c r="D9777" t="inlineStr">
        <is>
          <t>{'jsa_gutenpride_template_useprops_two', 'test-mlw2-pride-flora-dep', 'dsr-package-public-apace-coals-pride-tread'}</t>
        </is>
      </c>
    </row>
    <row r="9778">
      <c r="A9778" s="1" t="n">
        <v>9776</v>
      </c>
      <c r="B9778" t="inlineStr">
        <is>
          <t>synonyms</t>
        </is>
      </c>
      <c r="C9778" t="n">
        <v>66</v>
      </c>
      <c r="D9778" t="inlineStr">
        <is>
          <t>{'unit-synonyms-velocity', 'node-synonyms', 'unit-synonyms-temperature-difference'}</t>
        </is>
      </c>
    </row>
    <row r="9779">
      <c r="A9779" s="1" t="n">
        <v>9777</v>
      </c>
      <c r="B9779" t="inlineStr">
        <is>
          <t>b64</t>
        </is>
      </c>
      <c r="C9779" t="n">
        <v>66</v>
      </c>
      <c r="D9779" t="inlineStr">
        <is>
          <t>{'ckeditor5-build-alignment-b64image', 'fast-b64', 'b64id'}</t>
        </is>
      </c>
    </row>
    <row r="9780">
      <c r="A9780" s="1" t="n">
        <v>9778</v>
      </c>
      <c r="B9780" t="inlineStr">
        <is>
          <t>wsui</t>
        </is>
      </c>
      <c r="C9780" t="n">
        <v>66</v>
      </c>
      <c r="D9780" t="inlineStr">
        <is>
          <t>{'@jswork~wsui-layout-trbla', '@jswork~wsui-rte-icons', '@jswork~wsui-opacity-element'}</t>
        </is>
      </c>
    </row>
    <row r="9781">
      <c r="A9781" s="1" t="n">
        <v>9779</v>
      </c>
      <c r="B9781" t="inlineStr">
        <is>
          <t>hotfix</t>
        </is>
      </c>
      <c r="C9781" t="n">
        <v>66</v>
      </c>
      <c r="D9781" t="inlineStr">
        <is>
          <t>{'dynamo2es-lambda-hotfix', 'parse-server-hotfix', '@thebespokepixel~guppy-post-flow-hotfix-finish'}</t>
        </is>
      </c>
    </row>
    <row r="9782">
      <c r="A9782" s="1" t="n">
        <v>9780</v>
      </c>
      <c r="B9782" t="inlineStr">
        <is>
          <t>beds</t>
        </is>
      </c>
      <c r="C9782" t="n">
        <v>66</v>
      </c>
      <c r="D9782" t="inlineStr">
        <is>
          <t>{'@deathbeds~jyve-js-unsafe-extension', '@deathbeds~jupyterlab-drawio-notebook', '@deathbeds~wxyz-svg'}</t>
        </is>
      </c>
    </row>
    <row r="9783">
      <c r="A9783" s="1" t="n">
        <v>9781</v>
      </c>
      <c r="B9783" t="inlineStr">
        <is>
          <t>lolo</t>
        </is>
      </c>
      <c r="C9783" t="n">
        <v>66</v>
      </c>
      <c r="D9783" t="inlineStr">
        <is>
          <t>{'lolo-mvvm', '@lolo.vn~core', '@lolojs~htmlindexer'}</t>
        </is>
      </c>
    </row>
    <row r="9784">
      <c r="A9784" s="1" t="n">
        <v>9782</v>
      </c>
      <c r="B9784" t="inlineStr">
        <is>
          <t>nikita</t>
        </is>
      </c>
      <c r="C9784" t="n">
        <v>66</v>
      </c>
      <c r="D9784" t="inlineStr">
        <is>
          <t>{'nikita_ivochkin_project', 'nikitak_publish', 'nikita123nikita'}</t>
        </is>
      </c>
    </row>
    <row r="9785">
      <c r="A9785" s="1" t="n">
        <v>9783</v>
      </c>
      <c r="B9785" t="inlineStr">
        <is>
          <t>deposit</t>
        </is>
      </c>
      <c r="C9785" t="n">
        <v>66</v>
      </c>
      <c r="D9785" t="inlineStr">
        <is>
          <t>{'edeposit-content', 'iaccs-payables-time-deposit', 'edeposit-amqp-storage'}</t>
        </is>
      </c>
    </row>
    <row r="9786">
      <c r="A9786" s="1" t="n">
        <v>9784</v>
      </c>
      <c r="B9786" t="inlineStr">
        <is>
          <t>camunda</t>
        </is>
      </c>
      <c r="C9786" t="n">
        <v>66</v>
      </c>
      <c r="D9786" t="inlineStr">
        <is>
          <t>{'camunda-deploy', 'camunda-cmmn-moddle', '@ng-camunda~core'}</t>
        </is>
      </c>
    </row>
    <row r="9787">
      <c r="A9787" s="1" t="n">
        <v>9785</v>
      </c>
      <c r="B9787" t="inlineStr">
        <is>
          <t>tut</t>
        </is>
      </c>
      <c r="C9787" t="n">
        <v>66</v>
      </c>
      <c r="D9787" t="inlineStr">
        <is>
          <t>{'mongo_tut', 'dotut', '@ulquiorra~npmtut'}</t>
        </is>
      </c>
    </row>
    <row r="9788">
      <c r="A9788" s="1" t="n">
        <v>9786</v>
      </c>
      <c r="B9788" t="inlineStr">
        <is>
          <t>provisioning</t>
        </is>
      </c>
      <c r="C9788" t="n">
        <v>66</v>
      </c>
      <c r="D9788" t="inlineStr">
        <is>
          <t>{'@nodert-win10~windows.security.exchangeactivesyncprovisioning', '@zowe~provisioning-for-zowe-sdk', 'provisioning-processor'}</t>
        </is>
      </c>
    </row>
    <row r="9789">
      <c r="A9789" s="1" t="n">
        <v>9787</v>
      </c>
      <c r="B9789" t="inlineStr">
        <is>
          <t>dotup</t>
        </is>
      </c>
      <c r="C9789" t="n">
        <v>66</v>
      </c>
      <c r="D9789" t="inlineStr">
        <is>
          <t>{'dotup-ts-mongoose', 'dotup-ts-internationalization', 'dotup-ts-node-ssdp'}</t>
        </is>
      </c>
    </row>
    <row r="9790">
      <c r="A9790" s="1" t="n">
        <v>9788</v>
      </c>
      <c r="B9790" t="inlineStr">
        <is>
          <t>tala</t>
        </is>
      </c>
      <c r="C9790" t="n">
        <v>66</v>
      </c>
      <c r="D9790" t="inlineStr">
        <is>
          <t>{'@dsr-user-roles-guard-hemes-talak~dsr-package-public-roles-guard-hemes-talak', 'test-dsr-package-mocks-tythe-talak-waken', 'tala'}</t>
        </is>
      </c>
    </row>
    <row r="9791">
      <c r="A9791" s="1" t="n">
        <v>9789</v>
      </c>
      <c r="B9791" t="inlineStr">
        <is>
          <t>pavan</t>
        </is>
      </c>
      <c r="C9791" t="n">
        <v>66</v>
      </c>
      <c r="D9791" t="inlineStr">
        <is>
          <t>{'dsr-package-public-pavan-charm-marls-cohog', '@pavan_k~web-component-lib', '@pavanser~clientdb'}</t>
        </is>
      </c>
    </row>
    <row r="9792">
      <c r="A9792" s="1" t="n">
        <v>9790</v>
      </c>
      <c r="B9792" t="inlineStr">
        <is>
          <t>examen</t>
        </is>
      </c>
      <c r="C9792" t="n">
        <v>66</v>
      </c>
      <c r="D9792" t="inlineStr">
        <is>
          <t>{'@examen-media~jsmodf-tools', 'examen-web-01', 'examenopdracht-tomvanhove'}</t>
        </is>
      </c>
    </row>
    <row r="9793">
      <c r="A9793" s="1" t="n">
        <v>9791</v>
      </c>
      <c r="B9793" t="inlineStr">
        <is>
          <t>shh</t>
        </is>
      </c>
      <c r="C9793" t="n">
        <v>66</v>
      </c>
      <c r="D9793" t="inlineStr">
        <is>
          <t>{'shh-utils', '@smilo-platform~web3-shh-web', 'wan3-shh'}</t>
        </is>
      </c>
    </row>
    <row r="9794">
      <c r="A9794" s="1" t="n">
        <v>9792</v>
      </c>
      <c r="B9794" t="inlineStr">
        <is>
          <t>provisioner</t>
        </is>
      </c>
      <c r="C9794" t="n">
        <v>66</v>
      </c>
      <c r="D9794" t="inlineStr">
        <is>
          <t>{'aws-greengrass-provisioner', '@provisioner~helmengine', '@provisioner~docker-registry'}</t>
        </is>
      </c>
    </row>
    <row r="9795">
      <c r="A9795" s="1" t="n">
        <v>9793</v>
      </c>
      <c r="B9795" t="inlineStr">
        <is>
          <t>burrows</t>
        </is>
      </c>
      <c r="C9795" t="n">
        <v>66</v>
      </c>
      <c r="D9795" t="inlineStr">
        <is>
          <t>{'@smburrows~typedoc-plugin-monorepo', '@jedburrows~hubsolv-ui-test.ui-toast', '@jedburrows~hubsolv-ui-test.ui-menu'}</t>
        </is>
      </c>
    </row>
    <row r="9796">
      <c r="A9796" s="1" t="n">
        <v>9794</v>
      </c>
      <c r="B9796" t="inlineStr">
        <is>
          <t>tint</t>
        </is>
      </c>
      <c r="C9796" t="n">
        <v>66</v>
      </c>
      <c r="D9796" t="inlineStr">
        <is>
          <t>{'canvas-tint-image', '@eightshapes~esds-tint-swatch', 'tint-shade-color'}</t>
        </is>
      </c>
    </row>
    <row r="9797">
      <c r="A9797" s="1" t="n">
        <v>9795</v>
      </c>
      <c r="B9797" t="inlineStr">
        <is>
          <t>robust</t>
        </is>
      </c>
      <c r="C9797" t="n">
        <v>66</v>
      </c>
      <c r="D9797" t="inlineStr">
        <is>
          <t>{'ml-regression-robust-polynomial', 'zato-robustlang', 'robust-subtract'}</t>
        </is>
      </c>
    </row>
    <row r="9798">
      <c r="A9798" s="1" t="n">
        <v>9796</v>
      </c>
      <c r="B9798" t="inlineStr">
        <is>
          <t>wrong</t>
        </is>
      </c>
      <c r="C9798" t="n">
        <v>66</v>
      </c>
      <c r="D9798" t="inlineStr">
        <is>
          <t>{'test-wrong-deps', 'less-wrong-estimate', 'bridg-wrong-playground'}</t>
        </is>
      </c>
    </row>
    <row r="9799">
      <c r="A9799" s="1" t="n">
        <v>9797</v>
      </c>
      <c r="B9799" t="inlineStr">
        <is>
          <t>loke</t>
        </is>
      </c>
      <c r="C9799" t="n">
        <v>66</v>
      </c>
      <c r="D9799" t="inlineStr">
        <is>
          <t>{'@loke~logger', '@loke~sumo-logger', '@loke~mysql-orm'}</t>
        </is>
      </c>
    </row>
    <row r="9800">
      <c r="A9800" s="1" t="n">
        <v>9798</v>
      </c>
      <c r="B9800" t="inlineStr">
        <is>
          <t>looks</t>
        </is>
      </c>
      <c r="C9800" t="n">
        <v>66</v>
      </c>
      <c r="D9800" t="inlineStr">
        <is>
          <t>{'string-looks-like', '@tech_query~snabbdom-looks-like', 'dsr-package-looks-cedes-tenue-novum'}</t>
        </is>
      </c>
    </row>
    <row r="9801">
      <c r="A9801" s="1" t="n">
        <v>9799</v>
      </c>
      <c r="B9801" t="inlineStr">
        <is>
          <t>mpx</t>
        </is>
      </c>
      <c r="C9801" t="n">
        <v>66</v>
      </c>
      <c r="D9801" t="inlineStr">
        <is>
          <t>{'mpx-promisify', '@mpxjs~transform-api', 'cs-mpx-dataservice'}</t>
        </is>
      </c>
    </row>
    <row r="9802">
      <c r="A9802" s="1" t="n">
        <v>9800</v>
      </c>
      <c r="B9802" t="inlineStr">
        <is>
          <t>invest</t>
        </is>
      </c>
      <c r="C9802" t="n">
        <v>66</v>
      </c>
      <c r="D9802" t="inlineStr">
        <is>
          <t>{'invest-redux', 'investis-web-components', 'investin-ui-components'}</t>
        </is>
      </c>
    </row>
    <row r="9803">
      <c r="A9803" s="1" t="n">
        <v>9801</v>
      </c>
      <c r="B9803" t="inlineStr">
        <is>
          <t>patcher</t>
        </is>
      </c>
      <c r="C9803" t="n">
        <v>66</v>
      </c>
      <c r="D9803" t="inlineStr">
        <is>
          <t>{'spatcher', 'apollo-type-patcher', 'compat-patcher-core'}</t>
        </is>
      </c>
    </row>
    <row r="9804">
      <c r="A9804" s="1" t="n">
        <v>9802</v>
      </c>
      <c r="B9804" t="inlineStr">
        <is>
          <t>hung</t>
        </is>
      </c>
      <c r="C9804" t="n">
        <v>66</v>
      </c>
      <c r="D9804" t="inlineStr">
        <is>
          <t>{'npm-demo-hung-pkg', '@tonthanhhung~lock', 'hungnpmvn-test-library'}</t>
        </is>
      </c>
    </row>
    <row r="9805">
      <c r="A9805" s="1" t="n">
        <v>9803</v>
      </c>
      <c r="B9805" t="inlineStr">
        <is>
          <t>laura</t>
        </is>
      </c>
      <c r="C9805" t="n">
        <v>66</v>
      </c>
      <c r="D9805" t="inlineStr">
        <is>
          <t>{'@laura-wert~vue-cli-plugin-init-project', 'dsr-rollback-package-perve-jirga-natch-laura', 'test-mlw1-mooch-laura'}</t>
        </is>
      </c>
    </row>
    <row r="9806">
      <c r="A9806" s="1" t="n">
        <v>9804</v>
      </c>
      <c r="B9806" t="inlineStr">
        <is>
          <t>thr</t>
        </is>
      </c>
      <c r="C9806" t="n">
        <v>66</v>
      </c>
      <c r="D9806" t="inlineStr">
        <is>
          <t>{'thr', 'thrz-lion-lib-', 'thryv-wrap-with-poo'}</t>
        </is>
      </c>
    </row>
    <row r="9807">
      <c r="A9807" s="1" t="n">
        <v>9805</v>
      </c>
      <c r="B9807" t="inlineStr">
        <is>
          <t>jorge</t>
        </is>
      </c>
      <c r="C9807" t="n">
        <v>66</v>
      </c>
      <c r="D9807" t="inlineStr">
        <is>
          <t>{'@jorge-ramirez-arredondo~gds-instructions-interpreter', 'lion-lib-jorge', 'mylibraryjorge'}</t>
        </is>
      </c>
    </row>
    <row r="9808">
      <c r="A9808" s="1" t="n">
        <v>9806</v>
      </c>
      <c r="B9808" t="inlineStr">
        <is>
          <t>multilingual</t>
        </is>
      </c>
      <c r="C9808" t="n">
        <v>66</v>
      </c>
      <c r="D9808" t="inlineStr">
        <is>
          <t>{'django-multilingual-news', 'django-multilingual-orgs', 'django-multilingual-ng'}</t>
        </is>
      </c>
    </row>
    <row r="9809">
      <c r="A9809" s="1" t="n">
        <v>9807</v>
      </c>
      <c r="B9809" t="inlineStr">
        <is>
          <t>msvc</t>
        </is>
      </c>
      <c r="C9809" t="n">
        <v>66</v>
      </c>
      <c r="D9809" t="inlineStr">
        <is>
          <t>{'@napi-rs~snappy-win32-x64-msvc', '@tyrone-sudeium~napi-gif-encoder-win32-x64-msvc', '@next~swc-win32-x64-msvc'}</t>
        </is>
      </c>
    </row>
    <row r="9810">
      <c r="A9810" s="1" t="n">
        <v>9808</v>
      </c>
      <c r="B9810" t="inlineStr">
        <is>
          <t>dor</t>
        </is>
      </c>
      <c r="C9810" t="n">
        <v>66</v>
      </c>
      <c r="D9810" t="inlineStr">
        <is>
          <t>{'helpdor-types', 'prueba_borrador', '@stir~dor'}</t>
        </is>
      </c>
    </row>
    <row r="9811">
      <c r="A9811" s="1" t="n">
        <v>9809</v>
      </c>
      <c r="B9811" t="inlineStr">
        <is>
          <t>nvd3</t>
        </is>
      </c>
      <c r="C9811" t="n">
        <v>65</v>
      </c>
      <c r="D9811" t="inlineStr">
        <is>
          <t>{'angular-nvd3-charts', '@spotx~nvd3-plugin', 'bevspot-nvd3'}</t>
        </is>
      </c>
    </row>
    <row r="9812">
      <c r="A9812" s="1" t="n">
        <v>9810</v>
      </c>
      <c r="B9812" t="inlineStr">
        <is>
          <t>worm</t>
        </is>
      </c>
      <c r="C9812" t="n">
        <v>65</v>
      </c>
      <c r="D9812" t="inlineStr">
        <is>
          <t>{'firebase-worm', 'detection-worm-js', 'zworm'}</t>
        </is>
      </c>
    </row>
    <row r="9813">
      <c r="A9813" s="1" t="n">
        <v>9811</v>
      </c>
      <c r="B9813" t="inlineStr">
        <is>
          <t>framework7</t>
        </is>
      </c>
      <c r="C9813" t="n">
        <v>65</v>
      </c>
      <c r="D9813" t="inlineStr">
        <is>
          <t>{'framework7-react', 'framework7-icons-extended', 'framework7-umi'}</t>
        </is>
      </c>
    </row>
    <row r="9814">
      <c r="A9814" s="1" t="n">
        <v>9812</v>
      </c>
      <c r="B9814" t="inlineStr">
        <is>
          <t>releaser</t>
        </is>
      </c>
      <c r="C9814" t="n">
        <v>65</v>
      </c>
      <c r="D9814" t="inlineStr">
        <is>
          <t>{'@shopgate~pwa-releaser', '@adobe~reactor-releaser', 'github-releaser'}</t>
        </is>
      </c>
    </row>
    <row r="9815">
      <c r="A9815" s="1" t="n">
        <v>9813</v>
      </c>
      <c r="B9815" t="inlineStr">
        <is>
          <t>rca</t>
        </is>
      </c>
      <c r="C9815" t="n">
        <v>65</v>
      </c>
      <c r="D9815" t="inlineStr">
        <is>
          <t>{'kayitareaudaxrca', '@jsmrcaga~mongo', '@jsmrcaga~express-executor'}</t>
        </is>
      </c>
    </row>
    <row r="9816">
      <c r="A9816" s="1" t="n">
        <v>9814</v>
      </c>
      <c r="B9816" t="inlineStr">
        <is>
          <t>ized</t>
        </is>
      </c>
      <c r="C9816" t="n">
        <v>65</v>
      </c>
      <c r="D9816" t="inlineStr">
        <is>
          <t>{'wix-catalyst-platformized-http-client', 'qcobjects-flutterized', 'platformized-app'}</t>
        </is>
      </c>
    </row>
    <row r="9817">
      <c r="A9817" s="1" t="n">
        <v>9815</v>
      </c>
      <c r="B9817" t="inlineStr">
        <is>
          <t>naked</t>
        </is>
      </c>
      <c r="C9817" t="n">
        <v>65</v>
      </c>
      <c r="D9817" t="inlineStr">
        <is>
          <t>{'naked_doc', '@namskiiiii~react-md-editor-naked', 'promise-make-naked'}</t>
        </is>
      </c>
    </row>
    <row r="9818">
      <c r="A9818" s="1" t="n">
        <v>9816</v>
      </c>
      <c r="B9818" t="inlineStr">
        <is>
          <t>tko</t>
        </is>
      </c>
      <c r="C9818" t="n">
        <v>65</v>
      </c>
      <c r="D9818" t="inlineStr">
        <is>
          <t>{'tko.provider.virtual', 'tko.provider.component', 'tko.binding.foreach'}</t>
        </is>
      </c>
    </row>
    <row r="9819">
      <c r="A9819" s="1" t="n">
        <v>9817</v>
      </c>
      <c r="B9819" t="inlineStr">
        <is>
          <t>asar</t>
        </is>
      </c>
      <c r="C9819" t="n">
        <v>65</v>
      </c>
      <c r="D9819" t="inlineStr">
        <is>
          <t>{'asar-electron-builder', '@ryverapp~asar', '@asar-studio~rusdram-svgs'}</t>
        </is>
      </c>
    </row>
    <row r="9820">
      <c r="A9820" s="1" t="n">
        <v>9818</v>
      </c>
      <c r="B9820" t="inlineStr">
        <is>
          <t>gaoding</t>
        </is>
      </c>
      <c r="C9820" t="n">
        <v>65</v>
      </c>
      <c r="D9820" t="inlineStr">
        <is>
          <t>{'@gaoding~eslint-config-base', '@gaoding~egg-alinode-tracer', '@gaoding~egg-hlg-logger'}</t>
        </is>
      </c>
    </row>
    <row r="9821">
      <c r="A9821" s="1" t="n">
        <v>9819</v>
      </c>
      <c r="B9821" t="inlineStr">
        <is>
          <t>roast</t>
        </is>
      </c>
      <c r="C9821" t="n">
        <v>65</v>
      </c>
      <c r="D9821" t="inlineStr">
        <is>
          <t>{'@stakecaferoast~uikit', '@dsr-user-uhuru-roast-wauls-gavel~dsr-package-public-uhuru-roast-wauls-gavel', 'roast-lambda'}</t>
        </is>
      </c>
    </row>
    <row r="9822">
      <c r="A9822" s="1" t="n">
        <v>9820</v>
      </c>
      <c r="B9822" t="inlineStr">
        <is>
          <t>getting</t>
        </is>
      </c>
      <c r="C9822" t="n">
        <v>65</v>
      </c>
      <c r="D9822" t="inlineStr">
        <is>
          <t>{'@forgettingpasswords~netlify-cms-backend-git-gateway', '@forgettingpasswords~gatsby-plugin-netlify-cms', 'getting-apps'}</t>
        </is>
      </c>
    </row>
    <row r="9823">
      <c r="A9823" s="1" t="n">
        <v>9821</v>
      </c>
      <c r="B9823" t="inlineStr">
        <is>
          <t>boring</t>
        </is>
      </c>
      <c r="C9823" t="n">
        <v>65</v>
      </c>
      <c r="D9823" t="inlineStr">
        <is>
          <t>{'boring-utils.js', 'boringmindmachine', 'someboringtest-hahah'}</t>
        </is>
      </c>
    </row>
    <row r="9824">
      <c r="A9824" s="1" t="n">
        <v>9822</v>
      </c>
      <c r="B9824" t="inlineStr">
        <is>
          <t>evoke</t>
        </is>
      </c>
      <c r="C9824" t="n">
        <v>65</v>
      </c>
      <c r="D9824" t="inlineStr">
        <is>
          <t>{'@evokegroup~pulse', '@evokegroup~aws-deployment', 'dsr-package-public-evoke-pauas-unary-besot'}</t>
        </is>
      </c>
    </row>
    <row r="9825">
      <c r="A9825" s="1" t="n">
        <v>9823</v>
      </c>
      <c r="B9825" t="inlineStr">
        <is>
          <t>spartan</t>
        </is>
      </c>
      <c r="C9825" t="n">
        <v>65</v>
      </c>
      <c r="D9825" t="inlineStr">
        <is>
          <t>{'@molonlabe~spartan-gql-date', '@molonlabe~spartan-gql-auth', '@molonlabe~spartan-utils'}</t>
        </is>
      </c>
    </row>
    <row r="9826">
      <c r="A9826" s="1" t="n">
        <v>9824</v>
      </c>
      <c r="B9826" t="inlineStr">
        <is>
          <t>dmc</t>
        </is>
      </c>
      <c r="C9826" t="n">
        <v>65</v>
      </c>
      <c r="D9826" t="inlineStr">
        <is>
          <t>{'idmc-black-screen', 'rcc-plugin-mediapicker-dmcsdk', 'dmc-example'}</t>
        </is>
      </c>
    </row>
    <row r="9827">
      <c r="A9827" s="1" t="n">
        <v>9825</v>
      </c>
      <c r="B9827" t="inlineStr">
        <is>
          <t>devextreme</t>
        </is>
      </c>
      <c r="C9827" t="n">
        <v>65</v>
      </c>
      <c r="D9827" t="inlineStr">
        <is>
          <t>{'@devextreme-generator~declarations', 'devextreme-intl', 'dx-react-devextreme-data-server'}</t>
        </is>
      </c>
    </row>
    <row r="9828">
      <c r="A9828" s="1" t="n">
        <v>9826</v>
      </c>
      <c r="B9828" t="inlineStr">
        <is>
          <t>web2</t>
        </is>
      </c>
      <c r="C9828" t="n">
        <v>65</v>
      </c>
      <c r="D9828" t="inlineStr">
        <is>
          <t>{'@web2~vue-components', 'wuhaosheng_web2', 'tut-web2'}</t>
        </is>
      </c>
    </row>
    <row r="9829">
      <c r="A9829" s="1" t="n">
        <v>9827</v>
      </c>
      <c r="B9829" t="inlineStr">
        <is>
          <t>jpg</t>
        </is>
      </c>
      <c r="C9829" t="n">
        <v>65</v>
      </c>
      <c r="D9829" t="inlineStr">
        <is>
          <t>{'@welcome-ui~icons.jpg', 'libjpg-bins', 'jpg-stream'}</t>
        </is>
      </c>
    </row>
    <row r="9830">
      <c r="A9830" s="1" t="n">
        <v>9828</v>
      </c>
      <c r="B9830" t="inlineStr">
        <is>
          <t>wsc</t>
        </is>
      </c>
      <c r="C9830" t="n">
        <v>65</v>
      </c>
      <c r="D9830" t="inlineStr">
        <is>
          <t>{'wscn-nav-bar-component', 'jsonrpc-wsc', 'wscn-react-vendor'}</t>
        </is>
      </c>
    </row>
    <row r="9831">
      <c r="A9831" s="1" t="n">
        <v>9829</v>
      </c>
      <c r="B9831" t="inlineStr">
        <is>
          <t>webclient</t>
        </is>
      </c>
      <c r="C9831" t="n">
        <v>65</v>
      </c>
      <c r="D9831" t="inlineStr">
        <is>
          <t>{'plus.webclient.build', 'mglib-pinacoteca.webclient', 'muchencute-webclient'}</t>
        </is>
      </c>
    </row>
    <row r="9832">
      <c r="A9832" s="1" t="n">
        <v>9830</v>
      </c>
      <c r="B9832" t="inlineStr">
        <is>
          <t>thon</t>
        </is>
      </c>
      <c r="C9832" t="n">
        <v>65</v>
      </c>
      <c r="D9832" t="inlineStr">
        <is>
          <t>{'@baethon~adonis-validator-extras', 'thonny-codegrinder-plugin', 'brython-dev'}</t>
        </is>
      </c>
    </row>
    <row r="9833">
      <c r="A9833" s="1" t="n">
        <v>9831</v>
      </c>
      <c r="B9833" t="inlineStr">
        <is>
          <t>muta</t>
        </is>
      </c>
      <c r="C9833" t="n">
        <v>65</v>
      </c>
      <c r="D9833" t="inlineStr">
        <is>
          <t>{'@mutajs~service', 'bemutato', 'mutablify-args'}</t>
        </is>
      </c>
    </row>
    <row r="9834">
      <c r="A9834" s="1" t="n">
        <v>9832</v>
      </c>
      <c r="B9834" t="inlineStr">
        <is>
          <t>raydeck</t>
        </is>
      </c>
      <c r="C9834" t="n">
        <v>65</v>
      </c>
      <c r="D9834" t="inlineStr">
        <is>
          <t>{'@raydeck~asyncfilter', '@raydeck~double-encryption', '@raydeck~dependency-tree-resolver'}</t>
        </is>
      </c>
    </row>
    <row r="9835">
      <c r="A9835" s="1" t="n">
        <v>9833</v>
      </c>
      <c r="B9835" t="inlineStr">
        <is>
          <t>popular</t>
        </is>
      </c>
      <c r="C9835" t="n">
        <v>65</v>
      </c>
      <c r="D9835" t="inlineStr">
        <is>
          <t>{'der-lerna-popular', 'popular-quotes', 'jj-lerna-popular'}</t>
        </is>
      </c>
    </row>
    <row r="9836">
      <c r="A9836" s="1" t="n">
        <v>9834</v>
      </c>
      <c r="B9836" t="inlineStr">
        <is>
          <t>hil</t>
        </is>
      </c>
      <c r="C9836" t="n">
        <v>65</v>
      </c>
      <c r="D9836" t="inlineStr">
        <is>
          <t>{'zhilizhili-ui', 'dsr-package-maids-hilus-pound-sabre', '@dsr-user-taish-linch-token-hilus~dsr-package-public-taish-linch-token-hilus'}</t>
        </is>
      </c>
    </row>
    <row r="9837">
      <c r="A9837" s="1" t="n">
        <v>9835</v>
      </c>
      <c r="B9837" t="inlineStr">
        <is>
          <t>alaya</t>
        </is>
      </c>
      <c r="C9837" t="n">
        <v>65</v>
      </c>
      <c r="D9837" t="inlineStr">
        <is>
          <t>{'@alayanetwork~ethjs-format', 'alaya-truffle', '@alayanetwork~eth-block-tracker'}</t>
        </is>
      </c>
    </row>
    <row r="9838">
      <c r="A9838" s="1" t="n">
        <v>9836</v>
      </c>
      <c r="B9838" t="inlineStr">
        <is>
          <t>electrify</t>
        </is>
      </c>
      <c r="C9838" t="n">
        <v>65</v>
      </c>
      <c r="D9838" t="inlineStr">
        <is>
          <t>{'electrode-electrify-react-component-17', 'electrode-electrify', '@theqrl~electrify-qrl'}</t>
        </is>
      </c>
    </row>
    <row r="9839">
      <c r="A9839" s="1" t="n">
        <v>9837</v>
      </c>
      <c r="B9839" t="inlineStr">
        <is>
          <t>agc</t>
        </is>
      </c>
      <c r="C9839" t="n">
        <v>65</v>
      </c>
      <c r="D9839" t="inlineStr">
        <is>
          <t>{'@agc-calculators~agc-pregnancy-percentage', '@agc-calculators~agc-toaster', 'wix-protos-agc-workshop-exercise2'}</t>
        </is>
      </c>
    </row>
    <row r="9840">
      <c r="A9840" s="1" t="n">
        <v>9838</v>
      </c>
      <c r="B9840" t="inlineStr">
        <is>
          <t>anthony</t>
        </is>
      </c>
      <c r="C9840" t="n">
        <v>65</v>
      </c>
      <c r="D9840" t="inlineStr">
        <is>
          <t>{'cra-template-anthony', '@dmitrievanthony~kotlinx-html', '@anthonykao10~lotide'}</t>
        </is>
      </c>
    </row>
    <row r="9841">
      <c r="A9841" s="1" t="n">
        <v>9839</v>
      </c>
      <c r="B9841" t="inlineStr">
        <is>
          <t>cashier</t>
        </is>
      </c>
      <c r="C9841" t="n">
        <v>65</v>
      </c>
      <c r="D9841" t="inlineStr">
        <is>
          <t>{'one-app-cashier', 'cashiersync', '@yeepay~probe-cashier'}</t>
        </is>
      </c>
    </row>
    <row r="9842">
      <c r="A9842" s="1" t="n">
        <v>9840</v>
      </c>
      <c r="B9842" t="inlineStr">
        <is>
          <t>neck</t>
        </is>
      </c>
      <c r="C9842" t="n">
        <v>65</v>
      </c>
      <c r="D9842" t="inlineStr">
        <is>
          <t>{'dsr-package-witan-skail-lists-sneck', 'dsr-package-public-femme-neeze-sneck-brain', 'dsr-package-mondo-chips-sneck-chase'}</t>
        </is>
      </c>
    </row>
    <row r="9843">
      <c r="A9843" s="1" t="n">
        <v>9841</v>
      </c>
      <c r="B9843" t="inlineStr">
        <is>
          <t>papandreou</t>
        </is>
      </c>
      <c r="C9843" t="n">
        <v>65</v>
      </c>
      <c r="D9843" t="inlineStr">
        <is>
          <t>{'nodegit-papandreou', 'espurify-papandreou', 'htmlparser2-papandreou'}</t>
        </is>
      </c>
    </row>
    <row r="9844">
      <c r="A9844" s="1" t="n">
        <v>9842</v>
      </c>
      <c r="B9844" t="inlineStr">
        <is>
          <t>crest</t>
        </is>
      </c>
      <c r="C9844" t="n">
        <v>65</v>
      </c>
      <c r="D9844" t="inlineStr">
        <is>
          <t>{'karma-jsmockito-jshamcrest', '@mach25~karma-qunit-jsmockito-jshamcrest', 'test-mlw1-might-crest'}</t>
        </is>
      </c>
    </row>
    <row r="9845">
      <c r="A9845" s="1" t="n">
        <v>9843</v>
      </c>
      <c r="B9845" t="inlineStr">
        <is>
          <t>tether</t>
        </is>
      </c>
      <c r="C9845" t="n">
        <v>65</v>
      </c>
      <c r="D9845" t="inlineStr">
        <is>
          <t>{'jl-tether', 'liquid-tether', 'tether-unfucked'}</t>
        </is>
      </c>
    </row>
    <row r="9846">
      <c r="A9846" s="1" t="n">
        <v>9844</v>
      </c>
      <c r="B9846" t="inlineStr">
        <is>
          <t>chuang</t>
        </is>
      </c>
      <c r="C9846" t="n">
        <v>65</v>
      </c>
      <c r="D9846" t="inlineStr">
        <is>
          <t>{'chuangjian', 'chuanghui', 'chuangyuxinsj_server'}</t>
        </is>
      </c>
    </row>
    <row r="9847">
      <c r="A9847" s="1" t="n">
        <v>9845</v>
      </c>
      <c r="B9847" t="inlineStr">
        <is>
          <t>babe</t>
        </is>
      </c>
      <c r="C9847" t="n">
        <v>65</v>
      </c>
      <c r="D9847" t="inlineStr">
        <is>
          <t>{'babelrc', 'react-scripts-turn-on-babelrc', '@times-tooling~configure-babelrc'}</t>
        </is>
      </c>
    </row>
    <row r="9848">
      <c r="A9848" s="1" t="n">
        <v>9846</v>
      </c>
      <c r="B9848" t="inlineStr">
        <is>
          <t>mimi</t>
        </is>
      </c>
      <c r="C9848" t="n">
        <v>65</v>
      </c>
      <c r="D9848" t="inlineStr">
        <is>
          <t>{'mimi-canis2', 'mimik', '@htmimi~request'}</t>
        </is>
      </c>
    </row>
    <row r="9849">
      <c r="A9849" s="1" t="n">
        <v>9847</v>
      </c>
      <c r="B9849" t="inlineStr">
        <is>
          <t>sham</t>
        </is>
      </c>
      <c r="C9849" t="n">
        <v>65</v>
      </c>
      <c r="D9849" t="inlineStr">
        <is>
          <t>{'karma-jsmockito-jshamcrest', '@mach25~karma-qunit-jsmockito-jshamcrest', 'shambhavi'}</t>
        </is>
      </c>
    </row>
    <row r="9850">
      <c r="A9850" s="1" t="n">
        <v>9848</v>
      </c>
      <c r="B9850" t="inlineStr">
        <is>
          <t>optimizely</t>
        </is>
      </c>
      <c r="C9850" t="n">
        <v>65</v>
      </c>
      <c r="D9850" t="inlineStr">
        <is>
          <t>{'@mparticle~web-optimizely-kit', 'generator-optimizely', '@opendoor~optimizely-js-sdk-logging'}</t>
        </is>
      </c>
    </row>
    <row r="9851">
      <c r="A9851" s="1" t="n">
        <v>9849</v>
      </c>
      <c r="B9851" t="inlineStr">
        <is>
          <t>powered</t>
        </is>
      </c>
      <c r="C9851" t="n">
        <v>65</v>
      </c>
      <c r="D9851" t="inlineStr">
        <is>
          <t>{'react-native-superpowered-klaas', '@poweredsoft~ngx-data', '@mindpowered~englishauction'}</t>
        </is>
      </c>
    </row>
    <row r="9852">
      <c r="A9852" s="1" t="n">
        <v>9850</v>
      </c>
      <c r="B9852" t="inlineStr">
        <is>
          <t>lexend</t>
        </is>
      </c>
      <c r="C9852" t="n">
        <v>65</v>
      </c>
      <c r="D9852" t="inlineStr">
        <is>
          <t>{'@fontsource~lexend-giga', 'typeface-lexend-mega', '@openfonts~lexend-exa_all'}</t>
        </is>
      </c>
    </row>
    <row r="9853">
      <c r="A9853" s="1" t="n">
        <v>9851</v>
      </c>
      <c r="B9853" t="inlineStr">
        <is>
          <t>eee</t>
        </is>
      </c>
      <c r="C9853" t="n">
        <v>65</v>
      </c>
      <c r="D9853" t="inlineStr">
        <is>
          <t>{'dom-eee', 'shadowizard-ameseee', 'student1601eee'}</t>
        </is>
      </c>
    </row>
    <row r="9854">
      <c r="A9854" s="1" t="n">
        <v>9852</v>
      </c>
      <c r="B9854" t="inlineStr">
        <is>
          <t>es7</t>
        </is>
      </c>
      <c r="C9854" t="n">
        <v>65</v>
      </c>
      <c r="D9854" t="inlineStr">
        <is>
          <t>{'es7-cli', 'sugar-es7', 'is-es7-async'}</t>
        </is>
      </c>
    </row>
    <row r="9855">
      <c r="A9855" s="1" t="n">
        <v>9853</v>
      </c>
      <c r="B9855" t="inlineStr">
        <is>
          <t>mercado</t>
        </is>
      </c>
      <c r="C9855" t="n">
        <v>65</v>
      </c>
      <c r="D9855" t="inlineStr">
        <is>
          <t>{'@mercadocalegari~common', 'grability-mercadopago', '@trowdev~mercadopago'}</t>
        </is>
      </c>
    </row>
    <row r="9856">
      <c r="A9856" s="1" t="n">
        <v>9854</v>
      </c>
      <c r="B9856" t="inlineStr">
        <is>
          <t>kana</t>
        </is>
      </c>
      <c r="C9856" t="n">
        <v>65</v>
      </c>
      <c r="D9856" t="inlineStr">
        <is>
          <t>{'react-kana-provider', 'react-use-kana', 'kanasort'}</t>
        </is>
      </c>
    </row>
    <row r="9857">
      <c r="A9857" s="1" t="n">
        <v>9855</v>
      </c>
      <c r="B9857" t="inlineStr">
        <is>
          <t>webextension</t>
        </is>
      </c>
      <c r="C9857" t="n">
        <v>65</v>
      </c>
      <c r="D9857" t="inlineStr">
        <is>
          <t>{'mockzilla-webextension', 'webextension-indieauth', '@fluent-wallet~webextension'}</t>
        </is>
      </c>
    </row>
    <row r="9858">
      <c r="A9858" s="1" t="n">
        <v>9856</v>
      </c>
      <c r="B9858" t="inlineStr">
        <is>
          <t>twit</t>
        </is>
      </c>
      <c r="C9858" t="n">
        <v>65</v>
      </c>
      <c r="D9858" t="inlineStr">
        <is>
          <t>{'@ipdigital~twit', 'twit-wrapper', 'twitscreen'}</t>
        </is>
      </c>
    </row>
    <row r="9859">
      <c r="A9859" s="1" t="n">
        <v>9857</v>
      </c>
      <c r="B9859" t="inlineStr">
        <is>
          <t>cgjs</t>
        </is>
      </c>
      <c r="C9859" t="n">
        <v>65</v>
      </c>
      <c r="D9859" t="inlineStr">
        <is>
          <t>{'cgjs-zlib', 'cgjs-child_process', '@cgjs~url'}</t>
        </is>
      </c>
    </row>
    <row r="9860">
      <c r="A9860" s="1" t="n">
        <v>9858</v>
      </c>
      <c r="B9860" t="inlineStr">
        <is>
          <t>gradle</t>
        </is>
      </c>
      <c r="C9860" t="n">
        <v>65</v>
      </c>
      <c r="D9860" t="inlineStr">
        <is>
          <t>{'generator-gradle-springboot', 'generator-java-gradle', 'generator-java-gradle-nexus'}</t>
        </is>
      </c>
    </row>
    <row r="9861">
      <c r="A9861" s="1" t="n">
        <v>9859</v>
      </c>
      <c r="B9861" t="inlineStr">
        <is>
          <t>npmjs</t>
        </is>
      </c>
      <c r="C9861" t="n">
        <v>65</v>
      </c>
      <c r="D9861" t="inlineStr">
        <is>
          <t>{'npmjs-deploy', 'study-npmjs', 'npmjs-uptodate'}</t>
        </is>
      </c>
    </row>
    <row r="9862">
      <c r="A9862" s="1" t="n">
        <v>9860</v>
      </c>
      <c r="B9862" t="inlineStr">
        <is>
          <t>ruc</t>
        </is>
      </c>
      <c r="C9862" t="n">
        <v>65</v>
      </c>
      <c r="D9862" t="inlineStr">
        <is>
          <t>{'test-mlw2-ruche-toffy', 'ruche', '@rucas~shh'}</t>
        </is>
      </c>
    </row>
    <row r="9863">
      <c r="A9863" s="1" t="n">
        <v>9861</v>
      </c>
      <c r="B9863" t="inlineStr">
        <is>
          <t>dnode</t>
        </is>
      </c>
      <c r="C9863" t="n">
        <v>65</v>
      </c>
      <c r="D9863" t="inlineStr">
        <is>
          <t>{'@dnode~swig', 'nodeapps-dnode', '@dnode~env'}</t>
        </is>
      </c>
    </row>
    <row r="9864">
      <c r="A9864" s="1" t="n">
        <v>9862</v>
      </c>
      <c r="B9864" t="inlineStr">
        <is>
          <t>niki</t>
        </is>
      </c>
      <c r="C9864" t="n">
        <v>65</v>
      </c>
      <c r="D9864" t="inlineStr">
        <is>
          <t>{'@prianiki~ui', 'django-odnoklassniki-users', '@prianiki~koa-session-mongoose'}</t>
        </is>
      </c>
    </row>
    <row r="9865">
      <c r="A9865" s="1" t="n">
        <v>9863</v>
      </c>
      <c r="B9865" t="inlineStr">
        <is>
          <t>giga</t>
        </is>
      </c>
      <c r="C9865" t="n">
        <v>65</v>
      </c>
      <c r="D9865" t="inlineStr">
        <is>
          <t>{'giga-grid', '@fontsource~lexend-giga', 'eslint-config-gigasavvy'}</t>
        </is>
      </c>
    </row>
    <row r="9866">
      <c r="A9866" s="1" t="n">
        <v>9864</v>
      </c>
      <c r="B9866" t="inlineStr">
        <is>
          <t>componentes</t>
        </is>
      </c>
      <c r="C9866" t="n">
        <v>65</v>
      </c>
      <c r="D9866" t="inlineStr">
        <is>
          <t>{'fer-componentes-npm', 'rubensagnelo_ohblogcomponentes', '@ericksatelite~libreria-componentes-prueba'}</t>
        </is>
      </c>
    </row>
    <row r="9867">
      <c r="A9867" s="1" t="n">
        <v>9865</v>
      </c>
      <c r="B9867" t="inlineStr">
        <is>
          <t>benjamin</t>
        </is>
      </c>
      <c r="C9867" t="n">
        <v>65</v>
      </c>
      <c r="D9867" t="inlineStr">
        <is>
          <t>{'@benjaminreid~ready.js', '@benjamin-dci~random-nums', 'benjaminakrong'}</t>
        </is>
      </c>
    </row>
    <row r="9868">
      <c r="A9868" s="1" t="n">
        <v>9866</v>
      </c>
      <c r="B9868" t="inlineStr">
        <is>
          <t>aol</t>
        </is>
      </c>
      <c r="C9868" t="n">
        <v>65</v>
      </c>
      <c r="D9868" t="inlineStr">
        <is>
          <t>{'zhenghaolin-testnpmpub', 'aolige', 'haolicai'}</t>
        </is>
      </c>
    </row>
    <row r="9869">
      <c r="A9869" s="1" t="n">
        <v>9867</v>
      </c>
      <c r="B9869" t="inlineStr">
        <is>
          <t>rancher</t>
        </is>
      </c>
      <c r="C9869" t="n">
        <v>65</v>
      </c>
      <c r="D9869" t="inlineStr">
        <is>
          <t>{'rancher-torii', 'semantic-release-rancher', 'rancher-node'}</t>
        </is>
      </c>
    </row>
    <row r="9870">
      <c r="A9870" s="1" t="n">
        <v>9868</v>
      </c>
      <c r="B9870" t="inlineStr">
        <is>
          <t>bard</t>
        </is>
      </c>
      <c r="C9870" t="n">
        <v>65</v>
      </c>
      <c r="D9870" t="inlineStr">
        <is>
          <t>{'dsr-package-gammy-bardy', '@dsr-user-stens-picra-words-bardy~dsr-package-public-stens-picra-words-bardy', 'test-package-deactivation-test-unhip-bardy-hurts-hault'}</t>
        </is>
      </c>
    </row>
    <row r="9871">
      <c r="A9871" s="1" t="n">
        <v>9869</v>
      </c>
      <c r="B9871" t="inlineStr">
        <is>
          <t>backoff</t>
        </is>
      </c>
      <c r="C9871" t="n">
        <v>65</v>
      </c>
      <c r="D9871" t="inlineStr">
        <is>
          <t>{'backoff-manager', 'exp-backoff', 'observable-backoff'}</t>
        </is>
      </c>
    </row>
    <row r="9872">
      <c r="A9872" s="1" t="n">
        <v>9870</v>
      </c>
      <c r="B9872" t="inlineStr">
        <is>
          <t>viral</t>
        </is>
      </c>
      <c r="C9872" t="n">
        <v>65</v>
      </c>
      <c r="D9872" t="inlineStr">
        <is>
          <t>{'@aviraliitk~slack-emoji-picker', 'test-mlw1-viral-emote', '@dsr-org-saved-humid-viral-asper~test-dsr-org-saved-humid-viral-asper'}</t>
        </is>
      </c>
    </row>
    <row r="9873">
      <c r="A9873" s="1" t="n">
        <v>9871</v>
      </c>
      <c r="B9873" t="inlineStr">
        <is>
          <t>iflow</t>
        </is>
      </c>
      <c r="C9873" t="n">
        <v>65</v>
      </c>
      <c r="D9873" t="inlineStr">
        <is>
          <t>{'iflow-bluebird', 'iflow-uuid-js', 'iflow-redux-thunk'}</t>
        </is>
      </c>
    </row>
    <row r="9874">
      <c r="A9874" s="1" t="n">
        <v>9872</v>
      </c>
      <c r="B9874" t="inlineStr">
        <is>
          <t>vsts</t>
        </is>
      </c>
      <c r="C9874" t="n">
        <v>65</v>
      </c>
      <c r="D9874" t="inlineStr">
        <is>
          <t>{'vsts-cli-package-common', '@taw~condition-vsts', 'gulp-vsts-bump'}</t>
        </is>
      </c>
    </row>
    <row r="9875">
      <c r="A9875" s="1" t="n">
        <v>9873</v>
      </c>
      <c r="B9875" t="inlineStr">
        <is>
          <t>lora</t>
        </is>
      </c>
      <c r="C9875" t="n">
        <v>65</v>
      </c>
      <c r="D9875" t="inlineStr">
        <is>
          <t>{'node-red-hh-lmic-lora', 'tcp-to-serial-lora', '@lora-payload-magician~nkewatteco-pulsesenso'}</t>
        </is>
      </c>
    </row>
    <row r="9876">
      <c r="A9876" s="1" t="n">
        <v>9874</v>
      </c>
      <c r="B9876" t="inlineStr">
        <is>
          <t>nerve</t>
        </is>
      </c>
      <c r="C9876" t="n">
        <v>65</v>
      </c>
      <c r="D9876" t="inlineStr">
        <is>
          <t>{'@nervejs~tslint', 'dsr-delete-wubwub-test-nerve-buppy-weary-resit', 'dsr-package-public-scabs-foxed-tache-nerve'}</t>
        </is>
      </c>
    </row>
    <row r="9877">
      <c r="A9877" s="1" t="n">
        <v>9875</v>
      </c>
      <c r="B9877" t="inlineStr">
        <is>
          <t>heads</t>
        </is>
      </c>
      <c r="C9877" t="n">
        <v>65</v>
      </c>
      <c r="D9877" t="inlineStr">
        <is>
          <t>{'@freshheads~webpack-config-builder', 'vue-bigheads', '@dsr-user-vares-float-heads-tahrs~dsr-package-public-vares-float-heads-tahrs'}</t>
        </is>
      </c>
    </row>
    <row r="9878">
      <c r="A9878" s="1" t="n">
        <v>9876</v>
      </c>
      <c r="B9878" t="inlineStr">
        <is>
          <t>julia</t>
        </is>
      </c>
      <c r="C9878" t="n">
        <v>65</v>
      </c>
      <c r="D9878" t="inlineStr">
        <is>
          <t>{'julia-set-node', '@dimontejulia~lotide', '@juliamoses~no-spaces'}</t>
        </is>
      </c>
    </row>
    <row r="9879">
      <c r="A9879" s="1" t="n">
        <v>9877</v>
      </c>
      <c r="B9879" t="inlineStr">
        <is>
          <t>spree</t>
        </is>
      </c>
      <c r="C9879" t="n">
        <v>65</v>
      </c>
      <c r="D9879" t="inlineStr">
        <is>
          <t>{'@dsr-user-spree-doree-avoid-loose~dsr-package-public-spree-doree-avoid-loose', 'spreehertz', 'spreedly-client'}</t>
        </is>
      </c>
    </row>
    <row r="9880">
      <c r="A9880" s="1" t="n">
        <v>9878</v>
      </c>
      <c r="B9880" t="inlineStr">
        <is>
          <t>reggi</t>
        </is>
      </c>
      <c r="C9880" t="n">
        <v>65</v>
      </c>
      <c r="D9880" t="inlineStr">
        <is>
          <t>{'@reggi~react-navigation-views', '@reggi~pkg-plugin-babel-7-to-node-4', '@reggi~profound'}</t>
        </is>
      </c>
    </row>
    <row r="9881">
      <c r="A9881" s="1" t="n">
        <v>9879</v>
      </c>
      <c r="B9881" t="inlineStr">
        <is>
          <t>blockquote</t>
        </is>
      </c>
      <c r="C9881" t="n">
        <v>65</v>
      </c>
      <c r="D9881" t="inlineStr">
        <is>
          <t>{'@s524797336~m-editor-blockquote-line-plugin', '@ecl~eu-react-component-blockquote', 'scribe-plugin-blockquote-command'}</t>
        </is>
      </c>
    </row>
    <row r="9882">
      <c r="A9882" s="1" t="n">
        <v>9880</v>
      </c>
      <c r="B9882" t="inlineStr">
        <is>
          <t>jello</t>
        </is>
      </c>
      <c r="C9882" t="n">
        <v>65</v>
      </c>
      <c r="D9882" t="inlineStr">
        <is>
          <t>{'test-dsr-package-papes-jello-inarm-crave', '@dsr-org-jello-jokes-siler-brief~dsr-package-jello-jokes-siler-brief', 'mtt-jello-demo'}</t>
        </is>
      </c>
    </row>
    <row r="9883">
      <c r="A9883" s="1" t="n">
        <v>9881</v>
      </c>
      <c r="B9883" t="inlineStr">
        <is>
          <t>aspnet</t>
        </is>
      </c>
      <c r="C9883" t="n">
        <v>65</v>
      </c>
      <c r="D9883" t="inlineStr">
        <is>
          <t>{'aspnet-identity-pw', 'vue-aspnet-auth', 'generator-webapi-owin-jwt-aspnet-identity'}</t>
        </is>
      </c>
    </row>
    <row r="9884">
      <c r="A9884" s="1" t="n">
        <v>9882</v>
      </c>
      <c r="B9884" t="inlineStr">
        <is>
          <t>guitar</t>
        </is>
      </c>
      <c r="C9884" t="n">
        <v>65</v>
      </c>
      <c r="D9884" t="inlineStr">
        <is>
          <t>{'tjn-react-guitar-chord', '@guitarpoet~midori', 'guitarics-verse-parser'}</t>
        </is>
      </c>
    </row>
    <row r="9885">
      <c r="A9885" s="1" t="n">
        <v>9883</v>
      </c>
      <c r="B9885" t="inlineStr">
        <is>
          <t>tezos</t>
        </is>
      </c>
      <c r="C9885" t="n">
        <v>65</v>
      </c>
      <c r="D9885" t="inlineStr">
        <is>
          <t>{'@tacoinfra~tezos-core', '@cryptoeconomicslab~tezos-contract', '@tacoinfra~tezos-kms'}</t>
        </is>
      </c>
    </row>
    <row r="9886">
      <c r="A9886" s="1" t="n">
        <v>9884</v>
      </c>
      <c r="B9886" t="inlineStr">
        <is>
          <t>angular6</t>
        </is>
      </c>
      <c r="C9886" t="n">
        <v>65</v>
      </c>
      <c r="D9886" t="inlineStr">
        <is>
          <t>{'angular6-salus', 'jsql-angular6', 'datapicker-angular6'}</t>
        </is>
      </c>
    </row>
    <row r="9887">
      <c r="A9887" s="1" t="n">
        <v>9885</v>
      </c>
      <c r="B9887" t="inlineStr">
        <is>
          <t>unic</t>
        </is>
      </c>
      <c r="C9887" t="n">
        <v>65</v>
      </c>
      <c r="D9887" t="inlineStr">
        <is>
          <t>{'unicmobile-common', 'wasm-unic', 'unic-ui'}</t>
        </is>
      </c>
    </row>
    <row r="9888">
      <c r="A9888" s="1" t="n">
        <v>9886</v>
      </c>
      <c r="B9888" t="inlineStr">
        <is>
          <t>devpodio</t>
        </is>
      </c>
      <c r="C9888" t="n">
        <v>65</v>
      </c>
      <c r="D9888" t="inlineStr">
        <is>
          <t>{'@devpodio~application-package', '@devpodio~vue-language-server', '@devpodio~modern-webpack-plugin'}</t>
        </is>
      </c>
    </row>
    <row r="9889">
      <c r="A9889" s="1" t="n">
        <v>9887</v>
      </c>
      <c r="B9889" t="inlineStr">
        <is>
          <t>mines</t>
        </is>
      </c>
      <c r="C9889" t="n">
        <v>65</v>
      </c>
      <c r="D9889" t="inlineStr">
        <is>
          <t>{'@dsr-user-mines-botch-zymic-gobbi~dsr-package-public-mines-botch-zymic-gobbi', '@coalmines~indui', 'dsr-package-merge-oboes-mines-baccy'}</t>
        </is>
      </c>
    </row>
    <row r="9890">
      <c r="A9890" s="1" t="n">
        <v>9888</v>
      </c>
      <c r="B9890" t="inlineStr">
        <is>
          <t>levels</t>
        </is>
      </c>
      <c r="C9890" t="n">
        <v>65</v>
      </c>
      <c r="D9890" t="inlineStr">
        <is>
          <t>{'@apparatus~blocks-particles-text-levels', '@levelsone~lvl-textbox-mentions', 'loglevels'}</t>
        </is>
      </c>
    </row>
    <row r="9891">
      <c r="A9891" s="1" t="n">
        <v>9889</v>
      </c>
      <c r="B9891" t="inlineStr">
        <is>
          <t>huteming</t>
        </is>
      </c>
      <c r="C9891" t="n">
        <v>65</v>
      </c>
      <c r="D9891" t="inlineStr">
        <is>
          <t>{'@huteming~ui-white-space', '@huteming~util-element', '@huteming~util-wxsdk'}</t>
        </is>
      </c>
    </row>
    <row r="9892">
      <c r="A9892" s="1" t="n">
        <v>9890</v>
      </c>
      <c r="B9892" t="inlineStr">
        <is>
          <t>euler</t>
        </is>
      </c>
      <c r="C9892" t="n">
        <v>65</v>
      </c>
      <c r="D9892" t="inlineStr">
        <is>
          <t>{'@eulerbeats~eulerbeats-cli', '@secretboy~euler-tests', 'greuler'}</t>
        </is>
      </c>
    </row>
    <row r="9893">
      <c r="A9893" s="1" t="n">
        <v>9891</v>
      </c>
      <c r="B9893" t="inlineStr">
        <is>
          <t>tulip</t>
        </is>
      </c>
      <c r="C9893" t="n">
        <v>65</v>
      </c>
      <c r="D9893" t="inlineStr">
        <is>
          <t>{'test-mlw2-tulip-rimer', 'test-mlw2-tulip-kames-dep', 'tulip-backend'}</t>
        </is>
      </c>
    </row>
    <row r="9894">
      <c r="A9894" s="1" t="n">
        <v>9892</v>
      </c>
      <c r="B9894" t="inlineStr">
        <is>
          <t>stdout</t>
        </is>
      </c>
      <c r="C9894" t="n">
        <v>65</v>
      </c>
      <c r="D9894" t="inlineStr">
        <is>
          <t>{'shancw-stdout', 'cache-stdout', 'xstdout'}</t>
        </is>
      </c>
    </row>
    <row r="9895">
      <c r="A9895" s="1" t="n">
        <v>9893</v>
      </c>
      <c r="B9895" t="inlineStr">
        <is>
          <t>monads</t>
        </is>
      </c>
      <c r="C9895" t="n">
        <v>65</v>
      </c>
      <c r="D9895" t="inlineStr">
        <is>
          <t>{'@sweet-monads~either', 'browser-monads-ts', 'npm-monads'}</t>
        </is>
      </c>
    </row>
    <row r="9896">
      <c r="A9896" s="1" t="n">
        <v>9894</v>
      </c>
      <c r="B9896" t="inlineStr">
        <is>
          <t>combiner</t>
        </is>
      </c>
      <c r="C9896" t="n">
        <v>65</v>
      </c>
      <c r="D9896" t="inlineStr">
        <is>
          <t>{'cortex-recombiner-webpack-plugin', 'files-combiner', 'junit-reports-combiner'}</t>
        </is>
      </c>
    </row>
    <row r="9897">
      <c r="A9897" s="1" t="n">
        <v>9895</v>
      </c>
      <c r="B9897" t="inlineStr">
        <is>
          <t>tsl</t>
        </is>
      </c>
      <c r="C9897" t="n">
        <v>65</v>
      </c>
      <c r="D9897" t="inlineStr">
        <is>
          <t>{'tsl-netzkonform-algodat', 'eslint-config-tsl-standard', '@infiniteesoftware~react-native-rfid-tsl'}</t>
        </is>
      </c>
    </row>
    <row r="9898">
      <c r="A9898" s="1" t="n">
        <v>9896</v>
      </c>
      <c r="B9898" t="inlineStr">
        <is>
          <t>lss</t>
        </is>
      </c>
      <c r="C9898" t="n">
        <v>65</v>
      </c>
      <c r="D9898" t="inlineStr">
        <is>
          <t>{'classylss', 'imxlss-first-npm-package', '@veeroute~lss-clustering-angular'}</t>
        </is>
      </c>
    </row>
    <row r="9899">
      <c r="A9899" s="1" t="n">
        <v>9897</v>
      </c>
      <c r="B9899" t="inlineStr">
        <is>
          <t>evolution</t>
        </is>
      </c>
      <c r="C9899" t="n">
        <v>65</v>
      </c>
      <c r="D9899" t="inlineStr">
        <is>
          <t>{'generator-genesis-evolution', '@evolution-ui~sandbox', 'evolutionjs'}</t>
        </is>
      </c>
    </row>
    <row r="9900">
      <c r="A9900" s="1" t="n">
        <v>9898</v>
      </c>
      <c r="B9900" t="inlineStr">
        <is>
          <t>choco</t>
        </is>
      </c>
      <c r="C9900" t="n">
        <v>65</v>
      </c>
      <c r="D9900" t="inlineStr">
        <is>
          <t>{'@lollipop-onl~choco-chips', '@dsr-org-idols-choco-skips-rivet~dsr-package-idols-choco-skips-rivet', 'chococupcake'}</t>
        </is>
      </c>
    </row>
    <row r="9901">
      <c r="A9901" s="1" t="n">
        <v>9899</v>
      </c>
      <c r="B9901" t="inlineStr">
        <is>
          <t>tsn</t>
        </is>
      </c>
      <c r="C9901" t="n">
        <v>65</v>
      </c>
      <c r="D9901" t="inlineStr">
        <is>
          <t>{'@changingfortune~tsnpm_test', 'tsne-animate', 'mqttsn-packet'}</t>
        </is>
      </c>
    </row>
    <row r="9902">
      <c r="A9902" s="1" t="n">
        <v>9900</v>
      </c>
      <c r="B9902" t="inlineStr">
        <is>
          <t>ddns</t>
        </is>
      </c>
      <c r="C9902" t="n">
        <v>65</v>
      </c>
      <c r="D9902" t="inlineStr">
        <is>
          <t>{'le-challenge-ddns', 'aliyun-ddns', 'ddnshub-cronjob'}</t>
        </is>
      </c>
    </row>
    <row r="9903">
      <c r="A9903" s="1" t="n">
        <v>9901</v>
      </c>
      <c r="B9903" t="inlineStr">
        <is>
          <t>meanie</t>
        </is>
      </c>
      <c r="C9903" t="n">
        <v>65</v>
      </c>
      <c r="D9903" t="inlineStr">
        <is>
          <t>{'@meanie~mail-composer', 'meanie-mongoose-strip-object', '@meanie~mongoose-set-properties'}</t>
        </is>
      </c>
    </row>
    <row r="9904">
      <c r="A9904" s="1" t="n">
        <v>9902</v>
      </c>
      <c r="B9904" t="inlineStr">
        <is>
          <t>aum</t>
        </is>
      </c>
      <c r="C9904" t="n">
        <v>65</v>
      </c>
      <c r="D9904" t="inlineStr">
        <is>
          <t>{'@iris-platform~iris-aum-js-sdk', 'aum-history', 'gulp-aum-import'}</t>
        </is>
      </c>
    </row>
    <row r="9905">
      <c r="A9905" s="1" t="n">
        <v>9903</v>
      </c>
      <c r="B9905" t="inlineStr">
        <is>
          <t>scores</t>
        </is>
      </c>
      <c r="C9905" t="n">
        <v>65</v>
      </c>
      <c r="D9905" t="inlineStr">
        <is>
          <t>{'bulmascores', 'nko-scores', 'vue-givescores'}</t>
        </is>
      </c>
    </row>
    <row r="9906">
      <c r="A9906" s="1" t="n">
        <v>9904</v>
      </c>
      <c r="B9906" t="inlineStr">
        <is>
          <t>vsc</t>
        </is>
      </c>
      <c r="C9906" t="n">
        <v>65</v>
      </c>
      <c r="D9906" t="inlineStr">
        <is>
          <t>{'@visbot~webvsc-cli', 'grunt-webvsc', 'vsc-snippets-html2pug'}</t>
        </is>
      </c>
    </row>
    <row r="9907">
      <c r="A9907" s="1" t="n">
        <v>9905</v>
      </c>
      <c r="B9907" t="inlineStr">
        <is>
          <t>cody</t>
        </is>
      </c>
      <c r="C9907" t="n">
        <v>65</v>
      </c>
      <c r="D9907" t="inlineStr">
        <is>
          <t>{'@openfonts~codystar_latin', 'codyhazelwood', '@openfonts~codystar_latin-ext'}</t>
        </is>
      </c>
    </row>
    <row r="9908">
      <c r="A9908" s="1" t="n">
        <v>9906</v>
      </c>
      <c r="B9908" t="inlineStr">
        <is>
          <t>eosjs</t>
        </is>
      </c>
      <c r="C9908" t="n">
        <v>65</v>
      </c>
      <c r="D9908" t="inlineStr">
        <is>
          <t>{'eosjs-upland-auth-fix', 'eosjs-cluster', 'eosjs-without-sort'}</t>
        </is>
      </c>
    </row>
    <row r="9909">
      <c r="A9909" s="1" t="n">
        <v>9907</v>
      </c>
      <c r="B9909" t="inlineStr">
        <is>
          <t>mover</t>
        </is>
      </c>
      <c r="C9909" t="n">
        <v>65</v>
      </c>
      <c r="D9909" t="inlineStr">
        <is>
          <t>{'dsr-package-fenny-nonce-mover-loess', 'dsr-package-mover-eaten-satyr-lichi', 'mouse-mover'}</t>
        </is>
      </c>
    </row>
    <row r="9910">
      <c r="A9910" s="1" t="n">
        <v>9908</v>
      </c>
      <c r="B9910" t="inlineStr">
        <is>
          <t>autorest</t>
        </is>
      </c>
      <c r="C9910" t="n">
        <v>65</v>
      </c>
      <c r="D9910" t="inlineStr">
        <is>
          <t>{'@autorest~test-utils', '@autorest~azure-functions-csharp', 'autorest-autoconfig'}</t>
        </is>
      </c>
    </row>
    <row r="9911">
      <c r="A9911" s="1" t="n">
        <v>9909</v>
      </c>
      <c r="B9911" t="inlineStr">
        <is>
          <t>evaluate</t>
        </is>
      </c>
      <c r="C9911" t="n">
        <v>65</v>
      </c>
      <c r="D9911" t="inlineStr">
        <is>
          <t>{'@elcalc~evaluate', 'evaluate-nlp', 'evaluatex'}</t>
        </is>
      </c>
    </row>
    <row r="9912">
      <c r="A9912" s="1" t="n">
        <v>9910</v>
      </c>
      <c r="B9912" t="inlineStr">
        <is>
          <t>cavil</t>
        </is>
      </c>
      <c r="C9912" t="n">
        <v>65</v>
      </c>
      <c r="D9912" t="inlineStr">
        <is>
          <t>{'dsr-package-boats-cavil', '@cavilha~tabs', 'dsr-package-brags-cavil-mirvs-false'}</t>
        </is>
      </c>
    </row>
    <row r="9913">
      <c r="A9913" s="1" t="n">
        <v>9911</v>
      </c>
      <c r="B9913" t="inlineStr">
        <is>
          <t>stately</t>
        </is>
      </c>
      <c r="C9913" t="n">
        <v>65</v>
      </c>
      <c r="D9913" t="inlineStr">
        <is>
          <t>{'@react-stately~selection', '@react-stately~dnd', '@react-stately~searchfield'}</t>
        </is>
      </c>
    </row>
    <row r="9914">
      <c r="A9914" s="1" t="n">
        <v>9912</v>
      </c>
      <c r="B9914" t="inlineStr">
        <is>
          <t>urei</t>
        </is>
      </c>
      <c r="C9914" t="n">
        <v>65</v>
      </c>
      <c r="D9914" t="inlineStr">
        <is>
          <t>{'dsr-package-public-slope-aurei-sauls-plank', 'dsr-package-public-aurei-usurp', '@dsr-org-drawn-jocko-trace-aurei~test-dsr-org-drawn-jocko-trace-aurei'}</t>
        </is>
      </c>
    </row>
    <row r="9915">
      <c r="A9915" s="1" t="n">
        <v>9913</v>
      </c>
      <c r="B9915" t="inlineStr">
        <is>
          <t>simo</t>
        </is>
      </c>
      <c r="C9915" t="n">
        <v>65</v>
      </c>
      <c r="D9915" t="inlineStr">
        <is>
          <t>{'otsimo-create-words', 'simooji', 'dokr-gsimo'}</t>
        </is>
      </c>
    </row>
    <row r="9916">
      <c r="A9916" s="1" t="n">
        <v>9914</v>
      </c>
      <c r="B9916" t="inlineStr">
        <is>
          <t>proximity</t>
        </is>
      </c>
      <c r="C9916" t="n">
        <v>65</v>
      </c>
      <c r="D9916" t="inlineStr">
        <is>
          <t>{'@types~gapi.client.proximitybeacon', 'colour-proximity', 'bt-proximity'}</t>
        </is>
      </c>
    </row>
    <row r="9917">
      <c r="A9917" s="1" t="n">
        <v>9915</v>
      </c>
      <c r="B9917" t="inlineStr">
        <is>
          <t>been</t>
        </is>
      </c>
      <c r="C9917" t="n">
        <v>65</v>
      </c>
      <c r="D9917" t="inlineStr">
        <is>
          <t>{'kubeenvsecret', '@youngbeen~angle-ctrl', '@janvandenenden~haveibeenpwned-checker'}</t>
        </is>
      </c>
    </row>
    <row r="9918">
      <c r="A9918" s="1" t="n">
        <v>9916</v>
      </c>
      <c r="B9918" t="inlineStr">
        <is>
          <t>lls</t>
        </is>
      </c>
      <c r="C9918" t="n">
        <v>65</v>
      </c>
      <c r="D9918" t="inlineStr">
        <is>
          <t>{'test-package-deactivation-test-frees-peaty-appal-wulls', 'dsr-delete-wubwub-yourn-wulls-knout-sizar', '@dsr-user-lawks-wulls-bykes-blare~dsr-package-public-lawks-wulls-bykes-blare'}</t>
        </is>
      </c>
    </row>
    <row r="9919">
      <c r="A9919" s="1" t="n">
        <v>9917</v>
      </c>
      <c r="B9919" t="inlineStr">
        <is>
          <t>gaffa</t>
        </is>
      </c>
      <c r="C9919" t="n">
        <v>64</v>
      </c>
      <c r="D9919" t="inlineStr">
        <is>
          <t>{'gaffa-concat', 'gaffa-socket', 'gaffa-extention-tester'}</t>
        </is>
      </c>
    </row>
    <row r="9920">
      <c r="A9920" s="1" t="n">
        <v>9918</v>
      </c>
      <c r="B9920" t="inlineStr">
        <is>
          <t>prob</t>
        </is>
      </c>
      <c r="C9920" t="n">
        <v>64</v>
      </c>
      <c r="D9920" t="inlineStr">
        <is>
          <t>{'invprob', 'bidistributions-probablity', 'gaussian-binomial-probablity-distribution'}</t>
        </is>
      </c>
    </row>
    <row r="9921">
      <c r="A9921" s="1" t="n">
        <v>9919</v>
      </c>
      <c r="B9921" t="inlineStr">
        <is>
          <t>glove</t>
        </is>
      </c>
      <c r="C9921" t="n">
        <v>64</v>
      </c>
      <c r="D9921" t="inlineStr">
        <is>
          <t>{'za-glove', 'dsr-package-sadly-glove', 'wear-glove'}</t>
        </is>
      </c>
    </row>
    <row r="9922">
      <c r="A9922" s="1" t="n">
        <v>9920</v>
      </c>
      <c r="B9922" t="inlineStr">
        <is>
          <t>rnx</t>
        </is>
      </c>
      <c r="C9922" t="n">
        <v>64</v>
      </c>
      <c r="D9922" t="inlineStr">
        <is>
          <t>{'@rnx-kit~bundle-diff', '@rnx-kit-metro~metro-minify-terser', '@rnx-kit~jest-resolver'}</t>
        </is>
      </c>
    </row>
    <row r="9923">
      <c r="A9923" s="1" t="n">
        <v>9921</v>
      </c>
      <c r="B9923" t="inlineStr">
        <is>
          <t>jms</t>
        </is>
      </c>
      <c r="C9923" t="n">
        <v>64</v>
      </c>
      <c r="D9923" t="inlineStr">
        <is>
          <t>{'jmskranes-frame-print', '@jms-1~isxs-tools', 'lightstreamer-jms-web-client'}</t>
        </is>
      </c>
    </row>
    <row r="9924">
      <c r="A9924" s="1" t="n">
        <v>9922</v>
      </c>
      <c r="B9924" t="inlineStr">
        <is>
          <t>odds</t>
        </is>
      </c>
      <c r="C9924" t="n">
        <v>64</v>
      </c>
      <c r="D9924" t="inlineStr">
        <is>
          <t>{'nodds', 'betfair-fixed-odds-api', 'nflodds'}</t>
        </is>
      </c>
    </row>
    <row r="9925">
      <c r="A9925" s="1" t="n">
        <v>9923</v>
      </c>
      <c r="B9925" t="inlineStr">
        <is>
          <t>picgo</t>
        </is>
      </c>
      <c r="C9925" t="n">
        <v>64</v>
      </c>
      <c r="D9925" t="inlineStr">
        <is>
          <t>{'picgo-plugin-sharp', '@picgo~i18n', 'picgo-plugin-superbed'}</t>
        </is>
      </c>
    </row>
    <row r="9926">
      <c r="A9926" s="1" t="n">
        <v>9924</v>
      </c>
      <c r="B9926" t="inlineStr">
        <is>
          <t>helios</t>
        </is>
      </c>
      <c r="C9926" t="n">
        <v>64</v>
      </c>
      <c r="D9926" t="inlineStr">
        <is>
          <t>{'@grapgrap~helios', 'helios-um', 'cra-template-codehelios'}</t>
        </is>
      </c>
    </row>
    <row r="9927">
      <c r="A9927" s="1" t="n">
        <v>9925</v>
      </c>
      <c r="B9927" t="inlineStr">
        <is>
          <t>rodrigo</t>
        </is>
      </c>
      <c r="C9927" t="n">
        <v>64</v>
      </c>
      <c r="D9927" t="inlineStr">
        <is>
          <t>{'@fcostarodrigo~walk', '@rodrigogs~xvideos', 'f2c-rodrigofss'}</t>
        </is>
      </c>
    </row>
    <row r="9928">
      <c r="A9928" s="1" t="n">
        <v>9926</v>
      </c>
      <c r="B9928" t="inlineStr">
        <is>
          <t>witty</t>
        </is>
      </c>
      <c r="C9928" t="n">
        <v>64</v>
      </c>
      <c r="D9928" t="inlineStr">
        <is>
          <t>{'test-dsr-package-holey-witty-felly-evohe', '@dsr-user-fiend-witty-goral-solar~dsr-package-public-fiend-witty-goral-solar', 'witty-flow-sms'}</t>
        </is>
      </c>
    </row>
    <row r="9929">
      <c r="A9929" s="1" t="n">
        <v>9927</v>
      </c>
      <c r="B9929" t="inlineStr">
        <is>
          <t>amine</t>
        </is>
      </c>
      <c r="C9929" t="n">
        <v>64</v>
      </c>
      <c r="D9929" t="inlineStr">
        <is>
          <t>{'ngrx-amine-auth-jwt', 'test-mlw2-flyer-amine', 'test-mlw2-amine-durra'}</t>
        </is>
      </c>
    </row>
    <row r="9930">
      <c r="A9930" s="1" t="n">
        <v>9928</v>
      </c>
      <c r="B9930" t="inlineStr">
        <is>
          <t>vivi</t>
        </is>
      </c>
      <c r="C9930" t="n">
        <v>64</v>
      </c>
      <c r="D9930" t="inlineStr">
        <is>
          <t>{'hyper-vivifyscrum', '@vivil~ne-sms-ms-layer', 'vivify-angular2-select'}</t>
        </is>
      </c>
    </row>
    <row r="9931">
      <c r="A9931" s="1" t="n">
        <v>9929</v>
      </c>
      <c r="B9931" t="inlineStr">
        <is>
          <t>nelson</t>
        </is>
      </c>
      <c r="C9931" t="n">
        <v>64</v>
      </c>
      <c r="D9931" t="inlineStr">
        <is>
          <t>{'@jacobnelson~ng-d3', 'nelsonplatzom', 'gradebook_nelsoncolon'}</t>
        </is>
      </c>
    </row>
    <row r="9932">
      <c r="A9932" s="1" t="n">
        <v>9930</v>
      </c>
      <c r="B9932" t="inlineStr">
        <is>
          <t>knack</t>
        </is>
      </c>
      <c r="C9932" t="n">
        <v>64</v>
      </c>
      <c r="D9932" t="inlineStr">
        <is>
          <t>{'test-dsr-package-curvy-knack-borer-venae', 'knack_frontend_framework', '@knack-ux~pill'}</t>
        </is>
      </c>
    </row>
    <row r="9933">
      <c r="A9933" s="1" t="n">
        <v>9931</v>
      </c>
      <c r="B9933" t="inlineStr">
        <is>
          <t>vconsole</t>
        </is>
      </c>
      <c r="C9933" t="n">
        <v>64</v>
      </c>
      <c r="D9933" t="inlineStr">
        <is>
          <t>{'webpack-vconsole-plugin', 'ts-vconsole', 'vite-plugin-vconsole'}</t>
        </is>
      </c>
    </row>
    <row r="9934">
      <c r="A9934" s="1" t="n">
        <v>9932</v>
      </c>
      <c r="B9934" t="inlineStr">
        <is>
          <t>justbe</t>
        </is>
      </c>
      <c r="C9934" t="n">
        <v>64</v>
      </c>
      <c r="D9934" t="inlineStr">
        <is>
          <t>{'@justbe-angular~jb-store', '@justbe-angular~pouch', '@justbe-typescript-models~jb-token'}</t>
        </is>
      </c>
    </row>
    <row r="9935">
      <c r="A9935" s="1" t="n">
        <v>9933</v>
      </c>
      <c r="B9935" t="inlineStr">
        <is>
          <t>komo</t>
        </is>
      </c>
      <c r="C9935" t="n">
        <v>64</v>
      </c>
      <c r="D9935" t="inlineStr">
        <is>
          <t>{'takomo', 'komoleifanyi', '@takomo~unit-test'}</t>
        </is>
      </c>
    </row>
    <row r="9936">
      <c r="A9936" s="1" t="n">
        <v>9934</v>
      </c>
      <c r="B9936" t="inlineStr">
        <is>
          <t>wfs</t>
        </is>
      </c>
      <c r="C9936" t="n">
        <v>64</v>
      </c>
      <c r="D9936" t="inlineStr">
        <is>
          <t>{'dsr-package-public-kilps-sowfs-rivet-stown', 'test-dsr-package-pried-spasm-deman-sowfs', '@dsr-user-kilps-sowfs-rivet-stown~dsr-package-public-kilps-sowfs-rivet-stown'}</t>
        </is>
      </c>
    </row>
    <row r="9937">
      <c r="A9937" s="1" t="n">
        <v>9935</v>
      </c>
      <c r="B9937" t="inlineStr">
        <is>
          <t>threshold</t>
        </is>
      </c>
      <c r="C9937" t="n">
        <v>64</v>
      </c>
      <c r="D9937" t="inlineStr">
        <is>
          <t>{'@spliterati-sdamashek~threshold', 'lens-filter-threshold', '@thresholdbrands~sfdx-core'}</t>
        </is>
      </c>
    </row>
    <row r="9938">
      <c r="A9938" s="1" t="n">
        <v>9936</v>
      </c>
      <c r="B9938" t="inlineStr">
        <is>
          <t>forrest</t>
        </is>
      </c>
      <c r="C9938" t="n">
        <v>64</v>
      </c>
      <c r="D9938" t="inlineStr">
        <is>
          <t>{'forrest-components', '@forrestjs~service-logger', '@forrestjs~service-fastify-fetchq'}</t>
        </is>
      </c>
    </row>
    <row r="9939">
      <c r="A9939" s="1" t="n">
        <v>9937</v>
      </c>
      <c r="B9939" t="inlineStr">
        <is>
          <t>pinky</t>
        </is>
      </c>
      <c r="C9939" t="n">
        <v>64</v>
      </c>
      <c r="D9939" t="inlineStr">
        <is>
          <t>{'@pinkyzhang_24~home-search-template', 'web-pinky', 'dsr-package-pinky-cooey-abuna-auras'}</t>
        </is>
      </c>
    </row>
    <row r="9940">
      <c r="A9940" s="1" t="n">
        <v>9938</v>
      </c>
      <c r="B9940" t="inlineStr">
        <is>
          <t>arik</t>
        </is>
      </c>
      <c r="C9940" t="n">
        <v>64</v>
      </c>
      <c r="D9940" t="inlineStr">
        <is>
          <t>{'narik-app', 'angular2-color-picker-narik', 'narik-jalali-date-picker'}</t>
        </is>
      </c>
    </row>
    <row r="9941">
      <c r="A9941" s="1" t="n">
        <v>9939</v>
      </c>
      <c r="B9941" t="inlineStr">
        <is>
          <t>ela</t>
        </is>
      </c>
      <c r="C9941" t="n">
        <v>64</v>
      </c>
      <c r="D9941" t="inlineStr">
        <is>
          <t>{'@arcaela~aurora-js', '@manufosela~nav-list', 'elastos-ela-js'}</t>
        </is>
      </c>
    </row>
    <row r="9942">
      <c r="A9942" s="1" t="n">
        <v>9940</v>
      </c>
      <c r="B9942" t="inlineStr">
        <is>
          <t>tails</t>
        </is>
      </c>
      <c r="C9942" t="n">
        <v>64</v>
      </c>
      <c r="D9942" t="inlineStr">
        <is>
          <t>{'test-mlw1-tails-owsen', 'tailstester', 'essentails-css'}</t>
        </is>
      </c>
    </row>
    <row r="9943">
      <c r="A9943" s="1" t="n">
        <v>9941</v>
      </c>
      <c r="B9943" t="inlineStr">
        <is>
          <t>anne</t>
        </is>
      </c>
      <c r="C9943" t="n">
        <v>64</v>
      </c>
      <c r="D9943" t="inlineStr">
        <is>
          <t>{'@anejs~anne-plugin-qiniu', 'anne-test-cjh', '@anejs~anne-utils'}</t>
        </is>
      </c>
    </row>
    <row r="9944">
      <c r="A9944" s="1" t="n">
        <v>9942</v>
      </c>
      <c r="B9944" t="inlineStr">
        <is>
          <t>jara</t>
        </is>
      </c>
      <c r="C9944" t="n">
        <v>64</v>
      </c>
      <c r="D9944" t="inlineStr">
        <is>
          <t>{'@marjara~fireauth', 'mofron-parts-ujarakbtn', '@marjara~test'}</t>
        </is>
      </c>
    </row>
    <row r="9945">
      <c r="A9945" s="1" t="n">
        <v>9943</v>
      </c>
      <c r="B9945" t="inlineStr">
        <is>
          <t>chronos</t>
        </is>
      </c>
      <c r="C9945" t="n">
        <v>64</v>
      </c>
      <c r="D9945" t="inlineStr">
        <is>
          <t>{'chronosjs', 'chronos-calendar', 'chronoswe'}</t>
        </is>
      </c>
    </row>
    <row r="9946">
      <c r="A9946" s="1" t="n">
        <v>9944</v>
      </c>
      <c r="B9946" t="inlineStr">
        <is>
          <t>superfly</t>
        </is>
      </c>
      <c r="C9946" t="n">
        <v>64</v>
      </c>
      <c r="D9946" t="inlineStr">
        <is>
          <t>{'@superflycss~variables-html-entities', '@superflycss~utilities-format', '@superflycss~component-grid'}</t>
        </is>
      </c>
    </row>
    <row r="9947">
      <c r="A9947" s="1" t="n">
        <v>9945</v>
      </c>
      <c r="B9947" t="inlineStr">
        <is>
          <t>renamer</t>
        </is>
      </c>
      <c r="C9947" t="n">
        <v>64</v>
      </c>
      <c r="D9947" t="inlineStr">
        <is>
          <t>{'tv-shows-file-renamer', 'renamer-case-upper-first', 'browserify-imports-renamer'}</t>
        </is>
      </c>
    </row>
    <row r="9948">
      <c r="A9948" s="1" t="n">
        <v>9946</v>
      </c>
      <c r="B9948" t="inlineStr">
        <is>
          <t>roar</t>
        </is>
      </c>
      <c r="C9948" t="n">
        <v>64</v>
      </c>
      <c r="D9948" t="inlineStr">
        <is>
          <t>{'dsr-package-roary-cleek', '@roarr~middleware-serialize-error', 'lions-roar-lib'}</t>
        </is>
      </c>
    </row>
    <row r="9949">
      <c r="A9949" s="1" t="n">
        <v>9947</v>
      </c>
      <c r="B9949" t="inlineStr">
        <is>
          <t>taxi</t>
        </is>
      </c>
      <c r="C9949" t="n">
        <v>64</v>
      </c>
      <c r="D9949" t="inlineStr">
        <is>
          <t>{'@-taxi-parks-ui~icon-facebook', '@-taxi-parks-ui~theme-spacing', '@-taxi-parks-ui~input-container'}</t>
        </is>
      </c>
    </row>
    <row r="9950">
      <c r="A9950" s="1" t="n">
        <v>9948</v>
      </c>
      <c r="B9950" t="inlineStr">
        <is>
          <t>sequencer</t>
        </is>
      </c>
      <c r="C9950" t="n">
        <v>64</v>
      </c>
      <c r="D9950" t="inlineStr">
        <is>
          <t>{'hermione-test-sequencer', 'dropletjs.sequencer', 'image-sequencer-app-resize'}</t>
        </is>
      </c>
    </row>
    <row r="9951">
      <c r="A9951" s="1" t="n">
        <v>9949</v>
      </c>
      <c r="B9951" t="inlineStr">
        <is>
          <t>bruce</t>
        </is>
      </c>
      <c r="C9951" t="n">
        <v>64</v>
      </c>
      <c r="D9951" t="inlineStr">
        <is>
          <t>{'@ibrucekong~bk-ui', 'bruce', 'hexo-deployer-s3-cloudfront-bruce'}</t>
        </is>
      </c>
    </row>
    <row r="9952">
      <c r="A9952" s="1" t="n">
        <v>9950</v>
      </c>
      <c r="B9952" t="inlineStr">
        <is>
          <t>hexa</t>
        </is>
      </c>
      <c r="C9952" t="n">
        <v>64</v>
      </c>
      <c r="D9952" t="inlineStr">
        <is>
          <t>{'hexagine', 'colors.hexadeciamal', 'lethexa-dted'}</t>
        </is>
      </c>
    </row>
    <row r="9953">
      <c r="A9953" s="1" t="n">
        <v>9951</v>
      </c>
      <c r="B9953" t="inlineStr">
        <is>
          <t>rsuite</t>
        </is>
      </c>
      <c r="C9953" t="n">
        <v>64</v>
      </c>
      <c r="D9953" t="inlineStr">
        <is>
          <t>{'rsuite-framework', 'generator-create-rsuite', 'rsuite-slider'}</t>
        </is>
      </c>
    </row>
    <row r="9954">
      <c r="A9954" s="1" t="n">
        <v>9952</v>
      </c>
      <c r="B9954" t="inlineStr">
        <is>
          <t>repeater</t>
        </is>
      </c>
      <c r="C9954" t="n">
        <v>64</v>
      </c>
      <c r="D9954" t="inlineStr">
        <is>
          <t>{'@morningtrain~react-fields-repeater-field', 'ultravnc_repeater', 'defx-repeater'}</t>
        </is>
      </c>
    </row>
    <row r="9955">
      <c r="A9955" s="1" t="n">
        <v>9953</v>
      </c>
      <c r="B9955" t="inlineStr">
        <is>
          <t>seedcss</t>
        </is>
      </c>
      <c r="C9955" t="n">
        <v>64</v>
      </c>
      <c r="D9955" t="inlineStr">
        <is>
          <t>{'@seedcss~seed-family', '@seedcss~seed-pagination', '@seedcss~seed-flexy'}</t>
        </is>
      </c>
    </row>
    <row r="9956">
      <c r="A9956" s="1" t="n">
        <v>9954</v>
      </c>
      <c r="B9956" t="inlineStr">
        <is>
          <t>waiter</t>
        </is>
      </c>
      <c r="C9956" t="n">
        <v>64</v>
      </c>
      <c r="D9956" t="inlineStr">
        <is>
          <t>{'dumbwaiter', 'waiterjs', 'awaiterfall'}</t>
        </is>
      </c>
    </row>
    <row r="9957">
      <c r="A9957" s="1" t="n">
        <v>9955</v>
      </c>
      <c r="B9957" t="inlineStr">
        <is>
          <t>slave</t>
        </is>
      </c>
      <c r="C9957" t="n">
        <v>64</v>
      </c>
      <c r="D9957" t="inlineStr">
        <is>
          <t>{'@websh~remote-slave-port', '@thingspro-web~modbusslave-ui', 'bt-lc-slave'}</t>
        </is>
      </c>
    </row>
    <row r="9958">
      <c r="A9958" s="1" t="n">
        <v>9956</v>
      </c>
      <c r="B9958" t="inlineStr">
        <is>
          <t>radon</t>
        </is>
      </c>
      <c r="C9958" t="n">
        <v>64</v>
      </c>
      <c r="D9958" t="inlineStr">
        <is>
          <t>{'radon-select', 'eslint-config-houseofradon', '@radon-extension~plugin-trakt'}</t>
        </is>
      </c>
    </row>
    <row r="9959">
      <c r="A9959" s="1" t="n">
        <v>9957</v>
      </c>
      <c r="B9959" t="inlineStr">
        <is>
          <t>kod</t>
        </is>
      </c>
      <c r="C9959" t="n">
        <v>64</v>
      </c>
      <c r="D9959" t="inlineStr">
        <is>
          <t>{'@kodnificent~sparouter', '@kodaliasha~analytics', 'skod-scripts'}</t>
        </is>
      </c>
    </row>
    <row r="9960">
      <c r="A9960" s="1" t="n">
        <v>9958</v>
      </c>
      <c r="B9960" t="inlineStr">
        <is>
          <t>stdin</t>
        </is>
      </c>
      <c r="C9960" t="n">
        <v>64</v>
      </c>
      <c r="D9960" t="inlineStr">
        <is>
          <t>{'babel-stdin', 'get-stdin', 'resource-stdin'}</t>
        </is>
      </c>
    </row>
    <row r="9961">
      <c r="A9961" s="1" t="n">
        <v>9959</v>
      </c>
      <c r="B9961" t="inlineStr">
        <is>
          <t>fenix</t>
        </is>
      </c>
      <c r="C9961" t="n">
        <v>64</v>
      </c>
      <c r="D9961" t="inlineStr">
        <is>
          <t>{'fenix-ui-DataEditor', '@trifenix~mdm', 'fenix-ui-chart-creator'}</t>
        </is>
      </c>
    </row>
    <row r="9962">
      <c r="A9962" s="1" t="n">
        <v>9960</v>
      </c>
      <c r="B9962" t="inlineStr">
        <is>
          <t>imagine</t>
        </is>
      </c>
      <c r="C9962" t="n">
        <v>64</v>
      </c>
      <c r="D9962" t="inlineStr">
        <is>
          <t>{'imagine-client-js', 'imagine-magick', 'imagineeasy-flash-message'}</t>
        </is>
      </c>
    </row>
    <row r="9963">
      <c r="A9963" s="1" t="n">
        <v>9961</v>
      </c>
      <c r="B9963" t="inlineStr">
        <is>
          <t>teddy</t>
        </is>
      </c>
      <c r="C9963" t="n">
        <v>64</v>
      </c>
      <c r="D9963" t="inlineStr">
        <is>
          <t>{'teddyback', '@teddytags~router', 'dsr-package-teddy-drack-bayle-borne'}</t>
        </is>
      </c>
    </row>
    <row r="9964">
      <c r="A9964" s="1" t="n">
        <v>9962</v>
      </c>
      <c r="B9964" t="inlineStr">
        <is>
          <t>flush</t>
        </is>
      </c>
      <c r="C9964" t="n">
        <v>64</v>
      </c>
      <c r="D9964" t="inlineStr">
        <is>
          <t>{'dsr-package-public-first-flush-troll-gaums', '@maxdome~redis-flushall', 'webpack-flush-chunks-html'}</t>
        </is>
      </c>
    </row>
    <row r="9965">
      <c r="A9965" s="1" t="n">
        <v>9963</v>
      </c>
      <c r="B9965" t="inlineStr">
        <is>
          <t>cps</t>
        </is>
      </c>
      <c r="C9965" t="n">
        <v>64</v>
      </c>
      <c r="D9965" t="inlineStr">
        <is>
          <t>{'cps-constants', 'ss-cps-info', 'lincps'}</t>
        </is>
      </c>
    </row>
    <row r="9966">
      <c r="A9966" s="1" t="n">
        <v>9964</v>
      </c>
      <c r="B9966" t="inlineStr">
        <is>
          <t>pii</t>
        </is>
      </c>
      <c r="C9966" t="n">
        <v>64</v>
      </c>
      <c r="D9966" t="inlineStr">
        <is>
          <t>{'pii-detector', '@piigo~tmdb', 'mongoose-pii'}</t>
        </is>
      </c>
    </row>
    <row r="9967">
      <c r="A9967" s="1" t="n">
        <v>9965</v>
      </c>
      <c r="B9967" t="inlineStr">
        <is>
          <t>pickle</t>
        </is>
      </c>
      <c r="C9967" t="n">
        <v>64</v>
      </c>
      <c r="D9967" t="inlineStr">
        <is>
          <t>{'pickletool', 'pickle4', 'mmappickle'}</t>
        </is>
      </c>
    </row>
    <row r="9968">
      <c r="A9968" s="1" t="n">
        <v>9966</v>
      </c>
      <c r="B9968" t="inlineStr">
        <is>
          <t>haus</t>
        </is>
      </c>
      <c r="C9968" t="n">
        <v>64</v>
      </c>
      <c r="D9968" t="inlineStr">
        <is>
          <t>{'yana_haus_test', '@gridhaus~react-html5video', 'hausmon-client'}</t>
        </is>
      </c>
    </row>
    <row r="9969">
      <c r="A9969" s="1" t="n">
        <v>9967</v>
      </c>
      <c r="B9969" t="inlineStr">
        <is>
          <t>eijiro</t>
        </is>
      </c>
      <c r="C9969" t="n">
        <v>64</v>
      </c>
      <c r="D9969" t="inlineStr">
        <is>
          <t>{'jp.keijiro.pcx', 'jp.keijiro.dabrovic-sponza', 'jp.keijiro.klak.lineargradient'}</t>
        </is>
      </c>
    </row>
    <row r="9970">
      <c r="A9970" s="1" t="n">
        <v>9968</v>
      </c>
      <c r="B9970" t="inlineStr">
        <is>
          <t>keijiro</t>
        </is>
      </c>
      <c r="C9970" t="n">
        <v>64</v>
      </c>
      <c r="D9970" t="inlineStr">
        <is>
          <t>{'jp.keijiro.pcx', 'jp.keijiro.dabrovic-sponza', 'jp.keijiro.klak.lineargradient'}</t>
        </is>
      </c>
    </row>
    <row r="9971">
      <c r="A9971" s="1" t="n">
        <v>9969</v>
      </c>
      <c r="B9971" t="inlineStr">
        <is>
          <t>nuclear</t>
        </is>
      </c>
      <c r="C9971" t="n">
        <v>64</v>
      </c>
      <c r="D9971" t="inlineStr">
        <is>
          <t>{'functionnuclearscholarbroadcast', 'nuclear-position', '@nuclearredeye~eslint-config'}</t>
        </is>
      </c>
    </row>
    <row r="9972">
      <c r="A9972" s="1" t="n">
        <v>9970</v>
      </c>
      <c r="B9972" t="inlineStr">
        <is>
          <t>luz</t>
        </is>
      </c>
      <c r="C9972" t="n">
        <v>64</v>
      </c>
      <c r="D9972" t="inlineStr">
        <is>
          <t>{'@luzhongk~node-ding', 'kumuluzee-nodejs-discovery', 'react-native-luzgan-twitter-signin'}</t>
        </is>
      </c>
    </row>
    <row r="9973">
      <c r="A9973" s="1" t="n">
        <v>9971</v>
      </c>
      <c r="B9973" t="inlineStr">
        <is>
          <t>coa</t>
        </is>
      </c>
      <c r="C9973" t="n">
        <v>64</v>
      </c>
      <c r="D9973" t="inlineStr">
        <is>
          <t>{'coa', 'coa-wxa', '@s1seven~schema-tools-generate-coa-pdf-template'}</t>
        </is>
      </c>
    </row>
    <row r="9974">
      <c r="A9974" s="1" t="n">
        <v>9972</v>
      </c>
      <c r="B9974" t="inlineStr">
        <is>
          <t>bbdfw</t>
        </is>
      </c>
      <c r="C9974" t="n">
        <v>64</v>
      </c>
      <c r="D9974" t="inlineStr">
        <is>
          <t>{'bbdfw_1506975_1', 'bbdfw_cucumber_new_3', 'bbdfw_1506975_33'}</t>
        </is>
      </c>
    </row>
    <row r="9975">
      <c r="A9975" s="1" t="n">
        <v>9973</v>
      </c>
      <c r="B9975" t="inlineStr">
        <is>
          <t>auro</t>
        </is>
      </c>
      <c r="C9975" t="n">
        <v>64</v>
      </c>
      <c r="D9975" t="inlineStr">
        <is>
          <t>{'@aurocraft~builder-config-generator', '@alaskaairux~auro-table', '@aurolabs~auro-suggest'}</t>
        </is>
      </c>
    </row>
    <row r="9976">
      <c r="A9976" s="1" t="n">
        <v>9974</v>
      </c>
      <c r="B9976" t="inlineStr">
        <is>
          <t>statistic</t>
        </is>
      </c>
      <c r="C9976" t="n">
        <v>64</v>
      </c>
      <c r="D9976" t="inlineStr">
        <is>
          <t>{'@ezfinhub-dev~ng-zorro-antd-statistic', 'ts-rate-statistic', '@mathools~statistic'}</t>
        </is>
      </c>
    </row>
    <row r="9977">
      <c r="A9977" s="1" t="n">
        <v>9975</v>
      </c>
      <c r="B9977" t="inlineStr">
        <is>
          <t>sac</t>
        </is>
      </c>
      <c r="C9977" t="n">
        <v>64</v>
      </c>
      <c r="D9977" t="inlineStr">
        <is>
          <t>{'sacada-python', '@sactory~widget-select2', '@sacrize~sails-hook-mailer'}</t>
        </is>
      </c>
    </row>
    <row r="9978">
      <c r="A9978" s="1" t="n">
        <v>9976</v>
      </c>
      <c r="B9978" t="inlineStr">
        <is>
          <t>wok</t>
        </is>
      </c>
      <c r="C9978" t="n">
        <v>64</v>
      </c>
      <c r="D9978" t="inlineStr">
        <is>
          <t>{'wokoo-scripts', 'joywok-web', '@wok-cli~preset-wok'}</t>
        </is>
      </c>
    </row>
    <row r="9979">
      <c r="A9979" s="1" t="n">
        <v>9977</v>
      </c>
      <c r="B9979" t="inlineStr">
        <is>
          <t>pluralize</t>
        </is>
      </c>
      <c r="C9979" t="n">
        <v>64</v>
      </c>
      <c r="D9979" t="inlineStr">
        <is>
          <t>{'sb-pluralize', '@jaebradley~react-pluralize', '@daniakash~pluralize'}</t>
        </is>
      </c>
    </row>
    <row r="9980">
      <c r="A9980" s="1" t="n">
        <v>9978</v>
      </c>
      <c r="B9980" t="inlineStr">
        <is>
          <t>shadowizard</t>
        </is>
      </c>
      <c r="C9980" t="n">
        <v>64</v>
      </c>
      <c r="D9980" t="inlineStr">
        <is>
          <t>{'shadowizard-ameseee', 'shadowizard-dilys-2', 'shadowizard-sourav'}</t>
        </is>
      </c>
    </row>
    <row r="9981">
      <c r="A9981" s="1" t="n">
        <v>9979</v>
      </c>
      <c r="B9981" t="inlineStr">
        <is>
          <t>utm</t>
        </is>
      </c>
      <c r="C9981" t="n">
        <v>64</v>
      </c>
      <c r="D9981" t="inlineStr">
        <is>
          <t>{'node-red-contrib-utm', 'odoo12-addon-utm-source-multi-company', 'utmparser'}</t>
        </is>
      </c>
    </row>
    <row r="9982">
      <c r="A9982" s="1" t="n">
        <v>9980</v>
      </c>
      <c r="B9982" t="inlineStr">
        <is>
          <t>roux</t>
        </is>
      </c>
      <c r="C9982" t="n">
        <v>64</v>
      </c>
      <c r="D9982" t="inlineStr">
        <is>
          <t>{'@petitchevalroux~base64-img-to-url', '@retailmenot~roux-server', '@petitchevalroux~workouts-standardizer'}</t>
        </is>
      </c>
    </row>
    <row r="9983">
      <c r="A9983" s="1" t="n">
        <v>9981</v>
      </c>
      <c r="B9983" t="inlineStr">
        <is>
          <t>association</t>
        </is>
      </c>
      <c r="C9983" t="n">
        <v>64</v>
      </c>
      <c r="D9983" t="inlineStr">
        <is>
          <t>{'@by-association-only~slate-sections-plugin', '@by-association-only~unisian-utils', '@datafire~pressassociation'}</t>
        </is>
      </c>
    </row>
    <row r="9984">
      <c r="A9984" s="1" t="n">
        <v>9982</v>
      </c>
      <c r="B9984" t="inlineStr">
        <is>
          <t>destroy</t>
        </is>
      </c>
      <c r="C9984" t="n">
        <v>64</v>
      </c>
      <c r="D9984" t="inlineStr">
        <is>
          <t>{'ngx-take-until-destroy', 'ng-destroy-subscriptions', 'allex_jobondestroyablelib'}</t>
        </is>
      </c>
    </row>
    <row r="9985">
      <c r="A9985" s="1" t="n">
        <v>9983</v>
      </c>
      <c r="B9985" t="inlineStr">
        <is>
          <t>brains</t>
        </is>
      </c>
      <c r="C9985" t="n">
        <v>64</v>
      </c>
      <c r="D9985" t="inlineStr">
        <is>
          <t>{'@softbrains~vue-pdf', 'brainsjs', 'brainsatplay_test'}</t>
        </is>
      </c>
    </row>
    <row r="9986">
      <c r="A9986" s="1" t="n">
        <v>9984</v>
      </c>
      <c r="B9986" t="inlineStr">
        <is>
          <t>trout</t>
        </is>
      </c>
      <c r="C9986" t="n">
        <v>64</v>
      </c>
      <c r="D9986" t="inlineStr">
        <is>
          <t>{'dsr-rollback-package-trout-voice-poets-hooky', 'dsr-package-hosts-trout-pones-robes', 'test-mlw3-trout-paisa'}</t>
        </is>
      </c>
    </row>
    <row r="9987">
      <c r="A9987" s="1" t="n">
        <v>9985</v>
      </c>
      <c r="B9987" t="inlineStr">
        <is>
          <t>bli</t>
        </is>
      </c>
      <c r="C9987" t="n">
        <v>64</v>
      </c>
      <c r="D9987" t="inlineStr">
        <is>
          <t>{'dsr-delete-wubwub-test-blimy-poxes-blade-trill', 'mutablify-args', 'test-mlw1-blimy-hooey'}</t>
        </is>
      </c>
    </row>
    <row r="9988">
      <c r="A9988" s="1" t="n">
        <v>9986</v>
      </c>
      <c r="B9988" t="inlineStr">
        <is>
          <t>moja</t>
        </is>
      </c>
      <c r="C9988" t="n">
        <v>64</v>
      </c>
      <c r="D9988" t="inlineStr">
        <is>
          <t>{'@mojaloop~central-services-auth', '@javorac~mojabibl', '@mojaloop~dfsp-ledger'}</t>
        </is>
      </c>
    </row>
    <row r="9989">
      <c r="A9989" s="1" t="n">
        <v>9987</v>
      </c>
      <c r="B9989" t="inlineStr">
        <is>
          <t>nation</t>
        </is>
      </c>
      <c r="C9989" t="n">
        <v>64</v>
      </c>
      <c r="D9989" t="inlineStr">
        <is>
          <t>{'@gonation~gonation-temp-theme', 'pajination', '@dlwebdev~ckeditor5-build-angler-nation'}</t>
        </is>
      </c>
    </row>
    <row r="9990">
      <c r="A9990" s="1" t="n">
        <v>9988</v>
      </c>
      <c r="B9990" t="inlineStr">
        <is>
          <t>yargs</t>
        </is>
      </c>
      <c r="C9990" t="n">
        <v>64</v>
      </c>
      <c r="D9990" t="inlineStr">
        <is>
          <t>{'yargs-middleware', 'yargs-interactive', 'yargs-demo'}</t>
        </is>
      </c>
    </row>
    <row r="9991">
      <c r="A9991" s="1" t="n">
        <v>9989</v>
      </c>
      <c r="B9991" t="inlineStr">
        <is>
          <t>snmp</t>
        </is>
      </c>
      <c r="C9991" t="n">
        <v>64</v>
      </c>
      <c r="D9991" t="inlineStr">
        <is>
          <t>{'@lqmanh~netsnmp', 'snmp-native', 'pysnmp'}</t>
        </is>
      </c>
    </row>
    <row r="9992">
      <c r="A9992" s="1" t="n">
        <v>9990</v>
      </c>
      <c r="B9992" t="inlineStr">
        <is>
          <t>aging</t>
        </is>
      </c>
      <c r="C9992" t="n">
        <v>64</v>
      </c>
      <c r="D9992" t="inlineStr">
        <is>
          <t>{'dsr-package-public-aging-roams-maund-meris', '@linkedmink~multilevel-aging-cache-ioredis', 'apeman-ui-contrib-angular-storaging'}</t>
        </is>
      </c>
    </row>
    <row r="9993">
      <c r="A9993" s="1" t="n">
        <v>9991</v>
      </c>
      <c r="B9993" t="inlineStr">
        <is>
          <t>drama</t>
        </is>
      </c>
      <c r="C9993" t="n">
        <v>64</v>
      </c>
      <c r="D9993" t="inlineStr">
        <is>
          <t>{'@drama_llama~terminal', 'dramacdn-p2p-core', 'dsr-package-drama-grunt'}</t>
        </is>
      </c>
    </row>
    <row r="9994">
      <c r="A9994" s="1" t="n">
        <v>9992</v>
      </c>
      <c r="B9994" t="inlineStr">
        <is>
          <t>bue</t>
        </is>
      </c>
      <c r="C9994" t="n">
        <v>64</v>
      </c>
      <c r="D9994" t="inlineStr">
        <is>
          <t>{'@mattiasbuelens~stable', '@konojunya~nuxt-buefy', 'buejs'}</t>
        </is>
      </c>
    </row>
    <row r="9995">
      <c r="A9995" s="1" t="n">
        <v>9993</v>
      </c>
      <c r="B9995" t="inlineStr">
        <is>
          <t>zhuang</t>
        </is>
      </c>
      <c r="C9995" t="n">
        <v>64</v>
      </c>
      <c r="D9995" t="inlineStr">
        <is>
          <t>{'@zhuangya~react-final-form-hooks', '@zhuangya~schwartzian', 'menu_qzhuang'}</t>
        </is>
      </c>
    </row>
    <row r="9996">
      <c r="A9996" s="1" t="n">
        <v>9994</v>
      </c>
      <c r="B9996" t="inlineStr">
        <is>
          <t>glad</t>
        </is>
      </c>
      <c r="C9996" t="n">
        <v>64</v>
      </c>
      <c r="D9996" t="inlineStr">
        <is>
          <t>{'glad-response-time', 'glad-nn', '@gladeye~eslint-config'}</t>
        </is>
      </c>
    </row>
    <row r="9997">
      <c r="A9997" s="1" t="n">
        <v>9995</v>
      </c>
      <c r="B9997" t="inlineStr">
        <is>
          <t>whcg</t>
        </is>
      </c>
      <c r="C9997" t="n">
        <v>64</v>
      </c>
      <c r="D9997" t="inlineStr">
        <is>
          <t>{'@whcg~whcg-period-discounter', '@whcg~vaadin-lumo-styles', '@whcg~x-text'}</t>
        </is>
      </c>
    </row>
    <row r="9998">
      <c r="A9998" s="1" t="n">
        <v>9996</v>
      </c>
      <c r="B9998" t="inlineStr">
        <is>
          <t>timetable</t>
        </is>
      </c>
      <c r="C9998" t="n">
        <v>64</v>
      </c>
      <c r="D9998" t="inlineStr">
        <is>
          <t>{'ul-timetable', '@mszgs~timetable', 'uofg-timetable'}</t>
        </is>
      </c>
    </row>
    <row r="9999">
      <c r="A9999" s="1" t="n">
        <v>9997</v>
      </c>
      <c r="B9999" t="inlineStr">
        <is>
          <t>cade</t>
        </is>
      </c>
      <c r="C9999" t="n">
        <v>64</v>
      </c>
      <c r="D9999" t="inlineStr">
        <is>
          <t>{'lodown-jonhourcade', '@ancademy~bespoke-robot', '@ancademy~elf-config'}</t>
        </is>
      </c>
    </row>
    <row r="10000">
      <c r="A10000" s="1" t="n">
        <v>9998</v>
      </c>
      <c r="B10000" t="inlineStr">
        <is>
          <t>sprout</t>
        </is>
      </c>
      <c r="C10000" t="n">
        <v>64</v>
      </c>
      <c r="D10000" t="inlineStr">
        <is>
          <t>{'@savantly~ngx-sprout-plugin', 'sproutlabs-llc-axios', '@savantly~ngx-sprout-core'}</t>
        </is>
      </c>
    </row>
    <row r="10001">
      <c r="A10001" s="1" t="n">
        <v>9999</v>
      </c>
      <c r="B10001" t="inlineStr">
        <is>
          <t>karas</t>
        </is>
      </c>
      <c r="C10001" t="n">
        <v>64</v>
      </c>
      <c r="D10001" t="inlineStr">
        <is>
          <t>{'@dsr-user-glair-pauls-karas-zebub~dsr-package-public-glair-pauls-karas-zebub', '@wkaras~function', '@dsr-user-cadee-hamza-estop-karas~dsr-package-public-cadee-hamza-estop-karas'}</t>
        </is>
      </c>
    </row>
    <row r="10002">
      <c r="A10002" s="1" t="n">
        <v>10000</v>
      </c>
      <c r="B10002" t="inlineStr">
        <is>
          <t>youbora</t>
        </is>
      </c>
      <c r="C10002" t="n">
        <v>64</v>
      </c>
      <c r="D10002" t="inlineStr">
        <is>
          <t>{'youbora-adapter-dailymotion', 'youbora-adapter-akamaiamp', 'youbora-adapter-jwplayer7'}</t>
        </is>
      </c>
    </row>
    <row r="10003">
      <c r="A10003" s="1" t="n">
        <v>10001</v>
      </c>
      <c r="B10003" t="inlineStr">
        <is>
          <t>ufs</t>
        </is>
      </c>
      <c r="C10003" t="n">
        <v>64</v>
      </c>
      <c r="D10003" t="inlineStr">
        <is>
          <t>{'test-mlw1-laufs-barfs', '@uptimeventures~ufs-react', 'test-package-deactivation-test-tease-virge-sooth-laufs'}</t>
        </is>
      </c>
    </row>
    <row r="10004">
      <c r="A10004" s="1" t="n">
        <v>10002</v>
      </c>
      <c r="B10004" t="inlineStr">
        <is>
          <t>stratum</t>
        </is>
      </c>
      <c r="C10004" t="n">
        <v>64</v>
      </c>
      <c r="D10004" t="inlineStr">
        <is>
          <t>{'pystratum-backend', 'stratumn-sdk', 'bcoin-stratum'}</t>
        </is>
      </c>
    </row>
    <row r="10005">
      <c r="A10005" s="1" t="n">
        <v>10003</v>
      </c>
      <c r="B10005" t="inlineStr">
        <is>
          <t>loads</t>
        </is>
      </c>
      <c r="C10005" t="n">
        <v>64</v>
      </c>
      <c r="D10005" t="inlineStr">
        <is>
          <t>{'@dsr-user-songs-loads-bouts-cocco~dsr-package-public-songs-loads-bouts-cocco', 'dsr-package-public-loads-trawl-lakes-beets', '@dsr-user-hated-abbey-tanks-loads~dsr-package-public-hated-abbey-tanks-loads'}</t>
        </is>
      </c>
    </row>
    <row r="10006">
      <c r="A10006" s="1" t="n">
        <v>10004</v>
      </c>
      <c r="B10006" t="inlineStr">
        <is>
          <t>amen</t>
        </is>
      </c>
      <c r="C10006" t="n">
        <v>64</v>
      </c>
      <c r="D10006" t="inlineStr">
        <is>
          <t>{'@dsr-org-coned-caboc-amene-dorse~test-dsr-org-coned-caboc-amene-dorse', 'dsr-rollback-package-apter-owsen-fists-amene', 'test-mlw3-amene-verge'}</t>
        </is>
      </c>
    </row>
    <row r="10007">
      <c r="A10007" s="1" t="n">
        <v>10005</v>
      </c>
      <c r="B10007" t="inlineStr">
        <is>
          <t>famous</t>
        </is>
      </c>
      <c r="C10007" t="n">
        <v>64</v>
      </c>
      <c r="D10007" t="inlineStr">
        <is>
          <t>{'famous-popup', 'famous-quotes', 'famous-polymer'}</t>
        </is>
      </c>
    </row>
    <row r="10008">
      <c r="A10008" s="1" t="n">
        <v>10006</v>
      </c>
      <c r="B10008" t="inlineStr">
        <is>
          <t>emma</t>
        </is>
      </c>
      <c r="C10008" t="n">
        <v>64</v>
      </c>
      <c r="D10008" t="inlineStr">
        <is>
          <t>{'cremma', 'hubot-emma-stone', 'emmaramirez.me'}</t>
        </is>
      </c>
    </row>
    <row r="10009">
      <c r="A10009" s="1" t="n">
        <v>10007</v>
      </c>
      <c r="B10009" t="inlineStr">
        <is>
          <t>nwb</t>
        </is>
      </c>
      <c r="C10009" t="n">
        <v>64</v>
      </c>
      <c r="D10009" t="inlineStr">
        <is>
          <t>{'npm-nwb-test', '@ksakira10~nwb', 'buffalo-lab-data-to-nwb'}</t>
        </is>
      </c>
    </row>
    <row r="10010">
      <c r="A10010" s="1" t="n">
        <v>10008</v>
      </c>
      <c r="B10010" t="inlineStr">
        <is>
          <t>ganuz</t>
        </is>
      </c>
      <c r="C10010" t="n">
        <v>64</v>
      </c>
      <c r="D10010" t="inlineStr">
        <is>
          <t>{'@ganuz~get-own-metadata', '@ganuz~scope', '@ganuz~is-instance-of'}</t>
        </is>
      </c>
    </row>
    <row r="10011">
      <c r="A10011" s="1" t="n">
        <v>10009</v>
      </c>
      <c r="B10011" t="inlineStr">
        <is>
          <t>topbar</t>
        </is>
      </c>
      <c r="C10011" t="n">
        <v>64</v>
      </c>
      <c r="D10011" t="inlineStr">
        <is>
          <t>{'@s-ui~react-topbar-composable', 'finnlet-topbar-minimal-client', '@zanichelli~idp-login-topbar'}</t>
        </is>
      </c>
    </row>
    <row r="10012">
      <c r="A10012" s="1" t="n">
        <v>10010</v>
      </c>
      <c r="B10012" t="inlineStr">
        <is>
          <t>tid</t>
        </is>
      </c>
      <c r="C10012" t="n">
        <v>64</v>
      </c>
      <c r="D10012" t="inlineStr">
        <is>
          <t>{'@tiddo~generate-pass', 'dsr-rollback-package-micks-betid-ambry-softy', 'hello-tidjungs-component'}</t>
        </is>
      </c>
    </row>
    <row r="10013">
      <c r="A10013" s="1" t="n">
        <v>10011</v>
      </c>
      <c r="B10013" t="inlineStr">
        <is>
          <t>curs</t>
        </is>
      </c>
      <c r="C10013" t="n">
        <v>64</v>
      </c>
      <c r="D10013" t="inlineStr">
        <is>
          <t>{'@dsr-org-cursi-wootz-drove-clary~test-dsr-org-cursi-wootz-drove-clary', 'dsr-package-public-fenny-cursi', 'test-package-deactivation-test-inbye-drily-peaty-cursi'}</t>
        </is>
      </c>
    </row>
    <row r="10014">
      <c r="A10014" s="1" t="n">
        <v>10012</v>
      </c>
      <c r="B10014" t="inlineStr">
        <is>
          <t>periodicjs</t>
        </is>
      </c>
      <c r="C10014" t="n">
        <v>64</v>
      </c>
      <c r="D10014" t="inlineStr">
        <is>
          <t>{'periodicjs.ext.oauth2client', '@digifi~periodicjs.ext.user_access_control', 'periodicjs.core.mailer'}</t>
        </is>
      </c>
    </row>
    <row r="10015">
      <c r="A10015" s="1" t="n">
        <v>10013</v>
      </c>
      <c r="B10015" t="inlineStr">
        <is>
          <t>dependent</t>
        </is>
      </c>
      <c r="C10015" t="n">
        <v>64</v>
      </c>
      <c r="D10015" t="inlineStr">
        <is>
          <t>{'@sap~cloud-sdk-op-vdm-product-time-dependent-stock-service', 'package-lock-test-dependent', 'react-dependent-script'}</t>
        </is>
      </c>
    </row>
    <row r="10016">
      <c r="A10016" s="1" t="n">
        <v>10014</v>
      </c>
      <c r="B10016" t="inlineStr">
        <is>
          <t>twins</t>
        </is>
      </c>
      <c r="C10016" t="n">
        <v>64</v>
      </c>
      <c r="D10016" t="inlineStr">
        <is>
          <t>{'@datafire~azure_digitaltwins', 'dsr-package-public-twins-leans', '@dsr-user-swigs-twins-ulnar-rusts~dsr-package-public-swigs-twins-ulnar-rusts'}</t>
        </is>
      </c>
    </row>
    <row r="10017">
      <c r="A10017" s="1" t="n">
        <v>10015</v>
      </c>
      <c r="B10017" t="inlineStr">
        <is>
          <t>reads</t>
        </is>
      </c>
      <c r="C10017" t="n">
        <v>64</v>
      </c>
      <c r="D10017" t="inlineStr">
        <is>
          <t>{'goodreads-api-node', 'cordova-ble-sensor-reads', 'goodreads-json-api'}</t>
        </is>
      </c>
    </row>
    <row r="10018">
      <c r="A10018" s="1" t="n">
        <v>10016</v>
      </c>
      <c r="B10018" t="inlineStr">
        <is>
          <t>nms</t>
        </is>
      </c>
      <c r="C10018" t="n">
        <v>64</v>
      </c>
      <c r="D10018" t="inlineStr">
        <is>
          <t>{'nms-edms', 'nms-modules', 'nms-package-common'}</t>
        </is>
      </c>
    </row>
    <row r="10019">
      <c r="A10019" s="1" t="n">
        <v>10017</v>
      </c>
      <c r="B10019" t="inlineStr">
        <is>
          <t>evt</t>
        </is>
      </c>
      <c r="C10019" t="n">
        <v>64</v>
      </c>
      <c r="D10019" t="inlineStr">
        <is>
          <t>{'@g0t00~xrandr-evt', '@bfcs~util-evt-test', 'evtman'}</t>
        </is>
      </c>
    </row>
    <row r="10020">
      <c r="A10020" s="1" t="n">
        <v>10018</v>
      </c>
      <c r="B10020" t="inlineStr">
        <is>
          <t>groot</t>
        </is>
      </c>
      <c r="C10020" t="n">
        <v>64</v>
      </c>
      <c r="D10020" t="inlineStr">
        <is>
          <t>{'igroot-super-table', 'groot-cli', 'igroot-form-container'}</t>
        </is>
      </c>
    </row>
    <row r="10021">
      <c r="A10021" s="1" t="n">
        <v>10019</v>
      </c>
      <c r="B10021" t="inlineStr">
        <is>
          <t>sette</t>
        </is>
      </c>
      <c r="C10021" t="n">
        <v>64</v>
      </c>
      <c r="D10021" t="inlineStr">
        <is>
          <t>{'datasette-search-all', 'datasette-auth-github', 'datasette-show-errors'}</t>
        </is>
      </c>
    </row>
    <row r="10022">
      <c r="A10022" s="1" t="n">
        <v>10020</v>
      </c>
      <c r="B10022" t="inlineStr">
        <is>
          <t>dashboards</t>
        </is>
      </c>
      <c r="C10022" t="n">
        <v>64</v>
      </c>
      <c r="D10022" t="inlineStr">
        <is>
          <t>{'@voila-dashboards~jupyterlab-gridstack', 'django-sql-dashboards', 'dashboards-nodejs-client-api'}</t>
        </is>
      </c>
    </row>
    <row r="10023">
      <c r="A10023" s="1" t="n">
        <v>10021</v>
      </c>
      <c r="B10023" t="inlineStr">
        <is>
          <t>talixo</t>
        </is>
      </c>
      <c r="C10023" t="n">
        <v>64</v>
      </c>
      <c r="D10023" t="inlineStr">
        <is>
          <t>{'@talixo~number-input', '@talixo~time-picker', '@talixo~radio-group'}</t>
        </is>
      </c>
    </row>
    <row r="10024">
      <c r="A10024" s="1" t="n">
        <v>10022</v>
      </c>
      <c r="B10024" t="inlineStr">
        <is>
          <t>thumbnails</t>
        </is>
      </c>
      <c r="C10024" t="n">
        <v>64</v>
      </c>
      <c r="D10024" t="inlineStr">
        <is>
          <t>{'lwip-image-thumbnails-creator', 'videojs-chapter-thumbnails', 'uomlibrarycommons-thumbnails'}</t>
        </is>
      </c>
    </row>
    <row r="10025">
      <c r="A10025" s="1" t="n">
        <v>10023</v>
      </c>
      <c r="B10025" t="inlineStr">
        <is>
          <t>quartz</t>
        </is>
      </c>
      <c r="C10025" t="n">
        <v>64</v>
      </c>
      <c r="D10025" t="inlineStr">
        <is>
          <t>{'@ui5-next~theme-quartzdark', '@quartz~sendgrid-lib', 'quartz-tpf'}</t>
        </is>
      </c>
    </row>
    <row r="10026">
      <c r="A10026" s="1" t="n">
        <v>10024</v>
      </c>
      <c r="B10026" t="inlineStr">
        <is>
          <t>shay</t>
        </is>
      </c>
      <c r="C10026" t="n">
        <v>64</v>
      </c>
      <c r="D10026" t="inlineStr">
        <is>
          <t>{'shayder-clax', '@lukeshay~rollup-config', 'shaynpmshay'}</t>
        </is>
      </c>
    </row>
    <row r="10027">
      <c r="A10027" s="1" t="n">
        <v>10025</v>
      </c>
      <c r="B10027" t="inlineStr">
        <is>
          <t>fifty</t>
        </is>
      </c>
      <c r="C10027" t="n">
        <v>64</v>
      </c>
      <c r="D10027" t="inlineStr">
        <is>
          <t>{'@geekfiftyfive~objectquery', 'dsr-package-fifty-jeffs-winze-yobbo', 'fiftyone.devicedetection.shared'}</t>
        </is>
      </c>
    </row>
    <row r="10028">
      <c r="A10028" s="1" t="n">
        <v>10026</v>
      </c>
      <c r="B10028" t="inlineStr">
        <is>
          <t>tht</t>
        </is>
      </c>
      <c r="C10028" t="n">
        <v>64</v>
      </c>
      <c r="D10028" t="inlineStr">
        <is>
          <t>{'@ltht-react~document-summary', '@ltht-react~diagnosis-detail', '@ltht-react~button'}</t>
        </is>
      </c>
    </row>
    <row r="10029">
      <c r="A10029" s="1" t="n">
        <v>10027</v>
      </c>
      <c r="B10029" t="inlineStr">
        <is>
          <t>dada</t>
        </is>
      </c>
      <c r="C10029" t="n">
        <v>64</v>
      </c>
      <c r="D10029" t="inlineStr">
        <is>
          <t>{'dadadong-vuex', 'dsadada', 'killdada'}</t>
        </is>
      </c>
    </row>
    <row r="10030">
      <c r="A10030" s="1" t="n">
        <v>10028</v>
      </c>
      <c r="B10030" t="inlineStr">
        <is>
          <t>birthday</t>
        </is>
      </c>
      <c r="C10030" t="n">
        <v>64</v>
      </c>
      <c r="D10030" t="inlineStr">
        <is>
          <t>{'fb-birthday-gratulator', 'my-birthday-is', 'lord-birthday-translator'}</t>
        </is>
      </c>
    </row>
    <row r="10031">
      <c r="A10031" s="1" t="n">
        <v>10029</v>
      </c>
      <c r="B10031" t="inlineStr">
        <is>
          <t>loves</t>
        </is>
      </c>
      <c r="C10031" t="n">
        <v>64</v>
      </c>
      <c r="D10031" t="inlineStr">
        <is>
          <t>{'test-package-deactivation-test-overt-upend-sarks-loves', '@piglovesyou~to-sync', 'custom-loves'}</t>
        </is>
      </c>
    </row>
    <row r="10032">
      <c r="A10032" s="1" t="n">
        <v>10030</v>
      </c>
      <c r="B10032" t="inlineStr">
        <is>
          <t>ahoy</t>
        </is>
      </c>
      <c r="C10032" t="n">
        <v>64</v>
      </c>
      <c r="D10032" t="inlineStr">
        <is>
          <t>{'com.piratesjustar.ahoy.net', 'hook-ahoy', '@dsr-rollback-user-boule-court-ahoys-serin~dsr-rollback-package-boule-court-ahoys-serin'}</t>
        </is>
      </c>
    </row>
    <row r="10033">
      <c r="A10033" s="1" t="n">
        <v>10031</v>
      </c>
      <c r="B10033" t="inlineStr">
        <is>
          <t>mining</t>
        </is>
      </c>
      <c r="C10033" t="n">
        <v>64</v>
      </c>
      <c r="D10033" t="inlineStr">
        <is>
          <t>{'news-mining-db', '@bnb-cex~mining', 'rgmining-review'}</t>
        </is>
      </c>
    </row>
    <row r="10034">
      <c r="A10034" s="1" t="n">
        <v>10032</v>
      </c>
      <c r="B10034" t="inlineStr">
        <is>
          <t>outlet</t>
        </is>
      </c>
      <c r="C10034" t="n">
        <v>64</v>
      </c>
      <c r="D10034" t="inlineStr">
        <is>
          <t>{'pyrfoutlet', 'ngx-component-outlet', '@marcura~marcura-outlet'}</t>
        </is>
      </c>
    </row>
    <row r="10035">
      <c r="A10035" s="1" t="n">
        <v>10033</v>
      </c>
      <c r="B10035" t="inlineStr">
        <is>
          <t>sliv</t>
        </is>
      </c>
      <c r="C10035" t="n">
        <v>64</v>
      </c>
      <c r="D10035" t="inlineStr">
        <is>
          <t>{'@sliv~d-svg-to-line-map', '@sliv~n-rpath', '@sliv~rc-motion-scroll'}</t>
        </is>
      </c>
    </row>
    <row r="10036">
      <c r="A10036" s="1" t="n">
        <v>10034</v>
      </c>
      <c r="B10036" t="inlineStr">
        <is>
          <t>structs</t>
        </is>
      </c>
      <c r="C10036" t="n">
        <v>64</v>
      </c>
      <c r="D10036" t="inlineStr">
        <is>
          <t>{'@data-structs~linked-list', 'structs-compose', '@data-structs~skip-list'}</t>
        </is>
      </c>
    </row>
    <row r="10037">
      <c r="A10037" s="1" t="n">
        <v>10035</v>
      </c>
      <c r="B10037" t="inlineStr">
        <is>
          <t>consult</t>
        </is>
      </c>
      <c r="C10037" t="n">
        <v>64</v>
      </c>
      <c r="D10037" t="inlineStr">
        <is>
          <t>{'zhqc-paoperty-consult', 'consulta-boavista-v2', 'ng-consult-cep'}</t>
        </is>
      </c>
    </row>
    <row r="10038">
      <c r="A10038" s="1" t="n">
        <v>10036</v>
      </c>
      <c r="B10038" t="inlineStr">
        <is>
          <t>hiro</t>
        </is>
      </c>
      <c r="C10038" t="n">
        <v>64</v>
      </c>
      <c r="D10038" t="inlineStr">
        <is>
          <t>{'@hiroqn~slackbot', '@hiro-graph~implicit-oauth', '@hiro-ui~eslint-config'}</t>
        </is>
      </c>
    </row>
    <row r="10039">
      <c r="A10039" s="1" t="n">
        <v>10037</v>
      </c>
      <c r="B10039" t="inlineStr">
        <is>
          <t>firehose</t>
        </is>
      </c>
      <c r="C10039" t="n">
        <v>64</v>
      </c>
      <c r="D10039" t="inlineStr">
        <is>
          <t>{'winston-firehose', 'parse-aws-firehose-logger-adapter', 'lambda-stream-to-firehose'}</t>
        </is>
      </c>
    </row>
    <row r="10040">
      <c r="A10040" s="1" t="n">
        <v>10038</v>
      </c>
      <c r="B10040" t="inlineStr">
        <is>
          <t>iida</t>
        </is>
      </c>
      <c r="C10040" t="n">
        <v>64</v>
      </c>
      <c r="D10040" t="inlineStr">
        <is>
          <t>{'aiida-castep', 'aiida-siesta', 'aiida-optimade'}</t>
        </is>
      </c>
    </row>
    <row r="10041">
      <c r="A10041" s="1" t="n">
        <v>10039</v>
      </c>
      <c r="B10041" t="inlineStr">
        <is>
          <t>iva</t>
        </is>
      </c>
      <c r="C10041" t="n">
        <v>64</v>
      </c>
      <c r="D10041" t="inlineStr">
        <is>
          <t>{'jahirfiquitiva', 'cfpiva', 'docx-templates-iva-docs'}</t>
        </is>
      </c>
    </row>
    <row r="10042">
      <c r="A10042" s="1" t="n">
        <v>10040</v>
      </c>
      <c r="B10042" t="inlineStr">
        <is>
          <t>beard</t>
        </is>
      </c>
      <c r="C10042" t="n">
        <v>64</v>
      </c>
      <c r="D10042" t="inlineStr">
        <is>
          <t>{'@beardfury~apollo-client', 'beardfondle', '@samuelbeard~react-components'}</t>
        </is>
      </c>
    </row>
    <row r="10043">
      <c r="A10043" s="1" t="n">
        <v>10041</v>
      </c>
      <c r="B10043" t="inlineStr">
        <is>
          <t>zsh</t>
        </is>
      </c>
      <c r="C10043" t="n">
        <v>64</v>
      </c>
      <c r="D10043" t="inlineStr">
        <is>
          <t>{'mytestzsh', 'zsh-koa', 'gulp-autocompletion-zsh'}</t>
        </is>
      </c>
    </row>
    <row r="10044">
      <c r="A10044" s="1" t="n">
        <v>10042</v>
      </c>
      <c r="B10044" t="inlineStr">
        <is>
          <t>grasp</t>
        </is>
      </c>
      <c r="C10044" t="n">
        <v>64</v>
      </c>
      <c r="D10044" t="inlineStr">
        <is>
          <t>{'@dsr-user-grasp-sight-trove-gouty~dsr-package-public-grasp-sight-trove-gouty', '@dsr-user-chivs-grasp-amaze-curvy~dsr-package-public-chivs-grasp-amaze-curvy', 'graspi'}</t>
        </is>
      </c>
    </row>
    <row r="10045">
      <c r="A10045" s="1" t="n">
        <v>10043</v>
      </c>
      <c r="B10045" t="inlineStr">
        <is>
          <t>tte</t>
        </is>
      </c>
      <c r="C10045" t="n">
        <v>64</v>
      </c>
      <c r="D10045" t="inlineStr">
        <is>
          <t>{'@letarette~client', 'tiquette', 'tteok'}</t>
        </is>
      </c>
    </row>
    <row r="10046">
      <c r="A10046" s="1" t="n">
        <v>10044</v>
      </c>
      <c r="B10046" t="inlineStr">
        <is>
          <t>adr</t>
        </is>
      </c>
      <c r="C10046" t="n">
        <v>64</v>
      </c>
      <c r="D10046" t="inlineStr">
        <is>
          <t>{'@adr-express-ts~oauth2', 'kadr', 'adr-author'}</t>
        </is>
      </c>
    </row>
    <row r="10047">
      <c r="A10047" s="1" t="n">
        <v>10045</v>
      </c>
      <c r="B10047" t="inlineStr">
        <is>
          <t>attack</t>
        </is>
      </c>
      <c r="C10047" t="n">
        <v>64</v>
      </c>
      <c r="D10047" t="inlineStr">
        <is>
          <t>{'attack-graph-herolo', '@attackpattern~node-config', 'connect-attack'}</t>
        </is>
      </c>
    </row>
    <row r="10048">
      <c r="A10048" s="1" t="n">
        <v>10046</v>
      </c>
      <c r="B10048" t="inlineStr">
        <is>
          <t>ndn</t>
        </is>
      </c>
      <c r="C10048" t="n">
        <v>64</v>
      </c>
      <c r="D10048" t="inlineStr">
        <is>
          <t>{'@ndn~fw', '@ndn~segmented-object', '@ndn~keychain-cli'}</t>
        </is>
      </c>
    </row>
    <row r="10049">
      <c r="A10049" s="1" t="n">
        <v>10047</v>
      </c>
      <c r="B10049" t="inlineStr">
        <is>
          <t>zea</t>
        </is>
      </c>
      <c r="C10049" t="n">
        <v>63</v>
      </c>
      <c r="D10049" t="inlineStr">
        <is>
          <t>{'@zeanium~async', 'zeanium', '@zeainc~jsdocs2md'}</t>
        </is>
      </c>
    </row>
    <row r="10050">
      <c r="A10050" s="1" t="n">
        <v>10048</v>
      </c>
      <c r="B10050" t="inlineStr">
        <is>
          <t>mountain</t>
        </is>
      </c>
      <c r="C10050" t="n">
        <v>63</v>
      </c>
      <c r="D10050" t="inlineStr">
        <is>
          <t>{'aframe-mountain-component', '@123samir~gonna-build-a-mountain-po-storage', 'emoji-mountain'}</t>
        </is>
      </c>
    </row>
    <row r="10051">
      <c r="A10051" s="1" t="n">
        <v>10049</v>
      </c>
      <c r="B10051" t="inlineStr">
        <is>
          <t>dotcom</t>
        </is>
      </c>
      <c r="C10051" t="n">
        <v>63</v>
      </c>
      <c r="D10051" t="inlineStr">
        <is>
          <t>{'@financial-times~dotcom-build-css', '@dotcom-tool-kit~circleci-heroku', '@dotcom-tool-kit~task'}</t>
        </is>
      </c>
    </row>
    <row r="10052">
      <c r="A10052" s="1" t="n">
        <v>10050</v>
      </c>
      <c r="B10052" t="inlineStr">
        <is>
          <t>orient</t>
        </is>
      </c>
      <c r="C10052" t="n">
        <v>63</v>
      </c>
      <c r="D10052" t="inlineStr">
        <is>
          <t>{'querystring-to-orientdbquery', 'orientose', 'ngorient'}</t>
        </is>
      </c>
    </row>
    <row r="10053">
      <c r="A10053" s="1" t="n">
        <v>10051</v>
      </c>
      <c r="B10053" t="inlineStr">
        <is>
          <t>cartesian</t>
        </is>
      </c>
      <c r="C10053" t="n">
        <v>63</v>
      </c>
      <c r="D10053" t="inlineStr">
        <is>
          <t>{'array-cartesian', '@extra-iterable~cartesian-product', 'vue-plotly-cartesian'}</t>
        </is>
      </c>
    </row>
    <row r="10054">
      <c r="A10054" s="1" t="n">
        <v>10052</v>
      </c>
      <c r="B10054" t="inlineStr">
        <is>
          <t>paddle</t>
        </is>
      </c>
      <c r="C10054" t="n">
        <v>63</v>
      </c>
      <c r="D10054" t="inlineStr">
        <is>
          <t>{'paddle', 'emoji-table-tennis-paddle-and-ball', '@paddlejs~paddlejs-backend-nodegl'}</t>
        </is>
      </c>
    </row>
    <row r="10055">
      <c r="A10055" s="1" t="n">
        <v>10053</v>
      </c>
      <c r="B10055" t="inlineStr">
        <is>
          <t>nearby</t>
        </is>
      </c>
      <c r="C10055" t="n">
        <v>63</v>
      </c>
      <c r="D10055" t="inlineStr">
        <is>
          <t>{'geo-nearby', 'nearbycustomers', 'pokemon-nearby'}</t>
        </is>
      </c>
    </row>
    <row r="10056">
      <c r="A10056" s="1" t="n">
        <v>10054</v>
      </c>
      <c r="B10056" t="inlineStr">
        <is>
          <t>oud</t>
        </is>
      </c>
      <c r="C10056" t="n">
        <v>63</v>
      </c>
      <c r="D10056" t="inlineStr">
        <is>
          <t>{'@oudy~mysql', '@oudyworks~graphql', 'oudyview'}</t>
        </is>
      </c>
    </row>
    <row r="10057">
      <c r="A10057" s="1" t="n">
        <v>10055</v>
      </c>
      <c r="B10057" t="inlineStr">
        <is>
          <t>route53</t>
        </is>
      </c>
      <c r="C10057" t="n">
        <v>63</v>
      </c>
      <c r="D10057" t="inlineStr">
        <is>
          <t>{'@npm-wharf~k8s-route53bot', '@cfn-modules~route53-hosted-zone-private', '@aws-cdk~aws-route53'}</t>
        </is>
      </c>
    </row>
    <row r="10058">
      <c r="A10058" s="1" t="n">
        <v>10056</v>
      </c>
      <c r="B10058" t="inlineStr">
        <is>
          <t>geoserver</t>
        </is>
      </c>
      <c r="C10058" t="n">
        <v>63</v>
      </c>
      <c r="D10058" t="inlineStr">
        <is>
          <t>{'geoserver-client-system-status', 'geoserver-client-resource', 'geoserver-client-gwcmasstruncate'}</t>
        </is>
      </c>
    </row>
    <row r="10059">
      <c r="A10059" s="1" t="n">
        <v>10057</v>
      </c>
      <c r="B10059" t="inlineStr">
        <is>
          <t>rda</t>
        </is>
      </c>
      <c r="C10059" t="n">
        <v>63</v>
      </c>
      <c r="D10059" t="inlineStr">
        <is>
          <t>{'@dsr-user-meses-caped-sored-sorda~dsr-package-public-meses-caped-sored-sorda', '@infect~rda-lock-client', 'test-mlw4-sorda-beaky'}</t>
        </is>
      </c>
    </row>
    <row r="10060">
      <c r="A10060" s="1" t="n">
        <v>10058</v>
      </c>
      <c r="B10060" t="inlineStr">
        <is>
          <t>bbcode</t>
        </is>
      </c>
      <c r="C10060" t="n">
        <v>63</v>
      </c>
      <c r="D10060" t="inlineStr">
        <is>
          <t>{'@panzer1119~bbcode-parser', 'slate-bbcode-serializer', 'ya-bbcode'}</t>
        </is>
      </c>
    </row>
    <row r="10061">
      <c r="A10061" s="1" t="n">
        <v>10059</v>
      </c>
      <c r="B10061" t="inlineStr">
        <is>
          <t>pdfkit</t>
        </is>
      </c>
      <c r="C10061" t="n">
        <v>63</v>
      </c>
      <c r="D10061" t="inlineStr">
        <is>
          <t>{'bundled-pdfkit', 'pdfkit-revmuun', 'pgte-pdfkit'}</t>
        </is>
      </c>
    </row>
    <row r="10062">
      <c r="A10062" s="1" t="n">
        <v>10060</v>
      </c>
      <c r="B10062" t="inlineStr">
        <is>
          <t>polis</t>
        </is>
      </c>
      <c r="C10062" t="n">
        <v>63</v>
      </c>
      <c r="D10062" t="inlineStr">
        <is>
          <t>{'polispay-wallet-service', 'insight-api-polispay', 'insight-ui-polispay'}</t>
        </is>
      </c>
    </row>
    <row r="10063">
      <c r="A10063" s="1" t="n">
        <v>10061</v>
      </c>
      <c r="B10063" t="inlineStr">
        <is>
          <t>servicebus</t>
        </is>
      </c>
      <c r="C10063" t="n">
        <v>63</v>
      </c>
      <c r="D10063" t="inlineStr">
        <is>
          <t>{'@syolab~az-servicebus-receiver', '@servicebus~message-domain', '@syolab~servicebus-proxy'}</t>
        </is>
      </c>
    </row>
    <row r="10064">
      <c r="A10064" s="1" t="n">
        <v>10062</v>
      </c>
      <c r="B10064" t="inlineStr">
        <is>
          <t>amps</t>
        </is>
      </c>
      <c r="C10064" t="n">
        <v>63</v>
      </c>
      <c r="D10064" t="inlineStr">
        <is>
          <t>{'@test-mlw-org-abase-gamps~test-mlw1-abase-gamps', '@dsr-user-vetch-samps-caged-gamma~dsr-package-public-vetch-samps-caged-gamma', 'test-mlw1-samps-sukhs'}</t>
        </is>
      </c>
    </row>
    <row r="10065">
      <c r="A10065" s="1" t="n">
        <v>10063</v>
      </c>
      <c r="B10065" t="inlineStr">
        <is>
          <t>jacobbubu</t>
        </is>
      </c>
      <c r="C10065" t="n">
        <v>63</v>
      </c>
      <c r="D10065" t="inlineStr">
        <is>
          <t>{'@jacobbubu~pull-merge', '@jacobbubu~gitlab-ci-npmrc', '@jacobbubu~scuttleboat-pull'}</t>
        </is>
      </c>
    </row>
    <row r="10066">
      <c r="A10066" s="1" t="n">
        <v>10064</v>
      </c>
      <c r="B10066" t="inlineStr">
        <is>
          <t>iba</t>
        </is>
      </c>
      <c r="C10066" t="n">
        <v>63</v>
      </c>
      <c r="D10066" t="inlineStr">
        <is>
          <t>{'test-okiba-barba', '@okiba~core', '@okiba~sizes-cache'}</t>
        </is>
      </c>
    </row>
    <row r="10067">
      <c r="A10067" s="1" t="n">
        <v>10065</v>
      </c>
      <c r="B10067" t="inlineStr">
        <is>
          <t>jso</t>
        </is>
      </c>
      <c r="C10067" t="n">
        <v>63</v>
      </c>
      <c r="D10067" t="inlineStr">
        <is>
          <t>{'jsonotron-fields', 'jsonotron-schemas', 'jsonaught'}</t>
        </is>
      </c>
    </row>
    <row r="10068">
      <c r="A10068" s="1" t="n">
        <v>10066</v>
      </c>
      <c r="B10068" t="inlineStr">
        <is>
          <t>attendance</t>
        </is>
      </c>
      <c r="C10068" t="n">
        <v>63</v>
      </c>
      <c r="D10068" t="inlineStr">
        <is>
          <t>{'odoo12-addon-hr-attendance-modification-tracking', 'odoo13-addon-hr-attendance-rfid', 'odoo13-addons-oca-hr-attendance'}</t>
        </is>
      </c>
    </row>
    <row r="10069">
      <c r="A10069" s="1" t="n">
        <v>10067</v>
      </c>
      <c r="B10069" t="inlineStr">
        <is>
          <t>sars</t>
        </is>
      </c>
      <c r="C10069" t="n">
        <v>63</v>
      </c>
      <c r="D10069" t="inlineStr">
        <is>
          <t>{'@dsr-org-wersh-bedew-sarsa-caboc~test-dsr-org-wersh-bedew-sarsa-caboc', 'jegsars-hello-world-test', 'test-dsr-package-urger-ksars-gored-relay'}</t>
        </is>
      </c>
    </row>
    <row r="10070">
      <c r="A10070" s="1" t="n">
        <v>10068</v>
      </c>
      <c r="B10070" t="inlineStr">
        <is>
          <t>shou</t>
        </is>
      </c>
      <c r="C10070" t="n">
        <v>63</v>
      </c>
      <c r="D10070" t="inlineStr">
        <is>
          <t>{'kuaishou', '@dcloudio~uni-mp-kuaishou', 'shou-gallery'}</t>
        </is>
      </c>
    </row>
    <row r="10071">
      <c r="A10071" s="1" t="n">
        <v>10069</v>
      </c>
      <c r="B10071" t="inlineStr">
        <is>
          <t>pye</t>
        </is>
      </c>
      <c r="C10071" t="n">
        <v>63</v>
      </c>
      <c r="D10071" t="inlineStr">
        <is>
          <t>{'pyeupi', 'pyex', 'pyedm'}</t>
        </is>
      </c>
    </row>
    <row r="10072">
      <c r="A10072" s="1" t="n">
        <v>10070</v>
      </c>
      <c r="B10072" t="inlineStr">
        <is>
          <t>ie11</t>
        </is>
      </c>
      <c r="C10072" t="n">
        <v>63</v>
      </c>
      <c r="D10072" t="inlineStr">
        <is>
          <t>{'postcss-ie11-supports', 'vue-dawa-ie11', 'rainbow-ie11-sdk'}</t>
        </is>
      </c>
    </row>
    <row r="10073">
      <c r="A10073" s="1" t="n">
        <v>10071</v>
      </c>
      <c r="B10073" t="inlineStr">
        <is>
          <t>zooid</t>
        </is>
      </c>
      <c r="C10073" t="n">
        <v>63</v>
      </c>
      <c r="D10073" t="inlineStr">
        <is>
          <t>{'zooid-device-icon', 'test-mlw4-fonly-zooid', '@dsr-org-onion-react-harls-zooid~dsr-package-onion-react-harls-zooid'}</t>
        </is>
      </c>
    </row>
    <row r="10074">
      <c r="A10074" s="1" t="n">
        <v>10072</v>
      </c>
      <c r="B10074" t="inlineStr">
        <is>
          <t>clipper</t>
        </is>
      </c>
      <c r="C10074" t="n">
        <v>63</v>
      </c>
      <c r="D10074" t="inlineStr">
        <is>
          <t>{'@rupertofly~clipper-helper', 'js-clipper', 'vuetify-image-clipper'}</t>
        </is>
      </c>
    </row>
    <row r="10075">
      <c r="A10075" s="1" t="n">
        <v>10073</v>
      </c>
      <c r="B10075" t="inlineStr">
        <is>
          <t>randomizer</t>
        </is>
      </c>
      <c r="C10075" t="n">
        <v>63</v>
      </c>
      <c r="D10075" t="inlineStr">
        <is>
          <t>{'dka-randomizer', 'html-randomizer', 'encrypted-randomizer'}</t>
        </is>
      </c>
    </row>
    <row r="10076">
      <c r="A10076" s="1" t="n">
        <v>10074</v>
      </c>
      <c r="B10076" t="inlineStr">
        <is>
          <t>kirby</t>
        </is>
      </c>
      <c r="C10076" t="n">
        <v>63</v>
      </c>
      <c r="D10076" t="inlineStr">
        <is>
          <t>{'kirby', 'nuxt-kirby', '@ckirby~mr-lister'}</t>
        </is>
      </c>
    </row>
    <row r="10077">
      <c r="A10077" s="1" t="n">
        <v>10075</v>
      </c>
      <c r="B10077" t="inlineStr">
        <is>
          <t>licious</t>
        </is>
      </c>
      <c r="C10077" t="n">
        <v>63</v>
      </c>
      <c r="D10077" t="inlineStr">
        <is>
          <t>{'@angularlicious~rules-engine', '@angularlicious~core', '@fluidframework~routerlicious-host'}</t>
        </is>
      </c>
    </row>
    <row r="10078">
      <c r="A10078" s="1" t="n">
        <v>10076</v>
      </c>
      <c r="B10078" t="inlineStr">
        <is>
          <t>heroes</t>
        </is>
      </c>
      <c r="C10078" t="n">
        <v>63</v>
      </c>
      <c r="D10078" t="inlineStr">
        <is>
          <t>{'super-tech-heroes', 'fire-emblem-heroes-calculator', 'tour-of-heroes-lib'}</t>
        </is>
      </c>
    </row>
    <row r="10079">
      <c r="A10079" s="1" t="n">
        <v>10077</v>
      </c>
      <c r="B10079" t="inlineStr">
        <is>
          <t>erick</t>
        </is>
      </c>
      <c r="C10079" t="n">
        <v>63</v>
      </c>
      <c r="D10079" t="inlineStr">
        <is>
          <t>{'@erickruano~siema', '@erickmerchant~html', '@alexandreerick~react-native-switch-button'}</t>
        </is>
      </c>
    </row>
    <row r="10080">
      <c r="A10080" s="1" t="n">
        <v>10078</v>
      </c>
      <c r="B10080" t="inlineStr">
        <is>
          <t>eject</t>
        </is>
      </c>
      <c r="C10080" t="n">
        <v>63</v>
      </c>
      <c r="D10080" t="inlineStr">
        <is>
          <t>{'@ejectable~eject-context', 'test-mlw1-oinks-eject', 'test-dsr-package-paolo-eject-inion-cleft'}</t>
        </is>
      </c>
    </row>
    <row r="10081">
      <c r="A10081" s="1" t="n">
        <v>10079</v>
      </c>
      <c r="B10081" t="inlineStr">
        <is>
          <t>clustering</t>
        </is>
      </c>
      <c r="C10081" t="n">
        <v>63</v>
      </c>
      <c r="D10081" t="inlineStr">
        <is>
          <t>{'@uwu-codes~clustering', '@datafire~apitore_kmeansclusteringbyword2vec', 'pyclustering'}</t>
        </is>
      </c>
    </row>
    <row r="10082">
      <c r="A10082" s="1" t="n">
        <v>10080</v>
      </c>
      <c r="B10082" t="inlineStr">
        <is>
          <t>plots</t>
        </is>
      </c>
      <c r="C10082" t="n">
        <v>63</v>
      </c>
      <c r="D10082" t="inlineStr">
        <is>
          <t>{'@dsr-user-chirm-lungs-wamed-plots~dsr-package-public-chirm-lungs-wamed-plots', 'd3-vs-plots', 'dsr-package-public-vibex-vespa-bunia-plots'}</t>
        </is>
      </c>
    </row>
    <row r="10083">
      <c r="A10083" s="1" t="n">
        <v>10081</v>
      </c>
      <c r="B10083" t="inlineStr">
        <is>
          <t>cockpit</t>
        </is>
      </c>
      <c r="C10083" t="n">
        <v>63</v>
      </c>
      <c r="D10083" t="inlineStr">
        <is>
          <t>{'yzd-cockpit-components', '@immosparrow~cockpit-api-v2', '@dci-lint~cockpit'}</t>
        </is>
      </c>
    </row>
    <row r="10084">
      <c r="A10084" s="1" t="n">
        <v>10082</v>
      </c>
      <c r="B10084" t="inlineStr">
        <is>
          <t>dodo</t>
        </is>
      </c>
      <c r="C10084" t="n">
        <v>63</v>
      </c>
      <c r="D10084" t="inlineStr">
        <is>
          <t>{'@dodoroy~vue-countup', '@dodoroy~eslint-config', 'dodo-complier'}</t>
        </is>
      </c>
    </row>
    <row r="10085">
      <c r="A10085" s="1" t="n">
        <v>10083</v>
      </c>
      <c r="B10085" t="inlineStr">
        <is>
          <t>daze</t>
        </is>
      </c>
      <c r="C10085" t="n">
        <v>63</v>
      </c>
      <c r="D10085" t="inlineStr">
        <is>
          <t>{'@dsr-rollback-org-inion-blabs-dazes-equip~dsr-rollback-package-inion-blabs-dazes-equip', 'daze-koala', 'daze'}</t>
        </is>
      </c>
    </row>
    <row r="10086">
      <c r="A10086" s="1" t="n">
        <v>10084</v>
      </c>
      <c r="B10086" t="inlineStr">
        <is>
          <t>stdio</t>
        </is>
      </c>
      <c r="C10086" t="n">
        <v>63</v>
      </c>
      <c r="D10086" t="inlineStr">
        <is>
          <t>{'stdiorpc', 'bunyan-stdio-stream', 'stdiomask'}</t>
        </is>
      </c>
    </row>
    <row r="10087">
      <c r="A10087" s="1" t="n">
        <v>10085</v>
      </c>
      <c r="B10087" t="inlineStr">
        <is>
          <t>tei</t>
        </is>
      </c>
      <c r="C10087" t="n">
        <v>63</v>
      </c>
      <c r="D10087" t="inlineStr">
        <is>
          <t>{'doc2tei-certic', 'teiparser', '@csejtei~own-package-with-storybook2'}</t>
        </is>
      </c>
    </row>
    <row r="10088">
      <c r="A10088" s="1" t="n">
        <v>10086</v>
      </c>
      <c r="B10088" t="inlineStr">
        <is>
          <t>chainsafe</t>
        </is>
      </c>
      <c r="C10088" t="n">
        <v>63</v>
      </c>
      <c r="D10088" t="inlineStr">
        <is>
          <t>{'@chainsafe~metamask-polkadot-adapter', '@chainsafe~bls-ts-key-mgmt', '@chainsafe~lodestar-db'}</t>
        </is>
      </c>
    </row>
    <row r="10089">
      <c r="A10089" s="1" t="n">
        <v>10087</v>
      </c>
      <c r="B10089" t="inlineStr">
        <is>
          <t>slimio</t>
        </is>
      </c>
      <c r="C10089" t="n">
        <v>63</v>
      </c>
      <c r="D10089" t="inlineStr">
        <is>
          <t>{'@slimio~winmem', '@slimio~is', '@slimio~tcp-sdk'}</t>
        </is>
      </c>
    </row>
    <row r="10090">
      <c r="A10090" s="1" t="n">
        <v>10088</v>
      </c>
      <c r="B10090" t="inlineStr">
        <is>
          <t>s4</t>
        </is>
      </c>
      <c r="C10090" t="n">
        <v>63</v>
      </c>
      <c r="D10090" t="inlineStr">
        <is>
          <t>{'@s4p~eslint-config', 's4-slack', 's4'}</t>
        </is>
      </c>
    </row>
    <row r="10091">
      <c r="A10091" s="1" t="n">
        <v>10089</v>
      </c>
      <c r="B10091" t="inlineStr">
        <is>
          <t>torn</t>
        </is>
      </c>
      <c r="C10091" t="n">
        <v>63</v>
      </c>
      <c r="D10091" t="inlineStr">
        <is>
          <t>{'torn-koa-authz', 'tornad', 'tornroutes'}</t>
        </is>
      </c>
    </row>
    <row r="10092">
      <c r="A10092" s="1" t="n">
        <v>10090</v>
      </c>
      <c r="B10092" t="inlineStr">
        <is>
          <t>maa</t>
        </is>
      </c>
      <c r="C10092" t="n">
        <v>63</v>
      </c>
      <c r="D10092" t="inlineStr">
        <is>
          <t>{'@maasify~client-vendure', '@maa~monkey-css', '@maael~mansions-list-component'}</t>
        </is>
      </c>
    </row>
    <row r="10093">
      <c r="A10093" s="1" t="n">
        <v>10091</v>
      </c>
      <c r="B10093" t="inlineStr">
        <is>
          <t>b4</t>
        </is>
      </c>
      <c r="C10093" t="n">
        <v>63</v>
      </c>
      <c r="D10093" t="inlineStr">
        <is>
          <t>{'vue-search-paginate-b4', 'b4', '@b4dnewz~object-to-argv'}</t>
        </is>
      </c>
    </row>
    <row r="10094">
      <c r="A10094" s="1" t="n">
        <v>10092</v>
      </c>
      <c r="B10094" t="inlineStr">
        <is>
          <t>hyext</t>
        </is>
      </c>
      <c r="C10094" t="n">
        <v>63</v>
      </c>
      <c r="D10094" t="inlineStr">
        <is>
          <t>{'@hyext~builder-zabin', '@hyext~builder-laya', '@hyext~sdk-streamer'}</t>
        </is>
      </c>
    </row>
    <row r="10095">
      <c r="A10095" s="1" t="n">
        <v>10093</v>
      </c>
      <c r="B10095" t="inlineStr">
        <is>
          <t>mizchi</t>
        </is>
      </c>
      <c r="C10095" t="n">
        <v>63</v>
      </c>
      <c r="D10095" t="inlineStr">
        <is>
          <t>{'@mizchi~jquery-pjax', '@mizchi~mdast-util-to-hast', '@mizchi~node-localstorage'}</t>
        </is>
      </c>
    </row>
    <row r="10096">
      <c r="A10096" s="1" t="n">
        <v>10094</v>
      </c>
      <c r="B10096" t="inlineStr">
        <is>
          <t>hoast</t>
        </is>
      </c>
      <c r="C10096" t="n">
        <v>63</v>
      </c>
      <c r="D10096" t="inlineStr">
        <is>
          <t>{'dsr-package-public-hoast-dunce-swang-hence', '@dsr-rollback-org-aulic-hoast-fores-cuvee~dsr-rollback-package-aulic-hoast-fores-cuvee', 'test-dsr-package-hoast-putty-kinda-clart'}</t>
        </is>
      </c>
    </row>
    <row r="10097">
      <c r="A10097" s="1" t="n">
        <v>10095</v>
      </c>
      <c r="B10097" t="inlineStr">
        <is>
          <t>ssc</t>
        </is>
      </c>
      <c r="C10097" t="n">
        <v>63</v>
      </c>
      <c r="D10097" t="inlineStr">
        <is>
          <t>{'ssc-cli', 'cordova-plugin-sscguoxin', 'cordova-plugin-ssctianchuang'}</t>
        </is>
      </c>
    </row>
    <row r="10098">
      <c r="A10098" s="1" t="n">
        <v>10096</v>
      </c>
      <c r="B10098" t="inlineStr">
        <is>
          <t>prac</t>
        </is>
      </c>
      <c r="C10098" t="n">
        <v>63</v>
      </c>
      <c r="D10098" t="inlineStr">
        <is>
          <t>{'custom-button-lib-micro-prac', 'node_prac', 'mean_prac_ex1'}</t>
        </is>
      </c>
    </row>
    <row r="10099">
      <c r="A10099" s="1" t="n">
        <v>10097</v>
      </c>
      <c r="B10099" t="inlineStr">
        <is>
          <t>wordcloud</t>
        </is>
      </c>
      <c r="C10099" t="n">
        <v>63</v>
      </c>
      <c r="D10099" t="inlineStr">
        <is>
          <t>{'kivy-garden-wordcloud', '@ryancavanaugh~wordcloud', 'q-fork-react-wordcloud'}</t>
        </is>
      </c>
    </row>
    <row r="10100">
      <c r="A10100" s="1" t="n">
        <v>10098</v>
      </c>
      <c r="B10100" t="inlineStr">
        <is>
          <t>hadron</t>
        </is>
      </c>
      <c r="C10100" t="n">
        <v>63</v>
      </c>
      <c r="D10100" t="inlineStr">
        <is>
          <t>{'hadron-i18n', '@hadronapp~bulma-ds', 'hadron-compile-cache'}</t>
        </is>
      </c>
    </row>
    <row r="10101">
      <c r="A10101" s="1" t="n">
        <v>10099</v>
      </c>
      <c r="B10101" t="inlineStr">
        <is>
          <t>jsi</t>
        </is>
      </c>
      <c r="C10101" t="n">
        <v>63</v>
      </c>
      <c r="D10101" t="inlineStr">
        <is>
          <t>{'@zkty-team~x-engine-jsi-globalstorage', '@zkty-team~x-engine-jsi-device', '@jsiwhitehead~schemas'}</t>
        </is>
      </c>
    </row>
    <row r="10102">
      <c r="A10102" s="1" t="n">
        <v>10100</v>
      </c>
      <c r="B10102" t="inlineStr">
        <is>
          <t>translit</t>
        </is>
      </c>
      <c r="C10102" t="n">
        <v>63</v>
      </c>
      <c r="D10102" t="inlineStr">
        <is>
          <t>{'@dagonmetric~translit-js', 'translit-js', 'vtranslit-scheme-loader'}</t>
        </is>
      </c>
    </row>
    <row r="10103">
      <c r="A10103" s="1" t="n">
        <v>10101</v>
      </c>
      <c r="B10103" t="inlineStr">
        <is>
          <t>moving</t>
        </is>
      </c>
      <c r="C10103" t="n">
        <v>63</v>
      </c>
      <c r="D10103" t="inlineStr">
        <is>
          <t>{'movinglineagip', 'react-moving-gradients', 'react-native-moving-background'}</t>
        </is>
      </c>
    </row>
    <row r="10104">
      <c r="A10104" s="1" t="n">
        <v>10102</v>
      </c>
      <c r="B10104" t="inlineStr">
        <is>
          <t>kindle</t>
        </is>
      </c>
      <c r="C10104" t="n">
        <v>63</v>
      </c>
      <c r="D10104" t="inlineStr">
        <is>
          <t>{'@digitalyacht~sk-on-kindle', 'kindlehdunpack', '@fabien88~kindlequotes'}</t>
        </is>
      </c>
    </row>
    <row r="10105">
      <c r="A10105" s="1" t="n">
        <v>10103</v>
      </c>
      <c r="B10105" t="inlineStr">
        <is>
          <t>geno</t>
        </is>
      </c>
      <c r="C10105" t="n">
        <v>63</v>
      </c>
      <c r="D10105" t="inlineStr">
        <is>
          <t>{'genoset-alzheimer', 'genomaps', 'genoset-248'}</t>
        </is>
      </c>
    </row>
    <row r="10106">
      <c r="A10106" s="1" t="n">
        <v>10104</v>
      </c>
      <c r="B10106" t="inlineStr">
        <is>
          <t>tdp</t>
        </is>
      </c>
      <c r="C10106" t="n">
        <v>63</v>
      </c>
      <c r="D10106" t="inlineStr">
        <is>
          <t>{'eslint-config-tdp', 'react-native-template-tdpreactnative', 'tdp-glob-file-copier'}</t>
        </is>
      </c>
    </row>
    <row r="10107">
      <c r="A10107" s="1" t="n">
        <v>10105</v>
      </c>
      <c r="B10107" t="inlineStr">
        <is>
          <t>mobil</t>
        </is>
      </c>
      <c r="C10107" t="n">
        <v>63</v>
      </c>
      <c r="D10107" t="inlineStr">
        <is>
          <t>{'@mobilabs~lru', '@inovamobil~ic-header-descricao', '@inovamobil~icm-graficos'}</t>
        </is>
      </c>
    </row>
    <row r="10108">
      <c r="A10108" s="1" t="n">
        <v>10106</v>
      </c>
      <c r="B10108" t="inlineStr">
        <is>
          <t>trevor</t>
        </is>
      </c>
      <c r="C10108" t="n">
        <v>63</v>
      </c>
      <c r="D10108" t="inlineStr">
        <is>
          <t>{'trevor-npm-package', '@trevoreyre~ui', '@trevorblades~multer-storage-imgur'}</t>
        </is>
      </c>
    </row>
    <row r="10109">
      <c r="A10109" s="1" t="n">
        <v>10107</v>
      </c>
      <c r="B10109" t="inlineStr">
        <is>
          <t>dung</t>
        </is>
      </c>
      <c r="C10109" t="n">
        <v>63</v>
      </c>
      <c r="D10109" t="inlineStr">
        <is>
          <t>{'@dsr-user-dagga-gills-bhaji-dungs~dsr-package-public-dagga-gills-bhaji-dungs', 'node_module_test_dungnh', 'commitlint-config-dungsil'}</t>
        </is>
      </c>
    </row>
    <row r="10110">
      <c r="A10110" s="1" t="n">
        <v>10108</v>
      </c>
      <c r="B10110" t="inlineStr">
        <is>
          <t>xyl</t>
        </is>
      </c>
      <c r="C10110" t="n">
        <v>63</v>
      </c>
      <c r="D10110" t="inlineStr">
        <is>
          <t>{'dsr-package-public-zetas-areal-toses-xylyl', 'xxyl-cli', 'dsr-package-worth-howes-xylyl-midge'}</t>
        </is>
      </c>
    </row>
    <row r="10111">
      <c r="A10111" s="1" t="n">
        <v>10109</v>
      </c>
      <c r="B10111" t="inlineStr">
        <is>
          <t>deify</t>
        </is>
      </c>
      <c r="C10111" t="n">
        <v>63</v>
      </c>
      <c r="D10111" t="inlineStr">
        <is>
          <t>{'simple-nodeify', 'dsr-package-public-delft-deify-vixen-scaff', 'test-mlw1-cools-deify'}</t>
        </is>
      </c>
    </row>
    <row r="10112">
      <c r="A10112" s="1" t="n">
        <v>10110</v>
      </c>
      <c r="B10112" t="inlineStr">
        <is>
          <t>weber</t>
        </is>
      </c>
      <c r="C10112" t="n">
        <v>63</v>
      </c>
      <c r="D10112" t="inlineStr">
        <is>
          <t>{'@datafire~weber_gesamtausgabe_de', '@aweber~zendesk-requests', 'dsr-package-dazed-wader-mucid-weber'}</t>
        </is>
      </c>
    </row>
    <row r="10113">
      <c r="A10113" s="1" t="n">
        <v>10111</v>
      </c>
      <c r="B10113" t="inlineStr">
        <is>
          <t>joao</t>
        </is>
      </c>
      <c r="C10113" t="n">
        <v>63</v>
      </c>
      <c r="D10113" t="inlineStr">
        <is>
          <t>{'@joaowillamy-test-quero~form', 'joaopedro', '@joaomelo~bus'}</t>
        </is>
      </c>
    </row>
    <row r="10114">
      <c r="A10114" s="1" t="n">
        <v>10112</v>
      </c>
      <c r="B10114" t="inlineStr">
        <is>
          <t>shui</t>
        </is>
      </c>
      <c r="C10114" t="n">
        <v>63</v>
      </c>
      <c r="D10114" t="inlineStr">
        <is>
          <t>{'shuiyin', 'react_dialog_linglingshui', 'wshui'}</t>
        </is>
      </c>
    </row>
    <row r="10115">
      <c r="A10115" s="1" t="n">
        <v>10113</v>
      </c>
      <c r="B10115" t="inlineStr">
        <is>
          <t>pta</t>
        </is>
      </c>
      <c r="C10115" t="n">
        <v>63</v>
      </c>
      <c r="D10115" t="inlineStr">
        <is>
          <t>{'@entrptaher~only-unique', 'find-heptagonal', 'typeface-hepta-slab'}</t>
        </is>
      </c>
    </row>
    <row r="10116">
      <c r="A10116" s="1" t="n">
        <v>10114</v>
      </c>
      <c r="B10116" t="inlineStr">
        <is>
          <t>hypercore</t>
        </is>
      </c>
      <c r="C10116" t="n">
        <v>63</v>
      </c>
      <c r="D10116" t="inlineStr">
        <is>
          <t>{'hypercore-pipe', 'hypercore-really-ready', 'hypercore-stats-server'}</t>
        </is>
      </c>
    </row>
    <row r="10117">
      <c r="A10117" s="1" t="n">
        <v>10115</v>
      </c>
      <c r="B10117" t="inlineStr">
        <is>
          <t>mitm</t>
        </is>
      </c>
      <c r="C10117" t="n">
        <v>63</v>
      </c>
      <c r="D10117" t="inlineStr">
        <is>
          <t>{'sockmitm', 'http-mitm-proxy-patch', '@docmirror~mitmproxy'}</t>
        </is>
      </c>
    </row>
    <row r="10118">
      <c r="A10118" s="1" t="n">
        <v>10116</v>
      </c>
      <c r="B10118" t="inlineStr">
        <is>
          <t>singer</t>
        </is>
      </c>
      <c r="C10118" t="n">
        <v>63</v>
      </c>
      <c r="D10118" t="inlineStr">
        <is>
          <t>{'singer-encodings', 'react-native-singer-design', '@alexseitsinger~helpful-components'}</t>
        </is>
      </c>
    </row>
    <row r="10119">
      <c r="A10119" s="1" t="n">
        <v>10117</v>
      </c>
      <c r="B10119" t="inlineStr">
        <is>
          <t>toolchain</t>
        </is>
      </c>
      <c r="C10119" t="n">
        <v>63</v>
      </c>
      <c r="D10119" t="inlineStr">
        <is>
          <t>{'@toolchain-js~toolchain-rollup-bundler', '@jedwards1211~js-toolchain', 'foss-fpga-toolchain'}</t>
        </is>
      </c>
    </row>
    <row r="10120">
      <c r="A10120" s="1" t="n">
        <v>10118</v>
      </c>
      <c r="B10120" t="inlineStr">
        <is>
          <t>geist</t>
        </is>
      </c>
      <c r="C10120" t="n">
        <v>63</v>
      </c>
      <c r="D10120" t="inlineStr">
        <is>
          <t>{'dsr-package-public-geist-epoxy-avast-ihram', '@geist-ui~vue-icons', 'test-dsr-package-ceres-redes-geist-knuts'}</t>
        </is>
      </c>
    </row>
    <row r="10121">
      <c r="A10121" s="1" t="n">
        <v>10119</v>
      </c>
      <c r="B10121" t="inlineStr">
        <is>
          <t>weblineindia</t>
        </is>
      </c>
      <c r="C10121" t="n">
        <v>63</v>
      </c>
      <c r="D10121" t="inlineStr">
        <is>
          <t>{'vue-weblineindia-image-crop-upload', 'react-weblineindia-dropdown', 'rn-weblineindia-number-input'}</t>
        </is>
      </c>
    </row>
    <row r="10122">
      <c r="A10122" s="1" t="n">
        <v>10120</v>
      </c>
      <c r="B10122" t="inlineStr">
        <is>
          <t>kons</t>
        </is>
      </c>
      <c r="C10122" t="n">
        <v>63</v>
      </c>
      <c r="D10122" t="inlineStr">
        <is>
          <t>{'konsonanter', '@konstellio~cli', '@aws-solutions-konstruk~aws-s3-lambda'}</t>
        </is>
      </c>
    </row>
    <row r="10123">
      <c r="A10123" s="1" t="n">
        <v>10121</v>
      </c>
      <c r="B10123" t="inlineStr">
        <is>
          <t>avl</t>
        </is>
      </c>
      <c r="C10123" t="n">
        <v>63</v>
      </c>
      <c r="D10123" t="inlineStr">
        <is>
          <t>{'@avlutils~js-string', '@availabs~avl-map', 'bst-avl'}</t>
        </is>
      </c>
    </row>
    <row r="10124">
      <c r="A10124" s="1" t="n">
        <v>10122</v>
      </c>
      <c r="B10124" t="inlineStr">
        <is>
          <t>crui</t>
        </is>
      </c>
      <c r="C10124" t="n">
        <v>63</v>
      </c>
      <c r="D10124" t="inlineStr">
        <is>
          <t>{'@alicd~crui-next-adapter-variable', '@crui~transitions-gsap', '@alicd~crui-date-range-picker-field'}</t>
        </is>
      </c>
    </row>
    <row r="10125">
      <c r="A10125" s="1" t="n">
        <v>10123</v>
      </c>
      <c r="B10125" t="inlineStr">
        <is>
          <t>gst</t>
        </is>
      </c>
      <c r="C10125" t="n">
        <v>63</v>
      </c>
      <c r="D10125" t="inlineStr">
        <is>
          <t>{'gstrtpfec', '@djungst~react-flash3', 'gst-india'}</t>
        </is>
      </c>
    </row>
    <row r="10126">
      <c r="A10126" s="1" t="n">
        <v>10124</v>
      </c>
      <c r="B10126" t="inlineStr">
        <is>
          <t>jess</t>
        </is>
      </c>
      <c r="C10126" t="n">
        <v>63</v>
      </c>
      <c r="D10126" t="inlineStr">
        <is>
          <t>{'@jesstelford~scripts', '@jessitron~play-dep', 'rollup-plugin-jess'}</t>
        </is>
      </c>
    </row>
    <row r="10127">
      <c r="A10127" s="1" t="n">
        <v>10125</v>
      </c>
      <c r="B10127" t="inlineStr">
        <is>
          <t>buoy</t>
        </is>
      </c>
      <c r="C10127" t="n">
        <v>63</v>
      </c>
      <c r="D10127" t="inlineStr">
        <is>
          <t>{'buoy-modal', 'buoy-arrow', 'buoy-client'}</t>
        </is>
      </c>
    </row>
    <row r="10128">
      <c r="A10128" s="1" t="n">
        <v>10126</v>
      </c>
      <c r="B10128" t="inlineStr">
        <is>
          <t>reshuffle</t>
        </is>
      </c>
      <c r="C10128" t="n">
        <v>63</v>
      </c>
      <c r="D10128" t="inlineStr">
        <is>
          <t>{'reshuffle-airtable-connector', 'reshuffle-nlp-connector', 'reshuffle-monday-redis-service'}</t>
        </is>
      </c>
    </row>
    <row r="10129">
      <c r="A10129" s="1" t="n">
        <v>10127</v>
      </c>
      <c r="B10129" t="inlineStr">
        <is>
          <t>ech</t>
        </is>
      </c>
      <c r="C10129" t="n">
        <v>63</v>
      </c>
      <c r="D10129" t="inlineStr">
        <is>
          <t>{'@gliech~semantic-release-generic-github-config', '@rightech~fixed-data-table-2', 'test-mlw2-nidor-reech'}</t>
        </is>
      </c>
    </row>
    <row r="10130">
      <c r="A10130" s="1" t="n">
        <v>10128</v>
      </c>
      <c r="B10130" t="inlineStr">
        <is>
          <t>cran</t>
        </is>
      </c>
      <c r="C10130" t="n">
        <v>63</v>
      </c>
      <c r="D10130" t="inlineStr">
        <is>
          <t>{'@cranburi~cranburi-admin', 'countrycode-from-cran', '@cran~psql.lodash'}</t>
        </is>
      </c>
    </row>
    <row r="10131">
      <c r="A10131" s="1" t="n">
        <v>10129</v>
      </c>
      <c r="B10131" t="inlineStr">
        <is>
          <t>jenny</t>
        </is>
      </c>
      <c r="C10131" t="n">
        <v>63</v>
      </c>
      <c r="D10131" t="inlineStr">
        <is>
          <t>{'@dsr-rollback-org-timid-togas-jenny-visor~dsr-rollback-package-timid-togas-jenny-visor', 'dsr-package-lotes-pulps-hauls-jenny', 'test-mlw2-jenny-humph'}</t>
        </is>
      </c>
    </row>
    <row r="10132">
      <c r="A10132" s="1" t="n">
        <v>10130</v>
      </c>
      <c r="B10132" t="inlineStr">
        <is>
          <t>gave</t>
        </is>
      </c>
      <c r="C10132" t="n">
        <v>63</v>
      </c>
      <c r="D10132" t="inlineStr">
        <is>
          <t>{'dsr-delete-wubwub-reply-vigia-agave-surge', '@dsr-user-agave-adsum-snead-kamik~dsr-package-public-agave-adsum-snead-kamik', 'draft-js-resizeable-agave'}</t>
        </is>
      </c>
    </row>
    <row r="10133">
      <c r="A10133" s="1" t="n">
        <v>10131</v>
      </c>
      <c r="B10133" t="inlineStr">
        <is>
          <t>scramjet</t>
        </is>
      </c>
      <c r="C10133" t="n">
        <v>63</v>
      </c>
      <c r="D10133" t="inlineStr">
        <is>
          <t>{'@scramjet~example', '@scramjet~flood-stdout-sequence', '@scramjet~model'}</t>
        </is>
      </c>
    </row>
    <row r="10134">
      <c r="A10134" s="1" t="n">
        <v>10132</v>
      </c>
      <c r="B10134" t="inlineStr">
        <is>
          <t>banco</t>
        </is>
      </c>
      <c r="C10134" t="n">
        <v>63</v>
      </c>
      <c r="D10134" t="inlineStr">
        <is>
          <t>{'@bancoin~bancoin-transactions', 'bancorx-2', '@bancoin~bancoin-browser-bus'}</t>
        </is>
      </c>
    </row>
    <row r="10135">
      <c r="A10135" s="1" t="n">
        <v>10133</v>
      </c>
      <c r="B10135" t="inlineStr">
        <is>
          <t>base32</t>
        </is>
      </c>
      <c r="C10135" t="n">
        <v>63</v>
      </c>
      <c r="D10135" t="inlineStr">
        <is>
          <t>{'base32', 'transformer.base32-to-ascii', '@fluent-wallet~base32-address'}</t>
        </is>
      </c>
    </row>
    <row r="10136">
      <c r="A10136" s="1" t="n">
        <v>10134</v>
      </c>
      <c r="B10136" t="inlineStr">
        <is>
          <t>vespa</t>
        </is>
      </c>
      <c r="C10136" t="n">
        <v>63</v>
      </c>
      <c r="D10136" t="inlineStr">
        <is>
          <t>{'dsr-package-vespa-euked-cento-bowls', 'test-mlw2-vespa-awful-dep', 'dsr-package-public-vibex-vespa-bunia-plots'}</t>
        </is>
      </c>
    </row>
    <row r="10137">
      <c r="A10137" s="1" t="n">
        <v>10135</v>
      </c>
      <c r="B10137" t="inlineStr">
        <is>
          <t>lowdown</t>
        </is>
      </c>
      <c r="C10137" t="n">
        <v>63</v>
      </c>
      <c r="D10137" t="inlineStr">
        <is>
          <t>{'lowdown-nataliehare', 'lowdown-damoncrutchfield', 'tmi-lowdown'}</t>
        </is>
      </c>
    </row>
    <row r="10138">
      <c r="A10138" s="1" t="n">
        <v>10136</v>
      </c>
      <c r="B10138" t="inlineStr">
        <is>
          <t>dweb</t>
        </is>
      </c>
      <c r="C10138" t="n">
        <v>63</v>
      </c>
      <c r="D10138" t="inlineStr">
        <is>
          <t>{'dweb-loader', 'dweb-storage', 'test1dweb'}</t>
        </is>
      </c>
    </row>
    <row r="10139">
      <c r="A10139" s="1" t="n">
        <v>10137</v>
      </c>
      <c r="B10139" t="inlineStr">
        <is>
          <t>teo</t>
        </is>
      </c>
      <c r="C10139" t="n">
        <v>63</v>
      </c>
      <c r="D10139" t="inlineStr">
        <is>
          <t>{'teolairlasg-cervezas', 'teo-html-compressor-extension', 'generator-teonet-webkit'}</t>
        </is>
      </c>
    </row>
    <row r="10140">
      <c r="A10140" s="1" t="n">
        <v>10138</v>
      </c>
      <c r="B10140" t="inlineStr">
        <is>
          <t>det</t>
        </is>
      </c>
      <c r="C10140" t="n">
        <v>63</v>
      </c>
      <c r="D10140" t="inlineStr">
        <is>
          <t>{'dether-react-map', 'languagedet', '@leonardobenedet~create-modules'}</t>
        </is>
      </c>
    </row>
    <row r="10141">
      <c r="A10141" s="1" t="n">
        <v>10139</v>
      </c>
      <c r="B10141" t="inlineStr">
        <is>
          <t>reborn</t>
        </is>
      </c>
      <c r="C10141" t="n">
        <v>63</v>
      </c>
      <c r="D10141" t="inlineStr">
        <is>
          <t>{'fivereborn-query', '@onlinewebnovel~rebornevolvingfromnothing', 'fanapptic-react-native-wkwebview-reborn'}</t>
        </is>
      </c>
    </row>
    <row r="10142">
      <c r="A10142" s="1" t="n">
        <v>10140</v>
      </c>
      <c r="B10142" t="inlineStr">
        <is>
          <t>quid</t>
        </is>
      </c>
      <c r="C10142" t="n">
        <v>63</v>
      </c>
      <c r="D10142" t="inlineStr">
        <is>
          <t>{'dsr-package-houri-waspy-kames-equid', 'dsr-package-mozed-cider-cavel-equid', 'test-package-deactivation-test-grigs-gourd-equid-saics'}</t>
        </is>
      </c>
    </row>
    <row r="10143">
      <c r="A10143" s="1" t="n">
        <v>10141</v>
      </c>
      <c r="B10143" t="inlineStr">
        <is>
          <t>hars</t>
        </is>
      </c>
      <c r="C10143" t="n">
        <v>63</v>
      </c>
      <c r="D10143" t="inlineStr">
        <is>
          <t>{'@createhars~react-ui-overlay', '@createhars~react-ui-field', '@createhars-view~input.tags.react.wip'}</t>
        </is>
      </c>
    </row>
    <row r="10144">
      <c r="A10144" s="1" t="n">
        <v>10142</v>
      </c>
      <c r="B10144" t="inlineStr">
        <is>
          <t>kop</t>
        </is>
      </c>
      <c r="C10144" t="n">
        <v>63</v>
      </c>
      <c r="D10144" t="inlineStr">
        <is>
          <t>{'@neoskop~injector', '@neoskop~uptrends-api', 'kop-antd-demo-ts'}</t>
        </is>
      </c>
    </row>
    <row r="10145">
      <c r="A10145" s="1" t="n">
        <v>10143</v>
      </c>
      <c r="B10145" t="inlineStr">
        <is>
          <t>webfonts</t>
        </is>
      </c>
      <c r="C10145" t="n">
        <v>63</v>
      </c>
      <c r="D10145" t="inlineStr">
        <is>
          <t>{'@skotty~webfonts', 'vusion-webfonts-generator', 'webfonts-icon'}</t>
        </is>
      </c>
    </row>
    <row r="10146">
      <c r="A10146" s="1" t="n">
        <v>10144</v>
      </c>
      <c r="B10146" t="inlineStr">
        <is>
          <t>pending</t>
        </is>
      </c>
      <c r="C10146" t="n">
        <v>63</v>
      </c>
      <c r="D10146" t="inlineStr">
        <is>
          <t>{'mocha-pending-until-fixed', 'pending-pr', 'puppeteer-pending-xhr'}</t>
        </is>
      </c>
    </row>
    <row r="10147">
      <c r="A10147" s="1" t="n">
        <v>10145</v>
      </c>
      <c r="B10147" t="inlineStr">
        <is>
          <t>lrc</t>
        </is>
      </c>
      <c r="C10147" t="n">
        <v>63</v>
      </c>
      <c r="D10147" t="inlineStr">
        <is>
          <t>{'babelrc', 'lrc', '@hypst~lrc-parser'}</t>
        </is>
      </c>
    </row>
    <row r="10148">
      <c r="A10148" s="1" t="n">
        <v>10146</v>
      </c>
      <c r="B10148" t="inlineStr">
        <is>
          <t>awake</t>
        </is>
      </c>
      <c r="C10148" t="n">
        <v>63</v>
      </c>
      <c r="D10148" t="inlineStr">
        <is>
          <t>{'react-native-keep-awake-tvos', 'eslint-config-awake', 'stayawake.js'}</t>
        </is>
      </c>
    </row>
    <row r="10149">
      <c r="A10149" s="1" t="n">
        <v>10147</v>
      </c>
      <c r="B10149" t="inlineStr">
        <is>
          <t>samedaycustom</t>
        </is>
      </c>
      <c r="C10149" t="n">
        <v>63</v>
      </c>
      <c r="D10149" t="inlineStr">
        <is>
          <t>{'@samedaycustom~error-message', '@samedaycustom~preview', '@samedaycustom~dropdown'}</t>
        </is>
      </c>
    </row>
    <row r="10150">
      <c r="A10150" s="1" t="n">
        <v>10148</v>
      </c>
      <c r="B10150" t="inlineStr">
        <is>
          <t>grind</t>
        </is>
      </c>
      <c r="C10150" t="n">
        <v>63</v>
      </c>
      <c r="D10150" t="inlineStr">
        <is>
          <t>{'dsr-package-saury-tusks-hoove-grind', 'dsr-package-ginks-grind-discs-stede', 'grind-support'}</t>
        </is>
      </c>
    </row>
    <row r="10151">
      <c r="A10151" s="1" t="n">
        <v>10149</v>
      </c>
      <c r="B10151" t="inlineStr">
        <is>
          <t>xero</t>
        </is>
      </c>
      <c r="C10151" t="n">
        <v>63</v>
      </c>
      <c r="D10151" t="inlineStr">
        <is>
          <t>{'@parisholley~xero-node', 'xerodoxid', 'xero'}</t>
        </is>
      </c>
    </row>
    <row r="10152">
      <c r="A10152" s="1" t="n">
        <v>10150</v>
      </c>
      <c r="B10152" t="inlineStr">
        <is>
          <t>qualm</t>
        </is>
      </c>
      <c r="C10152" t="n">
        <v>63</v>
      </c>
      <c r="D10152" t="inlineStr">
        <is>
          <t>{'test-mlw3-grued-qualm', 'dsr-delete-wubwub-test-reify-cecal-aliya-qualm', 'dsr-rollback-package-belga-stoor-dorrs-qualm'}</t>
        </is>
      </c>
    </row>
    <row r="10153">
      <c r="A10153" s="1" t="n">
        <v>10151</v>
      </c>
      <c r="B10153" t="inlineStr">
        <is>
          <t>fluxible</t>
        </is>
      </c>
      <c r="C10153" t="n">
        <v>63</v>
      </c>
      <c r="D10153" t="inlineStr">
        <is>
          <t>{'fluxible-plugin-middleware', 'ampersand-collection-fluxible-mixin', 'fluxible-immutable-utils'}</t>
        </is>
      </c>
    </row>
    <row r="10154">
      <c r="A10154" s="1" t="n">
        <v>10152</v>
      </c>
      <c r="B10154" t="inlineStr">
        <is>
          <t>tripetto</t>
        </is>
      </c>
      <c r="C10154" t="n">
        <v>63</v>
      </c>
      <c r="D10154" t="inlineStr">
        <is>
          <t>{'tripetto', 'tripetto-block-hidden-field', 'tripetto-collector-react-hook'}</t>
        </is>
      </c>
    </row>
    <row r="10155">
      <c r="A10155" s="1" t="n">
        <v>10153</v>
      </c>
      <c r="B10155" t="inlineStr">
        <is>
          <t>wheat</t>
        </is>
      </c>
      <c r="C10155" t="n">
        <v>63</v>
      </c>
      <c r="D10155" t="inlineStr">
        <is>
          <t>{'@wheatstalk~cdk-ecs-website', 'wheat-ui', 'dsr-rollback-package-hexes-snuff-wheat-hobby'}</t>
        </is>
      </c>
    </row>
    <row r="10156">
      <c r="A10156" s="1" t="n">
        <v>10154</v>
      </c>
      <c r="B10156" t="inlineStr">
        <is>
          <t>observables</t>
        </is>
      </c>
      <c r="C10156" t="n">
        <v>63</v>
      </c>
      <c r="D10156" t="inlineStr">
        <is>
          <t>{'@spicy-hooks~observables', '@alumis~observables', 'with-observables'}</t>
        </is>
      </c>
    </row>
    <row r="10157">
      <c r="A10157" s="1" t="n">
        <v>10155</v>
      </c>
      <c r="B10157" t="inlineStr">
        <is>
          <t>shp</t>
        </is>
      </c>
      <c r="C10157" t="n">
        <v>63</v>
      </c>
      <c r="D10157" t="inlineStr">
        <is>
          <t>{'shp-write-new-prj', 'shp-write-mm', 'shpcss'}</t>
        </is>
      </c>
    </row>
    <row r="10158">
      <c r="A10158" s="1" t="n">
        <v>10156</v>
      </c>
      <c r="B10158" t="inlineStr">
        <is>
          <t>h21</t>
        </is>
      </c>
      <c r="C10158" t="n">
        <v>63</v>
      </c>
      <c r="D10158" t="inlineStr">
        <is>
          <t>{'@h21-map~google-cursor', '@h21-map~google-marker-label', '@h21-map-types~baidu-infobox'}</t>
        </is>
      </c>
    </row>
    <row r="10159">
      <c r="A10159" s="1" t="n">
        <v>10157</v>
      </c>
      <c r="B10159" t="inlineStr">
        <is>
          <t>japan</t>
        </is>
      </c>
      <c r="C10159" t="n">
        <v>63</v>
      </c>
      <c r="D10159" t="inlineStr">
        <is>
          <t>{'japan-address-autofill', '@japan-d2~scrambler', 'japan-holiday'}</t>
        </is>
      </c>
    </row>
    <row r="10160">
      <c r="A10160" s="1" t="n">
        <v>10158</v>
      </c>
      <c r="B10160" t="inlineStr">
        <is>
          <t>lace</t>
        </is>
      </c>
      <c r="C10160" t="n">
        <v>63</v>
      </c>
      <c r="D10160" t="inlineStr">
        <is>
          <t>{'test-mlw3-lacet-lough', 'laceside', 'apricotlace-gen-diff'}</t>
        </is>
      </c>
    </row>
    <row r="10161">
      <c r="A10161" s="1" t="n">
        <v>10159</v>
      </c>
      <c r="B10161" t="inlineStr">
        <is>
          <t>tunnckocore</t>
        </is>
      </c>
      <c r="C10161" t="n">
        <v>63</v>
      </c>
      <c r="D10161" t="inlineStr">
        <is>
          <t>{'renovate-config-tunnckocore', '@tunnckocore~create-github-repo', '@tunnckocore~qq6'}</t>
        </is>
      </c>
    </row>
    <row r="10162">
      <c r="A10162" s="1" t="n">
        <v>10160</v>
      </c>
      <c r="B10162" t="inlineStr">
        <is>
          <t>rtsp</t>
        </is>
      </c>
      <c r="C10162" t="n">
        <v>63</v>
      </c>
      <c r="D10162" t="inlineStr">
        <is>
          <t>{'@crystal1984~rtsp-client', 'mikesappshop-node-rtsp-stream', 'react-native-rtsp'}</t>
        </is>
      </c>
    </row>
    <row r="10163">
      <c r="A10163" s="1" t="n">
        <v>10161</v>
      </c>
      <c r="B10163" t="inlineStr">
        <is>
          <t>courses</t>
        </is>
      </c>
      <c r="C10163" t="n">
        <v>63</v>
      </c>
      <c r="D10163" t="inlineStr">
        <is>
          <t>{'@astrego-courses~common', '@srtsignin~courses', '@micro-courses~server'}</t>
        </is>
      </c>
    </row>
    <row r="10164">
      <c r="A10164" s="1" t="n">
        <v>10162</v>
      </c>
      <c r="B10164" t="inlineStr">
        <is>
          <t>ophiuchus</t>
        </is>
      </c>
      <c r="C10164" t="n">
        <v>63</v>
      </c>
      <c r="D10164" t="inlineStr">
        <is>
          <t>{'@ophiuchus~overlay', '@ophiuchus~steps', '@ophiuchus~layout'}</t>
        </is>
      </c>
    </row>
    <row r="10165">
      <c r="A10165" s="1" t="n">
        <v>10163</v>
      </c>
      <c r="B10165" t="inlineStr">
        <is>
          <t>gfx</t>
        </is>
      </c>
      <c r="C10165" t="n">
        <v>63</v>
      </c>
      <c r="D10165" t="inlineStr">
        <is>
          <t>{'@gfx~zopfli', '@jocabola~gfx', 'funnel-gfx-wc'}</t>
        </is>
      </c>
    </row>
    <row r="10166">
      <c r="A10166" s="1" t="n">
        <v>10164</v>
      </c>
      <c r="B10166" t="inlineStr">
        <is>
          <t>intra</t>
        </is>
      </c>
      <c r="C10166" t="n">
        <v>63</v>
      </c>
      <c r="D10166" t="inlineStr">
        <is>
          <t>{'intraactive-framework-utilityfunctions', '@intra-mirror~utils', 'intra-api'}</t>
        </is>
      </c>
    </row>
    <row r="10167">
      <c r="A10167" s="1" t="n">
        <v>10165</v>
      </c>
      <c r="B10167" t="inlineStr">
        <is>
          <t>mool</t>
        </is>
      </c>
      <c r="C10167" t="n">
        <v>63</v>
      </c>
      <c r="D10167" t="inlineStr">
        <is>
          <t>{'mooli-carousel', 'mooli-scroll', 'test-dsr-package-spend-ataps-chews-mooli'}</t>
        </is>
      </c>
    </row>
    <row r="10168">
      <c r="A10168" s="1" t="n">
        <v>10166</v>
      </c>
      <c r="B10168" t="inlineStr">
        <is>
          <t>sourcing</t>
        </is>
      </c>
      <c r="C10168" t="n">
        <v>63</v>
      </c>
      <c r="D10168" t="inlineStr">
        <is>
          <t>{'esperatv-sourcing', '@triviality~eventsourcing-redux', '@quiqupltd~event-sourcing-nestjs'}</t>
        </is>
      </c>
    </row>
    <row r="10169">
      <c r="A10169" s="1" t="n">
        <v>10167</v>
      </c>
      <c r="B10169" t="inlineStr">
        <is>
          <t>caesar</t>
        </is>
      </c>
      <c r="C10169" t="n">
        <v>63</v>
      </c>
      <c r="D10169" t="inlineStr">
        <is>
          <t>{'caesarcipher', 'caesar_decode', 'dannycaesar_common'}</t>
        </is>
      </c>
    </row>
    <row r="10170">
      <c r="A10170" s="1" t="n">
        <v>10168</v>
      </c>
      <c r="B10170" t="inlineStr">
        <is>
          <t>decoupled</t>
        </is>
      </c>
      <c r="C10170" t="n">
        <v>63</v>
      </c>
      <c r="D10170" t="inlineStr">
        <is>
          <t>{'@vedhaslabs~ckeditor5-build-decoupled-document-with-font-and-bg-color', 'decoupled-data-json', '@addax~ckeditor5-build-decoupled-document'}</t>
        </is>
      </c>
    </row>
    <row r="10171">
      <c r="A10171" s="1" t="n">
        <v>10169</v>
      </c>
      <c r="B10171" t="inlineStr">
        <is>
          <t>froala</t>
        </is>
      </c>
      <c r="C10171" t="n">
        <v>63</v>
      </c>
      <c r="D10171" t="inlineStr">
        <is>
          <t>{'react-froala-editor', 'react-froala-wysiwyg', 'froala-editor-yq'}</t>
        </is>
      </c>
    </row>
    <row r="10172">
      <c r="A10172" s="1" t="n">
        <v>10170</v>
      </c>
      <c r="B10172" t="inlineStr">
        <is>
          <t>vigor</t>
        </is>
      </c>
      <c r="C10172" t="n">
        <v>63</v>
      </c>
      <c r="D10172" t="inlineStr">
        <is>
          <t>{'hbvigor', 'vigor-instant-message', 'dsr-delete-wubwub-vigor-lions-motte-niton'}</t>
        </is>
      </c>
    </row>
    <row r="10173">
      <c r="A10173" s="1" t="n">
        <v>10171</v>
      </c>
      <c r="B10173" t="inlineStr">
        <is>
          <t>changeset</t>
        </is>
      </c>
      <c r="C10173" t="n">
        <v>63</v>
      </c>
      <c r="D10173" t="inlineStr">
        <is>
          <t>{'@mmmalik~changeset-test-core', 'test-changeset-answer', '@adamburgess~changeset'}</t>
        </is>
      </c>
    </row>
    <row r="10174">
      <c r="A10174" s="1" t="n">
        <v>10172</v>
      </c>
      <c r="B10174" t="inlineStr">
        <is>
          <t>swear</t>
        </is>
      </c>
      <c r="C10174" t="n">
        <v>63</v>
      </c>
      <c r="D10174" t="inlineStr">
        <is>
          <t>{'pinky-swear', 'dsr-package-public-citer-swear-sleet-dross', 'discord.js-swearfilter'}</t>
        </is>
      </c>
    </row>
    <row r="10175">
      <c r="A10175" s="1" t="n">
        <v>10173</v>
      </c>
      <c r="B10175" t="inlineStr">
        <is>
          <t>recur</t>
        </is>
      </c>
      <c r="C10175" t="n">
        <v>63</v>
      </c>
      <c r="D10175" t="inlineStr">
        <is>
          <t>{'rrecur', 'recura', '@dsr-user-lilac-recur-hunts-swain~dsr-package-public-lilac-recur-hunts-swain'}</t>
        </is>
      </c>
    </row>
    <row r="10176">
      <c r="A10176" s="1" t="n">
        <v>10174</v>
      </c>
      <c r="B10176" t="inlineStr">
        <is>
          <t>talves</t>
        </is>
      </c>
      <c r="C10176" t="n">
        <v>63</v>
      </c>
      <c r="D10176" t="inlineStr">
        <is>
          <t>{'talves', '@talves~netlify-cms-default-exports', '@talves~netlify-cms-backend-git-gateway'}</t>
        </is>
      </c>
    </row>
    <row r="10177">
      <c r="A10177" s="1" t="n">
        <v>10175</v>
      </c>
      <c r="B10177" t="inlineStr">
        <is>
          <t>quoin</t>
        </is>
      </c>
      <c r="C10177" t="n">
        <v>63</v>
      </c>
      <c r="D10177" t="inlineStr">
        <is>
          <t>{'dsr-package-public-gable-ottar-dozer-quoin', 'dsr-package-public-nomes-quoin', '@quoine~resources'}</t>
        </is>
      </c>
    </row>
    <row r="10178">
      <c r="A10178" s="1" t="n">
        <v>10176</v>
      </c>
      <c r="B10178" t="inlineStr">
        <is>
          <t>fol</t>
        </is>
      </c>
      <c r="C10178" t="n">
        <v>63</v>
      </c>
      <c r="D10178" t="inlineStr">
        <is>
          <t>{'folivora', '@fmfi-uk-1-ain-412~js-fol-parser', '@vorfol~debouncer'}</t>
        </is>
      </c>
    </row>
    <row r="10179">
      <c r="A10179" s="1" t="n">
        <v>10177</v>
      </c>
      <c r="B10179" t="inlineStr">
        <is>
          <t>alley</t>
        </is>
      </c>
      <c r="C10179" t="n">
        <v>63</v>
      </c>
      <c r="D10179" t="inlineStr">
        <is>
          <t>{'@dsr-user-odeum-alley-llano-mzees~dsr-package-public-odeum-alley-llano-mzees', '@dsr-rollback-org-alley-punas-riffs-remex~dsr-rollback-package-alley-punas-riffs-remex', 'dsr-rollback-package-sprog-alley-lopes-perms'}</t>
        </is>
      </c>
    </row>
    <row r="10180">
      <c r="A10180" s="1" t="n">
        <v>10178</v>
      </c>
      <c r="B10180" t="inlineStr">
        <is>
          <t>kelvin</t>
        </is>
      </c>
      <c r="C10180" t="n">
        <v>63</v>
      </c>
      <c r="D10180" t="inlineStr">
        <is>
          <t>{'@littlekelvin~keycloak-koa-connect', 'kelvin-context-base', 'ctf-q21-empire-tmp-kelvinem'}</t>
        </is>
      </c>
    </row>
    <row r="10181">
      <c r="A10181" s="1" t="n">
        <v>10179</v>
      </c>
      <c r="B10181" t="inlineStr">
        <is>
          <t>scripting</t>
        </is>
      </c>
      <c r="C10181" t="n">
        <v>63</v>
      </c>
      <c r="D10181" t="inlineStr">
        <is>
          <t>{'@seasquared~scripting-commons', 'scripting_utils', 'pyscada-scripting'}</t>
        </is>
      </c>
    </row>
    <row r="10182">
      <c r="A10182" s="1" t="n">
        <v>10180</v>
      </c>
      <c r="B10182" t="inlineStr">
        <is>
          <t>hof</t>
        </is>
      </c>
      <c r="C10182" t="n">
        <v>63</v>
      </c>
      <c r="D10182" t="inlineStr">
        <is>
          <t>{'hof-util-reqres', 'hofp', 'hof-template-mixins'}</t>
        </is>
      </c>
    </row>
    <row r="10183">
      <c r="A10183" s="1" t="n">
        <v>10181</v>
      </c>
      <c r="B10183" t="inlineStr">
        <is>
          <t>adminlte</t>
        </is>
      </c>
      <c r="C10183" t="n">
        <v>63</v>
      </c>
      <c r="D10183" t="inlineStr">
        <is>
          <t>{'ember-cli-pagertree-adminlte', 'doj-react-adminlte', 'ember-adminlte-theme-fixed'}</t>
        </is>
      </c>
    </row>
    <row r="10184">
      <c r="A10184" s="1" t="n">
        <v>10182</v>
      </c>
      <c r="B10184" t="inlineStr">
        <is>
          <t>filtered</t>
        </is>
      </c>
      <c r="C10184" t="n">
        <v>63</v>
      </c>
      <c r="D10184" t="inlineStr">
        <is>
          <t>{'filtered-json-loader', 'filtered-input', 'filtered-followback'}</t>
        </is>
      </c>
    </row>
    <row r="10185">
      <c r="A10185" s="1" t="n">
        <v>10183</v>
      </c>
      <c r="B10185" t="inlineStr">
        <is>
          <t>stir</t>
        </is>
      </c>
      <c r="C10185" t="n">
        <v>63</v>
      </c>
      <c r="D10185" t="inlineStr">
        <is>
          <t>{'dsr-package-public-astir-manto', 'dsr-package-champ-stirp', '@stir~dor'}</t>
        </is>
      </c>
    </row>
    <row r="10186">
      <c r="A10186" s="1" t="n">
        <v>10184</v>
      </c>
      <c r="B10186" t="inlineStr">
        <is>
          <t>practical</t>
        </is>
      </c>
      <c r="C10186" t="n">
        <v>63</v>
      </c>
      <c r="D10186" t="inlineStr">
        <is>
          <t>{'practical-eighteen-april', '@practicaloptimism~uniplexer', '@offirmo~practical-logger-core'}</t>
        </is>
      </c>
    </row>
    <row r="10187">
      <c r="A10187" s="1" t="n">
        <v>10185</v>
      </c>
      <c r="B10187" t="inlineStr">
        <is>
          <t>zod</t>
        </is>
      </c>
      <c r="C10187" t="n">
        <v>63</v>
      </c>
      <c r="D10187" t="inlineStr">
        <is>
          <t>{'@deboxsoft~zod', 'zod-orm', 'myzod'}</t>
        </is>
      </c>
    </row>
    <row r="10188">
      <c r="A10188" s="1" t="n">
        <v>10186</v>
      </c>
      <c r="B10188" t="inlineStr">
        <is>
          <t>pubnub</t>
        </is>
      </c>
      <c r="C10188" t="n">
        <v>63</v>
      </c>
      <c r="D10188" t="inlineStr">
        <is>
          <t>{'@xutodra~nativescript-mobile-pubnub', 'pubnub-angular', 'pubnub-connector'}</t>
        </is>
      </c>
    </row>
    <row r="10189">
      <c r="A10189" s="1" t="n">
        <v>10187</v>
      </c>
      <c r="B10189" t="inlineStr">
        <is>
          <t>leisurelink</t>
        </is>
      </c>
      <c r="C10189" t="n">
        <v>63</v>
      </c>
      <c r="D10189" t="inlineStr">
        <is>
          <t>{'@leisurelink~integration-hub-client', '@leisurelink~env-configurator', '@leisurelink~lla-mapper'}</t>
        </is>
      </c>
    </row>
    <row r="10190">
      <c r="A10190" s="1" t="n">
        <v>10188</v>
      </c>
      <c r="B10190" t="inlineStr">
        <is>
          <t>bluedot</t>
        </is>
      </c>
      <c r="C10190" t="n">
        <v>62</v>
      </c>
      <c r="D10190" t="inlineStr">
        <is>
          <t>{'@withbluedot~session-service', 'bluedot-react-native', '@withbluedot~adapter-manager'}</t>
        </is>
      </c>
    </row>
    <row r="10191">
      <c r="A10191" s="1" t="n">
        <v>10189</v>
      </c>
      <c r="B10191" t="inlineStr">
        <is>
          <t>nabla</t>
        </is>
      </c>
      <c r="C10191" t="n">
        <v>62</v>
      </c>
      <c r="D10191" t="inlineStr">
        <is>
          <t>{'nnabla-ext-cuda100-nccl2-ubuntu16', 'test-mlw1-nabla-stown', '@dsr-org-nabla-quaky-herry-lager~test-dsr-org-nabla-quaky-herry-lager'}</t>
        </is>
      </c>
    </row>
    <row r="10192">
      <c r="A10192" s="1" t="n">
        <v>10190</v>
      </c>
      <c r="B10192" t="inlineStr">
        <is>
          <t>aves</t>
        </is>
      </c>
      <c r="C10192" t="n">
        <v>62</v>
      </c>
      <c r="D10192" t="inlineStr">
        <is>
          <t>{'@aves-lh~dll-test-aves', 'dsr-package-wahoo-largo-laves-while', 'dsr-package-broos-quilt-oaves-ovate'}</t>
        </is>
      </c>
    </row>
    <row r="10193">
      <c r="A10193" s="1" t="n">
        <v>10191</v>
      </c>
      <c r="B10193" t="inlineStr">
        <is>
          <t>bols</t>
        </is>
      </c>
      <c r="C10193" t="n">
        <v>62</v>
      </c>
      <c r="D10193" t="inlineStr">
        <is>
          <t>{'@malware-test-obols-tines~test-mlw3-obols-tines', '@dsr-user-obols-chals-acmes-holla~dsr-package-public-obols-chals-acmes-holla', '@dsr-user-dater-obols-seeks-tabes~dsr-package-public-dater-obols-seeks-tabes'}</t>
        </is>
      </c>
    </row>
    <row r="10194">
      <c r="A10194" s="1" t="n">
        <v>10192</v>
      </c>
      <c r="B10194" t="inlineStr">
        <is>
          <t>obols</t>
        </is>
      </c>
      <c r="C10194" t="n">
        <v>62</v>
      </c>
      <c r="D10194" t="inlineStr">
        <is>
          <t>{'@malware-test-obols-tines~test-mlw3-obols-tines', '@dsr-user-obols-chals-acmes-holla~dsr-package-public-obols-chals-acmes-holla', '@dsr-user-dater-obols-seeks-tabes~dsr-package-public-dater-obols-seeks-tabes'}</t>
        </is>
      </c>
    </row>
    <row r="10195">
      <c r="A10195" s="1" t="n">
        <v>10193</v>
      </c>
      <c r="B10195" t="inlineStr">
        <is>
          <t>phylo</t>
        </is>
      </c>
      <c r="C10195" t="n">
        <v>62</v>
      </c>
      <c r="D10195" t="inlineStr">
        <is>
          <t>{'phylo-react', 'phylocanvas-plugin-history', 'phylo-node'}</t>
        </is>
      </c>
    </row>
    <row r="10196">
      <c r="A10196" s="1" t="n">
        <v>10194</v>
      </c>
      <c r="B10196" t="inlineStr">
        <is>
          <t>barchart</t>
        </is>
      </c>
      <c r="C10196" t="n">
        <v>62</v>
      </c>
      <c r="D10196" t="inlineStr">
        <is>
          <t>{'vizabi-barchart-ds', 'kf-barchart-lib-example', 'fme-free-barchart'}</t>
        </is>
      </c>
    </row>
    <row r="10197">
      <c r="A10197" s="1" t="n">
        <v>10195</v>
      </c>
      <c r="B10197" t="inlineStr">
        <is>
          <t>onset</t>
        </is>
      </c>
      <c r="C10197" t="n">
        <v>62</v>
      </c>
      <c r="D10197" t="inlineStr">
        <is>
          <t>{'@dsr-org-onset-aggro-amene-jigot~dsr-package-onset-aggro-amene-jigot', 'dsr-package-onset-kopje-simul-buddy', 'dsr-package-onset-muses-fiars-gyred'}</t>
        </is>
      </c>
    </row>
    <row r="10198">
      <c r="A10198" s="1" t="n">
        <v>10196</v>
      </c>
      <c r="B10198" t="inlineStr">
        <is>
          <t>choices</t>
        </is>
      </c>
      <c r="C10198" t="n">
        <v>62</v>
      </c>
      <c r="D10198" t="inlineStr">
        <is>
          <t>{'ng2-choices', 'choicesv2.js', '@bethaged~orion-choices-js'}</t>
        </is>
      </c>
    </row>
    <row r="10199">
      <c r="A10199" s="1" t="n">
        <v>10197</v>
      </c>
      <c r="B10199" t="inlineStr">
        <is>
          <t>exponential</t>
        </is>
      </c>
      <c r="C10199" t="n">
        <v>62</v>
      </c>
      <c r="D10199" t="inlineStr">
        <is>
          <t>{'generator-exponential', 'number.prototype.toexponential', '@exponentialeducation~questionnaire'}</t>
        </is>
      </c>
    </row>
    <row r="10200">
      <c r="A10200" s="1" t="n">
        <v>10198</v>
      </c>
      <c r="B10200" t="inlineStr">
        <is>
          <t>hate</t>
        </is>
      </c>
      <c r="C10200" t="n">
        <v>62</v>
      </c>
      <c r="D10200" t="inlineStr">
        <is>
          <t>{'hateoas-helpers', 'learninghate', 'hateoas-parser'}</t>
        </is>
      </c>
    </row>
    <row r="10201">
      <c r="A10201" s="1" t="n">
        <v>10199</v>
      </c>
      <c r="B10201" t="inlineStr">
        <is>
          <t>gol</t>
        </is>
      </c>
      <c r="C10201" t="n">
        <v>62</v>
      </c>
      <c r="D10201" t="inlineStr">
        <is>
          <t>{'glagol-stylus', 'yacgol', 'test-dsr-package-loave-spawl-segol-tulle'}</t>
        </is>
      </c>
    </row>
    <row r="10202">
      <c r="A10202" s="1" t="n">
        <v>10200</v>
      </c>
      <c r="B10202" t="inlineStr">
        <is>
          <t>createjs</t>
        </is>
      </c>
      <c r="C10202" t="n">
        <v>62</v>
      </c>
      <c r="D10202" t="inlineStr">
        <is>
          <t>{'tgi-interface-createjs', '@curriculumassociates~createjs-accessibility', 'createjs-libs'}</t>
        </is>
      </c>
    </row>
    <row r="10203">
      <c r="A10203" s="1" t="n">
        <v>10201</v>
      </c>
      <c r="B10203" t="inlineStr">
        <is>
          <t>codi</t>
        </is>
      </c>
      <c r="C10203" t="n">
        <v>62</v>
      </c>
      <c r="D10203" t="inlineStr">
        <is>
          <t>{'vue-tree-table-codica', 'codius-peer-finder', '@codibly~tslint-standard'}</t>
        </is>
      </c>
    </row>
    <row r="10204">
      <c r="A10204" s="1" t="n">
        <v>10202</v>
      </c>
      <c r="B10204" t="inlineStr">
        <is>
          <t>ethical</t>
        </is>
      </c>
      <c r="C10204" t="n">
        <v>62</v>
      </c>
      <c r="D10204" t="inlineStr">
        <is>
          <t>{'@ethical-trading-initiative~base-sass', 'ethical-composer-middleware-babel', 'ethical-scripts-frontend'}</t>
        </is>
      </c>
    </row>
    <row r="10205">
      <c r="A10205" s="1" t="n">
        <v>10203</v>
      </c>
      <c r="B10205" t="inlineStr">
        <is>
          <t>tagging</t>
        </is>
      </c>
      <c r="C10205" t="n">
        <v>62</v>
      </c>
      <c r="D10205" t="inlineStr">
        <is>
          <t>{'@mbrzakovic~id-tagging-test', 'tagging-master', 'message-tagging-service'}</t>
        </is>
      </c>
    </row>
    <row r="10206">
      <c r="A10206" s="1" t="n">
        <v>10204</v>
      </c>
      <c r="B10206" t="inlineStr">
        <is>
          <t>colon</t>
        </is>
      </c>
      <c r="C10206" t="n">
        <v>62</v>
      </c>
      <c r="D10206" t="inlineStr">
        <is>
          <t>{'data-colon', '@colon~eslint-config', 'gradebook_nelsoncolon'}</t>
        </is>
      </c>
    </row>
    <row r="10207">
      <c r="A10207" s="1" t="n">
        <v>10205</v>
      </c>
      <c r="B10207" t="inlineStr">
        <is>
          <t>tae</t>
        </is>
      </c>
      <c r="C10207" t="n">
        <v>62</v>
      </c>
      <c r="D10207" t="inlineStr">
        <is>
          <t>{'quienestaenksa', 'test-mlw1-antae-prana', '@taenykim~generator-webpack-boilerplate'}</t>
        </is>
      </c>
    </row>
    <row r="10208">
      <c r="A10208" s="1" t="n">
        <v>10206</v>
      </c>
      <c r="B10208" t="inlineStr">
        <is>
          <t>radium</t>
        </is>
      </c>
      <c r="C10208" t="n">
        <v>62</v>
      </c>
      <c r="D10208" t="inlineStr">
        <is>
          <t>{'radium-one.com', '@sususite~radium-custom-property-plugin', 'radiumjs'}</t>
        </is>
      </c>
    </row>
    <row r="10209">
      <c r="A10209" s="1" t="n">
        <v>10207</v>
      </c>
      <c r="B10209" t="inlineStr">
        <is>
          <t>lush</t>
        </is>
      </c>
      <c r="C10209" t="n">
        <v>62</v>
      </c>
      <c r="D10209" t="inlineStr">
        <is>
          <t>{'dsr-package-public-lushy-loris-camis-drain', 'test-mlw4-lushy-weeps', '@jtolushola~tiny'}</t>
        </is>
      </c>
    </row>
    <row r="10210">
      <c r="A10210" s="1" t="n">
        <v>10208</v>
      </c>
      <c r="B10210" t="inlineStr">
        <is>
          <t>slurp</t>
        </is>
      </c>
      <c r="C10210" t="n">
        <v>62</v>
      </c>
      <c r="D10210" t="inlineStr">
        <is>
          <t>{'slurpy-client', 'slurplyst-api', 'slurp-stream'}</t>
        </is>
      </c>
    </row>
    <row r="10211">
      <c r="A10211" s="1" t="n">
        <v>10209</v>
      </c>
      <c r="B10211" t="inlineStr">
        <is>
          <t>ggg</t>
        </is>
      </c>
      <c r="C10211" t="n">
        <v>62</v>
      </c>
      <c r="D10211" t="inlineStr">
        <is>
          <t>{'xggg-cli-dev-template-vue2', 'header-reght_ggg', '@gggdomi~on-location-change-reducer'}</t>
        </is>
      </c>
    </row>
    <row r="10212">
      <c r="A10212" s="1" t="n">
        <v>10210</v>
      </c>
      <c r="B10212" t="inlineStr">
        <is>
          <t>sizer</t>
        </is>
      </c>
      <c r="C10212" t="n">
        <v>62</v>
      </c>
      <c r="D10212" t="inlineStr">
        <is>
          <t>{'react-virtualized-auto-sizer', '@dsr-rollback-org-sizer-duple-grape-umpty~dsr-rollback-package-sizer-duple-grape-umpty', 'dsr-package-public-sizer-speer-vials-fifes'}</t>
        </is>
      </c>
    </row>
    <row r="10213">
      <c r="A10213" s="1" t="n">
        <v>10211</v>
      </c>
      <c r="B10213" t="inlineStr">
        <is>
          <t>chops</t>
        </is>
      </c>
      <c r="C10213" t="n">
        <v>62</v>
      </c>
      <c r="D10213" t="inlineStr">
        <is>
          <t>{'@chopsui~karma-reporter', '@chopsui~chops-button', 'dsr-package-yclad-nosed-chops-court'}</t>
        </is>
      </c>
    </row>
    <row r="10214">
      <c r="A10214" s="1" t="n">
        <v>10212</v>
      </c>
      <c r="B10214" t="inlineStr">
        <is>
          <t>geng</t>
        </is>
      </c>
      <c r="C10214" t="n">
        <v>62</v>
      </c>
      <c r="D10214" t="inlineStr">
        <is>
          <t>{'marygeng', '@gengjiawen~monkey-wasm', '@gengfuguo~wx_npm'}</t>
        </is>
      </c>
    </row>
    <row r="10215">
      <c r="A10215" s="1" t="n">
        <v>10213</v>
      </c>
      <c r="B10215" t="inlineStr">
        <is>
          <t>secp256</t>
        </is>
      </c>
      <c r="C10215" t="n">
        <v>62</v>
      </c>
      <c r="D10215" t="inlineStr">
        <is>
          <t>{'js-secp256k1', 'ecdsa-secp256k1', 'jeshka-secp256k1'}</t>
        </is>
      </c>
    </row>
    <row r="10216">
      <c r="A10216" s="1" t="n">
        <v>10214</v>
      </c>
      <c r="B10216" t="inlineStr">
        <is>
          <t>penny</t>
        </is>
      </c>
      <c r="C10216" t="n">
        <v>62</v>
      </c>
      <c r="D10216" t="inlineStr">
        <is>
          <t>{'dsr-delete-wubwub-taunt-penny-hazer-gibed', 'penny-pod-inspector', '@dsr-org-cesse-missy-penny-filth~dsr-package-cesse-missy-penny-filth'}</t>
        </is>
      </c>
    </row>
    <row r="10217">
      <c r="A10217" s="1" t="n">
        <v>10215</v>
      </c>
      <c r="B10217" t="inlineStr">
        <is>
          <t>birds</t>
        </is>
      </c>
      <c r="C10217" t="n">
        <v>62</v>
      </c>
      <c r="D10217" t="inlineStr">
        <is>
          <t>{'fantasy-birds', 'test-dsr-package-birds-suber-jeeps-epoxy', '@flybirds~typeorm'}</t>
        </is>
      </c>
    </row>
    <row r="10218">
      <c r="A10218" s="1" t="n">
        <v>10216</v>
      </c>
      <c r="B10218" t="inlineStr">
        <is>
          <t>mundo</t>
        </is>
      </c>
      <c r="C10218" t="n">
        <v>62</v>
      </c>
      <c r="D10218" t="inlineStr">
        <is>
          <t>{'@everymundo~aws-s3-client', '@everymundo~cra-template-module', 'node-olamundo'}</t>
        </is>
      </c>
    </row>
    <row r="10219">
      <c r="A10219" s="1" t="n">
        <v>10217</v>
      </c>
      <c r="B10219" t="inlineStr">
        <is>
          <t>akamai</t>
        </is>
      </c>
      <c r="C10219" t="n">
        <v>62</v>
      </c>
      <c r="D10219" t="inlineStr">
        <is>
          <t>{'youbora-adapter-akamaiamp', 'akamai-purge-cache', 'akamai-node-release'}</t>
        </is>
      </c>
    </row>
    <row r="10220">
      <c r="A10220" s="1" t="n">
        <v>10218</v>
      </c>
      <c r="B10220" t="inlineStr">
        <is>
          <t>kie</t>
        </is>
      </c>
      <c r="C10220" t="n">
        <v>62</v>
      </c>
      <c r="D10220" t="inlineStr">
        <is>
          <t>{'@ugikie~component-library', '@kogito-tooling~kie-editors-standalone', '@kie~npm-treatment-tool'}</t>
        </is>
      </c>
    </row>
    <row r="10221">
      <c r="A10221" s="1" t="n">
        <v>10219</v>
      </c>
      <c r="B10221" t="inlineStr">
        <is>
          <t>drew</t>
        </is>
      </c>
      <c r="C10221" t="n">
        <v>62</v>
      </c>
      <c r="D10221" t="inlineStr">
        <is>
          <t>{'@drewster~react-update-analyzer', '@drew-test~mypluralize', '@tangdrew~fhir-types'}</t>
        </is>
      </c>
    </row>
    <row r="10222">
      <c r="A10222" s="1" t="n">
        <v>10220</v>
      </c>
      <c r="B10222" t="inlineStr">
        <is>
          <t>ked</t>
        </is>
      </c>
      <c r="C10222" t="n">
        <v>62</v>
      </c>
      <c r="D10222" t="inlineStr">
        <is>
          <t>{'@dsr-user-noose-toked-mores-ditto~dsr-package-public-noose-toked-mores-ditto', 'test-mlw1-toked-strut', 'canibekiked-api'}</t>
        </is>
      </c>
    </row>
    <row r="10223">
      <c r="A10223" s="1" t="n">
        <v>10221</v>
      </c>
      <c r="B10223" t="inlineStr">
        <is>
          <t>doug</t>
        </is>
      </c>
      <c r="C10223" t="n">
        <v>62</v>
      </c>
      <c r="D10223" t="inlineStr">
        <is>
          <t>{'generator-dougrich', 'generator-doug', '@dougrich~react-signin-microsoft'}</t>
        </is>
      </c>
    </row>
    <row r="10224">
      <c r="A10224" s="1" t="n">
        <v>10222</v>
      </c>
      <c r="B10224" t="inlineStr">
        <is>
          <t>faust</t>
        </is>
      </c>
      <c r="C10224" t="n">
        <v>62</v>
      </c>
      <c r="D10224" t="inlineStr">
        <is>
          <t>{'@faustbrian~common-key-value-store-capped-map', '@faustbrian~strformat', 'kw-faust'}</t>
        </is>
      </c>
    </row>
    <row r="10225">
      <c r="A10225" s="1" t="n">
        <v>10223</v>
      </c>
      <c r="B10225" t="inlineStr">
        <is>
          <t>stacker</t>
        </is>
      </c>
      <c r="C10225" t="n">
        <v>62</v>
      </c>
      <c r="D10225" t="inlineStr">
        <is>
          <t>{'@techstacker~tse-toggle-readonly', 'techstacker-slate-editor', 'undo-stacker'}</t>
        </is>
      </c>
    </row>
    <row r="10226">
      <c r="A10226" s="1" t="n">
        <v>10224</v>
      </c>
      <c r="B10226" t="inlineStr">
        <is>
          <t>unist</t>
        </is>
      </c>
      <c r="C10226" t="n">
        <v>62</v>
      </c>
      <c r="D10226" t="inlineStr">
        <is>
          <t>{'unist-builder', 'unist-util-parents', 'unist-util-stringify-position'}</t>
        </is>
      </c>
    </row>
    <row r="10227">
      <c r="A10227" s="1" t="n">
        <v>10225</v>
      </c>
      <c r="B10227" t="inlineStr">
        <is>
          <t>aries</t>
        </is>
      </c>
      <c r="C10227" t="n">
        <v>62</v>
      </c>
      <c r="D10227" t="inlineStr">
        <is>
          <t>{'glints-aries', '@aries-framework~node', 'benefiaries'}</t>
        </is>
      </c>
    </row>
    <row r="10228">
      <c r="A10228" s="1" t="n">
        <v>10226</v>
      </c>
      <c r="B10228" t="inlineStr">
        <is>
          <t>zos</t>
        </is>
      </c>
      <c r="C10228" t="n">
        <v>62</v>
      </c>
      <c r="D10228" t="inlineStr">
        <is>
          <t>{'zoschainlinked', '@zosconnect~zosconnect-zowe-cli', 'pedzos-first-library'}</t>
        </is>
      </c>
    </row>
    <row r="10229">
      <c r="A10229" s="1" t="n">
        <v>10227</v>
      </c>
      <c r="B10229" t="inlineStr">
        <is>
          <t>bookmarks</t>
        </is>
      </c>
      <c r="C10229" t="n">
        <v>62</v>
      </c>
      <c r="D10229" t="inlineStr">
        <is>
          <t>{'@nd0ut~remark-bookmarks', '@enso-ui~bookmarks', '@oboku~reader-enhancer-bookmarks'}</t>
        </is>
      </c>
    </row>
    <row r="10230">
      <c r="A10230" s="1" t="n">
        <v>10228</v>
      </c>
      <c r="B10230" t="inlineStr">
        <is>
          <t>clubs</t>
        </is>
      </c>
      <c r="C10230" t="n">
        <v>62</v>
      </c>
      <c r="D10230" t="inlineStr">
        <is>
          <t>{'social-clubs-middleware', 'clubs-event-multicaster-api', 'wix-clubs-chat'}</t>
        </is>
      </c>
    </row>
    <row r="10231">
      <c r="A10231" s="1" t="n">
        <v>10229</v>
      </c>
      <c r="B10231" t="inlineStr">
        <is>
          <t>nave</t>
        </is>
      </c>
      <c r="C10231" t="n">
        <v>62</v>
      </c>
      <c r="D10231" t="inlineStr">
        <is>
          <t>{'@malware-test-decay-navew~dsr-package-public-decay-navew', 'dsr-delete-wubwub-navew-lazes-swale-esnes', 'dsr-delete-wubwub-spiny-navew-sculp-botte'}</t>
        </is>
      </c>
    </row>
    <row r="10232">
      <c r="A10232" s="1" t="n">
        <v>10230</v>
      </c>
      <c r="B10232" t="inlineStr">
        <is>
          <t>movement</t>
        </is>
      </c>
      <c r="C10232" t="n">
        <v>62</v>
      </c>
      <c r="D10232" t="inlineStr">
        <is>
          <t>{'qmuzik-movementtestpiecehistory', 'movementtypes', 'raspberrypimovementdetector'}</t>
        </is>
      </c>
    </row>
    <row r="10233">
      <c r="A10233" s="1" t="n">
        <v>10231</v>
      </c>
      <c r="B10233" t="inlineStr">
        <is>
          <t>hummer</t>
        </is>
      </c>
      <c r="C10233" t="n">
        <v>62</v>
      </c>
      <c r="D10233" t="inlineStr">
        <is>
          <t>{'@hummer~vue-plugin-list', '@hummer~cli-proxy-server', 'generator-jhummer'}</t>
        </is>
      </c>
    </row>
    <row r="10234">
      <c r="A10234" s="1" t="n">
        <v>10232</v>
      </c>
      <c r="B10234" t="inlineStr">
        <is>
          <t>adjust</t>
        </is>
      </c>
      <c r="C10234" t="n">
        <v>62</v>
      </c>
      <c r="D10234" t="inlineStr">
        <is>
          <t>{'adjust-chinese', 'react-native-adjust-stylesheet', '@joinflux~capacitor-adjust'}</t>
        </is>
      </c>
    </row>
    <row r="10235">
      <c r="A10235" s="1" t="n">
        <v>10233</v>
      </c>
      <c r="B10235" t="inlineStr">
        <is>
          <t>bittrex</t>
        </is>
      </c>
      <c r="C10235" t="n">
        <v>62</v>
      </c>
      <c r="D10235" t="inlineStr">
        <is>
          <t>{'react-node.bittrex.api', 'bittrex-websocket', 'bittrex-watcher'}</t>
        </is>
      </c>
    </row>
    <row r="10236">
      <c r="A10236" s="1" t="n">
        <v>10234</v>
      </c>
      <c r="B10236" t="inlineStr">
        <is>
          <t>olive</t>
        </is>
      </c>
      <c r="C10236" t="n">
        <v>62</v>
      </c>
      <c r="D10236" t="inlineStr">
        <is>
          <t>{'@dsr-org-breve-olive-sable-odist~test-dsr-org-breve-olive-sable-odist', '@oliveui~security', 'test-mlw3-olive-tared'}</t>
        </is>
      </c>
    </row>
    <row r="10237">
      <c r="A10237" s="1" t="n">
        <v>10235</v>
      </c>
      <c r="B10237" t="inlineStr">
        <is>
          <t>flesh</t>
        </is>
      </c>
      <c r="C10237" t="n">
        <v>62</v>
      </c>
      <c r="D10237" t="inlineStr">
        <is>
          <t>{'test-mlw1-flesh-pouke', 'test-package-deactivation-test-flesh-petre-ambos-ariel', 'test-mlw2-flesh-tammy'}</t>
        </is>
      </c>
    </row>
    <row r="10238">
      <c r="A10238" s="1" t="n">
        <v>10236</v>
      </c>
      <c r="B10238" t="inlineStr">
        <is>
          <t>appx</t>
        </is>
      </c>
      <c r="C10238" t="n">
        <v>62</v>
      </c>
      <c r="D10238" t="inlineStr">
        <is>
          <t>{'get-appx-path', 'ezappx-plugin-f7', '@tbminiapp~egret-appx-component'}</t>
        </is>
      </c>
    </row>
    <row r="10239">
      <c r="A10239" s="1" t="n">
        <v>10237</v>
      </c>
      <c r="B10239" t="inlineStr">
        <is>
          <t>gab</t>
        </is>
      </c>
      <c r="C10239" t="n">
        <v>62</v>
      </c>
      <c r="D10239" t="inlineStr">
        <is>
          <t>{'@gabliam~log4js', 'gab-distributions', 'gab.com'}</t>
        </is>
      </c>
    </row>
    <row r="10240">
      <c r="A10240" s="1" t="n">
        <v>10238</v>
      </c>
      <c r="B10240" t="inlineStr">
        <is>
          <t>slicer</t>
        </is>
      </c>
      <c r="C10240" t="n">
        <v>62</v>
      </c>
      <c r="D10240" t="inlineStr">
        <is>
          <t>{'fd-slicer', 'nodeslicer', 'react-native-slicer'}</t>
        </is>
      </c>
    </row>
    <row r="10241">
      <c r="A10241" s="1" t="n">
        <v>10239</v>
      </c>
      <c r="B10241" t="inlineStr">
        <is>
          <t>bach</t>
        </is>
      </c>
      <c r="C10241" t="n">
        <v>62</v>
      </c>
      <c r="D10241" t="inlineStr">
        <is>
          <t>{'@mhombach~usp', '@truefit~bach', '@soerenuhrbach~mysql-event-storage'}</t>
        </is>
      </c>
    </row>
    <row r="10242">
      <c r="A10242" s="1" t="n">
        <v>10240</v>
      </c>
      <c r="B10242" t="inlineStr">
        <is>
          <t>yep</t>
        </is>
      </c>
      <c r="C10242" t="n">
        <v>62</v>
      </c>
      <c r="D10242" t="inlineStr">
        <is>
          <t>{'yeps-server', 'yeps-helmet', 'yepf-store'}</t>
        </is>
      </c>
    </row>
    <row r="10243">
      <c r="A10243" s="1" t="n">
        <v>10241</v>
      </c>
      <c r="B10243" t="inlineStr">
        <is>
          <t>sma</t>
        </is>
      </c>
      <c r="C10243" t="n">
        <v>62</v>
      </c>
      <c r="D10243" t="inlineStr">
        <is>
          <t>{'@snwl-sma~sma-util', 'css-property-sort-order-smacss', 'smarapd-common-externo'}</t>
        </is>
      </c>
    </row>
    <row r="10244">
      <c r="A10244" s="1" t="n">
        <v>10242</v>
      </c>
      <c r="B10244" t="inlineStr">
        <is>
          <t>spriter</t>
        </is>
      </c>
      <c r="C10244" t="n">
        <v>62</v>
      </c>
      <c r="D10244" t="inlineStr">
        <is>
          <t>{'@wenbo~fis-spriter-csssprites', 'fis-spriter-csssprites-group', 'css-spriter'}</t>
        </is>
      </c>
    </row>
    <row r="10245">
      <c r="A10245" s="1" t="n">
        <v>10243</v>
      </c>
      <c r="B10245" t="inlineStr">
        <is>
          <t>fft</t>
        </is>
      </c>
      <c r="C10245" t="n">
        <v>62</v>
      </c>
      <c r="D10245" t="inlineStr">
        <is>
          <t>{'fftjs', 'pytorch-fft', 'dsp-fft'}</t>
        </is>
      </c>
    </row>
    <row r="10246">
      <c r="A10246" s="1" t="n">
        <v>10244</v>
      </c>
      <c r="B10246" t="inlineStr">
        <is>
          <t>corps</t>
        </is>
      </c>
      <c r="C10246" t="n">
        <v>62</v>
      </c>
      <c r="D10246" t="inlineStr">
        <is>
          <t>{'dsr-package-public-abrim-tronc-ample-corps', '@corpsmap~corpsmap-components', '@dsr-rollback-org-corps-tiers-peans-margs~dsr-rollback-package-corps-tiers-peans-margs'}</t>
        </is>
      </c>
    </row>
    <row r="10247">
      <c r="A10247" s="1" t="n">
        <v>10245</v>
      </c>
      <c r="B10247" t="inlineStr">
        <is>
          <t>kiva</t>
        </is>
      </c>
      <c r="C10247" t="n">
        <v>62</v>
      </c>
      <c r="D10247" t="inlineStr">
        <is>
          <t>{'test-mlw2-kivas-incle', 'dsr-package-public-kivas-pones-waits-hewgh', '@dsr-user-kivas-pones-waits-hewgh~dsr-package-public-kivas-pones-waits-hewgh'}</t>
        </is>
      </c>
    </row>
    <row r="10248">
      <c r="A10248" s="1" t="n">
        <v>10246</v>
      </c>
      <c r="B10248" t="inlineStr">
        <is>
          <t>cxl</t>
        </is>
      </c>
      <c r="C10248" t="n">
        <v>62</v>
      </c>
      <c r="D10248" t="inlineStr">
        <is>
          <t>{'cxl-js', 'cxl-tt', 'ionic-native-cxlscan'}</t>
        </is>
      </c>
    </row>
    <row r="10249">
      <c r="A10249" s="1" t="n">
        <v>10247</v>
      </c>
      <c r="B10249" t="inlineStr">
        <is>
          <t>rug</t>
        </is>
      </c>
      <c r="C10249" t="n">
        <v>62</v>
      </c>
      <c r="D10249" t="inlineStr">
        <is>
          <t>{'@intelrug~pug-lint-loader', 'dsr-delete-wubwub-banks-named-sprug-knits', 'dsr-package-untin-speel-rusty-sprug'}</t>
        </is>
      </c>
    </row>
    <row r="10250">
      <c r="A10250" s="1" t="n">
        <v>10248</v>
      </c>
      <c r="B10250" t="inlineStr">
        <is>
          <t>ezy</t>
        </is>
      </c>
      <c r="C10250" t="n">
        <v>62</v>
      </c>
      <c r="D10250" t="inlineStr">
        <is>
          <t>{'parleezy-ui-library', '@beezyinc~eslint-config-beezy', 'parleezy-countries'}</t>
        </is>
      </c>
    </row>
    <row r="10251">
      <c r="A10251" s="1" t="n">
        <v>10249</v>
      </c>
      <c r="B10251" t="inlineStr">
        <is>
          <t>nju33</t>
        </is>
      </c>
      <c r="C10251" t="n">
        <v>62</v>
      </c>
      <c r="D10251" t="inlineStr">
        <is>
          <t>{'@nju33~react-blurry-gradient', '@nju33~tsconfig-types', '@nju33~renovate-config'}</t>
        </is>
      </c>
    </row>
    <row r="10252">
      <c r="A10252" s="1" t="n">
        <v>10250</v>
      </c>
      <c r="B10252" t="inlineStr">
        <is>
          <t>htmlparser</t>
        </is>
      </c>
      <c r="C10252" t="n">
        <v>62</v>
      </c>
      <c r="D10252" t="inlineStr">
        <is>
          <t>{'htmlparser-test-mod', 'htmlparser-test', 'htmlparser2-papandreou'}</t>
        </is>
      </c>
    </row>
    <row r="10253">
      <c r="A10253" s="1" t="n">
        <v>10251</v>
      </c>
      <c r="B10253" t="inlineStr">
        <is>
          <t>skyer</t>
        </is>
      </c>
      <c r="C10253" t="n">
        <v>62</v>
      </c>
      <c r="D10253" t="inlineStr">
        <is>
          <t>{'skyer-mongoose-component', 'skyer-zookeeper', 'dsr-package-public-skyer-hicks-dowps-toque'}</t>
        </is>
      </c>
    </row>
    <row r="10254">
      <c r="A10254" s="1" t="n">
        <v>10252</v>
      </c>
      <c r="B10254" t="inlineStr">
        <is>
          <t>minipress</t>
        </is>
      </c>
      <c r="C10254" t="n">
        <v>62</v>
      </c>
      <c r="D10254" t="inlineStr">
        <is>
          <t>{'@minipress~example-using-the-api', '@minipress~minipress', '@minipress~plugin-format-vue'}</t>
        </is>
      </c>
    </row>
    <row r="10255">
      <c r="A10255" s="1" t="n">
        <v>10253</v>
      </c>
      <c r="B10255" t="inlineStr">
        <is>
          <t>applitools</t>
        </is>
      </c>
      <c r="C10255" t="n">
        <v>62</v>
      </c>
      <c r="D10255" t="inlineStr">
        <is>
          <t>{'@applitools~eyes-puppeteer', '@applitools~dom-snapshot', '@applitools~eyes-universal'}</t>
        </is>
      </c>
    </row>
    <row r="10256">
      <c r="A10256" s="1" t="n">
        <v>10254</v>
      </c>
      <c r="B10256" t="inlineStr">
        <is>
          <t>roulette</t>
        </is>
      </c>
      <c r="C10256" t="n">
        <v>62</v>
      </c>
      <c r="D10256" t="inlineStr">
        <is>
          <t>{'sj2019roulette', 'roulette-dande', 'rus_roulette'}</t>
        </is>
      </c>
    </row>
    <row r="10257">
      <c r="A10257" s="1" t="n">
        <v>10255</v>
      </c>
      <c r="B10257" t="inlineStr">
        <is>
          <t>ruiyun</t>
        </is>
      </c>
      <c r="C10257" t="n">
        <v>62</v>
      </c>
      <c r="D10257" t="inlineStr">
        <is>
          <t>{'ruiyun-ui', '@ruiyun~preact-m-scroller', '@ruiyun~preact-m-touchable'}</t>
        </is>
      </c>
    </row>
    <row r="10258">
      <c r="A10258" s="1" t="n">
        <v>10256</v>
      </c>
      <c r="B10258" t="inlineStr">
        <is>
          <t>licenses</t>
        </is>
      </c>
      <c r="C10258" t="n">
        <v>62</v>
      </c>
      <c r="D10258" t="inlineStr">
        <is>
          <t>{'npm-licenses', 'jk-licenses', 'browserify-prepend-licenses'}</t>
        </is>
      </c>
    </row>
    <row r="10259">
      <c r="A10259" s="1" t="n">
        <v>10257</v>
      </c>
      <c r="B10259" t="inlineStr">
        <is>
          <t>ipp</t>
        </is>
      </c>
      <c r="C10259" t="n">
        <v>62</v>
      </c>
      <c r="D10259" t="inlineStr">
        <is>
          <t>{'ipp-message', 'motmot-fastimage-ipp', 'xiaochangzaipp'}</t>
        </is>
      </c>
    </row>
    <row r="10260">
      <c r="A10260" s="1" t="n">
        <v>10258</v>
      </c>
      <c r="B10260" t="inlineStr">
        <is>
          <t>recommendation</t>
        </is>
      </c>
      <c r="C10260" t="n">
        <v>62</v>
      </c>
      <c r="D10260" t="inlineStr">
        <is>
          <t>{'odoo9-addon-sale-order-product-recommendation', 'aws-region-recommendation', 'recommendation-card'}</t>
        </is>
      </c>
    </row>
    <row r="10261">
      <c r="A10261" s="1" t="n">
        <v>10259</v>
      </c>
      <c r="B10261" t="inlineStr">
        <is>
          <t>lov</t>
        </is>
      </c>
      <c r="C10261" t="n">
        <v>62</v>
      </c>
      <c r="D10261" t="inlineStr">
        <is>
          <t>{'kruglov-hexlet-brain-games', '@lovanya~hexo-asset-image', '@andrey-hohlov~client-env'}</t>
        </is>
      </c>
    </row>
    <row r="10262">
      <c r="A10262" s="1" t="n">
        <v>10260</v>
      </c>
      <c r="B10262" t="inlineStr">
        <is>
          <t>pylon</t>
        </is>
      </c>
      <c r="C10262" t="n">
        <v>62</v>
      </c>
      <c r="D10262" t="inlineStr">
        <is>
          <t>{'pylon-app', '@dsr-rollback-org-binks-ulcer-pylon-pilau~dsr-rollback-package-binks-ulcer-pylon-pilau', 'dsr-package-gaits-baked-pylon-dyads'}</t>
        </is>
      </c>
    </row>
    <row r="10263">
      <c r="A10263" s="1" t="n">
        <v>10261</v>
      </c>
      <c r="B10263" t="inlineStr">
        <is>
          <t>ftl</t>
        </is>
      </c>
      <c r="C10263" t="n">
        <v>62</v>
      </c>
      <c r="D10263" t="inlineStr">
        <is>
          <t>{'seeftl', 'ftl-loader3', 'ftl-redux-electron-store'}</t>
        </is>
      </c>
    </row>
    <row r="10264">
      <c r="A10264" s="1" t="n">
        <v>10262</v>
      </c>
      <c r="B10264" t="inlineStr">
        <is>
          <t>kiko</t>
        </is>
      </c>
      <c r="C10264" t="n">
        <v>62</v>
      </c>
      <c r="D10264" t="inlineStr">
        <is>
          <t>{'kikok-lib', '@kikobeats~http-terminator', 'fontkiko'}</t>
        </is>
      </c>
    </row>
    <row r="10265">
      <c r="A10265" s="1" t="n">
        <v>10263</v>
      </c>
      <c r="B10265" t="inlineStr">
        <is>
          <t>readfile</t>
        </is>
      </c>
      <c r="C10265" t="n">
        <v>62</v>
      </c>
      <c r="D10265" t="inlineStr">
        <is>
          <t>{'csak-readfile-utf8', 'cached-readfile', 'yunhao_readfile'}</t>
        </is>
      </c>
    </row>
    <row r="10266">
      <c r="A10266" s="1" t="n">
        <v>10264</v>
      </c>
      <c r="B10266" t="inlineStr">
        <is>
          <t>ratings</t>
        </is>
      </c>
      <c r="C10266" t="n">
        <v>62</v>
      </c>
      <c r="D10266" t="inlineStr">
        <is>
          <t>{'emotion-ratings', 'django-star-ratings', 'get-facebook-5-star-ratings-embeds'}</t>
        </is>
      </c>
    </row>
    <row r="10267">
      <c r="A10267" s="1" t="n">
        <v>10265</v>
      </c>
      <c r="B10267" t="inlineStr">
        <is>
          <t>fran</t>
        </is>
      </c>
      <c r="C10267" t="n">
        <v>62</v>
      </c>
      <c r="D10267" t="inlineStr">
        <is>
          <t>{'frango-gauge', '@franjid~easy-firebase-notifications', 'franmelgut'}</t>
        </is>
      </c>
    </row>
    <row r="10268">
      <c r="A10268" s="1" t="n">
        <v>10266</v>
      </c>
      <c r="B10268" t="inlineStr">
        <is>
          <t>skylab</t>
        </is>
      </c>
      <c r="C10268" t="n">
        <v>62</v>
      </c>
      <c r="D10268" t="inlineStr">
        <is>
          <t>{'darina-say-hi-from-skylab', 'aleix-say-hi-from-skylab', '@skylab~verhoeff'}</t>
        </is>
      </c>
    </row>
    <row r="10269">
      <c r="A10269" s="1" t="n">
        <v>10267</v>
      </c>
      <c r="B10269" t="inlineStr">
        <is>
          <t>cus</t>
        </is>
      </c>
      <c r="C10269" t="n">
        <v>62</v>
      </c>
      <c r="D10269" t="inlineStr">
        <is>
          <t>{'cus-cli', 'cus-scroll', 'cus-bpmn-js-properties-panel'}</t>
        </is>
      </c>
    </row>
    <row r="10270">
      <c r="A10270" s="1" t="n">
        <v>10268</v>
      </c>
      <c r="B10270" t="inlineStr">
        <is>
          <t>julian</t>
        </is>
      </c>
      <c r="C10270" t="n">
        <v>62</v>
      </c>
      <c r="D10270" t="inlineStr">
        <is>
          <t>{'@julianisrael~react-scripts', '@juliankrieger~scrivito-i18n-plugin', 'forge-vue-component-just-showing-julian'}</t>
        </is>
      </c>
    </row>
    <row r="10271">
      <c r="A10271" s="1" t="n">
        <v>10269</v>
      </c>
      <c r="B10271" t="inlineStr">
        <is>
          <t>refactor</t>
        </is>
      </c>
      <c r="C10271" t="n">
        <v>62</v>
      </c>
      <c r="D10271" t="inlineStr">
        <is>
          <t>{'ts-refactor-tools', 'imports-exports-refactor', 'data-refactor'}</t>
        </is>
      </c>
    </row>
    <row r="10272">
      <c r="A10272" s="1" t="n">
        <v>10270</v>
      </c>
      <c r="B10272" t="inlineStr">
        <is>
          <t>duke</t>
        </is>
      </c>
      <c r="C10272" t="n">
        <v>62</v>
      </c>
      <c r="D10272" t="inlineStr">
        <is>
          <t>{'cra-template-duke', 'duke', '@10duke~event-data-reader-cli'}</t>
        </is>
      </c>
    </row>
    <row r="10273">
      <c r="A10273" s="1" t="n">
        <v>10271</v>
      </c>
      <c r="B10273" t="inlineStr">
        <is>
          <t>wikimedia</t>
        </is>
      </c>
      <c r="C10273" t="n">
        <v>62</v>
      </c>
      <c r="D10273" t="inlineStr">
        <is>
          <t>{'wikimedia-stream', '@wikimedia~kartotherian-maki', 'stylelint-config-wikimedia'}</t>
        </is>
      </c>
    </row>
    <row r="10274">
      <c r="A10274" s="1" t="n">
        <v>10272</v>
      </c>
      <c r="B10274" t="inlineStr">
        <is>
          <t>gtag</t>
        </is>
      </c>
      <c r="C10274" t="n">
        <v>62</v>
      </c>
      <c r="D10274" t="inlineStr">
        <is>
          <t>{'@dagonmetric~ng-log-gtag', 'gitbook-plugin-gtag', 'conditional-gtag'}</t>
        </is>
      </c>
    </row>
    <row r="10275">
      <c r="A10275" s="1" t="n">
        <v>10273</v>
      </c>
      <c r="B10275" t="inlineStr">
        <is>
          <t>pvt</t>
        </is>
      </c>
      <c r="C10275" t="n">
        <v>62</v>
      </c>
      <c r="D10275" t="inlineStr">
        <is>
          <t>{'react-native-pvt-user-inactivity', 'cordova-plugin-pvt-code-push', 'react-native-pvt-acpanalytics'}</t>
        </is>
      </c>
    </row>
    <row r="10276">
      <c r="A10276" s="1" t="n">
        <v>10274</v>
      </c>
      <c r="B10276" t="inlineStr">
        <is>
          <t>vie</t>
        </is>
      </c>
      <c r="C10276" t="n">
        <v>62</v>
      </c>
      <c r="D10276" t="inlineStr">
        <is>
          <t>{'test-mlw2-gadis-cavie-dep', 'dsr-package-lingo-bolls-cavie-nappe', '@dylan_lafarge~vie-de-reve'}</t>
        </is>
      </c>
    </row>
    <row r="10277">
      <c r="A10277" s="1" t="n">
        <v>10275</v>
      </c>
      <c r="B10277" t="inlineStr">
        <is>
          <t>agri</t>
        </is>
      </c>
      <c r="C10277" t="n">
        <v>62</v>
      </c>
      <c r="D10277" t="inlineStr">
        <is>
          <t>{'test-mlw2-pagri-bonce', '@agri-apps-us~forms', 'ngx-agri-auth'}</t>
        </is>
      </c>
    </row>
    <row r="10278">
      <c r="A10278" s="1" t="n">
        <v>10276</v>
      </c>
      <c r="B10278" t="inlineStr">
        <is>
          <t>nuget</t>
        </is>
      </c>
      <c r="C10278" t="n">
        <v>62</v>
      </c>
      <c r="D10278" t="inlineStr">
        <is>
          <t>{'rocketmake-nuget', 'gulp-nuget', 'nuget-deps-tree'}</t>
        </is>
      </c>
    </row>
    <row r="10279">
      <c r="A10279" s="1" t="n">
        <v>10277</v>
      </c>
      <c r="B10279" t="inlineStr">
        <is>
          <t>ema</t>
        </is>
      </c>
      <c r="C10279" t="n">
        <v>62</v>
      </c>
      <c r="D10279" t="inlineStr">
        <is>
          <t>{'@ema~components', '@emanon~ema-colorinput', 'gavinbroekema-frame-print'}</t>
        </is>
      </c>
    </row>
    <row r="10280">
      <c r="A10280" s="1" t="n">
        <v>10278</v>
      </c>
      <c r="B10280" t="inlineStr">
        <is>
          <t>pools</t>
        </is>
      </c>
      <c r="C10280" t="n">
        <v>62</v>
      </c>
      <c r="D10280" t="inlineStr">
        <is>
          <t>{'resource-pools-connection', '@datafire~azure_sql_recommendedelasticpools', 'pools'}</t>
        </is>
      </c>
    </row>
    <row r="10281">
      <c r="A10281" s="1" t="n">
        <v>10279</v>
      </c>
      <c r="B10281" t="inlineStr">
        <is>
          <t>dddd</t>
        </is>
      </c>
      <c r="C10281" t="n">
        <v>62</v>
      </c>
      <c r="D10281" t="inlineStr">
        <is>
          <t>{'random-messagesxdddd', 'ldddd', 'wodeddddd'}</t>
        </is>
      </c>
    </row>
    <row r="10282">
      <c r="A10282" s="1" t="n">
        <v>10280</v>
      </c>
      <c r="B10282" t="inlineStr">
        <is>
          <t>sonos</t>
        </is>
      </c>
      <c r="C10282" t="n">
        <v>62</v>
      </c>
      <c r="D10282" t="inlineStr">
        <is>
          <t>{'@svrooij~sonos-cli', 'thing-it-device-sonos', 'sonos-simple-cli'}</t>
        </is>
      </c>
    </row>
    <row r="10283">
      <c r="A10283" s="1" t="n">
        <v>10281</v>
      </c>
      <c r="B10283" t="inlineStr">
        <is>
          <t>pally</t>
        </is>
      </c>
      <c r="C10283" t="n">
        <v>62</v>
      </c>
      <c r="D10283" t="inlineStr">
        <is>
          <t>{'@dsr-user-fille-beany-sauch-pally~dsr-package-public-fille-beany-sauch-pally', 'test-dsr-package-demur-durns-mezzo-pally', 'dsr-package-public-pally-death-swats-audio'}</t>
        </is>
      </c>
    </row>
    <row r="10284">
      <c r="A10284" s="1" t="n">
        <v>10282</v>
      </c>
      <c r="B10284" t="inlineStr">
        <is>
          <t>toolset</t>
        </is>
      </c>
      <c r="C10284" t="n">
        <v>62</v>
      </c>
      <c r="D10284" t="inlineStr">
        <is>
          <t>{'template-toolset', 'html-email-toolset', 'bct-toolset'}</t>
        </is>
      </c>
    </row>
    <row r="10285">
      <c r="A10285" s="1" t="n">
        <v>10283</v>
      </c>
      <c r="B10285" t="inlineStr">
        <is>
          <t>infix</t>
        </is>
      </c>
      <c r="C10285" t="n">
        <v>62</v>
      </c>
      <c r="D10285" t="inlineStr">
        <is>
          <t>{'@extra-array~search-infix-right.min', '@extra-iterable~is-infix.min', 'infix-to-postfix'}</t>
        </is>
      </c>
    </row>
    <row r="10286">
      <c r="A10286" s="1" t="n">
        <v>10284</v>
      </c>
      <c r="B10286" t="inlineStr">
        <is>
          <t>enforcer</t>
        </is>
      </c>
      <c r="C10286" t="n">
        <v>62</v>
      </c>
      <c r="D10286" t="inlineStr">
        <is>
          <t>{'file-naming-enforcer', 'posthog-schema-enforcer-plugin', 'gulp-istanbul-enforcer'}</t>
        </is>
      </c>
    </row>
    <row r="10287">
      <c r="A10287" s="1" t="n">
        <v>10285</v>
      </c>
      <c r="B10287" t="inlineStr">
        <is>
          <t>pyn</t>
        </is>
      </c>
      <c r="C10287" t="n">
        <v>62</v>
      </c>
      <c r="D10287" t="inlineStr">
        <is>
          <t>{'pyngrok', 'pyngen', 'pynliner'}</t>
        </is>
      </c>
    </row>
    <row r="10288">
      <c r="A10288" s="1" t="n">
        <v>10286</v>
      </c>
      <c r="B10288" t="inlineStr">
        <is>
          <t>createhars</t>
        </is>
      </c>
      <c r="C10288" t="n">
        <v>62</v>
      </c>
      <c r="D10288" t="inlineStr">
        <is>
          <t>{'@createhars~react-ui-overlay', '@createhars~react-ui-field', '@createhars-view~input.tags.react.wip'}</t>
        </is>
      </c>
    </row>
    <row r="10289">
      <c r="A10289" s="1" t="n">
        <v>10287</v>
      </c>
      <c r="B10289" t="inlineStr">
        <is>
          <t>quancheng</t>
        </is>
      </c>
      <c r="C10289" t="n">
        <v>62</v>
      </c>
      <c r="D10289" t="inlineStr">
        <is>
          <t>{'@quancheng~heimdall-service', '@quancheng~mnemosyne-service', '@quancheng~pf-budget-service'}</t>
        </is>
      </c>
    </row>
    <row r="10290">
      <c r="A10290" s="1" t="n">
        <v>10288</v>
      </c>
      <c r="B10290" t="inlineStr">
        <is>
          <t>validatem</t>
        </is>
      </c>
      <c r="C10290" t="n">
        <v>62</v>
      </c>
      <c r="D10290" t="inlineStr">
        <is>
          <t>{'@validatem~array-of', '@validatem~is-postcss-plugin', '@validatem~default-to'}</t>
        </is>
      </c>
    </row>
    <row r="10291">
      <c r="A10291" s="1" t="n">
        <v>10289</v>
      </c>
      <c r="B10291" t="inlineStr">
        <is>
          <t>going</t>
        </is>
      </c>
      <c r="C10291" t="n">
        <v>62</v>
      </c>
      <c r="D10291" t="inlineStr">
        <is>
          <t>{'going-portal', 'gitgoing', 'test-mlw4-scarp-going'}</t>
        </is>
      </c>
    </row>
    <row r="10292">
      <c r="A10292" s="1" t="n">
        <v>10290</v>
      </c>
      <c r="B10292" t="inlineStr">
        <is>
          <t>firebird</t>
        </is>
      </c>
      <c r="C10292" t="n">
        <v>62</v>
      </c>
      <c r="D10292" t="inlineStr">
        <is>
          <t>{'react-firebird', 'firebird-nodejs-ts', 'node-firebird-data'}</t>
        </is>
      </c>
    </row>
    <row r="10293">
      <c r="A10293" s="1" t="n">
        <v>10291</v>
      </c>
      <c r="B10293" t="inlineStr">
        <is>
          <t>ozone</t>
        </is>
      </c>
      <c r="C10293" t="n">
        <v>62</v>
      </c>
      <c r="D10293" t="inlineStr">
        <is>
          <t>{'@dsr-org-neeps-ozone-bifid-jeans~test-dsr-org-neeps-ozone-bifid-jeans', 'safer-eval-ozonep', 'ozone-type'}</t>
        </is>
      </c>
    </row>
    <row r="10294">
      <c r="A10294" s="1" t="n">
        <v>10292</v>
      </c>
      <c r="B10294" t="inlineStr">
        <is>
          <t>ricardo</t>
        </is>
      </c>
      <c r="C10294" t="n">
        <v>62</v>
      </c>
      <c r="D10294" t="inlineStr">
        <is>
          <t>{'@ricardo-tobon~rumba', '@ricardo.islas~redux-action-triggers', 'ricardomartini-resume'}</t>
        </is>
      </c>
    </row>
    <row r="10295">
      <c r="A10295" s="1" t="n">
        <v>10293</v>
      </c>
      <c r="B10295" t="inlineStr">
        <is>
          <t>liberty</t>
        </is>
      </c>
      <c r="C10295" t="n">
        <v>62</v>
      </c>
      <c r="D10295" t="inlineStr">
        <is>
          <t>{'eslint-config-libertyglobal', '@libertyio~data-collection-memory-js', '@libertyware~ngx-form-gen'}</t>
        </is>
      </c>
    </row>
    <row r="10296">
      <c r="A10296" s="1" t="n">
        <v>10294</v>
      </c>
      <c r="B10296" t="inlineStr">
        <is>
          <t>biao</t>
        </is>
      </c>
      <c r="C10296" t="n">
        <v>62</v>
      </c>
      <c r="D10296" t="inlineStr">
        <is>
          <t>{'tubiao', 'huangbiao-encode', '@dabiao~util'}</t>
        </is>
      </c>
    </row>
    <row r="10297">
      <c r="A10297" s="1" t="n">
        <v>10295</v>
      </c>
      <c r="B10297" t="inlineStr">
        <is>
          <t>dalek</t>
        </is>
      </c>
      <c r="C10297" t="n">
        <v>62</v>
      </c>
      <c r="D10297" t="inlineStr">
        <is>
          <t>{'dalek-browser-firefox', 'dalek-browser-chrome', 'dalek-internal-config-canary'}</t>
        </is>
      </c>
    </row>
    <row r="10298">
      <c r="A10298" s="1" t="n">
        <v>10296</v>
      </c>
      <c r="B10298" t="inlineStr">
        <is>
          <t>chirp</t>
        </is>
      </c>
      <c r="C10298" t="n">
        <v>62</v>
      </c>
      <c r="D10298" t="inlineStr">
        <is>
          <t>{'ckeditor5-custom-build-chirp', 'dsr-package-cames-chirp-ragas-widow', 'test-mlw2-fable-chirp'}</t>
        </is>
      </c>
    </row>
    <row r="10299">
      <c r="A10299" s="1" t="n">
        <v>10297</v>
      </c>
      <c r="B10299" t="inlineStr">
        <is>
          <t>mdns</t>
        </is>
      </c>
      <c r="C10299" t="n">
        <v>62</v>
      </c>
      <c r="D10299" t="inlineStr">
        <is>
          <t>{'mdns-listener-advanced', 'tubemail-mdns', 'mdns-resolve'}</t>
        </is>
      </c>
    </row>
    <row r="10300">
      <c r="A10300" s="1" t="n">
        <v>10298</v>
      </c>
      <c r="B10300" t="inlineStr">
        <is>
          <t>ifex</t>
        </is>
      </c>
      <c r="C10300" t="n">
        <v>62</v>
      </c>
      <c r="D10300" t="inlineStr">
        <is>
          <t>{'@ifexcorp~core', '@ifexcorp~discovery-server', '@ifexcorp~message-broker'}</t>
        </is>
      </c>
    </row>
    <row r="10301">
      <c r="A10301" s="1" t="n">
        <v>10299</v>
      </c>
      <c r="B10301" t="inlineStr">
        <is>
          <t>such</t>
        </is>
      </c>
      <c r="C10301" t="n">
        <v>62</v>
      </c>
      <c r="D10301" t="inlineStr">
        <is>
          <t>{'@suchsoftware~react-bootstrap-date-picker', '@such-code~html-parser-utils', 'suchunshuai'}</t>
        </is>
      </c>
    </row>
    <row r="10302">
      <c r="A10302" s="1" t="n">
        <v>10300</v>
      </c>
      <c r="B10302" t="inlineStr">
        <is>
          <t>databases</t>
        </is>
      </c>
      <c r="C10302" t="n">
        <v>62</v>
      </c>
      <c r="D10302" t="inlineStr">
        <is>
          <t>{'@databases~pg-schema-introspect', '@databases~mock-db-typed', 'node-express-mvc-databases'}</t>
        </is>
      </c>
    </row>
    <row r="10303">
      <c r="A10303" s="1" t="n">
        <v>10301</v>
      </c>
      <c r="B10303" t="inlineStr">
        <is>
          <t>bobo</t>
        </is>
      </c>
      <c r="C10303" t="n">
        <v>62</v>
      </c>
      <c r="D10303" t="inlineStr">
        <is>
          <t>{'test-lib-bobo', 'itheima-tools-bobo', 'bobobobo'}</t>
        </is>
      </c>
    </row>
    <row r="10304">
      <c r="A10304" s="1" t="n">
        <v>10302</v>
      </c>
      <c r="B10304" t="inlineStr">
        <is>
          <t>kava</t>
        </is>
      </c>
      <c r="C10304" t="n">
        <v>62</v>
      </c>
      <c r="D10304" t="inlineStr">
        <is>
          <t>{'kava-common-utils', 'pakhshkit-js-kava', 'test-mlw4-felly-kavas'}</t>
        </is>
      </c>
    </row>
    <row r="10305">
      <c r="A10305" s="1" t="n">
        <v>10303</v>
      </c>
      <c r="B10305" t="inlineStr">
        <is>
          <t>betty</t>
        </is>
      </c>
      <c r="C10305" t="n">
        <v>62</v>
      </c>
      <c r="D10305" t="inlineStr">
        <is>
          <t>{'@dsr-rollback-org-pagod-betty-kelpy-mozed~dsr-rollback-package-pagod-betty-kelpy-mozed', 'dsr-rollback-package-whaur-stivy-kiley-betty', 'test-mlw2-firry-betty'}</t>
        </is>
      </c>
    </row>
    <row r="10306">
      <c r="A10306" s="1" t="n">
        <v>10304</v>
      </c>
      <c r="B10306" t="inlineStr">
        <is>
          <t>fritz</t>
        </is>
      </c>
      <c r="C10306" t="n">
        <v>62</v>
      </c>
      <c r="D10306" t="inlineStr">
        <is>
          <t>{'smartfritz', 'fritzboxcalllist', 'raj-fritz'}</t>
        </is>
      </c>
    </row>
    <row r="10307">
      <c r="A10307" s="1" t="n">
        <v>10305</v>
      </c>
      <c r="B10307" t="inlineStr">
        <is>
          <t>piwi</t>
        </is>
      </c>
      <c r="C10307" t="n">
        <v>62</v>
      </c>
      <c r="D10307" t="inlineStr">
        <is>
          <t>{'piwigo-js-client', '@dbmdz~mirador-piwiktracking', 'odoo11-addon-website-analytics-piwik'}</t>
        </is>
      </c>
    </row>
    <row r="10308">
      <c r="A10308" s="1" t="n">
        <v>10306</v>
      </c>
      <c r="B10308" t="inlineStr">
        <is>
          <t>telescope</t>
        </is>
      </c>
      <c r="C10308" t="n">
        <v>62</v>
      </c>
      <c r="D10308" t="inlineStr">
        <is>
          <t>{'@pleo-io~telescope-text', '@wwtelescope~engine-helpers', '@wwtelescope~research-app-messages'}</t>
        </is>
      </c>
    </row>
    <row r="10309">
      <c r="A10309" s="1" t="n">
        <v>10307</v>
      </c>
      <c r="B10309" t="inlineStr">
        <is>
          <t>uncle</t>
        </is>
      </c>
      <c r="C10309" t="n">
        <v>62</v>
      </c>
      <c r="D10309" t="inlineStr">
        <is>
          <t>{'@dsr-org-roped-adits-uncle-sudor~dsr-package-roped-adits-uncle-sudor', 'generator-uncleservice', '@jellyuncle~react-native-baidumapsdk'}</t>
        </is>
      </c>
    </row>
    <row r="10310">
      <c r="A10310" s="1" t="n">
        <v>10308</v>
      </c>
      <c r="B10310" t="inlineStr">
        <is>
          <t>zcorky</t>
        </is>
      </c>
      <c r="C10310" t="n">
        <v>62</v>
      </c>
      <c r="D10310" t="inlineStr">
        <is>
          <t>{'@zcorky~compose', '@zcorky~koa-router', '@zcorky~debounce'}</t>
        </is>
      </c>
    </row>
    <row r="10311">
      <c r="A10311" s="1" t="n">
        <v>10309</v>
      </c>
      <c r="B10311" t="inlineStr">
        <is>
          <t>keyframes</t>
        </is>
      </c>
      <c r="C10311" t="n">
        <v>62</v>
      </c>
      <c r="D10311" t="inlineStr">
        <is>
          <t>{'postcss-mq-keyframes', 'css-keyframes-animation', 'keyframes-scoped-fix'}</t>
        </is>
      </c>
    </row>
    <row r="10312">
      <c r="A10312" s="1" t="n">
        <v>10310</v>
      </c>
      <c r="B10312" t="inlineStr">
        <is>
          <t>estree</t>
        </is>
      </c>
      <c r="C10312" t="n">
        <v>62</v>
      </c>
      <c r="D10312" t="inlineStr">
        <is>
          <t>{'angular-estree-parser', '@omniblack~estree', 'estree-parent'}</t>
        </is>
      </c>
    </row>
    <row r="10313">
      <c r="A10313" s="1" t="n">
        <v>10311</v>
      </c>
      <c r="B10313" t="inlineStr">
        <is>
          <t>pcs</t>
        </is>
      </c>
      <c r="C10313" t="n">
        <v>62</v>
      </c>
      <c r="D10313" t="inlineStr">
        <is>
          <t>{'@pcs~getaddress', 'pcsxjs', 'node-pcs'}</t>
        </is>
      </c>
    </row>
    <row r="10314">
      <c r="A10314" s="1" t="n">
        <v>10312</v>
      </c>
      <c r="B10314" t="inlineStr">
        <is>
          <t>iop</t>
        </is>
      </c>
      <c r="C10314" t="n">
        <v>62</v>
      </c>
      <c r="D10314" t="inlineStr">
        <is>
          <t>{'iopa-db-firebase', 'iop-meta', 'iopanda-jsutils'}</t>
        </is>
      </c>
    </row>
    <row r="10315">
      <c r="A10315" s="1" t="n">
        <v>10313</v>
      </c>
      <c r="B10315" t="inlineStr">
        <is>
          <t>tit</t>
        </is>
      </c>
      <c r="C10315" t="n">
        <v>62</v>
      </c>
      <c r="D10315" t="inlineStr">
        <is>
          <t>{'@typopro~web-titillium', '@typopro~dtp-titillium', 'titor-util'}</t>
        </is>
      </c>
    </row>
    <row r="10316">
      <c r="A10316" s="1" t="n">
        <v>10314</v>
      </c>
      <c r="B10316" t="inlineStr">
        <is>
          <t>enqueue</t>
        </is>
      </c>
      <c r="C10316" t="n">
        <v>62</v>
      </c>
      <c r="D10316" t="inlineStr">
        <is>
          <t>{'meshblu-core-task-enqueue-jobs-for-webhooks-unregister-received', 'grunt-wp-enqueue', 'enqueuer-plugin-mqtt'}</t>
        </is>
      </c>
    </row>
    <row r="10317">
      <c r="A10317" s="1" t="n">
        <v>10315</v>
      </c>
      <c r="B10317" t="inlineStr">
        <is>
          <t>urb</t>
        </is>
      </c>
      <c r="C10317" t="n">
        <v>62</v>
      </c>
      <c r="D10317" t="inlineStr">
        <is>
          <t>{'dsr-delete-wubwub-unpay-verts-exurb-freer', 'urbit-channel', '@urbit~eslint-config'}</t>
        </is>
      </c>
    </row>
    <row r="10318">
      <c r="A10318" s="1" t="n">
        <v>10316</v>
      </c>
      <c r="B10318" t="inlineStr">
        <is>
          <t>openeuropa</t>
        </is>
      </c>
      <c r="C10318" t="n">
        <v>62</v>
      </c>
      <c r="D10318" t="inlineStr">
        <is>
          <t>{'@openeuropa~bcl-data-button', '@openeuropa~bcl-data-navbar', '@openeuropa~bcl-data-form'}</t>
        </is>
      </c>
    </row>
    <row r="10319">
      <c r="A10319" s="1" t="n">
        <v>10317</v>
      </c>
      <c r="B10319" t="inlineStr">
        <is>
          <t>dura</t>
        </is>
      </c>
      <c r="C10319" t="n">
        <v>62</v>
      </c>
      <c r="D10319" t="inlineStr">
        <is>
          <t>{'cra-template-durad', 'webdura_node_adwords-es5', '@use-dura~taro'}</t>
        </is>
      </c>
    </row>
    <row r="10320">
      <c r="A10320" s="1" t="n">
        <v>10318</v>
      </c>
      <c r="B10320" t="inlineStr">
        <is>
          <t>quip</t>
        </is>
      </c>
      <c r="C10320" t="n">
        <v>62</v>
      </c>
      <c r="D10320" t="inlineStr">
        <is>
          <t>{'@dsr-user-koban-quipu-commo-husks~dsr-package-public-koban-quipu-commo-husks', '@snaptopixel~quip', 'hubot-quip'}</t>
        </is>
      </c>
    </row>
    <row r="10321">
      <c r="A10321" s="1" t="n">
        <v>10319</v>
      </c>
      <c r="B10321" t="inlineStr">
        <is>
          <t>qube</t>
        </is>
      </c>
      <c r="C10321" t="n">
        <v>62</v>
      </c>
      <c r="D10321" t="inlineStr">
        <is>
          <t>{'sonarqube-scanner-node', 'karma-sonarqube-unit-reporter', 'karma-junit7-sonarqube-reporter'}</t>
        </is>
      </c>
    </row>
    <row r="10322">
      <c r="A10322" s="1" t="n">
        <v>10320</v>
      </c>
      <c r="B10322" t="inlineStr">
        <is>
          <t>invert</t>
        </is>
      </c>
      <c r="C10322" t="n">
        <v>62</v>
      </c>
      <c r="D10322" t="inlineStr">
        <is>
          <t>{'tap-invert', 'invert-markdown-table', 'ramda.invertobj'}</t>
        </is>
      </c>
    </row>
    <row r="10323">
      <c r="A10323" s="1" t="n">
        <v>10321</v>
      </c>
      <c r="B10323" t="inlineStr">
        <is>
          <t>multiply</t>
        </is>
      </c>
      <c r="C10323" t="n">
        <v>62</v>
      </c>
      <c r="D10323" t="inlineStr">
        <is>
          <t>{'multiply-by-two-test', 'multiply_pkg', 'multiply-by-two'}</t>
        </is>
      </c>
    </row>
    <row r="10324">
      <c r="A10324" s="1" t="n">
        <v>10322</v>
      </c>
      <c r="B10324" t="inlineStr">
        <is>
          <t>tmc</t>
        </is>
      </c>
      <c r="C10324" t="n">
        <v>62</v>
      </c>
      <c r="D10324" t="inlineStr">
        <is>
          <t>{'markdown-linkstmc', 'universal-usbtmc', 'tmc-egg-oss'}</t>
        </is>
      </c>
    </row>
    <row r="10325">
      <c r="A10325" s="1" t="n">
        <v>10323</v>
      </c>
      <c r="B10325" t="inlineStr">
        <is>
          <t>gtfs</t>
        </is>
      </c>
      <c r="C10325" t="n">
        <v>62</v>
      </c>
      <c r="D10325" t="inlineStr">
        <is>
          <t>{'gtfs-stream', 'gtfs-to-fptf', 'bvg-shuttle-gtfs-rt-feed'}</t>
        </is>
      </c>
    </row>
    <row r="10326">
      <c r="A10326" s="1" t="n">
        <v>10324</v>
      </c>
      <c r="B10326" t="inlineStr">
        <is>
          <t>sniff</t>
        </is>
      </c>
      <c r="C10326" t="n">
        <v>62</v>
      </c>
      <c r="D10326" t="inlineStr">
        <is>
          <t>{'wpsniff', 'domsniff', 'supersniff'}</t>
        </is>
      </c>
    </row>
    <row r="10327">
      <c r="A10327" s="1" t="n">
        <v>10325</v>
      </c>
      <c r="B10327" t="inlineStr">
        <is>
          <t>uglifyjs</t>
        </is>
      </c>
      <c r="C10327" t="n">
        <v>62</v>
      </c>
      <c r="D10327" t="inlineStr">
        <is>
          <t>{'fis3-optimizer-uglifyjs', '@transclusion~bundle-plugin-uglifyjs', '@wepy-act~plugin-uglifyjs'}</t>
        </is>
      </c>
    </row>
    <row r="10328">
      <c r="A10328" s="1" t="n">
        <v>10326</v>
      </c>
      <c r="B10328" t="inlineStr">
        <is>
          <t>lemur</t>
        </is>
      </c>
      <c r="C10328" t="n">
        <v>61</v>
      </c>
      <c r="D10328" t="inlineStr">
        <is>
          <t>{'@dsr-rollback-org-seedy-lemur-twine-tholi~dsr-rollback-package-seedy-lemur-twine-tholi', 'dsr-package-public-bitte-oncer-lemur-tangi', 'dr-lemur'}</t>
        </is>
      </c>
    </row>
    <row r="10329">
      <c r="A10329" s="1" t="n">
        <v>10327</v>
      </c>
      <c r="B10329" t="inlineStr">
        <is>
          <t>mcu</t>
        </is>
      </c>
      <c r="C10329" t="n">
        <v>61</v>
      </c>
      <c r="D10329" t="inlineStr">
        <is>
          <t>{'@mcui~card', '@mcui~note', '@gnu-mcu-eclipse~qemu'}</t>
        </is>
      </c>
    </row>
    <row r="10330">
      <c r="A10330" s="1" t="n">
        <v>10328</v>
      </c>
      <c r="B10330" t="inlineStr">
        <is>
          <t>navigate</t>
        </is>
      </c>
      <c r="C10330" t="n">
        <v>61</v>
      </c>
      <c r="D10330" t="inlineStr">
        <is>
          <t>{'angular5-navigate-with-data', 'navigate', '@we-debug~plugin-navigate'}</t>
        </is>
      </c>
    </row>
    <row r="10331">
      <c r="A10331" s="1" t="n">
        <v>10329</v>
      </c>
      <c r="B10331" t="inlineStr">
        <is>
          <t>usu</t>
        </is>
      </c>
      <c r="C10331" t="n">
        <v>61</v>
      </c>
      <c r="D10331" t="inlineStr">
        <is>
          <t>{'kusu', '@barusu~configuration-master', '@barusu~tool-restful-api'}</t>
        </is>
      </c>
    </row>
    <row r="10332">
      <c r="A10332" s="1" t="n">
        <v>10330</v>
      </c>
      <c r="B10332" t="inlineStr">
        <is>
          <t>dug</t>
        </is>
      </c>
      <c r="C10332" t="n">
        <v>61</v>
      </c>
      <c r="D10332" t="inlineStr">
        <is>
          <t>{'@dsr-user-bever-yesty-undug-clour~dsr-package-public-bever-yesty-undug-clour', '@ildug~ngx-datepicker', '@dugla~swc'}</t>
        </is>
      </c>
    </row>
    <row r="10333">
      <c r="A10333" s="1" t="n">
        <v>10331</v>
      </c>
      <c r="B10333" t="inlineStr">
        <is>
          <t>pixiv</t>
        </is>
      </c>
      <c r="C10333" t="n">
        <v>61</v>
      </c>
      <c r="D10333" t="inlineStr">
        <is>
          <t>{'pixiv-ranking-new-tab', '@pixiv~types-vrm-0.0', 'pixiv-web-api'}</t>
        </is>
      </c>
    </row>
    <row r="10334">
      <c r="A10334" s="1" t="n">
        <v>10332</v>
      </c>
      <c r="B10334" t="inlineStr">
        <is>
          <t>travetto</t>
        </is>
      </c>
      <c r="C10334" t="n">
        <v>61</v>
      </c>
      <c r="D10334" t="inlineStr">
        <is>
          <t>{'@travetto~rest', '@travetto~image', '@travetto~generator-app'}</t>
        </is>
      </c>
    </row>
    <row r="10335">
      <c r="A10335" s="1" t="n">
        <v>10333</v>
      </c>
      <c r="B10335" t="inlineStr">
        <is>
          <t>suitcss</t>
        </is>
      </c>
      <c r="C10335" t="n">
        <v>61</v>
      </c>
      <c r="D10335" t="inlineStr">
        <is>
          <t>{'suitcss-utils-list', 'suitcss-utils-before', 'suitcss-components-form'}</t>
        </is>
      </c>
    </row>
    <row r="10336">
      <c r="A10336" s="1" t="n">
        <v>10334</v>
      </c>
      <c r="B10336" t="inlineStr">
        <is>
          <t>reporters</t>
        </is>
      </c>
      <c r="C10336" t="n">
        <v>61</v>
      </c>
      <c r="D10336" t="inlineStr">
        <is>
          <t>{'jest-html-teq-reporters', '@truffle~reporters', 'mocha-junit-reporters'}</t>
        </is>
      </c>
    </row>
    <row r="10337">
      <c r="A10337" s="1" t="n">
        <v>10335</v>
      </c>
      <c r="B10337" t="inlineStr">
        <is>
          <t>skype</t>
        </is>
      </c>
      <c r="C10337" t="n">
        <v>61</v>
      </c>
      <c r="D10337" t="inlineStr">
        <is>
          <t>{'skype-http-api', 'nodebb-plugin-emoji-skype', 'skypeapidemo'}</t>
        </is>
      </c>
    </row>
    <row r="10338">
      <c r="A10338" s="1" t="n">
        <v>10336</v>
      </c>
      <c r="B10338" t="inlineStr">
        <is>
          <t>untitled</t>
        </is>
      </c>
      <c r="C10338" t="n">
        <v>61</v>
      </c>
      <c r="D10338" t="inlineStr">
        <is>
          <t>{'@untitled-engineer~semantic-dom-diff', '@visly~untitled-project-5d00f07aa0acae4e2387fee4', '@untitled-docs~gatsby-source-packages'}</t>
        </is>
      </c>
    </row>
    <row r="10339">
      <c r="A10339" s="1" t="n">
        <v>10337</v>
      </c>
      <c r="B10339" t="inlineStr">
        <is>
          <t>styler</t>
        </is>
      </c>
      <c r="C10339" t="n">
        <v>61</v>
      </c>
      <c r="D10339" t="inlineStr">
        <is>
          <t>{'ng2-styler', 'checkbox-radio-styler', 'google-static-maps-styler-query'}</t>
        </is>
      </c>
    </row>
    <row r="10340">
      <c r="A10340" s="1" t="n">
        <v>10338</v>
      </c>
      <c r="B10340" t="inlineStr">
        <is>
          <t>baron</t>
        </is>
      </c>
      <c r="C10340" t="n">
        <v>61</v>
      </c>
      <c r="D10340" t="inlineStr">
        <is>
          <t>{'@baronha~react-native-multiple-image-picker', 'fe-metabaron', '@brooma_threads~threads-baron'}</t>
        </is>
      </c>
    </row>
    <row r="10341">
      <c r="A10341" s="1" t="n">
        <v>10339</v>
      </c>
      <c r="B10341" t="inlineStr">
        <is>
          <t>platy</t>
        </is>
      </c>
      <c r="C10341" t="n">
        <v>61</v>
      </c>
      <c r="D10341" t="inlineStr">
        <is>
          <t>{'@platyplus~amqp', '@platyplus~data', 'dsr-package-public-platy-thema-visto-baned'}</t>
        </is>
      </c>
    </row>
    <row r="10342">
      <c r="A10342" s="1" t="n">
        <v>10340</v>
      </c>
      <c r="B10342" t="inlineStr">
        <is>
          <t>mybit</t>
        </is>
      </c>
      <c r="C10342" t="n">
        <v>61</v>
      </c>
      <c r="D10342" t="inlineStr">
        <is>
          <t>{'@mybit~ui.footer', '@mybit~ui.theme-website', '@mybit~ui.stats'}</t>
        </is>
      </c>
    </row>
    <row r="10343">
      <c r="A10343" s="1" t="n">
        <v>10341</v>
      </c>
      <c r="B10343" t="inlineStr">
        <is>
          <t>bilibili</t>
        </is>
      </c>
      <c r="C10343" t="n">
        <v>61</v>
      </c>
      <c r="D10343" t="inlineStr">
        <is>
          <t>{'bilibili-up-remind', '@lawchihon~bilibili-api', 'bilibili_boshi'}</t>
        </is>
      </c>
    </row>
    <row r="10344">
      <c r="A10344" s="1" t="n">
        <v>10342</v>
      </c>
      <c r="B10344" t="inlineStr">
        <is>
          <t>aloes</t>
        </is>
      </c>
      <c r="C10344" t="n">
        <v>61</v>
      </c>
      <c r="D10344" t="inlineStr">
        <is>
          <t>{'dsr-package-aloes-brags', 'aloestec-rn-components', 'dsr-package-aloes-odder'}</t>
        </is>
      </c>
    </row>
    <row r="10345">
      <c r="A10345" s="1" t="n">
        <v>10343</v>
      </c>
      <c r="B10345" t="inlineStr">
        <is>
          <t>hl7</t>
        </is>
      </c>
      <c r="C10345" t="n">
        <v>61</v>
      </c>
      <c r="D10345" t="inlineStr">
        <is>
          <t>{'simple-hl7', 'hl7-standard', 'hl7-file-utils'}</t>
        </is>
      </c>
    </row>
    <row r="10346">
      <c r="A10346" s="1" t="n">
        <v>10344</v>
      </c>
      <c r="B10346" t="inlineStr">
        <is>
          <t>uru</t>
        </is>
      </c>
      <c r="C10346" t="n">
        <v>61</v>
      </c>
      <c r="D10346" t="inlineStr">
        <is>
          <t>{'@puuru~puuru-assets', '@fat_crienturu~polymer-ts', 'configuru'}</t>
        </is>
      </c>
    </row>
    <row r="10347">
      <c r="A10347" s="1" t="n">
        <v>10345</v>
      </c>
      <c r="B10347" t="inlineStr">
        <is>
          <t>intelligence</t>
        </is>
      </c>
      <c r="C10347" t="n">
        <v>61</v>
      </c>
      <c r="D10347" t="inlineStr">
        <is>
          <t>{'fbi-intelligence-disciplines', '@wearableintelligence~plugin-author-cli', 'motionintelligence-models'}</t>
        </is>
      </c>
    </row>
    <row r="10348">
      <c r="A10348" s="1" t="n">
        <v>10346</v>
      </c>
      <c r="B10348" t="inlineStr">
        <is>
          <t>stt</t>
        </is>
      </c>
      <c r="C10348" t="n">
        <v>61</v>
      </c>
      <c r="D10348" t="inlineStr">
        <is>
          <t>{'@byted-creative~stt-promisify', 'stt_name', 'node-red-contrib-google-stt'}</t>
        </is>
      </c>
    </row>
    <row r="10349">
      <c r="A10349" s="1" t="n">
        <v>10347</v>
      </c>
      <c r="B10349" t="inlineStr">
        <is>
          <t>experts</t>
        </is>
      </c>
      <c r="C10349" t="n">
        <v>61</v>
      </c>
      <c r="D10349" t="inlineStr">
        <is>
          <t>{'@watheia~content.sections.talk-to-experts', 'wix-protos-experts-partners-properties-server', '@waweb~evangelist.sections.enterprise-offering.experts-support'}</t>
        </is>
      </c>
    </row>
    <row r="10350">
      <c r="A10350" s="1" t="n">
        <v>10348</v>
      </c>
      <c r="B10350" t="inlineStr">
        <is>
          <t>mkv</t>
        </is>
      </c>
      <c r="C10350" t="n">
        <v>61</v>
      </c>
      <c r="D10350" t="inlineStr">
        <is>
          <t>{'@mkvlrn~prettier-conf', '@artemkv~statusmessages', '@mkvlrn~eslint-config'}</t>
        </is>
      </c>
    </row>
    <row r="10351">
      <c r="A10351" s="1" t="n">
        <v>10349</v>
      </c>
      <c r="B10351" t="inlineStr">
        <is>
          <t>welt</t>
        </is>
      </c>
      <c r="C10351" t="n">
        <v>61</v>
      </c>
      <c r="D10351" t="inlineStr">
        <is>
          <t>{'@dsr-rollback-org-scala-swelt-whipt-nival~dsr-rollback-package-scala-swelt-whipt-nival', '@immowelt~jest-preset-node', '@immowelt~browserslist-config'}</t>
        </is>
      </c>
    </row>
    <row r="10352">
      <c r="A10352" s="1" t="n">
        <v>10350</v>
      </c>
      <c r="B10352" t="inlineStr">
        <is>
          <t>bruit</t>
        </is>
      </c>
      <c r="C10352" t="n">
        <v>61</v>
      </c>
      <c r="D10352" t="inlineStr">
        <is>
          <t>{'@dsr-user-flaxy-oasis-bruit-zebra~dsr-package-public-flaxy-oasis-bruit-zebra', 'test-mlw1-bruit-ombus', 'dsr-package-topee-swain-bruit-tores'}</t>
        </is>
      </c>
    </row>
    <row r="10353">
      <c r="A10353" s="1" t="n">
        <v>10351</v>
      </c>
      <c r="B10353" t="inlineStr">
        <is>
          <t>invalid</t>
        </is>
      </c>
      <c r="C10353" t="n">
        <v>61</v>
      </c>
      <c r="D10353" t="inlineStr">
        <is>
          <t>{'@typhoslabs~validation-invalid-error', 'with-invalid-dependency', 'typed-character-reference-invalid'}</t>
        </is>
      </c>
    </row>
    <row r="10354">
      <c r="A10354" s="1" t="n">
        <v>10352</v>
      </c>
      <c r="B10354" t="inlineStr">
        <is>
          <t>cubejs</t>
        </is>
      </c>
      <c r="C10354" t="n">
        <v>61</v>
      </c>
      <c r="D10354" t="inlineStr">
        <is>
          <t>{'@cubejs-backend~templates', 'cubejs-uikit', '@cubejs-backend~serverless-google'}</t>
        </is>
      </c>
    </row>
    <row r="10355">
      <c r="A10355" s="1" t="n">
        <v>10353</v>
      </c>
      <c r="B10355" t="inlineStr">
        <is>
          <t>vsi</t>
        </is>
      </c>
      <c r="C10355" t="n">
        <v>61</v>
      </c>
      <c r="D10355" t="inlineStr">
        <is>
          <t>{'@loginvsi~reference-images', '@loginvsi~notifications-base', '@loginvsi~licensing'}</t>
        </is>
      </c>
    </row>
    <row r="10356">
      <c r="A10356" s="1" t="n">
        <v>10354</v>
      </c>
      <c r="B10356" t="inlineStr">
        <is>
          <t>beats</t>
        </is>
      </c>
      <c r="C10356" t="n">
        <v>61</v>
      </c>
      <c r="D10356" t="inlineStr">
        <is>
          <t>{'@eulerbeats~eulerbeats-cli', '@kikobeats~http-terminator', 'lofi-beats'}</t>
        </is>
      </c>
    </row>
    <row r="10357">
      <c r="A10357" s="1" t="n">
        <v>10355</v>
      </c>
      <c r="B10357" t="inlineStr">
        <is>
          <t>interaktiv</t>
        </is>
      </c>
      <c r="C10357" t="n">
        <v>61</v>
      </c>
      <c r="D10357" t="inlineStr">
        <is>
          <t>{'@ta-interaktiv~react-mini-voting', '@ta-interaktiv~jest-preset', '@ta-interaktiv~react-feedback-message'}</t>
        </is>
      </c>
    </row>
    <row r="10358">
      <c r="A10358" s="1" t="n">
        <v>10356</v>
      </c>
      <c r="B10358" t="inlineStr">
        <is>
          <t>said</t>
        </is>
      </c>
      <c r="C10358" t="n">
        <v>61</v>
      </c>
      <c r="D10358" t="inlineStr">
        <is>
          <t>{'npm-test-said', '@nosaid~rollup', '@saidake~lef-react-default'}</t>
        </is>
      </c>
    </row>
    <row r="10359">
      <c r="A10359" s="1" t="n">
        <v>10357</v>
      </c>
      <c r="B10359" t="inlineStr">
        <is>
          <t>debut</t>
        </is>
      </c>
      <c r="C10359" t="n">
        <v>61</v>
      </c>
      <c r="D10359" t="inlineStr">
        <is>
          <t>{'@debut~plugin-neuro-vision', '@debut~plugin-report', 'debut-api-service'}</t>
        </is>
      </c>
    </row>
    <row r="10360">
      <c r="A10360" s="1" t="n">
        <v>10358</v>
      </c>
      <c r="B10360" t="inlineStr">
        <is>
          <t>supported</t>
        </is>
      </c>
      <c r="C10360" t="n">
        <v>61</v>
      </c>
      <c r="D10360" t="inlineStr">
        <is>
          <t>{'@f-fjs~intl-locales-supported', 'is-es5-supported', 'is-webcomponents-supported'}</t>
        </is>
      </c>
    </row>
    <row r="10361">
      <c r="A10361" s="1" t="n">
        <v>10359</v>
      </c>
      <c r="B10361" t="inlineStr">
        <is>
          <t>estate</t>
        </is>
      </c>
      <c r="C10361" t="n">
        <v>61</v>
      </c>
      <c r="D10361" t="inlineStr">
        <is>
          <t>{'estateably-ui', '@types~lestate', '@real-estate~react'}</t>
        </is>
      </c>
    </row>
    <row r="10362">
      <c r="A10362" s="1" t="n">
        <v>10360</v>
      </c>
      <c r="B10362" t="inlineStr">
        <is>
          <t>sws</t>
        </is>
      </c>
      <c r="C10362" t="n">
        <v>61</v>
      </c>
      <c r="D10362" t="inlineStr">
        <is>
          <t>{'seajsws-component', 'sws-pagination', '@inotom~sws-gotop'}</t>
        </is>
      </c>
    </row>
    <row r="10363">
      <c r="A10363" s="1" t="n">
        <v>10361</v>
      </c>
      <c r="B10363" t="inlineStr">
        <is>
          <t>rah</t>
        </is>
      </c>
      <c r="C10363" t="n">
        <v>61</v>
      </c>
      <c r="D10363" t="inlineStr">
        <is>
          <t>{'@rah-emil~placeholder-loading', 'dsr-package-public-utile-yucky-rahed-basta', 'dsr-package-public-agast-arett-rahed-ictus'}</t>
        </is>
      </c>
    </row>
    <row r="10364">
      <c r="A10364" s="1" t="n">
        <v>10362</v>
      </c>
      <c r="B10364" t="inlineStr">
        <is>
          <t>pefish</t>
        </is>
      </c>
      <c r="C10364" t="n">
        <v>61</v>
      </c>
      <c r="D10364" t="inlineStr">
        <is>
          <t>{'@pefish~js-util-desensitize', '@pefish~js-helper-mysql', 'pefish-ripple-lib'}</t>
        </is>
      </c>
    </row>
    <row r="10365">
      <c r="A10365" s="1" t="n">
        <v>10363</v>
      </c>
      <c r="B10365" t="inlineStr">
        <is>
          <t>fcc</t>
        </is>
      </c>
      <c r="C10365" t="n">
        <v>61</v>
      </c>
      <c r="D10365" t="inlineStr">
        <is>
          <t>{'fcc-express', 'react-fcctest', 'bpfcc'}</t>
        </is>
      </c>
    </row>
    <row r="10366">
      <c r="A10366" s="1" t="n">
        <v>10364</v>
      </c>
      <c r="B10366" t="inlineStr">
        <is>
          <t>rant</t>
        </is>
      </c>
      <c r="C10366" t="n">
        <v>61</v>
      </c>
      <c r="D10366" t="inlineStr">
        <is>
          <t>{'test-mlw4-paven-drant', 'rante-client-lib', 'rantence'}</t>
        </is>
      </c>
    </row>
    <row r="10367">
      <c r="A10367" s="1" t="n">
        <v>10365</v>
      </c>
      <c r="B10367" t="inlineStr">
        <is>
          <t>basin</t>
        </is>
      </c>
      <c r="C10367" t="n">
        <v>61</v>
      </c>
      <c r="D10367" t="inlineStr">
        <is>
          <t>{'dsr-package-public-labra-epees-lying-basin', '@vladbasin~ts-music', 'dsr-package-labra-epees-lying-basin'}</t>
        </is>
      </c>
    </row>
    <row r="10368">
      <c r="A10368" s="1" t="n">
        <v>10366</v>
      </c>
      <c r="B10368" t="inlineStr">
        <is>
          <t>rotation</t>
        </is>
      </c>
      <c r="C10368" t="n">
        <v>61</v>
      </c>
      <c r="D10368" t="inlineStr">
        <is>
          <t>{'fe-react-rotation', 'jquery-ui-resizable-rotation-patch', 'node-rotation-file'}</t>
        </is>
      </c>
    </row>
    <row r="10369">
      <c r="A10369" s="1" t="n">
        <v>10367</v>
      </c>
      <c r="B10369" t="inlineStr">
        <is>
          <t>dest</t>
        </is>
      </c>
      <c r="C10369" t="n">
        <v>61</v>
      </c>
      <c r="D10369" t="inlineStr">
        <is>
          <t>{'p-destal', 'weatherdest', 'dest'}</t>
        </is>
      </c>
    </row>
    <row r="10370">
      <c r="A10370" s="1" t="n">
        <v>10368</v>
      </c>
      <c r="B10370" t="inlineStr">
        <is>
          <t>crunch</t>
        </is>
      </c>
      <c r="C10370" t="n">
        <v>61</v>
      </c>
      <c r="D10370" t="inlineStr">
        <is>
          <t>{'subcrunch', 'mongo-crunch', 'crunch-js'}</t>
        </is>
      </c>
    </row>
    <row r="10371">
      <c r="A10371" s="1" t="n">
        <v>10369</v>
      </c>
      <c r="B10371" t="inlineStr">
        <is>
          <t>choki</t>
        </is>
      </c>
      <c r="C10371" t="n">
        <v>61</v>
      </c>
      <c r="D10371" t="inlineStr">
        <is>
          <t>{'chokidar-children', 'koa-chokidar', '@elliotchong~chokidar-cli'}</t>
        </is>
      </c>
    </row>
    <row r="10372">
      <c r="A10372" s="1" t="n">
        <v>10370</v>
      </c>
      <c r="B10372" t="inlineStr">
        <is>
          <t>russian</t>
        </is>
      </c>
      <c r="C10372" t="n">
        <v>61</v>
      </c>
      <c r="D10372" t="inlineStr">
        <is>
          <t>{'@cspell~dict-russian', 'russian-blad-webpack-plugin', '@hexarc~romanify-russian-names'}</t>
        </is>
      </c>
    </row>
    <row r="10373">
      <c r="A10373" s="1" t="n">
        <v>10371</v>
      </c>
      <c r="B10373" t="inlineStr">
        <is>
          <t>builderx</t>
        </is>
      </c>
      <c r="C10373" t="n">
        <v>61</v>
      </c>
      <c r="D10373" t="inlineStr">
        <is>
          <t>{'mac-hbuilderx-plugin-app-safe-pack', 'input-builderx', 'hbuilderx-project-template-uniapp_vue-uni-ui'}</t>
        </is>
      </c>
    </row>
    <row r="10374">
      <c r="A10374" s="1" t="n">
        <v>10372</v>
      </c>
      <c r="B10374" t="inlineStr">
        <is>
          <t>mrz</t>
        </is>
      </c>
      <c r="C10374" t="n">
        <v>61</v>
      </c>
      <c r="D10374" t="inlineStr">
        <is>
          <t>{'@regulaforensics~react-native-document-reader-core-barcodemrz', 'mrz', '@types~mrz'}</t>
        </is>
      </c>
    </row>
    <row r="10375">
      <c r="A10375" s="1" t="n">
        <v>10373</v>
      </c>
      <c r="B10375" t="inlineStr">
        <is>
          <t>float32</t>
        </is>
      </c>
      <c r="C10375" t="n">
        <v>61</v>
      </c>
      <c r="D10375" t="inlineStr">
        <is>
          <t>{'@stdlib~constants-float32-num-bytes', '@stdlib~constants-float32-cbrt-eps', '@stdlib~complex-float32'}</t>
        </is>
      </c>
    </row>
    <row r="10376">
      <c r="A10376" s="1" t="n">
        <v>10374</v>
      </c>
      <c r="B10376" t="inlineStr">
        <is>
          <t>tym</t>
        </is>
      </c>
      <c r="C10376" t="n">
        <v>61</v>
      </c>
      <c r="D10376" t="inlineStr">
        <is>
          <t>{'tymly-doc-generator', '@wmfs~tymly-auth-auth0-plugin', 'tymly-rankings-plugin'}</t>
        </is>
      </c>
    </row>
    <row r="10377">
      <c r="A10377" s="1" t="n">
        <v>10375</v>
      </c>
      <c r="B10377" t="inlineStr">
        <is>
          <t>crude</t>
        </is>
      </c>
      <c r="C10377" t="n">
        <v>61</v>
      </c>
      <c r="D10377" t="inlineStr">
        <is>
          <t>{'dsr-rollback-package-draps-eupad-tenty-crude', 'crude-node-server', 'mongocrude'}</t>
        </is>
      </c>
    </row>
    <row r="10378">
      <c r="A10378" s="1" t="n">
        <v>10376</v>
      </c>
      <c r="B10378" t="inlineStr">
        <is>
          <t>graphene</t>
        </is>
      </c>
      <c r="C10378" t="n">
        <v>61</v>
      </c>
      <c r="D10378" t="inlineStr">
        <is>
          <t>{'django-graphene-permissions', 'graphene-pk11', 'graphene-cli'}</t>
        </is>
      </c>
    </row>
    <row r="10379">
      <c r="A10379" s="1" t="n">
        <v>10377</v>
      </c>
      <c r="B10379" t="inlineStr">
        <is>
          <t>xer</t>
        </is>
      </c>
      <c r="C10379" t="n">
        <v>61</v>
      </c>
      <c r="D10379" t="inlineStr">
        <is>
          <t>{'dhxer-core', 'xerpath', 'enablexer'}</t>
        </is>
      </c>
    </row>
    <row r="10380">
      <c r="A10380" s="1" t="n">
        <v>10378</v>
      </c>
      <c r="B10380" t="inlineStr">
        <is>
          <t>materilas</t>
        </is>
      </c>
      <c r="C10380" t="n">
        <v>61</v>
      </c>
      <c r="D10380" t="inlineStr">
        <is>
          <t>{'@guojinchao~my-materilas-example-block', 'my-materilas', 'zdwx-materilas'}</t>
        </is>
      </c>
    </row>
    <row r="10381">
      <c r="A10381" s="1" t="n">
        <v>10379</v>
      </c>
      <c r="B10381" t="inlineStr">
        <is>
          <t>pook</t>
        </is>
      </c>
      <c r="C10381" t="n">
        <v>61</v>
      </c>
      <c r="D10381" t="inlineStr">
        <is>
          <t>{'dsr-package-public-pooks-bisks', 'test-mlw2-sapan-pooks', '@dsr-user-album-unwon-bolas-pooks~dsr-package-public-album-unwon-bolas-pooks'}</t>
        </is>
      </c>
    </row>
    <row r="10382">
      <c r="A10382" s="1" t="n">
        <v>10380</v>
      </c>
      <c r="B10382" t="inlineStr">
        <is>
          <t>verbs</t>
        </is>
      </c>
      <c r="C10382" t="n">
        <v>61</v>
      </c>
      <c r="D10382" t="inlineStr">
        <is>
          <t>{'test-mlw3-verbs-voled', '@dsr-user-weens-whams-cozed-verbs~dsr-package-public-weens-whams-cozed-verbs', '@extra-wordnet.english~verbs.nogloss.min'}</t>
        </is>
      </c>
    </row>
    <row r="10383">
      <c r="A10383" s="1" t="n">
        <v>10381</v>
      </c>
      <c r="B10383" t="inlineStr">
        <is>
          <t>hops</t>
        </is>
      </c>
      <c r="C10383" t="n">
        <v>61</v>
      </c>
      <c r="D10383" t="inlineStr">
        <is>
          <t>{'hops-root', 'hops-postcss', 'wildhops'}</t>
        </is>
      </c>
    </row>
    <row r="10384">
      <c r="A10384" s="1" t="n">
        <v>10382</v>
      </c>
      <c r="B10384" t="inlineStr">
        <is>
          <t>mattermost</t>
        </is>
      </c>
      <c r="C10384" t="n">
        <v>61</v>
      </c>
      <c r="D10384" t="inlineStr">
        <is>
          <t>{'ep_oauth_mattermost', 'winston-mattermost', 'mattermost-qa-automation'}</t>
        </is>
      </c>
    </row>
    <row r="10385">
      <c r="A10385" s="1" t="n">
        <v>10383</v>
      </c>
      <c r="B10385" t="inlineStr">
        <is>
          <t>esprima</t>
        </is>
      </c>
      <c r="C10385" t="n">
        <v>61</v>
      </c>
      <c r="D10385" t="inlineStr">
        <is>
          <t>{'esprima-the-party', 'esprima-oj', 'esprima-walk'}</t>
        </is>
      </c>
    </row>
    <row r="10386">
      <c r="A10386" s="1" t="n">
        <v>10384</v>
      </c>
      <c r="B10386" t="inlineStr">
        <is>
          <t>natlibfi</t>
        </is>
      </c>
      <c r="C10386" t="n">
        <v>61</v>
      </c>
      <c r="D10386" t="inlineStr">
        <is>
          <t>{'@natlibfi~passport-melinda-crowd', '@natlibfi~fixugen', '@natlibfi~melinda-marc-record-utils'}</t>
        </is>
      </c>
    </row>
    <row r="10387">
      <c r="A10387" s="1" t="n">
        <v>10385</v>
      </c>
      <c r="B10387" t="inlineStr">
        <is>
          <t>dharma</t>
        </is>
      </c>
      <c r="C10387" t="n">
        <v>61</v>
      </c>
      <c r="D10387" t="inlineStr">
        <is>
          <t>{'dharma-ui-alerts', '@pstehlik~dharma-contracts', '@dharmaprotocol~contracts'}</t>
        </is>
      </c>
    </row>
    <row r="10388">
      <c r="A10388" s="1" t="n">
        <v>10386</v>
      </c>
      <c r="B10388" t="inlineStr">
        <is>
          <t>getas</t>
        </is>
      </c>
      <c r="C10388" t="n">
        <v>61</v>
      </c>
      <c r="D10388" t="inlineStr">
        <is>
          <t>{'@getas~badge', '@getas~card', 'dsr-package-getas-moues'}</t>
        </is>
      </c>
    </row>
    <row r="10389">
      <c r="A10389" s="1" t="n">
        <v>10387</v>
      </c>
      <c r="B10389" t="inlineStr">
        <is>
          <t>scc</t>
        </is>
      </c>
      <c r="C10389" t="n">
        <v>61</v>
      </c>
      <c r="D10389" t="inlineStr">
        <is>
          <t>{'sccimg', 'scc-cli-dev-template-vue', 'scc-cli-dev-lego-components'}</t>
        </is>
      </c>
    </row>
    <row r="10390">
      <c r="A10390" s="1" t="n">
        <v>10388</v>
      </c>
      <c r="B10390" t="inlineStr">
        <is>
          <t>lump</t>
        </is>
      </c>
      <c r="C10390" t="n">
        <v>61</v>
      </c>
      <c r="D10390" t="inlineStr">
        <is>
          <t>{'dsr-package-public-gugas-flump-snafu-piton', 'test-mlw4-flump-fille', 'dsr-package-public-larum-votes-flump-fives'}</t>
        </is>
      </c>
    </row>
    <row r="10391">
      <c r="A10391" s="1" t="n">
        <v>10389</v>
      </c>
      <c r="B10391" t="inlineStr">
        <is>
          <t>blackbox</t>
        </is>
      </c>
      <c r="C10391" t="n">
        <v>61</v>
      </c>
      <c r="D10391" t="inlineStr">
        <is>
          <t>{'@blackbox-vision~react-qr-reader', 'ng-blackbox', '@blackbox-vision~react-native-logger'}</t>
        </is>
      </c>
    </row>
    <row r="10392">
      <c r="A10392" s="1" t="n">
        <v>10390</v>
      </c>
      <c r="B10392" t="inlineStr">
        <is>
          <t>ionicons</t>
        </is>
      </c>
      <c r="C10392" t="n">
        <v>61</v>
      </c>
      <c r="D10392" t="inlineStr">
        <is>
          <t>{'@simonmeusel~react-ionicons', '@schutm~bs-tea-ionicons', 'ionicons-components2'}</t>
        </is>
      </c>
    </row>
    <row r="10393">
      <c r="A10393" s="1" t="n">
        <v>10391</v>
      </c>
      <c r="B10393" t="inlineStr">
        <is>
          <t>afl</t>
        </is>
      </c>
      <c r="C10393" t="n">
        <v>61</v>
      </c>
      <c r="D10393" t="inlineStr">
        <is>
          <t>{'@dsr-user-aflaj-siris-betty-anigh~dsr-package-public-aflaj-siris-betty-anigh', 'afl-sequelize-initializer', 'test-dsr-package-gunge-aflaj-dryad-query'}</t>
        </is>
      </c>
    </row>
    <row r="10394">
      <c r="A10394" s="1" t="n">
        <v>10392</v>
      </c>
      <c r="B10394" t="inlineStr">
        <is>
          <t>waiting</t>
        </is>
      </c>
      <c r="C10394" t="n">
        <v>61</v>
      </c>
      <c r="D10394" t="inlineStr">
        <is>
          <t>{'waitingpack1', 'django-waitinglist', '@openfonts~waiting-for-the-sunrise_latin'}</t>
        </is>
      </c>
    </row>
    <row r="10395">
      <c r="A10395" s="1" t="n">
        <v>10393</v>
      </c>
      <c r="B10395" t="inlineStr">
        <is>
          <t>zine</t>
        </is>
      </c>
      <c r="C10395" t="n">
        <v>61</v>
      </c>
      <c r="D10395" t="inlineStr">
        <is>
          <t>{'dsr-package-cusec-zineb-dagos-hykes', '@malware-test-azine-veeps~test-mlw3-azine-veeps', '@dsr-rollback-org-biter-zineb-throe-houri~dsr-rollback-package-biter-zineb-throe-houri'}</t>
        </is>
      </c>
    </row>
    <row r="10396">
      <c r="A10396" s="1" t="n">
        <v>10394</v>
      </c>
      <c r="B10396" t="inlineStr">
        <is>
          <t>organisms</t>
        </is>
      </c>
      <c r="C10396" t="n">
        <v>61</v>
      </c>
      <c r="D10396" t="inlineStr">
        <is>
          <t>{'@apparatus~gig-organisms-gig-new', '@test-shop-ui~organisms', '@waweb~base-ui.organisms.card-base'}</t>
        </is>
      </c>
    </row>
    <row r="10397">
      <c r="A10397" s="1" t="n">
        <v>10395</v>
      </c>
      <c r="B10397" t="inlineStr">
        <is>
          <t>deals</t>
        </is>
      </c>
      <c r="C10397" t="n">
        <v>61</v>
      </c>
      <c r="D10397" t="inlineStr">
        <is>
          <t>{'dsr-delete-wubwub-ariot-amain-deals-abash', '@dsr-user-deals-duras-gains-waked~dsr-package-public-deals-duras-gains-waked', 'test-mlw3-deals-axmen'}</t>
        </is>
      </c>
    </row>
    <row r="10398">
      <c r="A10398" s="1" t="n">
        <v>10396</v>
      </c>
      <c r="B10398" t="inlineStr">
        <is>
          <t>eek</t>
        </is>
      </c>
      <c r="C10398" t="n">
        <v>61</v>
      </c>
      <c r="D10398" t="inlineStr">
        <is>
          <t>{'lion-lib-eek', 'barbareeka-engine-python', '@veek~nestjs-modules-mailer'}</t>
        </is>
      </c>
    </row>
    <row r="10399">
      <c r="A10399" s="1" t="n">
        <v>10397</v>
      </c>
      <c r="B10399" t="inlineStr">
        <is>
          <t>sqr</t>
        </is>
      </c>
      <c r="C10399" t="n">
        <v>61</v>
      </c>
      <c r="D10399" t="inlineStr">
        <is>
          <t>{'sqren-nodegit', '@rndsqr~datepik', 'sqreen'}</t>
        </is>
      </c>
    </row>
    <row r="10400">
      <c r="A10400" s="1" t="n">
        <v>10398</v>
      </c>
      <c r="B10400" t="inlineStr">
        <is>
          <t>imago</t>
        </is>
      </c>
      <c r="C10400" t="n">
        <v>61</v>
      </c>
      <c r="D10400" t="inlineStr">
        <is>
          <t>{'@dsr-rollback-org-imago-inter-helps-faurd~dsr-rollback-package-imago-inter-helps-faurd', 'imago-azure-blobs', 'dsr-package-public-imago-sojas'}</t>
        </is>
      </c>
    </row>
    <row r="10401">
      <c r="A10401" s="1" t="n">
        <v>10399</v>
      </c>
      <c r="B10401" t="inlineStr">
        <is>
          <t>quantile</t>
        </is>
      </c>
      <c r="C10401" t="n">
        <v>61</v>
      </c>
      <c r="D10401" t="inlineStr">
        <is>
          <t>{'@stdlib~stats-base-dists-invgamma-quantile', 'fastquantilelayer', 'distributions-triangular-quantile'}</t>
        </is>
      </c>
    </row>
    <row r="10402">
      <c r="A10402" s="1" t="n">
        <v>10400</v>
      </c>
      <c r="B10402" t="inlineStr">
        <is>
          <t>tabby</t>
        </is>
      </c>
      <c r="C10402" t="n">
        <v>61</v>
      </c>
      <c r="D10402" t="inlineStr">
        <is>
          <t>{'tabby-local', 'tabby-theme-hype', '@dsr-rollback-org-tabby-vices-loral-altar~dsr-rollback-package-tabby-vices-loral-altar'}</t>
        </is>
      </c>
    </row>
    <row r="10403">
      <c r="A10403" s="1" t="n">
        <v>10401</v>
      </c>
      <c r="B10403" t="inlineStr">
        <is>
          <t>globalization</t>
        </is>
      </c>
      <c r="C10403" t="n">
        <v>61</v>
      </c>
      <c r="D10403" t="inlineStr">
        <is>
          <t>{'@ionic-native~globalization', '@nodert-win10-rs4~windows.globalization.phonenumberformatting', '@nodert-win10~windows.globalization.numberformatting'}</t>
        </is>
      </c>
    </row>
    <row r="10404">
      <c r="A10404" s="1" t="n">
        <v>10402</v>
      </c>
      <c r="B10404" t="inlineStr">
        <is>
          <t>transcript</t>
        </is>
      </c>
      <c r="C10404" t="n">
        <v>61</v>
      </c>
      <c r="D10404" t="inlineStr">
        <is>
          <t>{'@kablamo~react-transcript-editor', 'transcript-parser', 'react-transcript-styles'}</t>
        </is>
      </c>
    </row>
    <row r="10405">
      <c r="A10405" s="1" t="n">
        <v>10403</v>
      </c>
      <c r="B10405" t="inlineStr">
        <is>
          <t>cole</t>
        </is>
      </c>
      <c r="C10405" t="n">
        <v>61</v>
      </c>
      <c r="D10405" t="inlineStr">
        <is>
          <t>{'coleo', 'colepy', 'cfcmscole'}</t>
        </is>
      </c>
    </row>
    <row r="10406">
      <c r="A10406" s="1" t="n">
        <v>10404</v>
      </c>
      <c r="B10406" t="inlineStr">
        <is>
          <t>zeal</t>
        </is>
      </c>
      <c r="C10406" t="n">
        <v>61</v>
      </c>
      <c r="D10406" t="inlineStr">
        <is>
          <t>{'dsr-package-ingot-purrs-zeals-swies', 'gitbook-plugin-zealar', '@zeal~react-scripts'}</t>
        </is>
      </c>
    </row>
    <row r="10407">
      <c r="A10407" s="1" t="n">
        <v>10405</v>
      </c>
      <c r="B10407" t="inlineStr">
        <is>
          <t>kerplunk</t>
        </is>
      </c>
      <c r="C10407" t="n">
        <v>61</v>
      </c>
      <c r="D10407" t="inlineStr">
        <is>
          <t>{'kerplunk-globe', 'kerplunk-instagram-tweets', 'kerplunk-location-calendar'}</t>
        </is>
      </c>
    </row>
    <row r="10408">
      <c r="A10408" s="1" t="n">
        <v>10406</v>
      </c>
      <c r="B10408" t="inlineStr">
        <is>
          <t>npmdemo</t>
        </is>
      </c>
      <c r="C10408" t="n">
        <v>61</v>
      </c>
      <c r="D10408" t="inlineStr">
        <is>
          <t>{'npmdemo-32', 'npmdemo-ysw', 'xyz-npmdemo-test'}</t>
        </is>
      </c>
    </row>
    <row r="10409">
      <c r="A10409" s="1" t="n">
        <v>10407</v>
      </c>
      <c r="B10409" t="inlineStr">
        <is>
          <t>borg</t>
        </is>
      </c>
      <c r="C10409" t="n">
        <v>61</v>
      </c>
      <c r="D10409" t="inlineStr">
        <is>
          <t>{'supermodule_igor_borgun', 'npm-pkg-demo-xiaoborg', 'backborg'}</t>
        </is>
      </c>
    </row>
    <row r="10410">
      <c r="A10410" s="1" t="n">
        <v>10408</v>
      </c>
      <c r="B10410" t="inlineStr">
        <is>
          <t>esformatter</t>
        </is>
      </c>
      <c r="C10410" t="n">
        <v>61</v>
      </c>
      <c r="D10410" t="inlineStr">
        <is>
          <t>{'esformatter-jsx-ignore', 'esformatter-config-algolia', 'esformatter-shebang-ignore'}</t>
        </is>
      </c>
    </row>
    <row r="10411">
      <c r="A10411" s="1" t="n">
        <v>10409</v>
      </c>
      <c r="B10411" t="inlineStr">
        <is>
          <t>xtal</t>
        </is>
      </c>
      <c r="C10411" t="n">
        <v>61</v>
      </c>
      <c r="D10411" t="inlineStr">
        <is>
          <t>{'xtal-blot', 'xtal-method', 'xtal-sip'}</t>
        </is>
      </c>
    </row>
    <row r="10412">
      <c r="A10412" s="1" t="n">
        <v>10410</v>
      </c>
      <c r="B10412" t="inlineStr">
        <is>
          <t>topcoat</t>
        </is>
      </c>
      <c r="C10412" t="n">
        <v>61</v>
      </c>
      <c r="D10412" t="inlineStr">
        <is>
          <t>{'topcoat-select', 'topcoat-built', 'topcoat-list'}</t>
        </is>
      </c>
    </row>
    <row r="10413">
      <c r="A10413" s="1" t="n">
        <v>10411</v>
      </c>
      <c r="B10413" t="inlineStr">
        <is>
          <t>suggestions</t>
        </is>
      </c>
      <c r="C10413" t="n">
        <v>61</v>
      </c>
      <c r="D10413" t="inlineStr">
        <is>
          <t>{'techforce-botframework-webchat-autosuggestions', 'react-autosuggestions', 'eip1559-fee-suggestions-ethers'}</t>
        </is>
      </c>
    </row>
    <row r="10414">
      <c r="A10414" s="1" t="n">
        <v>10412</v>
      </c>
      <c r="B10414" t="inlineStr">
        <is>
          <t>iceworks</t>
        </is>
      </c>
      <c r="C10414" t="n">
        <v>61</v>
      </c>
      <c r="D10414" t="inlineStr">
        <is>
          <t>{'@iceworks~menu-service', '@iceworks~material', '@alifd~theme-iceworks-dark'}</t>
        </is>
      </c>
    </row>
    <row r="10415">
      <c r="A10415" s="1" t="n">
        <v>10413</v>
      </c>
      <c r="B10415" t="inlineStr">
        <is>
          <t>enforce</t>
        </is>
      </c>
      <c r="C10415" t="n">
        <v>61</v>
      </c>
      <c r="D10415" t="inlineStr">
        <is>
          <t>{'eslint-plugin-enforce-strict', 'contrib-npm-enforce-git-policy', 'enforce_version'}</t>
        </is>
      </c>
    </row>
    <row r="10416">
      <c r="A10416" s="1" t="n">
        <v>10414</v>
      </c>
      <c r="B10416" t="inlineStr">
        <is>
          <t>veal</t>
        </is>
      </c>
      <c r="C10416" t="n">
        <v>61</v>
      </c>
      <c r="D10416" t="inlineStr">
        <is>
          <t>{'@malware-test-veals-haafs~test-mlw3-veals-haafs', 'test-dsr-package-speal-saman-veals-nizam', 'eslint-config-ricveal'}</t>
        </is>
      </c>
    </row>
    <row r="10417">
      <c r="A10417" s="1" t="n">
        <v>10415</v>
      </c>
      <c r="B10417" t="inlineStr">
        <is>
          <t>hur</t>
        </is>
      </c>
      <c r="C10417" t="n">
        <v>61</v>
      </c>
      <c r="D10417" t="inlineStr">
        <is>
          <t>{'dsr-rollback-package-jarks-ceils-limas-mohur', 'hurml', 'dsr-package-mohur-roofy'}</t>
        </is>
      </c>
    </row>
    <row r="10418">
      <c r="A10418" s="1" t="n">
        <v>10416</v>
      </c>
      <c r="B10418" t="inlineStr">
        <is>
          <t>cgi</t>
        </is>
      </c>
      <c r="C10418" t="n">
        <v>61</v>
      </c>
      <c r="D10418" t="inlineStr">
        <is>
          <t>{'serve-cgi', 'wt-cgi-link-parser', 'cgi-script'}</t>
        </is>
      </c>
    </row>
    <row r="10419">
      <c r="A10419" s="1" t="n">
        <v>10417</v>
      </c>
      <c r="B10419" t="inlineStr">
        <is>
          <t>ehr</t>
        </is>
      </c>
      <c r="C10419" t="n">
        <v>61</v>
      </c>
      <c r="D10419" t="inlineStr">
        <is>
          <t>{'ehr-documents', 'ehr', 'ehr-menetlus-yld-ui'}</t>
        </is>
      </c>
    </row>
    <row r="10420">
      <c r="A10420" s="1" t="n">
        <v>10418</v>
      </c>
      <c r="B10420" t="inlineStr">
        <is>
          <t>fio</t>
        </is>
      </c>
      <c r="C10420" t="n">
        <v>61</v>
      </c>
      <c r="D10420" t="inlineStr">
        <is>
          <t>{'@fioprotocol~fiojs', '@dupfioire~dydm', 'react-dadata-fio'}</t>
        </is>
      </c>
    </row>
    <row r="10421">
      <c r="A10421" s="1" t="n">
        <v>10419</v>
      </c>
      <c r="B10421" t="inlineStr">
        <is>
          <t>larry</t>
        </is>
      </c>
      <c r="C10421" t="n">
        <v>61</v>
      </c>
      <c r="D10421" t="inlineStr">
        <is>
          <t>{'@monstermakes~larry-infrastructure', 'larry6', '@larry1123~weserv'}</t>
        </is>
      </c>
    </row>
    <row r="10422">
      <c r="A10422" s="1" t="n">
        <v>10420</v>
      </c>
      <c r="B10422" t="inlineStr">
        <is>
          <t>huts</t>
        </is>
      </c>
      <c r="C10422" t="n">
        <v>61</v>
      </c>
      <c r="D10422" t="inlineStr">
        <is>
          <t>{'test-package-deactivation-test-usurp-feare-phuts-ganch', '@dsr-user-yield-polyp-chuts-pirls~dsr-package-public-yield-polyp-chuts-pirls', 'dsr-rollback-package-phuts-child-horse-rajes'}</t>
        </is>
      </c>
    </row>
    <row r="10423">
      <c r="A10423" s="1" t="n">
        <v>10421</v>
      </c>
      <c r="B10423" t="inlineStr">
        <is>
          <t>zesty</t>
        </is>
      </c>
      <c r="C10423" t="n">
        <v>61</v>
      </c>
      <c r="D10423" t="inlineStr">
        <is>
          <t>{'dsr-package-public-zesty-yelps-ample-baste', '@zestymarket~threejs-sdk', 'zesty-content-client'}</t>
        </is>
      </c>
    </row>
    <row r="10424">
      <c r="A10424" s="1" t="n">
        <v>10422</v>
      </c>
      <c r="B10424" t="inlineStr">
        <is>
          <t>pgp</t>
        </is>
      </c>
      <c r="C10424" t="n">
        <v>61</v>
      </c>
      <c r="D10424" t="inlineStr">
        <is>
          <t>{'simplepgp', 'easypgp', '@as6~pgp.js'}</t>
        </is>
      </c>
    </row>
    <row r="10425">
      <c r="A10425" s="1" t="n">
        <v>10423</v>
      </c>
      <c r="B10425" t="inlineStr">
        <is>
          <t>ages</t>
        </is>
      </c>
      <c r="C10425" t="n">
        <v>61</v>
      </c>
      <c r="D10425" t="inlineStr">
        <is>
          <t>{'@darkages~packets', '@krisdages~vega-view-transforms', 'classages'}</t>
        </is>
      </c>
    </row>
    <row r="10426">
      <c r="A10426" s="1" t="n">
        <v>10424</v>
      </c>
      <c r="B10426" t="inlineStr">
        <is>
          <t>amend</t>
        </is>
      </c>
      <c r="C10426" t="n">
        <v>61</v>
      </c>
      <c r="D10426" t="inlineStr">
        <is>
          <t>{'@dsr-user-bidon-amend-flier-mense~dsr-package-public-bidon-amend-flier-mense', 'rollup-plugin-amend', '@fundamend~config-remark'}</t>
        </is>
      </c>
    </row>
    <row r="10427">
      <c r="A10427" s="1" t="n">
        <v>10425</v>
      </c>
      <c r="B10427" t="inlineStr">
        <is>
          <t>amalto</t>
        </is>
      </c>
      <c r="C10427" t="n">
        <v>61</v>
      </c>
      <c r="D10427" t="inlineStr">
        <is>
          <t>{'@amalto~file-importer', '@amalto~time-input', '@amalto~spinner'}</t>
        </is>
      </c>
    </row>
    <row r="10428">
      <c r="A10428" s="1" t="n">
        <v>10426</v>
      </c>
      <c r="B10428" t="inlineStr">
        <is>
          <t>oracledb</t>
        </is>
      </c>
      <c r="C10428" t="n">
        <v>61</v>
      </c>
      <c r="D10428" t="inlineStr">
        <is>
          <t>{'custom-oracledb', 'oracledb-win32-x32', '@alexjercan~oracledb-wrapper'}</t>
        </is>
      </c>
    </row>
    <row r="10429">
      <c r="A10429" s="1" t="n">
        <v>10427</v>
      </c>
      <c r="B10429" t="inlineStr">
        <is>
          <t>larva</t>
        </is>
      </c>
      <c r="C10429" t="n">
        <v>61</v>
      </c>
      <c r="D10429" t="inlineStr">
        <is>
          <t>{'test-mlw4-yeses-larva', '@larva.io~webcomponents', '@dsr-user-chico-larva-evhoe-plunk~dsr-package-public-chico-larva-evhoe-plunk'}</t>
        </is>
      </c>
    </row>
    <row r="10430">
      <c r="A10430" s="1" t="n">
        <v>10428</v>
      </c>
      <c r="B10430" t="inlineStr">
        <is>
          <t>levesque</t>
        </is>
      </c>
      <c r="C10430" t="n">
        <v>61</v>
      </c>
      <c r="D10430" t="inlineStr">
        <is>
          <t>{'@pelevesque~substitute-substrings', '@pelevesque~change-number-base', '@pelevesque~is-point-in'}</t>
        </is>
      </c>
    </row>
    <row r="10431">
      <c r="A10431" s="1" t="n">
        <v>10429</v>
      </c>
      <c r="B10431" t="inlineStr">
        <is>
          <t>bookings</t>
        </is>
      </c>
      <c r="C10431" t="n">
        <v>61</v>
      </c>
      <c r="D10431" t="inlineStr">
        <is>
          <t>{'@rebelcode~bookings-js', 'wix-protos-proto-bookings-backend-migration-api', 'wix-protos-bookings-availability-availability-calendar'}</t>
        </is>
      </c>
    </row>
    <row r="10432">
      <c r="A10432" s="1" t="n">
        <v>10430</v>
      </c>
      <c r="B10432" t="inlineStr">
        <is>
          <t>pikaday</t>
        </is>
      </c>
      <c r="C10432" t="n">
        <v>61</v>
      </c>
      <c r="D10432" t="inlineStr">
        <is>
          <t>{'malkuthe-pikaday', 'ember-pikaday-with-time', 'react-pikaday-forked'}</t>
        </is>
      </c>
    </row>
    <row r="10433">
      <c r="A10433" s="1" t="n">
        <v>10431</v>
      </c>
      <c r="B10433" t="inlineStr">
        <is>
          <t>payroll</t>
        </is>
      </c>
      <c r="C10433" t="n">
        <v>61</v>
      </c>
      <c r="D10433" t="inlineStr">
        <is>
          <t>{'payroll-loan-theme', '@payrollah~payrollah-registry', 'odoo8-addon-hr-payroll-cancel'}</t>
        </is>
      </c>
    </row>
    <row r="10434">
      <c r="A10434" s="1" t="n">
        <v>10432</v>
      </c>
      <c r="B10434" t="inlineStr">
        <is>
          <t>brands</t>
        </is>
      </c>
      <c r="C10434" t="n">
        <v>61</v>
      </c>
      <c r="D10434" t="inlineStr">
        <is>
          <t>{'@web-inmars~mars-awesome-brands', 'list-of-brands', '@thresholdbrands~sfdx-core'}</t>
        </is>
      </c>
    </row>
    <row r="10435">
      <c r="A10435" s="1" t="n">
        <v>10433</v>
      </c>
      <c r="B10435" t="inlineStr">
        <is>
          <t>miaow</t>
        </is>
      </c>
      <c r="C10435" t="n">
        <v>61</v>
      </c>
      <c r="D10435" t="inlineStr">
        <is>
          <t>{'test-package-deactivation-test-gawky-tacos-early-miaow', '@dsr-user-chaos-abhor-miaow-newsy~dsr-package-public-chaos-abhor-miaow-newsy', 'miaowazhongzi'}</t>
        </is>
      </c>
    </row>
    <row r="10436">
      <c r="A10436" s="1" t="n">
        <v>10434</v>
      </c>
      <c r="B10436" t="inlineStr">
        <is>
          <t>formsy</t>
        </is>
      </c>
      <c r="C10436" t="n">
        <v>61</v>
      </c>
      <c r="D10436" t="inlineStr">
        <is>
          <t>{'formsy-react-cp-fork', 'formsy-antd-db', 'formsy-material-ui'}</t>
        </is>
      </c>
    </row>
    <row r="10437">
      <c r="A10437" s="1" t="n">
        <v>10435</v>
      </c>
      <c r="B10437" t="inlineStr">
        <is>
          <t>ffe</t>
        </is>
      </c>
      <c r="C10437" t="n">
        <v>61</v>
      </c>
      <c r="D10437" t="inlineStr">
        <is>
          <t>{'@sb1~ffe-lists', '@sb1~ffe-system-message-react', '@sb1~eslint-config-ffe-base'}</t>
        </is>
      </c>
    </row>
    <row r="10438">
      <c r="A10438" s="1" t="n">
        <v>10436</v>
      </c>
      <c r="B10438" t="inlineStr">
        <is>
          <t>coinbase</t>
        </is>
      </c>
      <c r="C10438" t="n">
        <v>61</v>
      </c>
      <c r="D10438" t="inlineStr">
        <is>
          <t>{'@types~coinbase', '@lunch-money~coinbase-to-lunch-money', 'node-red-contrib-coinbase'}</t>
        </is>
      </c>
    </row>
    <row r="10439">
      <c r="A10439" s="1" t="n">
        <v>10437</v>
      </c>
      <c r="B10439" t="inlineStr">
        <is>
          <t>callbacks</t>
        </is>
      </c>
      <c r="C10439" t="n">
        <v>61</v>
      </c>
      <c r="D10439" t="inlineStr">
        <is>
          <t>{'tau-callbacks', 'backbone.callbacks', 'bind-callbacks'}</t>
        </is>
      </c>
    </row>
    <row r="10440">
      <c r="A10440" s="1" t="n">
        <v>10438</v>
      </c>
      <c r="B10440" t="inlineStr">
        <is>
          <t>legs</t>
        </is>
      </c>
      <c r="C10440" t="n">
        <v>61</v>
      </c>
      <c r="D10440" t="inlineStr">
        <is>
          <t>{'hafas-find-alternative-legs', 'squidlegs', '@rontian~egret-robotlegs'}</t>
        </is>
      </c>
    </row>
    <row r="10441">
      <c r="A10441" s="1" t="n">
        <v>10439</v>
      </c>
      <c r="B10441" t="inlineStr">
        <is>
          <t>theo</t>
        </is>
      </c>
      <c r="C10441" t="n">
        <v>61</v>
      </c>
      <c r="D10441" t="inlineStr">
        <is>
          <t>{'theo-cli', 'google-spreadsheets-theo', '@theo.mp~lotide'}</t>
        </is>
      </c>
    </row>
    <row r="10442">
      <c r="A10442" s="1" t="n">
        <v>10440</v>
      </c>
      <c r="B10442" t="inlineStr">
        <is>
          <t>reflux</t>
        </is>
      </c>
      <c r="C10442" t="n">
        <v>61</v>
      </c>
      <c r="D10442" t="inlineStr">
        <is>
          <t>{'reflux-tx', 'itsa-reflux-statechange', 'reflux-dva'}</t>
        </is>
      </c>
    </row>
    <row r="10443">
      <c r="A10443" s="1" t="n">
        <v>10441</v>
      </c>
      <c r="B10443" t="inlineStr">
        <is>
          <t>loo</t>
        </is>
      </c>
      <c r="C10443" t="n">
        <v>61</v>
      </c>
      <c r="D10443" t="inlineStr">
        <is>
          <t>{'@idan-loo~date-formatter', 'sayheloo', '@dobbyloo~react-range-slider'}</t>
        </is>
      </c>
    </row>
    <row r="10444">
      <c r="A10444" s="1" t="n">
        <v>10442</v>
      </c>
      <c r="B10444" t="inlineStr">
        <is>
          <t>mirage</t>
        </is>
      </c>
      <c r="C10444" t="n">
        <v>61</v>
      </c>
      <c r="D10444" t="inlineStr">
        <is>
          <t>{'@opam-alpha~mirage-no-xen', '@armirage~eslint-config-armirage', '@opam-alpha~mirage-clock-unix'}</t>
        </is>
      </c>
    </row>
    <row r="10445">
      <c r="A10445" s="1" t="n">
        <v>10443</v>
      </c>
      <c r="B10445" t="inlineStr">
        <is>
          <t>clues</t>
        </is>
      </c>
      <c r="C10445" t="n">
        <v>61</v>
      </c>
      <c r="D10445" t="inlineStr">
        <is>
          <t>{'crud-clues', 'dsr-package-clues-snags-nudge-bosun', 'dsr-package-public-amuck-clues'}</t>
        </is>
      </c>
    </row>
    <row r="10446">
      <c r="A10446" s="1" t="n">
        <v>10444</v>
      </c>
      <c r="B10446" t="inlineStr">
        <is>
          <t>bauer</t>
        </is>
      </c>
      <c r="C10446" t="n">
        <v>61</v>
      </c>
      <c r="D10446" t="inlineStr">
        <is>
          <t>{'bauer-db', 'bauer-cluster-queue', 'bauer-cache'}</t>
        </is>
      </c>
    </row>
    <row r="10447">
      <c r="A10447" s="1" t="n">
        <v>10445</v>
      </c>
      <c r="B10447" t="inlineStr">
        <is>
          <t>aiida</t>
        </is>
      </c>
      <c r="C10447" t="n">
        <v>61</v>
      </c>
      <c r="D10447" t="inlineStr">
        <is>
          <t>{'aiida-castep', 'aiida-siesta', 'aiida-optimade'}</t>
        </is>
      </c>
    </row>
    <row r="10448">
      <c r="A10448" s="1" t="n">
        <v>10446</v>
      </c>
      <c r="B10448" t="inlineStr">
        <is>
          <t>augur</t>
        </is>
      </c>
      <c r="C10448" t="n">
        <v>61</v>
      </c>
      <c r="D10448" t="inlineStr">
        <is>
          <t>{'@dsr-user-bodge-guffs-augur-zooms~dsr-package-public-bodge-guffs-augur-zooms', 'dsr-package-dunks-knurr-augur-vised', '@augurproject~sdk'}</t>
        </is>
      </c>
    </row>
    <row r="10449">
      <c r="A10449" s="1" t="n">
        <v>10447</v>
      </c>
      <c r="B10449" t="inlineStr">
        <is>
          <t>searchbox</t>
        </is>
      </c>
      <c r="C10449" t="n">
        <v>61</v>
      </c>
      <c r="D10449" t="inlineStr">
        <is>
          <t>{'@zir-ai~searchbox-react-native', 'react-native-animated-searchbox', 'react-searchbox-zzzzz'}</t>
        </is>
      </c>
    </row>
    <row r="10450">
      <c r="A10450" s="1" t="n">
        <v>10448</v>
      </c>
      <c r="B10450" t="inlineStr">
        <is>
          <t>bitcoinjs</t>
        </is>
      </c>
      <c r="C10450" t="n">
        <v>61</v>
      </c>
      <c r="D10450" t="inlineStr">
        <is>
          <t>{'keybase-bitcoinjs-lib', 'hsmrn-bitcoinjs-lib', '@pefish~bitcoinjs-lib'}</t>
        </is>
      </c>
    </row>
    <row r="10451">
      <c r="A10451" s="1" t="n">
        <v>10449</v>
      </c>
      <c r="B10451" t="inlineStr">
        <is>
          <t>locals</t>
        </is>
      </c>
      <c r="C10451" t="n">
        <v>61</v>
      </c>
      <c r="D10451" t="inlineStr">
        <is>
          <t>{'@locals~ionic-webview', 'grunt-ejs-locals', 'ejs-locals-uniq'}</t>
        </is>
      </c>
    </row>
    <row r="10452">
      <c r="A10452" s="1" t="n">
        <v>10450</v>
      </c>
      <c r="B10452" t="inlineStr">
        <is>
          <t>eater</t>
        </is>
      </c>
      <c r="C10452" t="n">
        <v>61</v>
      </c>
      <c r="D10452" t="inlineStr">
        <is>
          <t>{'fire-eater', '@dsr-user-eater-ovals-bajan-toddy~dsr-package-public-eater-ovals-bajan-toddy', 'fontsource-eater'}</t>
        </is>
      </c>
    </row>
    <row r="10453">
      <c r="A10453" s="1" t="n">
        <v>10451</v>
      </c>
      <c r="B10453" t="inlineStr">
        <is>
          <t>pubbo</t>
        </is>
      </c>
      <c r="C10453" t="n">
        <v>61</v>
      </c>
      <c r="D10453" t="inlineStr">
        <is>
          <t>{'@pubbo~rimraf-dir', '@pubbo~link', '@pubbo~get-packed'}</t>
        </is>
      </c>
    </row>
    <row r="10454">
      <c r="A10454" s="1" t="n">
        <v>10452</v>
      </c>
      <c r="B10454" t="inlineStr">
        <is>
          <t>ameer</t>
        </is>
      </c>
      <c r="C10454" t="n">
        <v>61</v>
      </c>
      <c r="D10454" t="inlineStr">
        <is>
          <t>{'dsr-package-public-poise-ameer-unite-sabin', '@dsr-user-poise-ameer-unite-sabin~dsr-package-public-poise-ameer-unite-sabin', '@dodiameer~md2html'}</t>
        </is>
      </c>
    </row>
    <row r="10455">
      <c r="A10455" s="1" t="n">
        <v>10453</v>
      </c>
      <c r="B10455" t="inlineStr">
        <is>
          <t>esh</t>
        </is>
      </c>
      <c r="C10455" t="n">
        <v>60</v>
      </c>
      <c r="D10455" t="inlineStr">
        <is>
          <t>{'@gupta_anesh~mypackage', 'floodesh-lib', 'bhavaneshpackage'}</t>
        </is>
      </c>
    </row>
    <row r="10456">
      <c r="A10456" s="1" t="n">
        <v>10454</v>
      </c>
      <c r="B10456" t="inlineStr">
        <is>
          <t>irks</t>
        </is>
      </c>
      <c r="C10456" t="n">
        <v>60</v>
      </c>
      <c r="D10456" t="inlineStr">
        <is>
          <t>{'test-mlw2-lirks-nervy', 'test-dsr-package-preys-recti-lirks-adrad', 'test-package-deactivation-test-yirks-halfa-aryls-level'}</t>
        </is>
      </c>
    </row>
    <row r="10457">
      <c r="A10457" s="1" t="n">
        <v>10455</v>
      </c>
      <c r="B10457" t="inlineStr">
        <is>
          <t>vows</t>
        </is>
      </c>
      <c r="C10457" t="n">
        <v>60</v>
      </c>
      <c r="D10457" t="inlineStr">
        <is>
          <t>{'grunt-requirejs-vows', 'vows-bdd', 'vows-exitcode-fix'}</t>
        </is>
      </c>
    </row>
    <row r="10458">
      <c r="A10458" s="1" t="n">
        <v>10456</v>
      </c>
      <c r="B10458" t="inlineStr">
        <is>
          <t>cain</t>
        </is>
      </c>
      <c r="C10458" t="n">
        <v>60</v>
      </c>
      <c r="D10458" t="inlineStr">
        <is>
          <t>{'@coracain~cain-ice-no-login-template', '@coracain~basic-detail-block', '@coracain~menus-block'}</t>
        </is>
      </c>
    </row>
    <row r="10459">
      <c r="A10459" s="1" t="n">
        <v>10457</v>
      </c>
      <c r="B10459" t="inlineStr">
        <is>
          <t>deepvision</t>
        </is>
      </c>
      <c r="C10459" t="n">
        <v>60</v>
      </c>
      <c r="D10459" t="inlineStr">
        <is>
          <t>{'@deepvision~vueuikit', '@deepvision~device.js', '@deepvision~adventist-api'}</t>
        </is>
      </c>
    </row>
    <row r="10460">
      <c r="A10460" s="1" t="n">
        <v>10458</v>
      </c>
      <c r="B10460" t="inlineStr">
        <is>
          <t>ethos</t>
        </is>
      </c>
      <c r="C10460" t="n">
        <v>60</v>
      </c>
      <c r="D10460" t="inlineStr">
        <is>
          <t>{'@ethossoftworks~outcome', 'ux-ethos-radiogroup', 'ux-ethos-tooltips'}</t>
        </is>
      </c>
    </row>
    <row r="10461">
      <c r="A10461" s="1" t="n">
        <v>10459</v>
      </c>
      <c r="B10461" t="inlineStr">
        <is>
          <t>kurento</t>
        </is>
      </c>
      <c r="C10461" t="n">
        <v>60</v>
      </c>
      <c r="D10461" t="inlineStr">
        <is>
          <t>{'fi-vtt-nubomedia-kurento-module-armarkerdetector', 'lib-kurento', 'kurento-video-sdk'}</t>
        </is>
      </c>
    </row>
    <row r="10462">
      <c r="A10462" s="1" t="n">
        <v>10460</v>
      </c>
      <c r="B10462" t="inlineStr">
        <is>
          <t>sion</t>
        </is>
      </c>
      <c r="C10462" t="n">
        <v>60</v>
      </c>
      <c r="D10462" t="inlineStr">
        <is>
          <t>{'use-google-address-suggession', 'dicesion', '@vuesion~models'}</t>
        </is>
      </c>
    </row>
    <row r="10463">
      <c r="A10463" s="1" t="n">
        <v>10461</v>
      </c>
      <c r="B10463" t="inlineStr">
        <is>
          <t>jspdf</t>
        </is>
      </c>
      <c r="C10463" t="n">
        <v>60</v>
      </c>
      <c r="D10463" t="inlineStr">
        <is>
          <t>{'jackfox-jspdf-autotable', 'jspdf-barcode', 'jspdf-no-filesaver'}</t>
        </is>
      </c>
    </row>
    <row r="10464">
      <c r="A10464" s="1" t="n">
        <v>10462</v>
      </c>
      <c r="B10464" t="inlineStr">
        <is>
          <t>zkty</t>
        </is>
      </c>
      <c r="C10464" t="n">
        <v>60</v>
      </c>
      <c r="D10464" t="inlineStr">
        <is>
          <t>{'@zkty-team~x-engine-header', '@zkty-team~x-engine-jsi-globalstorage', '@zkty-team~x-engine-module-scan'}</t>
        </is>
      </c>
    </row>
    <row r="10465">
      <c r="A10465" s="1" t="n">
        <v>10463</v>
      </c>
      <c r="B10465" t="inlineStr">
        <is>
          <t>dank</t>
        </is>
      </c>
      <c r="C10465" t="n">
        <v>60</v>
      </c>
      <c r="D10465" t="inlineStr">
        <is>
          <t>{'dankcoder_test', '@dankneon~hyper', 'dank-csv'}</t>
        </is>
      </c>
    </row>
    <row r="10466">
      <c r="A10466" s="1" t="n">
        <v>10464</v>
      </c>
      <c r="B10466" t="inlineStr">
        <is>
          <t>mee</t>
        </is>
      </c>
      <c r="C10466" t="n">
        <v>60</v>
      </c>
      <c r="D10466" t="inlineStr">
        <is>
          <t>{'@toomee~maybe-gc', '@meedamian~foo', 'meeneeme'}</t>
        </is>
      </c>
    </row>
    <row r="10467">
      <c r="A10467" s="1" t="n">
        <v>10465</v>
      </c>
      <c r="B10467" t="inlineStr">
        <is>
          <t>dbc</t>
        </is>
      </c>
      <c r="C10467" t="n">
        <v>60</v>
      </c>
      <c r="D10467" t="inlineStr">
        <is>
          <t>{'dbc.js', 'lucky-dbc-server', 'dbc-node-borchk'}</t>
        </is>
      </c>
    </row>
    <row r="10468">
      <c r="A10468" s="1" t="n">
        <v>10466</v>
      </c>
      <c r="B10468" t="inlineStr">
        <is>
          <t>foxy</t>
        </is>
      </c>
      <c r="C10468" t="n">
        <v>60</v>
      </c>
      <c r="D10468" t="inlineStr">
        <is>
          <t>{'@foxythemes~bootstrap-datetime-picker', '@foxythemes~raleway', '@foxythemes~dev-server'}</t>
        </is>
      </c>
    </row>
    <row r="10469">
      <c r="A10469" s="1" t="n">
        <v>10467</v>
      </c>
      <c r="B10469" t="inlineStr">
        <is>
          <t>maru</t>
        </is>
      </c>
      <c r="C10469" t="n">
        <v>60</v>
      </c>
      <c r="D10469" t="inlineStr">
        <is>
          <t>{'danmaru', '@maruware~dx-react-grid-formatters', 'typeface-shojumaru'}</t>
        </is>
      </c>
    </row>
    <row r="10470">
      <c r="A10470" s="1" t="n">
        <v>10468</v>
      </c>
      <c r="B10470" t="inlineStr">
        <is>
          <t>saul</t>
        </is>
      </c>
      <c r="C10470" t="n">
        <v>60</v>
      </c>
      <c r="D10470" t="inlineStr">
        <is>
          <t>{'@saulmoralespa~platzom', '@saulx~metrics-exporter', '@saulx~ui'}</t>
        </is>
      </c>
    </row>
    <row r="10471">
      <c r="A10471" s="1" t="n">
        <v>10469</v>
      </c>
      <c r="B10471" t="inlineStr">
        <is>
          <t>iiif</t>
        </is>
      </c>
      <c r="C10471" t="n">
        <v>60</v>
      </c>
      <c r="D10471" t="inlineStr">
        <is>
          <t>{'iiif-layout-functions', 'iiif-constellations', '@archival-iiif~image-server-core'}</t>
        </is>
      </c>
    </row>
    <row r="10472">
      <c r="A10472" s="1" t="n">
        <v>10470</v>
      </c>
      <c r="B10472" t="inlineStr">
        <is>
          <t>bali</t>
        </is>
      </c>
      <c r="C10472" t="n">
        <v>60</v>
      </c>
      <c r="D10472" t="inlineStr">
        <is>
          <t>{'@niubalib~typescript-libs', 'balihoo-creative', '@balinj~calendar-booking-view'}</t>
        </is>
      </c>
    </row>
    <row r="10473">
      <c r="A10473" s="1" t="n">
        <v>10471</v>
      </c>
      <c r="B10473" t="inlineStr">
        <is>
          <t>jonny</t>
        </is>
      </c>
      <c r="C10473" t="n">
        <v>60</v>
      </c>
      <c r="D10473" t="inlineStr">
        <is>
          <t>{'@jonny~import-patch', '@jonny~draft-js-single-line-plugin', '@jonny~onetune-spotify'}</t>
        </is>
      </c>
    </row>
    <row r="10474">
      <c r="A10474" s="1" t="n">
        <v>10472</v>
      </c>
      <c r="B10474" t="inlineStr">
        <is>
          <t>wls</t>
        </is>
      </c>
      <c r="C10474" t="n">
        <v>60</v>
      </c>
      <c r="D10474" t="inlineStr">
        <is>
          <t>{'test-mlw3-scalp-mewls', 'test-dsr-package-hedge-abram-wawls-night', '@whaleshares~wlsjs'}</t>
        </is>
      </c>
    </row>
    <row r="10475">
      <c r="A10475" s="1" t="n">
        <v>10473</v>
      </c>
      <c r="B10475" t="inlineStr">
        <is>
          <t>iotacss</t>
        </is>
      </c>
      <c r="C10475" t="n">
        <v>60</v>
      </c>
      <c r="D10475" t="inlineStr">
        <is>
          <t>{'iotacss-grid', 'iotacss-display', 'iotacss-tools-type'}</t>
        </is>
      </c>
    </row>
    <row r="10476">
      <c r="A10476" s="1" t="n">
        <v>10474</v>
      </c>
      <c r="B10476" t="inlineStr">
        <is>
          <t>moh</t>
        </is>
      </c>
      <c r="C10476" t="n">
        <v>60</v>
      </c>
      <c r="D10476" t="inlineStr">
        <is>
          <t>{'remoh_component', 'moh-common-lib', 'mohand-plugin-expect'}</t>
        </is>
      </c>
    </row>
    <row r="10477">
      <c r="A10477" s="1" t="n">
        <v>10475</v>
      </c>
      <c r="B10477" t="inlineStr">
        <is>
          <t>vortex</t>
        </is>
      </c>
      <c r="C10477" t="n">
        <v>60</v>
      </c>
      <c r="D10477" t="inlineStr">
        <is>
          <t>{'@types~vortex-web-client', 'vue-email-template-vortex', 'vortex-ui'}</t>
        </is>
      </c>
    </row>
    <row r="10478">
      <c r="A10478" s="1" t="n">
        <v>10476</v>
      </c>
      <c r="B10478" t="inlineStr">
        <is>
          <t>nasa</t>
        </is>
      </c>
      <c r="C10478" t="n">
        <v>60</v>
      </c>
      <c r="D10478" t="inlineStr">
        <is>
          <t>{'nasa-cli', 'nasapy', 'doktornasavi'}</t>
        </is>
      </c>
    </row>
    <row r="10479">
      <c r="A10479" s="1" t="n">
        <v>10477</v>
      </c>
      <c r="B10479" t="inlineStr">
        <is>
          <t>goodforonefare</t>
        </is>
      </c>
      <c r="C10479" t="n">
        <v>60</v>
      </c>
      <c r="D10479" t="inlineStr">
        <is>
          <t>{'@goodforonefare~empty', '@goodforonefare~esbuild-linux-ppc64le', '@goodforonefare~esbuild-openbsd-64'}</t>
        </is>
      </c>
    </row>
    <row r="10480">
      <c r="A10480" s="1" t="n">
        <v>10478</v>
      </c>
      <c r="B10480" t="inlineStr">
        <is>
          <t>tunes</t>
        </is>
      </c>
      <c r="C10480" t="n">
        <v>60</v>
      </c>
      <c r="D10480" t="inlineStr">
        <is>
          <t>{'dsr-package-tunes-boost-proke-bluey', 'springtunes', 'tunes'}</t>
        </is>
      </c>
    </row>
    <row r="10481">
      <c r="A10481" s="1" t="n">
        <v>10479</v>
      </c>
      <c r="B10481" t="inlineStr">
        <is>
          <t>macoolka</t>
        </is>
      </c>
      <c r="C10481" t="n">
        <v>60</v>
      </c>
      <c r="D10481" t="inlineStr">
        <is>
          <t>{'macoolka-type-model', 'macoolka-react-core', 'macoolka-i18n'}</t>
        </is>
      </c>
    </row>
    <row r="10482">
      <c r="A10482" s="1" t="n">
        <v>10480</v>
      </c>
      <c r="B10482" t="inlineStr">
        <is>
          <t>purgecss</t>
        </is>
      </c>
      <c r="C10482" t="n">
        <v>60</v>
      </c>
      <c r="D10482" t="inlineStr">
        <is>
          <t>{'@afzalsayed96~purgecss', '@roots~bud-purgecss', '@wenprise~purgecss-with-wordpress'}</t>
        </is>
      </c>
    </row>
    <row r="10483">
      <c r="A10483" s="1" t="n">
        <v>10481</v>
      </c>
      <c r="B10483" t="inlineStr">
        <is>
          <t>kudu</t>
        </is>
      </c>
      <c r="C10483" t="n">
        <v>60</v>
      </c>
      <c r="D10483" t="inlineStr">
        <is>
          <t>{'dsr-package-public-usure-kudus-vault-azury', '@dsr-user-kudus-plier-which-doors~dsr-package-public-kudus-plier-which-doors', 'dsr-package-kudus-plier-which-doors'}</t>
        </is>
      </c>
    </row>
    <row r="10484">
      <c r="A10484" s="1" t="n">
        <v>10482</v>
      </c>
      <c r="B10484" t="inlineStr">
        <is>
          <t>advertising</t>
        </is>
      </c>
      <c r="C10484" t="n">
        <v>60</v>
      </c>
      <c r="D10484" t="inlineStr">
        <is>
          <t>{'@advertising-all~basic-user-api', '@advertising-all~basic-user', '@advertising-all~total-report-api'}</t>
        </is>
      </c>
    </row>
    <row r="10485">
      <c r="A10485" s="1" t="n">
        <v>10483</v>
      </c>
      <c r="B10485" t="inlineStr">
        <is>
          <t>seco</t>
        </is>
      </c>
      <c r="C10485" t="n">
        <v>60</v>
      </c>
      <c r="D10485" t="inlineStr">
        <is>
          <t>{'seco-keyval', '@assecosolutions~fox-badge', '@secoya~tracing-helpers'}</t>
        </is>
      </c>
    </row>
    <row r="10486">
      <c r="A10486" s="1" t="n">
        <v>10484</v>
      </c>
      <c r="B10486" t="inlineStr">
        <is>
          <t>netsells</t>
        </is>
      </c>
      <c r="C10486" t="n">
        <v>60</v>
      </c>
      <c r="D10486" t="inlineStr">
        <is>
          <t>{'@netsells~password-validator', '@netsells~storybook-styled-wrapper', '@netsells~vue-set-timeout'}</t>
        </is>
      </c>
    </row>
    <row r="10487">
      <c r="A10487" s="1" t="n">
        <v>10485</v>
      </c>
      <c r="B10487" t="inlineStr">
        <is>
          <t>haf</t>
        </is>
      </c>
      <c r="C10487" t="n">
        <v>60</v>
      </c>
      <c r="D10487" t="inlineStr">
        <is>
          <t>{'hafas-find-alternative-legs', 'hafas-fetch-track-slice', 'find-hafas-data-in-another-hafas'}</t>
        </is>
      </c>
    </row>
    <row r="10488">
      <c r="A10488" s="1" t="n">
        <v>10486</v>
      </c>
      <c r="B10488" t="inlineStr">
        <is>
          <t>idl</t>
        </is>
      </c>
      <c r="C10488" t="n">
        <v>60</v>
      </c>
      <c r="D10488" t="inlineStr">
        <is>
          <t>{'tern-webidl', 'wix-protos-quotes-wix-quotes-api-idl', 'lang2idl'}</t>
        </is>
      </c>
    </row>
    <row r="10489">
      <c r="A10489" s="1" t="n">
        <v>10487</v>
      </c>
      <c r="B10489" t="inlineStr">
        <is>
          <t>fattura</t>
        </is>
      </c>
      <c r="C10489" t="n">
        <v>60</v>
      </c>
      <c r="D10489" t="inlineStr">
        <is>
          <t>{'odoo12-addon-l10n-it-invoices-data-communication-fatturapa', 'odoo10-addon-l10n-it-website-portal-fatturapa', 'json2fatturapaxml'}</t>
        </is>
      </c>
    </row>
    <row r="10490">
      <c r="A10490" s="1" t="n">
        <v>10488</v>
      </c>
      <c r="B10490" t="inlineStr">
        <is>
          <t>chokidar</t>
        </is>
      </c>
      <c r="C10490" t="n">
        <v>60</v>
      </c>
      <c r="D10490" t="inlineStr">
        <is>
          <t>{'chokidar-children', 'koa-chokidar', '@elliotchong~chokidar-cli'}</t>
        </is>
      </c>
    </row>
    <row r="10491">
      <c r="A10491" s="1" t="n">
        <v>10489</v>
      </c>
      <c r="B10491" t="inlineStr">
        <is>
          <t>sized</t>
        </is>
      </c>
      <c r="C10491" t="n">
        <v>60</v>
      </c>
      <c r="D10491" t="inlineStr">
        <is>
          <t>{'byte-sized-tv-application', 'bytesized.tv.web.components', '@dsr-rollback-org-morat-plugs-cagey-sized~dsr-rollback-package-morat-plugs-cagey-sized'}</t>
        </is>
      </c>
    </row>
    <row r="10492">
      <c r="A10492" s="1" t="n">
        <v>10490</v>
      </c>
      <c r="B10492" t="inlineStr">
        <is>
          <t>wert</t>
        </is>
      </c>
      <c r="C10492" t="n">
        <v>60</v>
      </c>
      <c r="D10492" t="inlineStr">
        <is>
          <t>{'qwertasdf', '@laura-wert~vue-cli-plugin-init-project', 'lion-lib-abcdqwert'}</t>
        </is>
      </c>
    </row>
    <row r="10493">
      <c r="A10493" s="1" t="n">
        <v>10491</v>
      </c>
      <c r="B10493" t="inlineStr">
        <is>
          <t>pinus</t>
        </is>
      </c>
      <c r="C10493" t="n">
        <v>60</v>
      </c>
      <c r="D10493" t="inlineStr">
        <is>
          <t>{'pinus-simple-example-web-server', 'pinus-parse-interface', 'pinusmod-admin'}</t>
        </is>
      </c>
    </row>
    <row r="10494">
      <c r="A10494" s="1" t="n">
        <v>10492</v>
      </c>
      <c r="B10494" t="inlineStr">
        <is>
          <t>freight</t>
        </is>
      </c>
      <c r="C10494" t="n">
        <v>60</v>
      </c>
      <c r="D10494" t="inlineStr">
        <is>
          <t>{'@freight-trust~ast-position', 'freightbro-test-lib1', 'freight-sample'}</t>
        </is>
      </c>
    </row>
    <row r="10495">
      <c r="A10495" s="1" t="n">
        <v>10493</v>
      </c>
      <c r="B10495" t="inlineStr">
        <is>
          <t>owski</t>
        </is>
      </c>
      <c r="C10495" t="n">
        <v>60</v>
      </c>
      <c r="D10495" t="inlineStr">
        <is>
          <t>{'filipowski-damian-3ic-lang', 'eslint-config-rizowski', 'tlustowski-arek-3id-przegladarki'}</t>
        </is>
      </c>
    </row>
    <row r="10496">
      <c r="A10496" s="1" t="n">
        <v>10494</v>
      </c>
      <c r="B10496" t="inlineStr">
        <is>
          <t>dly</t>
        </is>
      </c>
      <c r="C10496" t="n">
        <v>60</v>
      </c>
      <c r="D10496" t="inlineStr">
        <is>
          <t>{'@huddly~camera-switch-proto', 'spreedly-client', 'griddly'}</t>
        </is>
      </c>
    </row>
    <row r="10497">
      <c r="A10497" s="1" t="n">
        <v>10495</v>
      </c>
      <c r="B10497" t="inlineStr">
        <is>
          <t>topsis</t>
        </is>
      </c>
      <c r="C10497" t="n">
        <v>60</v>
      </c>
      <c r="D10497" t="inlineStr">
        <is>
          <t>{'101703087-topsis', 'mpy-topsis', 'topsis-yogesh'}</t>
        </is>
      </c>
    </row>
    <row r="10498">
      <c r="A10498" s="1" t="n">
        <v>10496</v>
      </c>
      <c r="B10498" t="inlineStr">
        <is>
          <t>absolu</t>
        </is>
      </c>
      <c r="C10498" t="n">
        <v>60</v>
      </c>
      <c r="D10498" t="inlineStr">
        <is>
          <t>{'@dinoabsoluto~flex-progress', '@absolunet~cli', '@absolunet~tweetnacl'}</t>
        </is>
      </c>
    </row>
    <row r="10499">
      <c r="A10499" s="1" t="n">
        <v>10497</v>
      </c>
      <c r="B10499" t="inlineStr">
        <is>
          <t>dile</t>
        </is>
      </c>
      <c r="C10499" t="n">
        <v>60</v>
      </c>
      <c r="D10499" t="inlineStr">
        <is>
          <t>{'dile-confirm', 'dile-rounded-button', '@dile~dile-toast'}</t>
        </is>
      </c>
    </row>
    <row r="10500">
      <c r="A10500" s="1" t="n">
        <v>10498</v>
      </c>
      <c r="B10500" t="inlineStr">
        <is>
          <t>dps</t>
        </is>
      </c>
      <c r="C10500" t="n">
        <v>60</v>
      </c>
      <c r="D10500" t="inlineStr">
        <is>
          <t>{'dpsw-icon-test', '@ff0000-ad-tech~tmpl-velvet-dps-base-main', 'dps-utils'}</t>
        </is>
      </c>
    </row>
    <row r="10501">
      <c r="A10501" s="1" t="n">
        <v>10499</v>
      </c>
      <c r="B10501" t="inlineStr">
        <is>
          <t>flowtype</t>
        </is>
      </c>
      <c r="C10501" t="n">
        <v>60</v>
      </c>
      <c r="D10501" t="inlineStr">
        <is>
          <t>{'json-schema-to-flowtype-cli', 'eslint-config-strict-flowtype', '@manta-style~builder-flowtype'}</t>
        </is>
      </c>
    </row>
    <row r="10502">
      <c r="A10502" s="1" t="n">
        <v>10500</v>
      </c>
      <c r="B10502" t="inlineStr">
        <is>
          <t>fie</t>
        </is>
      </c>
      <c r="C10502" t="n">
        <v>60</v>
      </c>
      <c r="D10502" t="inlineStr">
        <is>
          <t>{'fie-toolkit-nuke', 'fie-plugin-npm', 'fie-plugin-flow'}</t>
        </is>
      </c>
    </row>
    <row r="10503">
      <c r="A10503" s="1" t="n">
        <v>10501</v>
      </c>
      <c r="B10503" t="inlineStr">
        <is>
          <t>donor</t>
        </is>
      </c>
      <c r="C10503" t="n">
        <v>60</v>
      </c>
      <c r="D10503" t="inlineStr">
        <is>
          <t>{'dsr-package-public-twist-heapy-donor-silds', 'dsr-rollback-package-pilus-arena-tilth-donor', '@dsr-user-those-donor-reign-forby~dsr-package-public-those-donor-reign-forby'}</t>
        </is>
      </c>
    </row>
    <row r="10504">
      <c r="A10504" s="1" t="n">
        <v>10502</v>
      </c>
      <c r="B10504" t="inlineStr">
        <is>
          <t>canvas2</t>
        </is>
      </c>
      <c r="C10504" t="n">
        <v>60</v>
      </c>
      <c r="D10504" t="inlineStr">
        <is>
          <t>{'webgl-to-canvas2d', 'canvas2svg-visjs', 'canvas2image-ext'}</t>
        </is>
      </c>
    </row>
    <row r="10505">
      <c r="A10505" s="1" t="n">
        <v>10503</v>
      </c>
      <c r="B10505" t="inlineStr">
        <is>
          <t>aglio</t>
        </is>
      </c>
      <c r="C10505" t="n">
        <v>60</v>
      </c>
      <c r="D10505" t="inlineStr">
        <is>
          <t>{'grunt-aglio', 'swagger2aglio', 'aglio-theme-okapi'}</t>
        </is>
      </c>
    </row>
    <row r="10506">
      <c r="A10506" s="1" t="n">
        <v>10504</v>
      </c>
      <c r="B10506" t="inlineStr">
        <is>
          <t>lucy</t>
        </is>
      </c>
      <c r="C10506" t="n">
        <v>60</v>
      </c>
      <c r="D10506" t="inlineStr">
        <is>
          <t>{'@lucy~snowpack-plugin', 'lucy-vscode', '@lucy~prism'}</t>
        </is>
      </c>
    </row>
    <row r="10507">
      <c r="A10507" s="1" t="n">
        <v>10505</v>
      </c>
      <c r="B10507" t="inlineStr">
        <is>
          <t>smo</t>
        </is>
      </c>
      <c r="C10507" t="n">
        <v>60</v>
      </c>
      <c r="D10507" t="inlineStr">
        <is>
          <t>{'@smotaal.io~prettier', 'thesmo-react', 'smoex-mobile-basic'}</t>
        </is>
      </c>
    </row>
    <row r="10508">
      <c r="A10508" s="1" t="n">
        <v>10506</v>
      </c>
      <c r="B10508" t="inlineStr">
        <is>
          <t>ruben</t>
        </is>
      </c>
      <c r="C10508" t="n">
        <v>60</v>
      </c>
      <c r="D10508" t="inlineStr">
        <is>
          <t>{'@rubenv~mdi-react', '@rubendew~vsch-ui', '@rubendew~vsch-sidebar'}</t>
        </is>
      </c>
    </row>
    <row r="10509">
      <c r="A10509" s="1" t="n">
        <v>10507</v>
      </c>
      <c r="B10509" t="inlineStr">
        <is>
          <t>minder</t>
        </is>
      </c>
      <c r="C10509" t="n">
        <v>60</v>
      </c>
      <c r="D10509" t="inlineStr">
        <is>
          <t>{'react-minder-editor', 'shadowminder', '@gapminder~tools-page-chart-configs'}</t>
        </is>
      </c>
    </row>
    <row r="10510">
      <c r="A10510" s="1" t="n">
        <v>10508</v>
      </c>
      <c r="B10510" t="inlineStr">
        <is>
          <t>defy</t>
        </is>
      </c>
      <c r="C10510" t="n">
        <v>60</v>
      </c>
      <c r="D10510" t="inlineStr">
        <is>
          <t>{'@lowdefy~server-aws-lambda', 'defy', '@lowdefy~cli'}</t>
        </is>
      </c>
    </row>
    <row r="10511">
      <c r="A10511" s="1" t="n">
        <v>10509</v>
      </c>
      <c r="B10511" t="inlineStr">
        <is>
          <t>emerald</t>
        </is>
      </c>
      <c r="C10511" t="n">
        <v>60</v>
      </c>
      <c r="D10511" t="inlineStr">
        <is>
          <t>{'@emeraldplatform~ui', '@emerald-js~serverless-middleware', '@emeraldplatform~eth-node'}</t>
        </is>
      </c>
    </row>
    <row r="10512">
      <c r="A10512" s="1" t="n">
        <v>10510</v>
      </c>
      <c r="B10512" t="inlineStr">
        <is>
          <t>cob</t>
        </is>
      </c>
      <c r="C10512" t="n">
        <v>60</v>
      </c>
      <c r="D10512" t="inlineStr">
        <is>
          <t>{'cob-cli', '@cobinhood~web3-eth-iban', '@plasma-haus~corn_cob'}</t>
        </is>
      </c>
    </row>
    <row r="10513">
      <c r="A10513" s="1" t="n">
        <v>10511</v>
      </c>
      <c r="B10513" t="inlineStr">
        <is>
          <t>asana</t>
        </is>
      </c>
      <c r="C10513" t="n">
        <v>60</v>
      </c>
      <c r="D10513" t="inlineStr">
        <is>
          <t>{'asana-actions', 'nxus-asana', '@gojek~conventional-changelog-angular-asana'}</t>
        </is>
      </c>
    </row>
    <row r="10514">
      <c r="A10514" s="1" t="n">
        <v>10512</v>
      </c>
      <c r="B10514" t="inlineStr">
        <is>
          <t>wbs</t>
        </is>
      </c>
      <c r="C10514" t="n">
        <v>60</v>
      </c>
      <c r="D10514" t="inlineStr">
        <is>
          <t>{'nb-vue-wbs-center-ins', 'twbs-docs-extract', 'styled-twbs'}</t>
        </is>
      </c>
    </row>
    <row r="10515">
      <c r="A10515" s="1" t="n">
        <v>10513</v>
      </c>
      <c r="B10515" t="inlineStr">
        <is>
          <t>pck</t>
        </is>
      </c>
      <c r="C10515" t="n">
        <v>60</v>
      </c>
      <c r="D10515" t="inlineStr">
        <is>
          <t>{'nxt-pck-theming', 'depricate-pck', '@zhangsr~pck'}</t>
        </is>
      </c>
    </row>
    <row r="10516">
      <c r="A10516" s="1" t="n">
        <v>10514</v>
      </c>
      <c r="B10516" t="inlineStr">
        <is>
          <t>bajr</t>
        </is>
      </c>
      <c r="C10516" t="n">
        <v>60</v>
      </c>
      <c r="D10516" t="inlineStr">
        <is>
          <t>{'dsr-package-seals-prigs-socle-bajri', 'test-dsr-package-muley-bajra-fiscs-choli', '@dsr-user-bajri-crack-snore-might~dsr-package-public-bajri-crack-snore-might'}</t>
        </is>
      </c>
    </row>
    <row r="10517">
      <c r="A10517" s="1" t="n">
        <v>10515</v>
      </c>
      <c r="B10517" t="inlineStr">
        <is>
          <t>cnpj</t>
        </is>
      </c>
      <c r="C10517" t="n">
        <v>60</v>
      </c>
      <c r="D10517" t="inlineStr">
        <is>
          <t>{'ng-cpf-cnpj', '@marcomaturana~cnpj', 'ng-cpf-cnpj-validate'}</t>
        </is>
      </c>
    </row>
    <row r="10518">
      <c r="A10518" s="1" t="n">
        <v>10516</v>
      </c>
      <c r="B10518" t="inlineStr">
        <is>
          <t>relationship</t>
        </is>
      </c>
      <c r="C10518" t="n">
        <v>60</v>
      </c>
      <c r="D10518" t="inlineStr">
        <is>
          <t>{'mongoose-relationship', 'relationship-map', 'relationship.js'}</t>
        </is>
      </c>
    </row>
    <row r="10519">
      <c r="A10519" s="1" t="n">
        <v>10517</v>
      </c>
      <c r="B10519" t="inlineStr">
        <is>
          <t>bite</t>
        </is>
      </c>
      <c r="C10519" t="n">
        <v>60</v>
      </c>
      <c r="D10519" t="inlineStr">
        <is>
          <t>{'@skullbite~centra', '@themesberg~flowbite-test-1', 'component-musicbite-vuejs'}</t>
        </is>
      </c>
    </row>
    <row r="10520">
      <c r="A10520" s="1" t="n">
        <v>10518</v>
      </c>
      <c r="B10520" t="inlineStr">
        <is>
          <t>gag</t>
        </is>
      </c>
      <c r="C10520" t="n">
        <v>60</v>
      </c>
      <c r="D10520" t="inlineStr">
        <is>
          <t>{'@tgag~common', 'lion_lib_gaglage', '@pawelgagorowski~testsdfsfd'}</t>
        </is>
      </c>
    </row>
    <row r="10521">
      <c r="A10521" s="1" t="n">
        <v>10519</v>
      </c>
      <c r="B10521" t="inlineStr">
        <is>
          <t>erquhart</t>
        </is>
      </c>
      <c r="C10521" t="n">
        <v>60</v>
      </c>
      <c r="D10521" t="inlineStr">
        <is>
          <t>{'@erquhart~lerna-run-lifecycle', '@erquhart~lerna-create-symlink', '@erquhart~lerna-map-to-registry'}</t>
        </is>
      </c>
    </row>
    <row r="10522">
      <c r="A10522" s="1" t="n">
        <v>10520</v>
      </c>
      <c r="B10522" t="inlineStr">
        <is>
          <t>xstream</t>
        </is>
      </c>
      <c r="C10522" t="n">
        <v>60</v>
      </c>
      <c r="D10522" t="inlineStr">
        <is>
          <t>{'@esm-bundle~xstream', 'cycle-monorepo-sandbox-xstream-run', 'react-xstream-state'}</t>
        </is>
      </c>
    </row>
    <row r="10523">
      <c r="A10523" s="1" t="n">
        <v>10521</v>
      </c>
      <c r="B10523" t="inlineStr">
        <is>
          <t>shapeshiftoss</t>
        </is>
      </c>
      <c r="C10523" t="n">
        <v>60</v>
      </c>
      <c r="D10523" t="inlineStr">
        <is>
          <t>{'@shapeshiftoss~hdwallet-keepkey-webusb', '@shapeshiftoss~ethers-units', '@shapeshiftoss~hdwallet-keepkey'}</t>
        </is>
      </c>
    </row>
    <row r="10524">
      <c r="A10524" s="1" t="n">
        <v>10522</v>
      </c>
      <c r="B10524" t="inlineStr">
        <is>
          <t>mynpm</t>
        </is>
      </c>
      <c r="C10524" t="n">
        <v>60</v>
      </c>
      <c r="D10524" t="inlineStr">
        <is>
          <t>{'mynpm-sample-demo', 'mynpm-test-time', 'com.maple.mynpm'}</t>
        </is>
      </c>
    </row>
    <row r="10525">
      <c r="A10525" s="1" t="n">
        <v>10523</v>
      </c>
      <c r="B10525" t="inlineStr">
        <is>
          <t>vbb</t>
        </is>
      </c>
      <c r="C10525" t="n">
        <v>60</v>
      </c>
      <c r="D10525" t="inlineStr">
        <is>
          <t>{'vbb-fawms-client', 'vbb-line-variant-score', 'vbb-rest'}</t>
        </is>
      </c>
    </row>
    <row r="10526">
      <c r="A10526" s="1" t="n">
        <v>10524</v>
      </c>
      <c r="B10526" t="inlineStr">
        <is>
          <t>circles</t>
        </is>
      </c>
      <c r="C10526" t="n">
        <v>60</v>
      </c>
      <c r="D10526" t="inlineStr">
        <is>
          <t>{'react-circles-background', 'jquery-slashes-and-circles', 'd3-concentric-circles'}</t>
        </is>
      </c>
    </row>
    <row r="10527">
      <c r="A10527" s="1" t="n">
        <v>10525</v>
      </c>
      <c r="B10527" t="inlineStr">
        <is>
          <t>buffered</t>
        </is>
      </c>
      <c r="C10527" t="n">
        <v>60</v>
      </c>
      <c r="D10527" t="inlineStr">
        <is>
          <t>{'buffered-transform', 'buffered-csv', '@promistream~buffered-map'}</t>
        </is>
      </c>
    </row>
    <row r="10528">
      <c r="A10528" s="1" t="n">
        <v>10526</v>
      </c>
      <c r="B10528" t="inlineStr">
        <is>
          <t>amino</t>
        </is>
      </c>
      <c r="C10528" t="n">
        <v>60</v>
      </c>
      <c r="D10528" t="inlineStr">
        <is>
          <t>{'@cicciosgamino~images-switch', 'aminoapps-reapi', '@aminohealth~phenotypes'}</t>
        </is>
      </c>
    </row>
    <row r="10529">
      <c r="A10529" s="1" t="n">
        <v>10527</v>
      </c>
      <c r="B10529" t="inlineStr">
        <is>
          <t>wrench</t>
        </is>
      </c>
      <c r="C10529" t="n">
        <v>60</v>
      </c>
      <c r="D10529" t="inlineStr">
        <is>
          <t>{'@slack-wrench~bolt-storage-file', '@wrench~standard-version-config', 'emoji-hammer-and-wrench'}</t>
        </is>
      </c>
    </row>
    <row r="10530">
      <c r="A10530" s="1" t="n">
        <v>10528</v>
      </c>
      <c r="B10530" t="inlineStr">
        <is>
          <t>bandwidth</t>
        </is>
      </c>
      <c r="C10530" t="n">
        <v>60</v>
      </c>
      <c r="D10530" t="inlineStr">
        <is>
          <t>{'bandwidth-limiter-http-proxy', '@bandwidth~messaging', '@prairieops~bandwidth-hero-core'}</t>
        </is>
      </c>
    </row>
    <row r="10531">
      <c r="A10531" s="1" t="n">
        <v>10529</v>
      </c>
      <c r="B10531" t="inlineStr">
        <is>
          <t>rtf</t>
        </is>
      </c>
      <c r="C10531" t="n">
        <v>60</v>
      </c>
      <c r="D10531" t="inlineStr">
        <is>
          <t>{'rtf-stream-parser', '@the-t-in-rtf~pouchdb-auth', '@charles-owen~rtftohtml'}</t>
        </is>
      </c>
    </row>
    <row r="10532">
      <c r="A10532" s="1" t="n">
        <v>10530</v>
      </c>
      <c r="B10532" t="inlineStr">
        <is>
          <t>saml2</t>
        </is>
      </c>
      <c r="C10532" t="n">
        <v>60</v>
      </c>
      <c r="D10532" t="inlineStr">
        <is>
          <t>{'django-saml2-auth-lw', 'saml2-metadata-config', 'saml2-profile-attributes'}</t>
        </is>
      </c>
    </row>
    <row r="10533">
      <c r="A10533" s="1" t="n">
        <v>10531</v>
      </c>
      <c r="B10533" t="inlineStr">
        <is>
          <t>superlogica</t>
        </is>
      </c>
      <c r="C10533" t="n">
        <v>60</v>
      </c>
      <c r="D10533" t="inlineStr">
        <is>
          <t>{'@superlogica~banner-native', '@superlogica~feedback-native', '@superlogica~cardmenu-native'}</t>
        </is>
      </c>
    </row>
    <row r="10534">
      <c r="A10534" s="1" t="n">
        <v>10532</v>
      </c>
      <c r="B10534" t="inlineStr">
        <is>
          <t>ach</t>
        </is>
      </c>
      <c r="C10534" t="n">
        <v>60</v>
      </c>
      <c r="D10534" t="inlineStr">
        <is>
          <t>{'achso', 'homebridge-globalcache-itach-flex', 'balanced-ach'}</t>
        </is>
      </c>
    </row>
    <row r="10535">
      <c r="A10535" s="1" t="n">
        <v>10533</v>
      </c>
      <c r="B10535" t="inlineStr">
        <is>
          <t>devin</t>
        </is>
      </c>
      <c r="C10535" t="n">
        <v>60</v>
      </c>
      <c r="D10535" t="inlineStr">
        <is>
          <t>{'web-ecc-devin', '@devindon~nrm', '@devinit~dh-app'}</t>
        </is>
      </c>
    </row>
    <row r="10536">
      <c r="A10536" s="1" t="n">
        <v>10534</v>
      </c>
      <c r="B10536" t="inlineStr">
        <is>
          <t>teacher</t>
        </is>
      </c>
      <c r="C10536" t="n">
        <v>60</v>
      </c>
      <c r="D10536" t="inlineStr">
        <is>
          <t>{'@qlteacher~ng-ueditor', 'territorium-teacher', 'itcast-php-teacher3'}</t>
        </is>
      </c>
    </row>
    <row r="10537">
      <c r="A10537" s="1" t="n">
        <v>10535</v>
      </c>
      <c r="B10537" t="inlineStr">
        <is>
          <t>apa</t>
        </is>
      </c>
      <c r="C10537" t="n">
        <v>60</v>
      </c>
      <c r="D10537" t="inlineStr">
        <is>
          <t>{'@apabct~bct-component', '@qcloud-apaas~generator-component', '@wootapa~object-evaluator-ol'}</t>
        </is>
      </c>
    </row>
    <row r="10538">
      <c r="A10538" s="1" t="n">
        <v>10536</v>
      </c>
      <c r="B10538" t="inlineStr">
        <is>
          <t>webpack5</t>
        </is>
      </c>
      <c r="C10538" t="n">
        <v>60</v>
      </c>
      <c r="D10538" t="inlineStr">
        <is>
          <t>{'vue-cli-plugin-browser-extension-webpack5', 'webpack5-migrate', '@linyuanup~webpack5'}</t>
        </is>
      </c>
    </row>
    <row r="10539">
      <c r="A10539" s="1" t="n">
        <v>10537</v>
      </c>
      <c r="B10539" t="inlineStr">
        <is>
          <t>springtree</t>
        </is>
      </c>
      <c r="C10539" t="n">
        <v>60</v>
      </c>
      <c r="D10539" t="inlineStr">
        <is>
          <t>{'@springtree~eva-services-payment-core', '@springtree~eva-services-bi-reporting', '@springtree~eva-services-global-blue'}</t>
        </is>
      </c>
    </row>
    <row r="10540">
      <c r="A10540" s="1" t="n">
        <v>10538</v>
      </c>
      <c r="B10540" t="inlineStr">
        <is>
          <t>endure</t>
        </is>
      </c>
      <c r="C10540" t="n">
        <v>60</v>
      </c>
      <c r="D10540" t="inlineStr">
        <is>
          <t>{'@maasify~client-vendure', 'vendure-pulumi', '@c3l~cloudendure-staging-area'}</t>
        </is>
      </c>
    </row>
    <row r="10541">
      <c r="A10541" s="1" t="n">
        <v>10539</v>
      </c>
      <c r="B10541" t="inlineStr">
        <is>
          <t>pivotal</t>
        </is>
      </c>
      <c r="C10541" t="n">
        <v>60</v>
      </c>
      <c r="D10541" t="inlineStr">
        <is>
          <t>{'pivotaljs', 'pivotal-watch', 'busyflow-pivotal'}</t>
        </is>
      </c>
    </row>
    <row r="10542">
      <c r="A10542" s="1" t="n">
        <v>10540</v>
      </c>
      <c r="B10542" t="inlineStr">
        <is>
          <t>approval</t>
        </is>
      </c>
      <c r="C10542" t="n">
        <v>60</v>
      </c>
      <c r="D10542" t="inlineStr">
        <is>
          <t>{'sd-start-approval', 'br-vacation-approval', 'dynamicapproval'}</t>
        </is>
      </c>
    </row>
    <row r="10543">
      <c r="A10543" s="1" t="n">
        <v>10541</v>
      </c>
      <c r="B10543" t="inlineStr">
        <is>
          <t>lau</t>
        </is>
      </c>
      <c r="C10543" t="n">
        <v>60</v>
      </c>
      <c r="D10543" t="inlineStr">
        <is>
          <t>{'@tvenceslau~decorator-validation', '@pown~lau', '@laufire~one-webserver'}</t>
        </is>
      </c>
    </row>
    <row r="10544">
      <c r="A10544" s="1" t="n">
        <v>10542</v>
      </c>
      <c r="B10544" t="inlineStr">
        <is>
          <t>dale</t>
        </is>
      </c>
      <c r="C10544" t="n">
        <v>60</v>
      </c>
      <c r="D10544" t="inlineStr">
        <is>
          <t>{'@jcansdale~ghvs', 'dalee-logger', '@dalentahub~common'}</t>
        </is>
      </c>
    </row>
    <row r="10545">
      <c r="A10545" s="1" t="n">
        <v>10543</v>
      </c>
      <c r="B10545" t="inlineStr">
        <is>
          <t>verticon</t>
        </is>
      </c>
      <c r="C10545" t="n">
        <v>60</v>
      </c>
      <c r="D10545" t="inlineStr">
        <is>
          <t>{'@verticon~css-reset', '@verticon~core', '@verticon~descendant'}</t>
        </is>
      </c>
    </row>
    <row r="10546">
      <c r="A10546" s="1" t="n">
        <v>10544</v>
      </c>
      <c r="B10546" t="inlineStr">
        <is>
          <t>vac</t>
        </is>
      </c>
      <c r="C10546" t="n">
        <v>60</v>
      </c>
      <c r="D10546" t="inlineStr">
        <is>
          <t>{'vack-test', 'eufy-robovac', '@vac-gollner~opentype'}</t>
        </is>
      </c>
    </row>
    <row r="10547">
      <c r="A10547" s="1" t="n">
        <v>10545</v>
      </c>
      <c r="B10547" t="inlineStr">
        <is>
          <t>rur</t>
        </is>
      </c>
      <c r="C10547" t="n">
        <v>60</v>
      </c>
      <c r="D10547" t="inlineStr">
        <is>
          <t>{'dsr-rollback-package-rurus-wears-axils-cubeb', 'test-package-deactivation-test-pries-rurus-hazan-dozer', '@dsr-user-appro-rurps-frith-silds~dsr-package-public-appro-rurps-frith-silds'}</t>
        </is>
      </c>
    </row>
    <row r="10548">
      <c r="A10548" s="1" t="n">
        <v>10546</v>
      </c>
      <c r="B10548" t="inlineStr">
        <is>
          <t>ihram</t>
        </is>
      </c>
      <c r="C10548" t="n">
        <v>60</v>
      </c>
      <c r="D10548" t="inlineStr">
        <is>
          <t>{'dsr-package-public-geist-epoxy-avast-ihram', '@malware-test-ihram-crack~dsr-package-public-ihram-crack', '@dsr-rollback-org-ihram-cloud-pearl-scyes~dsr-rollback-package-ihram-cloud-pearl-scyes'}</t>
        </is>
      </c>
    </row>
    <row r="10549">
      <c r="A10549" s="1" t="n">
        <v>10547</v>
      </c>
      <c r="B10549" t="inlineStr">
        <is>
          <t>spritesmith</t>
        </is>
      </c>
      <c r="C10549" t="n">
        <v>60</v>
      </c>
      <c r="D10549" t="inlineStr">
        <is>
          <t>{'@pandell~spritesmith-cli', 'gulp-css-spritesmith', 'webpack-spritesmith'}</t>
        </is>
      </c>
    </row>
    <row r="10550">
      <c r="A10550" s="1" t="n">
        <v>10548</v>
      </c>
      <c r="B10550" t="inlineStr">
        <is>
          <t>developers</t>
        </is>
      </c>
      <c r="C10550" t="n">
        <v>60</v>
      </c>
      <c r="D10550" t="inlineStr">
        <is>
          <t>{'musse-cli-developers2', 'wix-protos-devcenter-app-service-developers-api-messages', 'musse-cli-developers'}</t>
        </is>
      </c>
    </row>
    <row r="10551">
      <c r="A10551" s="1" t="n">
        <v>10549</v>
      </c>
      <c r="B10551" t="inlineStr">
        <is>
          <t>prefer</t>
        </is>
      </c>
      <c r="C10551" t="n">
        <v>60</v>
      </c>
      <c r="D10551" t="inlineStr">
        <is>
          <t>{'eslint-plugin-react-prefer-function-component', 'coffeelint-prefer-double-quotes', 'prefer'}</t>
        </is>
      </c>
    </row>
    <row r="10552">
      <c r="A10552" s="1" t="n">
        <v>10550</v>
      </c>
      <c r="B10552" t="inlineStr">
        <is>
          <t>texts</t>
        </is>
      </c>
      <c r="C10552" t="n">
        <v>60</v>
      </c>
      <c r="D10552" t="inlineStr">
        <is>
          <t>{'pytextseg', 'textspark', 'plurall-component-texts'}</t>
        </is>
      </c>
    </row>
    <row r="10553">
      <c r="A10553" s="1" t="n">
        <v>10551</v>
      </c>
      <c r="B10553" t="inlineStr">
        <is>
          <t>vcard</t>
        </is>
      </c>
      <c r="C10553" t="n">
        <v>60</v>
      </c>
      <c r="D10553" t="inlineStr">
        <is>
          <t>{'oniyi-vcard-parser', '@covve~easy-vcard', 'vcardjs'}</t>
        </is>
      </c>
    </row>
    <row r="10554">
      <c r="A10554" s="1" t="n">
        <v>10552</v>
      </c>
      <c r="B10554" t="inlineStr">
        <is>
          <t>cala</t>
        </is>
      </c>
      <c r="C10554" t="n">
        <v>60</v>
      </c>
      <c r="D10554" t="inlineStr">
        <is>
          <t>{'@acala-network~sdk-core', '@acala-network~sdk-homa', 'generator-calabonga-spa-webapi'}</t>
        </is>
      </c>
    </row>
    <row r="10555">
      <c r="A10555" s="1" t="n">
        <v>10553</v>
      </c>
      <c r="B10555" t="inlineStr">
        <is>
          <t>rao</t>
        </is>
      </c>
      <c r="C10555" t="n">
        <v>60</v>
      </c>
      <c r="D10555" t="inlineStr">
        <is>
          <t>{'raoteng_first_lib', 'raohai-publish-test', 'raop-mdns-server'}</t>
        </is>
      </c>
    </row>
    <row r="10556">
      <c r="A10556" s="1" t="n">
        <v>10554</v>
      </c>
      <c r="B10556" t="inlineStr">
        <is>
          <t>sgi</t>
        </is>
      </c>
      <c r="C10556" t="n">
        <v>60</v>
      </c>
      <c r="D10556" t="inlineStr">
        <is>
          <t>{'django-nginx-uwsgi', 'django-runuwsgi', 'uwsgidecorators'}</t>
        </is>
      </c>
    </row>
    <row r="10557">
      <c r="A10557" s="1" t="n">
        <v>10555</v>
      </c>
      <c r="B10557" t="inlineStr">
        <is>
          <t>guys</t>
        </is>
      </c>
      <c r="C10557" t="n">
        <v>60</v>
      </c>
      <c r="D10557" t="inlineStr">
        <is>
          <t>{'guys-cli', '@random-guys~pro-request-router', 'team-gguys-hooks'}</t>
        </is>
      </c>
    </row>
    <row r="10558">
      <c r="A10558" s="1" t="n">
        <v>10556</v>
      </c>
      <c r="B10558" t="inlineStr">
        <is>
          <t>biani</t>
        </is>
      </c>
      <c r="C10558" t="n">
        <v>60</v>
      </c>
      <c r="D10558" t="inlineStr">
        <is>
          <t>{'@bianic-ui~color-mode', '@bianic-ui~editable', '@bianic-ui~hooks'}</t>
        </is>
      </c>
    </row>
    <row r="10559">
      <c r="A10559" s="1" t="n">
        <v>10557</v>
      </c>
      <c r="B10559" t="inlineStr">
        <is>
          <t>bianic</t>
        </is>
      </c>
      <c r="C10559" t="n">
        <v>60</v>
      </c>
      <c r="D10559" t="inlineStr">
        <is>
          <t>{'@bianic-ui~color-mode', '@bianic-ui~editable', '@bianic-ui~hooks'}</t>
        </is>
      </c>
    </row>
    <row r="10560">
      <c r="A10560" s="1" t="n">
        <v>10558</v>
      </c>
      <c r="B10560" t="inlineStr">
        <is>
          <t>wdk</t>
        </is>
      </c>
      <c r="C10560" t="n">
        <v>60</v>
      </c>
      <c r="D10560" t="inlineStr">
        <is>
          <t>{'@wagerr-wdk~litecoin-js-wallet-provider', '@wagerr-wdk~litecoin-networks', '@wagerr-wdk~ethereum-erc20-swap-provider'}</t>
        </is>
      </c>
    </row>
    <row r="10561">
      <c r="A10561" s="1" t="n">
        <v>10559</v>
      </c>
      <c r="B10561" t="inlineStr">
        <is>
          <t>opts</t>
        </is>
      </c>
      <c r="C10561" t="n">
        <v>60</v>
      </c>
      <c r="D10561" t="inlineStr">
        <is>
          <t>{'spm-opts', 'easy-opts', 'param-opts'}</t>
        </is>
      </c>
    </row>
    <row r="10562">
      <c r="A10562" s="1" t="n">
        <v>10560</v>
      </c>
      <c r="B10562" t="inlineStr">
        <is>
          <t>ocap</t>
        </is>
      </c>
      <c r="C10562" t="n">
        <v>60</v>
      </c>
      <c r="D10562" t="inlineStr">
        <is>
          <t>{'@ocap~tx-util', '@ocap~mcrypto', 'sfcc-ocapi-documents'}</t>
        </is>
      </c>
    </row>
    <row r="10563">
      <c r="A10563" s="1" t="n">
        <v>10561</v>
      </c>
      <c r="B10563" t="inlineStr">
        <is>
          <t>ccms</t>
        </is>
      </c>
      <c r="C10563" t="n">
        <v>60</v>
      </c>
      <c r="D10563" t="inlineStr">
        <is>
          <t>{'@ccms~compile', 'ccms-customer-view', '@shuyun~ccms-customer-profile-board'}</t>
        </is>
      </c>
    </row>
    <row r="10564">
      <c r="A10564" s="1" t="n">
        <v>10562</v>
      </c>
      <c r="B10564" t="inlineStr">
        <is>
          <t>industry</t>
        </is>
      </c>
      <c r="C10564" t="n">
        <v>60</v>
      </c>
      <c r="D10564" t="inlineStr">
        <is>
          <t>{'tencentcloud-sdk-nodejs-iotvideoindustry', '@sap~cloud-sdk-vdm-customer-supplier-industry-service', 'mini-industry-antui'}</t>
        </is>
      </c>
    </row>
    <row r="10565">
      <c r="A10565" s="1" t="n">
        <v>10563</v>
      </c>
      <c r="B10565" t="inlineStr">
        <is>
          <t>quickapp</t>
        </is>
      </c>
      <c r="C10565" t="n">
        <v>60</v>
      </c>
      <c r="D10565" t="inlineStr">
        <is>
          <t>{'getui-test1-quickapp', 'create-quickapp', '@anyui~quickapp-compiler'}</t>
        </is>
      </c>
    </row>
    <row r="10566">
      <c r="A10566" s="1" t="n">
        <v>10564</v>
      </c>
      <c r="B10566" t="inlineStr">
        <is>
          <t>tammy</t>
        </is>
      </c>
      <c r="C10566" t="n">
        <v>60</v>
      </c>
      <c r="D10566" t="inlineStr">
        <is>
          <t>{'test-mlw4-awdls-tammy', 'test-mlw2-flesh-tammy', 'dsr-package-tammy-labra'}</t>
        </is>
      </c>
    </row>
    <row r="10567">
      <c r="A10567" s="1" t="n">
        <v>10565</v>
      </c>
      <c r="B10567" t="inlineStr">
        <is>
          <t>tsr</t>
        </is>
      </c>
      <c r="C10567" t="n">
        <v>60</v>
      </c>
      <c r="D10567" t="inlineStr">
        <is>
          <t>{'tsrpc-weapp', 'tsrx', 'tsr-npm-first'}</t>
        </is>
      </c>
    </row>
    <row r="10568">
      <c r="A10568" s="1" t="n">
        <v>10566</v>
      </c>
      <c r="B10568" t="inlineStr">
        <is>
          <t>desc</t>
        </is>
      </c>
      <c r="C10568" t="n">
        <v>60</v>
      </c>
      <c r="D10568" t="inlineStr">
        <is>
          <t>{'npmdescbgonline', 'boletos-desc-br', '@benevideschissanga~ngx-bootstrap-alert-notification'}</t>
        </is>
      </c>
    </row>
    <row r="10569">
      <c r="A10569" s="1" t="n">
        <v>10567</v>
      </c>
      <c r="B10569" t="inlineStr">
        <is>
          <t>jaw</t>
        </is>
      </c>
      <c r="C10569" t="n">
        <v>60</v>
      </c>
      <c r="D10569" t="inlineStr">
        <is>
          <t>{'@jawis~jatev', '@extendscript~aes.util.jaw', 'jawky'}</t>
        </is>
      </c>
    </row>
    <row r="10570">
      <c r="A10570" s="1" t="n">
        <v>10568</v>
      </c>
      <c r="B10570" t="inlineStr">
        <is>
          <t>barebone</t>
        </is>
      </c>
      <c r="C10570" t="n">
        <v>60</v>
      </c>
      <c r="D10570" t="inlineStr">
        <is>
          <t>{'@barebone~component-card', '@barebone~component-page', 'barebone-utility-size'}</t>
        </is>
      </c>
    </row>
    <row r="10571">
      <c r="A10571" s="1" t="n">
        <v>10569</v>
      </c>
      <c r="B10571" t="inlineStr">
        <is>
          <t>presta</t>
        </is>
      </c>
      <c r="C10571" t="n">
        <v>60</v>
      </c>
      <c r="D10571" t="inlineStr">
        <is>
          <t>{'prestashop-api-nodejs', '@prestashopcorp~billing-cdc', 'prestashop_test_module'}</t>
        </is>
      </c>
    </row>
    <row r="10572">
      <c r="A10572" s="1" t="n">
        <v>10570</v>
      </c>
      <c r="B10572" t="inlineStr">
        <is>
          <t>ruder</t>
        </is>
      </c>
      <c r="C10572" t="n">
        <v>60</v>
      </c>
      <c r="D10572" t="inlineStr">
        <is>
          <t>{'@ruder~spider', '@dsr-user-crick-kesar-drily-ruder~dsr-package-public-crick-kesar-drily-ruder', 'test-mlw3-ruder-hable'}</t>
        </is>
      </c>
    </row>
    <row r="10573">
      <c r="A10573" s="1" t="n">
        <v>10571</v>
      </c>
      <c r="B10573" t="inlineStr">
        <is>
          <t>profit</t>
        </is>
      </c>
      <c r="C10573" t="n">
        <v>60</v>
      </c>
      <c r="D10573" t="inlineStr">
        <is>
          <t>{'analytics-plugin-profitwell', '@via-profit-services~geography', '@via-profit-services~phones'}</t>
        </is>
      </c>
    </row>
    <row r="10574">
      <c r="A10574" s="1" t="n">
        <v>10572</v>
      </c>
      <c r="B10574" t="inlineStr">
        <is>
          <t>gw2</t>
        </is>
      </c>
      <c r="C10574" t="n">
        <v>60</v>
      </c>
      <c r="D10574" t="inlineStr">
        <is>
          <t>{'gw2e-chat-codes', 'gw2-ui-redux-bulk', 'gw2-ui-builder'}</t>
        </is>
      </c>
    </row>
    <row r="10575">
      <c r="A10575" s="1" t="n">
        <v>10573</v>
      </c>
      <c r="B10575" t="inlineStr">
        <is>
          <t>ccm</t>
        </is>
      </c>
      <c r="C10575" t="n">
        <v>60</v>
      </c>
      <c r="D10575" t="inlineStr">
        <is>
          <t>{'@ccmpackage~ccm-components', 'ccmimplussdk', 'web3-ccm-core-helpers'}</t>
        </is>
      </c>
    </row>
    <row r="10576">
      <c r="A10576" s="1" t="n">
        <v>10574</v>
      </c>
      <c r="B10576" t="inlineStr">
        <is>
          <t>least</t>
        </is>
      </c>
      <c r="C10576" t="n">
        <v>60</v>
      </c>
      <c r="D10576" t="inlineStr">
        <is>
          <t>{'dsr-package-least-piccy-weils-skols', 'a-must-play-movies-at-least-once-before-dying-masstamilan', 'test-mlw3-nebel-least'}</t>
        </is>
      </c>
    </row>
    <row r="10577">
      <c r="A10577" s="1" t="n">
        <v>10575</v>
      </c>
      <c r="B10577" t="inlineStr">
        <is>
          <t>ceo</t>
        </is>
      </c>
      <c r="C10577" t="n">
        <v>60</v>
      </c>
      <c r="D10577" t="inlineStr">
        <is>
          <t>{'@dsr-user-ceorl-valid-mirth-flute~dsr-package-public-ceorl-valid-mirth-flute', 'dsr-package-public-court-bawdy-elegy-ceorl', '@ceoimon~babel-plugin-named-asset-import'}</t>
        </is>
      </c>
    </row>
    <row r="10578">
      <c r="A10578" s="1" t="n">
        <v>10576</v>
      </c>
      <c r="B10578" t="inlineStr">
        <is>
          <t>feat</t>
        </is>
      </c>
      <c r="C10578" t="n">
        <v>60</v>
      </c>
      <c r="D10578" t="inlineStr">
        <is>
          <t>{'cyvlfeat', '@rqbazan~featflag', 'feat-image'}</t>
        </is>
      </c>
    </row>
    <row r="10579">
      <c r="A10579" s="1" t="n">
        <v>10577</v>
      </c>
      <c r="B10579" t="inlineStr">
        <is>
          <t>compliance</t>
        </is>
      </c>
      <c r="C10579" t="n">
        <v>60</v>
      </c>
      <c r="D10579" t="inlineStr">
        <is>
          <t>{'license-compliance', '@gaincompliance~remark-preset-lint', '@ecl-twig~ec-component-ecl-compliance'}</t>
        </is>
      </c>
    </row>
    <row r="10580">
      <c r="A10580" s="1" t="n">
        <v>10578</v>
      </c>
      <c r="B10580" t="inlineStr">
        <is>
          <t>jetbrains</t>
        </is>
      </c>
      <c r="C10580" t="n">
        <v>60</v>
      </c>
      <c r="D10580" t="inlineStr">
        <is>
          <t>{'@jetbrains~babel-plugin-angular-annotate', '@jetbrains~ring-ui', 'jetbrains-open'}</t>
        </is>
      </c>
    </row>
    <row r="10581">
      <c r="A10581" s="1" t="n">
        <v>10579</v>
      </c>
      <c r="B10581" t="inlineStr">
        <is>
          <t>teng</t>
        </is>
      </c>
      <c r="C10581" t="n">
        <v>60</v>
      </c>
      <c r="D10581" t="inlineStr">
        <is>
          <t>{'yongteng-hiker-rule', 'raoteng_first_lib', 'wangyuteng_001'}</t>
        </is>
      </c>
    </row>
    <row r="10582">
      <c r="A10582" s="1" t="n">
        <v>10580</v>
      </c>
      <c r="B10582" t="inlineStr">
        <is>
          <t>hoi</t>
        </is>
      </c>
      <c r="C10582" t="n">
        <v>60</v>
      </c>
      <c r="D10582" t="inlineStr">
        <is>
          <t>{'dsr-rollback-package-hoiks-benty-cooee-lapis', 'dsr-package-public-chica-hoiks-subah-boson', '@liuhoi~react-tmap'}</t>
        </is>
      </c>
    </row>
    <row r="10583">
      <c r="A10583" s="1" t="n">
        <v>10581</v>
      </c>
      <c r="B10583" t="inlineStr">
        <is>
          <t>thru</t>
        </is>
      </c>
      <c r="C10583" t="n">
        <v>60</v>
      </c>
      <c r="D10583" t="inlineStr">
        <is>
          <t>{'react-native-thrux-router', 'followthru-react-scripts', 'django-linkthru'}</t>
        </is>
      </c>
    </row>
    <row r="10584">
      <c r="A10584" s="1" t="n">
        <v>10582</v>
      </c>
      <c r="B10584" t="inlineStr">
        <is>
          <t>promisified</t>
        </is>
      </c>
      <c r="C10584" t="n">
        <v>60</v>
      </c>
      <c r="D10584" t="inlineStr">
        <is>
          <t>{'@types~jsonwebtoken-promisified', 'seneca-promisified', 'websql-promisified'}</t>
        </is>
      </c>
    </row>
    <row r="10585">
      <c r="A10585" s="1" t="n">
        <v>10583</v>
      </c>
      <c r="B10585" t="inlineStr">
        <is>
          <t>nidus</t>
        </is>
      </c>
      <c r="C10585" t="n">
        <v>60</v>
      </c>
      <c r="D10585" t="inlineStr">
        <is>
          <t>{'niduscss-libs-mixins', 'dsr-delete-wubwub-spurt-gnome-nidus-dewan', '@dsr-user-vrows-ahold-nidus-napes~dsr-package-public-vrows-ahold-nidus-napes'}</t>
        </is>
      </c>
    </row>
    <row r="10586">
      <c r="A10586" s="1" t="n">
        <v>10584</v>
      </c>
      <c r="B10586" t="inlineStr">
        <is>
          <t>contexts</t>
        </is>
      </c>
      <c r="C10586" t="n">
        <v>60</v>
      </c>
      <c r="D10586" t="inlineStr">
        <is>
          <t>{'@sphereon~w3c-security-contexts', '@bjoerge~contexts-test-ui', 'cra-template-contexts-firebase'}</t>
        </is>
      </c>
    </row>
    <row r="10587">
      <c r="A10587" s="1" t="n">
        <v>10585</v>
      </c>
      <c r="B10587" t="inlineStr">
        <is>
          <t>crans</t>
        </is>
      </c>
      <c r="C10587" t="n">
        <v>60</v>
      </c>
      <c r="D10587" t="inlineStr">
        <is>
          <t>{'@dsr-user-crans-keeps-octas-atrip~dsr-package-public-crans-keeps-octas-atrip', 'test-mlw2-stupa-crans', '@dsr-org-rigol-crans-finis-flood~test-dsr-org-rigol-crans-finis-flood'}</t>
        </is>
      </c>
    </row>
    <row r="10588">
      <c r="A10588" s="1" t="n">
        <v>10586</v>
      </c>
      <c r="B10588" t="inlineStr">
        <is>
          <t>ndjson</t>
        </is>
      </c>
      <c r="C10588" t="n">
        <v>60</v>
      </c>
      <c r="D10588" t="inlineStr">
        <is>
          <t>{'@zingle~ndjson', '@localizedirect~ndjson-fetch', 'ndjson-to-observable'}</t>
        </is>
      </c>
    </row>
    <row r="10589">
      <c r="A10589" s="1" t="n">
        <v>10587</v>
      </c>
      <c r="B10589" t="inlineStr">
        <is>
          <t>gremlin</t>
        </is>
      </c>
      <c r="C10589" t="n">
        <v>60</v>
      </c>
      <c r="D10589" t="inlineStr">
        <is>
          <t>{'aiogremlin', 'gremlin-orm', 'gremlinrestclient'}</t>
        </is>
      </c>
    </row>
    <row r="10590">
      <c r="A10590" s="1" t="n">
        <v>10588</v>
      </c>
      <c r="B10590" t="inlineStr">
        <is>
          <t>olio</t>
        </is>
      </c>
      <c r="C10590" t="n">
        <v>60</v>
      </c>
      <c r="D10590" t="inlineStr">
        <is>
          <t>{'test-dsr-package-gnome-kinda-olios-conge', '@test-mlw-org-buyer-olios~test-mlw1-buyer-olios', '@toolio~cli'}</t>
        </is>
      </c>
    </row>
    <row r="10591">
      <c r="A10591" s="1" t="n">
        <v>10589</v>
      </c>
      <c r="B10591" t="inlineStr">
        <is>
          <t>trib</t>
        </is>
      </c>
      <c r="C10591" t="n">
        <v>60</v>
      </c>
      <c r="D10591" t="inlineStr">
        <is>
          <t>{'xontrib-apipenv', 'xontrib-xlsd', 'xontrib-history-encrypt'}</t>
        </is>
      </c>
    </row>
    <row r="10592">
      <c r="A10592" s="1" t="n">
        <v>10590</v>
      </c>
      <c r="B10592" t="inlineStr">
        <is>
          <t>flexy</t>
        </is>
      </c>
      <c r="C10592" t="n">
        <v>60</v>
      </c>
      <c r="D10592" t="inlineStr">
        <is>
          <t>{'@ng-flexy~layout', 'flexy-to-twig', 'flexy-ui'}</t>
        </is>
      </c>
    </row>
    <row r="10593">
      <c r="A10593" s="1" t="n">
        <v>10591</v>
      </c>
      <c r="B10593" t="inlineStr">
        <is>
          <t>kalpa</t>
        </is>
      </c>
      <c r="C10593" t="n">
        <v>60</v>
      </c>
      <c r="D10593" t="inlineStr">
        <is>
          <t>{'kalpa-file', 'kalpa-npm', 'kalpa-execa'}</t>
        </is>
      </c>
    </row>
    <row r="10594">
      <c r="A10594" s="1" t="n">
        <v>10592</v>
      </c>
      <c r="B10594" t="inlineStr">
        <is>
          <t>sassdoc</t>
        </is>
      </c>
      <c r="C10594" t="n">
        <v>60</v>
      </c>
      <c r="D10594" t="inlineStr">
        <is>
          <t>{'sassdoc-filter', '@no-repeat~sassdoc-theme', 'sassdoc-theme-dark'}</t>
        </is>
      </c>
    </row>
    <row r="10595">
      <c r="A10595" s="1" t="n">
        <v>10593</v>
      </c>
      <c r="B10595" t="inlineStr">
        <is>
          <t>tooth</t>
        </is>
      </c>
      <c r="C10595" t="n">
        <v>60</v>
      </c>
      <c r="D10595" t="inlineStr">
        <is>
          <t>{'test-dsr-package-tooth-heles-bitsy-arbor', 'tooth', 'soundtooth-cli'}</t>
        </is>
      </c>
    </row>
    <row r="10596">
      <c r="A10596" s="1" t="n">
        <v>10594</v>
      </c>
      <c r="B10596" t="inlineStr">
        <is>
          <t>ssen</t>
        </is>
      </c>
      <c r="C10596" t="n">
        <v>60</v>
      </c>
      <c r="D10596" t="inlineStr">
        <is>
          <t>{'ssenkit.restricted-text-input', '@ssen-temp~github-user-repo', '@ssen~rewrite-src-path'}</t>
        </is>
      </c>
    </row>
    <row r="10597">
      <c r="A10597" s="1" t="n">
        <v>10595</v>
      </c>
      <c r="B10597" t="inlineStr">
        <is>
          <t>jak</t>
        </is>
      </c>
      <c r="C10597" t="n">
        <v>60</v>
      </c>
      <c r="D10597" t="inlineStr">
        <is>
          <t>{'@szymonjak~id-generator', 'jak-first-library', '@jakata~npm'}</t>
        </is>
      </c>
    </row>
    <row r="10598">
      <c r="A10598" s="1" t="n">
        <v>10596</v>
      </c>
      <c r="B10598" t="inlineStr">
        <is>
          <t>looker</t>
        </is>
      </c>
      <c r="C10598" t="n">
        <v>60</v>
      </c>
      <c r="D10598" t="inlineStr">
        <is>
          <t>{'@looker~components-providers', 'wlooker', '@looker~run-it'}</t>
        </is>
      </c>
    </row>
    <row r="10599">
      <c r="A10599" s="1" t="n">
        <v>10597</v>
      </c>
      <c r="B10599" t="inlineStr">
        <is>
          <t>vegas</t>
        </is>
      </c>
      <c r="C10599" t="n">
        <v>60</v>
      </c>
      <c r="D10599" t="inlineStr">
        <is>
          <t>{'z-vegas-tokens', 'test-mlw3-brach-vegas', 'vegas-js-data'}</t>
        </is>
      </c>
    </row>
    <row r="10600">
      <c r="A10600" s="1" t="n">
        <v>10598</v>
      </c>
      <c r="B10600" t="inlineStr">
        <is>
          <t>hater</t>
        </is>
      </c>
      <c r="C10600" t="n">
        <v>59</v>
      </c>
      <c r="D10600" t="inlineStr">
        <is>
          <t>{'dsr-package-public-hater-glory', 'dsr-delete-wubwub-test-stroy-tiddy-hater-dobby', 'dsr-package-public-rimed-hater-kelps-peris'}</t>
        </is>
      </c>
    </row>
    <row r="10601">
      <c r="A10601" s="1" t="n">
        <v>10599</v>
      </c>
      <c r="B10601" t="inlineStr">
        <is>
          <t>protocols</t>
        </is>
      </c>
      <c r="C10601" t="n">
        <v>59</v>
      </c>
      <c r="D10601" t="inlineStr">
        <is>
          <t>{'tubing-protocols', '@first-lego-league~protocols', 'dg-suite-protocols'}</t>
        </is>
      </c>
    </row>
    <row r="10602">
      <c r="A10602" s="1" t="n">
        <v>10600</v>
      </c>
      <c r="B10602" t="inlineStr">
        <is>
          <t>mvps</t>
        </is>
      </c>
      <c r="C10602" t="n">
        <v>59</v>
      </c>
      <c r="D10602" t="inlineStr">
        <is>
          <t>{'@mvps-genesis~logo', '@mvps~make-middlewared-usereducer', '@mvps-genesis~shipping-estimator'}</t>
        </is>
      </c>
    </row>
    <row r="10603">
      <c r="A10603" s="1" t="n">
        <v>10601</v>
      </c>
      <c r="B10603" t="inlineStr">
        <is>
          <t>ols</t>
        </is>
      </c>
      <c r="C10603" t="n">
        <v>59</v>
      </c>
      <c r="D10603" t="inlineStr">
        <is>
          <t>{'nools-flex', '@olszowski.j~randomid-generator', 'ols-autocomplete'}</t>
        </is>
      </c>
    </row>
    <row r="10604">
      <c r="A10604" s="1" t="n">
        <v>10602</v>
      </c>
      <c r="B10604" t="inlineStr">
        <is>
          <t>socialgouv</t>
        </is>
      </c>
      <c r="C10604" t="n">
        <v>59</v>
      </c>
      <c r="D10604" t="inlineStr">
        <is>
          <t>{'@socialgouv~letor-scores', '@socialgouv~nos1000jours-lib', '@socialgouv~eslint-config-react'}</t>
        </is>
      </c>
    </row>
    <row r="10605">
      <c r="A10605" s="1" t="n">
        <v>10603</v>
      </c>
      <c r="B10605" t="inlineStr">
        <is>
          <t>stackstorm</t>
        </is>
      </c>
      <c r="C10605" t="n">
        <v>59</v>
      </c>
      <c r="D10605" t="inlineStr">
        <is>
          <t>{'@stackstorm~module-popup', '@stackstorm~module-filter-expandable', '@stackstorm~st2-style'}</t>
        </is>
      </c>
    </row>
    <row r="10606">
      <c r="A10606" s="1" t="n">
        <v>10604</v>
      </c>
      <c r="B10606" t="inlineStr">
        <is>
          <t>qe</t>
        </is>
      </c>
      <c r="C10606" t="n">
        <v>59</v>
      </c>
      <c r="D10606" t="inlineStr">
        <is>
          <t>{'qe-react-components-style', '@qeeq~test', 'eslint-config-maqe'}</t>
        </is>
      </c>
    </row>
    <row r="10607">
      <c r="A10607" s="1" t="n">
        <v>10605</v>
      </c>
      <c r="B10607" t="inlineStr">
        <is>
          <t>jolt</t>
        </is>
      </c>
      <c r="C10607" t="n">
        <v>59</v>
      </c>
      <c r="D10607" t="inlineStr">
        <is>
          <t>{'test-mlw1-jolty-pilei', 'babel-preset-jolt', '@jolt-us~repl'}</t>
        </is>
      </c>
    </row>
    <row r="10608">
      <c r="A10608" s="1" t="n">
        <v>10606</v>
      </c>
      <c r="B10608" t="inlineStr">
        <is>
          <t>breed</t>
        </is>
      </c>
      <c r="C10608" t="n">
        <v>59</v>
      </c>
      <c r="D10608" t="inlineStr">
        <is>
          <t>{'dsr-package-tinny-tikka-gable-breed', '@dsr-user-ancon-stilt-radon-breed~dsr-package-public-ancon-stilt-radon-breed', '@dsr-rollback-org-busks-bards-breed-hocks~dsr-rollback-package-busks-bards-breed-hocks'}</t>
        </is>
      </c>
    </row>
    <row r="10609">
      <c r="A10609" s="1" t="n">
        <v>10607</v>
      </c>
      <c r="B10609" t="inlineStr">
        <is>
          <t>tenon</t>
        </is>
      </c>
      <c r="C10609" t="n">
        <v>59</v>
      </c>
      <c r="D10609" t="inlineStr">
        <is>
          <t>{'dsr-delete-wubwub-test-awork-video-nates-tenon', 'dsr-delete-wubwub-awork-video-nates-tenon', '@malware-test-tenon-infra~dsr-package-public-tenon-infra'}</t>
        </is>
      </c>
    </row>
    <row r="10610">
      <c r="A10610" s="1" t="n">
        <v>10608</v>
      </c>
      <c r="B10610" t="inlineStr">
        <is>
          <t>davis</t>
        </is>
      </c>
      <c r="C10610" t="n">
        <v>59</v>
      </c>
      <c r="D10610" t="inlineStr">
        <is>
          <t>{'Davis', 'davishyer_restservice', '@stdavis~dotfiles'}</t>
        </is>
      </c>
    </row>
    <row r="10611">
      <c r="A10611" s="1" t="n">
        <v>10609</v>
      </c>
      <c r="B10611" t="inlineStr">
        <is>
          <t>questionnaire</t>
        </is>
      </c>
      <c r="C10611" t="n">
        <v>59</v>
      </c>
      <c r="D10611" t="inlineStr">
        <is>
          <t>{'@shikshalokam~sl-questionnaire', '@exponentialeducation~questionnaire', '@haztivity~hz-questionnaire'}</t>
        </is>
      </c>
    </row>
    <row r="10612">
      <c r="A10612" s="1" t="n">
        <v>10610</v>
      </c>
      <c r="B10612" t="inlineStr">
        <is>
          <t>grouped</t>
        </is>
      </c>
      <c r="C10612" t="n">
        <v>59</v>
      </c>
      <c r="D10612" t="inlineStr">
        <is>
          <t>{'vue-grouped-table', 'ampersand-grouped-collection-view', 'gitbook-plugin-grouped-tags'}</t>
        </is>
      </c>
    </row>
    <row r="10613">
      <c r="A10613" s="1" t="n">
        <v>10611</v>
      </c>
      <c r="B10613" t="inlineStr">
        <is>
          <t>colab</t>
        </is>
      </c>
      <c r="C10613" t="n">
        <v>59</v>
      </c>
      <c r="D10613" t="inlineStr">
        <is>
          <t>{'@akashg3627~excalidraw-colab-test', '@joncolab~cra-template-joncolab', 'nbd-colab'}</t>
        </is>
      </c>
    </row>
    <row r="10614">
      <c r="A10614" s="1" t="n">
        <v>10612</v>
      </c>
      <c r="B10614" t="inlineStr">
        <is>
          <t>dok</t>
        </is>
      </c>
      <c r="C10614" t="n">
        <v>59</v>
      </c>
      <c r="D10614" t="inlineStr">
        <is>
          <t>{'@tcudok~ecs-exec', '@lgpdok-multi-tenant~client', 'dok-ng-viewport-in-action'}</t>
        </is>
      </c>
    </row>
    <row r="10615">
      <c r="A10615" s="1" t="n">
        <v>10613</v>
      </c>
      <c r="B10615" t="inlineStr">
        <is>
          <t>domino</t>
        </is>
      </c>
      <c r="C10615" t="n">
        <v>59</v>
      </c>
      <c r="D10615" t="inlineStr">
        <is>
          <t>{'@sshrik~create-domino-app', 'domino-modernized', '@medomino-170~tools-mail'}</t>
        </is>
      </c>
    </row>
    <row r="10616">
      <c r="A10616" s="1" t="n">
        <v>10614</v>
      </c>
      <c r="B10616" t="inlineStr">
        <is>
          <t>brook</t>
        </is>
      </c>
      <c r="C10616" t="n">
        <v>59</v>
      </c>
      <c r="D10616" t="inlineStr">
        <is>
          <t>{'brookl_test2', 'test-mlw1-brook-tusky', 'dsr-delete-wubwub-ragga-coapt-radon-brook'}</t>
        </is>
      </c>
    </row>
    <row r="10617">
      <c r="A10617" s="1" t="n">
        <v>10615</v>
      </c>
      <c r="B10617" t="inlineStr">
        <is>
          <t>yoda</t>
        </is>
      </c>
      <c r="C10617" t="n">
        <v>59</v>
      </c>
      <c r="D10617" t="inlineStr">
        <is>
          <t>{'yoda-seo-tips', '@yodasws~gulp-json-replace', 'masteryodaeaseljs'}</t>
        </is>
      </c>
    </row>
    <row r="10618">
      <c r="A10618" s="1" t="n">
        <v>10616</v>
      </c>
      <c r="B10618" t="inlineStr">
        <is>
          <t>cropperjs</t>
        </is>
      </c>
      <c r="C10618" t="n">
        <v>59</v>
      </c>
      <c r="D10618" t="inlineStr">
        <is>
          <t>{'vue-cropperjs-forward', 'django-cropperjs', 'vue3-cropperjs'}</t>
        </is>
      </c>
    </row>
    <row r="10619">
      <c r="A10619" s="1" t="n">
        <v>10617</v>
      </c>
      <c r="B10619" t="inlineStr">
        <is>
          <t>clash</t>
        </is>
      </c>
      <c r="C10619" t="n">
        <v>59</v>
      </c>
      <c r="D10619" t="inlineStr">
        <is>
          <t>{'@dsr-org-clash-cnida-warst-tiars~test-dsr-org-clash-cnida-warst-tiars', '@varandas~clash-royale-api', 'forge-bim360-modelcoordination-clash'}</t>
        </is>
      </c>
    </row>
    <row r="10620">
      <c r="A10620" s="1" t="n">
        <v>10618</v>
      </c>
      <c r="B10620" t="inlineStr">
        <is>
          <t>wanna</t>
        </is>
      </c>
      <c r="C10620" t="n">
        <v>59</v>
      </c>
      <c r="D10620" t="inlineStr">
        <is>
          <t>{'@dsr-org-sweat-feers-wanna-strut~test-dsr-org-sweat-feers-wanna-strut', 'cordova-plugin-wannads', 'wannado'}</t>
        </is>
      </c>
    </row>
    <row r="10621">
      <c r="A10621" s="1" t="n">
        <v>10619</v>
      </c>
      <c r="B10621" t="inlineStr">
        <is>
          <t>elementui</t>
        </is>
      </c>
      <c r="C10621" t="n">
        <v>59</v>
      </c>
      <c r="D10621" t="inlineStr">
        <is>
          <t>{'elementui-aa', 'rundle-elementui', '@json2render~plugin-elementui'}</t>
        </is>
      </c>
    </row>
    <row r="10622">
      <c r="A10622" s="1" t="n">
        <v>10620</v>
      </c>
      <c r="B10622" t="inlineStr">
        <is>
          <t>clad</t>
        </is>
      </c>
      <c r="C10622" t="n">
        <v>59</v>
      </c>
      <c r="D10622" t="inlineStr">
        <is>
          <t>{'@dsr-user-yclad-brink-spark-forty~dsr-package-public-yclad-brink-spark-forty', 'test-mlw1-salty-clads', 'dsr-package-yclad-nosed-chops-court'}</t>
        </is>
      </c>
    </row>
    <row r="10623">
      <c r="A10623" s="1" t="n">
        <v>10621</v>
      </c>
      <c r="B10623" t="inlineStr">
        <is>
          <t>otr</t>
        </is>
      </c>
      <c r="C10623" t="n">
        <v>59</v>
      </c>
      <c r="D10623" t="inlineStr">
        <is>
          <t>{'reactotron-react-native-under-37', 'reactotron-apisauce', 'reactotron-core-client'}</t>
        </is>
      </c>
    </row>
    <row r="10624">
      <c r="A10624" s="1" t="n">
        <v>10622</v>
      </c>
      <c r="B10624" t="inlineStr">
        <is>
          <t>foundations</t>
        </is>
      </c>
      <c r="C10624" t="n">
        <v>59</v>
      </c>
      <c r="D10624" t="inlineStr">
        <is>
          <t>{'@olliecurt~bpk-foundations-android', '@olliecurt~bpk-foundations-common', '@form-foundations~normalize'}</t>
        </is>
      </c>
    </row>
    <row r="10625">
      <c r="A10625" s="1" t="n">
        <v>10623</v>
      </c>
      <c r="B10625" t="inlineStr">
        <is>
          <t>coord</t>
        </is>
      </c>
      <c r="C10625" t="n">
        <v>59</v>
      </c>
      <c r="D10625" t="inlineStr">
        <is>
          <t>{'coord', '@antv~coord', 'war3-coordmath'}</t>
        </is>
      </c>
    </row>
    <row r="10626">
      <c r="A10626" s="1" t="n">
        <v>10624</v>
      </c>
      <c r="B10626" t="inlineStr">
        <is>
          <t>miracle</t>
        </is>
      </c>
      <c r="C10626" t="n">
        <v>59</v>
      </c>
      <c r="D10626" t="inlineStr">
        <is>
          <t>{'@pearmiracle~xy-signature', 'miracle.composer', 'miracler'}</t>
        </is>
      </c>
    </row>
    <row r="10627">
      <c r="A10627" s="1" t="n">
        <v>10625</v>
      </c>
      <c r="B10627" t="inlineStr">
        <is>
          <t>css2</t>
        </is>
      </c>
      <c r="C10627" t="n">
        <v>59</v>
      </c>
      <c r="D10627" t="inlineStr">
        <is>
          <t>{'rework-css2js', 'gulp-css2jsmap', 'css2jsobject-list-loader'}</t>
        </is>
      </c>
    </row>
    <row r="10628">
      <c r="A10628" s="1" t="n">
        <v>10626</v>
      </c>
      <c r="B10628" t="inlineStr">
        <is>
          <t>chartx</t>
        </is>
      </c>
      <c r="C10628" t="n">
        <v>59</v>
      </c>
      <c r="D10628" t="inlineStr">
        <is>
          <t>{'chartx_954', 'chartx_428', 'chartx_460'}</t>
        </is>
      </c>
    </row>
    <row r="10629">
      <c r="A10629" s="1" t="n">
        <v>10627</v>
      </c>
      <c r="B10629" t="inlineStr">
        <is>
          <t>mariadb</t>
        </is>
      </c>
      <c r="C10629" t="n">
        <v>59</v>
      </c>
      <c r="D10629" t="inlineStr">
        <is>
          <t>{'@datafire~azure_mariadb', '@syukurilexs~nestjs-mariadb', '@tencentcloud-sdk~mariadb'}</t>
        </is>
      </c>
    </row>
    <row r="10630">
      <c r="A10630" s="1" t="n">
        <v>10628</v>
      </c>
      <c r="B10630" t="inlineStr">
        <is>
          <t>scape</t>
        </is>
      </c>
      <c r="C10630" t="n">
        <v>59</v>
      </c>
      <c r="D10630" t="inlineStr">
        <is>
          <t>{'@2003scape~rsc-letters', 'scapehorse', 'test-package-deactivation-test-scape-manse-latke-tinds'}</t>
        </is>
      </c>
    </row>
    <row r="10631">
      <c r="A10631" s="1" t="n">
        <v>10629</v>
      </c>
      <c r="B10631" t="inlineStr">
        <is>
          <t>alayanetwork</t>
        </is>
      </c>
      <c r="C10631" t="n">
        <v>59</v>
      </c>
      <c r="D10631" t="inlineStr">
        <is>
          <t>{'@alayanetwork~ethjs-format', '@alayanetwork~eth-block-tracker', '@alayanetwork~web3-core-promievent'}</t>
        </is>
      </c>
    </row>
    <row r="10632">
      <c r="A10632" s="1" t="n">
        <v>10630</v>
      </c>
      <c r="B10632" t="inlineStr">
        <is>
          <t>tabla</t>
        </is>
      </c>
      <c r="C10632" t="n">
        <v>59</v>
      </c>
      <c r="D10632" t="inlineStr">
        <is>
          <t>{'dsr-package-tabla-spaer-treif-swoun', 'dsr-package-wecht-wurst-tabla-users', 'dsr-package-public-waned-penne-cives-tabla'}</t>
        </is>
      </c>
    </row>
    <row r="10633">
      <c r="A10633" s="1" t="n">
        <v>10631</v>
      </c>
      <c r="B10633" t="inlineStr">
        <is>
          <t>cura</t>
        </is>
      </c>
      <c r="C10633" t="n">
        <v>59</v>
      </c>
      <c r="D10633" t="inlineStr">
        <is>
          <t>{'cura-wasm-definitions', '@marcura~marcura-date-picker', '@marcura~marcura-outlet'}</t>
        </is>
      </c>
    </row>
    <row r="10634">
      <c r="A10634" s="1" t="n">
        <v>10632</v>
      </c>
      <c r="B10634" t="inlineStr">
        <is>
          <t>serge</t>
        </is>
      </c>
      <c r="C10634" t="n">
        <v>59</v>
      </c>
      <c r="D10634" t="inlineStr">
        <is>
          <t>{'dsr-delete-wubwub-test-serge-first-hooky-halal', 'serserge', 'test-mlw1-serge-craze'}</t>
        </is>
      </c>
    </row>
    <row r="10635">
      <c r="A10635" s="1" t="n">
        <v>10633</v>
      </c>
      <c r="B10635" t="inlineStr">
        <is>
          <t>seagull</t>
        </is>
      </c>
      <c r="C10635" t="n">
        <v>59</v>
      </c>
      <c r="D10635" t="inlineStr">
        <is>
          <t>{'@seagull~plugin-items', '@abuffseagull~eslint-config-browser', 'imapseagull'}</t>
        </is>
      </c>
    </row>
    <row r="10636">
      <c r="A10636" s="1" t="n">
        <v>10634</v>
      </c>
      <c r="B10636" t="inlineStr">
        <is>
          <t>debit</t>
        </is>
      </c>
      <c r="C10636" t="n">
        <v>59</v>
      </c>
      <c r="D10636" t="inlineStr">
        <is>
          <t>{'odoo13-addon-account-banking-sepa-direct-debit', 'odoo8-addon-donation-direct-debit', '@dsr-user-debit-dizen-sware-podge~dsr-package-public-debit-dizen-sware-podge'}</t>
        </is>
      </c>
    </row>
    <row r="10637">
      <c r="A10637" s="1" t="n">
        <v>10635</v>
      </c>
      <c r="B10637" t="inlineStr">
        <is>
          <t>modo</t>
        </is>
      </c>
      <c r="C10637" t="n">
        <v>59</v>
      </c>
      <c r="D10637" t="inlineStr">
        <is>
          <t>{'modoboa-radicale', 'vue-modo', 'modoboa-admin-relaydomains'}</t>
        </is>
      </c>
    </row>
    <row r="10638">
      <c r="A10638" s="1" t="n">
        <v>10636</v>
      </c>
      <c r="B10638" t="inlineStr">
        <is>
          <t>dmn</t>
        </is>
      </c>
      <c r="C10638" t="n">
        <v>59</v>
      </c>
      <c r="D10638" t="inlineStr">
        <is>
          <t>{'dmn-chart-compound-interest-feverline', 'dmn', 'dmnwebdev'}</t>
        </is>
      </c>
    </row>
    <row r="10639">
      <c r="A10639" s="1" t="n">
        <v>10637</v>
      </c>
      <c r="B10639" t="inlineStr">
        <is>
          <t>jae</t>
        </is>
      </c>
      <c r="C10639" t="n">
        <v>59</v>
      </c>
      <c r="D10639" t="inlineStr">
        <is>
          <t>{'eunjae-math-lib', 'jaeum-modifier', 'next-npm-jaehong'}</t>
        </is>
      </c>
    </row>
    <row r="10640">
      <c r="A10640" s="1" t="n">
        <v>10638</v>
      </c>
      <c r="B10640" t="inlineStr">
        <is>
          <t>sleek</t>
        </is>
      </c>
      <c r="C10640" t="n">
        <v>59</v>
      </c>
      <c r="D10640" t="inlineStr">
        <is>
          <t>{'sleek-ui', 'sleek-networking', '@dsr-user-lieus-ornis-sleek-acted~dsr-package-public-lieus-ornis-sleek-acted'}</t>
        </is>
      </c>
    </row>
    <row r="10641">
      <c r="A10641" s="1" t="n">
        <v>10639</v>
      </c>
      <c r="B10641" t="inlineStr">
        <is>
          <t>velo</t>
        </is>
      </c>
      <c r="C10641" t="n">
        <v>59</v>
      </c>
      <c r="D10641" t="inlineStr">
        <is>
          <t>{'velodyn', '@nimvelo~phone-api-client', '@velo-design-system~colors'}</t>
        </is>
      </c>
    </row>
    <row r="10642">
      <c r="A10642" s="1" t="n">
        <v>10640</v>
      </c>
      <c r="B10642" t="inlineStr">
        <is>
          <t>evaluation</t>
        </is>
      </c>
      <c r="C10642" t="n">
        <v>59</v>
      </c>
      <c r="D10642" t="inlineStr">
        <is>
          <t>{'ml-evaluation-framework', 'pl-evaluation-flow-test', 'star-evaluation'}</t>
        </is>
      </c>
    </row>
    <row r="10643">
      <c r="A10643" s="1" t="n">
        <v>10641</v>
      </c>
      <c r="B10643" t="inlineStr">
        <is>
          <t>assessment</t>
        </is>
      </c>
      <c r="C10643" t="n">
        <v>59</v>
      </c>
      <c r="D10643" t="inlineStr">
        <is>
          <t>{'@rss~assessment-component-library', 'obojobo-chunks-abstract-assessment', '@datafire~azure_security_assessmentmetadata'}</t>
        </is>
      </c>
    </row>
    <row r="10644">
      <c r="A10644" s="1" t="n">
        <v>10642</v>
      </c>
      <c r="B10644" t="inlineStr">
        <is>
          <t>crowe</t>
        </is>
      </c>
      <c r="C10644" t="n">
        <v>59</v>
      </c>
      <c r="D10644" t="inlineStr">
        <is>
          <t>{'array-sum-crowe-code-challenge', '@mcrowe~post-client', '@mcrowe~headless-browser'}</t>
        </is>
      </c>
    </row>
    <row r="10645">
      <c r="A10645" s="1" t="n">
        <v>10643</v>
      </c>
      <c r="B10645" t="inlineStr">
        <is>
          <t>pngquant</t>
        </is>
      </c>
      <c r="C10645" t="n">
        <v>59</v>
      </c>
      <c r="D10645" t="inlineStr">
        <is>
          <t>{'gulp-pngquant-native', '@weus~pngquant-bin', 'pngquant-bin-coding-net-vendor'}</t>
        </is>
      </c>
    </row>
    <row r="10646">
      <c r="A10646" s="1" t="n">
        <v>10644</v>
      </c>
      <c r="B10646" t="inlineStr">
        <is>
          <t>agraddy</t>
        </is>
      </c>
      <c r="C10646" t="n">
        <v>59</v>
      </c>
      <c r="D10646" t="inlineStr">
        <is>
          <t>{'agraddy.crud.meta', 'agraddy.http.server.file.handler', 'agraddy.util.querystring'}</t>
        </is>
      </c>
    </row>
    <row r="10647">
      <c r="A10647" s="1" t="n">
        <v>10645</v>
      </c>
      <c r="B10647" t="inlineStr">
        <is>
          <t>typer</t>
        </is>
      </c>
      <c r="C10647" t="n">
        <v>59</v>
      </c>
      <c r="D10647" t="inlineStr">
        <is>
          <t>{'live-typer', 'text-typer', 'atom-text-typer'}</t>
        </is>
      </c>
    </row>
    <row r="10648">
      <c r="A10648" s="1" t="n">
        <v>10646</v>
      </c>
      <c r="B10648" t="inlineStr">
        <is>
          <t>authentic</t>
        </is>
      </c>
      <c r="C10648" t="n">
        <v>59</v>
      </c>
      <c r="D10648" t="inlineStr">
        <is>
          <t>{'@authentic~mwc-ripple', '@authentic~mwc-tooltip', '@authentic~mwc-tab-indicator'}</t>
        </is>
      </c>
    </row>
    <row r="10649">
      <c r="A10649" s="1" t="n">
        <v>10647</v>
      </c>
      <c r="B10649" t="inlineStr">
        <is>
          <t>imize</t>
        </is>
      </c>
      <c r="C10649" t="n">
        <v>59</v>
      </c>
      <c r="D10649" t="inlineStr">
        <is>
          <t>{'eslint-config-pointimize', '@micimize~graphql-codegen-generators', 'ontimize-web-ngx-filemanager'}</t>
        </is>
      </c>
    </row>
    <row r="10650">
      <c r="A10650" s="1" t="n">
        <v>10648</v>
      </c>
      <c r="B10650" t="inlineStr">
        <is>
          <t>foreman</t>
        </is>
      </c>
      <c r="C10650" t="n">
        <v>59</v>
      </c>
      <c r="D10650" t="inlineStr">
        <is>
          <t>{'@jordanforeman~commitlint-config', 'sharvit-foreman-js-vendor', 'foreman-insights'}</t>
        </is>
      </c>
    </row>
    <row r="10651">
      <c r="A10651" s="1" t="n">
        <v>10649</v>
      </c>
      <c r="B10651" t="inlineStr">
        <is>
          <t>saint</t>
        </is>
      </c>
      <c r="C10651" t="n">
        <v>59</v>
      </c>
      <c r="D10651" t="inlineStr">
        <is>
          <t>{'@dsr-user-kreng-cairn-annat-saint~dsr-package-public-kreng-cairn-annat-saint', 'dsr-package-saint-krone-plasm-abort', '@sainture~users'}</t>
        </is>
      </c>
    </row>
    <row r="10652">
      <c r="A10652" s="1" t="n">
        <v>10650</v>
      </c>
      <c r="B10652" t="inlineStr">
        <is>
          <t>invoicing</t>
        </is>
      </c>
      <c r="C10652" t="n">
        <v>59</v>
      </c>
      <c r="D10652" t="inlineStr">
        <is>
          <t>{'invoicing', 'odoo12-addon-contract-sale-invoicing', 'odoo12-addon-sale-order-invoicing-queued'}</t>
        </is>
      </c>
    </row>
    <row r="10653">
      <c r="A10653" s="1" t="n">
        <v>10651</v>
      </c>
      <c r="B10653" t="inlineStr">
        <is>
          <t>posh</t>
        </is>
      </c>
      <c r="C10653" t="n">
        <v>59</v>
      </c>
      <c r="D10653" t="inlineStr">
        <is>
          <t>{'dsr-package-public-vixen-spins-sposh-bosky', '@dsr-rollback-org-sposh-dinge-skald-molas~dsr-rollback-package-sposh-dinge-skald-molas', 'novaposhta-api-client'}</t>
        </is>
      </c>
    </row>
    <row r="10654">
      <c r="A10654" s="1" t="n">
        <v>10652</v>
      </c>
      <c r="B10654" t="inlineStr">
        <is>
          <t>lwr</t>
        </is>
      </c>
      <c r="C10654" t="n">
        <v>59</v>
      </c>
      <c r="D10654" t="inlineStr">
        <is>
          <t>{'@lwrjs~app-service', '@lwrjs~nunjucks-renderer', 'lwrpc'}</t>
        </is>
      </c>
    </row>
    <row r="10655">
      <c r="A10655" s="1" t="n">
        <v>10653</v>
      </c>
      <c r="B10655" t="inlineStr">
        <is>
          <t>nig</t>
        </is>
      </c>
      <c r="C10655" t="n">
        <v>59</v>
      </c>
      <c r="D10655" t="inlineStr">
        <is>
          <t>{'dsr-rollback-package-soldo-chain-renig-heids', '@expo-google-fonts~sniglet', '@dsr-rollback-org-varna-burls-kneel-renig~dsr-rollback-package-varna-burls-kneel-renig'}</t>
        </is>
      </c>
    </row>
    <row r="10656">
      <c r="A10656" s="1" t="n">
        <v>10654</v>
      </c>
      <c r="B10656" t="inlineStr">
        <is>
          <t>tvmaze</t>
        </is>
      </c>
      <c r="C10656" t="n">
        <v>59</v>
      </c>
      <c r="D10656" t="inlineStr">
        <is>
          <t>{'tvmaze-wrapper', '@datafire~tvmaze', 'tvmaze-ar'}</t>
        </is>
      </c>
    </row>
    <row r="10657">
      <c r="A10657" s="1" t="n">
        <v>10655</v>
      </c>
      <c r="B10657" t="inlineStr">
        <is>
          <t>ensemble</t>
        </is>
      </c>
      <c r="C10657" t="n">
        <v>59</v>
      </c>
      <c r="D10657" t="inlineStr">
        <is>
          <t>{'ensemblejs-threejs', '@ensemblebr~api', 'ensemble'}</t>
        </is>
      </c>
    </row>
    <row r="10658">
      <c r="A10658" s="1" t="n">
        <v>10656</v>
      </c>
      <c r="B10658" t="inlineStr">
        <is>
          <t>cate</t>
        </is>
      </c>
      <c r="C10658" t="n">
        <v>59</v>
      </c>
      <c r="D10658" t="inlineStr">
        <is>
          <t>{'nv-jsonpg-node-cate', 'underscore.catenate', 'transfocate'}</t>
        </is>
      </c>
    </row>
    <row r="10659">
      <c r="A10659" s="1" t="n">
        <v>10657</v>
      </c>
      <c r="B10659" t="inlineStr">
        <is>
          <t>lapis</t>
        </is>
      </c>
      <c r="C10659" t="n">
        <v>59</v>
      </c>
      <c r="D10659" t="inlineStr">
        <is>
          <t>{'@dsr-user-breve-bints-masus-lapis~dsr-package-public-breve-bints-masus-lapis', 'dsr-rollback-package-hoiks-benty-cooee-lapis', 'lapis-ui'}</t>
        </is>
      </c>
    </row>
    <row r="10660">
      <c r="A10660" s="1" t="n">
        <v>10658</v>
      </c>
      <c r="B10660" t="inlineStr">
        <is>
          <t>launchql</t>
        </is>
      </c>
      <c r="C10660" t="n">
        <v>59</v>
      </c>
      <c r="D10660" t="inlineStr">
        <is>
          <t>{'@launchql~ext-types', '@launchql~db-transform', 'launchql-client'}</t>
        </is>
      </c>
    </row>
    <row r="10661">
      <c r="A10661" s="1" t="n">
        <v>10659</v>
      </c>
      <c r="B10661" t="inlineStr">
        <is>
          <t>specification</t>
        </is>
      </c>
      <c r="C10661" t="n">
        <v>59</v>
      </c>
      <c r="D10661" t="inlineStr">
        <is>
          <t>{'saints-specification', '@sap~cloud-sdk-op-vdm-product-specification-service', 'specificationtest'}</t>
        </is>
      </c>
    </row>
    <row r="10662">
      <c r="A10662" s="1" t="n">
        <v>10660</v>
      </c>
      <c r="B10662" t="inlineStr">
        <is>
          <t>nao</t>
        </is>
      </c>
      <c r="C10662" t="n">
        <v>59</v>
      </c>
      <c r="D10662" t="inlineStr">
        <is>
          <t>{'mnaodown', 'naojoe', 'mnao-builder'}</t>
        </is>
      </c>
    </row>
    <row r="10663">
      <c r="A10663" s="1" t="n">
        <v>10661</v>
      </c>
      <c r="B10663" t="inlineStr">
        <is>
          <t>baas</t>
        </is>
      </c>
      <c r="C10663" t="n">
        <v>59</v>
      </c>
      <c r="D10663" t="inlineStr">
        <is>
          <t>{'@mocobaas~server-sdk', 'cordova-plugin-baasatrakuza', 'baas-rest-sdk-js'}</t>
        </is>
      </c>
    </row>
    <row r="10664">
      <c r="A10664" s="1" t="n">
        <v>10662</v>
      </c>
      <c r="B10664" t="inlineStr">
        <is>
          <t>osi</t>
        </is>
      </c>
      <c r="C10664" t="n">
        <v>59</v>
      </c>
      <c r="D10664" t="inlineStr">
        <is>
          <t>{'@subosito~prettierrc', '@maoosi~appsync-schema-converter', '@meosieudang~connectycube-sdk'}</t>
        </is>
      </c>
    </row>
    <row r="10665">
      <c r="A10665" s="1" t="n">
        <v>10663</v>
      </c>
      <c r="B10665" t="inlineStr">
        <is>
          <t>shade</t>
        </is>
      </c>
      <c r="C10665" t="n">
        <v>59</v>
      </c>
      <c r="D10665" t="inlineStr">
        <is>
          <t>{'leaflet-shade', 'tint-shade-color', 'kassidyshade-resume'}</t>
        </is>
      </c>
    </row>
    <row r="10666">
      <c r="A10666" s="1" t="n">
        <v>10664</v>
      </c>
      <c r="B10666" t="inlineStr">
        <is>
          <t>hackr</t>
        </is>
      </c>
      <c r="C10666" t="n">
        <v>59</v>
      </c>
      <c r="D10666" t="inlineStr">
        <is>
          <t>{'@hackr~chakra-ui-clickable', '@hackr~chakra-ui-live-region', '@hackr~chakra-ui-tabs'}</t>
        </is>
      </c>
    </row>
    <row r="10667">
      <c r="A10667" s="1" t="n">
        <v>10665</v>
      </c>
      <c r="B10667" t="inlineStr">
        <is>
          <t>marion</t>
        </is>
      </c>
      <c r="C10667" t="n">
        <v>59</v>
      </c>
      <c r="D10667" t="inlineStr">
        <is>
          <t>{'@marionebl~git-cz', 'marion-lura', 'xstate-marionettist-playwright'}</t>
        </is>
      </c>
    </row>
    <row r="10668">
      <c r="A10668" s="1" t="n">
        <v>10666</v>
      </c>
      <c r="B10668" t="inlineStr">
        <is>
          <t>nutrition</t>
        </is>
      </c>
      <c r="C10668" t="n">
        <v>59</v>
      </c>
      <c r="D10668" t="inlineStr">
        <is>
          <t>{'@precision-nutrition~stickyfill', '@nutrition-web-components~nova', '@precision-nutrition~error-notifications'}</t>
        </is>
      </c>
    </row>
    <row r="10669">
      <c r="A10669" s="1" t="n">
        <v>10667</v>
      </c>
      <c r="B10669" t="inlineStr">
        <is>
          <t>ldp</t>
        </is>
      </c>
      <c r="C10669" t="n">
        <v>59</v>
      </c>
      <c r="D10669" t="inlineStr">
        <is>
          <t>{'@comunica~actor-rdf-update-hypermedia-put-ldp', 'djangoldp-contact', '@semapps~ldp'}</t>
        </is>
      </c>
    </row>
    <row r="10670">
      <c r="A10670" s="1" t="n">
        <v>10668</v>
      </c>
      <c r="B10670" t="inlineStr">
        <is>
          <t>bigin</t>
        </is>
      </c>
      <c r="C10670" t="n">
        <v>59</v>
      </c>
      <c r="D10670" t="inlineStr">
        <is>
          <t>{'@bigin~bigin-ui-empty-state', '@bigin~bigin-ui-tooltip', '@bigin~bigin-ui-message-box'}</t>
        </is>
      </c>
    </row>
    <row r="10671">
      <c r="A10671" s="1" t="n">
        <v>10669</v>
      </c>
      <c r="B10671" t="inlineStr">
        <is>
          <t>slope</t>
        </is>
      </c>
      <c r="C10671" t="n">
        <v>59</v>
      </c>
      <c r="D10671" t="inlineStr">
        <is>
          <t>{'dsr-package-public-slope-aurei-sauls-plank', 'compare-slope', 'terrain-rgb-slope'}</t>
        </is>
      </c>
    </row>
    <row r="10672">
      <c r="A10672" s="1" t="n">
        <v>10670</v>
      </c>
      <c r="B10672" t="inlineStr">
        <is>
          <t>shubha</t>
        </is>
      </c>
      <c r="C10672" t="n">
        <v>59</v>
      </c>
      <c r="D10672" t="inlineStr">
        <is>
          <t>{'publish-test-shubham', 'loggerbyshubham', 'mathfunctionsshubham'}</t>
        </is>
      </c>
    </row>
    <row r="10673">
      <c r="A10673" s="1" t="n">
        <v>10671</v>
      </c>
      <c r="B10673" t="inlineStr">
        <is>
          <t>tris</t>
        </is>
      </c>
      <c r="C10673" t="n">
        <v>59</v>
      </c>
      <c r="D10673" t="inlineStr">
        <is>
          <t>{'@trisbee~qr-image-nodejs', 'tris-h', 'trism'}</t>
        </is>
      </c>
    </row>
    <row r="10674">
      <c r="A10674" s="1" t="n">
        <v>10672</v>
      </c>
      <c r="B10674" t="inlineStr">
        <is>
          <t>cti</t>
        </is>
      </c>
      <c r="C10674" t="n">
        <v>59</v>
      </c>
      <c r="D10674" t="inlineStr">
        <is>
          <t>{'cti-lib', 'cti-link-sdk', '@cti-fe~ezuikit-player'}</t>
        </is>
      </c>
    </row>
    <row r="10675">
      <c r="A10675" s="1" t="n">
        <v>10673</v>
      </c>
      <c r="B10675" t="inlineStr">
        <is>
          <t>overlays</t>
        </is>
      </c>
      <c r="C10675" t="n">
        <v>59</v>
      </c>
      <c r="D10675" t="inlineStr">
        <is>
          <t>{'agm-overlays', 'media-ng-overlays', '@react-types~overlays'}</t>
        </is>
      </c>
    </row>
    <row r="10676">
      <c r="A10676" s="1" t="n">
        <v>10674</v>
      </c>
      <c r="B10676" t="inlineStr">
        <is>
          <t>certbot</t>
        </is>
      </c>
      <c r="C10676" t="n">
        <v>59</v>
      </c>
      <c r="D10676" t="inlineStr">
        <is>
          <t>{'certbot-namesilo-hook', 'certbot', 'letshelp-certbot'}</t>
        </is>
      </c>
    </row>
    <row r="10677">
      <c r="A10677" s="1" t="n">
        <v>10675</v>
      </c>
      <c r="B10677" t="inlineStr">
        <is>
          <t>cont</t>
        </is>
      </c>
      <c r="C10677" t="n">
        <v>59</v>
      </c>
      <c r="D10677" t="inlineStr">
        <is>
          <t>{'contkt', 'nucont-cf-library', 'icones-contmatic'}</t>
        </is>
      </c>
    </row>
    <row r="10678">
      <c r="A10678" s="1" t="n">
        <v>10676</v>
      </c>
      <c r="B10678" t="inlineStr">
        <is>
          <t>darkwolf</t>
        </is>
      </c>
      <c r="C10678" t="n">
        <v>59</v>
      </c>
      <c r="D10678" t="inlineStr">
        <is>
          <t>{'@darkwolf~time.mjs', '@darkwolf~helper.mjs', '@darkwolf~keypath'}</t>
        </is>
      </c>
    </row>
    <row r="10679">
      <c r="A10679" s="1" t="n">
        <v>10677</v>
      </c>
      <c r="B10679" t="inlineStr">
        <is>
          <t>ceramic</t>
        </is>
      </c>
      <c r="C10679" t="n">
        <v>59</v>
      </c>
      <c r="D10679" t="inlineStr">
        <is>
          <t>{'@ceramicnetwork~pinning-powergate-backend', '@ceramicnetwork~stream-tile-handler', '@ceramicnetwork~account-template'}</t>
        </is>
      </c>
    </row>
    <row r="10680">
      <c r="A10680" s="1" t="n">
        <v>10678</v>
      </c>
      <c r="B10680" t="inlineStr">
        <is>
          <t>caddy</t>
        </is>
      </c>
      <c r="C10680" t="n">
        <v>59</v>
      </c>
      <c r="D10680" t="inlineStr">
        <is>
          <t>{'@dsr-rollback-org-urali-undam-caddy-gelid~dsr-rollback-package-urali-undam-caddy-gelid', 'jspm-caddy-hmr', 'macaddy'}</t>
        </is>
      </c>
    </row>
    <row r="10681">
      <c r="A10681" s="1" t="n">
        <v>10679</v>
      </c>
      <c r="B10681" t="inlineStr">
        <is>
          <t>fate</t>
        </is>
      </c>
      <c r="C10681" t="n">
        <v>59</v>
      </c>
      <c r="D10681" t="inlineStr">
        <is>
          <t>{'@fate-lovely~react-dialog', 'fate-client', '@fatewa~kinnara'}</t>
        </is>
      </c>
    </row>
    <row r="10682">
      <c r="A10682" s="1" t="n">
        <v>10680</v>
      </c>
      <c r="B10682" t="inlineStr">
        <is>
          <t>blobs</t>
        </is>
      </c>
      <c r="C10682" t="n">
        <v>59</v>
      </c>
      <c r="D10682" t="inlineStr">
        <is>
          <t>{'image-blobs', 'test-mlw3-blobs-fraus', 'concatenateblobs'}</t>
        </is>
      </c>
    </row>
    <row r="10683">
      <c r="A10683" s="1" t="n">
        <v>10681</v>
      </c>
      <c r="B10683" t="inlineStr">
        <is>
          <t>priv</t>
        </is>
      </c>
      <c r="C10683" t="n">
        <v>59</v>
      </c>
      <c r="D10683" t="inlineStr">
        <is>
          <t>{'priv-djs-utils-pt-strike-21', '@privageapp~react-native-mail', '@chipperson~privsyn-config'}</t>
        </is>
      </c>
    </row>
    <row r="10684">
      <c r="A10684" s="1" t="n">
        <v>10682</v>
      </c>
      <c r="B10684" t="inlineStr">
        <is>
          <t>auld</t>
        </is>
      </c>
      <c r="C10684" t="n">
        <v>59</v>
      </c>
      <c r="D10684" t="inlineStr">
        <is>
          <t>{'jaaulde-template-manager', 'dsr-package-clags-cauld-cased-skews', '@dsr-user-pshaw-peers-cauld-adays~dsr-package-public-pshaw-peers-cauld-adays'}</t>
        </is>
      </c>
    </row>
    <row r="10685">
      <c r="A10685" s="1" t="n">
        <v>10683</v>
      </c>
      <c r="B10685" t="inlineStr">
        <is>
          <t>ndla</t>
        </is>
      </c>
      <c r="C10685" t="n">
        <v>59</v>
      </c>
      <c r="D10685" t="inlineStr">
        <is>
          <t>{'@ndla~button', 'ndla-button', 'ndla-forms'}</t>
        </is>
      </c>
    </row>
    <row r="10686">
      <c r="A10686" s="1" t="n">
        <v>10684</v>
      </c>
      <c r="B10686" t="inlineStr">
        <is>
          <t>pega</t>
        </is>
      </c>
      <c r="C10686" t="n">
        <v>59</v>
      </c>
      <c r="D10686" t="inlineStr">
        <is>
          <t>{'pega-use-logger', 'pegaflow', '@pega~commitlint-plugin'}</t>
        </is>
      </c>
    </row>
    <row r="10687">
      <c r="A10687" s="1" t="n">
        <v>10685</v>
      </c>
      <c r="B10687" t="inlineStr">
        <is>
          <t>opacity</t>
        </is>
      </c>
      <c r="C10687" t="n">
        <v>59</v>
      </c>
      <c r="D10687" t="inlineStr">
        <is>
          <t>{'auto-win-opacity', 'maplibre-gl-opacity', 'touchable-opacity-scale'}</t>
        </is>
      </c>
    </row>
    <row r="10688">
      <c r="A10688" s="1" t="n">
        <v>10686</v>
      </c>
      <c r="B10688" t="inlineStr">
        <is>
          <t>jolo</t>
        </is>
      </c>
      <c r="C10688" t="n">
        <v>59</v>
      </c>
      <c r="D10688" t="inlineStr">
        <is>
          <t>{'pyjolokia', '@jolocom~native-core-node-10-darwin-x64', 'hapi-jolocom'}</t>
        </is>
      </c>
    </row>
    <row r="10689">
      <c r="A10689" s="1" t="n">
        <v>10687</v>
      </c>
      <c r="B10689" t="inlineStr">
        <is>
          <t>poppy</t>
        </is>
      </c>
      <c r="C10689" t="n">
        <v>59</v>
      </c>
      <c r="D10689" t="inlineStr">
        <is>
          <t>{'poppy-react-native', 'test-package-deactivation-test-cissy-tuber-poppy-churr', '@imvkmark~poppy-js-util'}</t>
        </is>
      </c>
    </row>
    <row r="10690">
      <c r="A10690" s="1" t="n">
        <v>10688</v>
      </c>
      <c r="B10690" t="inlineStr">
        <is>
          <t>nimble</t>
        </is>
      </c>
      <c r="C10690" t="n">
        <v>59</v>
      </c>
      <c r="D10690" t="inlineStr">
        <is>
          <t>{'@ni~nimble-angular', 'nimbleservice', '@thinknimble~togglecheckbox'}</t>
        </is>
      </c>
    </row>
    <row r="10691">
      <c r="A10691" s="1" t="n">
        <v>10689</v>
      </c>
      <c r="B10691" t="inlineStr">
        <is>
          <t>rrr</t>
        </is>
      </c>
      <c r="C10691" t="n">
        <v>59</v>
      </c>
      <c r="D10691" t="inlineStr">
        <is>
          <t>{'tvmazerrr', 'crclrrr', '@rgtickets-rrr~common-lib'}</t>
        </is>
      </c>
    </row>
    <row r="10692">
      <c r="A10692" s="1" t="n">
        <v>10690</v>
      </c>
      <c r="B10692" t="inlineStr">
        <is>
          <t>highland</t>
        </is>
      </c>
      <c r="C10692" t="n">
        <v>59</v>
      </c>
      <c r="D10692" t="inlineStr">
        <is>
          <t>{'highland-couchr', '@types~highland', '@amsross~bs-highland'}</t>
        </is>
      </c>
    </row>
    <row r="10693">
      <c r="A10693" s="1" t="n">
        <v>10691</v>
      </c>
      <c r="B10693" t="inlineStr">
        <is>
          <t>accord</t>
        </is>
      </c>
      <c r="C10693" t="n">
        <v>59</v>
      </c>
      <c r="D10693" t="inlineStr">
        <is>
          <t>{'@accordproject~markdown-cicero', 'accordio', '@accordproject~markdown-editor'}</t>
        </is>
      </c>
    </row>
    <row r="10694">
      <c r="A10694" s="1" t="n">
        <v>10692</v>
      </c>
      <c r="B10694" t="inlineStr">
        <is>
          <t>blame</t>
        </is>
      </c>
      <c r="C10694" t="n">
        <v>59</v>
      </c>
      <c r="D10694" t="inlineStr">
        <is>
          <t>{'@dsr-user-reest-daggy-blame-byres~dsr-package-public-reest-daggy-blame-byres', 'gitblame', 'test-package-deactivation-test-igads-fired-sting-blame'}</t>
        </is>
      </c>
    </row>
    <row r="10695">
      <c r="A10695" s="1" t="n">
        <v>10693</v>
      </c>
      <c r="B10695" t="inlineStr">
        <is>
          <t>pegasus</t>
        </is>
      </c>
      <c r="C10695" t="n">
        <v>59</v>
      </c>
      <c r="D10695" t="inlineStr">
        <is>
          <t>{'pegasusio', 'pegasus', '@smart-pegasus~hue-plug-smartobject'}</t>
        </is>
      </c>
    </row>
    <row r="10696">
      <c r="A10696" s="1" t="n">
        <v>10694</v>
      </c>
      <c r="B10696" t="inlineStr">
        <is>
          <t>lti</t>
        </is>
      </c>
      <c r="C10696" t="n">
        <v>59</v>
      </c>
      <c r="D10696" t="inlineStr">
        <is>
          <t>{'mean-mern-lti-shailesh', 'create-lti-launch-artillery', 'jupyterhub-ltiauthenticator'}</t>
        </is>
      </c>
    </row>
    <row r="10697">
      <c r="A10697" s="1" t="n">
        <v>10695</v>
      </c>
      <c r="B10697" t="inlineStr">
        <is>
          <t>url2</t>
        </is>
      </c>
      <c r="C10697" t="n">
        <v>59</v>
      </c>
      <c r="D10697" t="inlineStr">
        <is>
          <t>{'url2base64-js', 'url2file', 'url2json'}</t>
        </is>
      </c>
    </row>
    <row r="10698">
      <c r="A10698" s="1" t="n">
        <v>10696</v>
      </c>
      <c r="B10698" t="inlineStr">
        <is>
          <t>bldr</t>
        </is>
      </c>
      <c r="C10698" t="n">
        <v>59</v>
      </c>
      <c r="D10698" t="inlineStr">
        <is>
          <t>{'@bldr~vue-plugin-modal-dialog', '@bldr~vue-plugin-media', '@bldr~master-audio'}</t>
        </is>
      </c>
    </row>
    <row r="10699">
      <c r="A10699" s="1" t="n">
        <v>10697</v>
      </c>
      <c r="B10699" t="inlineStr">
        <is>
          <t>shiny</t>
        </is>
      </c>
      <c r="C10699" t="n">
        <v>59</v>
      </c>
      <c r="D10699" t="inlineStr">
        <is>
          <t>{'shiny-express-formatter', '@theshinytuxedo~gyprock-form', '@shinymayhem~contenttype'}</t>
        </is>
      </c>
    </row>
    <row r="10700">
      <c r="A10700" s="1" t="n">
        <v>10698</v>
      </c>
      <c r="B10700" t="inlineStr">
        <is>
          <t>ctsy</t>
        </is>
      </c>
      <c r="C10700" t="n">
        <v>59</v>
      </c>
      <c r="D10700" t="inlineStr">
        <is>
          <t>{'@ctsy~serial-ws', '@ctsy~quick-loadmore', '@ctsy~element'}</t>
        </is>
      </c>
    </row>
    <row r="10701">
      <c r="A10701" s="1" t="n">
        <v>10699</v>
      </c>
      <c r="B10701" t="inlineStr">
        <is>
          <t>arrows</t>
        </is>
      </c>
      <c r="C10701" t="n">
        <v>59</v>
      </c>
      <c r="D10701" t="inlineStr">
        <is>
          <t>{'typographic-arrows', 'stopwatch-arrows', '@arrows~composition'}</t>
        </is>
      </c>
    </row>
    <row r="10702">
      <c r="A10702" s="1" t="n">
        <v>10700</v>
      </c>
      <c r="B10702" t="inlineStr">
        <is>
          <t>stardust</t>
        </is>
      </c>
      <c r="C10702" t="n">
        <v>59</v>
      </c>
      <c r="D10702" t="inlineStr">
        <is>
          <t>{'stardust-allofw', '@stardust-collective~dag-keystore', '@stardust-ui~fela-dom'}</t>
        </is>
      </c>
    </row>
    <row r="10703">
      <c r="A10703" s="1" t="n">
        <v>10701</v>
      </c>
      <c r="B10703" t="inlineStr">
        <is>
          <t>spray</t>
        </is>
      </c>
      <c r="C10703" t="n">
        <v>59</v>
      </c>
      <c r="D10703" t="inlineStr">
        <is>
          <t>{'test-mlw2-spray-merks-dep', 'dropping-spray-canvas', 'dsr-package-bunco-draws-spray-oozed'}</t>
        </is>
      </c>
    </row>
    <row r="10704">
      <c r="A10704" s="1" t="n">
        <v>10702</v>
      </c>
      <c r="B10704" t="inlineStr">
        <is>
          <t>inert</t>
        </is>
      </c>
      <c r="C10704" t="n">
        <v>59</v>
      </c>
      <c r="D10704" t="inlineStr">
        <is>
          <t>{'@dsr-user-inert-agism-escot-axles~dsr-package-public-inert-agism-escot-axles', 'dsr-package-inert-noyau-bursa-soggy', 'hapi-rx-inert'}</t>
        </is>
      </c>
    </row>
    <row r="10705">
      <c r="A10705" s="1" t="n">
        <v>10703</v>
      </c>
      <c r="B10705" t="inlineStr">
        <is>
          <t>drunk</t>
        </is>
      </c>
      <c r="C10705" t="n">
        <v>59</v>
      </c>
      <c r="D10705" t="inlineStr">
        <is>
          <t>{'@drunk~readdir-deep', 'drunk-generator', '@dsr-rollback-org-tinct-stums-drunk-dally~dsr-rollback-package-tinct-stums-drunk-dally'}</t>
        </is>
      </c>
    </row>
    <row r="10706">
      <c r="A10706" s="1" t="n">
        <v>10704</v>
      </c>
      <c r="B10706" t="inlineStr">
        <is>
          <t>presto</t>
        </is>
      </c>
      <c r="C10706" t="n">
        <v>59</v>
      </c>
      <c r="D10706" t="inlineStr">
        <is>
          <t>{'bi-presto-grammar', '@prestosports~commons-ui', 'presto-ui-generator'}</t>
        </is>
      </c>
    </row>
    <row r="10707">
      <c r="A10707" s="1" t="n">
        <v>10705</v>
      </c>
      <c r="B10707" t="inlineStr">
        <is>
          <t>chair</t>
        </is>
      </c>
      <c r="C10707" t="n">
        <v>59</v>
      </c>
      <c r="D10707" t="inlineStr">
        <is>
          <t>{'huochairen-gulp-flow', 'dsr-delete-wubwub-chair-gyved-calid-daisy', 'chairjs'}</t>
        </is>
      </c>
    </row>
    <row r="10708">
      <c r="A10708" s="1" t="n">
        <v>10706</v>
      </c>
      <c r="B10708" t="inlineStr">
        <is>
          <t>itsa</t>
        </is>
      </c>
      <c r="C10708" t="n">
        <v>59</v>
      </c>
      <c r="D10708" t="inlineStr">
        <is>
          <t>{'@itsa.io~web3utils', 'itsa-writestream-promise', 'itsa-cli'}</t>
        </is>
      </c>
    </row>
    <row r="10709">
      <c r="A10709" s="1" t="n">
        <v>10707</v>
      </c>
      <c r="B10709" t="inlineStr">
        <is>
          <t>lame</t>
        </is>
      </c>
      <c r="C10709" t="n">
        <v>59</v>
      </c>
      <c r="D10709" t="inlineStr">
        <is>
          <t>{'naudiodon-lame', 'lametasks', '@bluephlame~homebridge-mqtt-switch-tasmota'}</t>
        </is>
      </c>
    </row>
    <row r="10710">
      <c r="A10710" s="1" t="n">
        <v>10708</v>
      </c>
      <c r="B10710" t="inlineStr">
        <is>
          <t>redmine</t>
        </is>
      </c>
      <c r="C10710" t="n">
        <v>59</v>
      </c>
      <c r="D10710" t="inlineStr">
        <is>
          <t>{'@smartinsf~redmine-client', 'ccms-redmine', 'redmine-ts'}</t>
        </is>
      </c>
    </row>
    <row r="10711">
      <c r="A10711" s="1" t="n">
        <v>10709</v>
      </c>
      <c r="B10711" t="inlineStr">
        <is>
          <t>worx</t>
        </is>
      </c>
      <c r="C10711" t="n">
        <v>59</v>
      </c>
      <c r="D10711" t="inlineStr">
        <is>
          <t>{'@vizworx~babel-preset', 'itworx', 'python-foneworx'}</t>
        </is>
      </c>
    </row>
    <row r="10712">
      <c r="A10712" s="1" t="n">
        <v>10710</v>
      </c>
      <c r="B10712" t="inlineStr">
        <is>
          <t>lobby</t>
        </is>
      </c>
      <c r="C10712" t="n">
        <v>59</v>
      </c>
      <c r="D10712" t="inlineStr">
        <is>
          <t>{'openlobby', '@shigma~lobby', '@gamelobby~commons-backend'}</t>
        </is>
      </c>
    </row>
    <row r="10713">
      <c r="A10713" s="1" t="n">
        <v>10711</v>
      </c>
      <c r="B10713" t="inlineStr">
        <is>
          <t>hom</t>
        </is>
      </c>
      <c r="C10713" t="n">
        <v>59</v>
      </c>
      <c r="D10713" t="inlineStr">
        <is>
          <t>{'@mhombach~usp', 'overshom-valid', '@hommiepeter~homebridge-toon-platform'}</t>
        </is>
      </c>
    </row>
    <row r="10714">
      <c r="A10714" s="1" t="n">
        <v>10712</v>
      </c>
      <c r="B10714" t="inlineStr">
        <is>
          <t>tsdx</t>
        </is>
      </c>
      <c r="C10714" t="n">
        <v>59</v>
      </c>
      <c r="D10714" t="inlineStr">
        <is>
          <t>{'tsdx-test-2', '@ambroseus~tsdx', '@chance~tsdx'}</t>
        </is>
      </c>
    </row>
    <row r="10715">
      <c r="A10715" s="1" t="n">
        <v>10713</v>
      </c>
      <c r="B10715" t="inlineStr">
        <is>
          <t>bfchain</t>
        </is>
      </c>
      <c r="C10715" t="n">
        <v>59</v>
      </c>
      <c r="D10715" t="inlineStr">
        <is>
          <t>{'@bfchain~browser-sodium-wasm', '@bfchain~util-encoding-binary', '@bfchain~algorithm-stream-merger'}</t>
        </is>
      </c>
    </row>
    <row r="10716">
      <c r="A10716" s="1" t="n">
        <v>10714</v>
      </c>
      <c r="B10716" t="inlineStr">
        <is>
          <t>gestures</t>
        </is>
      </c>
      <c r="C10716" t="n">
        <v>59</v>
      </c>
      <c r="D10716" t="inlineStr">
        <is>
          <t>{'javascript-gestures', 'svelte-gestures', 'react-use-gestures'}</t>
        </is>
      </c>
    </row>
    <row r="10717">
      <c r="A10717" s="1" t="n">
        <v>10715</v>
      </c>
      <c r="B10717" t="inlineStr">
        <is>
          <t>scrypt</t>
        </is>
      </c>
      <c r="C10717" t="n">
        <v>59</v>
      </c>
      <c r="D10717" t="inlineStr">
        <is>
          <t>{'retyped-scrypt-async-tsd-ambient', '@ryancavanaugh~scrypt-async', '@pacificdatascience~scrypt-hash'}</t>
        </is>
      </c>
    </row>
    <row r="10718">
      <c r="A10718" s="1" t="n">
        <v>10716</v>
      </c>
      <c r="B10718" t="inlineStr">
        <is>
          <t>australis</t>
        </is>
      </c>
      <c r="C10718" t="n">
        <v>59</v>
      </c>
      <c r="D10718" t="inlineStr">
        <is>
          <t>{'@australis~tiny-sql-extra', '@australis~tiny-license-controller-license', '@australis~tiny-sql-connection-factory'}</t>
        </is>
      </c>
    </row>
    <row r="10719">
      <c r="A10719" s="1" t="n">
        <v>10717</v>
      </c>
      <c r="B10719" t="inlineStr">
        <is>
          <t>spry</t>
        </is>
      </c>
      <c r="C10719" t="n">
        <v>59</v>
      </c>
      <c r="D10719" t="inlineStr">
        <is>
          <t>{'@spryrocks~services-core', 'spry-ui', '@spryrocks~preferences-react-inversify'}</t>
        </is>
      </c>
    </row>
    <row r="10720">
      <c r="A10720" s="1" t="n">
        <v>10718</v>
      </c>
      <c r="B10720" t="inlineStr">
        <is>
          <t>created</t>
        </is>
      </c>
      <c r="C10720" t="n">
        <v>59</v>
      </c>
      <c r="D10720" t="inlineStr">
        <is>
          <t>{'nuno-created-a-component', 'created-at-converter', 'created-command-list'}</t>
        </is>
      </c>
    </row>
    <row r="10721">
      <c r="A10721" s="1" t="n">
        <v>10719</v>
      </c>
      <c r="B10721" t="inlineStr">
        <is>
          <t>comfy</t>
        </is>
      </c>
      <c r="C10721" t="n">
        <v>59</v>
      </c>
      <c r="D10721" t="inlineStr">
        <is>
          <t>{'dsr-package-public-dalis-haiku-comfy-these', '@dsr-user-arval-palsy-comfy-hechs~dsr-package-public-arval-palsy-comfy-hechs', 'dsr-delete-wubwub-biont-gleam-comfy-arett'}</t>
        </is>
      </c>
    </row>
    <row r="10722">
      <c r="A10722" s="1" t="n">
        <v>10720</v>
      </c>
      <c r="B10722" t="inlineStr">
        <is>
          <t>nudge</t>
        </is>
      </c>
      <c r="C10722" t="n">
        <v>59</v>
      </c>
      <c r="D10722" t="inlineStr">
        <is>
          <t>{'dsr-package-clues-snags-nudge-bosun', 'dsr-package-nudge-hewgh-vitta-harts', 'dsr-package-ramee-kiers-nudge-gulch'}</t>
        </is>
      </c>
    </row>
    <row r="10723">
      <c r="A10723" s="1" t="n">
        <v>10721</v>
      </c>
      <c r="B10723" t="inlineStr">
        <is>
          <t>nets</t>
        </is>
      </c>
      <c r="C10723" t="n">
        <v>59</v>
      </c>
      <c r="D10723" t="inlineStr">
        <is>
          <t>{'@leofcoin~dapnets', 'nanonets-ocr', 'nanonets'}</t>
        </is>
      </c>
    </row>
    <row r="10724">
      <c r="A10724" s="1" t="n">
        <v>10722</v>
      </c>
      <c r="B10724" t="inlineStr">
        <is>
          <t>fabri</t>
        </is>
      </c>
      <c r="C10724" t="n">
        <v>59</v>
      </c>
      <c r="D10724" t="inlineStr">
        <is>
          <t>{'@fabrix~spool-repl', '@fabrix~spool-crons', '@fabrix~spool-runkit'}</t>
        </is>
      </c>
    </row>
    <row r="10725">
      <c r="A10725" s="1" t="n">
        <v>10723</v>
      </c>
      <c r="B10725" t="inlineStr">
        <is>
          <t>yzf</t>
        </is>
      </c>
      <c r="C10725" t="n">
        <v>59</v>
      </c>
      <c r="D10725" t="inlineStr">
        <is>
          <t>{'@yzfe~storage', '@yzfe~dom-to-image', '@yzfe~gen-api'}</t>
        </is>
      </c>
    </row>
    <row r="10726">
      <c r="A10726" s="1" t="n">
        <v>10724</v>
      </c>
      <c r="B10726" t="inlineStr">
        <is>
          <t>kartotherian</t>
        </is>
      </c>
      <c r="C10726" t="n">
        <v>59</v>
      </c>
      <c r="D10726" t="inlineStr">
        <is>
          <t>{'@wikimedia~kartotherian-maki', '@kartotherian~makizushi', '@kartotherian~geojson-mapnikify'}</t>
        </is>
      </c>
    </row>
    <row r="10727">
      <c r="A10727" s="1" t="n">
        <v>10725</v>
      </c>
      <c r="B10727" t="inlineStr">
        <is>
          <t>rtm</t>
        </is>
      </c>
      <c r="C10727" t="n">
        <v>59</v>
      </c>
      <c r="D10727" t="inlineStr">
        <is>
          <t>{'@schemastore~sarif-2.1.0-rtm.1', 'agora-react-native-rtm', 'rtm-kit-text'}</t>
        </is>
      </c>
    </row>
    <row r="10728">
      <c r="A10728" s="1" t="n">
        <v>10726</v>
      </c>
      <c r="B10728" t="inlineStr">
        <is>
          <t>hsu</t>
        </is>
      </c>
      <c r="C10728" t="n">
        <v>59</v>
      </c>
      <c r="D10728" t="inlineStr">
        <is>
          <t>{'@hsui~plugin-lint', 'craft-button-calebhsu', '@hsui~plugin-jsx'}</t>
        </is>
      </c>
    </row>
    <row r="10729">
      <c r="A10729" s="1" t="n">
        <v>10727</v>
      </c>
      <c r="B10729" t="inlineStr">
        <is>
          <t>trax</t>
        </is>
      </c>
      <c r="C10729" t="n">
        <v>59</v>
      </c>
      <c r="D10729" t="inlineStr">
        <is>
          <t>{'@lytrax~afm', '@strax~lambdapack', 'vot-trax'}</t>
        </is>
      </c>
    </row>
    <row r="10730">
      <c r="A10730" s="1" t="n">
        <v>10728</v>
      </c>
      <c r="B10730" t="inlineStr">
        <is>
          <t>spiel</t>
        </is>
      </c>
      <c r="C10730" t="n">
        <v>59</v>
      </c>
      <c r="D10730" t="inlineStr">
        <is>
          <t>{'kriegspiel', 'test-package-deactivation-test-fouds-jugum-rakee-spiel', '@spielraum~react-scripts'}</t>
        </is>
      </c>
    </row>
    <row r="10731">
      <c r="A10731" s="1" t="n">
        <v>10729</v>
      </c>
      <c r="B10731" t="inlineStr">
        <is>
          <t>wfm</t>
        </is>
      </c>
      <c r="C10731" t="n">
        <v>59</v>
      </c>
      <c r="D10731" t="inlineStr">
        <is>
          <t>{'fh-wfm-workorder', 'fh-wfm-vehicle-inspection', '@raincatcher~wfm-rest-api'}</t>
        </is>
      </c>
    </row>
    <row r="10732">
      <c r="A10732" s="1" t="n">
        <v>10730</v>
      </c>
      <c r="B10732" t="inlineStr">
        <is>
          <t>editing</t>
        </is>
      </c>
      <c r="C10732" t="n">
        <v>59</v>
      </c>
      <c r="D10732" t="inlineStr">
        <is>
          <t>{'odoo11-addon-mass-editing', '@theia~vscode-builtin-configuration-editing', 'text-editing'}</t>
        </is>
      </c>
    </row>
    <row r="10733">
      <c r="A10733" s="1" t="n">
        <v>10731</v>
      </c>
      <c r="B10733" t="inlineStr">
        <is>
          <t>interpolation</t>
        </is>
      </c>
      <c r="C10733" t="n">
        <v>59</v>
      </c>
      <c r="D10733" t="inlineStr">
        <is>
          <t>{'dead-simple-string-interpolation', 'simple-bilinear-interpolation', 'interpolation-builder'}</t>
        </is>
      </c>
    </row>
    <row r="10734">
      <c r="A10734" s="1" t="n">
        <v>10732</v>
      </c>
      <c r="B10734" t="inlineStr">
        <is>
          <t>pgsql</t>
        </is>
      </c>
      <c r="C10734" t="n">
        <v>59</v>
      </c>
      <c r="D10734" t="inlineStr">
        <is>
          <t>{'@ccwebprd~pgsql-parser', 'pgsql-toolrd', 'pgsqldriver'}</t>
        </is>
      </c>
    </row>
    <row r="10735">
      <c r="A10735" s="1" t="n">
        <v>10733</v>
      </c>
      <c r="B10735" t="inlineStr">
        <is>
          <t>carlo</t>
        </is>
      </c>
      <c r="C10735" t="n">
        <v>59</v>
      </c>
      <c r="D10735" t="inlineStr">
        <is>
          <t>{'@gen-codes~use-carlo-proxy-react-hook', 'carlo', '@carlonoelle~generator-microservice'}</t>
        </is>
      </c>
    </row>
    <row r="10736">
      <c r="A10736" s="1" t="n">
        <v>10734</v>
      </c>
      <c r="B10736" t="inlineStr">
        <is>
          <t>nfl</t>
        </is>
      </c>
      <c r="C10736" t="n">
        <v>59</v>
      </c>
      <c r="D10736" t="inlineStr">
        <is>
          <t>{'nflcmd', 'nflodds', 'nfldfs'}</t>
        </is>
      </c>
    </row>
    <row r="10737">
      <c r="A10737" s="1" t="n">
        <v>10735</v>
      </c>
      <c r="B10737" t="inlineStr">
        <is>
          <t>vog</t>
        </is>
      </c>
      <c r="C10737" t="n">
        <v>59</v>
      </c>
      <c r="D10737" t="inlineStr">
        <is>
          <t>{'@dsr-user-tarot-miffs-newed-vogie~dsr-package-public-tarot-miffs-newed-vogie', '@vogso~vue-ui', 'react-simple-loading-voggen'}</t>
        </is>
      </c>
    </row>
    <row r="10738">
      <c r="A10738" s="1" t="n">
        <v>10736</v>
      </c>
      <c r="B10738" t="inlineStr">
        <is>
          <t>tta</t>
        </is>
      </c>
      <c r="C10738" t="n">
        <v>59</v>
      </c>
      <c r="D10738" t="inlineStr">
        <is>
          <t>{'ttaacklee', 'iaktta.react', '@zetttaswap~hardhat-config'}</t>
        </is>
      </c>
    </row>
    <row r="10739">
      <c r="A10739" s="1" t="n">
        <v>10737</v>
      </c>
      <c r="B10739" t="inlineStr">
        <is>
          <t>cym</t>
        </is>
      </c>
      <c r="C10739" t="n">
        <v>59</v>
      </c>
      <c r="D10739" t="inlineStr">
        <is>
          <t>{'@cymmetrik~graphql-tower-jwt', 'cym-lis', 'test-dsr-package-cymas-rived-liras-wines'}</t>
        </is>
      </c>
    </row>
    <row r="10740">
      <c r="A10740" s="1" t="n">
        <v>10738</v>
      </c>
      <c r="B10740" t="inlineStr">
        <is>
          <t>bitnami</t>
        </is>
      </c>
      <c r="C10740" t="n">
        <v>59</v>
      </c>
      <c r="D10740" t="inlineStr">
        <is>
          <t>{'@helm-charts~bitnami-etcd', '@helm-charts~bitnami-drupal', '@helm-charts~bitnami-tomcat'}</t>
        </is>
      </c>
    </row>
    <row r="10741">
      <c r="A10741" s="1" t="n">
        <v>10739</v>
      </c>
      <c r="B10741" t="inlineStr">
        <is>
          <t>pelevesque</t>
        </is>
      </c>
      <c r="C10741" t="n">
        <v>59</v>
      </c>
      <c r="D10741" t="inlineStr">
        <is>
          <t>{'@pelevesque~substitute-substrings', '@pelevesque~change-number-base', '@pelevesque~is-point-in'}</t>
        </is>
      </c>
    </row>
    <row r="10742">
      <c r="A10742" s="1" t="n">
        <v>10740</v>
      </c>
      <c r="B10742" t="inlineStr">
        <is>
          <t>kra</t>
        </is>
      </c>
      <c r="C10742" t="n">
        <v>59</v>
      </c>
      <c r="D10742" t="inlineStr">
        <is>
          <t>{'kra-js', 'dsr-package-public-order-sable-usurp-mikra', '@dsr-rollback-org-pulls-dumky-knosp-mikra~dsr-rollback-package-pulls-dumky-knosp-mikra'}</t>
        </is>
      </c>
    </row>
    <row r="10743">
      <c r="A10743" s="1" t="n">
        <v>10741</v>
      </c>
      <c r="B10743" t="inlineStr">
        <is>
          <t>unpkg</t>
        </is>
      </c>
      <c r="C10743" t="n">
        <v>59</v>
      </c>
      <c r="D10743" t="inlineStr">
        <is>
          <t>{'unpkg-test-comp', 'react-unpkg', 'unpkg-demo-esm'}</t>
        </is>
      </c>
    </row>
    <row r="10744">
      <c r="A10744" s="1" t="n">
        <v>10742</v>
      </c>
      <c r="B10744" t="inlineStr">
        <is>
          <t>xenon</t>
        </is>
      </c>
      <c r="C10744" t="n">
        <v>59</v>
      </c>
      <c r="D10744" t="inlineStr">
        <is>
          <t>{'pyxenon', 'xenonmkv', '@dsr-user-xenon-famed-peace-arris~dsr-package-public-xenon-famed-peace-arris'}</t>
        </is>
      </c>
    </row>
    <row r="10745">
      <c r="A10745" s="1" t="n">
        <v>10743</v>
      </c>
      <c r="B10745" t="inlineStr">
        <is>
          <t>knows</t>
        </is>
      </c>
      <c r="C10745" t="n">
        <v>59</v>
      </c>
      <c r="D10745" t="inlineStr">
        <is>
          <t>{'factory-knows', '@samknows~web-sdk', '@malware-test-tract-knows~dsr-package-public-tract-knows'}</t>
        </is>
      </c>
    </row>
    <row r="10746">
      <c r="A10746" s="1" t="n">
        <v>10744</v>
      </c>
      <c r="B10746" t="inlineStr">
        <is>
          <t>airs</t>
        </is>
      </c>
      <c r="C10746" t="n">
        <v>59</v>
      </c>
      <c r="D10746" t="inlineStr">
        <is>
          <t>{'@dsr-user-noted-gairs-brent-pagod~dsr-package-public-noted-gairs-brent-pagod', 'dsr-delete-wubwub-polio-stipa-hoist-sairs', '@dsr-user-dyers-sairs-scent-aping~dsr-package-public-dyers-sairs-scent-aping'}</t>
        </is>
      </c>
    </row>
    <row r="10747">
      <c r="A10747" s="1" t="n">
        <v>10745</v>
      </c>
      <c r="B10747" t="inlineStr">
        <is>
          <t>serum</t>
        </is>
      </c>
      <c r="C10747" t="n">
        <v>59</v>
      </c>
      <c r="D10747" t="inlineStr">
        <is>
          <t>{'pyserum', 'vitamin-c-serum', 'serumm-ts-pipdex'}</t>
        </is>
      </c>
    </row>
    <row r="10748">
      <c r="A10748" s="1" t="n">
        <v>10746</v>
      </c>
      <c r="B10748" t="inlineStr">
        <is>
          <t>stale</t>
        </is>
      </c>
      <c r="C10748" t="n">
        <v>59</v>
      </c>
      <c r="D10748" t="inlineStr">
        <is>
          <t>{'django-stalefields', 'pytest-remove-stale-bytecode', 'dsr-package-public-stale-tasks-excel-drawn'}</t>
        </is>
      </c>
    </row>
    <row r="10749">
      <c r="A10749" s="1" t="n">
        <v>10747</v>
      </c>
      <c r="B10749" t="inlineStr">
        <is>
          <t>kumo</t>
        </is>
      </c>
      <c r="C10749" t="n">
        <v>59</v>
      </c>
      <c r="D10749" t="inlineStr">
        <is>
          <t>{'kumologica-contrib-logstash-logger', '@kumologica~kumologica-contrib-azure-queuestorage', 'kanikumo-engine'}</t>
        </is>
      </c>
    </row>
    <row r="10750">
      <c r="A10750" s="1" t="n">
        <v>10748</v>
      </c>
      <c r="B10750" t="inlineStr">
        <is>
          <t>makeup</t>
        </is>
      </c>
      <c r="C10750" t="n">
        <v>59</v>
      </c>
      <c r="D10750" t="inlineStr">
        <is>
          <t>{'makeup-expander', '@types~makeup-expander', 'makeup-toast-dialog'}</t>
        </is>
      </c>
    </row>
    <row r="10751">
      <c r="A10751" s="1" t="n">
        <v>10749</v>
      </c>
      <c r="B10751" t="inlineStr">
        <is>
          <t>slid</t>
        </is>
      </c>
      <c r="C10751" t="n">
        <v>59</v>
      </c>
      <c r="D10751" t="inlineStr">
        <is>
          <t>{'slid_cli99', 'react-slidy', 'slidy'}</t>
        </is>
      </c>
    </row>
    <row r="10752">
      <c r="A10752" s="1" t="n">
        <v>10750</v>
      </c>
      <c r="B10752" t="inlineStr">
        <is>
          <t>pathfinder</t>
        </is>
      </c>
      <c r="C10752" t="n">
        <v>59</v>
      </c>
      <c r="D10752" t="inlineStr">
        <is>
          <t>{'dijkstra-pathfinder', 'pathfinderjs', 'pathfinder-ui'}</t>
        </is>
      </c>
    </row>
    <row r="10753">
      <c r="A10753" s="1" t="n">
        <v>10751</v>
      </c>
      <c r="B10753" t="inlineStr">
        <is>
          <t>kodo</t>
        </is>
      </c>
      <c r="C10753" t="n">
        <v>59</v>
      </c>
      <c r="D10753" t="inlineStr">
        <is>
          <t>{'kodobe-react-button', '@blacklake-kodo~preset-web', '@kodozorro~pluralizer'}</t>
        </is>
      </c>
    </row>
    <row r="10754">
      <c r="A10754" s="1" t="n">
        <v>10752</v>
      </c>
      <c r="B10754" t="inlineStr">
        <is>
          <t>bonus</t>
        </is>
      </c>
      <c r="C10754" t="n">
        <v>59</v>
      </c>
      <c r="D10754" t="inlineStr">
        <is>
          <t>{'@dsr-org-apply-louse-month-bonus~dsr-package-apply-louse-month-bonus', '@malware-test-bonus-scrae~test-mlw3-bonus-scrae', 'dsr-rollback-package-bonus-thick-googs-punas'}</t>
        </is>
      </c>
    </row>
    <row r="10755">
      <c r="A10755" s="1" t="n">
        <v>10753</v>
      </c>
      <c r="B10755" t="inlineStr">
        <is>
          <t>bzz</t>
        </is>
      </c>
      <c r="C10755" t="n">
        <v>59</v>
      </c>
      <c r="D10755" t="inlineStr">
        <is>
          <t>{'bzz-web', '@ianaya89~web3-bzz', '@vapory~web3-bzz'}</t>
        </is>
      </c>
    </row>
    <row r="10756">
      <c r="A10756" s="1" t="n">
        <v>10754</v>
      </c>
      <c r="B10756" t="inlineStr">
        <is>
          <t>liam</t>
        </is>
      </c>
      <c r="C10756" t="n">
        <v>59</v>
      </c>
      <c r="D10756" t="inlineStr">
        <is>
          <t>{'@gabliam~log4js', 'liamtest', 'cra-liam'}</t>
        </is>
      </c>
    </row>
    <row r="10757">
      <c r="A10757" s="1" t="n">
        <v>10755</v>
      </c>
      <c r="B10757" t="inlineStr">
        <is>
          <t>gla</t>
        </is>
      </c>
      <c r="C10757" t="n">
        <v>59</v>
      </c>
      <c r="D10757" t="inlineStr">
        <is>
          <t>{'glagol-stylus', 'test-dsr-package-spoke-whops-glaik-saims', 'test-user-package-public-glaik-drats-knish-domed'}</t>
        </is>
      </c>
    </row>
    <row r="10758">
      <c r="A10758" s="1" t="n">
        <v>10756</v>
      </c>
      <c r="B10758" t="inlineStr">
        <is>
          <t>nem</t>
        </is>
      </c>
      <c r="C10758" t="n">
        <v>59</v>
      </c>
      <c r="D10758" t="inlineStr">
        <is>
          <t>{'hexo-fetch-nem', 'nemkev-send', 'nem'}</t>
        </is>
      </c>
    </row>
    <row r="10759">
      <c r="A10759" s="1" t="n">
        <v>10757</v>
      </c>
      <c r="B10759" t="inlineStr">
        <is>
          <t>fizzy</t>
        </is>
      </c>
      <c r="C10759" t="n">
        <v>59</v>
      </c>
      <c r="D10759" t="inlineStr">
        <is>
          <t>{'test-mlw2-heils-fizzy', 'fizzy-ui-utils', 'dsr-package-public-manul-neele-fizzy-vogie'}</t>
        </is>
      </c>
    </row>
    <row r="10760">
      <c r="A10760" s="1" t="n">
        <v>10758</v>
      </c>
      <c r="B10760" t="inlineStr">
        <is>
          <t>devcenter</t>
        </is>
      </c>
      <c r="C10760" t="n">
        <v>59</v>
      </c>
      <c r="D10760" t="inlineStr">
        <is>
          <t>{'wix-protos-devcenter-app-service-teams-api-messages', 'wix-protos-devcenter-app-service-migration-api-messages', 'wix-protos-devcenter-app-service-namespace-api'}</t>
        </is>
      </c>
    </row>
    <row r="10761">
      <c r="A10761" s="1" t="n">
        <v>10759</v>
      </c>
      <c r="B10761" t="inlineStr">
        <is>
          <t>mashroom</t>
        </is>
      </c>
      <c r="C10761" t="n">
        <v>59</v>
      </c>
      <c r="D10761" t="inlineStr">
        <is>
          <t>{'@mashroom~mashroom-session-provider-filestore', '@mashroom~mashroom-security', '@mashroom~mashroom-json-schemas'}</t>
        </is>
      </c>
    </row>
    <row r="10762">
      <c r="A10762" s="1" t="n">
        <v>10760</v>
      </c>
      <c r="B10762" t="inlineStr">
        <is>
          <t>doe</t>
        </is>
      </c>
      <c r="C10762" t="n">
        <v>59</v>
      </c>
      <c r="D10762" t="inlineStr">
        <is>
          <t>{'doe-common-ui', '@tdoe~tdoe-component-library', 'dsr-delete-wubwub-chews-irate-scour-doeks'}</t>
        </is>
      </c>
    </row>
    <row r="10763">
      <c r="A10763" s="1" t="n">
        <v>10761</v>
      </c>
      <c r="B10763" t="inlineStr">
        <is>
          <t>salto</t>
        </is>
      </c>
      <c r="C10763" t="n">
        <v>59</v>
      </c>
      <c r="D10763" t="inlineStr">
        <is>
          <t>{'test-mlw1-gully-salto', 'salto-vscode', '@salto-io~rocksdb'}</t>
        </is>
      </c>
    </row>
    <row r="10764">
      <c r="A10764" s="1" t="n">
        <v>10762</v>
      </c>
      <c r="B10764" t="inlineStr">
        <is>
          <t>cirrusct</t>
        </is>
      </c>
      <c r="C10764" t="n">
        <v>59</v>
      </c>
      <c r="D10764" t="inlineStr">
        <is>
          <t>{'@cirrusct~mr-commands-azure', '@cirrusct~security', '@cirrusct~config'}</t>
        </is>
      </c>
    </row>
    <row r="10765">
      <c r="A10765" s="1" t="n">
        <v>10763</v>
      </c>
      <c r="B10765" t="inlineStr">
        <is>
          <t>voc</t>
        </is>
      </c>
      <c r="C10765" t="n">
        <v>59</v>
      </c>
      <c r="D10765" t="inlineStr">
        <is>
          <t>{'json2pascalvoc', 'dvoc.form', 'invock-js-ui'}</t>
        </is>
      </c>
    </row>
    <row r="10766">
      <c r="A10766" s="1" t="n">
        <v>10764</v>
      </c>
      <c r="B10766" t="inlineStr">
        <is>
          <t>kibana</t>
        </is>
      </c>
      <c r="C10766" t="n">
        <v>59</v>
      </c>
      <c r="D10766" t="inlineStr">
        <is>
          <t>{'@elastic~eslint-config-kibana', '@elastic~eslint-plugin-kibana-custom', 'aws-express-kibana'}</t>
        </is>
      </c>
    </row>
    <row r="10767">
      <c r="A10767" s="1" t="n">
        <v>10765</v>
      </c>
      <c r="B10767" t="inlineStr">
        <is>
          <t>thought</t>
        </is>
      </c>
      <c r="C10767" t="n">
        <v>59</v>
      </c>
      <c r="D10767" t="inlineStr">
        <is>
          <t>{'gatsby-theme-networked-thought', '@thoughtbot~react-native-typescript-styles', 'thought-dev'}</t>
        </is>
      </c>
    </row>
    <row r="10768">
      <c r="A10768" s="1" t="n">
        <v>10766</v>
      </c>
      <c r="B10768" t="inlineStr">
        <is>
          <t>picky</t>
        </is>
      </c>
      <c r="C10768" t="n">
        <v>59</v>
      </c>
      <c r="D10768" t="inlineStr">
        <is>
          <t>{'dsr-package-public-mahwa-kyloe-ochry-picky', 'test-mlw3-medic-picky', '@dsr-org-picky-hulky-misdo-aizle~test-dsr-org-picky-hulky-misdo-aizle'}</t>
        </is>
      </c>
    </row>
    <row r="10769">
      <c r="A10769" s="1" t="n">
        <v>10767</v>
      </c>
      <c r="B10769" t="inlineStr">
        <is>
          <t>xapi</t>
        </is>
      </c>
      <c r="C10769" t="n">
        <v>59</v>
      </c>
      <c r="D10769" t="inlineStr">
        <is>
          <t>{'@ryancavanaugh~easy-xapi-utils', '@xapi~cmi5', '@learninglocker~xapi-service'}</t>
        </is>
      </c>
    </row>
    <row r="10770">
      <c r="A10770" s="1" t="n">
        <v>10768</v>
      </c>
      <c r="B10770" t="inlineStr">
        <is>
          <t>a3</t>
        </is>
      </c>
      <c r="C10770" t="n">
        <v>59</v>
      </c>
      <c r="D10770" t="inlineStr">
        <is>
          <t>{'@habistack~lcu-test-a3-common', '@wtcbkjbuzrbl~a3df4e4d6628af36147fe1925e47a8a35cea795ed65cd7bed0aafa4ef', '@wtcbkjbuzrbl~a7585457f9e27ba01212d3641ddb686d1d5f69dfa6d09e771594a3eb7'}</t>
        </is>
      </c>
    </row>
    <row r="10771">
      <c r="A10771" s="1" t="n">
        <v>10769</v>
      </c>
      <c r="B10771" t="inlineStr">
        <is>
          <t>traversal</t>
        </is>
      </c>
      <c r="C10771" t="n">
        <v>59</v>
      </c>
      <c r="D10771" t="inlineStr">
        <is>
          <t>{'@diljitvj~tree-traversal', 'webpack-optimize-chunk-traversal', 'power-assert-context-traversal'}</t>
        </is>
      </c>
    </row>
    <row r="10772">
      <c r="A10772" s="1" t="n">
        <v>10770</v>
      </c>
      <c r="B10772" t="inlineStr">
        <is>
          <t>erd</t>
        </is>
      </c>
      <c r="C10772" t="n">
        <v>59</v>
      </c>
      <c r="D10772" t="inlineStr">
        <is>
          <t>{'quick-erd', 'erdblock-stackexchange', 'testofaweeerdpackagename'}</t>
        </is>
      </c>
    </row>
    <row r="10773">
      <c r="A10773" s="1" t="n">
        <v>10771</v>
      </c>
      <c r="B10773" t="inlineStr">
        <is>
          <t>continuous</t>
        </is>
      </c>
      <c r="C10773" t="n">
        <v>59</v>
      </c>
      <c r="D10773" t="inlineStr">
        <is>
          <t>{'@skyhookadventure~continuous-deployment-cdk', 'wercker-node-continuous-deploy-test', '@brandingbrand~fscontinuousdeployment'}</t>
        </is>
      </c>
    </row>
    <row r="10774">
      <c r="A10774" s="1" t="n">
        <v>10772</v>
      </c>
      <c r="B10774" t="inlineStr">
        <is>
          <t>replication</t>
        </is>
      </c>
      <c r="C10774" t="n">
        <v>59</v>
      </c>
      <c r="D10774" t="inlineStr">
        <is>
          <t>{'pouchdb-replication-stream', 'mysql-replication', 'replication-delay-client'}</t>
        </is>
      </c>
    </row>
    <row r="10775">
      <c r="A10775" s="1" t="n">
        <v>10773</v>
      </c>
      <c r="B10775" t="inlineStr">
        <is>
          <t>normalizr</t>
        </is>
      </c>
      <c r="C10775" t="n">
        <v>59</v>
      </c>
      <c r="D10775" t="inlineStr">
        <is>
          <t>{'@ymmooot~normalizr', 'junction-normalizr-decorator', 'redux-normalizr-resources'}</t>
        </is>
      </c>
    </row>
    <row r="10776">
      <c r="A10776" s="1" t="n">
        <v>10774</v>
      </c>
      <c r="B10776" t="inlineStr">
        <is>
          <t>cml</t>
        </is>
      </c>
      <c r="C10776" t="n">
        <v>59</v>
      </c>
      <c r="D10776" t="inlineStr">
        <is>
          <t>{'@itentialopensource~adapter-cisco_cml', 'cml-tt-plugin', 'chengmenglingcml'}</t>
        </is>
      </c>
    </row>
    <row r="10777">
      <c r="A10777" s="1" t="n">
        <v>10775</v>
      </c>
      <c r="B10777" t="inlineStr">
        <is>
          <t>bios</t>
        </is>
      </c>
      <c r="C10777" t="n">
        <v>59</v>
      </c>
      <c r="D10777" t="inlineStr">
        <is>
          <t>{'biosan-react-ui', '@operating-system~bios', '@abios~smorgasbord-tokens'}</t>
        </is>
      </c>
    </row>
    <row r="10778">
      <c r="A10778" s="1" t="n">
        <v>10776</v>
      </c>
      <c r="B10778" t="inlineStr">
        <is>
          <t>cmis</t>
        </is>
      </c>
      <c r="C10778" t="n">
        <v>58</v>
      </c>
      <c r="D10778" t="inlineStr">
        <is>
          <t>{'cmis-jsx', 'cmis-env-builtin-component', 'cmis-tool-release'}</t>
        </is>
      </c>
    </row>
    <row r="10779">
      <c r="A10779" s="1" t="n">
        <v>10777</v>
      </c>
      <c r="B10779" t="inlineStr">
        <is>
          <t>musical</t>
        </is>
      </c>
      <c r="C10779" t="n">
        <v>58</v>
      </c>
      <c r="D10779" t="inlineStr">
        <is>
          <t>{'musical-fiesta', 'musical.js', 'emoji-musical-score'}</t>
        </is>
      </c>
    </row>
    <row r="10780">
      <c r="A10780" s="1" t="n">
        <v>10778</v>
      </c>
      <c r="B10780" t="inlineStr">
        <is>
          <t>didi</t>
        </is>
      </c>
      <c r="C10780" t="n">
        <v>58</v>
      </c>
      <c r="D10780" t="inlineStr">
        <is>
          <t>{'didi-command-install', 'qrcodejs2-didi', 'didi-cc-components'}</t>
        </is>
      </c>
    </row>
    <row r="10781">
      <c r="A10781" s="1" t="n">
        <v>10779</v>
      </c>
      <c r="B10781" t="inlineStr">
        <is>
          <t>hyd</t>
        </is>
      </c>
      <c r="C10781" t="n">
        <v>58</v>
      </c>
      <c r="D10781" t="inlineStr">
        <is>
          <t>{'@xlh~lhydgis', 'hds-import-hydstra', 'create-hydyco-app'}</t>
        </is>
      </c>
    </row>
    <row r="10782">
      <c r="A10782" s="1" t="n">
        <v>10780</v>
      </c>
      <c r="B10782" t="inlineStr">
        <is>
          <t>voli</t>
        </is>
      </c>
      <c r="C10782" t="n">
        <v>58</v>
      </c>
      <c r="D10782" t="inlineStr">
        <is>
          <t>{'dsr-delete-wubwub-test-retro-ovoli-flawy-slews', 'test-user-package-ovoli-moder-waves-weary', 'volientduanlistprint'}</t>
        </is>
      </c>
    </row>
    <row r="10783">
      <c r="A10783" s="1" t="n">
        <v>10781</v>
      </c>
      <c r="B10783" t="inlineStr">
        <is>
          <t>wdev</t>
        </is>
      </c>
      <c r="C10783" t="n">
        <v>58</v>
      </c>
      <c r="D10783" t="inlineStr">
        <is>
          <t>{'stage-wdev-nodered-wadmin', 'dev-wdev-nodered-crudwerp', 'wdev-nodered-wproject'}</t>
        </is>
      </c>
    </row>
    <row r="10784">
      <c r="A10784" s="1" t="n">
        <v>10782</v>
      </c>
      <c r="B10784" t="inlineStr">
        <is>
          <t>thorin</t>
        </is>
      </c>
      <c r="C10784" t="n">
        <v>58</v>
      </c>
      <c r="D10784" t="inlineStr">
        <is>
          <t>{'thorin-plugin-sass', 'thorin-store-dynamo', 'thorin-plugin-auth-password'}</t>
        </is>
      </c>
    </row>
    <row r="10785">
      <c r="A10785" s="1" t="n">
        <v>10783</v>
      </c>
      <c r="B10785" t="inlineStr">
        <is>
          <t>akash</t>
        </is>
      </c>
      <c r="C10785" t="n">
        <v>58</v>
      </c>
      <c r="D10785" t="inlineStr">
        <is>
          <t>{'@akashnetwork~lfs', '@daniakash~pluralize', 'akashb'}</t>
        </is>
      </c>
    </row>
    <row r="10786">
      <c r="A10786" s="1" t="n">
        <v>10784</v>
      </c>
      <c r="B10786" t="inlineStr">
        <is>
          <t>sequences</t>
        </is>
      </c>
      <c r="C10786" t="n">
        <v>58</v>
      </c>
      <c r="D10786" t="inlineStr">
        <is>
          <t>{'generator-jhipster-dbsequences', 'spectral-sequences', 'sequences_0501'}</t>
        </is>
      </c>
    </row>
    <row r="10787">
      <c r="A10787" s="1" t="n">
        <v>10785</v>
      </c>
      <c r="B10787" t="inlineStr">
        <is>
          <t>andres</t>
        </is>
      </c>
      <c r="C10787" t="n">
        <v>58</v>
      </c>
      <c r="D10787" t="inlineStr">
        <is>
          <t>{'andresdotsh', 'andrescalco', 'andresaraujo'}</t>
        </is>
      </c>
    </row>
    <row r="10788">
      <c r="A10788" s="1" t="n">
        <v>10786</v>
      </c>
      <c r="B10788" t="inlineStr">
        <is>
          <t>pjax</t>
        </is>
      </c>
      <c r="C10788" t="n">
        <v>58</v>
      </c>
      <c r="D10788" t="inlineStr">
        <is>
          <t>{'express-pjax-redirect', 'pjax-router', 'j-pjax'}</t>
        </is>
      </c>
    </row>
    <row r="10789">
      <c r="A10789" s="1" t="n">
        <v>10787</v>
      </c>
      <c r="B10789" t="inlineStr">
        <is>
          <t>wayne</t>
        </is>
      </c>
      <c r="C10789" t="n">
        <v>58</v>
      </c>
      <c r="D10789" t="inlineStr">
        <is>
          <t>{'wayne-sean', '@wayneparrott~rclnodejs-types', 'egg-graphql-waynechu'}</t>
        </is>
      </c>
    </row>
    <row r="10790">
      <c r="A10790" s="1" t="n">
        <v>10788</v>
      </c>
      <c r="B10790" t="inlineStr">
        <is>
          <t>tttt</t>
        </is>
      </c>
      <c r="C10790" t="n">
        <v>58</v>
      </c>
      <c r="D10790" t="inlineStr">
        <is>
          <t>{'gittttup', 'testtttt-cli', 'projectttttt'}</t>
        </is>
      </c>
    </row>
    <row r="10791">
      <c r="A10791" s="1" t="n">
        <v>10789</v>
      </c>
      <c r="B10791" t="inlineStr">
        <is>
          <t>tack</t>
        </is>
      </c>
      <c r="C10791" t="n">
        <v>58</v>
      </c>
      <c r="D10791" t="inlineStr">
        <is>
          <t>{'ustack-halo', '@wishtack~rest-cache', '@freesewing~plugin-bartack'}</t>
        </is>
      </c>
    </row>
    <row r="10792">
      <c r="A10792" s="1" t="n">
        <v>10790</v>
      </c>
      <c r="B10792" t="inlineStr">
        <is>
          <t>wize</t>
        </is>
      </c>
      <c r="C10792" t="n">
        <v>58</v>
      </c>
      <c r="D10792" t="inlineStr">
        <is>
          <t>{'mapwize-sdk-react-native', 'eslint-config-wizeline-bots', 'hubot-wize-menu'}</t>
        </is>
      </c>
    </row>
    <row r="10793">
      <c r="A10793" s="1" t="n">
        <v>10791</v>
      </c>
      <c r="B10793" t="inlineStr">
        <is>
          <t>vell</t>
        </is>
      </c>
      <c r="C10793" t="n">
        <v>58</v>
      </c>
      <c r="D10793" t="inlineStr">
        <is>
          <t>{'dsr-package-vells-thirl-bunce-evhoe', 'eslint-config-matheusvellone-base', 'test-mlw1-idler-vells'}</t>
        </is>
      </c>
    </row>
    <row r="10794">
      <c r="A10794" s="1" t="n">
        <v>10792</v>
      </c>
      <c r="B10794" t="inlineStr">
        <is>
          <t>awe</t>
        </is>
      </c>
      <c r="C10794" t="n">
        <v>58</v>
      </c>
      <c r="D10794" t="inlineStr">
        <is>
          <t>{'dsr-package-aweto-buyer-bisks-ruled', 'dsr-package-hechs-aweto-skrik-night', 'awe-design'}</t>
        </is>
      </c>
    </row>
    <row r="10795">
      <c r="A10795" s="1" t="n">
        <v>10793</v>
      </c>
      <c r="B10795" t="inlineStr">
        <is>
          <t>tweets</t>
        </is>
      </c>
      <c r="C10795" t="n">
        <v>58</v>
      </c>
      <c r="D10795" t="inlineStr">
        <is>
          <t>{'ngx-tweets-build', 'kerplunk-instagram-tweets', 'tweets.js'}</t>
        </is>
      </c>
    </row>
    <row r="10796">
      <c r="A10796" s="1" t="n">
        <v>10794</v>
      </c>
      <c r="B10796" t="inlineStr">
        <is>
          <t>bop</t>
        </is>
      </c>
      <c r="C10796" t="n">
        <v>58</v>
      </c>
      <c r="D10796" t="inlineStr">
        <is>
          <t>{'xxbopeditor', 'bopjs', 'bbop-manager-golr'}</t>
        </is>
      </c>
    </row>
    <row r="10797">
      <c r="A10797" s="1" t="n">
        <v>10795</v>
      </c>
      <c r="B10797" t="inlineStr">
        <is>
          <t>honeycomb</t>
        </is>
      </c>
      <c r="C10797" t="n">
        <v>58</v>
      </c>
      <c r="D10797" t="inlineStr">
        <is>
          <t>{'honeycombbe-select-time', 'honeycomb-prettier-config', '@binance-chain~honeycomb'}</t>
        </is>
      </c>
    </row>
    <row r="10798">
      <c r="A10798" s="1" t="n">
        <v>10796</v>
      </c>
      <c r="B10798" t="inlineStr">
        <is>
          <t>graphile</t>
        </is>
      </c>
      <c r="C10798" t="n">
        <v>58</v>
      </c>
      <c r="D10798" t="inlineStr">
        <is>
          <t>{'graphile-gen-sql', 'graphile-simple-inflector', '@graphile-contrib~pg-omit-archived'}</t>
        </is>
      </c>
    </row>
    <row r="10799">
      <c r="A10799" s="1" t="n">
        <v>10797</v>
      </c>
      <c r="B10799" t="inlineStr">
        <is>
          <t>supabase</t>
        </is>
      </c>
      <c r="C10799" t="n">
        <v>58</v>
      </c>
      <c r="D10799" t="inlineStr">
        <is>
          <t>{'supabase-swr', '@jeylanis~supabase-footy', 'supabase-js-without-realtime-js'}</t>
        </is>
      </c>
    </row>
    <row r="10800">
      <c r="A10800" s="1" t="n">
        <v>10798</v>
      </c>
      <c r="B10800" t="inlineStr">
        <is>
          <t>how2</t>
        </is>
      </c>
      <c r="C10800" t="n">
        <v>58</v>
      </c>
      <c r="D10800" t="inlineStr">
        <is>
          <t>{'how2java_adu', 'testhow2java', 'how2javaxxswkl'}</t>
        </is>
      </c>
    </row>
    <row r="10801">
      <c r="A10801" s="1" t="n">
        <v>10799</v>
      </c>
      <c r="B10801" t="inlineStr">
        <is>
          <t>bambu</t>
        </is>
      </c>
      <c r="C10801" t="n">
        <v>58</v>
      </c>
      <c r="D10801" t="inlineStr">
        <is>
          <t>{'bambu-blog', 'bambu-ffmpeg', 'bambu-urlshortener'}</t>
        </is>
      </c>
    </row>
    <row r="10802">
      <c r="A10802" s="1" t="n">
        <v>10800</v>
      </c>
      <c r="B10802" t="inlineStr">
        <is>
          <t>qqq</t>
        </is>
      </c>
      <c r="C10802" t="n">
        <v>58</v>
      </c>
      <c r="D10802" t="inlineStr">
        <is>
          <t>{'llj_llj_qqq', 'ceshinpmqqq', 'hahahahqqq'}</t>
        </is>
      </c>
    </row>
    <row r="10803">
      <c r="A10803" s="1" t="n">
        <v>10801</v>
      </c>
      <c r="B10803" t="inlineStr">
        <is>
          <t>nys</t>
        </is>
      </c>
      <c r="C10803" t="n">
        <v>58</v>
      </c>
      <c r="D10803" t="inlineStr">
        <is>
          <t>{'@oppnys~utils', 'test-mlw1-mound-gonys', '@dsr-user-spaed-bijou-fiscs-gonys~dsr-package-public-spaed-bijou-fiscs-gonys'}</t>
        </is>
      </c>
    </row>
    <row r="10804">
      <c r="A10804" s="1" t="n">
        <v>10802</v>
      </c>
      <c r="B10804" t="inlineStr">
        <is>
          <t>mitch</t>
        </is>
      </c>
      <c r="C10804" t="n">
        <v>58</v>
      </c>
      <c r="D10804" t="inlineStr">
        <is>
          <t>{'@ap-mitch~pcsclite', '@mitchmer~react-flash', 'mitch-b'}</t>
        </is>
      </c>
    </row>
    <row r="10805">
      <c r="A10805" s="1" t="n">
        <v>10803</v>
      </c>
      <c r="B10805" t="inlineStr">
        <is>
          <t>orca</t>
        </is>
      </c>
      <c r="C10805" t="n">
        <v>58</v>
      </c>
      <c r="D10805" t="inlineStr">
        <is>
          <t>{'cordova-willow-orca', '@orca-so~aquafarm', 'orca-squiggling-troopers'}</t>
        </is>
      </c>
    </row>
    <row r="10806">
      <c r="A10806" s="1" t="n">
        <v>10804</v>
      </c>
      <c r="B10806" t="inlineStr">
        <is>
          <t>lowdb</t>
        </is>
      </c>
      <c r="C10806" t="n">
        <v>58</v>
      </c>
      <c r="D10806" t="inlineStr">
        <is>
          <t>{'lowdb-ui', 'lowdb-api', 'gridsome-source-lowdb'}</t>
        </is>
      </c>
    </row>
    <row r="10807">
      <c r="A10807" s="1" t="n">
        <v>10805</v>
      </c>
      <c r="B10807" t="inlineStr">
        <is>
          <t>vxe</t>
        </is>
      </c>
      <c r="C10807" t="n">
        <v>58</v>
      </c>
      <c r="D10807" t="inlineStr">
        <is>
          <t>{'vxe-table-aimin', '@hzzt~vxe-table', 'vxe-table-plugin-charts'}</t>
        </is>
      </c>
    </row>
    <row r="10808">
      <c r="A10808" s="1" t="n">
        <v>10806</v>
      </c>
      <c r="B10808" t="inlineStr">
        <is>
          <t>pcm</t>
        </is>
      </c>
      <c r="C10808" t="n">
        <v>58</v>
      </c>
      <c r="D10808" t="inlineStr">
        <is>
          <t>{'pcm-test1', '@pcmli.umbrella~webui.inspinia-theme', 'pcmli.umbrella.core'}</t>
        </is>
      </c>
    </row>
    <row r="10809">
      <c r="A10809" s="1" t="n">
        <v>10807</v>
      </c>
      <c r="B10809" t="inlineStr">
        <is>
          <t>honeywell</t>
        </is>
      </c>
      <c r="C10809" t="n">
        <v>58</v>
      </c>
      <c r="D10809" t="inlineStr">
        <is>
          <t>{'honeywellprinter', 'pytket-honeywell', 'zetta-thermostat-honeywell-lyric-driver'}</t>
        </is>
      </c>
    </row>
    <row r="10810">
      <c r="A10810" s="1" t="n">
        <v>10808</v>
      </c>
      <c r="B10810" t="inlineStr">
        <is>
          <t>essex</t>
        </is>
      </c>
      <c r="C10810" t="n">
        <v>58</v>
      </c>
      <c r="D10810" t="inlineStr">
        <is>
          <t>{'@mressex~cubex-bundler', '@essex~build-step-eslint', '@essex~d3-coloring-scales'}</t>
        </is>
      </c>
    </row>
    <row r="10811">
      <c r="A10811" s="1" t="n">
        <v>10809</v>
      </c>
      <c r="B10811" t="inlineStr">
        <is>
          <t>uws</t>
        </is>
      </c>
      <c r="C10811" t="n">
        <v>58</v>
      </c>
      <c r="D10811" t="inlineStr">
        <is>
          <t>{'uws-copy', '@softvisio~uws', 'sc-uws'}</t>
        </is>
      </c>
    </row>
    <row r="10812">
      <c r="A10812" s="1" t="n">
        <v>10810</v>
      </c>
      <c r="B10812" t="inlineStr">
        <is>
          <t>rout</t>
        </is>
      </c>
      <c r="C10812" t="n">
        <v>58</v>
      </c>
      <c r="D10812" t="inlineStr">
        <is>
          <t>{'routr', 'routoh-device-hue', 'routit'}</t>
        </is>
      </c>
    </row>
    <row r="10813">
      <c r="A10813" s="1" t="n">
        <v>10811</v>
      </c>
      <c r="B10813" t="inlineStr">
        <is>
          <t>relations</t>
        </is>
      </c>
      <c r="C10813" t="n">
        <v>58</v>
      </c>
      <c r="D10813" t="inlineStr">
        <is>
          <t>{'firerelations', 'entity-relations-bos', 'invenio-pidrelations'}</t>
        </is>
      </c>
    </row>
    <row r="10814">
      <c r="A10814" s="1" t="n">
        <v>10812</v>
      </c>
      <c r="B10814" t="inlineStr">
        <is>
          <t>ficus</t>
        </is>
      </c>
      <c r="C10814" t="n">
        <v>58</v>
      </c>
      <c r="D10814" t="inlineStr">
        <is>
          <t>{'ficus', '@dsr-user-ficus-pupas-pipal-winks~dsr-package-public-ficus-pupas-pipal-winks', 'ficusjs-components'}</t>
        </is>
      </c>
    </row>
    <row r="10815">
      <c r="A10815" s="1" t="n">
        <v>10813</v>
      </c>
      <c r="B10815" t="inlineStr">
        <is>
          <t>rsi</t>
        </is>
      </c>
      <c r="C10815" t="n">
        <v>58</v>
      </c>
      <c r="D10815" t="inlineStr">
        <is>
          <t>{'test-package-deactivation-test-torsi-peter-angst-coomy', '@samu97~rsi-staff', 'rsi-mongo-sanitize'}</t>
        </is>
      </c>
    </row>
    <row r="10816">
      <c r="A10816" s="1" t="n">
        <v>10814</v>
      </c>
      <c r="B10816" t="inlineStr">
        <is>
          <t>communicator</t>
        </is>
      </c>
      <c r="C10816" t="n">
        <v>58</v>
      </c>
      <c r="D10816" t="inlineStr">
        <is>
          <t>{'communicator-tcp', '@types~solution-center-communicator', 'ubus-websocket-communicator'}</t>
        </is>
      </c>
    </row>
    <row r="10817">
      <c r="A10817" s="1" t="n">
        <v>10815</v>
      </c>
      <c r="B10817" t="inlineStr">
        <is>
          <t>award</t>
        </is>
      </c>
      <c r="C10817" t="n">
        <v>58</v>
      </c>
      <c r="D10817" t="inlineStr">
        <is>
          <t>{'dsr-package-loran-award-prial-moues', '@dsr-user-loran-award-prial-moues~dsr-package-public-loran-award-prial-moues', 'award-plugin-webpack-include'}</t>
        </is>
      </c>
    </row>
    <row r="10818">
      <c r="A10818" s="1" t="n">
        <v>10816</v>
      </c>
      <c r="B10818" t="inlineStr">
        <is>
          <t>chit</t>
        </is>
      </c>
      <c r="C10818" t="n">
        <v>58</v>
      </c>
      <c r="D10818" t="inlineStr">
        <is>
          <t>{'chitthi', '@chix~chit', 'chitubox'}</t>
        </is>
      </c>
    </row>
    <row r="10819">
      <c r="A10819" s="1" t="n">
        <v>10817</v>
      </c>
      <c r="B10819" t="inlineStr">
        <is>
          <t>panes</t>
        </is>
      </c>
      <c r="C10819" t="n">
        <v>58</v>
      </c>
      <c r="D10819" t="inlineStr">
        <is>
          <t>{'dsr-package-public-mudge-oflag-panes-phial', 'datatables.net-searchpanes-bm', 'pui-react-panes'}</t>
        </is>
      </c>
    </row>
    <row r="10820">
      <c r="A10820" s="1" t="n">
        <v>10818</v>
      </c>
      <c r="B10820" t="inlineStr">
        <is>
          <t>mille</t>
        </is>
      </c>
      <c r="C10820" t="n">
        <v>58</v>
      </c>
      <c r="D10820" t="inlineStr">
        <is>
          <t>{'@dsr-user-scurf-harts-mille-mozed~dsr-package-public-scurf-harts-mille-mozed', '@amille~dev-scripts', '@millevolts~backoffice'}</t>
        </is>
      </c>
    </row>
    <row r="10821">
      <c r="A10821" s="1" t="n">
        <v>10819</v>
      </c>
      <c r="B10821" t="inlineStr">
        <is>
          <t>aye</t>
        </is>
      </c>
      <c r="C10821" t="n">
        <v>58</v>
      </c>
      <c r="D10821" t="inlineStr">
        <is>
          <t>{'@ayebear~pack', 'aye', 'ayepromise'}</t>
        </is>
      </c>
    </row>
    <row r="10822">
      <c r="A10822" s="1" t="n">
        <v>10820</v>
      </c>
      <c r="B10822" t="inlineStr">
        <is>
          <t>bong</t>
        </is>
      </c>
      <c r="C10822" t="n">
        <v>58</v>
      </c>
      <c r="D10822" t="inlineStr">
        <is>
          <t>{'@bongnv~bundle-analyzer-plugin', '@bongione~react-element-scroll-hook', 'bonghoa'}</t>
        </is>
      </c>
    </row>
    <row r="10823">
      <c r="A10823" s="1" t="n">
        <v>10821</v>
      </c>
      <c r="B10823" t="inlineStr">
        <is>
          <t>inters</t>
        </is>
      </c>
      <c r="C10823" t="n">
        <v>58</v>
      </c>
      <c r="D10823" t="inlineStr">
        <is>
          <t>{'django-allauth-intersis', 'devtools-linters', 'inters'}</t>
        </is>
      </c>
    </row>
    <row r="10824">
      <c r="A10824" s="1" t="n">
        <v>10822</v>
      </c>
      <c r="B10824" t="inlineStr">
        <is>
          <t>buildout</t>
        </is>
      </c>
      <c r="C10824" t="n">
        <v>58</v>
      </c>
      <c r="D10824" t="inlineStr">
        <is>
          <t>{'infi-recipe-buildout-logging', 'buildout-recipe-download', 'buildout-eggscleaner'}</t>
        </is>
      </c>
    </row>
    <row r="10825">
      <c r="A10825" s="1" t="n">
        <v>10823</v>
      </c>
      <c r="B10825" t="inlineStr">
        <is>
          <t>shots</t>
        </is>
      </c>
      <c r="C10825" t="n">
        <v>58</v>
      </c>
      <c r="D10825" t="inlineStr">
        <is>
          <t>{'node-red-contrib-hot-shots', 'urlshots-api', 'jest-puppe-shots'}</t>
        </is>
      </c>
    </row>
    <row r="10826">
      <c r="A10826" s="1" t="n">
        <v>10824</v>
      </c>
      <c r="B10826" t="inlineStr">
        <is>
          <t>resourceful</t>
        </is>
      </c>
      <c r="C10826" t="n">
        <v>58</v>
      </c>
      <c r="D10826" t="inlineStr">
        <is>
          <t>{'resourceful-simpledb', 'express-resourceful.js', 'resourceful-actions'}</t>
        </is>
      </c>
    </row>
    <row r="10827">
      <c r="A10827" s="1" t="n">
        <v>10825</v>
      </c>
      <c r="B10827" t="inlineStr">
        <is>
          <t>appointment</t>
        </is>
      </c>
      <c r="C10827" t="n">
        <v>58</v>
      </c>
      <c r="D10827" t="inlineStr">
        <is>
          <t>{'primo-explore-appointment-scheduler', '@azure~connectors-appointmentscheduling10to8', 'appointment-miriam'}</t>
        </is>
      </c>
    </row>
    <row r="10828">
      <c r="A10828" s="1" t="n">
        <v>10826</v>
      </c>
      <c r="B10828" t="inlineStr">
        <is>
          <t>farmer</t>
        </is>
      </c>
      <c r="C10828" t="n">
        <v>58</v>
      </c>
      <c r="D10828" t="inlineStr">
        <is>
          <t>{'node-farmer', '@dusty-farmer~alpha', '@devicefarmer~minitouch-prebuilt'}</t>
        </is>
      </c>
    </row>
    <row r="10829">
      <c r="A10829" s="1" t="n">
        <v>10827</v>
      </c>
      <c r="B10829" t="inlineStr">
        <is>
          <t>gre</t>
        </is>
      </c>
      <c r="C10829" t="n">
        <v>58</v>
      </c>
      <c r="D10829" t="inlineStr">
        <is>
          <t>{'@oligrele~ardoq-ts-client', '@mathiasgredal~liblectio', '@ryancavanaugh~grecaptcha'}</t>
        </is>
      </c>
    </row>
    <row r="10830">
      <c r="A10830" s="1" t="n">
        <v>10828</v>
      </c>
      <c r="B10830" t="inlineStr">
        <is>
          <t>f5</t>
        </is>
      </c>
      <c r="C10830" t="n">
        <v>58</v>
      </c>
      <c r="D10830" t="inlineStr">
        <is>
          <t>{'mongui_pkg_55ca219c2938ba03003de7f5', '@tech-f5ve~eslint-plugin-react', '@f5io~csp'}</t>
        </is>
      </c>
    </row>
    <row r="10831">
      <c r="A10831" s="1" t="n">
        <v>10829</v>
      </c>
      <c r="B10831" t="inlineStr">
        <is>
          <t>lino</t>
        </is>
      </c>
      <c r="C10831" t="n">
        <v>58</v>
      </c>
      <c r="D10831" t="inlineStr">
        <is>
          <t>{'@dsr-user-bouse-goops-adieu-linos~dsr-package-public-bouse-goops-adieu-linos', 'lino-node', 'lino-app'}</t>
        </is>
      </c>
    </row>
    <row r="10832">
      <c r="A10832" s="1" t="n">
        <v>10830</v>
      </c>
      <c r="B10832" t="inlineStr">
        <is>
          <t>wick</t>
        </is>
      </c>
      <c r="C10832" t="n">
        <v>58</v>
      </c>
      <c r="D10832" t="inlineStr">
        <is>
          <t>{'wickrio-zendesk-bot', 'wick', 'wickend'}</t>
        </is>
      </c>
    </row>
    <row r="10833">
      <c r="A10833" s="1" t="n">
        <v>10831</v>
      </c>
      <c r="B10833" t="inlineStr">
        <is>
          <t>multilevel</t>
        </is>
      </c>
      <c r="C10833" t="n">
        <v>58</v>
      </c>
      <c r="D10833" t="inlineStr">
        <is>
          <t>{'multilevel2-http', 'catbox-multilevel', 'vue-multilevel-accordion'}</t>
        </is>
      </c>
    </row>
    <row r="10834">
      <c r="A10834" s="1" t="n">
        <v>10832</v>
      </c>
      <c r="B10834" t="inlineStr">
        <is>
          <t>bmi</t>
        </is>
      </c>
      <c r="C10834" t="n">
        <v>58</v>
      </c>
      <c r="D10834" t="inlineStr">
        <is>
          <t>{'qbmi', 'bmi-heatmaps', 'bmi-node-onvif'}</t>
        </is>
      </c>
    </row>
    <row r="10835">
      <c r="A10835" s="1" t="n">
        <v>10833</v>
      </c>
      <c r="B10835" t="inlineStr">
        <is>
          <t>bases</t>
        </is>
      </c>
      <c r="C10835" t="n">
        <v>58</v>
      </c>
      <c r="D10835" t="inlineStr">
        <is>
          <t>{'@kailash-js~react-native-bases', 'multipolynomial-bases', '@dsr-user-bases-yirks-moble-sends~dsr-package-public-bases-yirks-moble-sends'}</t>
        </is>
      </c>
    </row>
    <row r="10836">
      <c r="A10836" s="1" t="n">
        <v>10834</v>
      </c>
      <c r="B10836" t="inlineStr">
        <is>
          <t>shawn</t>
        </is>
      </c>
      <c r="C10836" t="n">
        <v>58</v>
      </c>
      <c r="D10836" t="inlineStr">
        <is>
          <t>{'@shawnsandy~mix', 'shawnt-test', 'shawnstewart-react-hook-utils'}</t>
        </is>
      </c>
    </row>
    <row r="10837">
      <c r="A10837" s="1" t="n">
        <v>10835</v>
      </c>
      <c r="B10837" t="inlineStr">
        <is>
          <t>silence</t>
        </is>
      </c>
      <c r="C10837" t="n">
        <v>58</v>
      </c>
      <c r="D10837" t="inlineStr">
        <is>
          <t>{'silence-js-hash-crypto', 'silence', 'silence-js'}</t>
        </is>
      </c>
    </row>
    <row r="10838">
      <c r="A10838" s="1" t="n">
        <v>10836</v>
      </c>
      <c r="B10838" t="inlineStr">
        <is>
          <t>chs</t>
        </is>
      </c>
      <c r="C10838" t="n">
        <v>58</v>
      </c>
      <c r="D10838" t="inlineStr">
        <is>
          <t>{'chs-antd-pro', 'dsr-package-hechs-aweto-skrik-night', 'chs-vue-antd-pro'}</t>
        </is>
      </c>
    </row>
    <row r="10839">
      <c r="A10839" s="1" t="n">
        <v>10837</v>
      </c>
      <c r="B10839" t="inlineStr">
        <is>
          <t>prolog</t>
        </is>
      </c>
      <c r="C10839" t="n">
        <v>58</v>
      </c>
      <c r="D10839" t="inlineStr">
        <is>
          <t>{'sphinx-prolog', '@prolog-school~student-style', 'prologapp'}</t>
        </is>
      </c>
    </row>
    <row r="10840">
      <c r="A10840" s="1" t="n">
        <v>10838</v>
      </c>
      <c r="B10840" t="inlineStr">
        <is>
          <t>ceil</t>
        </is>
      </c>
      <c r="C10840" t="n">
        <v>58</v>
      </c>
      <c r="D10840" t="inlineStr">
        <is>
          <t>{'lodash.ceil', 'dsr-rollback-package-jarks-ceils-limas-mohur', 'test-mlw1-ovine-ceils'}</t>
        </is>
      </c>
    </row>
    <row r="10841">
      <c r="A10841" s="1" t="n">
        <v>10839</v>
      </c>
      <c r="B10841" t="inlineStr">
        <is>
          <t>eda</t>
        </is>
      </c>
      <c r="C10841" t="n">
        <v>58</v>
      </c>
      <c r="D10841" t="inlineStr">
        <is>
          <t>{'eda-fe-model', 'ting-muheda-ui', 'eda-grads'}</t>
        </is>
      </c>
    </row>
    <row r="10842">
      <c r="A10842" s="1" t="n">
        <v>10840</v>
      </c>
      <c r="B10842" t="inlineStr">
        <is>
          <t>x0</t>
        </is>
      </c>
      <c r="C10842" t="n">
        <v>58</v>
      </c>
      <c r="D10842" t="inlineStr">
        <is>
          <t>{'@p4r4d0x0~bad-words', 'x0x0x-client', '@0x0~vue-js-modal'}</t>
        </is>
      </c>
    </row>
    <row r="10843">
      <c r="A10843" s="1" t="n">
        <v>10841</v>
      </c>
      <c r="B10843" t="inlineStr">
        <is>
          <t>wodax</t>
        </is>
      </c>
      <c r="C10843" t="n">
        <v>58</v>
      </c>
      <c r="D10843" t="inlineStr">
        <is>
          <t>{'create-wodax-project', 'wodax-umi-plugin-dva', 'wodax-umi-plugin-pro-block'}</t>
        </is>
      </c>
    </row>
    <row r="10844">
      <c r="A10844" s="1" t="n">
        <v>10842</v>
      </c>
      <c r="B10844" t="inlineStr">
        <is>
          <t>diag</t>
        </is>
      </c>
      <c r="C10844" t="n">
        <v>58</v>
      </c>
      <c r="D10844" t="inlineStr">
        <is>
          <t>{'@buttercup~diag', 'mldiag', 'nwdiag'}</t>
        </is>
      </c>
    </row>
    <row r="10845">
      <c r="A10845" s="1" t="n">
        <v>10843</v>
      </c>
      <c r="B10845" t="inlineStr">
        <is>
          <t>emir</t>
        </is>
      </c>
      <c r="C10845" t="n">
        <v>58</v>
      </c>
      <c r="D10845" t="inlineStr">
        <is>
          <t>{'dsr-package-grabs-guava-emirs-drown', '@dsr-org-craig-emirs-daisy-poser~test-dsr-org-craig-emirs-daisy-poser', 'emiry'}</t>
        </is>
      </c>
    </row>
    <row r="10846">
      <c r="A10846" s="1" t="n">
        <v>10844</v>
      </c>
      <c r="B10846" t="inlineStr">
        <is>
          <t>grund</t>
        </is>
      </c>
      <c r="C10846" t="n">
        <v>58</v>
      </c>
      <c r="D10846" t="inlineStr">
        <is>
          <t>{'@grund~config', '@grund~server-express', '@grund~gql-apollo-server'}</t>
        </is>
      </c>
    </row>
    <row r="10847">
      <c r="A10847" s="1" t="n">
        <v>10845</v>
      </c>
      <c r="B10847" t="inlineStr">
        <is>
          <t>eats</t>
        </is>
      </c>
      <c r="C10847" t="n">
        <v>58</v>
      </c>
      <c r="D10847" t="inlineStr">
        <is>
          <t>{'test-package-deactivation-test-leats-plumb-wamus-sprat', '@dsr-user-tykes-skews-leats-junco~dsr-package-public-tykes-skews-leats-junco', 'dsr-package-jubas-leats-mamba-tanto'}</t>
        </is>
      </c>
    </row>
    <row r="10848">
      <c r="A10848" s="1" t="n">
        <v>10846</v>
      </c>
      <c r="B10848" t="inlineStr">
        <is>
          <t>tictactoe</t>
        </is>
      </c>
      <c r="C10848" t="n">
        <v>58</v>
      </c>
      <c r="D10848" t="inlineStr">
        <is>
          <t>{'tictactoejs', 'tictactoe-cli-game', '@jeanfredrik~tictactoe'}</t>
        </is>
      </c>
    </row>
    <row r="10849">
      <c r="A10849" s="1" t="n">
        <v>10847</v>
      </c>
      <c r="B10849" t="inlineStr">
        <is>
          <t>jang</t>
        </is>
      </c>
      <c r="C10849" t="n">
        <v>58</v>
      </c>
      <c r="D10849" t="inlineStr">
        <is>
          <t>{'mojang.js-api', '@xmcl~mojang', 'mojang-auth'}</t>
        </is>
      </c>
    </row>
    <row r="10850">
      <c r="A10850" s="1" t="n">
        <v>10848</v>
      </c>
      <c r="B10850" t="inlineStr">
        <is>
          <t>leetcode</t>
        </is>
      </c>
      <c r="C10850" t="n">
        <v>58</v>
      </c>
      <c r="D10850" t="inlineStr">
        <is>
          <t>{'flipper-plugin-leetcode-eventer', 'leetcode-clojure', '@algtools~leetcode-cli'}</t>
        </is>
      </c>
    </row>
    <row r="10851">
      <c r="A10851" s="1" t="n">
        <v>10849</v>
      </c>
      <c r="B10851" t="inlineStr">
        <is>
          <t>analys</t>
        </is>
      </c>
      <c r="C10851" t="n">
        <v>58</v>
      </c>
      <c r="D10851" t="inlineStr">
        <is>
          <t>{'@analys~table-filter', '@analys~formula', '@analys~tabular'}</t>
        </is>
      </c>
    </row>
    <row r="10852">
      <c r="A10852" s="1" t="n">
        <v>10850</v>
      </c>
      <c r="B10852" t="inlineStr">
        <is>
          <t>lingua</t>
        </is>
      </c>
      <c r="C10852" t="n">
        <v>58</v>
      </c>
      <c r="D10852" t="inlineStr">
        <is>
          <t>{'@lingua~api-server', '@lingua-webca~chaingun', 'lingua-recorder'}</t>
        </is>
      </c>
    </row>
    <row r="10853">
      <c r="A10853" s="1" t="n">
        <v>10851</v>
      </c>
      <c r="B10853" t="inlineStr">
        <is>
          <t>cil</t>
        </is>
      </c>
      <c r="C10853" t="n">
        <v>58</v>
      </c>
      <c r="D10853" t="inlineStr">
        <is>
          <t>{'cil-tab', 'crtp-cil', 'zds_gnss_cil'}</t>
        </is>
      </c>
    </row>
    <row r="10854">
      <c r="A10854" s="1" t="n">
        <v>10852</v>
      </c>
      <c r="B10854" t="inlineStr">
        <is>
          <t>analog</t>
        </is>
      </c>
      <c r="C10854" t="n">
        <v>58</v>
      </c>
      <c r="D10854" t="inlineStr">
        <is>
          <t>{'vue-html-analog-clock', 'zetta-analog-edison-driver', 'vue-emitting-analog-clock'}</t>
        </is>
      </c>
    </row>
    <row r="10855">
      <c r="A10855" s="1" t="n">
        <v>10853</v>
      </c>
      <c r="B10855" t="inlineStr">
        <is>
          <t>nlabs</t>
        </is>
      </c>
      <c r="C10855" t="n">
        <v>58</v>
      </c>
      <c r="D10855" t="inlineStr">
        <is>
          <t>{'@nlabs~storybook-addon-knobs', '@nlabs~storybook-root', '@nlabs~storybook-channels'}</t>
        </is>
      </c>
    </row>
    <row r="10856">
      <c r="A10856" s="1" t="n">
        <v>10854</v>
      </c>
      <c r="B10856" t="inlineStr">
        <is>
          <t>morr</t>
        </is>
      </c>
      <c r="C10856" t="n">
        <v>58</v>
      </c>
      <c r="D10856" t="inlineStr">
        <is>
          <t>{'morressier-npm-packages', '@ryanmorr~simple-vdom', 'morrr-node-pos'}</t>
        </is>
      </c>
    </row>
    <row r="10857">
      <c r="A10857" s="1" t="n">
        <v>10855</v>
      </c>
      <c r="B10857" t="inlineStr">
        <is>
          <t>jowar</t>
        </is>
      </c>
      <c r="C10857" t="n">
        <v>58</v>
      </c>
      <c r="D10857" t="inlineStr">
        <is>
          <t>{'@malware-test-jowar-sugar~dsr-package-public-jowar-sugar', '@dsr-user-jowar-crate-never-spite~dsr-package-public-jowar-crate-never-spite', 'dsr-package-public-jowar-teeny-torte-impot'}</t>
        </is>
      </c>
    </row>
    <row r="10858">
      <c r="A10858" s="1" t="n">
        <v>10856</v>
      </c>
      <c r="B10858" t="inlineStr">
        <is>
          <t>jsr</t>
        </is>
      </c>
      <c r="C10858" t="n">
        <v>58</v>
      </c>
      <c r="D10858" t="inlineStr">
        <is>
          <t>{'jsr-util', 'jsrpn', '@jsrsc~hellorust-linux-arm64'}</t>
        </is>
      </c>
    </row>
    <row r="10859">
      <c r="A10859" s="1" t="n">
        <v>10857</v>
      </c>
      <c r="B10859" t="inlineStr">
        <is>
          <t>selectize</t>
        </is>
      </c>
      <c r="C10859" t="n">
        <v>58</v>
      </c>
      <c r="D10859" t="inlineStr">
        <is>
          <t>{'react-custom-selectize', 'ventnor-selectize', '@mdfe~selectize'}</t>
        </is>
      </c>
    </row>
    <row r="10860">
      <c r="A10860" s="1" t="n">
        <v>10858</v>
      </c>
      <c r="B10860" t="inlineStr">
        <is>
          <t>scrub</t>
        </is>
      </c>
      <c r="C10860" t="n">
        <v>58</v>
      </c>
      <c r="D10860" t="inlineStr">
        <is>
          <t>{'@diracleo~vue-scrubbable-video', '@spenserca~scrub-a-dub-dub', 'dsr-package-scrub-oinks'}</t>
        </is>
      </c>
    </row>
    <row r="10861">
      <c r="A10861" s="1" t="n">
        <v>10859</v>
      </c>
      <c r="B10861" t="inlineStr">
        <is>
          <t>given</t>
        </is>
      </c>
      <c r="C10861" t="n">
        <v>58</v>
      </c>
      <c r="D10861" t="inlineStr">
        <is>
          <t>{'test-mlw3-given-myths', 'tap-given', 'givennames'}</t>
        </is>
      </c>
    </row>
    <row r="10862">
      <c r="A10862" s="1" t="n">
        <v>10860</v>
      </c>
      <c r="B10862" t="inlineStr">
        <is>
          <t>guten</t>
        </is>
      </c>
      <c r="C10862" t="n">
        <v>58</v>
      </c>
      <c r="D10862" t="inlineStr">
        <is>
          <t>{'@gutenye~fusion-cli', '@gutenye~react-dev-utils', 'gutenpress'}</t>
        </is>
      </c>
    </row>
    <row r="10863">
      <c r="A10863" s="1" t="n">
        <v>10861</v>
      </c>
      <c r="B10863" t="inlineStr">
        <is>
          <t>kanga</t>
        </is>
      </c>
      <c r="C10863" t="n">
        <v>58</v>
      </c>
      <c r="D10863" t="inlineStr">
        <is>
          <t>{'@kangafinance~chainlink-whitelist', 'test-mlw1-swans-kanga', 'test-mlw4-kanga-burds'}</t>
        </is>
      </c>
    </row>
    <row r="10864">
      <c r="A10864" s="1" t="n">
        <v>10862</v>
      </c>
      <c r="B10864" t="inlineStr">
        <is>
          <t>db2</t>
        </is>
      </c>
      <c r="C10864" t="n">
        <v>58</v>
      </c>
      <c r="D10864" t="inlineStr">
        <is>
          <t>{'easy-db2', 'db2-wrapper', '@alexxxcoding~db2-rest-client-ibm-cloud'}</t>
        </is>
      </c>
    </row>
    <row r="10865">
      <c r="A10865" s="1" t="n">
        <v>10863</v>
      </c>
      <c r="B10865" t="inlineStr">
        <is>
          <t>spellchecker</t>
        </is>
      </c>
      <c r="C10865" t="n">
        <v>58</v>
      </c>
      <c r="D10865" t="inlineStr">
        <is>
          <t>{'ko-spellchecker', 'quill-spellchecker', 'domain-based-spellchecker'}</t>
        </is>
      </c>
    </row>
    <row r="10866">
      <c r="A10866" s="1" t="n">
        <v>10864</v>
      </c>
      <c r="B10866" t="inlineStr">
        <is>
          <t>crime</t>
        </is>
      </c>
      <c r="C10866" t="n">
        <v>58</v>
      </c>
      <c r="D10866" t="inlineStr">
        <is>
          <t>{'test-mlw3-crime-split', '@benderthecrime~aws', '@dsr-user-seven-flits-crime-wanly~dsr-package-public-seven-flits-crime-wanly'}</t>
        </is>
      </c>
    </row>
    <row r="10867">
      <c r="A10867" s="1" t="n">
        <v>10865</v>
      </c>
      <c r="B10867" t="inlineStr">
        <is>
          <t>zes</t>
        </is>
      </c>
      <c r="C10867" t="n">
        <v>58</v>
      </c>
      <c r="D10867" t="inlineStr">
        <is>
          <t>{'dsr-package-tozes-myths-amate-pryer', 'zes', 'test-dsr-package-gaols-moved-tozes-doses'}</t>
        </is>
      </c>
    </row>
    <row r="10868">
      <c r="A10868" s="1" t="n">
        <v>10866</v>
      </c>
      <c r="B10868" t="inlineStr">
        <is>
          <t>booth</t>
        </is>
      </c>
      <c r="C10868" t="n">
        <v>58</v>
      </c>
      <c r="D10868" t="inlineStr">
        <is>
          <t>{'rp-codebooth', 'jimbooth', 'hubot-redbooth'}</t>
        </is>
      </c>
    </row>
    <row r="10869">
      <c r="A10869" s="1" t="n">
        <v>10867</v>
      </c>
      <c r="B10869" t="inlineStr">
        <is>
          <t>clb</t>
        </is>
      </c>
      <c r="C10869" t="n">
        <v>58</v>
      </c>
      <c r="D10869" t="inlineStr">
        <is>
          <t>{'ngx-clb-utils', 'clb-jupyter-ext-copy-shareable-link', '@clillab~clb-lesson-card'}</t>
        </is>
      </c>
    </row>
    <row r="10870">
      <c r="A10870" s="1" t="n">
        <v>10868</v>
      </c>
      <c r="B10870" t="inlineStr">
        <is>
          <t>mbo</t>
        </is>
      </c>
      <c r="C10870" t="n">
        <v>58</v>
      </c>
      <c r="D10870" t="inlineStr">
        <is>
          <t>{'mbo-frame-print', 'dsr-package-public-piled-ragee-musts-gombo', 'dsr-rollback-package-gombo-losel-noses-masus'}</t>
        </is>
      </c>
    </row>
    <row r="10871">
      <c r="A10871" s="1" t="n">
        <v>10869</v>
      </c>
      <c r="B10871" t="inlineStr">
        <is>
          <t>mtna</t>
        </is>
      </c>
      <c r="C10871" t="n">
        <v>58</v>
      </c>
      <c r="D10871" t="inlineStr">
        <is>
          <t>{'@mtna~consumer-service-core-ui', '@mtna~pojo-social-ui', '@mtna~charts-ui'}</t>
        </is>
      </c>
    </row>
    <row r="10872">
      <c r="A10872" s="1" t="n">
        <v>10870</v>
      </c>
      <c r="B10872" t="inlineStr">
        <is>
          <t>nprogress</t>
        </is>
      </c>
      <c r="C10872" t="n">
        <v>58</v>
      </c>
      <c r="D10872" t="inlineStr">
        <is>
          <t>{'vue-nprogress-ts', 'bs-nprogress', 'multi-nprogress'}</t>
        </is>
      </c>
    </row>
    <row r="10873">
      <c r="A10873" s="1" t="n">
        <v>10871</v>
      </c>
      <c r="B10873" t="inlineStr">
        <is>
          <t>nconf</t>
        </is>
      </c>
      <c r="C10873" t="n">
        <v>58</v>
      </c>
      <c r="D10873" t="inlineStr">
        <is>
          <t>{'my-nconf', '@highly-attractive-people~conman-nconf-source', 'nconf-envitalize'}</t>
        </is>
      </c>
    </row>
    <row r="10874">
      <c r="A10874" s="1" t="n">
        <v>10872</v>
      </c>
      <c r="B10874" t="inlineStr">
        <is>
          <t>vendure</t>
        </is>
      </c>
      <c r="C10874" t="n">
        <v>58</v>
      </c>
      <c r="D10874" t="inlineStr">
        <is>
          <t>{'@maasify~client-vendure', 'vendure-pulumi', 'vendure-razorpay-plugin'}</t>
        </is>
      </c>
    </row>
    <row r="10875">
      <c r="A10875" s="1" t="n">
        <v>10873</v>
      </c>
      <c r="B10875" t="inlineStr">
        <is>
          <t>alliance</t>
        </is>
      </c>
      <c r="C10875" t="n">
        <v>58</v>
      </c>
      <c r="D10875" t="inlineStr">
        <is>
          <t>{'alliance-calculator', '@tsalliance~secur-node', 'alliance-client-lib'}</t>
        </is>
      </c>
    </row>
    <row r="10876">
      <c r="A10876" s="1" t="n">
        <v>10874</v>
      </c>
      <c r="B10876" t="inlineStr">
        <is>
          <t>conic</t>
        </is>
      </c>
      <c r="C10876" t="n">
        <v>58</v>
      </c>
      <c r="D10876" t="inlineStr">
        <is>
          <t>{'coniciet', 'dsr-package-public-conic-toots', 'dsr-package-public-yaffs-conic-jumbo-inust'}</t>
        </is>
      </c>
    </row>
    <row r="10877">
      <c r="A10877" s="1" t="n">
        <v>10875</v>
      </c>
      <c r="B10877" t="inlineStr">
        <is>
          <t>seng</t>
        </is>
      </c>
      <c r="C10877" t="n">
        <v>58</v>
      </c>
      <c r="D10877" t="inlineStr">
        <is>
          <t>{'@sengsara~react-to-pdf', '@tangseng~vue-cli-plugin-ts', 'generator-seng-module'}</t>
        </is>
      </c>
    </row>
    <row r="10878">
      <c r="A10878" s="1" t="n">
        <v>10876</v>
      </c>
      <c r="B10878" t="inlineStr">
        <is>
          <t>mora</t>
        </is>
      </c>
      <c r="C10878" t="n">
        <v>58</v>
      </c>
      <c r="D10878" t="inlineStr">
        <is>
          <t>{'mora-common', 'mora-favicons-webpack-plugin', '@ffcarlosmora~component-library-angular'}</t>
        </is>
      </c>
    </row>
    <row r="10879">
      <c r="A10879" s="1" t="n">
        <v>10877</v>
      </c>
      <c r="B10879" t="inlineStr">
        <is>
          <t>iyi</t>
        </is>
      </c>
      <c r="C10879" t="n">
        <v>58</v>
      </c>
      <c r="D10879" t="inlineStr">
        <is>
          <t>{'oniyi-vcard-parser', 'heiyiren-sdk', 'iqiyi_game_wp_cli'}</t>
        </is>
      </c>
    </row>
    <row r="10880">
      <c r="A10880" s="1" t="n">
        <v>10878</v>
      </c>
      <c r="B10880" t="inlineStr">
        <is>
          <t>belie</t>
        </is>
      </c>
      <c r="C10880" t="n">
        <v>58</v>
      </c>
      <c r="D10880" t="inlineStr">
        <is>
          <t>{'@dsr-rollback-org-latch-cabby-euked-belie~dsr-rollback-package-latch-cabby-euked-belie', '@malware-test-boded-belie~test-mlw3-boded-belie', 'test-mlw1-boded-belie'}</t>
        </is>
      </c>
    </row>
    <row r="10881">
      <c r="A10881" s="1" t="n">
        <v>10879</v>
      </c>
      <c r="B10881" t="inlineStr">
        <is>
          <t>hov</t>
        </is>
      </c>
      <c r="C10881" t="n">
        <v>58</v>
      </c>
      <c r="D10881" t="inlineStr">
        <is>
          <t>{'shomakhov', '@hovoh~ts-data-pipeline', '@anryzhov~storybook'}</t>
        </is>
      </c>
    </row>
    <row r="10882">
      <c r="A10882" s="1" t="n">
        <v>10880</v>
      </c>
      <c r="B10882" t="inlineStr">
        <is>
          <t>snout</t>
        </is>
      </c>
      <c r="C10882" t="n">
        <v>58</v>
      </c>
      <c r="D10882" t="inlineStr">
        <is>
          <t>{'dsr-rollback-package-evets-quiff-snout-worst', 'dsr-package-snout-pique-canns-gills', '@dsr-user-cardi-yawns-snout-rased~dsr-package-public-cardi-yawns-snout-rased'}</t>
        </is>
      </c>
    </row>
    <row r="10883">
      <c r="A10883" s="1" t="n">
        <v>10881</v>
      </c>
      <c r="B10883" t="inlineStr">
        <is>
          <t>rotator</t>
        </is>
      </c>
      <c r="C10883" t="n">
        <v>58</v>
      </c>
      <c r="D10883" t="inlineStr">
        <is>
          <t>{'rotator', '2k-website-rotator', '@economist~aws-key-rotator'}</t>
        </is>
      </c>
    </row>
    <row r="10884">
      <c r="A10884" s="1" t="n">
        <v>10882</v>
      </c>
      <c r="B10884" t="inlineStr">
        <is>
          <t>weirs</t>
        </is>
      </c>
      <c r="C10884" t="n">
        <v>58</v>
      </c>
      <c r="D10884" t="inlineStr">
        <is>
          <t>{'@dsr-org-weirs-gluey-bombe-drops~test-dsr-org-weirs-gluey-bombe-drops', 'dsr-package-aweto-kudzu-weirs-chaff', 'test-mlw1-derby-weirs'}</t>
        </is>
      </c>
    </row>
    <row r="10885">
      <c r="A10885" s="1" t="n">
        <v>10883</v>
      </c>
      <c r="B10885" t="inlineStr">
        <is>
          <t>blip</t>
        </is>
      </c>
      <c r="C10885" t="n">
        <v>58</v>
      </c>
      <c r="D10885" t="inlineStr">
        <is>
          <t>{'@types~blip-sdk', '@nodefactory~fastify-blipp', 'blip-version-control-integration'}</t>
        </is>
      </c>
    </row>
    <row r="10886">
      <c r="A10886" s="1" t="n">
        <v>10884</v>
      </c>
      <c r="B10886" t="inlineStr">
        <is>
          <t>pem</t>
        </is>
      </c>
      <c r="C10886" t="n">
        <v>58</v>
      </c>
      <c r="D10886" t="inlineStr">
        <is>
          <t>{'rsa-pem-der-to-jwk', 'pem-parser', 'mollie-api-client-inline-pem'}</t>
        </is>
      </c>
    </row>
    <row r="10887">
      <c r="A10887" s="1" t="n">
        <v>10885</v>
      </c>
      <c r="B10887" t="inlineStr">
        <is>
          <t>spritesheet</t>
        </is>
      </c>
      <c r="C10887" t="n">
        <v>58</v>
      </c>
      <c r="D10887" t="inlineStr">
        <is>
          <t>{'svg-spritesheet-viewer', '@arjanfrans~spritesheet-generator', 'react-spritesheet'}</t>
        </is>
      </c>
    </row>
    <row r="10888">
      <c r="A10888" s="1" t="n">
        <v>10886</v>
      </c>
      <c r="B10888" t="inlineStr">
        <is>
          <t>cheer</t>
        </is>
      </c>
      <c r="C10888" t="n">
        <v>58</v>
      </c>
      <c r="D10888" t="inlineStr">
        <is>
          <t>{'cheernrq-test4', 'cheer-best-ui', 'test-mlw3-seels-cheer'}</t>
        </is>
      </c>
    </row>
    <row r="10889">
      <c r="A10889" s="1" t="n">
        <v>10887</v>
      </c>
      <c r="B10889" t="inlineStr">
        <is>
          <t>revel</t>
        </is>
      </c>
      <c r="C10889" t="n">
        <v>58</v>
      </c>
      <c r="D10889" t="inlineStr">
        <is>
          <t>{'@dsr-org-revel-lotes-thawy-heare~test-dsr-org-revel-lotes-thawy-heare', 'revel-ng', 'test-package-deactivation-test-slats-noria-picot-revel'}</t>
        </is>
      </c>
    </row>
    <row r="10890">
      <c r="A10890" s="1" t="n">
        <v>10888</v>
      </c>
      <c r="B10890" t="inlineStr">
        <is>
          <t>ribajs</t>
        </is>
      </c>
      <c r="C10890" t="n">
        <v>58</v>
      </c>
      <c r="D10890" t="inlineStr">
        <is>
          <t>{'@ribajs~demo-bs4-toast', '@ribajs~shopify-tda', '@ribajs~demo-bs4-dropdown'}</t>
        </is>
      </c>
    </row>
    <row r="10891">
      <c r="A10891" s="1" t="n">
        <v>10889</v>
      </c>
      <c r="B10891" t="inlineStr">
        <is>
          <t>salty</t>
        </is>
      </c>
      <c r="C10891" t="n">
        <v>58</v>
      </c>
      <c r="D10891" t="inlineStr">
        <is>
          <t>{'@saltyrtc~task-webrtc', 'test-mlw1-salty-clads', '@dsr-user-basic-sands-salty-tails~dsr-package-public-basic-sands-salty-tails'}</t>
        </is>
      </c>
    </row>
    <row r="10892">
      <c r="A10892" s="1" t="n">
        <v>10890</v>
      </c>
      <c r="B10892" t="inlineStr">
        <is>
          <t>habit</t>
        </is>
      </c>
      <c r="C10892" t="n">
        <v>58</v>
      </c>
      <c r="D10892" t="inlineStr">
        <is>
          <t>{'dsr-delete-wubwub-begat-xenia-habit-bides', 'dsr-delete-wubwub-test-begat-xenia-habit-bides', 'test-mlw2-lobar-habit-dep'}</t>
        </is>
      </c>
    </row>
    <row r="10893">
      <c r="A10893" s="1" t="n">
        <v>10891</v>
      </c>
      <c r="B10893" t="inlineStr">
        <is>
          <t>querycap</t>
        </is>
      </c>
      <c r="C10893" t="n">
        <v>58</v>
      </c>
      <c r="D10893" t="inlineStr">
        <is>
          <t>{'@querycap~config', '@querycap-ui~css-aliases', '@querycap-ui~date-pickers'}</t>
        </is>
      </c>
    </row>
    <row r="10894">
      <c r="A10894" s="1" t="n">
        <v>10892</v>
      </c>
      <c r="B10894" t="inlineStr">
        <is>
          <t>chron</t>
        </is>
      </c>
      <c r="C10894" t="n">
        <v>58</v>
      </c>
      <c r="D10894" t="inlineStr">
        <is>
          <t>{'chronium', '@chroniq~chroniq-accessor-helpers', 'chronver'}</t>
        </is>
      </c>
    </row>
    <row r="10895">
      <c r="A10895" s="1" t="n">
        <v>10893</v>
      </c>
      <c r="B10895" t="inlineStr">
        <is>
          <t>cla</t>
        </is>
      </c>
      <c r="C10895" t="n">
        <v>58</v>
      </c>
      <c r="D10895" t="inlineStr">
        <is>
          <t>{'@thecla~auth0-angular', 'clasync', 'clarifai-subreddit-search'}</t>
        </is>
      </c>
    </row>
    <row r="10896">
      <c r="A10896" s="1" t="n">
        <v>10894</v>
      </c>
      <c r="B10896" t="inlineStr">
        <is>
          <t>piwik</t>
        </is>
      </c>
      <c r="C10896" t="n">
        <v>58</v>
      </c>
      <c r="D10896" t="inlineStr">
        <is>
          <t>{'odoo11-addon-website-analytics-piwik', 'angular2piwik', 'react-native-piwik-pro-sdk'}</t>
        </is>
      </c>
    </row>
    <row r="10897">
      <c r="A10897" s="1" t="n">
        <v>10895</v>
      </c>
      <c r="B10897" t="inlineStr">
        <is>
          <t>oad</t>
        </is>
      </c>
      <c r="C10897" t="n">
        <v>58</v>
      </c>
      <c r="D10897" t="inlineStr">
        <is>
          <t>{'@oadpoaw~base64', '@oadpoaw~logger', '@oada~oada-id-client'}</t>
        </is>
      </c>
    </row>
    <row r="10898">
      <c r="A10898" s="1" t="n">
        <v>10896</v>
      </c>
      <c r="B10898" t="inlineStr">
        <is>
          <t>trove</t>
        </is>
      </c>
      <c r="C10898" t="n">
        <v>58</v>
      </c>
      <c r="D10898" t="inlineStr">
        <is>
          <t>{'@dsr-user-grasp-sight-trove-gouty~dsr-package-public-grasp-sight-trove-gouty', 'test-dsr-package-trove-sones-palms-velds', 'dsr-package-trove-lobus-krans-boked'}</t>
        </is>
      </c>
    </row>
    <row r="10899">
      <c r="A10899" s="1" t="n">
        <v>10897</v>
      </c>
      <c r="B10899" t="inlineStr">
        <is>
          <t>rewired</t>
        </is>
      </c>
      <c r="C10899" t="n">
        <v>58</v>
      </c>
      <c r="D10899" t="inlineStr">
        <is>
          <t>{'rewired-react-hot-loader', '@webpack-rewired~ts', '@knx-engr~rewired-postcss'}</t>
        </is>
      </c>
    </row>
    <row r="10900">
      <c r="A10900" s="1" t="n">
        <v>10898</v>
      </c>
      <c r="B10900" t="inlineStr">
        <is>
          <t>codecraftkit</t>
        </is>
      </c>
      <c r="C10900" t="n">
        <v>58</v>
      </c>
      <c r="D10900" t="inlineStr">
        <is>
          <t>{'@codecraftkit~usedatatable', '@codecraftkit~hooks', '@codecraftkit~menu'}</t>
        </is>
      </c>
    </row>
    <row r="10901">
      <c r="A10901" s="1" t="n">
        <v>10899</v>
      </c>
      <c r="B10901" t="inlineStr">
        <is>
          <t>rho</t>
        </is>
      </c>
      <c r="C10901" t="n">
        <v>58</v>
      </c>
      <c r="D10901" t="inlineStr">
        <is>
          <t>{'lion-lb-scott-rhodie', 'linter-rholang', '@zrho~bs-minilp'}</t>
        </is>
      </c>
    </row>
    <row r="10902">
      <c r="A10902" s="1" t="n">
        <v>10900</v>
      </c>
      <c r="B10902" t="inlineStr">
        <is>
          <t>hubsolv</t>
        </is>
      </c>
      <c r="C10902" t="n">
        <v>58</v>
      </c>
      <c r="D10902" t="inlineStr">
        <is>
          <t>{'@hubsolv~hubsolv-ui', '@jedburrows~hubsolv-ui-test.ui-toast', '@jedburrows~hubsolv-ui-test.ui-menu'}</t>
        </is>
      </c>
    </row>
    <row r="10903">
      <c r="A10903" s="1" t="n">
        <v>10901</v>
      </c>
      <c r="B10903" t="inlineStr">
        <is>
          <t>rafcin</t>
        </is>
      </c>
      <c r="C10903" t="n">
        <v>58</v>
      </c>
      <c r="D10903" t="inlineStr">
        <is>
          <t>{'@rafcin~theme', '@rafcin~menu', '@rafcin~pin-input'}</t>
        </is>
      </c>
    </row>
    <row r="10904">
      <c r="A10904" s="1" t="n">
        <v>10902</v>
      </c>
      <c r="B10904" t="inlineStr">
        <is>
          <t>blues</t>
        </is>
      </c>
      <c r="C10904" t="n">
        <v>58</v>
      </c>
      <c r="D10904" t="inlineStr">
        <is>
          <t>{'bluescan', '@dsr-org-septs-retch-blues-wreak~dsr-package-septs-retch-blues-wreak', 'dsr-delete-wubwub-test-blues-rings-acari-ramps'}</t>
        </is>
      </c>
    </row>
    <row r="10905">
      <c r="A10905" s="1" t="n">
        <v>10903</v>
      </c>
      <c r="B10905" t="inlineStr">
        <is>
          <t>perl</t>
        </is>
      </c>
      <c r="C10905" t="n">
        <v>58</v>
      </c>
      <c r="D10905" t="inlineStr">
        <is>
          <t>{'js.perlin', 'bc125at-perl-helper', 'wo-perlin'}</t>
        </is>
      </c>
    </row>
    <row r="10906">
      <c r="A10906" s="1" t="n">
        <v>10904</v>
      </c>
      <c r="B10906" t="inlineStr">
        <is>
          <t>connectivity</t>
        </is>
      </c>
      <c r="C10906" t="n">
        <v>58</v>
      </c>
      <c r="D10906" t="inlineStr">
        <is>
          <t>{'watchconnectivity', 'vue-connectivity', 'react-native-connectivity-status-dropie'}</t>
        </is>
      </c>
    </row>
    <row r="10907">
      <c r="A10907" s="1" t="n">
        <v>10905</v>
      </c>
      <c r="B10907" t="inlineStr">
        <is>
          <t>tdc</t>
        </is>
      </c>
      <c r="C10907" t="n">
        <v>58</v>
      </c>
      <c r="D10907" t="inlineStr">
        <is>
          <t>{'@tdc-cl~react-utils', 'experimental-tdc', 'typescript-tdc'}</t>
        </is>
      </c>
    </row>
    <row r="10908">
      <c r="A10908" s="1" t="n">
        <v>10906</v>
      </c>
      <c r="B10908" t="inlineStr">
        <is>
          <t>jala</t>
        </is>
      </c>
      <c r="C10908" t="n">
        <v>58</v>
      </c>
      <c r="D10908" t="inlineStr">
        <is>
          <t>{'moment-jalaali-patched', '@date-io~jalaali', 'react-inline-jalaali-calender'}</t>
        </is>
      </c>
    </row>
    <row r="10909">
      <c r="A10909" s="1" t="n">
        <v>10907</v>
      </c>
      <c r="B10909" t="inlineStr">
        <is>
          <t>shields</t>
        </is>
      </c>
      <c r="C10909" t="n">
        <v>58</v>
      </c>
      <c r="D10909" t="inlineStr">
        <is>
          <t>{'@shieldsbetter~nearley-indentify', '@industrialshields~ng-radial-slider', '@shieldsbetter~saferoom'}</t>
        </is>
      </c>
    </row>
    <row r="10910">
      <c r="A10910" s="1" t="n">
        <v>10908</v>
      </c>
      <c r="B10910" t="inlineStr">
        <is>
          <t>tres</t>
        </is>
      </c>
      <c r="C10910" t="n">
        <v>58</v>
      </c>
      <c r="D10910" t="inlineStr">
        <is>
          <t>{'moltres-tools', '@tresmo~config-eslint', '@moltres~appstate'}</t>
        </is>
      </c>
    </row>
    <row r="10911">
      <c r="A10911" s="1" t="n">
        <v>10909</v>
      </c>
      <c r="B10911" t="inlineStr">
        <is>
          <t>nodecg</t>
        </is>
      </c>
      <c r="C10911" t="n">
        <v>58</v>
      </c>
      <c r="D10911" t="inlineStr">
        <is>
          <t>{'nodecg-twitchie', 'nodecg-widget-obs', 'nodecg-io-websocket-client'}</t>
        </is>
      </c>
    </row>
    <row r="10912">
      <c r="A10912" s="1" t="n">
        <v>10910</v>
      </c>
      <c r="B10912" t="inlineStr">
        <is>
          <t>hierarchical</t>
        </is>
      </c>
      <c r="C10912" t="n">
        <v>58</v>
      </c>
      <c r="D10912" t="inlineStr">
        <is>
          <t>{'react-sticky-hierarchical', 'hierarchicalchecklist', 'react-hierarchical-select'}</t>
        </is>
      </c>
    </row>
    <row r="10913">
      <c r="A10913" s="1" t="n">
        <v>10911</v>
      </c>
      <c r="B10913" t="inlineStr">
        <is>
          <t>pmc</t>
        </is>
      </c>
      <c r="C10913" t="n">
        <v>58</v>
      </c>
      <c r="D10913" t="inlineStr">
        <is>
          <t>{'zpmc-cli-demo', 'fpmc-jssdk', 'npmc_testfs'}</t>
        </is>
      </c>
    </row>
    <row r="10914">
      <c r="A10914" s="1" t="n">
        <v>10912</v>
      </c>
      <c r="B10914" t="inlineStr">
        <is>
          <t>errortracker</t>
        </is>
      </c>
      <c r="C10914" t="n">
        <v>58</v>
      </c>
      <c r="D10914" t="inlineStr">
        <is>
          <t>{'@errortracker~delivery-expo', '@errortracker~delivery-node', '@errortracker~in-flight'}</t>
        </is>
      </c>
    </row>
    <row r="10915">
      <c r="A10915" s="1" t="n">
        <v>10913</v>
      </c>
      <c r="B10915" t="inlineStr">
        <is>
          <t>igniteui</t>
        </is>
      </c>
      <c r="C10915" t="n">
        <v>58</v>
      </c>
      <c r="D10915" t="inlineStr">
        <is>
          <t>{'igniteui-react-datasources', '@igniteui-angular~schematics', 'igniteui-typedoc-theme'}</t>
        </is>
      </c>
    </row>
    <row r="10916">
      <c r="A10916" s="1" t="n">
        <v>10914</v>
      </c>
      <c r="B10916" t="inlineStr">
        <is>
          <t>hahaha</t>
        </is>
      </c>
      <c r="C10916" t="n">
        <v>58</v>
      </c>
      <c r="D10916" t="inlineStr">
        <is>
          <t>{'hahaha-play-function', 'hahahalizhanyi', 'hzyi-test-publish-to-npm-hahaha'}</t>
        </is>
      </c>
    </row>
    <row r="10917">
      <c r="A10917" s="1" t="n">
        <v>10915</v>
      </c>
      <c r="B10917" t="inlineStr">
        <is>
          <t>oliver</t>
        </is>
      </c>
      <c r="C10917" t="n">
        <v>58</v>
      </c>
      <c r="D10917" t="inlineStr">
        <is>
          <t>{'@oliverflecke~date-fns-generic', 'test-npm-oliver', '@oliverjam~eleventy-plugin-svelte'}</t>
        </is>
      </c>
    </row>
    <row r="10918">
      <c r="A10918" s="1" t="n">
        <v>10916</v>
      </c>
      <c r="B10918" t="inlineStr">
        <is>
          <t>evi</t>
        </is>
      </c>
      <c r="C10918" t="n">
        <v>58</v>
      </c>
      <c r="D10918" t="inlineStr">
        <is>
          <t>{'@dsr-user-pupae-naevi-coded-daggy~dsr-package-public-pupae-naevi-coded-daggy', 'dsr-package-public-pupae-naevi-coded-daggy', '@evius~pure-react-carousel'}</t>
        </is>
      </c>
    </row>
    <row r="10919">
      <c r="A10919" s="1" t="n">
        <v>10917</v>
      </c>
      <c r="B10919" t="inlineStr">
        <is>
          <t>tidal</t>
        </is>
      </c>
      <c r="C10919" t="n">
        <v>58</v>
      </c>
      <c r="D10919" t="inlineStr">
        <is>
          <t>{'test-mlw1-nieve-tidal', 'tidalhifi.js', 'tidal-api-wrapper-okonek'}</t>
        </is>
      </c>
    </row>
    <row r="10920">
      <c r="A10920" s="1" t="n">
        <v>10918</v>
      </c>
      <c r="B10920" t="inlineStr">
        <is>
          <t>klay</t>
        </is>
      </c>
      <c r="C10920" t="n">
        <v>58</v>
      </c>
      <c r="D10920" t="inlineStr">
        <is>
          <t>{'klay', '@0x-klaytn~subproviders', 'klayjs-svg'}</t>
        </is>
      </c>
    </row>
    <row r="10921">
      <c r="A10921" s="1" t="n">
        <v>10919</v>
      </c>
      <c r="B10921" t="inlineStr">
        <is>
          <t>cookbook</t>
        </is>
      </c>
      <c r="C10921" t="n">
        <v>58</v>
      </c>
      <c r="D10921" t="inlineStr">
        <is>
          <t>{'react-cookbook-forms', 'cookbookapi', 'cookbook-app-react-components'}</t>
        </is>
      </c>
    </row>
    <row r="10922">
      <c r="A10922" s="1" t="n">
        <v>10920</v>
      </c>
      <c r="B10922" t="inlineStr">
        <is>
          <t>ljs</t>
        </is>
      </c>
      <c r="C10922" t="n">
        <v>58</v>
      </c>
      <c r="D10922" t="inlineStr">
        <is>
          <t>{'tomljs', 'atljs', 'mmljs'}</t>
        </is>
      </c>
    </row>
    <row r="10923">
      <c r="A10923" s="1" t="n">
        <v>10921</v>
      </c>
      <c r="B10923" t="inlineStr">
        <is>
          <t>poet</t>
        </is>
      </c>
      <c r="C10923" t="n">
        <v>58</v>
      </c>
      <c r="D10923" t="inlineStr">
        <is>
          <t>{'@guitarpoet~midori', '@poetez~react-scripts', 'eslint-config-poetez'}</t>
        </is>
      </c>
    </row>
    <row r="10924">
      <c r="A10924" s="1" t="n">
        <v>10922</v>
      </c>
      <c r="B10924" t="inlineStr">
        <is>
          <t>guillaume</t>
        </is>
      </c>
      <c r="C10924" t="n">
        <v>58</v>
      </c>
      <c r="D10924" t="inlineStr">
        <is>
          <t>{'@guillaumebriday~vue-scroll-progress-bar', '@guillaumejchauveau~wdb-core', '@guillaumejchauveau~babel-preset-web-app'}</t>
        </is>
      </c>
    </row>
    <row r="10925">
      <c r="A10925" s="1" t="n">
        <v>10923</v>
      </c>
      <c r="B10925" t="inlineStr">
        <is>
          <t>tomorrow</t>
        </is>
      </c>
      <c r="C10925" t="n">
        <v>58</v>
      </c>
      <c r="D10925" t="inlineStr">
        <is>
          <t>{'yuan_tomorrow', 'is-today-tomorrow', 'tomorrow-auth'}</t>
        </is>
      </c>
    </row>
    <row r="10926">
      <c r="A10926" s="1" t="n">
        <v>10924</v>
      </c>
      <c r="B10926" t="inlineStr">
        <is>
          <t>datasette</t>
        </is>
      </c>
      <c r="C10926" t="n">
        <v>58</v>
      </c>
      <c r="D10926" t="inlineStr">
        <is>
          <t>{'datasette-search-all', 'datasette-auth-github', 'datasette-show-errors'}</t>
        </is>
      </c>
    </row>
    <row r="10927">
      <c r="A10927" s="1" t="n">
        <v>10925</v>
      </c>
      <c r="B10927" t="inlineStr">
        <is>
          <t>alegre</t>
        </is>
      </c>
      <c r="C10927" t="n">
        <v>58</v>
      </c>
      <c r="D10927" t="inlineStr">
        <is>
          <t>{'@expo-google-fonts~alegreya', '@openfonts~alegreya-sans_latin', '@openfonts~alegreya-sans_cyrillic'}</t>
        </is>
      </c>
    </row>
    <row r="10928">
      <c r="A10928" s="1" t="n">
        <v>10926</v>
      </c>
      <c r="B10928" t="inlineStr">
        <is>
          <t>miso</t>
        </is>
      </c>
      <c r="C10928" t="n">
        <v>58</v>
      </c>
      <c r="D10928" t="inlineStr">
        <is>
          <t>{'dsr-package-misos-mezzo-hurry-hying', 'misode-mcfunction', '@dsr-user-misos-curve-bachs-spile~dsr-package-public-misos-curve-bachs-spile'}</t>
        </is>
      </c>
    </row>
    <row r="10929">
      <c r="A10929" s="1" t="n">
        <v>10927</v>
      </c>
      <c r="B10929" t="inlineStr">
        <is>
          <t>tiler</t>
        </is>
      </c>
      <c r="C10929" t="n">
        <v>58</v>
      </c>
      <c r="D10929" t="inlineStr">
        <is>
          <t>{'carto-bq-tiler', 'tiler-engine', 'ocad-tiler'}</t>
        </is>
      </c>
    </row>
    <row r="10930">
      <c r="A10930" s="1" t="n">
        <v>10928</v>
      </c>
      <c r="B10930" t="inlineStr">
        <is>
          <t>icc</t>
        </is>
      </c>
      <c r="C10930" t="n">
        <v>58</v>
      </c>
      <c r="D10930" t="inlineStr">
        <is>
          <t>{'wangxicc', 'react-native-iccid', 'icc-common-components'}</t>
        </is>
      </c>
    </row>
    <row r="10931">
      <c r="A10931" s="1" t="n">
        <v>10929</v>
      </c>
      <c r="B10931" t="inlineStr">
        <is>
          <t>flake</t>
        </is>
      </c>
      <c r="C10931" t="n">
        <v>58</v>
      </c>
      <c r="D10931" t="inlineStr">
        <is>
          <t>{'flake-id-cli', 'simpleflake', '@ryancavanaugh~flake-idgen'}</t>
        </is>
      </c>
    </row>
    <row r="10932">
      <c r="A10932" s="1" t="n">
        <v>10930</v>
      </c>
      <c r="B10932" t="inlineStr">
        <is>
          <t>mont</t>
        </is>
      </c>
      <c r="C10932" t="n">
        <v>58</v>
      </c>
      <c r="D10932" t="inlineStr">
        <is>
          <t>{'montpesites', '@haulmont~react-scripts', 'mont-middleware-await-ready'}</t>
        </is>
      </c>
    </row>
    <row r="10933">
      <c r="A10933" s="1" t="n">
        <v>10931</v>
      </c>
      <c r="B10933" t="inlineStr">
        <is>
          <t>prag</t>
        </is>
      </c>
      <c r="C10933" t="n">
        <v>58</v>
      </c>
      <c r="D10933" t="inlineStr">
        <is>
          <t>{'test-dsr-package-gayal-mayor-pseud-sprag', '@pragli~audio-speaker', 'prag'}</t>
        </is>
      </c>
    </row>
    <row r="10934">
      <c r="A10934" s="1" t="n">
        <v>10932</v>
      </c>
      <c r="B10934" t="inlineStr">
        <is>
          <t>vow</t>
        </is>
      </c>
      <c r="C10934" t="n">
        <v>58</v>
      </c>
      <c r="D10934" t="inlineStr">
        <is>
          <t>{'@vowo~chart-elements', '@vowo~vowo-img-cropper', '@vowlink~sqlite-storage'}</t>
        </is>
      </c>
    </row>
    <row r="10935">
      <c r="A10935" s="1" t="n">
        <v>10933</v>
      </c>
      <c r="B10935" t="inlineStr">
        <is>
          <t>lzy</t>
        </is>
      </c>
      <c r="C10935" t="n">
        <v>57</v>
      </c>
      <c r="D10935" t="inlineStr">
        <is>
          <t>{'lzy-docs-ts', 'vue-lzy-scratch-card', 'qingyun_lzy'}</t>
        </is>
      </c>
    </row>
    <row r="10936">
      <c r="A10936" s="1" t="n">
        <v>10934</v>
      </c>
      <c r="B10936" t="inlineStr">
        <is>
          <t>worth</t>
        </is>
      </c>
      <c r="C10936" t="n">
        <v>57</v>
      </c>
      <c r="D10936" t="inlineStr">
        <is>
          <t>{'dsr-package-ngaio-unrid-milds-worth', 'debank-net-worth-crawler', 'networth.link'}</t>
        </is>
      </c>
    </row>
    <row r="10937">
      <c r="A10937" s="1" t="n">
        <v>10935</v>
      </c>
      <c r="B10937" t="inlineStr">
        <is>
          <t>nsc</t>
        </is>
      </c>
      <c r="C10937" t="n">
        <v>57</v>
      </c>
      <c r="D10937" t="inlineStr">
        <is>
          <t>{'nsc-lightbox', 'nsc-api', 'nsc-framework-react-platform'}</t>
        </is>
      </c>
    </row>
    <row r="10938">
      <c r="A10938" s="1" t="n">
        <v>10936</v>
      </c>
      <c r="B10938" t="inlineStr">
        <is>
          <t>webb</t>
        </is>
      </c>
      <c r="C10938" t="n">
        <v>57</v>
      </c>
      <c r="D10938" t="inlineStr">
        <is>
          <t>{'webba', 'webbzhaolichao', 'webbx'}</t>
        </is>
      </c>
    </row>
    <row r="10939">
      <c r="A10939" s="1" t="n">
        <v>10937</v>
      </c>
      <c r="B10939" t="inlineStr">
        <is>
          <t>detective</t>
        </is>
      </c>
      <c r="C10939" t="n">
        <v>57</v>
      </c>
      <c r="D10939" t="inlineStr">
        <is>
          <t>{'bpm-detective', 'detective-stylable', 'detective-typescript-70'}</t>
        </is>
      </c>
    </row>
    <row r="10940">
      <c r="A10940" s="1" t="n">
        <v>10938</v>
      </c>
      <c r="B10940" t="inlineStr">
        <is>
          <t>taiga</t>
        </is>
      </c>
      <c r="C10940" t="n">
        <v>57</v>
      </c>
      <c r="D10940" t="inlineStr">
        <is>
          <t>{'txstate-taiga-contrib-ldap-auth', '@dsr-rollback-org-human-resty-taiga-blees~dsr-rollback-package-human-resty-taiga-blees', 'dsr-delete-wubwub-moops-taiga-sored-slick'}</t>
        </is>
      </c>
    </row>
    <row r="10941">
      <c r="A10941" s="1" t="n">
        <v>10939</v>
      </c>
      <c r="B10941" t="inlineStr">
        <is>
          <t>frappe</t>
        </is>
      </c>
      <c r="C10941" t="n">
        <v>57</v>
      </c>
      <c r="D10941" t="inlineStr">
        <is>
          <t>{'@digitalento~vue2-frappe', 'sheepd-frappe-gantt', '@raimx~frappe'}</t>
        </is>
      </c>
    </row>
    <row r="10942">
      <c r="A10942" s="1" t="n">
        <v>10940</v>
      </c>
      <c r="B10942" t="inlineStr">
        <is>
          <t>xixi</t>
        </is>
      </c>
      <c r="C10942" t="n">
        <v>57</v>
      </c>
      <c r="D10942" t="inlineStr">
        <is>
          <t>{'@bubblex~xixi', 'xixihaha', 'jixixi'}</t>
        </is>
      </c>
    </row>
    <row r="10943">
      <c r="A10943" s="1" t="n">
        <v>10941</v>
      </c>
      <c r="B10943" t="inlineStr">
        <is>
          <t>box2</t>
        </is>
      </c>
      <c r="C10943" t="n">
        <v>57</v>
      </c>
      <c r="D10943" t="inlineStr">
        <is>
          <t>{'box2d-kengz', '@box2d~core', '@ryancavanaugh~box2d'}</t>
        </is>
      </c>
    </row>
    <row r="10944">
      <c r="A10944" s="1" t="n">
        <v>10942</v>
      </c>
      <c r="B10944" t="inlineStr">
        <is>
          <t>hullo</t>
        </is>
      </c>
      <c r="C10944" t="n">
        <v>57</v>
      </c>
      <c r="D10944" t="inlineStr">
        <is>
          <t>{'test-mlw2-betel-hullo', 'thullo-shared', 'dsr-package-public-peris-hullo-louis-ruana'}</t>
        </is>
      </c>
    </row>
    <row r="10945">
      <c r="A10945" s="1" t="n">
        <v>10943</v>
      </c>
      <c r="B10945" t="inlineStr">
        <is>
          <t>nerv</t>
        </is>
      </c>
      <c r="C10945" t="n">
        <v>57</v>
      </c>
      <c r="D10945" t="inlineStr">
        <is>
          <t>{'nerv-markdown-loader', '@nervosnetwork~keyper-container', 'vnerv'}</t>
        </is>
      </c>
    </row>
    <row r="10946">
      <c r="A10946" s="1" t="n">
        <v>10944</v>
      </c>
      <c r="B10946" t="inlineStr">
        <is>
          <t>modeling</t>
        </is>
      </c>
      <c r="C10946" t="n">
        <v>57</v>
      </c>
      <c r="D10946" t="inlineStr">
        <is>
          <t>{'cssmodeling-simple', 'cssmodeling-flex', 'agmodeling'}</t>
        </is>
      </c>
    </row>
    <row r="10947">
      <c r="A10947" s="1" t="n">
        <v>10945</v>
      </c>
      <c r="B10947" t="inlineStr">
        <is>
          <t>indy</t>
        </is>
      </c>
      <c r="C10947" t="n">
        <v>57</v>
      </c>
      <c r="D10947" t="inlineStr">
        <is>
          <t>{'indy-cli', 'dsr-package-public-rindy-false-oners-gored', 'indy-plenum'}</t>
        </is>
      </c>
    </row>
    <row r="10948">
      <c r="A10948" s="1" t="n">
        <v>10946</v>
      </c>
      <c r="B10948" t="inlineStr">
        <is>
          <t>maid</t>
        </is>
      </c>
      <c r="C10948" t="n">
        <v>57</v>
      </c>
      <c r="D10948" t="inlineStr">
        <is>
          <t>{'maid', '@vapurrmaid~markov-chain', 'maidbot'}</t>
        </is>
      </c>
    </row>
    <row r="10949">
      <c r="A10949" s="1" t="n">
        <v>10947</v>
      </c>
      <c r="B10949" t="inlineStr">
        <is>
          <t>derek</t>
        </is>
      </c>
      <c r="C10949" t="n">
        <v>57</v>
      </c>
      <c r="D10949" t="inlineStr">
        <is>
          <t>{'@derekdon~npm-regex', 'derek-angular-component-library', 'hiddenderek-frame-print'}</t>
        </is>
      </c>
    </row>
    <row r="10950">
      <c r="A10950" s="1" t="n">
        <v>10948</v>
      </c>
      <c r="B10950" t="inlineStr">
        <is>
          <t>brite</t>
        </is>
      </c>
      <c r="C10950" t="n">
        <v>57</v>
      </c>
      <c r="D10950" t="inlineStr">
        <is>
          <t>{'britebee-react-scripts', 'n8n-nodes-dnc-eventbrite', 'gatsby-plugin-source-eventbrite'}</t>
        </is>
      </c>
    </row>
    <row r="10951">
      <c r="A10951" s="1" t="n">
        <v>10949</v>
      </c>
      <c r="B10951" t="inlineStr">
        <is>
          <t>slugs</t>
        </is>
      </c>
      <c r="C10951" t="n">
        <v>57</v>
      </c>
      <c r="D10951" t="inlineStr">
        <is>
          <t>{'test-dsr-package-coops-ranas-slugs-wiped', 'dsr-delete-wubwub-test-slive-kiddy-slugs-loins', 'dsr-rollback-package-umpty-slugs-dazes-merle'}</t>
        </is>
      </c>
    </row>
    <row r="10952">
      <c r="A10952" s="1" t="n">
        <v>10950</v>
      </c>
      <c r="B10952" t="inlineStr">
        <is>
          <t>tradie</t>
        </is>
      </c>
      <c r="C10952" t="n">
        <v>57</v>
      </c>
      <c r="D10952" t="inlineStr">
        <is>
          <t>{'@tradie~node-package-template', '@tradie~react-component-scripts', '@tradie~flow-utils'}</t>
        </is>
      </c>
    </row>
    <row r="10953">
      <c r="A10953" s="1" t="n">
        <v>10951</v>
      </c>
      <c r="B10953" t="inlineStr">
        <is>
          <t>canal</t>
        </is>
      </c>
      <c r="C10953" t="n">
        <v>57</v>
      </c>
      <c r="D10953" t="inlineStr">
        <is>
          <t>{'dsr-package-canal-lotos-milor-afore', 'chat-omnicanal-lib', 'streamroot-canalplus-p2p-wrapper'}</t>
        </is>
      </c>
    </row>
    <row r="10954">
      <c r="A10954" s="1" t="n">
        <v>10952</v>
      </c>
      <c r="B10954" t="inlineStr">
        <is>
          <t>cwp</t>
        </is>
      </c>
      <c r="C10954" t="n">
        <v>57</v>
      </c>
      <c r="D10954" t="inlineStr">
        <is>
          <t>{'cwp-22-1-ivan', 'cwp-22-1-emitan', '@maximtick~cwp-22-1'}</t>
        </is>
      </c>
    </row>
    <row r="10955">
      <c r="A10955" s="1" t="n">
        <v>10953</v>
      </c>
      <c r="B10955" t="inlineStr">
        <is>
          <t>codeblock</t>
        </is>
      </c>
      <c r="C10955" t="n">
        <v>57</v>
      </c>
      <c r="D10955" t="inlineStr">
        <is>
          <t>{'theme-live-codeblock', '@aomao~plugin-codeblock-vue', 'gitbook-plugin-codeblock-disable-glossary'}</t>
        </is>
      </c>
    </row>
    <row r="10956">
      <c r="A10956" s="1" t="n">
        <v>10954</v>
      </c>
      <c r="B10956" t="inlineStr">
        <is>
          <t>narik</t>
        </is>
      </c>
      <c r="C10956" t="n">
        <v>57</v>
      </c>
      <c r="D10956" t="inlineStr">
        <is>
          <t>{'narik-app', 'angular2-color-picker-narik', 'narik-jalali-date-picker'}</t>
        </is>
      </c>
    </row>
    <row r="10957">
      <c r="A10957" s="1" t="n">
        <v>10955</v>
      </c>
      <c r="B10957" t="inlineStr">
        <is>
          <t>kvs</t>
        </is>
      </c>
      <c r="C10957" t="n">
        <v>57</v>
      </c>
      <c r="D10957" t="inlineStr">
        <is>
          <t>{'kvs-memcache', '@kvs~localstorage', 'fabric-sdk-kvs-redis'}</t>
        </is>
      </c>
    </row>
    <row r="10958">
      <c r="A10958" s="1" t="n">
        <v>10956</v>
      </c>
      <c r="B10958" t="inlineStr">
        <is>
          <t>lbc</t>
        </is>
      </c>
      <c r="C10958" t="n">
        <v>57</v>
      </c>
      <c r="D10958" t="inlineStr">
        <is>
          <t>{'import-sort-style-lbc', 'braingames-dimlbc', 'lbc-data-scraper'}</t>
        </is>
      </c>
    </row>
    <row r="10959">
      <c r="A10959" s="1" t="n">
        <v>10957</v>
      </c>
      <c r="B10959" t="inlineStr">
        <is>
          <t>manipulation</t>
        </is>
      </c>
      <c r="C10959" t="n">
        <v>57</v>
      </c>
      <c r="D10959" t="inlineStr">
        <is>
          <t>{'async-file-manipulation', 'csv-manipulation-tool', '@wappz~imagemanipulation'}</t>
        </is>
      </c>
    </row>
    <row r="10960">
      <c r="A10960" s="1" t="n">
        <v>10958</v>
      </c>
      <c r="B10960" t="inlineStr">
        <is>
          <t>semis</t>
        </is>
      </c>
      <c r="C10960" t="n">
        <v>57</v>
      </c>
      <c r="D10960" t="inlineStr">
        <is>
          <t>{'@malware-test-semis-podex~test-mlw3-semis-podex', '@dsr-user-besit-lefts-urari-semis~dsr-package-public-besit-lefts-urari-semis', '@test-mlw-org-semis-varna~test-mlw1-semis-varna'}</t>
        </is>
      </c>
    </row>
    <row r="10961">
      <c r="A10961" s="1" t="n">
        <v>10959</v>
      </c>
      <c r="B10961" t="inlineStr">
        <is>
          <t>limbo</t>
        </is>
      </c>
      <c r="C10961" t="n">
        <v>57</v>
      </c>
      <c r="D10961" t="inlineStr">
        <is>
          <t>{'com.limbostudio.gokit', 'limbo-common-css', 'limbo-css'}</t>
        </is>
      </c>
    </row>
    <row r="10962">
      <c r="A10962" s="1" t="n">
        <v>10960</v>
      </c>
      <c r="B10962" t="inlineStr">
        <is>
          <t>salsa</t>
        </is>
      </c>
      <c r="C10962" t="n">
        <v>57</v>
      </c>
      <c r="D10962" t="inlineStr">
        <is>
          <t>{'dsr-package-pecan-souls-sorns-salsa', 'salsa-calendar', 'dsr-package-public-salsa-cobbs-pawaw-sloid'}</t>
        </is>
      </c>
    </row>
    <row r="10963">
      <c r="A10963" s="1" t="n">
        <v>10961</v>
      </c>
      <c r="B10963" t="inlineStr">
        <is>
          <t>bae</t>
        </is>
      </c>
      <c r="C10963" t="n">
        <v>57</v>
      </c>
      <c r="D10963" t="inlineStr">
        <is>
          <t>{'@s9a~bae', '@baethon~adonis-validator-extras', '@cloudbae-frontend~ui'}</t>
        </is>
      </c>
    </row>
    <row r="10964">
      <c r="A10964" s="1" t="n">
        <v>10962</v>
      </c>
      <c r="B10964" t="inlineStr">
        <is>
          <t>phenom</t>
        </is>
      </c>
      <c r="C10964" t="n">
        <v>57</v>
      </c>
      <c r="D10964" t="inlineStr">
        <is>
          <t>{'@phenomnomnominal~protractor-add-mocha-hook', '@hindawi~phenom-mail-template', 'ms-phenom-kanban'}</t>
        </is>
      </c>
    </row>
    <row r="10965">
      <c r="A10965" s="1" t="n">
        <v>10963</v>
      </c>
      <c r="B10965" t="inlineStr">
        <is>
          <t>onyx</t>
        </is>
      </c>
      <c r="C10965" t="n">
        <v>57</v>
      </c>
      <c r="D10965" t="inlineStr">
        <is>
          <t>{'onyx-m2-common', 'onyx-toolbox', 'cordova-plugin-onyxble'}</t>
        </is>
      </c>
    </row>
    <row r="10966">
      <c r="A10966" s="1" t="n">
        <v>10964</v>
      </c>
      <c r="B10966" t="inlineStr">
        <is>
          <t>ffy</t>
        </is>
      </c>
      <c r="C10966" t="n">
        <v>57</v>
      </c>
      <c r="D10966" t="inlineStr">
        <is>
          <t>{'test-mlw2-ruche-toffy', 'test-mlw2-toffy-lease', '@breeffy~react-native-measure-layout'}</t>
        </is>
      </c>
    </row>
    <row r="10967">
      <c r="A10967" s="1" t="n">
        <v>10965</v>
      </c>
      <c r="B10967" t="inlineStr">
        <is>
          <t>clout</t>
        </is>
      </c>
      <c r="C10967" t="n">
        <v>57</v>
      </c>
      <c r="D10967" t="inlineStr">
        <is>
          <t>{'bitclout', 'test-mlw1-kotos-clout', 'symmetrical-engine-clout'}</t>
        </is>
      </c>
    </row>
    <row r="10968">
      <c r="A10968" s="1" t="n">
        <v>10966</v>
      </c>
      <c r="B10968" t="inlineStr">
        <is>
          <t>plumber</t>
        </is>
      </c>
      <c r="C10968" t="n">
        <v>57</v>
      </c>
      <c r="D10968" t="inlineStr">
        <is>
          <t>{'plumber-box', 'plumber-rework', 'data-plumber'}</t>
        </is>
      </c>
    </row>
    <row r="10969">
      <c r="A10969" s="1" t="n">
        <v>10967</v>
      </c>
      <c r="B10969" t="inlineStr">
        <is>
          <t>cvb</t>
        </is>
      </c>
      <c r="C10969" t="n">
        <v>57</v>
      </c>
      <c r="D10969" t="inlineStr">
        <is>
          <t>{'react-zxcvbn', '@impv~zxcvbn-ts-language-ja', '@hhru~zxcvbn'}</t>
        </is>
      </c>
    </row>
    <row r="10970">
      <c r="A10970" s="1" t="n">
        <v>10968</v>
      </c>
      <c r="B10970" t="inlineStr">
        <is>
          <t>york</t>
        </is>
      </c>
      <c r="C10970" t="n">
        <v>57</v>
      </c>
      <c r="D10970" t="inlineStr">
        <is>
          <t>{'york_crawler', 'newyorktimes', 'civil-services-city-council-ny-new-york'}</t>
        </is>
      </c>
    </row>
    <row r="10971">
      <c r="A10971" s="1" t="n">
        <v>10969</v>
      </c>
      <c r="B10971" t="inlineStr">
        <is>
          <t>cidr</t>
        </is>
      </c>
      <c r="C10971" t="n">
        <v>57</v>
      </c>
      <c r="D10971" t="inlineStr">
        <is>
          <t>{'subnet-cidr-calculator', 'ip-cidr-rebase', 'cidr-split'}</t>
        </is>
      </c>
    </row>
    <row r="10972">
      <c r="A10972" s="1" t="n">
        <v>10970</v>
      </c>
      <c r="B10972" t="inlineStr">
        <is>
          <t>higher</t>
        </is>
      </c>
      <c r="C10972" t="n">
        <v>57</v>
      </c>
      <c r="D10972" t="inlineStr">
        <is>
          <t>{'parse-server-supporting-higher-push-increments', 'higher-path', 'highered'}</t>
        </is>
      </c>
    </row>
    <row r="10973">
      <c r="A10973" s="1" t="n">
        <v>10971</v>
      </c>
      <c r="B10973" t="inlineStr">
        <is>
          <t>adyen</t>
        </is>
      </c>
      <c r="C10973" t="n">
        <v>57</v>
      </c>
      <c r="D10973" t="inlineStr">
        <is>
          <t>{'adyen-payment-angular', 'adyen-encrypt', '@datafire~adyen_checkoututilityservice'}</t>
        </is>
      </c>
    </row>
    <row r="10974">
      <c r="A10974" s="1" t="n">
        <v>10972</v>
      </c>
      <c r="B10974" t="inlineStr">
        <is>
          <t>bears</t>
        </is>
      </c>
      <c r="C10974" t="n">
        <v>57</v>
      </c>
      <c r="D10974" t="inlineStr">
        <is>
          <t>{'dsr-package-bears-odyle-baccy-loess', 'test-dsr-package-femes-bears-gusle-syned', '@wearethreebears~jumpstart-js'}</t>
        </is>
      </c>
    </row>
    <row r="10975">
      <c r="A10975" s="1" t="n">
        <v>10973</v>
      </c>
      <c r="B10975" t="inlineStr">
        <is>
          <t>lla</t>
        </is>
      </c>
      <c r="C10975" t="n">
        <v>57</v>
      </c>
      <c r="D10975" t="inlineStr">
        <is>
          <t>{'@leisurelink~lla-mapper', '@skylla~avengers', '@lla-editor~table'}</t>
        </is>
      </c>
    </row>
    <row r="10976">
      <c r="A10976" s="1" t="n">
        <v>10974</v>
      </c>
      <c r="B10976" t="inlineStr">
        <is>
          <t>nagios</t>
        </is>
      </c>
      <c r="C10976" t="n">
        <v>57</v>
      </c>
      <c r="D10976" t="inlineStr">
        <is>
          <t>{'nagios-plugin-elasticsearch', '@remie~nagios-cli', 'nagios-graphite'}</t>
        </is>
      </c>
    </row>
    <row r="10977">
      <c r="A10977" s="1" t="n">
        <v>10975</v>
      </c>
      <c r="B10977" t="inlineStr">
        <is>
          <t>genjs</t>
        </is>
      </c>
      <c r="C10977" t="n">
        <v>57</v>
      </c>
      <c r="D10977" t="inlineStr">
        <is>
          <t>{'@genjs~genjs-bundle-monorepo', 'genjs-out', '@genjs~genjs-plugin-js-lambda-microlib'}</t>
        </is>
      </c>
    </row>
    <row r="10978">
      <c r="A10978" s="1" t="n">
        <v>10976</v>
      </c>
      <c r="B10978" t="inlineStr">
        <is>
          <t>shr</t>
        </is>
      </c>
      <c r="C10978" t="n">
        <v>57</v>
      </c>
      <c r="D10978" t="inlineStr">
        <is>
          <t>{'@shren~max-api-or-not', '@exponentialai~shravya-module', 'shrimport'}</t>
        </is>
      </c>
    </row>
    <row r="10979">
      <c r="A10979" s="1" t="n">
        <v>10977</v>
      </c>
      <c r="B10979" t="inlineStr">
        <is>
          <t>mails</t>
        </is>
      </c>
      <c r="C10979" t="n">
        <v>57</v>
      </c>
      <c r="D10979" t="inlineStr">
        <is>
          <t>{'@dsr-user-ninth-finks-mails-wacks~dsr-package-public-ninth-finks-mails-wacks', 'dsr-package-gaily-blurs-sleep-mails', 'dsr-rollback-package-ogler-khoja-mails-gavel'}</t>
        </is>
      </c>
    </row>
    <row r="10980">
      <c r="A10980" s="1" t="n">
        <v>10978</v>
      </c>
      <c r="B10980" t="inlineStr">
        <is>
          <t>symphony</t>
        </is>
      </c>
      <c r="C10980" t="n">
        <v>57</v>
      </c>
      <c r="D10980" t="inlineStr">
        <is>
          <t>{'symphony-solutions-file-sender', '@symphony-ui~uitoolkit-components', 'symphony-api'}</t>
        </is>
      </c>
    </row>
    <row r="10981">
      <c r="A10981" s="1" t="n">
        <v>10979</v>
      </c>
      <c r="B10981" t="inlineStr">
        <is>
          <t>hsh</t>
        </is>
      </c>
      <c r="C10981" t="n">
        <v>57</v>
      </c>
      <c r="D10981" t="inlineStr">
        <is>
          <t>{'@pakhshkit-js-contrib~cli', 'pakhshkit-js', 'pakhshkit-js-kava'}</t>
        </is>
      </c>
    </row>
    <row r="10982">
      <c r="A10982" s="1" t="n">
        <v>10980</v>
      </c>
      <c r="B10982" t="inlineStr">
        <is>
          <t>teamix</t>
        </is>
      </c>
      <c r="C10982" t="n">
        <v>57</v>
      </c>
      <c r="D10982" t="inlineStr">
        <is>
          <t>{'@teamix~title', '@teamix~multi-circle', '@teamix~pagemap-ui'}</t>
        </is>
      </c>
    </row>
    <row r="10983">
      <c r="A10983" s="1" t="n">
        <v>10981</v>
      </c>
      <c r="B10983" t="inlineStr">
        <is>
          <t>bodyparser</t>
        </is>
      </c>
      <c r="C10983" t="n">
        <v>57</v>
      </c>
      <c r="D10983" t="inlineStr">
        <is>
          <t>{'restify-jsonstream-bodyparser', 'zuper-json-bodyparser', 'bodyparser-json-error'}</t>
        </is>
      </c>
    </row>
    <row r="10984">
      <c r="A10984" s="1" t="n">
        <v>10982</v>
      </c>
      <c r="B10984" t="inlineStr">
        <is>
          <t>orc</t>
        </is>
      </c>
      <c r="C10984" t="n">
        <v>57</v>
      </c>
      <c r="D10984" t="inlineStr">
        <is>
          <t>{'@malware-test-terne-orcin~dsr-package-public-terne-orcin', 'orc-scripts', 'dsr-package-public-knave-orcin'}</t>
        </is>
      </c>
    </row>
    <row r="10985">
      <c r="A10985" s="1" t="n">
        <v>10983</v>
      </c>
      <c r="B10985" t="inlineStr">
        <is>
          <t>manning</t>
        </is>
      </c>
      <c r="C10985" t="n">
        <v>57</v>
      </c>
      <c r="D10985" t="inlineStr">
        <is>
          <t>{'@nickmanning214~directory-template', '@nickmanning214~svelte-edit-and-submit', '@nickmanning214~svelte-toolbox-follows-mouse'}</t>
        </is>
      </c>
    </row>
    <row r="10986">
      <c r="A10986" s="1" t="n">
        <v>10984</v>
      </c>
      <c r="B10986" t="inlineStr">
        <is>
          <t>pyd</t>
        </is>
      </c>
      <c r="C10986" t="n">
        <v>57</v>
      </c>
      <c r="D10986" t="inlineStr">
        <is>
          <t>{'pydpmp', 'komodo-pydbgp', 'pyd'}</t>
        </is>
      </c>
    </row>
    <row r="10987">
      <c r="A10987" s="1" t="n">
        <v>10985</v>
      </c>
      <c r="B10987" t="inlineStr">
        <is>
          <t>wsy</t>
        </is>
      </c>
      <c r="C10987" t="n">
        <v>57</v>
      </c>
      <c r="D10987" t="inlineStr">
        <is>
          <t>{'wsy-http-server-rain', 'doneload-wsy-rain', 'test-mlw2-swain-gawsy'}</t>
        </is>
      </c>
    </row>
    <row r="10988">
      <c r="A10988" s="1" t="n">
        <v>10986</v>
      </c>
      <c r="B10988" t="inlineStr">
        <is>
          <t>riak</t>
        </is>
      </c>
      <c r="C10988" t="n">
        <v>57</v>
      </c>
      <c r="D10988" t="inlineStr">
        <is>
          <t>{'riak-pb', 'node-riak-client', 'no-riak'}</t>
        </is>
      </c>
    </row>
    <row r="10989">
      <c r="A10989" s="1" t="n">
        <v>10987</v>
      </c>
      <c r="B10989" t="inlineStr">
        <is>
          <t>jad</t>
        </is>
      </c>
      <c r="C10989" t="n">
        <v>57</v>
      </c>
      <c r="D10989" t="inlineStr">
        <is>
          <t>{'my-schematics-jad', '@jadbox~mst-react-router', 'jadwalsholat'}</t>
        </is>
      </c>
    </row>
    <row r="10990">
      <c r="A10990" s="1" t="n">
        <v>10988</v>
      </c>
      <c r="B10990" t="inlineStr">
        <is>
          <t>pojo</t>
        </is>
      </c>
      <c r="C10990" t="n">
        <v>57</v>
      </c>
      <c r="D10990" t="inlineStr">
        <is>
          <t>{'json-schema-2-groovy-pojo', '@mtna~pojo-social-ui', 'pojoquery'}</t>
        </is>
      </c>
    </row>
    <row r="10991">
      <c r="A10991" s="1" t="n">
        <v>10989</v>
      </c>
      <c r="B10991" t="inlineStr">
        <is>
          <t>mpd</t>
        </is>
      </c>
      <c r="C10991" t="n">
        <v>57</v>
      </c>
      <c r="D10991" t="inlineStr">
        <is>
          <t>{'mpdlcd', '@salies~mpd.js', 'hubot-mpd'}</t>
        </is>
      </c>
    </row>
    <row r="10992">
      <c r="A10992" s="1" t="n">
        <v>10990</v>
      </c>
      <c r="B10992" t="inlineStr">
        <is>
          <t>mum</t>
        </is>
      </c>
      <c r="C10992" t="n">
        <v>57</v>
      </c>
      <c r="D10992" t="inlineStr">
        <is>
          <t>{'@dsr-rollback-org-pimps-mumms-manga-nerdy~dsr-rollback-package-pimps-mumms-manga-nerdy', 'mum-utils', 'cap-mum-greet'}</t>
        </is>
      </c>
    </row>
    <row r="10993">
      <c r="A10993" s="1" t="n">
        <v>10991</v>
      </c>
      <c r="B10993" t="inlineStr">
        <is>
          <t>steer</t>
        </is>
      </c>
      <c r="C10993" t="n">
        <v>57</v>
      </c>
      <c r="D10993" t="inlineStr">
        <is>
          <t>{'steerpath-smart-sdk', '@dsr-user-fasci-polls-steer-minds~dsr-package-public-fasci-polls-steer-minds', 'onemore-steer'}</t>
        </is>
      </c>
    </row>
    <row r="10994">
      <c r="A10994" s="1" t="n">
        <v>10992</v>
      </c>
      <c r="B10994" t="inlineStr">
        <is>
          <t>perms</t>
        </is>
      </c>
      <c r="C10994" t="n">
        <v>57</v>
      </c>
      <c r="D10994" t="inlineStr">
        <is>
          <t>{'test-mlw3-monte-perms', 'shiro-perms', 'dsr-rollback-package-sprog-alley-lopes-perms'}</t>
        </is>
      </c>
    </row>
    <row r="10995">
      <c r="A10995" s="1" t="n">
        <v>10993</v>
      </c>
      <c r="B10995" t="inlineStr">
        <is>
          <t>manifold</t>
        </is>
      </c>
      <c r="C10995" t="n">
        <v>57</v>
      </c>
      <c r="D10995" t="inlineStr">
        <is>
          <t>{'serverless-manifold-plugin', '@mlvis~jupyter-manifold', '@manifoldco~signature'}</t>
        </is>
      </c>
    </row>
    <row r="10996">
      <c r="A10996" s="1" t="n">
        <v>10994</v>
      </c>
      <c r="B10996" t="inlineStr">
        <is>
          <t>casb</t>
        </is>
      </c>
      <c r="C10996" t="n">
        <v>57</v>
      </c>
      <c r="D10996" t="inlineStr">
        <is>
          <t>{'casbin-sqlalchemy-adapter', '@casbin~hapi-authz', '@bonio-tw~casbin-mongoose-adapter'}</t>
        </is>
      </c>
    </row>
    <row r="10997">
      <c r="A10997" s="1" t="n">
        <v>10995</v>
      </c>
      <c r="B10997" t="inlineStr">
        <is>
          <t>brightness</t>
        </is>
      </c>
      <c r="C10997" t="n">
        <v>57</v>
      </c>
      <c r="D10997" t="inlineStr">
        <is>
          <t>{'react-native-screen-brightness', '@waqasjamil~brightness', 'emoji-low-brightness'}</t>
        </is>
      </c>
    </row>
    <row r="10998">
      <c r="A10998" s="1" t="n">
        <v>10996</v>
      </c>
      <c r="B10998" t="inlineStr">
        <is>
          <t>nepali</t>
        </is>
      </c>
      <c r="C10998" t="n">
        <v>57</v>
      </c>
      <c r="D10998" t="inlineStr">
        <is>
          <t>{'rn-nepali-datepicker', 'nepali-phone-number', 'datepicker-nepali-reactjs'}</t>
        </is>
      </c>
    </row>
    <row r="10999">
      <c r="A10999" s="1" t="n">
        <v>10997</v>
      </c>
      <c r="B10999" t="inlineStr">
        <is>
          <t>sfe</t>
        </is>
      </c>
      <c r="C10999" t="n">
        <v>57</v>
      </c>
      <c r="D10999" t="inlineStr">
        <is>
          <t>{'@ysfe~signature', '@xysfe~xys-cli', '@xysfe~actui'}</t>
        </is>
      </c>
    </row>
    <row r="11000">
      <c r="A11000" s="1" t="n">
        <v>10998</v>
      </c>
      <c r="B11000" t="inlineStr">
        <is>
          <t>zeros</t>
        </is>
      </c>
      <c r="C11000" t="n">
        <v>57</v>
      </c>
      <c r="D11000" t="inlineStr">
        <is>
          <t>{'remove-trailing-zeros', 'test-dsr-package-rorty-kokra-zeros-nowed', 'dsr-rollback-package-bundu-jaspe-unhip-zeros'}</t>
        </is>
      </c>
    </row>
    <row r="11001">
      <c r="A11001" s="1" t="n">
        <v>10999</v>
      </c>
      <c r="B11001" t="inlineStr">
        <is>
          <t>bixi</t>
        </is>
      </c>
      <c r="C11001" t="n">
        <v>57</v>
      </c>
      <c r="D11001" t="inlineStr">
        <is>
          <t>{'@bixi~auth', '@bixi~util', '@bixi~label-react'}</t>
        </is>
      </c>
    </row>
    <row r="11002">
      <c r="A11002" s="1" t="n">
        <v>11000</v>
      </c>
      <c r="B11002" t="inlineStr">
        <is>
          <t>usable</t>
        </is>
      </c>
      <c r="C11002" t="n">
        <v>57</v>
      </c>
      <c r="D11002" t="inlineStr">
        <is>
          <t>{'@usable-react~use-compare', '@usable-react~use-timer', 'usable-form'}</t>
        </is>
      </c>
    </row>
    <row r="11003">
      <c r="A11003" s="1" t="n">
        <v>11001</v>
      </c>
      <c r="B11003" t="inlineStr">
        <is>
          <t>chose</t>
        </is>
      </c>
      <c r="C11003" t="n">
        <v>57</v>
      </c>
      <c r="D11003" t="inlineStr">
        <is>
          <t>{'dsr-package-chose-litre', 'dsr-package-public-spout-chose-fents-liras', 'rtchose'}</t>
        </is>
      </c>
    </row>
    <row r="11004">
      <c r="A11004" s="1" t="n">
        <v>11002</v>
      </c>
      <c r="B11004" t="inlineStr">
        <is>
          <t>denis</t>
        </is>
      </c>
      <c r="C11004" t="n">
        <v>57</v>
      </c>
      <c r="D11004" t="inlineStr">
        <is>
          <t>{'denis-bot', '@denis.moroz~tl-settings-example', 'denis-first-module'}</t>
        </is>
      </c>
    </row>
    <row r="11005">
      <c r="A11005" s="1" t="n">
        <v>11003</v>
      </c>
      <c r="B11005" t="inlineStr">
        <is>
          <t>regl</t>
        </is>
      </c>
      <c r="C11005" t="n">
        <v>57</v>
      </c>
      <c r="D11005" t="inlineStr">
        <is>
          <t>{'ember-regl', 'regl-irradiance-envmap', '@maptalks~regl'}</t>
        </is>
      </c>
    </row>
    <row r="11006">
      <c r="A11006" s="1" t="n">
        <v>11004</v>
      </c>
      <c r="B11006" t="inlineStr">
        <is>
          <t>dxf</t>
        </is>
      </c>
      <c r="C11006" t="n">
        <v>57</v>
      </c>
      <c r="D11006" t="inlineStr">
        <is>
          <t>{'r-dxf', '@jscad~dxf-deserializer', 'dxf-ruler-generator'}</t>
        </is>
      </c>
    </row>
    <row r="11007">
      <c r="A11007" s="1" t="n">
        <v>11005</v>
      </c>
      <c r="B11007" t="inlineStr">
        <is>
          <t>baleada</t>
        </is>
      </c>
      <c r="C11007" t="n">
        <v>57</v>
      </c>
      <c r="D11007" t="inlineStr">
        <is>
          <t>{'@baleada~vite-alias-babel-runtime', '@baleada~source-transform', '@baleada~prose-vue'}</t>
        </is>
      </c>
    </row>
    <row r="11008">
      <c r="A11008" s="1" t="n">
        <v>11006</v>
      </c>
      <c r="B11008" t="inlineStr">
        <is>
          <t>dexie</t>
        </is>
      </c>
      <c r="C11008" t="n">
        <v>57</v>
      </c>
      <c r="D11008" t="inlineStr">
        <is>
          <t>{'@prezentor~dexie-observable', 'dexie-encrypted', '@pvermeer~dexie-populate-addon'}</t>
        </is>
      </c>
    </row>
    <row r="11009">
      <c r="A11009" s="1" t="n">
        <v>11007</v>
      </c>
      <c r="B11009" t="inlineStr">
        <is>
          <t>flier</t>
        </is>
      </c>
      <c r="C11009" t="n">
        <v>57</v>
      </c>
      <c r="D11009" t="inlineStr">
        <is>
          <t>{'@dsr-user-bidon-amend-flier-mense~dsr-package-public-bidon-amend-flier-mense', 'test-mlw2-polos-flier', 'dsr-rollback-package-groom-whole-flier-widdy'}</t>
        </is>
      </c>
    </row>
    <row r="11010">
      <c r="A11010" s="1" t="n">
        <v>11008</v>
      </c>
      <c r="B11010" t="inlineStr">
        <is>
          <t>tomas</t>
        </is>
      </c>
      <c r="C11010" t="n">
        <v>57</v>
      </c>
      <c r="D11010" t="inlineStr">
        <is>
          <t>{'@tomasmazac~breakpoints', '@tomasstiler~homebridge-tomas-st-test', '@tomasperezv~pathfinder'}</t>
        </is>
      </c>
    </row>
    <row r="11011">
      <c r="A11011" s="1" t="n">
        <v>11009</v>
      </c>
      <c r="B11011" t="inlineStr">
        <is>
          <t>nyu</t>
        </is>
      </c>
      <c r="C11011" t="n">
        <v>57</v>
      </c>
      <c r="D11011" t="inlineStr">
        <is>
          <t>{'zhangxinyu-2', 'xinyu-cs-cli', 'shenyumeimei'}</t>
        </is>
      </c>
    </row>
    <row r="11012">
      <c r="A11012" s="1" t="n">
        <v>11010</v>
      </c>
      <c r="B11012" t="inlineStr">
        <is>
          <t>coca</t>
        </is>
      </c>
      <c r="C11012" t="n">
        <v>57</v>
      </c>
      <c r="D11012" t="inlineStr">
        <is>
          <t>{'dsr-package-public-paced-cocas', 'coca', 'dsr-package-public-cocas-suits-cleek-lowly'}</t>
        </is>
      </c>
    </row>
    <row r="11013">
      <c r="A11013" s="1" t="n">
        <v>11011</v>
      </c>
      <c r="B11013" t="inlineStr">
        <is>
          <t>nsfw</t>
        </is>
      </c>
      <c r="C11013" t="n">
        <v>57</v>
      </c>
      <c r="D11013" t="inlineStr">
        <is>
          <t>{'nsfw.d', 'nsfw-bdsm', '@atom~nsfw'}</t>
        </is>
      </c>
    </row>
    <row r="11014">
      <c r="A11014" s="1" t="n">
        <v>11012</v>
      </c>
      <c r="B11014" t="inlineStr">
        <is>
          <t>kcv</t>
        </is>
      </c>
      <c r="C11014" t="n">
        <v>57</v>
      </c>
      <c r="D11014" t="inlineStr">
        <is>
          <t>{'kcv-theme-kendall-gren', 'kcv-theme-juno', 'kcv-theme-riga'}</t>
        </is>
      </c>
    </row>
    <row r="11015">
      <c r="A11015" s="1" t="n">
        <v>11013</v>
      </c>
      <c r="B11015" t="inlineStr">
        <is>
          <t>gpg</t>
        </is>
      </c>
      <c r="C11015" t="n">
        <v>57</v>
      </c>
      <c r="D11015" t="inlineStr">
        <is>
          <t>{'gpg-keylist-parser', 'scoped-gpg', 'zgpg'}</t>
        </is>
      </c>
    </row>
    <row r="11016">
      <c r="A11016" s="1" t="n">
        <v>11014</v>
      </c>
      <c r="B11016" t="inlineStr">
        <is>
          <t>prelude</t>
        </is>
      </c>
      <c r="C11016" t="n">
        <v>57</v>
      </c>
      <c r="D11016" t="inlineStr">
        <is>
          <t>{'@automattic~calypso-sass-prelude', 'prelude-js', 'node-prelude'}</t>
        </is>
      </c>
    </row>
    <row r="11017">
      <c r="A11017" s="1" t="n">
        <v>11015</v>
      </c>
      <c r="B11017" t="inlineStr">
        <is>
          <t>decent</t>
        </is>
      </c>
      <c r="C11017" t="n">
        <v>57</v>
      </c>
      <c r="D11017" t="inlineStr">
        <is>
          <t>{'decentland', '@decent-bet~connex-entities', 'decentstringformatter'}</t>
        </is>
      </c>
    </row>
    <row r="11018">
      <c r="A11018" s="1" t="n">
        <v>11016</v>
      </c>
      <c r="B11018" t="inlineStr">
        <is>
          <t>giz</t>
        </is>
      </c>
      <c r="C11018" t="n">
        <v>57</v>
      </c>
      <c r="D11018" t="inlineStr">
        <is>
          <t>{'cordova-gizwits-jpush', 'react-native-gizwits-palette-full', 'giz-translate-tool'}</t>
        </is>
      </c>
    </row>
    <row r="11019">
      <c r="A11019" s="1" t="n">
        <v>11017</v>
      </c>
      <c r="B11019" t="inlineStr">
        <is>
          <t>economy</t>
        </is>
      </c>
      <c r="C11019" t="n">
        <v>57</v>
      </c>
      <c r="D11019" t="inlineStr">
        <is>
          <t>{'@kuroxi~economy-firebase', '@kuroxi~economy-mongo', '@jordanrohermicrosoft~economy-currency-index-template'}</t>
        </is>
      </c>
    </row>
    <row r="11020">
      <c r="A11020" s="1" t="n">
        <v>11018</v>
      </c>
      <c r="B11020" t="inlineStr">
        <is>
          <t>nge</t>
        </is>
      </c>
      <c r="C11020" t="n">
        <v>57</v>
      </c>
      <c r="D11020" t="inlineStr">
        <is>
          <t>{'nge-scheduled-company', 'nge-monaco', '@ngeor~generator-nodejs'}</t>
        </is>
      </c>
    </row>
    <row r="11021">
      <c r="A11021" s="1" t="n">
        <v>11019</v>
      </c>
      <c r="B11021" t="inlineStr">
        <is>
          <t>raml2</t>
        </is>
      </c>
      <c r="C11021" t="n">
        <v>57</v>
      </c>
      <c r="D11021" t="inlineStr">
        <is>
          <t>{'raml2html-slate-theme', '@xbl~raml2html-modern-theme', 'raml2html'}</t>
        </is>
      </c>
    </row>
    <row r="11022">
      <c r="A11022" s="1" t="n">
        <v>11020</v>
      </c>
      <c r="B11022" t="inlineStr">
        <is>
          <t>cacheable</t>
        </is>
      </c>
      <c r="C11022" t="n">
        <v>57</v>
      </c>
      <c r="D11022" t="inlineStr">
        <is>
          <t>{'angular-cacheable', 'type-cacheable', 'memory-cacheable'}</t>
        </is>
      </c>
    </row>
    <row r="11023">
      <c r="A11023" s="1" t="n">
        <v>11021</v>
      </c>
      <c r="B11023" t="inlineStr">
        <is>
          <t>tibia</t>
        </is>
      </c>
      <c r="C11023" t="n">
        <v>57</v>
      </c>
      <c r="D11023" t="inlineStr">
        <is>
          <t>{'dsr-package-public-seton-chive-maund-tibia', 'test-package-deactivation-test-tibia-curdy-dense-golds', 'tibia-node-crawler'}</t>
        </is>
      </c>
    </row>
    <row r="11024">
      <c r="A11024" s="1" t="n">
        <v>11022</v>
      </c>
      <c r="B11024" t="inlineStr">
        <is>
          <t>superhero</t>
        </is>
      </c>
      <c r="C11024" t="n">
        <v>57</v>
      </c>
      <c r="D11024" t="inlineStr">
        <is>
          <t>{'@shubhrank~superhero-library', '@superhero~db', '@superhero~mvc'}</t>
        </is>
      </c>
    </row>
    <row r="11025">
      <c r="A11025" s="1" t="n">
        <v>11023</v>
      </c>
      <c r="B11025" t="inlineStr">
        <is>
          <t>ives</t>
        </is>
      </c>
      <c r="C11025" t="n">
        <v>57</v>
      </c>
      <c r="D11025" t="inlineStr">
        <is>
          <t>{'@malware-test-cives-deist~test-mlw3-cives-deist', '@ivesia~cron', 'dsr-package-slime-riffs-cives-runic'}</t>
        </is>
      </c>
    </row>
    <row r="11026">
      <c r="A11026" s="1" t="n">
        <v>11024</v>
      </c>
      <c r="B11026" t="inlineStr">
        <is>
          <t>plyr</t>
        </is>
      </c>
      <c r="C11026" t="n">
        <v>57</v>
      </c>
      <c r="D11026" t="inlineStr">
        <is>
          <t>{'alaa-vue-plyr', 'coffeekraken-s-plyr-component', '@toth.adam.straxus~react-plyr-with-captions'}</t>
        </is>
      </c>
    </row>
    <row r="11027">
      <c r="A11027" s="1" t="n">
        <v>11025</v>
      </c>
      <c r="B11027" t="inlineStr">
        <is>
          <t>topics</t>
        </is>
      </c>
      <c r="C11027" t="n">
        <v>57</v>
      </c>
      <c r="D11027" t="inlineStr">
        <is>
          <t>{'nsq-topics', '@dbp-topics~dualdelivery', 'typed-topics'}</t>
        </is>
      </c>
    </row>
    <row r="11028">
      <c r="A11028" s="1" t="n">
        <v>11026</v>
      </c>
      <c r="B11028" t="inlineStr">
        <is>
          <t>kamil</t>
        </is>
      </c>
      <c r="C11028" t="n">
        <v>57</v>
      </c>
      <c r="D11028" t="inlineStr">
        <is>
          <t>{'@kamilkisiela~accounts-rest-express', '@kamilkisiela~express-session', '@kamilkisiela~graphql'}</t>
        </is>
      </c>
    </row>
    <row r="11029">
      <c r="A11029" s="1" t="n">
        <v>11027</v>
      </c>
      <c r="B11029" t="inlineStr">
        <is>
          <t>zuoye</t>
        </is>
      </c>
      <c r="C11029" t="n">
        <v>57</v>
      </c>
      <c r="D11029" t="inlineStr">
        <is>
          <t>{'fis-parser-zuoye-babel', 'wz319zuoye', '11.29zuoye'}</t>
        </is>
      </c>
    </row>
    <row r="11030">
      <c r="A11030" s="1" t="n">
        <v>11028</v>
      </c>
      <c r="B11030" t="inlineStr">
        <is>
          <t>sunshine</t>
        </is>
      </c>
      <c r="C11030" t="n">
        <v>57</v>
      </c>
      <c r="D11030" t="inlineStr">
        <is>
          <t>{'@sunshinemoment~vue-cli', 'eslint-config-brilliant-sunshine-dynamite', 'first-sunshine-test'}</t>
        </is>
      </c>
    </row>
    <row r="11031">
      <c r="A11031" s="1" t="n">
        <v>11029</v>
      </c>
      <c r="B11031" t="inlineStr">
        <is>
          <t>clap</t>
        </is>
      </c>
      <c r="C11031" t="n">
        <v>57</v>
      </c>
      <c r="D11031" t="inlineStr">
        <is>
          <t>{'@cultureclap~vuepress-theme-rebel-ads', 'react-clap-button-tmaximini', 'alfred-clap'}</t>
        </is>
      </c>
    </row>
    <row r="11032">
      <c r="A11032" s="1" t="n">
        <v>11030</v>
      </c>
      <c r="B11032" t="inlineStr">
        <is>
          <t>hoy</t>
        </is>
      </c>
      <c r="C11032" t="n">
        <v>57</v>
      </c>
      <c r="D11032" t="inlineStr">
        <is>
          <t>{'@dsr-user-asker-hempy-bring-hoyed~dsr-package-public-asker-hempy-bring-hoyed', 'test-mlw1-tonne-hoyed', '@dsr-user-hoyed-porty-labor-spent~dsr-package-public-hoyed-porty-labor-spent'}</t>
        </is>
      </c>
    </row>
    <row r="11033">
      <c r="A11033" s="1" t="n">
        <v>11031</v>
      </c>
      <c r="B11033" t="inlineStr">
        <is>
          <t>sagas</t>
        </is>
      </c>
      <c r="C11033" t="n">
        <v>57</v>
      </c>
      <c r="D11033" t="inlineStr">
        <is>
          <t>{'test-dsr-package-pulka-varna-sagas-pimps', '@k-frame~sagas', 'redux-sagas-injector-forked'}</t>
        </is>
      </c>
    </row>
    <row r="11034">
      <c r="A11034" s="1" t="n">
        <v>11032</v>
      </c>
      <c r="B11034" t="inlineStr">
        <is>
          <t>pex</t>
        </is>
      </c>
      <c r="C11034" t="n">
        <v>57</v>
      </c>
      <c r="D11034" t="inlineStr">
        <is>
          <t>{'fetch_video_pexels_api', 'pexcard', 'pex-typo'}</t>
        </is>
      </c>
    </row>
    <row r="11035">
      <c r="A11035" s="1" t="n">
        <v>11033</v>
      </c>
      <c r="B11035" t="inlineStr">
        <is>
          <t>lions</t>
        </is>
      </c>
      <c r="C11035" t="n">
        <v>57</v>
      </c>
      <c r="D11035" t="inlineStr">
        <is>
          <t>{'@test-mlw-org-thane-lions~test-mlw1-thane-lions', '@5lions~library-registry-admin', 'dsr-delete-wubwub-vigor-lions-motte-niton'}</t>
        </is>
      </c>
    </row>
    <row r="11036">
      <c r="A11036" s="1" t="n">
        <v>11034</v>
      </c>
      <c r="B11036" t="inlineStr">
        <is>
          <t>spanish</t>
        </is>
      </c>
      <c r="C11036" t="n">
        <v>57</v>
      </c>
      <c r="D11036" t="inlineStr">
        <is>
          <t>{'ckeditor5-build-classic-spanish-advanced', 'spanish-car-plate', 'number-to-spanish-words'}</t>
        </is>
      </c>
    </row>
    <row r="11037">
      <c r="A11037" s="1" t="n">
        <v>11035</v>
      </c>
      <c r="B11037" t="inlineStr">
        <is>
          <t>gadget</t>
        </is>
      </c>
      <c r="C11037" t="n">
        <v>57</v>
      </c>
      <c r="D11037" t="inlineStr">
        <is>
          <t>{'gadgeto', 'gadget-server', 'gadgetvalacli'}</t>
        </is>
      </c>
    </row>
    <row r="11038">
      <c r="A11038" s="1" t="n">
        <v>11036</v>
      </c>
      <c r="B11038" t="inlineStr">
        <is>
          <t>braze</t>
        </is>
      </c>
      <c r="C11038" t="n">
        <v>57</v>
      </c>
      <c r="D11038" t="inlineStr">
        <is>
          <t>{'test-mlw1-braze-odium', 'test-package-deactivation-test-bitsy-braze-amine-rosin', 'brazejs'}</t>
        </is>
      </c>
    </row>
    <row r="11039">
      <c r="A11039" s="1" t="n">
        <v>11037</v>
      </c>
      <c r="B11039" t="inlineStr">
        <is>
          <t>toasts</t>
        </is>
      </c>
      <c r="C11039" t="n">
        <v>57</v>
      </c>
      <c r="D11039" t="inlineStr">
        <is>
          <t>{'db-toasts', 'fng-vue-toasts', 'vue-toasts'}</t>
        </is>
      </c>
    </row>
    <row r="11040">
      <c r="A11040" s="1" t="n">
        <v>11038</v>
      </c>
      <c r="B11040" t="inlineStr">
        <is>
          <t>frida</t>
        </is>
      </c>
      <c r="C11040" t="n">
        <v>57</v>
      </c>
      <c r="D11040" t="inlineStr">
        <is>
          <t>{'frida-gum-types', 'frida-tools', 'frida-il2cpp-bridge-my'}</t>
        </is>
      </c>
    </row>
    <row r="11041">
      <c r="A11041" s="1" t="n">
        <v>11039</v>
      </c>
      <c r="B11041" t="inlineStr">
        <is>
          <t>cutie</t>
        </is>
      </c>
      <c r="C11041" t="n">
        <v>57</v>
      </c>
      <c r="D11041" t="inlineStr">
        <is>
          <t>{'@guseyn~cutie-path', '@guseyn~cutie-if-else', 'dsr-package-public-cutie-fired-sprat-telly'}</t>
        </is>
      </c>
    </row>
    <row r="11042">
      <c r="A11042" s="1" t="n">
        <v>11040</v>
      </c>
      <c r="B11042" t="inlineStr">
        <is>
          <t>appc</t>
        </is>
      </c>
      <c r="C11042" t="n">
        <v>57</v>
      </c>
      <c r="D11042" t="inlineStr">
        <is>
          <t>{'passport-appc', 'appc-cli-expressjs', 'grunt-appc-cli'}</t>
        </is>
      </c>
    </row>
    <row r="11043">
      <c r="A11043" s="1" t="n">
        <v>11041</v>
      </c>
      <c r="B11043" t="inlineStr">
        <is>
          <t>formily</t>
        </is>
      </c>
      <c r="C11043" t="n">
        <v>57</v>
      </c>
      <c r="D11043" t="inlineStr">
        <is>
          <t>{'@vue-formily~string-format', '@formily~json-schema', '@wecity~formily-react-weui'}</t>
        </is>
      </c>
    </row>
    <row r="11044">
      <c r="A11044" s="1" t="n">
        <v>11042</v>
      </c>
      <c r="B11044" t="inlineStr">
        <is>
          <t>gung</t>
        </is>
      </c>
      <c r="C11044" t="n">
        <v>57</v>
      </c>
      <c r="D11044" t="inlineStr">
        <is>
          <t>{'@dsr-rollback-org-nenes-gungy-louis-mulct~dsr-rollback-package-nenes-gungy-louis-mulct', '@gungnir~mongodb', '@malware-test-jubes-gungy~test-mlw3-jubes-gungy'}</t>
        </is>
      </c>
    </row>
    <row r="11045">
      <c r="A11045" s="1" t="n">
        <v>11043</v>
      </c>
      <c r="B11045" t="inlineStr">
        <is>
          <t>wagon</t>
        </is>
      </c>
      <c r="C11045" t="n">
        <v>57</v>
      </c>
      <c r="D11045" t="inlineStr">
        <is>
          <t>{'wagon-engine', 'redwagon', 'dsr-rollback-package-pilaw-boxes-jokey-wagon'}</t>
        </is>
      </c>
    </row>
    <row r="11046">
      <c r="A11046" s="1" t="n">
        <v>11044</v>
      </c>
      <c r="B11046" t="inlineStr">
        <is>
          <t>websdk</t>
        </is>
      </c>
      <c r="C11046" t="n">
        <v>57</v>
      </c>
      <c r="D11046" t="inlineStr">
        <is>
          <t>{'websdk', 'face-techainer-websdk', 'retyped-voximplant-websdk-tsd-ambient'}</t>
        </is>
      </c>
    </row>
    <row r="11047">
      <c r="A11047" s="1" t="n">
        <v>11045</v>
      </c>
      <c r="B11047" t="inlineStr">
        <is>
          <t>sitecore</t>
        </is>
      </c>
      <c r="C11047" t="n">
        <v>57</v>
      </c>
      <c r="D11047" t="inlineStr">
        <is>
          <t>{'sitecore', 'key-sitecore-vue-plugin', 'sitecore-react'}</t>
        </is>
      </c>
    </row>
    <row r="11048">
      <c r="A11048" s="1" t="n">
        <v>11046</v>
      </c>
      <c r="B11048" t="inlineStr">
        <is>
          <t>iov</t>
        </is>
      </c>
      <c r="C11048" t="n">
        <v>57</v>
      </c>
      <c r="D11048" t="inlineStr">
        <is>
          <t>{'compendiovicorum-crawler', '@iov~ledger-bns', 'rniovnp'}</t>
        </is>
      </c>
    </row>
    <row r="11049">
      <c r="A11049" s="1" t="n">
        <v>11047</v>
      </c>
      <c r="B11049" t="inlineStr">
        <is>
          <t>nodepack</t>
        </is>
      </c>
      <c r="C11049" t="n">
        <v>57</v>
      </c>
      <c r="D11049" t="inlineStr">
        <is>
          <t>{'@nodepack~plugin-apollo', '@nodepack~app-migrator', '@nodepack~cli'}</t>
        </is>
      </c>
    </row>
    <row r="11050">
      <c r="A11050" s="1" t="n">
        <v>11048</v>
      </c>
      <c r="B11050" t="inlineStr">
        <is>
          <t>rebuild</t>
        </is>
      </c>
      <c r="C11050" t="n">
        <v>57</v>
      </c>
      <c r="D11050" t="inlineStr">
        <is>
          <t>{'@s524797336~require-rebuild', 'rebuild-changed-entrypoints-webpack-plugin', 'workers-factory-rebuild'}</t>
        </is>
      </c>
    </row>
    <row r="11051">
      <c r="A11051" s="1" t="n">
        <v>11049</v>
      </c>
      <c r="B11051" t="inlineStr">
        <is>
          <t>levy</t>
        </is>
      </c>
      <c r="C11051" t="n">
        <v>57</v>
      </c>
      <c r="D11051" t="inlineStr">
        <is>
          <t>{'qmuzik-partlevytypes', '@stdlib~stats-base-dists-levy-entropy', '@stdlib~stats-base-dists-levy-cdf'}</t>
        </is>
      </c>
    </row>
    <row r="11052">
      <c r="A11052" s="1" t="n">
        <v>11050</v>
      </c>
      <c r="B11052" t="inlineStr">
        <is>
          <t>reselect</t>
        </is>
      </c>
      <c r="C11052" t="n">
        <v>57</v>
      </c>
      <c r="D11052" t="inlineStr">
        <is>
          <t>{'rxjs-reselect', 'reselect-selectors', 'reselect-equality-check-n-parameters'}</t>
        </is>
      </c>
    </row>
    <row r="11053">
      <c r="A11053" s="1" t="n">
        <v>11051</v>
      </c>
      <c r="B11053" t="inlineStr">
        <is>
          <t>biu</t>
        </is>
      </c>
      <c r="C11053" t="n">
        <v>57</v>
      </c>
      <c r="D11053" t="inlineStr">
        <is>
          <t>{'test-publish-npm-biu', 'biuxbiu-cli', '@beisen~biui'}</t>
        </is>
      </c>
    </row>
    <row r="11054">
      <c r="A11054" s="1" t="n">
        <v>11052</v>
      </c>
      <c r="B11054" t="inlineStr">
        <is>
          <t>hypo</t>
        </is>
      </c>
      <c r="C11054" t="n">
        <v>57</v>
      </c>
      <c r="D11054" t="inlineStr">
        <is>
          <t>{'dsr-package-public-hypos-cough-doomy-wilga', '@hypofriend~meta', '@hypofriend~pwa'}</t>
        </is>
      </c>
    </row>
    <row r="11055">
      <c r="A11055" s="1" t="n">
        <v>11053</v>
      </c>
      <c r="B11055" t="inlineStr">
        <is>
          <t>rela</t>
        </is>
      </c>
      <c r="C11055" t="n">
        <v>57</v>
      </c>
      <c r="D11055" t="inlineStr">
        <is>
          <t>{'rela-json', '@aquarela~cpf', '@kaname-png~erela.js-spotify'}</t>
        </is>
      </c>
    </row>
    <row r="11056">
      <c r="A11056" s="1" t="n">
        <v>11054</v>
      </c>
      <c r="B11056" t="inlineStr">
        <is>
          <t>forte</t>
        </is>
      </c>
      <c r="C11056" t="n">
        <v>57</v>
      </c>
      <c r="D11056" t="inlineStr">
        <is>
          <t>{'dsr-package-public-model-cornu-forte-ayont', '@fortejs~forte', 'forte-landing-components'}</t>
        </is>
      </c>
    </row>
    <row r="11057">
      <c r="A11057" s="1" t="n">
        <v>11055</v>
      </c>
      <c r="B11057" t="inlineStr">
        <is>
          <t>yummy</t>
        </is>
      </c>
      <c r="C11057" t="n">
        <v>57</v>
      </c>
      <c r="D11057" t="inlineStr">
        <is>
          <t>{'test-package-deactivation-test-lefts-dorts-ruler-yummy', 'yummy-flow', '@malware-test-nyaff-yummy~test-mlw3-nyaff-yummy'}</t>
        </is>
      </c>
    </row>
    <row r="11058">
      <c r="A11058" s="1" t="n">
        <v>11056</v>
      </c>
      <c r="B11058" t="inlineStr">
        <is>
          <t>ayu</t>
        </is>
      </c>
      <c r="C11058" t="n">
        <v>57</v>
      </c>
      <c r="D11058" t="inlineStr">
        <is>
          <t>{'ayush-package-test', 'node-todo-xiaoayu', '@ayushbhatt~fibo'}</t>
        </is>
      </c>
    </row>
    <row r="11059">
      <c r="A11059" s="1" t="n">
        <v>11057</v>
      </c>
      <c r="B11059" t="inlineStr">
        <is>
          <t>stf</t>
        </is>
      </c>
      <c r="C11059" t="n">
        <v>57</v>
      </c>
      <c r="D11059" t="inlineStr">
        <is>
          <t>{'stf-nodejs-service-core', 'stf-appstore-db', 'stf-client-library'}</t>
        </is>
      </c>
    </row>
    <row r="11060">
      <c r="A11060" s="1" t="n">
        <v>11058</v>
      </c>
      <c r="B11060" t="inlineStr">
        <is>
          <t>rcl</t>
        </is>
      </c>
      <c r="C11060" t="n">
        <v>57</v>
      </c>
      <c r="D11060" t="inlineStr">
        <is>
          <t>{'@wayneparrott~rclnodejs-types', 'rcli', '@fooddist~rcl'}</t>
        </is>
      </c>
    </row>
    <row r="11061">
      <c r="A11061" s="1" t="n">
        <v>11059</v>
      </c>
      <c r="B11061" t="inlineStr">
        <is>
          <t>facil</t>
        </is>
      </c>
      <c r="C11061" t="n">
        <v>57</v>
      </c>
      <c r="D11061" t="inlineStr">
        <is>
          <t>{'@pagamentos~shopfacil', 'comprafacil', 'refacil'}</t>
        </is>
      </c>
    </row>
    <row r="11062">
      <c r="A11062" s="1" t="n">
        <v>11060</v>
      </c>
      <c r="B11062" t="inlineStr">
        <is>
          <t>convo</t>
        </is>
      </c>
      <c r="C11062" t="n">
        <v>57</v>
      </c>
      <c r="D11062" t="inlineStr">
        <is>
          <t>{'koapp-module-playbuzzconvo', '@foreverholdings~convo-bootstrap', '@inconvo~chat-client'}</t>
        </is>
      </c>
    </row>
    <row r="11063">
      <c r="A11063" s="1" t="n">
        <v>11061</v>
      </c>
      <c r="B11063" t="inlineStr">
        <is>
          <t>jedburrows</t>
        </is>
      </c>
      <c r="C11063" t="n">
        <v>57</v>
      </c>
      <c r="D11063" t="inlineStr">
        <is>
          <t>{'@jedburrows~hubsolv-ui-test.ui-toast', '@jedburrows~hubsolv-ui-test.ui-menu', '@jedburrows~hubsolv-ui-test.ui-dropdown'}</t>
        </is>
      </c>
    </row>
    <row r="11064">
      <c r="A11064" s="1" t="n">
        <v>11062</v>
      </c>
      <c r="B11064" t="inlineStr">
        <is>
          <t>cubit</t>
        </is>
      </c>
      <c r="C11064" t="n">
        <v>57</v>
      </c>
      <c r="D11064" t="inlineStr">
        <is>
          <t>{'@dsr-org-regma-sycee-toric-cubit~test-dsr-org-regma-sycee-toric-cubit', 'test-mlw1-palla-cubit', 'test-package-deactivation-test-spoke-carts-cubit-kiwis'}</t>
        </is>
      </c>
    </row>
    <row r="11065">
      <c r="A11065" s="1" t="n">
        <v>11063</v>
      </c>
      <c r="B11065" t="inlineStr">
        <is>
          <t>ope</t>
        </is>
      </c>
      <c r="C11065" t="n">
        <v>57</v>
      </c>
      <c r="D11065" t="inlineStr">
        <is>
          <t>{'dsr-package-public-myope-pinna-vents-wider', 'dsr-package-public-geste-myope-modes-louis', '@test-mlw-org-myope-yours~test-mlw1-myope-yours'}</t>
        </is>
      </c>
    </row>
    <row r="11066">
      <c r="A11066" s="1" t="n">
        <v>11064</v>
      </c>
      <c r="B11066" t="inlineStr">
        <is>
          <t>stead</t>
        </is>
      </c>
      <c r="C11066" t="n">
        <v>57</v>
      </c>
      <c r="D11066" t="inlineStr">
        <is>
          <t>{'@stead~fastify-xml-parser', 'dsr-delete-wubwub-test-stoma-usual-stead-milks', '@stead~cli'}</t>
        </is>
      </c>
    </row>
    <row r="11067">
      <c r="A11067" s="1" t="n">
        <v>11065</v>
      </c>
      <c r="B11067" t="inlineStr">
        <is>
          <t>highoutput</t>
        </is>
      </c>
      <c r="C11067" t="n">
        <v>57</v>
      </c>
      <c r="D11067" t="inlineStr">
        <is>
          <t>{'@highoutput~alert', 'highoutput-http-server', '@highoutput~date-picker'}</t>
        </is>
      </c>
    </row>
    <row r="11068">
      <c r="A11068" s="1" t="n">
        <v>11066</v>
      </c>
      <c r="B11068" t="inlineStr">
        <is>
          <t>dchart</t>
        </is>
      </c>
      <c r="C11068" t="n">
        <v>57</v>
      </c>
      <c r="D11068" t="inlineStr">
        <is>
          <t>{'dchart-force-image-with-pie', 'dchart-treemap-extend-label', 'dchart-bar-gradient'}</t>
        </is>
      </c>
    </row>
    <row r="11069">
      <c r="A11069" s="1" t="n">
        <v>11067</v>
      </c>
      <c r="B11069" t="inlineStr">
        <is>
          <t>naz</t>
        </is>
      </c>
      <c r="C11069" t="n">
        <v>57</v>
      </c>
      <c r="D11069" t="inlineStr">
        <is>
          <t>{'@ashnazg~yog', '@ashnazg~squirrelnado-mariadb', '@nazreinkaram~underscoretocamelcase'}</t>
        </is>
      </c>
    </row>
    <row r="11070">
      <c r="A11070" s="1" t="n">
        <v>11068</v>
      </c>
      <c r="B11070" t="inlineStr">
        <is>
          <t>parker</t>
        </is>
      </c>
      <c r="C11070" t="n">
        <v>57</v>
      </c>
      <c r="D11070" t="inlineStr">
        <is>
          <t>{'parker-cli', 'parkerdh.censorify', '@dallinrparker~calc'}</t>
        </is>
      </c>
    </row>
    <row r="11071">
      <c r="A11071" s="1" t="n">
        <v>11069</v>
      </c>
      <c r="B11071" t="inlineStr">
        <is>
          <t>dfp</t>
        </is>
      </c>
      <c r="C11071" t="n">
        <v>57</v>
      </c>
      <c r="D11071" t="inlineStr">
        <is>
          <t>{'ng2-ad-dfp', '@independentmedia~dfp', 'react-dfp-extended'}</t>
        </is>
      </c>
    </row>
    <row r="11072">
      <c r="A11072" s="1" t="n">
        <v>11070</v>
      </c>
      <c r="B11072" t="inlineStr">
        <is>
          <t>geeky</t>
        </is>
      </c>
      <c r="C11072" t="n">
        <v>57</v>
      </c>
      <c r="D11072" t="inlineStr">
        <is>
          <t>{'ygeeky', '@geeky-apo~react-native-advanced-clipboard', '@geekymedic~cli'}</t>
        </is>
      </c>
    </row>
    <row r="11073">
      <c r="A11073" s="1" t="n">
        <v>11071</v>
      </c>
      <c r="B11073" t="inlineStr">
        <is>
          <t>coupon</t>
        </is>
      </c>
      <c r="C11073" t="n">
        <v>57</v>
      </c>
      <c r="D11073" t="inlineStr">
        <is>
          <t>{'alm6ar-applied-coupon-logic', 'v-coupon', 'odoo13-addon-sale-coupon-most-expensive'}</t>
        </is>
      </c>
    </row>
    <row r="11074">
      <c r="A11074" s="1" t="n">
        <v>11072</v>
      </c>
      <c r="B11074" t="inlineStr">
        <is>
          <t>node2</t>
        </is>
      </c>
      <c r="C11074" t="n">
        <v>57</v>
      </c>
      <c r="D11074" t="inlineStr">
        <is>
          <t>{'lzq_node2', 'node2mysql', 'cw_node2'}</t>
        </is>
      </c>
    </row>
    <row r="11075">
      <c r="A11075" s="1" t="n">
        <v>11073</v>
      </c>
      <c r="B11075" t="inlineStr">
        <is>
          <t>usurp</t>
        </is>
      </c>
      <c r="C11075" t="n">
        <v>57</v>
      </c>
      <c r="D11075" t="inlineStr">
        <is>
          <t>{'dsr-package-public-aurei-usurp', '@dsr-rollback-org-freet-odyle-usurp-solum~dsr-rollback-package-freet-odyle-usurp-solum', 'test-package-deactivation-test-usurp-feare-phuts-ganch'}</t>
        </is>
      </c>
    </row>
    <row r="11076">
      <c r="A11076" s="1" t="n">
        <v>11074</v>
      </c>
      <c r="B11076" t="inlineStr">
        <is>
          <t>factories</t>
        </is>
      </c>
      <c r="C11076" t="n">
        <v>57</v>
      </c>
      <c r="D11076" t="inlineStr">
        <is>
          <t>{'vue-model-factories', 'react-bootstrap-factories', 'typed-factories'}</t>
        </is>
      </c>
    </row>
    <row r="11077">
      <c r="A11077" s="1" t="n">
        <v>11075</v>
      </c>
      <c r="B11077" t="inlineStr">
        <is>
          <t>citation</t>
        </is>
      </c>
      <c r="C11077" t="n">
        <v>57</v>
      </c>
      <c r="D11077" t="inlineStr">
        <is>
          <t>{'@citation-js~date', '@citation-js~plugin-bibjson', '@citation-js~name'}</t>
        </is>
      </c>
    </row>
    <row r="11078">
      <c r="A11078" s="1" t="n">
        <v>11076</v>
      </c>
      <c r="B11078" t="inlineStr">
        <is>
          <t>pwned</t>
        </is>
      </c>
      <c r="C11078" t="n">
        <v>57</v>
      </c>
      <c r="D11078" t="inlineStr">
        <is>
          <t>{'kdbxpasswordpwned', 'keepassxc-pwned', 'pwnedfish'}</t>
        </is>
      </c>
    </row>
    <row r="11079">
      <c r="A11079" s="1" t="n">
        <v>11077</v>
      </c>
      <c r="B11079" t="inlineStr">
        <is>
          <t>zyx</t>
        </is>
      </c>
      <c r="C11079" t="n">
        <v>57</v>
      </c>
      <c r="D11079" t="inlineStr">
        <is>
          <t>{'zyx-s-chunk', 'zyx-plugin-npm', 'zyx_mock'}</t>
        </is>
      </c>
    </row>
    <row r="11080">
      <c r="A11080" s="1" t="n">
        <v>11078</v>
      </c>
      <c r="B11080" t="inlineStr">
        <is>
          <t>centre</t>
        </is>
      </c>
      <c r="C11080" t="n">
        <v>57</v>
      </c>
      <c r="D11080" t="inlineStr">
        <is>
          <t>{'interfacemapping-centre', '@apocentre~xoshiro', '@apocentre~alias-sampling'}</t>
        </is>
      </c>
    </row>
    <row r="11081">
      <c r="A11081" s="1" t="n">
        <v>11079</v>
      </c>
      <c r="B11081" t="inlineStr">
        <is>
          <t>creater</t>
        </is>
      </c>
      <c r="C11081" t="n">
        <v>57</v>
      </c>
      <c r="D11081" t="inlineStr">
        <is>
          <t>{'koa-creater', 'project-creater', 'static-collection-creater'}</t>
        </is>
      </c>
    </row>
    <row r="11082">
      <c r="A11082" s="1" t="n">
        <v>11080</v>
      </c>
      <c r="B11082" t="inlineStr">
        <is>
          <t>fender</t>
        </is>
      </c>
      <c r="C11082" t="n">
        <v>57</v>
      </c>
      <c r="D11082" t="inlineStr">
        <is>
          <t>{'@bugfender~sdk', '@fenderdigital~react-placeholder', '@fenderdigital~react-loading-spinner-button'}</t>
        </is>
      </c>
    </row>
    <row r="11083">
      <c r="A11083" s="1" t="n">
        <v>11081</v>
      </c>
      <c r="B11083" t="inlineStr">
        <is>
          <t>doors</t>
        </is>
      </c>
      <c r="C11083" t="n">
        <v>57</v>
      </c>
      <c r="D11083" t="inlineStr">
        <is>
          <t>{'@dsr-user-eards-doors-viewy-adeem~dsr-package-public-eards-doors-viewy-adeem', '@dsr-user-kudus-plier-which-doors~dsr-package-public-kudus-plier-which-doors', 'bredele-doors'}</t>
        </is>
      </c>
    </row>
    <row r="11084">
      <c r="A11084" s="1" t="n">
        <v>11082</v>
      </c>
      <c r="B11084" t="inlineStr">
        <is>
          <t>lng</t>
        </is>
      </c>
      <c r="C11084" t="n">
        <v>57</v>
      </c>
      <c r="D11084" t="inlineStr">
        <is>
          <t>{'@jpowersdev~lat_lng_radius', 'libchlngproto', 'taxilng'}</t>
        </is>
      </c>
    </row>
    <row r="11085">
      <c r="A11085" s="1" t="n">
        <v>11083</v>
      </c>
      <c r="B11085" t="inlineStr">
        <is>
          <t>ogy</t>
        </is>
      </c>
      <c r="C11085" t="n">
        <v>57</v>
      </c>
      <c r="D11085" t="inlineStr">
        <is>
          <t>{'teamogy-numeral', 'dsr-package-river-stogy-stave-edges', 'mogy-echo'}</t>
        </is>
      </c>
    </row>
    <row r="11086">
      <c r="A11086" s="1" t="n">
        <v>11084</v>
      </c>
      <c r="B11086" t="inlineStr">
        <is>
          <t>pyp</t>
        </is>
      </c>
      <c r="C11086" t="n">
        <v>57</v>
      </c>
      <c r="D11086" t="inlineStr">
        <is>
          <t>{'pypblib', 'pyphant-osc', 'pyppeteer'}</t>
        </is>
      </c>
    </row>
    <row r="11087">
      <c r="A11087" s="1" t="n">
        <v>11085</v>
      </c>
      <c r="B11087" t="inlineStr">
        <is>
          <t>sinoform</t>
        </is>
      </c>
      <c r="C11087" t="n">
        <v>56</v>
      </c>
      <c r="D11087" t="inlineStr">
        <is>
          <t>{'@sinoform~flow-route-control-exec-context', '@sinoform~field-radio-group', '@sinoform~field-file-upload'}</t>
        </is>
      </c>
    </row>
    <row r="11088">
      <c r="A11088" s="1" t="n">
        <v>11086</v>
      </c>
      <c r="B11088" t="inlineStr">
        <is>
          <t>clickable</t>
        </is>
      </c>
      <c r="C11088" t="n">
        <v>56</v>
      </c>
      <c r="D11088" t="inlineStr">
        <is>
          <t>{'odoo10-addon-web-unclickable', '@hackr~chakra-ui-clickable', 'clickable-prototype'}</t>
        </is>
      </c>
    </row>
    <row r="11089">
      <c r="A11089" s="1" t="n">
        <v>11087</v>
      </c>
      <c r="B11089" t="inlineStr">
        <is>
          <t>musl</t>
        </is>
      </c>
      <c r="C11089" t="n">
        <v>56</v>
      </c>
      <c r="D11089" t="inlineStr">
        <is>
          <t>{'@tbnritzdoge~search-linux-x64-musl', '@tomiocodes~uuid-linux-arm64-musl', '@napi-rs~ed25519-linux-arm64-musl'}</t>
        </is>
      </c>
    </row>
    <row r="11090">
      <c r="A11090" s="1" t="n">
        <v>11088</v>
      </c>
      <c r="B11090" t="inlineStr">
        <is>
          <t>etag</t>
        </is>
      </c>
      <c r="C11090" t="n">
        <v>56</v>
      </c>
      <c r="D11090" t="inlineStr">
        <is>
          <t>{'tilestrata-etag', 'mharj-etag-tools', 'k-etag-not-dodified'}</t>
        </is>
      </c>
    </row>
    <row r="11091">
      <c r="A11091" s="1" t="n">
        <v>11089</v>
      </c>
      <c r="B11091" t="inlineStr">
        <is>
          <t>stackdriver</t>
        </is>
      </c>
      <c r="C11091" t="n">
        <v>56</v>
      </c>
      <c r="D11091" t="inlineStr">
        <is>
          <t>{'opencensus-exporter-stackdriver-periodically', '@zaplabs~opencensus-propagation-stackdriver', '@findanyemail~winston-transport-stackdriver-error-reporting'}</t>
        </is>
      </c>
    </row>
    <row r="11092">
      <c r="A11092" s="1" t="n">
        <v>11090</v>
      </c>
      <c r="B11092" t="inlineStr">
        <is>
          <t>kaz</t>
        </is>
      </c>
      <c r="C11092" t="n">
        <v>56</v>
      </c>
      <c r="D11092" t="inlineStr">
        <is>
          <t>{'dsr-delete-wubwub-test-fremd-proxy-kazis-phons', 'test-mlw3-karts-kazis', 'dsr-package-public-lyssa-kazis-reded-doest'}</t>
        </is>
      </c>
    </row>
    <row r="11093">
      <c r="A11093" s="1" t="n">
        <v>11091</v>
      </c>
      <c r="B11093" t="inlineStr">
        <is>
          <t>dwh</t>
        </is>
      </c>
      <c r="C11093" t="n">
        <v>56</v>
      </c>
      <c r="D11093" t="inlineStr">
        <is>
          <t>{'wix-protos-answers-dwh-user', 'wix-protos-answers-streams-prod-dwh-tenant-dwh-tenant', 'dwhtools'}</t>
        </is>
      </c>
    </row>
    <row r="11094">
      <c r="A11094" s="1" t="n">
        <v>11092</v>
      </c>
      <c r="B11094" t="inlineStr">
        <is>
          <t>commission</t>
        </is>
      </c>
      <c r="C11094" t="n">
        <v>56</v>
      </c>
      <c r="D11094" t="inlineStr">
        <is>
          <t>{'commissionmodule', 'odoo10-addon-sale-commission-areamanager', 'odoo8-addons-oca-commission'}</t>
        </is>
      </c>
    </row>
    <row r="11095">
      <c r="A11095" s="1" t="n">
        <v>11093</v>
      </c>
      <c r="B11095" t="inlineStr">
        <is>
          <t>pixeloven</t>
        </is>
      </c>
      <c r="C11095" t="n">
        <v>56</v>
      </c>
      <c r="D11095" t="inlineStr">
        <is>
          <t>{'@pixeloven-core~filesystem', '@pixeloven-webpack~hot-middleware', '@pixeloven~node-logger'}</t>
        </is>
      </c>
    </row>
    <row r="11096">
      <c r="A11096" s="1" t="n">
        <v>11094</v>
      </c>
      <c r="B11096" t="inlineStr">
        <is>
          <t>hok</t>
        </is>
      </c>
      <c r="C11096" t="n">
        <v>56</v>
      </c>
      <c r="D11096" t="inlineStr">
        <is>
          <t>{'dsr-rollback-package-input-slide-feeze-hokku', '@malware-test-hokku-moted~test-mlw3-hokku-moted', 'hokku-node-dev'}</t>
        </is>
      </c>
    </row>
    <row r="11097">
      <c r="A11097" s="1" t="n">
        <v>11095</v>
      </c>
      <c r="B11097" t="inlineStr">
        <is>
          <t>stocks</t>
        </is>
      </c>
      <c r="C11097" t="n">
        <v>56</v>
      </c>
      <c r="D11097" t="inlineStr">
        <is>
          <t>{'fake-stocks-graphql-server', 'stocks-cli', 'wow-stocks'}</t>
        </is>
      </c>
    </row>
    <row r="11098">
      <c r="A11098" s="1" t="n">
        <v>11096</v>
      </c>
      <c r="B11098" t="inlineStr">
        <is>
          <t>app2</t>
        </is>
      </c>
      <c r="C11098" t="n">
        <v>56</v>
      </c>
      <c r="D11098" t="inlineStr">
        <is>
          <t>{'@rvsia-example-monorepo~app2', 'tom-app2', 'actor-detail-mini-app2'}</t>
        </is>
      </c>
    </row>
    <row r="11099">
      <c r="A11099" s="1" t="n">
        <v>11097</v>
      </c>
      <c r="B11099" t="inlineStr">
        <is>
          <t>expanded</t>
        </is>
      </c>
      <c r="C11099" t="n">
        <v>56</v>
      </c>
      <c r="D11099" t="inlineStr">
        <is>
          <t>{'@fontsource~biorhyme-expanded', 'rsk-expanded-slice', '@davidmszrs~vuexpanded'}</t>
        </is>
      </c>
    </row>
    <row r="11100">
      <c r="A11100" s="1" t="n">
        <v>11098</v>
      </c>
      <c r="B11100" t="inlineStr">
        <is>
          <t>crosswalk</t>
        </is>
      </c>
      <c r="C11100" t="n">
        <v>56</v>
      </c>
      <c r="D11100" t="inlineStr">
        <is>
          <t>{'django-crosswalk', 'react-native-webview-android-crosswalk', 'cordova-plugin-crosswalk-webview-ka'}</t>
        </is>
      </c>
    </row>
    <row r="11101">
      <c r="A11101" s="1" t="n">
        <v>11099</v>
      </c>
      <c r="B11101" t="inlineStr">
        <is>
          <t>pili</t>
        </is>
      </c>
      <c r="C11101" t="n">
        <v>56</v>
      </c>
      <c r="D11101" t="inlineStr">
        <is>
          <t>{'@vpilipenko~icons', '@vpilipenko~input', 'pili-rtc-web'}</t>
        </is>
      </c>
    </row>
    <row r="11102">
      <c r="A11102" s="1" t="n">
        <v>11100</v>
      </c>
      <c r="B11102" t="inlineStr">
        <is>
          <t>chemistry</t>
        </is>
      </c>
      <c r="C11102" t="n">
        <v>56</v>
      </c>
      <c r="D11102" t="inlineStr">
        <is>
          <t>{'@chemistry~crystalview', '@chemistry~cif-2-json', '@chemistry~elements'}</t>
        </is>
      </c>
    </row>
    <row r="11103">
      <c r="A11103" s="1" t="n">
        <v>11101</v>
      </c>
      <c r="B11103" t="inlineStr">
        <is>
          <t>sharma</t>
        </is>
      </c>
      <c r="C11103" t="n">
        <v>56</v>
      </c>
      <c r="D11103" t="inlineStr">
        <is>
          <t>{'@abhimanusharma~mern-crud-app', 'sharma-json', '@nehasharma~tempconvert'}</t>
        </is>
      </c>
    </row>
    <row r="11104">
      <c r="A11104" s="1" t="n">
        <v>11102</v>
      </c>
      <c r="B11104" t="inlineStr">
        <is>
          <t>rin</t>
        </is>
      </c>
      <c r="C11104" t="n">
        <v>56</v>
      </c>
      <c r="D11104" t="inlineStr">
        <is>
          <t>{'@sackrin~react-micro-ui-express', '@rinminase~ng-charts', '@rinsuki~prettier-config'}</t>
        </is>
      </c>
    </row>
    <row r="11105">
      <c r="A11105" s="1" t="n">
        <v>11103</v>
      </c>
      <c r="B11105" t="inlineStr">
        <is>
          <t>ssn</t>
        </is>
      </c>
      <c r="C11105" t="n">
        <v>56</v>
      </c>
      <c r="D11105" t="inlineStr">
        <is>
          <t>{'swiss-ssn', 'is-valid-ssn', 'swedish-ssn-generator'}</t>
        </is>
      </c>
    </row>
    <row r="11106">
      <c r="A11106" s="1" t="n">
        <v>11104</v>
      </c>
      <c r="B11106" t="inlineStr">
        <is>
          <t>xsd</t>
        </is>
      </c>
      <c r="C11106" t="n">
        <v>56</v>
      </c>
      <c r="D11106" t="inlineStr">
        <is>
          <t>{'libxmljs2-xsd', '@ontologies~xsd', 'xsd'}</t>
        </is>
      </c>
    </row>
    <row r="11107">
      <c r="A11107" s="1" t="n">
        <v>11105</v>
      </c>
      <c r="B11107" t="inlineStr">
        <is>
          <t>gigster</t>
        </is>
      </c>
      <c r="C11107" t="n">
        <v>56</v>
      </c>
      <c r="D11107" t="inlineStr">
        <is>
          <t>{'@gigster~gig-plugin-core', '@gigster~module-redux-base', '@gigster~module-loopback-stripe'}</t>
        </is>
      </c>
    </row>
    <row r="11108">
      <c r="A11108" s="1" t="n">
        <v>11106</v>
      </c>
      <c r="B11108" t="inlineStr">
        <is>
          <t>stablelib</t>
        </is>
      </c>
      <c r="C11108" t="n">
        <v>56</v>
      </c>
      <c r="D11108" t="inlineStr">
        <is>
          <t>{'@stablelib~xchacha20poly1305', '@stablelib~hmac', '@stablelib~pbkdf2'}</t>
        </is>
      </c>
    </row>
    <row r="11109">
      <c r="A11109" s="1" t="n">
        <v>11107</v>
      </c>
      <c r="B11109" t="inlineStr">
        <is>
          <t>ensky</t>
        </is>
      </c>
      <c r="C11109" t="n">
        <v>56</v>
      </c>
      <c r="D11109" t="inlineStr">
        <is>
          <t>{'test-package-deactivation-test-ensky-snees-redly-peals', '@se7ensky~webiny-app-page-builder-page-settings-connections', '@dsr-user-ensky-skips-musth-poxes~dsr-package-public-ensky-skips-musth-poxes'}</t>
        </is>
      </c>
    </row>
    <row r="11110">
      <c r="A11110" s="1" t="n">
        <v>11108</v>
      </c>
      <c r="B11110" t="inlineStr">
        <is>
          <t>brazil</t>
        </is>
      </c>
      <c r="C11110" t="n">
        <v>56</v>
      </c>
      <c r="D11110" t="inlineStr">
        <is>
          <t>{'brazil-currencies', 'brazil-data', 'ng-brazil-woj'}</t>
        </is>
      </c>
    </row>
    <row r="11111">
      <c r="A11111" s="1" t="n">
        <v>11109</v>
      </c>
      <c r="B11111" t="inlineStr">
        <is>
          <t>nacelle</t>
        </is>
      </c>
      <c r="C11111" t="n">
        <v>56</v>
      </c>
      <c r="D11111" t="inlineStr">
        <is>
          <t>{'@nacelle~nacelle-stamped-nuxt-module', '@nacelle~react-dev-utils', '@nacelle~react-components'}</t>
        </is>
      </c>
    </row>
    <row r="11112">
      <c r="A11112" s="1" t="n">
        <v>11110</v>
      </c>
      <c r="B11112" t="inlineStr">
        <is>
          <t>aya</t>
        </is>
      </c>
      <c r="C11112" t="n">
        <v>56</v>
      </c>
      <c r="D11112" t="inlineStr">
        <is>
          <t>{'naaya-ldapdump', 'ayadispatcher', 'ayaauth'}</t>
        </is>
      </c>
    </row>
    <row r="11113">
      <c r="A11113" s="1" t="n">
        <v>11111</v>
      </c>
      <c r="B11113" t="inlineStr">
        <is>
          <t>jchart</t>
        </is>
      </c>
      <c r="C11113" t="n">
        <v>56</v>
      </c>
      <c r="D11113" t="inlineStr">
        <is>
          <t>{'jchart-geo', 'jchart-toolbox', 'jchart-visualmap'}</t>
        </is>
      </c>
    </row>
    <row r="11114">
      <c r="A11114" s="1" t="n">
        <v>11112</v>
      </c>
      <c r="B11114" t="inlineStr">
        <is>
          <t>openshift</t>
        </is>
      </c>
      <c r="C11114" t="n">
        <v>56</v>
      </c>
      <c r="D11114" t="inlineStr">
        <is>
          <t>{'openshift-cmd-plus', 'laravel-echo-server-openshift', 'nodebb-plugin-emoji-extended-openshift'}</t>
        </is>
      </c>
    </row>
    <row r="11115">
      <c r="A11115" s="1" t="n">
        <v>11113</v>
      </c>
      <c r="B11115" t="inlineStr">
        <is>
          <t>lifx</t>
        </is>
      </c>
      <c r="C11115" t="n">
        <v>56</v>
      </c>
      <c r="D11115" t="inlineStr">
        <is>
          <t>{'meshblu-lifx', 'lifx-tools', 'thinglator-driver-lifx'}</t>
        </is>
      </c>
    </row>
    <row r="11116">
      <c r="A11116" s="1" t="n">
        <v>11114</v>
      </c>
      <c r="B11116" t="inlineStr">
        <is>
          <t>inset</t>
        </is>
      </c>
      <c r="C11116" t="n">
        <v>56</v>
      </c>
      <c r="D11116" t="inlineStr">
        <is>
          <t>{'qingxinset', 'react-native-inset-shadow', 'dynamic-inset'}</t>
        </is>
      </c>
    </row>
    <row r="11117">
      <c r="A11117" s="1" t="n">
        <v>11115</v>
      </c>
      <c r="B11117" t="inlineStr">
        <is>
          <t>civil</t>
        </is>
      </c>
      <c r="C11117" t="n">
        <v>56</v>
      </c>
      <c r="D11117" t="inlineStr">
        <is>
          <t>{'liuhe-civil-ui', 'civil-services-city-council-ny-new-york', 'civilmath'}</t>
        </is>
      </c>
    </row>
    <row r="11118">
      <c r="A11118" s="1" t="n">
        <v>11116</v>
      </c>
      <c r="B11118" t="inlineStr">
        <is>
          <t>pain</t>
        </is>
      </c>
      <c r="C11118" t="n">
        <v>56</v>
      </c>
      <c r="D11118" t="inlineStr">
        <is>
          <t>{'validator-nopain', '@parpaing~parpaing-orm', 'odoo8-addon-l10n-be-iso20022-pain'}</t>
        </is>
      </c>
    </row>
    <row r="11119">
      <c r="A11119" s="1" t="n">
        <v>11117</v>
      </c>
      <c r="B11119" t="inlineStr">
        <is>
          <t>mcl</t>
        </is>
      </c>
      <c r="C11119" t="n">
        <v>56</v>
      </c>
      <c r="D11119" t="inlineStr">
        <is>
          <t>{'@xmcl~mojang', '@xmcl~launch', '@xmcl~installer'}</t>
        </is>
      </c>
    </row>
    <row r="11120">
      <c r="A11120" s="1" t="n">
        <v>11118</v>
      </c>
      <c r="B11120" t="inlineStr">
        <is>
          <t>tipsy</t>
        </is>
      </c>
      <c r="C11120" t="n">
        <v>56</v>
      </c>
      <c r="D11120" t="inlineStr">
        <is>
          <t>{'dsr-package-public-scart-tipsy-taboo-trone', 'test-mlw4-tipsy-firry', '@dsr-org-miaul-tipsy-sniff-comby~test-dsr-org-miaul-tipsy-sniff-comby'}</t>
        </is>
      </c>
    </row>
    <row r="11121">
      <c r="A11121" s="1" t="n">
        <v>11119</v>
      </c>
      <c r="B11121" t="inlineStr">
        <is>
          <t>zom</t>
        </is>
      </c>
      <c r="C11121" t="n">
        <v>56</v>
      </c>
      <c r="D11121" t="inlineStr">
        <is>
          <t>{'zom', 'platzom-wilmerzom', '@wezom~toolkit-css-in-js-cjs'}</t>
        </is>
      </c>
    </row>
    <row r="11122">
      <c r="A11122" s="1" t="n">
        <v>11120</v>
      </c>
      <c r="B11122" t="inlineStr">
        <is>
          <t>hermione</t>
        </is>
      </c>
      <c r="C11122" t="n">
        <v>56</v>
      </c>
      <c r="D11122" t="inlineStr">
        <is>
          <t>{'hermione-sauce', 'hermione-reassert-view', 'hermione-virtualbox'}</t>
        </is>
      </c>
    </row>
    <row r="11123">
      <c r="A11123" s="1" t="n">
        <v>11121</v>
      </c>
      <c r="B11123" t="inlineStr">
        <is>
          <t>dsm</t>
        </is>
      </c>
      <c r="C11123" t="n">
        <v>56</v>
      </c>
      <c r="D11123" t="inlineStr">
        <is>
          <t>{'flatpack-dsm', 'dsm-service', 'synology-dsm-api'}</t>
        </is>
      </c>
    </row>
    <row r="11124">
      <c r="A11124" s="1" t="n">
        <v>11122</v>
      </c>
      <c r="B11124" t="inlineStr">
        <is>
          <t>qty</t>
        </is>
      </c>
      <c r="C11124" t="n">
        <v>56</v>
      </c>
      <c r="D11124" t="inlineStr">
        <is>
          <t>{'odoo10-addon-stock-quant-reserved-qty-uom', 'odoo11-addon-stock-change-qty-reason', 'convert-num-qty-to-written-qty'}</t>
        </is>
      </c>
    </row>
    <row r="11125">
      <c r="A11125" s="1" t="n">
        <v>11123</v>
      </c>
      <c r="B11125" t="inlineStr">
        <is>
          <t>zedvision</t>
        </is>
      </c>
      <c r="C11125" t="n">
        <v>56</v>
      </c>
      <c r="D11125" t="inlineStr">
        <is>
          <t>{'@zedvision~smart-monaco-editor', '@zedvision~emotion-react-renderer', '@zedvision~emotion-utils'}</t>
        </is>
      </c>
    </row>
    <row r="11126">
      <c r="A11126" s="1" t="n">
        <v>11124</v>
      </c>
      <c r="B11126" t="inlineStr">
        <is>
          <t>amos</t>
        </is>
      </c>
      <c r="C11126" t="n">
        <v>56</v>
      </c>
      <c r="D11126" t="inlineStr">
        <is>
          <t>{'@vigilamos~dociql', '@amosevo~amos-test-repo', '@vigilamos~coveralls-merge'}</t>
        </is>
      </c>
    </row>
    <row r="11127">
      <c r="A11127" s="1" t="n">
        <v>11125</v>
      </c>
      <c r="B11127" t="inlineStr">
        <is>
          <t>bls</t>
        </is>
      </c>
      <c r="C11127" t="n">
        <v>56</v>
      </c>
      <c r="D11127" t="inlineStr">
        <is>
          <t>{'@chainsafe~bls-ts-key-mgmt', 'file-bls-sign', 'blsh_spaces'}</t>
        </is>
      </c>
    </row>
    <row r="11128">
      <c r="A11128" s="1" t="n">
        <v>11126</v>
      </c>
      <c r="B11128" t="inlineStr">
        <is>
          <t>vitta</t>
        </is>
      </c>
      <c r="C11128" t="n">
        <v>56</v>
      </c>
      <c r="D11128" t="inlineStr">
        <is>
          <t>{'dsr-rollback-package-blubs-vitta-bores-dalts', '@vitta-health~mongoose-paginate', 'test-mlw1-flats-vitta'}</t>
        </is>
      </c>
    </row>
    <row r="11129">
      <c r="A11129" s="1" t="n">
        <v>11127</v>
      </c>
      <c r="B11129" t="inlineStr">
        <is>
          <t>pik</t>
        </is>
      </c>
      <c r="C11129" t="n">
        <v>56</v>
      </c>
      <c r="D11129" t="inlineStr">
        <is>
          <t>{'@nitpik~javascript', '@rndsqr~datepik', '@nitpik~node'}</t>
        </is>
      </c>
    </row>
    <row r="11130">
      <c r="A11130" s="1" t="n">
        <v>11128</v>
      </c>
      <c r="B11130" t="inlineStr">
        <is>
          <t>commitizen</t>
        </is>
      </c>
      <c r="C11130" t="n">
        <v>56</v>
      </c>
      <c r="D11130" t="inlineStr">
        <is>
          <t>{'commitizen', 'commitizen-jira', 'commitizen-promise'}</t>
        </is>
      </c>
    </row>
    <row r="11131">
      <c r="A11131" s="1" t="n">
        <v>11129</v>
      </c>
      <c r="B11131" t="inlineStr">
        <is>
          <t>brim</t>
        </is>
      </c>
      <c r="C11131" t="n">
        <v>56</v>
      </c>
      <c r="D11131" t="inlineStr">
        <is>
          <t>{'dsr-package-public-abrim-tronc-ample-corps', 'random-messages-brimo', 'mathcalc_ebrima'}</t>
        </is>
      </c>
    </row>
    <row r="11132">
      <c r="A11132" s="1" t="n">
        <v>11130</v>
      </c>
      <c r="B11132" t="inlineStr">
        <is>
          <t>honk</t>
        </is>
      </c>
      <c r="C11132" t="n">
        <v>56</v>
      </c>
      <c r="D11132" t="inlineStr">
        <is>
          <t>{'@honkit~internal-test-utils', 'honkit-plugin-search-plus', 'honk-cake'}</t>
        </is>
      </c>
    </row>
    <row r="11133">
      <c r="A11133" s="1" t="n">
        <v>11131</v>
      </c>
      <c r="B11133" t="inlineStr">
        <is>
          <t>bha</t>
        </is>
      </c>
      <c r="C11133" t="n">
        <v>56</v>
      </c>
      <c r="D11133" t="inlineStr">
        <is>
          <t>{'ybha-validator', 'typeface-baloo-bhaina-2', 'bhavikam'}</t>
        </is>
      </c>
    </row>
    <row r="11134">
      <c r="A11134" s="1" t="n">
        <v>11132</v>
      </c>
      <c r="B11134" t="inlineStr">
        <is>
          <t>cem</t>
        </is>
      </c>
      <c r="C11134" t="n">
        <v>56</v>
      </c>
      <c r="D11134" t="inlineStr">
        <is>
          <t>{'vcmcemtex', '@lcem~unified-view-generator', 'cem-js'}</t>
        </is>
      </c>
    </row>
    <row r="11135">
      <c r="A11135" s="1" t="n">
        <v>11133</v>
      </c>
      <c r="B11135" t="inlineStr">
        <is>
          <t>flick</t>
        </is>
      </c>
      <c r="C11135" t="n">
        <v>56</v>
      </c>
      <c r="D11135" t="inlineStr">
        <is>
          <t>{'the-flick', 'dsr-rollback-package-hoper-slaps-flick-fakir', 'array-flick'}</t>
        </is>
      </c>
    </row>
    <row r="11136">
      <c r="A11136" s="1" t="n">
        <v>11134</v>
      </c>
      <c r="B11136" t="inlineStr">
        <is>
          <t>alfresco</t>
        </is>
      </c>
      <c r="C11136" t="n">
        <v>56</v>
      </c>
      <c r="D11136" t="inlineStr">
        <is>
          <t>{'react-for-alfresco', 'generator-ng2-alfresco-component', 'alfresco-js-api'}</t>
        </is>
      </c>
    </row>
    <row r="11137">
      <c r="A11137" s="1" t="n">
        <v>11135</v>
      </c>
      <c r="B11137" t="inlineStr">
        <is>
          <t>garcia</t>
        </is>
      </c>
      <c r="C11137" t="n">
        <v>56</v>
      </c>
      <c r="D11137" t="inlineStr">
        <is>
          <t>{'myfirstpackage-01-garcia', 'md-link-garrido-garcia', 'axagarcia-math_example'}</t>
        </is>
      </c>
    </row>
    <row r="11138">
      <c r="A11138" s="1" t="n">
        <v>11136</v>
      </c>
      <c r="B11138" t="inlineStr">
        <is>
          <t>marcus</t>
        </is>
      </c>
      <c r="C11138" t="n">
        <v>56</v>
      </c>
      <c r="D11138" t="inlineStr">
        <is>
          <t>{'@averagemarcus~pokemon-tile', 'budo-marcuswestin-fix', 'seikoandmarcus-frame-print'}</t>
        </is>
      </c>
    </row>
    <row r="11139">
      <c r="A11139" s="1" t="n">
        <v>11137</v>
      </c>
      <c r="B11139" t="inlineStr">
        <is>
          <t>ponents</t>
        </is>
      </c>
      <c r="C11139" t="n">
        <v>56</v>
      </c>
      <c r="D11139" t="inlineStr">
        <is>
          <t>{'hxd-draggable-commponents', '@kongponents~krumbs', '@kongponents~ktoggle'}</t>
        </is>
      </c>
    </row>
    <row r="11140">
      <c r="A11140" s="1" t="n">
        <v>11138</v>
      </c>
      <c r="B11140" t="inlineStr">
        <is>
          <t>trier</t>
        </is>
      </c>
      <c r="C11140" t="n">
        <v>56</v>
      </c>
      <c r="D11140" t="inlineStr">
        <is>
          <t>{'dsr-package-public-trier-buats-scena-flash', 'dsr-package-fasts-trier-vined-oozed', 'dsr-package-public-junks-trier-diets-baels'}</t>
        </is>
      </c>
    </row>
    <row r="11141">
      <c r="A11141" s="1" t="n">
        <v>11139</v>
      </c>
      <c r="B11141" t="inlineStr">
        <is>
          <t>fay</t>
        </is>
      </c>
      <c r="C11141" t="n">
        <v>56</v>
      </c>
      <c r="D11141" t="inlineStr">
        <is>
          <t>{'fay-react-tool', '@fay-react~lib', 'faysync'}</t>
        </is>
      </c>
    </row>
    <row r="11142">
      <c r="A11142" s="1" t="n">
        <v>11140</v>
      </c>
      <c r="B11142" t="inlineStr">
        <is>
          <t>vill</t>
        </is>
      </c>
      <c r="C11142" t="n">
        <v>56</v>
      </c>
      <c r="D11142" t="inlineStr">
        <is>
          <t>{'test-mlw3-vills-aimed', 'test-package-deactivation-test-vairs-clave-hippy-vills', '@carlosvillu~usage'}</t>
        </is>
      </c>
    </row>
    <row r="11143">
      <c r="A11143" s="1" t="n">
        <v>11141</v>
      </c>
      <c r="B11143" t="inlineStr">
        <is>
          <t>bum</t>
        </is>
      </c>
      <c r="C11143" t="n">
        <v>56</v>
      </c>
      <c r="D11143" t="inlineStr">
        <is>
          <t>{'obum-frame-print', '@bumoyu~oink-core', 'gatsby-plugin-bumbag'}</t>
        </is>
      </c>
    </row>
    <row r="11144">
      <c r="A11144" s="1" t="n">
        <v>11142</v>
      </c>
      <c r="B11144" t="inlineStr">
        <is>
          <t>sanic</t>
        </is>
      </c>
      <c r="C11144" t="n">
        <v>56</v>
      </c>
      <c r="D11144" t="inlineStr">
        <is>
          <t>{'sanic-compress', 'sanic-gzip', 'sanic-rollbar'}</t>
        </is>
      </c>
    </row>
    <row r="11145">
      <c r="A11145" s="1" t="n">
        <v>11143</v>
      </c>
      <c r="B11145" t="inlineStr">
        <is>
          <t>prank</t>
        </is>
      </c>
      <c r="C11145" t="n">
        <v>56</v>
      </c>
      <c r="D11145" t="inlineStr">
        <is>
          <t>{'test-mlw1-awave-prank', '@uniprank~ngx-file-uploader', '@malware-test-ensue-prank~dsr-package-public-ensue-prank'}</t>
        </is>
      </c>
    </row>
    <row r="11146">
      <c r="A11146" s="1" t="n">
        <v>11144</v>
      </c>
      <c r="B11146" t="inlineStr">
        <is>
          <t>soo</t>
        </is>
      </c>
      <c r="C11146" t="n">
        <v>56</v>
      </c>
      <c r="D11146" t="inlineStr">
        <is>
          <t>{'jisoo-global-module', '@etsoo~appscript', '@soorajsingh~ckeditor5-build-classic'}</t>
        </is>
      </c>
    </row>
    <row r="11147">
      <c r="A11147" s="1" t="n">
        <v>11145</v>
      </c>
      <c r="B11147" t="inlineStr">
        <is>
          <t>ade</t>
        </is>
      </c>
      <c r="C11147" t="n">
        <v>56</v>
      </c>
      <c r="D11147" t="inlineStr">
        <is>
          <t>{'@adeon~reactstrap', '@adecrown~react-native-multiple-tags', '@adetoola~sms'}</t>
        </is>
      </c>
    </row>
    <row r="11148">
      <c r="A11148" s="1" t="n">
        <v>11146</v>
      </c>
      <c r="B11148" t="inlineStr">
        <is>
          <t>nlptoolkit</t>
        </is>
      </c>
      <c r="C11148" t="n">
        <v>56</v>
      </c>
      <c r="D11148" t="inlineStr">
        <is>
          <t>{'nlptoolkit-framenet-cy', 'nlptoolkit-propbank-cy', 'nlptoolkit-sentinet'}</t>
        </is>
      </c>
    </row>
    <row r="11149">
      <c r="A11149" s="1" t="n">
        <v>11147</v>
      </c>
      <c r="B11149" t="inlineStr">
        <is>
          <t>gitmo</t>
        </is>
      </c>
      <c r="C11149" t="n">
        <v>56</v>
      </c>
      <c r="D11149" t="inlineStr">
        <is>
          <t>{'gitmonorepo', '@gitmoji~commit-types', '@zerrrrrr~gitmoji-commit-hook'}</t>
        </is>
      </c>
    </row>
    <row r="11150">
      <c r="A11150" s="1" t="n">
        <v>11148</v>
      </c>
      <c r="B11150" t="inlineStr">
        <is>
          <t>demo3</t>
        </is>
      </c>
      <c r="C11150" t="n">
        <v>56</v>
      </c>
      <c r="D11150" t="inlineStr">
        <is>
          <t>{'ming-demo3', 'demo3aroraankit', 'hunger-yang-demo3'}</t>
        </is>
      </c>
    </row>
    <row r="11151">
      <c r="A11151" s="1" t="n">
        <v>11149</v>
      </c>
      <c r="B11151" t="inlineStr">
        <is>
          <t>seis</t>
        </is>
      </c>
      <c r="C11151" t="n">
        <v>56</v>
      </c>
      <c r="D11151" t="inlineStr">
        <is>
          <t>{'seisplotjs-seedlink', '@seisyll~meriya-build', 'covseisnet'}</t>
        </is>
      </c>
    </row>
    <row r="11152">
      <c r="A11152" s="1" t="n">
        <v>11150</v>
      </c>
      <c r="B11152" t="inlineStr">
        <is>
          <t>whisper</t>
        </is>
      </c>
      <c r="C11152" t="n">
        <v>56</v>
      </c>
      <c r="D11152" t="inlineStr">
        <is>
          <t>{'@whisperofyum~theme', 'embark-whisper', 'embark-whisper-parity'}</t>
        </is>
      </c>
    </row>
    <row r="11153">
      <c r="A11153" s="1" t="n">
        <v>11151</v>
      </c>
      <c r="B11153" t="inlineStr">
        <is>
          <t>oth</t>
        </is>
      </c>
      <c r="C11153" t="n">
        <v>56</v>
      </c>
      <c r="D11153" t="inlineStr">
        <is>
          <t>{'azoth-compiler', 'test-package-deactivation-test-stole-weave-noxal-azoth', '@dsr-rollback-org-potts-azoth-pheon-whelm~dsr-rollback-package-potts-azoth-pheon-whelm'}</t>
        </is>
      </c>
    </row>
    <row r="11154">
      <c r="A11154" s="1" t="n">
        <v>11152</v>
      </c>
      <c r="B11154" t="inlineStr">
        <is>
          <t>ajay</t>
        </is>
      </c>
      <c r="C11154" t="n">
        <v>56</v>
      </c>
      <c r="D11154" t="inlineStr">
        <is>
          <t>{'ajay_first_app', 'nodelabajay', 'ajaykumar-work'}</t>
        </is>
      </c>
    </row>
    <row r="11155">
      <c r="A11155" s="1" t="n">
        <v>11153</v>
      </c>
      <c r="B11155" t="inlineStr">
        <is>
          <t>spoke</t>
        </is>
      </c>
      <c r="C11155" t="n">
        <v>56</v>
      </c>
      <c r="D11155" t="inlineStr">
        <is>
          <t>{'test-dsr-package-spoke-whops-glaik-saims', 'hub-spoke', 'dsr-package-pluck-crews-rynds-spoke'}</t>
        </is>
      </c>
    </row>
    <row r="11156">
      <c r="A11156" s="1" t="n">
        <v>11154</v>
      </c>
      <c r="B11156" t="inlineStr">
        <is>
          <t>cheek</t>
        </is>
      </c>
      <c r="C11156" t="n">
        <v>56</v>
      </c>
      <c r="D11156" t="inlineStr">
        <is>
          <t>{'cheeket', 'dsr-package-glebe-cheek-tayra-fifed', '@dsr-org-comas-cheek-poult-stong~dsr-package-comas-cheek-poult-stong'}</t>
        </is>
      </c>
    </row>
    <row r="11157">
      <c r="A11157" s="1" t="n">
        <v>11155</v>
      </c>
      <c r="B11157" t="inlineStr">
        <is>
          <t>pinterest</t>
        </is>
      </c>
      <c r="C11157" t="n">
        <v>56</v>
      </c>
      <c r="D11157" t="inlineStr">
        <is>
          <t>{'@welcome-ui~icons.pinterest', 'eslint-plugin-pinterest', 'gulp-grunt-pinterest'}</t>
        </is>
      </c>
    </row>
    <row r="11158">
      <c r="A11158" s="1" t="n">
        <v>11156</v>
      </c>
      <c r="B11158" t="inlineStr">
        <is>
          <t>argus</t>
        </is>
      </c>
      <c r="C11158" t="n">
        <v>56</v>
      </c>
      <c r="D11158" t="inlineStr">
        <is>
          <t>{'test-mlw2-argus-wrung', 'test-mlw1-argus-ditty', 'libargus'}</t>
        </is>
      </c>
    </row>
    <row r="11159">
      <c r="A11159" s="1" t="n">
        <v>11157</v>
      </c>
      <c r="B11159" t="inlineStr">
        <is>
          <t>symmetric</t>
        </is>
      </c>
      <c r="C11159" t="n">
        <v>56</v>
      </c>
      <c r="D11159" t="inlineStr">
        <is>
          <t>{'@extra-set~symmetric-difference-update', 'crypto-symmetric', '@extra-object~symmetric-difference.min'}</t>
        </is>
      </c>
    </row>
    <row r="11160">
      <c r="A11160" s="1" t="n">
        <v>11158</v>
      </c>
      <c r="B11160" t="inlineStr">
        <is>
          <t>browsersync</t>
        </is>
      </c>
      <c r="C11160" t="n">
        <v>56</v>
      </c>
      <c r="D11160" t="inlineStr">
        <is>
          <t>{'@thinkeloquent~browsersync-configuration', 'browsersync', 'hexo-browsersync'}</t>
        </is>
      </c>
    </row>
    <row r="11161">
      <c r="A11161" s="1" t="n">
        <v>11159</v>
      </c>
      <c r="B11161" t="inlineStr">
        <is>
          <t>genome</t>
        </is>
      </c>
      <c r="C11161" t="n">
        <v>56</v>
      </c>
      <c r="D11161" t="inlineStr">
        <is>
          <t>{'visual-genome', 'ansigenome', 'bz-genome-angular'}</t>
        </is>
      </c>
    </row>
    <row r="11162">
      <c r="A11162" s="1" t="n">
        <v>11160</v>
      </c>
      <c r="B11162" t="inlineStr">
        <is>
          <t>xenia</t>
        </is>
      </c>
      <c r="C11162" t="n">
        <v>56</v>
      </c>
      <c r="D11162" t="inlineStr">
        <is>
          <t>{'test-mlw4-epees-xenia', 'dsr-delete-wubwub-begat-xenia-habit-bides', 'dsr-delete-wubwub-test-begat-xenia-habit-bides'}</t>
        </is>
      </c>
    </row>
    <row r="11163">
      <c r="A11163" s="1" t="n">
        <v>11161</v>
      </c>
      <c r="B11163" t="inlineStr">
        <is>
          <t>mang</t>
        </is>
      </c>
      <c r="C11163" t="n">
        <v>56</v>
      </c>
      <c r="D11163" t="inlineStr">
        <is>
          <t>{'@mang~form-ui-plain', '@yermangderrff~node-ssh-forward', '@somangshu~react-native-fast-image'}</t>
        </is>
      </c>
    </row>
    <row r="11164">
      <c r="A11164" s="1" t="n">
        <v>11162</v>
      </c>
      <c r="B11164" t="inlineStr">
        <is>
          <t>mri</t>
        </is>
      </c>
      <c r="C11164" t="n">
        <v>56</v>
      </c>
      <c r="D11164" t="inlineStr">
        <is>
          <t>{'@mdemri~enigma-js', 'npmrikao', 'imria'}</t>
        </is>
      </c>
    </row>
    <row r="11165">
      <c r="A11165" s="1" t="n">
        <v>11163</v>
      </c>
      <c r="B11165" t="inlineStr">
        <is>
          <t>openwhisk</t>
        </is>
      </c>
      <c r="C11165" t="n">
        <v>56</v>
      </c>
      <c r="D11165" t="inlineStr">
        <is>
          <t>{'zipkin-instrumentation-openwhisk', '@openwhisk-libs~deploy-utils', '@openwhisk-build~builder'}</t>
        </is>
      </c>
    </row>
    <row r="11166">
      <c r="A11166" s="1" t="n">
        <v>11164</v>
      </c>
      <c r="B11166" t="inlineStr">
        <is>
          <t>f3</t>
        </is>
      </c>
      <c r="C11166" t="n">
        <v>56</v>
      </c>
      <c r="D11166" t="inlineStr">
        <is>
          <t>{'f3say', '@f3n67u~d3-flame-graph', '@kmklabs~vjs-core-5.19.1-hls-5.8.3-ads-4.2.8-ima-2f3a06d'}</t>
        </is>
      </c>
    </row>
    <row r="11167">
      <c r="A11167" s="1" t="n">
        <v>11165</v>
      </c>
      <c r="B11167" t="inlineStr">
        <is>
          <t>collision</t>
        </is>
      </c>
      <c r="C11167" t="n">
        <v>56</v>
      </c>
      <c r="D11167" t="inlineStr">
        <is>
          <t>{'d3-circle-collision', 'react-collision-provider', 'io.extendreality.tilia.mutators.collisionignorer.unity'}</t>
        </is>
      </c>
    </row>
    <row r="11168">
      <c r="A11168" s="1" t="n">
        <v>11166</v>
      </c>
      <c r="B11168" t="inlineStr">
        <is>
          <t>lator</t>
        </is>
      </c>
      <c r="C11168" t="n">
        <v>56</v>
      </c>
      <c r="D11168" t="inlineStr">
        <is>
          <t>{'grunt-md-templator', 'thinglator-driver-aeotec-multisensor', 'thinglator-driver-lifx'}</t>
        </is>
      </c>
    </row>
    <row r="11169">
      <c r="A11169" s="1" t="n">
        <v>11167</v>
      </c>
      <c r="B11169" t="inlineStr">
        <is>
          <t>gris</t>
        </is>
      </c>
      <c r="C11169" t="n">
        <v>56</v>
      </c>
      <c r="D11169" t="inlineStr">
        <is>
          <t>{'brain-games-grishkevich', 'dsr-package-public-sirih-grisy-hound-tuxes', 'grishjan-nestjs-generate-gql-schema'}</t>
        </is>
      </c>
    </row>
    <row r="11170">
      <c r="A11170" s="1" t="n">
        <v>11168</v>
      </c>
      <c r="B11170" t="inlineStr">
        <is>
          <t>clint</t>
        </is>
      </c>
      <c r="C11170" t="n">
        <v>56</v>
      </c>
      <c r="D11170" t="inlineStr">
        <is>
          <t>{'@dsr-user-clint-ngwee-arles-swink~dsr-package-public-clint-ngwee-arles-swink', 'test-mlw2-clint-easts', 'dsr-package-public-clint-ngwee-arles-swink'}</t>
        </is>
      </c>
    </row>
    <row r="11171">
      <c r="A11171" s="1" t="n">
        <v>11169</v>
      </c>
      <c r="B11171" t="inlineStr">
        <is>
          <t>aqui</t>
        </is>
      </c>
      <c r="C11171" t="n">
        <v>56</v>
      </c>
      <c r="D11171" t="inlineStr">
        <is>
          <t>{'test-mlw1-yamen-maqui', '@test-mlw-org-maqui-bites~test-mlw1-maqui-bites', 'messager_aquix_api'}</t>
        </is>
      </c>
    </row>
    <row r="11172">
      <c r="A11172" s="1" t="n">
        <v>11170</v>
      </c>
      <c r="B11172" t="inlineStr">
        <is>
          <t>abl</t>
        </is>
      </c>
      <c r="C11172" t="n">
        <v>56</v>
      </c>
      <c r="D11172" t="inlineStr">
        <is>
          <t>{'abl-client', 'cra-template-szablon-1', 'abl-constants'}</t>
        </is>
      </c>
    </row>
    <row r="11173">
      <c r="A11173" s="1" t="n">
        <v>11171</v>
      </c>
      <c r="B11173" t="inlineStr">
        <is>
          <t>louse</t>
        </is>
      </c>
      <c r="C11173" t="n">
        <v>56</v>
      </c>
      <c r="D11173" t="inlineStr">
        <is>
          <t>{'test-mlw1-prink-louse', 'dsr-package-public-heedy-louse-hones-strep', '@dsr-org-apply-louse-month-bonus~dsr-package-apply-louse-month-bonus'}</t>
        </is>
      </c>
    </row>
    <row r="11174">
      <c r="A11174" s="1" t="n">
        <v>11172</v>
      </c>
      <c r="B11174" t="inlineStr">
        <is>
          <t>fjord</t>
        </is>
      </c>
      <c r="C11174" t="n">
        <v>56</v>
      </c>
      <c r="D11174" t="inlineStr">
        <is>
          <t>{'fontsource-fjord-one', 'dsr-package-fixes-fjord', 'test-mlw1-fjord-reign'}</t>
        </is>
      </c>
    </row>
    <row r="11175">
      <c r="A11175" s="1" t="n">
        <v>11173</v>
      </c>
      <c r="B11175" t="inlineStr">
        <is>
          <t>lapse</t>
        </is>
      </c>
      <c r="C11175" t="n">
        <v>56</v>
      </c>
      <c r="D11175" t="inlineStr">
        <is>
          <t>{'@dsr-org-mercy-marts-irons-lapse~dsr-package-mercy-marts-irons-lapse', 'test-mlw2-lapse-exalt-dep', 'chronolapselibrary-commons'}</t>
        </is>
      </c>
    </row>
    <row r="11176">
      <c r="A11176" s="1" t="n">
        <v>11174</v>
      </c>
      <c r="B11176" t="inlineStr">
        <is>
          <t>dik</t>
        </is>
      </c>
      <c r="C11176" t="n">
        <v>56</v>
      </c>
      <c r="D11176" t="inlineStr">
        <is>
          <t>{'@dikac~t-object', 'dik-geocoder', 'dikacryptjs'}</t>
        </is>
      </c>
    </row>
    <row r="11177">
      <c r="A11177" s="1" t="n">
        <v>11175</v>
      </c>
      <c r="B11177" t="inlineStr">
        <is>
          <t>ort</t>
        </is>
      </c>
      <c r="C11177" t="n">
        <v>56</v>
      </c>
      <c r="D11177" t="inlineStr">
        <is>
          <t>{'acyort-logger', 'xortcut', 'plz-ort'}</t>
        </is>
      </c>
    </row>
    <row r="11178">
      <c r="A11178" s="1" t="n">
        <v>11176</v>
      </c>
      <c r="B11178" t="inlineStr">
        <is>
          <t>integrator</t>
        </is>
      </c>
      <c r="C11178" t="n">
        <v>56</v>
      </c>
      <c r="D11178" t="inlineStr">
        <is>
          <t>{'payme-merchant-integrator', 'slack-integrator', 'bedaya-integrator-package'}</t>
        </is>
      </c>
    </row>
    <row r="11179">
      <c r="A11179" s="1" t="n">
        <v>11177</v>
      </c>
      <c r="B11179" t="inlineStr">
        <is>
          <t>jure</t>
        </is>
      </c>
      <c r="C11179" t="n">
        <v>56</v>
      </c>
      <c r="D11179" t="inlineStr">
        <is>
          <t>{'@atomist~sdm-pack-clojure', 'leetcode-clojure', '@atomist~clojure-sdm'}</t>
        </is>
      </c>
    </row>
    <row r="11180">
      <c r="A11180" s="1" t="n">
        <v>11178</v>
      </c>
      <c r="B11180" t="inlineStr">
        <is>
          <t>bungee</t>
        </is>
      </c>
      <c r="C11180" t="n">
        <v>56</v>
      </c>
      <c r="D11180" t="inlineStr">
        <is>
          <t>{'fontsource-bungee-outline', '@schemastore~bungee-plugin', '@openfonts~bungee-inline_all'}</t>
        </is>
      </c>
    </row>
    <row r="11181">
      <c r="A11181" s="1" t="n">
        <v>11179</v>
      </c>
      <c r="B11181" t="inlineStr">
        <is>
          <t>jesus</t>
        </is>
      </c>
      <c r="C11181" t="n">
        <v>56</v>
      </c>
      <c r="D11181" t="inlineStr">
        <is>
          <t>{'@jesusvallez~ngx-translate-extract', 'jesusdemo', 'mensajitos_random_jesus_cuentas'}</t>
        </is>
      </c>
    </row>
    <row r="11182">
      <c r="A11182" s="1" t="n">
        <v>11180</v>
      </c>
      <c r="B11182" t="inlineStr">
        <is>
          <t>sema</t>
        </is>
      </c>
      <c r="C11182" t="n">
        <v>56</v>
      </c>
      <c r="D11182" t="inlineStr">
        <is>
          <t>{'gatsby-plugin-sematext-experience', '@clysema~meteor', 'semaforo'}</t>
        </is>
      </c>
    </row>
    <row r="11183">
      <c r="A11183" s="1" t="n">
        <v>11181</v>
      </c>
      <c r="B11183" t="inlineStr">
        <is>
          <t>few</t>
        </is>
      </c>
      <c r="C11183" t="n">
        <v>56</v>
      </c>
      <c r="D11183" t="inlineStr">
        <is>
          <t>{'tree-sitter-few', '@fewlines~eslint-config-fewlines-ts', '@fewlines~connect-popup'}</t>
        </is>
      </c>
    </row>
    <row r="11184">
      <c r="A11184" s="1" t="n">
        <v>11182</v>
      </c>
      <c r="B11184" t="inlineStr">
        <is>
          <t>jumbo</t>
        </is>
      </c>
      <c r="C11184" t="n">
        <v>56</v>
      </c>
      <c r="D11184" t="inlineStr">
        <is>
          <t>{'body-parser-jumbo', 'wx-jumbo', 'test-mlw2-jumbo-allee-dep'}</t>
        </is>
      </c>
    </row>
    <row r="11185">
      <c r="A11185" s="1" t="n">
        <v>11183</v>
      </c>
      <c r="B11185" t="inlineStr">
        <is>
          <t>zeromq</t>
        </is>
      </c>
      <c r="C11185" t="n">
        <v>56</v>
      </c>
      <c r="D11185" t="inlineStr">
        <is>
          <t>{'@ryancavanaugh~node_zeromq', 'justows.conn.q.zeromq', 'jerry-zeromq'}</t>
        </is>
      </c>
    </row>
    <row r="11186">
      <c r="A11186" s="1" t="n">
        <v>11184</v>
      </c>
      <c r="B11186" t="inlineStr">
        <is>
          <t>form8</t>
        </is>
      </c>
      <c r="C11186" t="n">
        <v>56</v>
      </c>
      <c r="D11186" t="inlineStr">
        <is>
          <t>{'@form8ion~scaffolder-scaffolder', '@form8ion~eslint-config-typescript', '@form8ion~remark-update-legacy-badge-markers'}</t>
        </is>
      </c>
    </row>
    <row r="11187">
      <c r="A11187" s="1" t="n">
        <v>11185</v>
      </c>
      <c r="B11187" t="inlineStr">
        <is>
          <t>blueeast</t>
        </is>
      </c>
      <c r="C11187" t="n">
        <v>56</v>
      </c>
      <c r="D11187" t="inlineStr">
        <is>
          <t>{'@blueeast~bluerain-plugin-redux-devtools', '@blueeast~bluerain-platform-react-native', '@blueeast~bluerain-plugin-react-native-paper'}</t>
        </is>
      </c>
    </row>
    <row r="11188">
      <c r="A11188" s="1" t="n">
        <v>11186</v>
      </c>
      <c r="B11188" t="inlineStr">
        <is>
          <t>ruin</t>
        </is>
      </c>
      <c r="C11188" t="n">
        <v>56</v>
      </c>
      <c r="D11188" t="inlineStr">
        <is>
          <t>{'espruino-boilerplate', 'ruin', 'dsr-package-trior-yager-phlox-ruing'}</t>
        </is>
      </c>
    </row>
    <row r="11189">
      <c r="A11189" s="1" t="n">
        <v>11187</v>
      </c>
      <c r="B11189" t="inlineStr">
        <is>
          <t>osha</t>
        </is>
      </c>
      <c r="C11189" t="n">
        <v>56</v>
      </c>
      <c r="D11189" t="inlineStr">
        <is>
          <t>{'star_guoshaofei', 'zhaobobuyaoshan', 'test-mlw2-zigan-oshac-dep'}</t>
        </is>
      </c>
    </row>
    <row r="11190">
      <c r="A11190" s="1" t="n">
        <v>11188</v>
      </c>
      <c r="B11190" t="inlineStr">
        <is>
          <t>postmessage</t>
        </is>
      </c>
      <c r="C11190" t="n">
        <v>56</v>
      </c>
      <c r="D11190" t="inlineStr">
        <is>
          <t>{'@ryancavanaugh~jquery.postmessage', '@mixer~postmessage-rpc', 'postmessage-mesh'}</t>
        </is>
      </c>
    </row>
    <row r="11191">
      <c r="A11191" s="1" t="n">
        <v>11189</v>
      </c>
      <c r="B11191" t="inlineStr">
        <is>
          <t>snark</t>
        </is>
      </c>
      <c r="C11191" t="n">
        <v>56</v>
      </c>
      <c r="D11191" t="inlineStr">
        <is>
          <t>{'@dsr-rollback-org-emong-huffs-snark-henny~dsr-rollback-package-emong-huffs-snark-henny', '@dsr-user-quiet-crees-snark-mooch~dsr-package-public-quiet-crees-snark-mooch', '@swayable~vue-snarkdown'}</t>
        </is>
      </c>
    </row>
    <row r="11192">
      <c r="A11192" s="1" t="n">
        <v>11190</v>
      </c>
      <c r="B11192" t="inlineStr">
        <is>
          <t>crank</t>
        </is>
      </c>
      <c r="C11192" t="n">
        <v>56</v>
      </c>
      <c r="D11192" t="inlineStr">
        <is>
          <t>{'test-mlw4-crank-unaus', '@mrbuilder~plugin-crank', 'cranker-connector'}</t>
        </is>
      </c>
    </row>
    <row r="11193">
      <c r="A11193" s="1" t="n">
        <v>11191</v>
      </c>
      <c r="B11193" t="inlineStr">
        <is>
          <t>pec</t>
        </is>
      </c>
      <c r="C11193" t="n">
        <v>56</v>
      </c>
      <c r="D11193" t="inlineStr">
        <is>
          <t>{'pec-providers-ipc', 'pec-eth-accounts', 'cra-template-conpec-1.7'}</t>
        </is>
      </c>
    </row>
    <row r="11194">
      <c r="A11194" s="1" t="n">
        <v>11192</v>
      </c>
      <c r="B11194" t="inlineStr">
        <is>
          <t>tidying</t>
        </is>
      </c>
      <c r="C11194" t="n">
        <v>56</v>
      </c>
      <c r="D11194" t="inlineStr">
        <is>
          <t>{'tidying-media-container-mp3', 'tidying-media-codec-subtitles-ssa', 'tidying-media-container-ogg'}</t>
        </is>
      </c>
    </row>
    <row r="11195">
      <c r="A11195" s="1" t="n">
        <v>11193</v>
      </c>
      <c r="B11195" t="inlineStr">
        <is>
          <t>corpus</t>
        </is>
      </c>
      <c r="C11195" t="n">
        <v>56</v>
      </c>
      <c r="D11195" t="inlineStr">
        <is>
          <t>{'corpus-to-graph-pipeline', 'factoria-rae-corpus', 'django-webmap-corpus'}</t>
        </is>
      </c>
    </row>
    <row r="11196">
      <c r="A11196" s="1" t="n">
        <v>11194</v>
      </c>
      <c r="B11196" t="inlineStr">
        <is>
          <t>landscape</t>
        </is>
      </c>
      <c r="C11196" t="n">
        <v>56</v>
      </c>
      <c r="D11196" t="inlineStr">
        <is>
          <t>{'videojs-landscape-fullscreen', 'landscape-api-py3', 'api-landscape'}</t>
        </is>
      </c>
    </row>
    <row r="11197">
      <c r="A11197" s="1" t="n">
        <v>11195</v>
      </c>
      <c r="B11197" t="inlineStr">
        <is>
          <t>mocking</t>
        </is>
      </c>
      <c r="C11197" t="n">
        <v>56</v>
      </c>
      <c r="D11197" t="inlineStr">
        <is>
          <t>{'mockingjay.js', 'mocking_g_server', 'mockingcat'}</t>
        </is>
      </c>
    </row>
    <row r="11198">
      <c r="A11198" s="1" t="n">
        <v>11196</v>
      </c>
      <c r="B11198" t="inlineStr">
        <is>
          <t>shower</t>
        </is>
      </c>
      <c r="C11198" t="n">
        <v>56</v>
      </c>
      <c r="D11198" t="inlineStr">
        <is>
          <t>{'react-shower', 'homebridge-web-shower', '@shower~ribbon'}</t>
        </is>
      </c>
    </row>
    <row r="11199">
      <c r="A11199" s="1" t="n">
        <v>11197</v>
      </c>
      <c r="B11199" t="inlineStr">
        <is>
          <t>ital</t>
        </is>
      </c>
      <c r="C11199" t="n">
        <v>56</v>
      </c>
      <c r="D11199" t="inlineStr">
        <is>
          <t>{'dsr-package-public-swads-cital-blitz-dopes', '@shagital~adonisjs-card-validator', '@redital~izi-commons'}</t>
        </is>
      </c>
    </row>
    <row r="11200">
      <c r="A11200" s="1" t="n">
        <v>11198</v>
      </c>
      <c r="B11200" t="inlineStr">
        <is>
          <t>httpd</t>
        </is>
      </c>
      <c r="C11200" t="n">
        <v>56</v>
      </c>
      <c r="D11200" t="inlineStr">
        <is>
          <t>{'aileen-httpd', 'httpd-ls', 'httpd-spa'}</t>
        </is>
      </c>
    </row>
    <row r="11201">
      <c r="A11201" s="1" t="n">
        <v>11199</v>
      </c>
      <c r="B11201" t="inlineStr">
        <is>
          <t>weer</t>
        </is>
      </c>
      <c r="C11201" t="n">
        <v>56</v>
      </c>
      <c r="D11201" t="inlineStr">
        <is>
          <t>{'dsr-package-public-tweer-heigh-pizes-vills', 'dsr-package-tweer-heigh-pizes-vills', 'test-dsr-package-tinks-renig-tweer-quint'}</t>
        </is>
      </c>
    </row>
    <row r="11202">
      <c r="A11202" s="1" t="n">
        <v>11200</v>
      </c>
      <c r="B11202" t="inlineStr">
        <is>
          <t>cyl</t>
        </is>
      </c>
      <c r="C11202" t="n">
        <v>56</v>
      </c>
      <c r="D11202" t="inlineStr">
        <is>
          <t>{'cylc', 'test-mlw1-oddly-cylix', 'test-dsr-package-rajes-surgy-equip-cylix'}</t>
        </is>
      </c>
    </row>
    <row r="11203">
      <c r="A11203" s="1" t="n">
        <v>11201</v>
      </c>
      <c r="B11203" t="inlineStr">
        <is>
          <t>gedit</t>
        </is>
      </c>
      <c r="C11203" t="n">
        <v>56</v>
      </c>
      <c r="D11203" t="inlineStr">
        <is>
          <t>{'@gedit~command', '@gedit~runtime-events', '@gedit~nls'}</t>
        </is>
      </c>
    </row>
    <row r="11204">
      <c r="A11204" s="1" t="n">
        <v>11202</v>
      </c>
      <c r="B11204" t="inlineStr">
        <is>
          <t>wxy</t>
        </is>
      </c>
      <c r="C11204" t="n">
        <v>56</v>
      </c>
      <c r="D11204" t="inlineStr">
        <is>
          <t>{'hexo-tag-gdemo-wxy', 'node-todo-wxy', 'ltsnbywxy'}</t>
        </is>
      </c>
    </row>
    <row r="11205">
      <c r="A11205" s="1" t="n">
        <v>11203</v>
      </c>
      <c r="B11205" t="inlineStr">
        <is>
          <t>wombs</t>
        </is>
      </c>
      <c r="C11205" t="n">
        <v>56</v>
      </c>
      <c r="D11205" t="inlineStr">
        <is>
          <t>{'@test-mlw-org-sappy-wombs~test-mlw1-sappy-wombs', '@dsr-user-skews-wombs-quits-repps~dsr-package-public-skews-wombs-quits-repps', '@dsr-rollback-org-yapok-satem-wombs-wrens~dsr-rollback-package-yapok-satem-wombs-wrens'}</t>
        </is>
      </c>
    </row>
    <row r="11206">
      <c r="A11206" s="1" t="n">
        <v>11204</v>
      </c>
      <c r="B11206" t="inlineStr">
        <is>
          <t>octicons</t>
        </is>
      </c>
      <c r="C11206" t="n">
        <v>56</v>
      </c>
      <c r="D11206" t="inlineStr">
        <is>
          <t>{'@github~octicons-react', 'octicons-react-ts', 'octicons-html'}</t>
        </is>
      </c>
    </row>
    <row r="11207">
      <c r="A11207" s="1" t="n">
        <v>11205</v>
      </c>
      <c r="B11207" t="inlineStr">
        <is>
          <t>udemy</t>
        </is>
      </c>
      <c r="C11207" t="n">
        <v>56</v>
      </c>
      <c r="D11207" t="inlineStr">
        <is>
          <t>{'udemy-angular', 'gatsby-source-udemy', '@db-udemy-microservices-ticketing~common'}</t>
        </is>
      </c>
    </row>
    <row r="11208">
      <c r="A11208" s="1" t="n">
        <v>11206</v>
      </c>
      <c r="B11208" t="inlineStr">
        <is>
          <t>poppins</t>
        </is>
      </c>
      <c r="C11208" t="n">
        <v>56</v>
      </c>
      <c r="D11208" t="inlineStr">
        <is>
          <t>{'@poppinss~request', '@poppinss~data-models', '@poppinss~cookie'}</t>
        </is>
      </c>
    </row>
    <row r="11209">
      <c r="A11209" s="1" t="n">
        <v>11207</v>
      </c>
      <c r="B11209" t="inlineStr">
        <is>
          <t>hari</t>
        </is>
      </c>
      <c r="C11209" t="n">
        <v>56</v>
      </c>
      <c r="D11209" t="inlineStr">
        <is>
          <t>{'hari-lib', '@harijoe~middy-json-response-middleware', 'hari-lib-098762'}</t>
        </is>
      </c>
    </row>
    <row r="11210">
      <c r="A11210" s="1" t="n">
        <v>11208</v>
      </c>
      <c r="B11210" t="inlineStr">
        <is>
          <t>openssl</t>
        </is>
      </c>
      <c r="C11210" t="n">
        <v>56</v>
      </c>
      <c r="D11210" t="inlineStr">
        <is>
          <t>{'gulp-openssl-encrypt', 'openssl-commander', 'openssl-file'}</t>
        </is>
      </c>
    </row>
    <row r="11211">
      <c r="A11211" s="1" t="n">
        <v>11209</v>
      </c>
      <c r="B11211" t="inlineStr">
        <is>
          <t>qg</t>
        </is>
      </c>
      <c r="C11211" t="n">
        <v>56</v>
      </c>
      <c r="D11211" t="inlineStr">
        <is>
          <t>{'@yqg~logger', 'chartjs-plugin-zoom-qg', '@yqg~http-proxy-middleware'}</t>
        </is>
      </c>
    </row>
    <row r="11212">
      <c r="A11212" s="1" t="n">
        <v>11210</v>
      </c>
      <c r="B11212" t="inlineStr">
        <is>
          <t>sounds</t>
        </is>
      </c>
      <c r="C11212" t="n">
        <v>56</v>
      </c>
      <c r="D11212" t="inlineStr">
        <is>
          <t>{'@sofarsounds~maestro', 'animal-sounds', 'eslint-plugin-sounds-one'}</t>
        </is>
      </c>
    </row>
    <row r="11213">
      <c r="A11213" s="1" t="n">
        <v>11211</v>
      </c>
      <c r="B11213" t="inlineStr">
        <is>
          <t>cmake</t>
        </is>
      </c>
      <c r="C11213" t="n">
        <v>56</v>
      </c>
      <c r="D11213" t="inlineStr">
        <is>
          <t>{'jep-cmake', '@frontmatectest~cmake', 'cmake-node'}</t>
        </is>
      </c>
    </row>
    <row r="11214">
      <c r="A11214" s="1" t="n">
        <v>11212</v>
      </c>
      <c r="B11214" t="inlineStr">
        <is>
          <t>appr</t>
        </is>
      </c>
      <c r="C11214" t="n">
        <v>56</v>
      </c>
      <c r="D11214" t="inlineStr">
        <is>
          <t>{'@leonardodino~appr', 'appril-editor', '@appruut~eslint-plugin'}</t>
        </is>
      </c>
    </row>
    <row r="11215">
      <c r="A11215" s="1" t="n">
        <v>11213</v>
      </c>
      <c r="B11215" t="inlineStr">
        <is>
          <t>steroids</t>
        </is>
      </c>
      <c r="C11215" t="n">
        <v>56</v>
      </c>
      <c r="D11215" t="inlineStr">
        <is>
          <t>{'grunt-steroids-webpack', 'steroids-data', 'i18n-on-steroids'}</t>
        </is>
      </c>
    </row>
    <row r="11216">
      <c r="A11216" s="1" t="n">
        <v>11214</v>
      </c>
      <c r="B11216" t="inlineStr">
        <is>
          <t>sherlock</t>
        </is>
      </c>
      <c r="C11216" t="n">
        <v>56</v>
      </c>
      <c r="D11216" t="inlineStr">
        <is>
          <t>{'sherlock-dynamic', 'sherlock.js', 'sherlock-inspector'}</t>
        </is>
      </c>
    </row>
    <row r="11217">
      <c r="A11217" s="1" t="n">
        <v>11215</v>
      </c>
      <c r="B11217" t="inlineStr">
        <is>
          <t>naga</t>
        </is>
      </c>
      <c r="C11217" t="n">
        <v>56</v>
      </c>
      <c r="D11217" t="inlineStr">
        <is>
          <t>{'naga_webpack_demo', 'nagato-dev', '@stashify~pastanaga'}</t>
        </is>
      </c>
    </row>
    <row r="11218">
      <c r="A11218" s="1" t="n">
        <v>11216</v>
      </c>
      <c r="B11218" t="inlineStr">
        <is>
          <t>crux</t>
        </is>
      </c>
      <c r="C11218" t="n">
        <v>56</v>
      </c>
      <c r="D11218" t="inlineStr">
        <is>
          <t>{'cruxjs', '@crux~fsm', 'cruxlang'}</t>
        </is>
      </c>
    </row>
    <row r="11219">
      <c r="A11219" s="1" t="n">
        <v>11217</v>
      </c>
      <c r="B11219" t="inlineStr">
        <is>
          <t>devil</t>
        </is>
      </c>
      <c r="C11219" t="n">
        <v>56</v>
      </c>
      <c r="D11219" t="inlineStr">
        <is>
          <t>{'devilmax-github-repos-test', '@devilwjp~vuereact', '@johan-sports~subdevil'}</t>
        </is>
      </c>
    </row>
    <row r="11220">
      <c r="A11220" s="1" t="n">
        <v>11218</v>
      </c>
      <c r="B11220" t="inlineStr">
        <is>
          <t>bikes</t>
        </is>
      </c>
      <c r="C11220" t="n">
        <v>56</v>
      </c>
      <c r="D11220" t="inlineStr">
        <is>
          <t>{'dsr-package-jotas-ascus-bikes-nirly', 'dsr-package-rybat-bikes-murra-drabs', 'dsr-package-sairs-snout-izard-bikes'}</t>
        </is>
      </c>
    </row>
    <row r="11221">
      <c r="A11221" s="1" t="n">
        <v>11219</v>
      </c>
      <c r="B11221" t="inlineStr">
        <is>
          <t>lever</t>
        </is>
      </c>
      <c r="C11221" t="n">
        <v>56</v>
      </c>
      <c r="D11221" t="inlineStr">
        <is>
          <t>{'test-dsr-package-sojas-etyma-lever-sajou', '@dsr-org-narky-adits-lever-lefts~test-dsr-org-narky-adits-lever-lefts', '@leveraon~common'}</t>
        </is>
      </c>
    </row>
    <row r="11222">
      <c r="A11222" s="1" t="n">
        <v>11220</v>
      </c>
      <c r="B11222" t="inlineStr">
        <is>
          <t>msn</t>
        </is>
      </c>
      <c r="C11222" t="n">
        <v>56</v>
      </c>
      <c r="D11222" t="inlineStr">
        <is>
          <t>{'nmsn-sayhello', '@msnraju~reg-expressions', 'msnt-webpack-multi-common-chunks-plugin'}</t>
        </is>
      </c>
    </row>
    <row r="11223">
      <c r="A11223" s="1" t="n">
        <v>11221</v>
      </c>
      <c r="B11223" t="inlineStr">
        <is>
          <t>rell</t>
        </is>
      </c>
      <c r="C11223" t="n">
        <v>56</v>
      </c>
      <c r="D11223" t="inlineStr">
        <is>
          <t>{'bayrell-aio', 'trell-ai-gender-prediction', 'trellus'}</t>
        </is>
      </c>
    </row>
    <row r="11224">
      <c r="A11224" s="1" t="n">
        <v>11222</v>
      </c>
      <c r="B11224" t="inlineStr">
        <is>
          <t>skynet</t>
        </is>
      </c>
      <c r="C11224" t="n">
        <v>56</v>
      </c>
      <c r="D11224" t="inlineStr">
        <is>
          <t>{'generator-companyskynet', 'skynet-mobile-plugin-heartbeat', '@skynethub~skapps-library'}</t>
        </is>
      </c>
    </row>
    <row r="11225">
      <c r="A11225" s="1" t="n">
        <v>11223</v>
      </c>
      <c r="B11225" t="inlineStr">
        <is>
          <t>t3</t>
        </is>
      </c>
      <c r="C11225" t="n">
        <v>56</v>
      </c>
      <c r="D11225" t="inlineStr">
        <is>
          <t>{'@t3n~components', 't3b_template', 'john-ngx-t3'}</t>
        </is>
      </c>
    </row>
    <row r="11226">
      <c r="A11226" s="1" t="n">
        <v>11224</v>
      </c>
      <c r="B11226" t="inlineStr">
        <is>
          <t>paystack</t>
        </is>
      </c>
      <c r="C11226" t="n">
        <v>56</v>
      </c>
      <c r="D11226" t="inlineStr">
        <is>
          <t>{'@chukwukaemi~paystack', 'adonisjs-paystack', 'rn-paystack'}</t>
        </is>
      </c>
    </row>
    <row r="11227">
      <c r="A11227" s="1" t="n">
        <v>11225</v>
      </c>
      <c r="B11227" t="inlineStr">
        <is>
          <t>treat</t>
        </is>
      </c>
      <c r="C11227" t="n">
        <v>56</v>
      </c>
      <c r="D11227" t="inlineStr">
        <is>
          <t>{'@treatwell~wti', 'parcel-optimizer-treat', '@dsr-rollback-org-loped-inerm-oomph-treat~dsr-rollback-package-loped-inerm-oomph-treat'}</t>
        </is>
      </c>
    </row>
    <row r="11228">
      <c r="A11228" s="1" t="n">
        <v>11226</v>
      </c>
      <c r="B11228" t="inlineStr">
        <is>
          <t>joyride</t>
        </is>
      </c>
      <c r="C11228" t="n">
        <v>56</v>
      </c>
      <c r="D11228" t="inlineStr">
        <is>
          <t>{'hv-react-joyride', '@osui~joyride', 'marudor-react-joyride'}</t>
        </is>
      </c>
    </row>
    <row r="11229">
      <c r="A11229" s="1" t="n">
        <v>11227</v>
      </c>
      <c r="B11229" t="inlineStr">
        <is>
          <t>rol</t>
        </is>
      </c>
      <c r="C11229" t="n">
        <v>56</v>
      </c>
      <c r="D11229" t="inlineStr">
        <is>
          <t>{'miloszrol-palindrome', 'rollynx', '@dacrol~in-docker'}</t>
        </is>
      </c>
    </row>
    <row r="11230">
      <c r="A11230" s="1" t="n">
        <v>11228</v>
      </c>
      <c r="B11230" t="inlineStr">
        <is>
          <t>cyclic</t>
        </is>
      </c>
      <c r="C11230" t="n">
        <v>56</v>
      </c>
      <c r="D11230" t="inlineStr">
        <is>
          <t>{'serialize-cyclic-json', '@cyclic.sh~sdk', 'cyclic-dep-2'}</t>
        </is>
      </c>
    </row>
    <row r="11231">
      <c r="A11231" s="1" t="n">
        <v>11229</v>
      </c>
      <c r="B11231" t="inlineStr">
        <is>
          <t>edison</t>
        </is>
      </c>
      <c r="C11231" t="n">
        <v>56</v>
      </c>
      <c r="D11231" t="inlineStr">
        <is>
          <t>{'zetta-analog-edison-driver', 'edison-cli', 'edison-full'}</t>
        </is>
      </c>
    </row>
    <row r="11232">
      <c r="A11232" s="1" t="n">
        <v>11230</v>
      </c>
      <c r="B11232" t="inlineStr">
        <is>
          <t>testmodule</t>
        </is>
      </c>
      <c r="C11232" t="n">
        <v>56</v>
      </c>
      <c r="D11232" t="inlineStr">
        <is>
          <t>{'testmodule-phs', 'testmodule_xablau', 'etherington_ua_testmodule'}</t>
        </is>
      </c>
    </row>
    <row r="11233">
      <c r="A11233" s="1" t="n">
        <v>11231</v>
      </c>
      <c r="B11233" t="inlineStr">
        <is>
          <t>lies</t>
        </is>
      </c>
      <c r="C11233" t="n">
        <v>56</v>
      </c>
      <c r="D11233" t="inlineStr">
        <is>
          <t>{'@malware-test-spits-clies~dsr-package-public-spits-clies', '@netvlies~prettier-config', 'lies'}</t>
        </is>
      </c>
    </row>
    <row r="11234">
      <c r="A11234" s="1" t="n">
        <v>11232</v>
      </c>
      <c r="B11234" t="inlineStr">
        <is>
          <t>packing</t>
        </is>
      </c>
      <c r="C11234" t="n">
        <v>56</v>
      </c>
      <c r="D11234" t="inlineStr">
        <is>
          <t>{'packing-template-smarty', '@4a~packing', 'wix-protos-proto-print-packing-slip-api'}</t>
        </is>
      </c>
    </row>
    <row r="11235">
      <c r="A11235" s="1" t="n">
        <v>11233</v>
      </c>
      <c r="B11235" t="inlineStr">
        <is>
          <t>koco</t>
        </is>
      </c>
      <c r="C11235" t="n">
        <v>56</v>
      </c>
      <c r="D11235" t="inlineStr">
        <is>
          <t>{'koco-content-management', 'koco-rct1', 'koco-demo-image-picker'}</t>
        </is>
      </c>
    </row>
    <row r="11236">
      <c r="A11236" s="1" t="n">
        <v>11234</v>
      </c>
      <c r="B11236" t="inlineStr">
        <is>
          <t>esn</t>
        </is>
      </c>
      <c r="C11236" t="n">
        <v>55</v>
      </c>
      <c r="D11236" t="inlineStr">
        <is>
          <t>{'linagora.esn.lemonldap', 'esn_img', 'qmuzik-esnenquiry'}</t>
        </is>
      </c>
    </row>
    <row r="11237">
      <c r="A11237" s="1" t="n">
        <v>11235</v>
      </c>
      <c r="B11237" t="inlineStr">
        <is>
          <t>beams</t>
        </is>
      </c>
      <c r="C11237" t="n">
        <v>55</v>
      </c>
      <c r="D11237" t="inlineStr">
        <is>
          <t>{'dsr-rollback-package-kotos-civvy-merry-beams', 'data-beams', 'dsr-package-public-secco-beams-story-felid'}</t>
        </is>
      </c>
    </row>
    <row r="11238">
      <c r="A11238" s="1" t="n">
        <v>11236</v>
      </c>
      <c r="B11238" t="inlineStr">
        <is>
          <t>erm</t>
        </is>
      </c>
      <c r="C11238" t="n">
        <v>55</v>
      </c>
      <c r="D11238" t="inlineStr">
        <is>
          <t>{'@dsr-rollback-org-loped-inerm-oomph-treat~dsr-rollback-package-loped-inerm-oomph-treat', 'dapanerm', 'yed-erm-to-txt'}</t>
        </is>
      </c>
    </row>
    <row r="11239">
      <c r="A11239" s="1" t="n">
        <v>11237</v>
      </c>
      <c r="B11239" t="inlineStr">
        <is>
          <t>ludo</t>
        </is>
      </c>
      <c r="C11239" t="n">
        <v>55</v>
      </c>
      <c r="D11239" t="inlineStr">
        <is>
          <t>{'@creatartis~ludorum-risky', 'dsr-package-public-ludos-giant-waddy-brawl', 'ludojs'}</t>
        </is>
      </c>
    </row>
    <row r="11240">
      <c r="A11240" s="1" t="n">
        <v>11238</v>
      </c>
      <c r="B11240" t="inlineStr">
        <is>
          <t>cubed</t>
        </is>
      </c>
      <c r="C11240" t="n">
        <v>55</v>
      </c>
      <c r="D11240" t="inlineStr">
        <is>
          <t>{'test-dsr-package-bobby-cubed-lowed-yawns', '@dsr-user-poxes-davit-mealy-cubed~dsr-package-public-poxes-davit-mealy-cubed', '@ecubed~ng-upload'}</t>
        </is>
      </c>
    </row>
    <row r="11241">
      <c r="A11241" s="1" t="n">
        <v>11239</v>
      </c>
      <c r="B11241" t="inlineStr">
        <is>
          <t>hmcts</t>
        </is>
      </c>
      <c r="C11241" t="n">
        <v>55</v>
      </c>
      <c r="D11241" t="inlineStr">
        <is>
          <t>{'@hmcts~feature-toggle-client', '@hmcts~cmc-draft-store-middleware', '@hmcts~properties-volume'}</t>
        </is>
      </c>
    </row>
    <row r="11242">
      <c r="A11242" s="1" t="n">
        <v>11240</v>
      </c>
      <c r="B11242" t="inlineStr">
        <is>
          <t>aks</t>
        </is>
      </c>
      <c r="C11242" t="n">
        <v>55</v>
      </c>
      <c r="D11242" t="inlineStr">
        <is>
          <t>{'aks-hellolib', 'aks-reading-time', 'dsr-delete-wubwub-test-reaks-scyes-micks-pawky'}</t>
        </is>
      </c>
    </row>
    <row r="11243">
      <c r="A11243" s="1" t="n">
        <v>11241</v>
      </c>
      <c r="B11243" t="inlineStr">
        <is>
          <t>hight</t>
        </is>
      </c>
      <c r="C11243" t="n">
        <v>55</v>
      </c>
      <c r="D11243" t="inlineStr">
        <is>
          <t>{'@malware-test-safes-hight~test-mlw3-safes-hight', 'dsr-delete-wubwub-while-hazed-hight-sooks', 'dsr-delete-wubwub-test-twits-cains-hight-laved'}</t>
        </is>
      </c>
    </row>
    <row r="11244">
      <c r="A11244" s="1" t="n">
        <v>11242</v>
      </c>
      <c r="B11244" t="inlineStr">
        <is>
          <t>hiklife</t>
        </is>
      </c>
      <c r="C11244" t="n">
        <v>55</v>
      </c>
      <c r="D11244" t="inlineStr">
        <is>
          <t>{'hiklife-client-common-jsonschema', 'hiklife-web-common-permission', 'hiklife-client-common-lock-test-sdk'}</t>
        </is>
      </c>
    </row>
    <row r="11245">
      <c r="A11245" s="1" t="n">
        <v>11243</v>
      </c>
      <c r="B11245" t="inlineStr">
        <is>
          <t>trinity</t>
        </is>
      </c>
      <c r="C11245" t="n">
        <v>55</v>
      </c>
      <c r="D11245" t="inlineStr">
        <is>
          <t>{'trinity', 'trinity-table', '@elastosfoundation~trinity-types'}</t>
        </is>
      </c>
    </row>
    <row r="11246">
      <c r="A11246" s="1" t="n">
        <v>11244</v>
      </c>
      <c r="B11246" t="inlineStr">
        <is>
          <t>contenteditable</t>
        </is>
      </c>
      <c r="C11246" t="n">
        <v>55</v>
      </c>
      <c r="D11246" t="inlineStr">
        <is>
          <t>{'contenteditable', 'knockout-contenteditable', 'textcomplete.contenteditable'}</t>
        </is>
      </c>
    </row>
    <row r="11247">
      <c r="A11247" s="1" t="n">
        <v>11245</v>
      </c>
      <c r="B11247" t="inlineStr">
        <is>
          <t>spacy</t>
        </is>
      </c>
      <c r="C11247" t="n">
        <v>55</v>
      </c>
      <c r="D11247" t="inlineStr">
        <is>
          <t>{'spacymoji', 'spacy-ann-linker', 'spacy-nlp-node-native'}</t>
        </is>
      </c>
    </row>
    <row r="11248">
      <c r="A11248" s="1" t="n">
        <v>11246</v>
      </c>
      <c r="B11248" t="inlineStr">
        <is>
          <t>milton</t>
        </is>
      </c>
      <c r="C11248" t="n">
        <v>55</v>
      </c>
      <c r="D11248" t="inlineStr">
        <is>
          <t>{'amiltone-formulaire', 'milton-dropdown', 'milton-orxe-inputs'}</t>
        </is>
      </c>
    </row>
    <row r="11249">
      <c r="A11249" s="1" t="n">
        <v>11247</v>
      </c>
      <c r="B11249" t="inlineStr">
        <is>
          <t>minimalist</t>
        </is>
      </c>
      <c r="C11249" t="n">
        <v>55</v>
      </c>
      <c r="D11249" t="inlineStr">
        <is>
          <t>{'minimalist-store', 'minimalist-async-di', '@programito~minimalista'}</t>
        </is>
      </c>
    </row>
    <row r="11250">
      <c r="A11250" s="1" t="n">
        <v>11248</v>
      </c>
      <c r="B11250" t="inlineStr">
        <is>
          <t>pushover</t>
        </is>
      </c>
      <c r="C11250" t="n">
        <v>55</v>
      </c>
      <c r="D11250" t="inlineStr">
        <is>
          <t>{'qsee-pushover', 'pushover-notification-client', 'pushover-cli'}</t>
        </is>
      </c>
    </row>
    <row r="11251">
      <c r="A11251" s="1" t="n">
        <v>11249</v>
      </c>
      <c r="B11251" t="inlineStr">
        <is>
          <t>ingredient</t>
        </is>
      </c>
      <c r="C11251" t="n">
        <v>55</v>
      </c>
      <c r="D11251" t="inlineStr">
        <is>
          <t>{'recipe-ingredient-parser-v3', 'ingredient-phrase-tagger-v2', '@azbake~ingredient-property-service'}</t>
        </is>
      </c>
    </row>
    <row r="11252">
      <c r="A11252" s="1" t="n">
        <v>11250</v>
      </c>
      <c r="B11252" t="inlineStr">
        <is>
          <t>mockup</t>
        </is>
      </c>
      <c r="C11252" t="n">
        <v>55</v>
      </c>
      <c r="D11252" t="inlineStr">
        <is>
          <t>{'raml-1-mockup', 'ymockup', 'mockup-app'}</t>
        </is>
      </c>
    </row>
    <row r="11253">
      <c r="A11253" s="1" t="n">
        <v>11251</v>
      </c>
      <c r="B11253" t="inlineStr">
        <is>
          <t>paged</t>
        </is>
      </c>
      <c r="C11253" t="n">
        <v>55</v>
      </c>
      <c r="D11253" t="inlineStr">
        <is>
          <t>{'dsr-package-public-loran-paged-thees-odder', 'mongoose-paged-find', 'docpad-plugin-paged'}</t>
        </is>
      </c>
    </row>
    <row r="11254">
      <c r="A11254" s="1" t="n">
        <v>11252</v>
      </c>
      <c r="B11254" t="inlineStr">
        <is>
          <t>ded</t>
        </is>
      </c>
      <c r="C11254" t="n">
        <v>55</v>
      </c>
      <c r="D11254" t="inlineStr">
        <is>
          <t>{'@dedis~kyber', 'array-dedup', 'dedup-array'}</t>
        </is>
      </c>
    </row>
    <row r="11255">
      <c r="A11255" s="1" t="n">
        <v>11253</v>
      </c>
      <c r="B11255" t="inlineStr">
        <is>
          <t>voronoi</t>
        </is>
      </c>
      <c r="C11255" t="n">
        <v>55</v>
      </c>
      <c r="D11255" t="inlineStr">
        <is>
          <t>{'@mephistowa~voronoi', 'voronoigeom', '@turf~voronoi'}</t>
        </is>
      </c>
    </row>
    <row r="11256">
      <c r="A11256" s="1" t="n">
        <v>11254</v>
      </c>
      <c r="B11256" t="inlineStr">
        <is>
          <t>qml</t>
        </is>
      </c>
      <c r="C11256" t="n">
        <v>55</v>
      </c>
      <c r="D11256" t="inlineStr">
        <is>
          <t>{'menug9qml', 'gulp-qmlweb', '@react-qml~qml-loader'}</t>
        </is>
      </c>
    </row>
    <row r="11257">
      <c r="A11257" s="1" t="n">
        <v>11255</v>
      </c>
      <c r="B11257" t="inlineStr">
        <is>
          <t>apify</t>
        </is>
      </c>
      <c r="C11257" t="n">
        <v>55</v>
      </c>
      <c r="D11257" t="inlineStr">
        <is>
          <t>{'eslint-config-apify', 'jaiminisbox-apify', 'steplix-apify'}</t>
        </is>
      </c>
    </row>
    <row r="11258">
      <c r="A11258" s="1" t="n">
        <v>11256</v>
      </c>
      <c r="B11258" t="inlineStr">
        <is>
          <t>fiat</t>
        </is>
      </c>
      <c r="C11258" t="n">
        <v>55</v>
      </c>
      <c r="D11258" t="inlineStr">
        <is>
          <t>{'dsr-package-loave-fiats-rifty-dagos', 'test-dsr-package-ataps-swive-error-fiats', 'dsr-delete-wubwub-feyer-weems-fiats-pombe'}</t>
        </is>
      </c>
    </row>
    <row r="11259">
      <c r="A11259" s="1" t="n">
        <v>11257</v>
      </c>
      <c r="B11259" t="inlineStr">
        <is>
          <t>hix</t>
        </is>
      </c>
      <c r="C11259" t="n">
        <v>55</v>
      </c>
      <c r="D11259" t="inlineStr">
        <is>
          <t>{'@itshixun~ckeditor5-build-classic', '@hixme-ui~toggle', 'hixtop'}</t>
        </is>
      </c>
    </row>
    <row r="11260">
      <c r="A11260" s="1" t="n">
        <v>11258</v>
      </c>
      <c r="B11260" t="inlineStr">
        <is>
          <t>crumb</t>
        </is>
      </c>
      <c r="C11260" t="n">
        <v>55</v>
      </c>
      <c r="D11260" t="inlineStr">
        <is>
          <t>{'test-package-deactivation-test-paces-abbas-myall-crumb', 'bread-crumb-view', 'crumb'}</t>
        </is>
      </c>
    </row>
    <row r="11261">
      <c r="A11261" s="1" t="n">
        <v>11259</v>
      </c>
      <c r="B11261" t="inlineStr">
        <is>
          <t>wafer</t>
        </is>
      </c>
      <c r="C11261" t="n">
        <v>55</v>
      </c>
      <c r="D11261" t="inlineStr">
        <is>
          <t>{'test-mlw2-wafer-bergs-dep', 'wafer-thin-mint', 'wafer-map-360'}</t>
        </is>
      </c>
    </row>
    <row r="11262">
      <c r="A11262" s="1" t="n">
        <v>11260</v>
      </c>
      <c r="B11262" t="inlineStr">
        <is>
          <t>itcast</t>
        </is>
      </c>
      <c r="C11262" t="n">
        <v>55</v>
      </c>
      <c r="D11262" t="inlineStr">
        <is>
          <t>{'itcast-jiuyazai-node1', 'itcast-php-18', 'itcast-ca'}</t>
        </is>
      </c>
    </row>
    <row r="11263">
      <c r="A11263" s="1" t="n">
        <v>11261</v>
      </c>
      <c r="B11263" t="inlineStr">
        <is>
          <t>kudos</t>
        </is>
      </c>
      <c r="C11263" t="n">
        <v>55</v>
      </c>
      <c r="D11263" t="inlineStr">
        <is>
          <t>{'kudosjs', 'dsr-rollback-package-young-plops-lowly-kudos', 'kudos-bot'}</t>
        </is>
      </c>
    </row>
    <row r="11264">
      <c r="A11264" s="1" t="n">
        <v>11262</v>
      </c>
      <c r="B11264" t="inlineStr">
        <is>
          <t>nrf</t>
        </is>
      </c>
      <c r="C11264" t="n">
        <v>55</v>
      </c>
      <c r="D11264" t="inlineStr">
        <is>
          <t>{'@nrfcloud~device-simulator-v2', 'nrfcloud-gateway', '@ivansanchez~eslint-config-nrf-base-bsd'}</t>
        </is>
      </c>
    </row>
    <row r="11265">
      <c r="A11265" s="1" t="n">
        <v>11263</v>
      </c>
      <c r="B11265" t="inlineStr">
        <is>
          <t>cella</t>
        </is>
      </c>
      <c r="C11265" t="n">
        <v>55</v>
      </c>
      <c r="D11265" t="inlineStr">
        <is>
          <t>{'@malware-test-cella-pings~dsr-package-public-cella-pings', 'dsr-package-herse-lathy-sneed-cella', '@malware-test-cella-talaq~dsr-package-public-cella-talaq'}</t>
        </is>
      </c>
    </row>
    <row r="11266">
      <c r="A11266" s="1" t="n">
        <v>11264</v>
      </c>
      <c r="B11266" t="inlineStr">
        <is>
          <t>forty</t>
        </is>
      </c>
      <c r="C11266" t="n">
        <v>55</v>
      </c>
      <c r="D11266" t="inlineStr">
        <is>
          <t>{'@dsr-rollback-org-forty-vaunt-wines-surge~dsr-rollback-package-forty-vaunt-wines-surge', '@dsr-user-yclad-brink-spark-forty~dsr-package-public-yclad-brink-spark-forty', 'dsr-rollback-package-lupus-gibes-moses-forty'}</t>
        </is>
      </c>
    </row>
    <row r="11267">
      <c r="A11267" s="1" t="n">
        <v>11265</v>
      </c>
      <c r="B11267" t="inlineStr">
        <is>
          <t>reactions</t>
        </is>
      </c>
      <c r="C11267" t="n">
        <v>55</v>
      </c>
      <c r="D11267" t="inlineStr">
        <is>
          <t>{'@reactions~router', 'hubot-qagif-reactions', 'mobx-form-reactions'}</t>
        </is>
      </c>
    </row>
    <row r="11268">
      <c r="A11268" s="1" t="n">
        <v>11266</v>
      </c>
      <c r="B11268" t="inlineStr">
        <is>
          <t>directus</t>
        </is>
      </c>
      <c r="C11268" t="n">
        <v>55</v>
      </c>
      <c r="D11268" t="inlineStr">
        <is>
          <t>{'metalsmith-directus', '@directus~sdk-js', '@pnodev~nuxt-directus'}</t>
        </is>
      </c>
    </row>
    <row r="11269">
      <c r="A11269" s="1" t="n">
        <v>11267</v>
      </c>
      <c r="B11269" t="inlineStr">
        <is>
          <t>kha</t>
        </is>
      </c>
      <c r="C11269" t="n">
        <v>55</v>
      </c>
      <c r="D11269" t="inlineStr">
        <is>
          <t>{'sankhaangularlibrary', '@khaf~hastebin', 'amarporikha-ak'}</t>
        </is>
      </c>
    </row>
    <row r="11270">
      <c r="A11270" s="1" t="n">
        <v>11268</v>
      </c>
      <c r="B11270" t="inlineStr">
        <is>
          <t>hiv</t>
        </is>
      </c>
      <c r="C11270" t="n">
        <v>55</v>
      </c>
      <c r="D11270" t="inlineStr">
        <is>
          <t>{'@dsr-user-gleby-wends-hived-lurgy~dsr-package-public-gleby-wends-hived-lurgy', '@dsr-org-knife-hived-reels-kelty~dsr-package-knife-hived-reels-kelty', 'lion-lib-madhivadhana'}</t>
        </is>
      </c>
    </row>
    <row r="11271">
      <c r="A11271" s="1" t="n">
        <v>11269</v>
      </c>
      <c r="B11271" t="inlineStr">
        <is>
          <t>rocker</t>
        </is>
      </c>
      <c r="C11271" t="n">
        <v>55</v>
      </c>
      <c r="D11271" t="inlineStr">
        <is>
          <t>{'rocker-ui-library', '@mybricks~rocker-ioc', '@rockerjs~core'}</t>
        </is>
      </c>
    </row>
    <row r="11272">
      <c r="A11272" s="1" t="n">
        <v>11270</v>
      </c>
      <c r="B11272" t="inlineStr">
        <is>
          <t>scary</t>
        </is>
      </c>
      <c r="C11272" t="n">
        <v>55</v>
      </c>
      <c r="D11272" t="inlineStr">
        <is>
          <t>{'dsr-rollback-package-minor-cones-scary-brims', 'dsr-rollback-package-homed-scary-braes-mises', 'test-dsr-package-roost-scary-dusts-tatts'}</t>
        </is>
      </c>
    </row>
    <row r="11273">
      <c r="A11273" s="1" t="n">
        <v>11271</v>
      </c>
      <c r="B11273" t="inlineStr">
        <is>
          <t>wizz</t>
        </is>
      </c>
      <c r="C11273" t="n">
        <v>55</v>
      </c>
      <c r="D11273" t="inlineStr">
        <is>
          <t>{'wizzi-boot', 'wizzi-factory', 'adswizzad'}</t>
        </is>
      </c>
    </row>
    <row r="11274">
      <c r="A11274" s="1" t="n">
        <v>11272</v>
      </c>
      <c r="B11274" t="inlineStr">
        <is>
          <t>transpile</t>
        </is>
      </c>
      <c r="C11274" t="n">
        <v>55</v>
      </c>
      <c r="D11274" t="inlineStr">
        <is>
          <t>{'ui5-task-transpile', 'rollup-plugin-transpile', 'tr-transpile'}</t>
        </is>
      </c>
    </row>
    <row r="11275">
      <c r="A11275" s="1" t="n">
        <v>11273</v>
      </c>
      <c r="B11275" t="inlineStr">
        <is>
          <t>efe</t>
        </is>
      </c>
      <c r="C11275" t="n">
        <v>55</v>
      </c>
      <c r="D11275" t="inlineStr">
        <is>
          <t>{'@inkefe~crud-ice-block-example', '@topefekt~asset-loader', '@inkefe~vue-materials-table-filter-vue'}</t>
        </is>
      </c>
    </row>
    <row r="11276">
      <c r="A11276" s="1" t="n">
        <v>11274</v>
      </c>
      <c r="B11276" t="inlineStr">
        <is>
          <t>griffin</t>
        </is>
      </c>
      <c r="C11276" t="n">
        <v>55</v>
      </c>
      <c r="D11276" t="inlineStr">
        <is>
          <t>{'@team-griffin~browser-etcd', '@johngriffin~tiny', '@team-griffin~react-action-handler'}</t>
        </is>
      </c>
    </row>
    <row r="11277">
      <c r="A11277" s="1" t="n">
        <v>11275</v>
      </c>
      <c r="B11277" t="inlineStr">
        <is>
          <t>l7</t>
        </is>
      </c>
      <c r="C11277" t="n">
        <v>55</v>
      </c>
      <c r="D11277" t="inlineStr">
        <is>
          <t>{'@antv~l7-core', '@cgcs2000~l7-map', '@antv~l7-layers'}</t>
        </is>
      </c>
    </row>
    <row r="11278">
      <c r="A11278" s="1" t="n">
        <v>11276</v>
      </c>
      <c r="B11278" t="inlineStr">
        <is>
          <t>dhi</t>
        </is>
      </c>
      <c r="C11278" t="n">
        <v>55</v>
      </c>
      <c r="D11278" t="inlineStr">
        <is>
          <t>{'@dhi-solutions~core', '@dhiwise~cor', '@dhi-gras~react-components'}</t>
        </is>
      </c>
    </row>
    <row r="11279">
      <c r="A11279" s="1" t="n">
        <v>11277</v>
      </c>
      <c r="B11279" t="inlineStr">
        <is>
          <t>typeform</t>
        </is>
      </c>
      <c r="C11279" t="n">
        <v>55</v>
      </c>
      <c r="D11279" t="inlineStr">
        <is>
          <t>{'feedback-typeform', '@ubdi~typeform-webhook-parser', 'nuxt-typeform'}</t>
        </is>
      </c>
    </row>
    <row r="11280">
      <c r="A11280" s="1" t="n">
        <v>11278</v>
      </c>
      <c r="B11280" t="inlineStr">
        <is>
          <t>moody</t>
        </is>
      </c>
      <c r="C11280" t="n">
        <v>55</v>
      </c>
      <c r="D11280" t="inlineStr">
        <is>
          <t>{'test-dsr-package-phlox-gloat-order-moody', 'dsr-package-public-creme-moody-lambs-ayont', 'eslint-config-rossmoody'}</t>
        </is>
      </c>
    </row>
    <row r="11281">
      <c r="A11281" s="1" t="n">
        <v>11279</v>
      </c>
      <c r="B11281" t="inlineStr">
        <is>
          <t>scans</t>
        </is>
      </c>
      <c r="C11281" t="n">
        <v>55</v>
      </c>
      <c r="D11281" t="inlineStr">
        <is>
          <t>{'@dsr-user-quale-scans-kranz-estoc~dsr-package-public-quale-scans-kranz-estoc', 'test-mlw2-scans-agent', '@dsr-rollback-org-socks-pongs-dents-scans~dsr-rollback-package-socks-pongs-dents-scans'}</t>
        </is>
      </c>
    </row>
    <row r="11282">
      <c r="A11282" s="1" t="n">
        <v>11280</v>
      </c>
      <c r="B11282" t="inlineStr">
        <is>
          <t>monday</t>
        </is>
      </c>
      <c r="C11282" t="n">
        <v>55</v>
      </c>
      <c r="D11282" t="inlineStr">
        <is>
          <t>{'@hellomonday~state', 'monday-jira-integration', 'monday-vault'}</t>
        </is>
      </c>
    </row>
    <row r="11283">
      <c r="A11283" s="1" t="n">
        <v>11281</v>
      </c>
      <c r="B11283" t="inlineStr">
        <is>
          <t>aris</t>
        </is>
      </c>
      <c r="C11283" t="n">
        <v>55</v>
      </c>
      <c r="D11283" t="inlineStr">
        <is>
          <t>{'lotaris-metalsmith-scoping', '@binaris~shift-babel-common', '@binaris~shift-code-transform'}</t>
        </is>
      </c>
    </row>
    <row r="11284">
      <c r="A11284" s="1" t="n">
        <v>11282</v>
      </c>
      <c r="B11284" t="inlineStr">
        <is>
          <t>vsf</t>
        </is>
      </c>
      <c r="C11284" t="n">
        <v>55</v>
      </c>
      <c r="D11284" t="inlineStr">
        <is>
          <t>{'@spryker-vsf~first-data-psp', '@storefront-api~default-vsf', 'vsf-payment-stripe'}</t>
        </is>
      </c>
    </row>
    <row r="11285">
      <c r="A11285" s="1" t="n">
        <v>11283</v>
      </c>
      <c r="B11285" t="inlineStr">
        <is>
          <t>wonky</t>
        </is>
      </c>
      <c r="C11285" t="n">
        <v>55</v>
      </c>
      <c r="D11285" t="inlineStr">
        <is>
          <t>{'@wonkytech~tm-script-loader', '@wonkytech~tm-page-router', 'test-package-deactivation-test-paras-lysed-bacon-wonky'}</t>
        </is>
      </c>
    </row>
    <row r="11286">
      <c r="A11286" s="1" t="n">
        <v>11284</v>
      </c>
      <c r="B11286" t="inlineStr">
        <is>
          <t>increase</t>
        </is>
      </c>
      <c r="C11286" t="n">
        <v>55</v>
      </c>
      <c r="D11286" t="inlineStr">
        <is>
          <t>{'@toincrease~node-trn', '@toincrease~node-logger', 'postcss-increase-specificity'}</t>
        </is>
      </c>
    </row>
    <row r="11287">
      <c r="A11287" s="1" t="n">
        <v>11285</v>
      </c>
      <c r="B11287" t="inlineStr">
        <is>
          <t>linaria</t>
        </is>
      </c>
      <c r="C11287" t="n">
        <v>55</v>
      </c>
      <c r="D11287" t="inlineStr">
        <is>
          <t>{'@devanshj~linaria', '@dealmore~craco-plugin-linaria', '@linaria~cli'}</t>
        </is>
      </c>
    </row>
    <row r="11288">
      <c r="A11288" s="1" t="n">
        <v>11286</v>
      </c>
      <c r="B11288" t="inlineStr">
        <is>
          <t>lxc</t>
        </is>
      </c>
      <c r="C11288" t="n">
        <v>55</v>
      </c>
      <c r="D11288" t="inlineStr">
        <is>
          <t>{'jq-lxc-validate', 'lxc-nativejs-front', 'rd_lxc_test'}</t>
        </is>
      </c>
    </row>
    <row r="11289">
      <c r="A11289" s="1" t="n">
        <v>11287</v>
      </c>
      <c r="B11289" t="inlineStr">
        <is>
          <t>dedicated</t>
        </is>
      </c>
      <c r="C11289" t="n">
        <v>55</v>
      </c>
      <c r="D11289" t="inlineStr">
        <is>
          <t>{'@datafire~azure_hardwaresecuritymodules_dedicatedhsm', '@tswt~dedicated-worker', '@ovh-kimsufi-ca~dedicated-installation-template'}</t>
        </is>
      </c>
    </row>
    <row r="11290">
      <c r="A11290" s="1" t="n">
        <v>11288</v>
      </c>
      <c r="B11290" t="inlineStr">
        <is>
          <t>hbuilderx</t>
        </is>
      </c>
      <c r="C11290" t="n">
        <v>55</v>
      </c>
      <c r="D11290" t="inlineStr">
        <is>
          <t>{'mac-hbuilderx-plugin-app-safe-pack', 'hbuilderx-project-template-uniapp_vue-uni-ui', 'hbuilderx-plugin-cef3'}</t>
        </is>
      </c>
    </row>
    <row r="11291">
      <c r="A11291" s="1" t="n">
        <v>11289</v>
      </c>
      <c r="B11291" t="inlineStr">
        <is>
          <t>ito</t>
        </is>
      </c>
      <c r="C11291" t="n">
        <v>55</v>
      </c>
      <c r="D11291" t="inlineStr">
        <is>
          <t>{'karma-jsmockito-jshamcrest', '@mach25~karma-qunit-jsmockito-jshamcrest', 'logge-loggelito'}</t>
        </is>
      </c>
    </row>
    <row r="11292">
      <c r="A11292" s="1" t="n">
        <v>11290</v>
      </c>
      <c r="B11292" t="inlineStr">
        <is>
          <t>threading</t>
        </is>
      </c>
      <c r="C11292" t="n">
        <v>55</v>
      </c>
      <c r="D11292" t="inlineStr">
        <is>
          <t>{'@esfx~threading-lockable', 'threading2', 'pycopy-threading'}</t>
        </is>
      </c>
    </row>
    <row r="11293">
      <c r="A11293" s="1" t="n">
        <v>11291</v>
      </c>
      <c r="B11293" t="inlineStr">
        <is>
          <t>brotli</t>
        </is>
      </c>
      <c r="C11293" t="n">
        <v>55</v>
      </c>
      <c r="D11293" t="inlineStr">
        <is>
          <t>{'@pwa~plugin-brotli', 'brotli-cli', '@types~brotli'}</t>
        </is>
      </c>
    </row>
    <row r="11294">
      <c r="A11294" s="1" t="n">
        <v>11292</v>
      </c>
      <c r="B11294" t="inlineStr">
        <is>
          <t>tiktok</t>
        </is>
      </c>
      <c r="C11294" t="n">
        <v>55</v>
      </c>
      <c r="D11294" t="inlineStr">
        <is>
          <t>{'react-native-tiktok-progressbar', '@gugadev~tiktok.js', 'gatsby-plugin-tiktok'}</t>
        </is>
      </c>
    </row>
    <row r="11295">
      <c r="A11295" s="1" t="n">
        <v>11293</v>
      </c>
      <c r="B11295" t="inlineStr">
        <is>
          <t>collage</t>
        </is>
      </c>
      <c r="C11295" t="n">
        <v>55</v>
      </c>
      <c r="D11295" t="inlineStr">
        <is>
          <t>{'anicollage', 'collective-collage-megamenu', 'collective-collage-rssdocument'}</t>
        </is>
      </c>
    </row>
    <row r="11296">
      <c r="A11296" s="1" t="n">
        <v>11294</v>
      </c>
      <c r="B11296" t="inlineStr">
        <is>
          <t>eventsource</t>
        </is>
      </c>
      <c r="C11296" t="n">
        <v>55</v>
      </c>
      <c r="D11296" t="inlineStr">
        <is>
          <t>{'restify-eventsource', 'eventsource', '@joeybaker~eventsource'}</t>
        </is>
      </c>
    </row>
    <row r="11297">
      <c r="A11297" s="1" t="n">
        <v>11295</v>
      </c>
      <c r="B11297" t="inlineStr">
        <is>
          <t>absolunet</t>
        </is>
      </c>
      <c r="C11297" t="n">
        <v>55</v>
      </c>
      <c r="D11297" t="inlineStr">
        <is>
          <t>{'@absolunet~cli', '@absolunet~tweetnacl', '@absolunet~stylelint-config-salesforce'}</t>
        </is>
      </c>
    </row>
    <row r="11298">
      <c r="A11298" s="1" t="n">
        <v>11296</v>
      </c>
      <c r="B11298" t="inlineStr">
        <is>
          <t>preserve</t>
        </is>
      </c>
      <c r="C11298" t="n">
        <v>55</v>
      </c>
      <c r="D11298" t="inlineStr">
        <is>
          <t>{'preserve-querystring', 'gl-preserve-state', 'imagemin-cli-preserve-dir-structure'}</t>
        </is>
      </c>
    </row>
    <row r="11299">
      <c r="A11299" s="1" t="n">
        <v>11297</v>
      </c>
      <c r="B11299" t="inlineStr">
        <is>
          <t>jdf</t>
        </is>
      </c>
      <c r="C11299" t="n">
        <v>55</v>
      </c>
      <c r="D11299" t="inlineStr">
        <is>
          <t>{'jdf-gif', 'hfkjdf', '@jdfwarrior~root'}</t>
        </is>
      </c>
    </row>
    <row r="11300">
      <c r="A11300" s="1" t="n">
        <v>11298</v>
      </c>
      <c r="B11300" t="inlineStr">
        <is>
          <t>shimo</t>
        </is>
      </c>
      <c r="C11300" t="n">
        <v>55</v>
      </c>
      <c r="D11300" t="inlineStr">
        <is>
          <t>{'shimo-eventsource', 'shimoapm', 'shimo.js'}</t>
        </is>
      </c>
    </row>
    <row r="11301">
      <c r="A11301" s="1" t="n">
        <v>11299</v>
      </c>
      <c r="B11301" t="inlineStr">
        <is>
          <t>codon</t>
        </is>
      </c>
      <c r="C11301" t="n">
        <v>55</v>
      </c>
      <c r="D11301" t="inlineStr">
        <is>
          <t>{'dsr-package-codon-gavot-deter-renay', 'dsr-package-public-wilco-benis-telic-codon', 'test-mlw3-codon-azure'}</t>
        </is>
      </c>
    </row>
    <row r="11302">
      <c r="A11302" s="1" t="n">
        <v>11300</v>
      </c>
      <c r="B11302" t="inlineStr">
        <is>
          <t>fli</t>
        </is>
      </c>
      <c r="C11302" t="n">
        <v>55</v>
      </c>
      <c r="D11302" t="inlineStr">
        <is>
          <t>{'@gfx~zopfli', 'node-zopfli-dubnium', 'fli-webtask'}</t>
        </is>
      </c>
    </row>
    <row r="11303">
      <c r="A11303" s="1" t="n">
        <v>11301</v>
      </c>
      <c r="B11303" t="inlineStr">
        <is>
          <t>zipcode</t>
        </is>
      </c>
      <c r="C11303" t="n">
        <v>55</v>
      </c>
      <c r="D11303" t="inlineStr">
        <is>
          <t>{'zipcode_test', 'zipcode-urban.js', 'find-zipcode'}</t>
        </is>
      </c>
    </row>
    <row r="11304">
      <c r="A11304" s="1" t="n">
        <v>11302</v>
      </c>
      <c r="B11304" t="inlineStr">
        <is>
          <t>bazel</t>
        </is>
      </c>
      <c r="C11304" t="n">
        <v>55</v>
      </c>
      <c r="D11304" t="inlineStr">
        <is>
          <t>{'@dpu~bazel-remote-cache', '@savicontrols~bazel-watcher', '@bazel~bazel-win32_x64'}</t>
        </is>
      </c>
    </row>
    <row r="11305">
      <c r="A11305" s="1" t="n">
        <v>11303</v>
      </c>
      <c r="B11305" t="inlineStr">
        <is>
          <t>police</t>
        </is>
      </c>
      <c r="C11305" t="n">
        <v>55</v>
      </c>
      <c r="D11305" t="inlineStr">
        <is>
          <t>{'drapi-police-gforms-abilities', 'ms-uk-police-forces', 'com.police.finder'}</t>
        </is>
      </c>
    </row>
    <row r="11306">
      <c r="A11306" s="1" t="n">
        <v>11304</v>
      </c>
      <c r="B11306" t="inlineStr">
        <is>
          <t>chosen</t>
        </is>
      </c>
      <c r="C11306" t="n">
        <v>55</v>
      </c>
      <c r="D11306" t="inlineStr">
        <is>
          <t>{'@ryancavanaugh~chosen', 'ngx-chosen', 'chosen-npm'}</t>
        </is>
      </c>
    </row>
    <row r="11307">
      <c r="A11307" s="1" t="n">
        <v>11305</v>
      </c>
      <c r="B11307" t="inlineStr">
        <is>
          <t>yeah</t>
        </is>
      </c>
      <c r="C11307" t="n">
        <v>55</v>
      </c>
      <c r="D11307" t="inlineStr">
        <is>
          <t>{'yeahyfutils', 'yeah-ui', 'vue-ohyeah-scroll'}</t>
        </is>
      </c>
    </row>
    <row r="11308">
      <c r="A11308" s="1" t="n">
        <v>11306</v>
      </c>
      <c r="B11308" t="inlineStr">
        <is>
          <t>imgcook</t>
        </is>
      </c>
      <c r="C11308" t="n">
        <v>55</v>
      </c>
      <c r="D11308" t="inlineStr">
        <is>
          <t>{'imgcook-node', '@imgcook~loader-react-component-standard', '@imgcook~plugin-img'}</t>
        </is>
      </c>
    </row>
    <row r="11309">
      <c r="A11309" s="1" t="n">
        <v>11307</v>
      </c>
      <c r="B11309" t="inlineStr">
        <is>
          <t>coles</t>
        </is>
      </c>
      <c r="C11309" t="n">
        <v>55</v>
      </c>
      <c r="D11309" t="inlineStr">
        <is>
          <t>{'test-mlw3-coles-rears', '@dsr-user-coles-sepia-carks-stoop~dsr-package-public-coles-sepia-carks-stoop', 'dsr-package-cakey-snugs-coles-enemy'}</t>
        </is>
      </c>
    </row>
    <row r="11310">
      <c r="A11310" s="1" t="n">
        <v>11308</v>
      </c>
      <c r="B11310" t="inlineStr">
        <is>
          <t>cups</t>
        </is>
      </c>
      <c r="C11310" t="n">
        <v>55</v>
      </c>
      <c r="D11310" t="inlineStr">
        <is>
          <t>{'test-package-deactivation-test-pears-lares-pooch-scups', '@dsr-org-scups-vinal-toffy-rupia~test-dsr-org-scups-vinal-toffy-rupia', 'cups-python'}</t>
        </is>
      </c>
    </row>
    <row r="11311">
      <c r="A11311" s="1" t="n">
        <v>11309</v>
      </c>
      <c r="B11311" t="inlineStr">
        <is>
          <t>bleed</t>
        </is>
      </c>
      <c r="C11311" t="n">
        <v>55</v>
      </c>
      <c r="D11311" t="inlineStr">
        <is>
          <t>{'nose-bleed', 'test-dsr-package-oater-lytta-bleed-colly', 'bleedr'}</t>
        </is>
      </c>
    </row>
    <row r="11312">
      <c r="A11312" s="1" t="n">
        <v>11310</v>
      </c>
      <c r="B11312" t="inlineStr">
        <is>
          <t>pingo</t>
        </is>
      </c>
      <c r="C11312" t="n">
        <v>55</v>
      </c>
      <c r="D11312" t="inlineStr">
        <is>
          <t>{'pingometer-node', '@dsr-user-conge-certs-pingo-melds~dsr-package-public-conge-certs-pingo-melds', '@malware-test-pingo-ariot~dsr-package-public-pingo-ariot'}</t>
        </is>
      </c>
    </row>
    <row r="11313">
      <c r="A11313" s="1" t="n">
        <v>11311</v>
      </c>
      <c r="B11313" t="inlineStr">
        <is>
          <t>nope</t>
        </is>
      </c>
      <c r="C11313" t="n">
        <v>55</v>
      </c>
      <c r="D11313" t="inlineStr">
        <is>
          <t>{'dsr-delete-wubwub-nopes-damps-binks-taffy', 'react-native-nope-call-block-native-code', '@dsr-user-nopes-edged-amici-dicty~dsr-package-public-nopes-edged-amici-dicty'}</t>
        </is>
      </c>
    </row>
    <row r="11314">
      <c r="A11314" s="1" t="n">
        <v>11312</v>
      </c>
      <c r="B11314" t="inlineStr">
        <is>
          <t>shebang</t>
        </is>
      </c>
      <c r="C11314" t="n">
        <v>55</v>
      </c>
      <c r="D11314" t="inlineStr">
        <is>
          <t>{'@regexp-extra~shebang', 'shebang-trim', 'ts-shebang'}</t>
        </is>
      </c>
    </row>
    <row r="11315">
      <c r="A11315" s="1" t="n">
        <v>11313</v>
      </c>
      <c r="B11315" t="inlineStr">
        <is>
          <t>leads</t>
        </is>
      </c>
      <c r="C11315" t="n">
        <v>55</v>
      </c>
      <c r="D11315" t="inlineStr">
        <is>
          <t>{'@assaabloy~amarr-wc-dealer-leads-program', 'test-mlw1-leads-dynes', 'leadsy'}</t>
        </is>
      </c>
    </row>
    <row r="11316">
      <c r="A11316" s="1" t="n">
        <v>11314</v>
      </c>
      <c r="B11316" t="inlineStr">
        <is>
          <t>instantsearch</t>
        </is>
      </c>
      <c r="C11316" t="n">
        <v>55</v>
      </c>
      <c r="D11316" t="inlineStr">
        <is>
          <t>{'instantsearch-rheostat-range-slider-react', '@acornellier~react-instantsearch-dom', 'instantsearch-color-refinement-list-react'}</t>
        </is>
      </c>
    </row>
    <row r="11317">
      <c r="A11317" s="1" t="n">
        <v>11315</v>
      </c>
      <c r="B11317" t="inlineStr">
        <is>
          <t>demi</t>
        </is>
      </c>
      <c r="C11317" t="n">
        <v>55</v>
      </c>
      <c r="D11317" t="inlineStr">
        <is>
          <t>{'@demijohn~react-hook-store', '@demiez~hms-error', '@vue-demi~validators'}</t>
        </is>
      </c>
    </row>
    <row r="11318">
      <c r="A11318" s="1" t="n">
        <v>11316</v>
      </c>
      <c r="B11318" t="inlineStr">
        <is>
          <t>logentries</t>
        </is>
      </c>
      <c r="C11318" t="n">
        <v>55</v>
      </c>
      <c r="D11318" t="inlineStr">
        <is>
          <t>{'logentries-log4js-appender', 'bblog-logentries', 'nativescript-logEntries'}</t>
        </is>
      </c>
    </row>
    <row r="11319">
      <c r="A11319" s="1" t="n">
        <v>11317</v>
      </c>
      <c r="B11319" t="inlineStr">
        <is>
          <t>machines</t>
        </is>
      </c>
      <c r="C11319" t="n">
        <v>55</v>
      </c>
      <c r="D11319" t="inlineStr">
        <is>
          <t>{'@omega-state-machines~chat', 'machinepack-instagramnodemachines', 'machinepack-twitternodemachines'}</t>
        </is>
      </c>
    </row>
    <row r="11320">
      <c r="A11320" s="1" t="n">
        <v>11318</v>
      </c>
      <c r="B11320" t="inlineStr">
        <is>
          <t>thesaurus</t>
        </is>
      </c>
      <c r="C11320" t="n">
        <v>55</v>
      </c>
      <c r="D11320" t="inlineStr">
        <is>
          <t>{'@thesaurusds~components', 'openthesaurus', 'thesaurus-cli'}</t>
        </is>
      </c>
    </row>
    <row r="11321">
      <c r="A11321" s="1" t="n">
        <v>11319</v>
      </c>
      <c r="B11321" t="inlineStr">
        <is>
          <t>geometric</t>
        </is>
      </c>
      <c r="C11321" t="n">
        <v>55</v>
      </c>
      <c r="D11321" t="inlineStr">
        <is>
          <t>{'distributions-geometric-median', '@stdlib~stats-base-dists-geometric-cdf', '@stdlib~stats-base-dists-geometric-entropy'}</t>
        </is>
      </c>
    </row>
    <row r="11322">
      <c r="A11322" s="1" t="n">
        <v>11320</v>
      </c>
      <c r="B11322" t="inlineStr">
        <is>
          <t>tini</t>
        </is>
      </c>
      <c r="C11322" t="n">
        <v>55</v>
      </c>
      <c r="D11322" t="inlineStr">
        <is>
          <t>{'moke-images-tinify', '@tinia~tdx-loader', 'tinia'}</t>
        </is>
      </c>
    </row>
    <row r="11323">
      <c r="A11323" s="1" t="n">
        <v>11321</v>
      </c>
      <c r="B11323" t="inlineStr">
        <is>
          <t>coords</t>
        </is>
      </c>
      <c r="C11323" t="n">
        <v>55</v>
      </c>
      <c r="D11323" t="inlineStr">
        <is>
          <t>{'geocoords', '@hbsnow~move-on-coords', '@turf~clean-coords'}</t>
        </is>
      </c>
    </row>
    <row r="11324">
      <c r="A11324" s="1" t="n">
        <v>11322</v>
      </c>
      <c r="B11324" t="inlineStr">
        <is>
          <t>fas</t>
        </is>
      </c>
      <c r="C11324" t="n">
        <v>55</v>
      </c>
      <c r="D11324" t="inlineStr">
        <is>
          <t>{'@tukutun~fascode-official-web-footer', '@teld~fas-d-utils', '@fe2345~fas'}</t>
        </is>
      </c>
    </row>
    <row r="11325">
      <c r="A11325" s="1" t="n">
        <v>11323</v>
      </c>
      <c r="B11325" t="inlineStr">
        <is>
          <t>tangram</t>
        </is>
      </c>
      <c r="C11325" t="n">
        <v>55</v>
      </c>
      <c r="D11325" t="inlineStr">
        <is>
          <t>{'tangram-table', 'openframe-tangram', 'tangram-reference'}</t>
        </is>
      </c>
    </row>
    <row r="11326">
      <c r="A11326" s="1" t="n">
        <v>11324</v>
      </c>
      <c r="B11326" t="inlineStr">
        <is>
          <t>ufo</t>
        </is>
      </c>
      <c r="C11326" t="n">
        <v>55</v>
      </c>
      <c r="D11326" t="inlineStr">
        <is>
          <t>{'@digitalie~ufo-styles', 'ufod-rpc', 'pyufoled'}</t>
        </is>
      </c>
    </row>
    <row r="11327">
      <c r="A11327" s="1" t="n">
        <v>11325</v>
      </c>
      <c r="B11327" t="inlineStr">
        <is>
          <t>toggler</t>
        </is>
      </c>
      <c r="C11327" t="n">
        <v>55</v>
      </c>
      <c r="D11327" t="inlineStr">
        <is>
          <t>{'@ciklum-toggler~angular-sdk', 'vue-bootstrap-toggler', 'webmagsters-dep-toggler'}</t>
        </is>
      </c>
    </row>
    <row r="11328">
      <c r="A11328" s="1" t="n">
        <v>11326</v>
      </c>
      <c r="B11328" t="inlineStr">
        <is>
          <t>punt</t>
        </is>
      </c>
      <c r="C11328" t="n">
        <v>55</v>
      </c>
      <c r="D11328" t="inlineStr">
        <is>
          <t>{'dsr-package-public-harry-punty-fetal-lilts', '@dsr-user-queys-halma-ctene-punty~dsr-package-public-queys-halma-ctene-punty', '@datapunt~matomo-tracker-react'}</t>
        </is>
      </c>
    </row>
    <row r="11329">
      <c r="A11329" s="1" t="n">
        <v>11327</v>
      </c>
      <c r="B11329" t="inlineStr">
        <is>
          <t>lezer</t>
        </is>
      </c>
      <c r="C11329" t="n">
        <v>55</v>
      </c>
      <c r="D11329" t="inlineStr">
        <is>
          <t>{'@lezer~xml', '@lezer-editor~lezer-example-grammar', '@lezer~cpp'}</t>
        </is>
      </c>
    </row>
    <row r="11330">
      <c r="A11330" s="1" t="n">
        <v>11328</v>
      </c>
      <c r="B11330" t="inlineStr">
        <is>
          <t>extraction</t>
        </is>
      </c>
      <c r="C11330" t="n">
        <v>55</v>
      </c>
      <c r="D11330" t="inlineStr">
        <is>
          <t>{'extractiontool', '@treecg~tree-metadata-extraction', '@learnpress~dependency-extraction-webpack-plugin'}</t>
        </is>
      </c>
    </row>
    <row r="11331">
      <c r="A11331" s="1" t="n">
        <v>11329</v>
      </c>
      <c r="B11331" t="inlineStr">
        <is>
          <t>verge</t>
        </is>
      </c>
      <c r="C11331" t="n">
        <v>55</v>
      </c>
      <c r="D11331" t="inlineStr">
        <is>
          <t>{'test-mlw3-amene-verge', '@skyverge~tackle-box', 'test-package-deactivation-test-pozzy-deave-verge-scums'}</t>
        </is>
      </c>
    </row>
    <row r="11332">
      <c r="A11332" s="1" t="n">
        <v>11330</v>
      </c>
      <c r="B11332" t="inlineStr">
        <is>
          <t>ntp</t>
        </is>
      </c>
      <c r="C11332" t="n">
        <v>55</v>
      </c>
      <c r="D11332" t="inlineStr">
        <is>
          <t>{'react-native-cert-ntp', 'nTPL', 'antp'}</t>
        </is>
      </c>
    </row>
    <row r="11333">
      <c r="A11333" s="1" t="n">
        <v>11331</v>
      </c>
      <c r="B11333" t="inlineStr">
        <is>
          <t>bts</t>
        </is>
      </c>
      <c r="C11333" t="n">
        <v>55</v>
      </c>
      <c r="D11333" t="inlineStr">
        <is>
          <t>{'generator-lbts', 'btsdex', '@osbts~generator'}</t>
        </is>
      </c>
    </row>
    <row r="11334">
      <c r="A11334" s="1" t="n">
        <v>11332</v>
      </c>
      <c r="B11334" t="inlineStr">
        <is>
          <t>ctor</t>
        </is>
      </c>
      <c r="C11334" t="n">
        <v>55</v>
      </c>
      <c r="D11334" t="inlineStr">
        <is>
          <t>{'@stdlib~stats-base-dists-chisquare-ctor', '@stdlib~stats-base-dists-rayleigh-ctor', '@stdlib~stats-base-dists-discrete-uniform-ctor'}</t>
        </is>
      </c>
    </row>
    <row r="11335">
      <c r="A11335" s="1" t="n">
        <v>11333</v>
      </c>
      <c r="B11335" t="inlineStr">
        <is>
          <t>pareto</t>
        </is>
      </c>
      <c r="C11335" t="n">
        <v>55</v>
      </c>
      <c r="D11335" t="inlineStr">
        <is>
          <t>{'@stdlib~stats-base-dists-pareto-type1-stdev', '@stdlib~stats-base-dists-pareto-type1-mean', 'highcharts-pareto'}</t>
        </is>
      </c>
    </row>
    <row r="11336">
      <c r="A11336" s="1" t="n">
        <v>11334</v>
      </c>
      <c r="B11336" t="inlineStr">
        <is>
          <t>nxus</t>
        </is>
      </c>
      <c r="C11336" t="n">
        <v>55</v>
      </c>
      <c r="D11336" t="inlineStr">
        <is>
          <t>{'@nxus~core', 'nxus-data-manager', 'nxus-users'}</t>
        </is>
      </c>
    </row>
    <row r="11337">
      <c r="A11337" s="1" t="n">
        <v>11335</v>
      </c>
      <c r="B11337" t="inlineStr">
        <is>
          <t>telerik</t>
        </is>
      </c>
      <c r="C11337" t="n">
        <v>55</v>
      </c>
      <c r="D11337" t="inlineStr">
        <is>
          <t>{'phonegap-plugin-telerik', 'nativescript-telerik-reporting', 'telerik-angular-report-viewer'}</t>
        </is>
      </c>
    </row>
    <row r="11338">
      <c r="A11338" s="1" t="n">
        <v>11336</v>
      </c>
      <c r="B11338" t="inlineStr">
        <is>
          <t>mutant</t>
        </is>
      </c>
      <c r="C11338" t="n">
        <v>55</v>
      </c>
      <c r="D11338" t="inlineStr">
        <is>
          <t>{'random-number-mutant', 'django-mutant', 'textmutant'}</t>
        </is>
      </c>
    </row>
    <row r="11339">
      <c r="A11339" s="1" t="n">
        <v>11337</v>
      </c>
      <c r="B11339" t="inlineStr">
        <is>
          <t>moms</t>
        </is>
      </c>
      <c r="C11339" t="n">
        <v>55</v>
      </c>
      <c r="D11339" t="inlineStr">
        <is>
          <t>{'@momsfriendlydevco~angular-weather-widget', '@momsfriendlydevco~readable', '@momsfriendlydevco~angular-ui-history'}</t>
        </is>
      </c>
    </row>
    <row r="11340">
      <c r="A11340" s="1" t="n">
        <v>11338</v>
      </c>
      <c r="B11340" t="inlineStr">
        <is>
          <t>dress</t>
        </is>
      </c>
      <c r="C11340" t="n">
        <v>55</v>
      </c>
      <c r="D11340" t="inlineStr">
        <is>
          <t>{'django-dress-blog', 'dresscode-bricks', 'dsr-package-public-bikie-dress-undee-bedew'}</t>
        </is>
      </c>
    </row>
    <row r="11341">
      <c r="A11341" s="1" t="n">
        <v>11339</v>
      </c>
      <c r="B11341" t="inlineStr">
        <is>
          <t>homes</t>
        </is>
      </c>
      <c r="C11341" t="n">
        <v>55</v>
      </c>
      <c r="D11341" t="inlineStr">
        <is>
          <t>{'homestyler-images-viewer', '@dsr-rollback-org-sybow-taras-aurum-homes~dsr-rollback-package-sybow-taras-aurum-homes', '@e-homes~platform-sdk'}</t>
        </is>
      </c>
    </row>
    <row r="11342">
      <c r="A11342" s="1" t="n">
        <v>11340</v>
      </c>
      <c r="B11342" t="inlineStr">
        <is>
          <t>claims</t>
        </is>
      </c>
      <c r="C11342" t="n">
        <v>55</v>
      </c>
      <c r="D11342" t="inlineStr">
        <is>
          <t>{'hypercerts-news-claims', '@launchql~ext-jwt-claims', 'claims-operational-messaging'}</t>
        </is>
      </c>
    </row>
    <row r="11343">
      <c r="A11343" s="1" t="n">
        <v>11341</v>
      </c>
      <c r="B11343" t="inlineStr">
        <is>
          <t>shyft</t>
        </is>
      </c>
      <c r="C11343" t="n">
        <v>55</v>
      </c>
      <c r="D11343" t="inlineStr">
        <is>
          <t>{'shyft-time-series', '@shyftnetwork~shyft_remix-analyzer', '@shyftnetwork~shyft_truffle-debugger'}</t>
        </is>
      </c>
    </row>
    <row r="11344">
      <c r="A11344" s="1" t="n">
        <v>11342</v>
      </c>
      <c r="B11344" t="inlineStr">
        <is>
          <t>drum</t>
        </is>
      </c>
      <c r="C11344" t="n">
        <v>55</v>
      </c>
      <c r="D11344" t="inlineStr">
        <is>
          <t>{'react-drum', 'drumhat', 'pcdrum-envelope'}</t>
        </is>
      </c>
    </row>
    <row r="11345">
      <c r="A11345" s="1" t="n">
        <v>11343</v>
      </c>
      <c r="B11345" t="inlineStr">
        <is>
          <t>ng1</t>
        </is>
      </c>
      <c r="C11345" t="n">
        <v>55</v>
      </c>
      <c r="D11345" t="inlineStr">
        <is>
          <t>{'ng1', 'ng1-assembler', 'ng1-html5-dnd'}</t>
        </is>
      </c>
    </row>
    <row r="11346">
      <c r="A11346" s="1" t="n">
        <v>11344</v>
      </c>
      <c r="B11346" t="inlineStr">
        <is>
          <t>engi</t>
        </is>
      </c>
      <c r="C11346" t="n">
        <v>55</v>
      </c>
      <c r="D11346" t="inlineStr">
        <is>
          <t>{'@jimengio~mocked-proxy', '@jimengio~safe-property', '@jimengio~code-rule-editor'}</t>
        </is>
      </c>
    </row>
    <row r="11347">
      <c r="A11347" s="1" t="n">
        <v>11345</v>
      </c>
      <c r="B11347" t="inlineStr">
        <is>
          <t>jibe</t>
        </is>
      </c>
      <c r="C11347" t="n">
        <v>55</v>
      </c>
      <c r="D11347" t="inlineStr">
        <is>
          <t>{'@jibestream-dev~jmap-geofence-kit', 'test-mlw1-jiber-sodic', 'jibe'}</t>
        </is>
      </c>
    </row>
    <row r="11348">
      <c r="A11348" s="1" t="n">
        <v>11346</v>
      </c>
      <c r="B11348" t="inlineStr">
        <is>
          <t>uint8</t>
        </is>
      </c>
      <c r="C11348" t="n">
        <v>55</v>
      </c>
      <c r="D11348" t="inlineStr">
        <is>
          <t>{'@stdlib~assert-has-uint8clampedarray-support', '@stdlib~constants-uint8-num-bytes', '@silen~is-uint8-array'}</t>
        </is>
      </c>
    </row>
    <row r="11349">
      <c r="A11349" s="1" t="n">
        <v>11347</v>
      </c>
      <c r="B11349" t="inlineStr">
        <is>
          <t>accelerator</t>
        </is>
      </c>
      <c r="C11349" t="n">
        <v>55</v>
      </c>
      <c r="D11349" t="inlineStr">
        <is>
          <t>{'aws-cdk-aws-globalaccelerator', '@aws-cdk~aws-globalaccelerator', 'eslint-config-accelerator'}</t>
        </is>
      </c>
    </row>
    <row r="11350">
      <c r="A11350" s="1" t="n">
        <v>11348</v>
      </c>
      <c r="B11350" t="inlineStr">
        <is>
          <t>spiral</t>
        </is>
      </c>
      <c r="C11350" t="n">
        <v>55</v>
      </c>
      <c r="D11350" t="inlineStr">
        <is>
          <t>{'tsparticles-shape-spiral', '@spiralscout~websockets', 'array-spiral'}</t>
        </is>
      </c>
    </row>
    <row r="11351">
      <c r="A11351" s="1" t="n">
        <v>11349</v>
      </c>
      <c r="B11351" t="inlineStr">
        <is>
          <t>zywave</t>
        </is>
      </c>
      <c r="C11351" t="n">
        <v>55</v>
      </c>
      <c r="D11351" t="inlineStr">
        <is>
          <t>{'@zywave~zui-checkbox', '@zywave~zui-svg', '@zywave~zui-step-flow'}</t>
        </is>
      </c>
    </row>
    <row r="11352">
      <c r="A11352" s="1" t="n">
        <v>11350</v>
      </c>
      <c r="B11352" t="inlineStr">
        <is>
          <t>minar</t>
        </is>
      </c>
      <c r="C11352" t="n">
        <v>55</v>
      </c>
      <c r="D11352" t="inlineStr">
        <is>
          <t>{'minar-react-update', 'dsr-package-minar-aunts', '@igorminar~platform-browser-dynamic'}</t>
        </is>
      </c>
    </row>
    <row r="11353">
      <c r="A11353" s="1" t="n">
        <v>11351</v>
      </c>
      <c r="B11353" t="inlineStr">
        <is>
          <t>startdt</t>
        </is>
      </c>
      <c r="C11353" t="n">
        <v>55</v>
      </c>
      <c r="D11353" t="inlineStr">
        <is>
          <t>{'startdt-charts', '@startdt~next-devtools', '@startdt~cli-plugin-e2e-nightwatch'}</t>
        </is>
      </c>
    </row>
    <row r="11354">
      <c r="A11354" s="1" t="n">
        <v>11352</v>
      </c>
      <c r="B11354" t="inlineStr">
        <is>
          <t>vst</t>
        </is>
      </c>
      <c r="C11354" t="n">
        <v>55</v>
      </c>
      <c r="D11354" t="inlineStr">
        <is>
          <t>{'vst-repository', 'pyvst', 'vstcompile'}</t>
        </is>
      </c>
    </row>
    <row r="11355">
      <c r="A11355" s="1" t="n">
        <v>11353</v>
      </c>
      <c r="B11355" t="inlineStr">
        <is>
          <t>helpscout</t>
        </is>
      </c>
      <c r="C11355" t="n">
        <v>55</v>
      </c>
      <c r="D11355" t="inlineStr">
        <is>
          <t>{'@helpscout~colorway-sketch', '@helpscout~guard', 'helpscout-docs'}</t>
        </is>
      </c>
    </row>
    <row r="11356">
      <c r="A11356" s="1" t="n">
        <v>11354</v>
      </c>
      <c r="B11356" t="inlineStr">
        <is>
          <t>simplemde</t>
        </is>
      </c>
      <c r="C11356" t="n">
        <v>55</v>
      </c>
      <c r="D11356" t="inlineStr">
        <is>
          <t>{'@daanklijn~vue-simplemde', 'flask-simplemde', 'ng2-simplemde-cn-spain-test'}</t>
        </is>
      </c>
    </row>
    <row r="11357">
      <c r="A11357" s="1" t="n">
        <v>11355</v>
      </c>
      <c r="B11357" t="inlineStr">
        <is>
          <t>aulas</t>
        </is>
      </c>
      <c r="C11357" t="n">
        <v>55</v>
      </c>
      <c r="D11357" t="inlineStr">
        <is>
          <t>{'@dsr-user-aulas-leses-cuffs-sukhs~dsr-package-public-aulas-leses-cuffs-sukhs', 'dsr-package-public-aulas-bonny-ryots-beefs', 'dsr-package-public-yogin-aulas-gobos-duple'}</t>
        </is>
      </c>
    </row>
    <row r="11358">
      <c r="A11358" s="1" t="n">
        <v>11356</v>
      </c>
      <c r="B11358" t="inlineStr">
        <is>
          <t>avon</t>
        </is>
      </c>
      <c r="C11358" t="n">
        <v>55</v>
      </c>
      <c r="D11358" t="inlineStr">
        <is>
          <t>{'mavon-editor-eurlanda', 'avon', 'mavon-editor-hexo-client'}</t>
        </is>
      </c>
    </row>
    <row r="11359">
      <c r="A11359" s="1" t="n">
        <v>11357</v>
      </c>
      <c r="B11359" t="inlineStr">
        <is>
          <t>woman</t>
        </is>
      </c>
      <c r="C11359" t="n">
        <v>55</v>
      </c>
      <c r="D11359" t="inlineStr">
        <is>
          <t>{'emoji-man-woman-boy-boy', '@dsr-org-input-woman-washy-sects~test-dsr-org-input-woman-washy-sects', 'woman'}</t>
        </is>
      </c>
    </row>
    <row r="11360">
      <c r="A11360" s="1" t="n">
        <v>11358</v>
      </c>
      <c r="B11360" t="inlineStr">
        <is>
          <t>eases</t>
        </is>
      </c>
      <c r="C11360" t="n">
        <v>55</v>
      </c>
      <c r="D11360" t="inlineStr">
        <is>
          <t>{'@malware-test-teaed-eases~dsr-package-public-teaed-eases', 'dsr-package-public-crees-eases', 'dsr-package-munts-cruor-cadre-eases'}</t>
        </is>
      </c>
    </row>
    <row r="11361">
      <c r="A11361" s="1" t="n">
        <v>11359</v>
      </c>
      <c r="B11361" t="inlineStr">
        <is>
          <t>palm</t>
        </is>
      </c>
      <c r="C11361" t="n">
        <v>55</v>
      </c>
      <c r="D11361" t="inlineStr">
        <is>
          <t>{'bob-db-verapalm', '@palmabit~lambda-mongo-crud', '@palmabit~json2fatturapaxml'}</t>
        </is>
      </c>
    </row>
    <row r="11362">
      <c r="A11362" s="1" t="n">
        <v>11360</v>
      </c>
      <c r="B11362" t="inlineStr">
        <is>
          <t>tetra</t>
        </is>
      </c>
      <c r="C11362" t="n">
        <v>55</v>
      </c>
      <c r="D11362" t="inlineStr">
        <is>
          <t>{'crypto-tetratorus', 'test-dsr-package-mynas-jails-anana-tetra', 'ehtetra'}</t>
        </is>
      </c>
    </row>
    <row r="11363">
      <c r="A11363" s="1" t="n">
        <v>11361</v>
      </c>
      <c r="B11363" t="inlineStr">
        <is>
          <t>letters</t>
        </is>
      </c>
      <c r="C11363" t="n">
        <v>55</v>
      </c>
      <c r="D11363" t="inlineStr">
        <is>
          <t>{'mailchimp-letters-scrapper', '@2003scape~rsc-letters', 'love-letters'}</t>
        </is>
      </c>
    </row>
    <row r="11364">
      <c r="A11364" s="1" t="n">
        <v>11362</v>
      </c>
      <c r="B11364" t="inlineStr">
        <is>
          <t>hashed</t>
        </is>
      </c>
      <c r="C11364" t="n">
        <v>55</v>
      </c>
      <c r="D11364" t="inlineStr">
        <is>
          <t>{'webpack-hashed-module-id-plugin', 'django-hashed-bundle', 'mongoose-hashed-password'}</t>
        </is>
      </c>
    </row>
    <row r="11365">
      <c r="A11365" s="1" t="n">
        <v>11363</v>
      </c>
      <c r="B11365" t="inlineStr">
        <is>
          <t>sidekick</t>
        </is>
      </c>
      <c r="C11365" t="n">
        <v>55</v>
      </c>
      <c r="D11365" t="inlineStr">
        <is>
          <t>{'sidekick-phpmetrics', 'redux-sidekick', '@react-sidekick~native-host'}</t>
        </is>
      </c>
    </row>
    <row r="11366">
      <c r="A11366" s="1" t="n">
        <v>11364</v>
      </c>
      <c r="B11366" t="inlineStr">
        <is>
          <t>notch</t>
        </is>
      </c>
      <c r="C11366" t="n">
        <v>55</v>
      </c>
      <c r="D11366" t="inlineStr">
        <is>
          <t>{'dsr-package-hokum-prees-notch-quite', 'test-mlw2-notch-pinny', 'cordova-plugin-notch'}</t>
        </is>
      </c>
    </row>
    <row r="11367">
      <c r="A11367" s="1" t="n">
        <v>11365</v>
      </c>
      <c r="B11367" t="inlineStr">
        <is>
          <t>filepond</t>
        </is>
      </c>
      <c r="C11367" t="n">
        <v>55</v>
      </c>
      <c r="D11367" t="inlineStr">
        <is>
          <t>{'filepond-plugin-image-crop', 'filepond-plugin-image-resize', 'filepond-plugin-get-file'}</t>
        </is>
      </c>
    </row>
    <row r="11368">
      <c r="A11368" s="1" t="n">
        <v>11366</v>
      </c>
      <c r="B11368" t="inlineStr">
        <is>
          <t>flax</t>
        </is>
      </c>
      <c r="C11368" t="n">
        <v>55</v>
      </c>
      <c r="D11368" t="inlineStr">
        <is>
          <t>{'@dsr-user-flaxy-oasis-bruit-zebra~dsr-package-public-flaxy-oasis-bruit-zebra', 'test-mlw1-mammy-flaxy', 'dsr-package-flaxy-holds-claes-impot'}</t>
        </is>
      </c>
    </row>
    <row r="11369">
      <c r="A11369" s="1" t="n">
        <v>11367</v>
      </c>
      <c r="B11369" t="inlineStr">
        <is>
          <t>edges</t>
        </is>
      </c>
      <c r="C11369" t="n">
        <v>55</v>
      </c>
      <c r="D11369" t="inlineStr">
        <is>
          <t>{'dsr-package-river-stogy-stave-edges', '@blockly~fixed-edges', 'react-native-polygon-round-edges'}</t>
        </is>
      </c>
    </row>
    <row r="11370">
      <c r="A11370" s="1" t="n">
        <v>11368</v>
      </c>
      <c r="B11370" t="inlineStr">
        <is>
          <t>jojo</t>
        </is>
      </c>
      <c r="C11370" t="n">
        <v>55</v>
      </c>
      <c r="D11370" t="inlineStr">
        <is>
          <t>{'jojodate', '@jojonomic~jojo-lib', '@jojoxd~tsconfig'}</t>
        </is>
      </c>
    </row>
    <row r="11371">
      <c r="A11371" s="1" t="n">
        <v>11369</v>
      </c>
      <c r="B11371" t="inlineStr">
        <is>
          <t>comas</t>
        </is>
      </c>
      <c r="C11371" t="n">
        <v>55</v>
      </c>
      <c r="D11371" t="inlineStr">
        <is>
          <t>{'@dsr-rollback-user-rawly-comas-heavy-indew~dsr-rollback-package-rawly-comas-heavy-indew', '@dsr-user-skims-awave-sarge-comas~dsr-package-public-skims-awave-sarge-comas', 'dsr-package-urman-comas-crust-yahoo'}</t>
        </is>
      </c>
    </row>
    <row r="11372">
      <c r="A11372" s="1" t="n">
        <v>11370</v>
      </c>
      <c r="B11372" t="inlineStr">
        <is>
          <t>wxml</t>
        </is>
      </c>
      <c r="C11372" t="n">
        <v>55</v>
      </c>
      <c r="D11372" t="inlineStr">
        <is>
          <t>{'html-to-wxml', 'gulp-vue2wxml', '@vxapp~wxml'}</t>
        </is>
      </c>
    </row>
    <row r="11373">
      <c r="A11373" s="1" t="n">
        <v>11371</v>
      </c>
      <c r="B11373" t="inlineStr">
        <is>
          <t>erebos</t>
        </is>
      </c>
      <c r="C11373" t="n">
        <v>55</v>
      </c>
      <c r="D11373" t="inlineStr">
        <is>
          <t>{'@erebos~rpc-browser', '@erebos~swarm-browser', '@erebos~swarm-node'}</t>
        </is>
      </c>
    </row>
    <row r="11374">
      <c r="A11374" s="1" t="n">
        <v>11372</v>
      </c>
      <c r="B11374" t="inlineStr">
        <is>
          <t>magnolia</t>
        </is>
      </c>
      <c r="C11374" t="n">
        <v>55</v>
      </c>
      <c r="D11374" t="inlineStr">
        <is>
          <t>{'magnolia.js', 'rehace-github-magnolia', '@magnolia~react-editor'}</t>
        </is>
      </c>
    </row>
    <row r="11375">
      <c r="A11375" s="1" t="n">
        <v>11373</v>
      </c>
      <c r="B11375" t="inlineStr">
        <is>
          <t>lofty</t>
        </is>
      </c>
      <c r="C11375" t="n">
        <v>55</v>
      </c>
      <c r="D11375" t="inlineStr">
        <is>
          <t>{'lofty-auth', 'fd-init-mlofty', '@dsr-org-poots-gored-spahi-lofty~dsr-package-poots-gored-spahi-lofty'}</t>
        </is>
      </c>
    </row>
    <row r="11376">
      <c r="A11376" s="1" t="n">
        <v>11374</v>
      </c>
      <c r="B11376" t="inlineStr">
        <is>
          <t>ladi</t>
        </is>
      </c>
      <c r="C11376" t="n">
        <v>55</v>
      </c>
      <c r="D11376" t="inlineStr">
        <is>
          <t>{'@ladifire-opensource~stylex', '@ladifire-ui-react~divider', '@ladifire-ui-react~withdropdown'}</t>
        </is>
      </c>
    </row>
    <row r="11377">
      <c r="A11377" s="1" t="n">
        <v>11375</v>
      </c>
      <c r="B11377" t="inlineStr">
        <is>
          <t>referrer</t>
        </is>
      </c>
      <c r="C11377" t="n">
        <v>55</v>
      </c>
      <c r="D11377" t="inlineStr">
        <is>
          <t>{'lich-scrapy-referrer', '@turbo-tools~referrer-policy', 'wx-referrer'}</t>
        </is>
      </c>
    </row>
    <row r="11378">
      <c r="A11378" s="1" t="n">
        <v>11376</v>
      </c>
      <c r="B11378" t="inlineStr">
        <is>
          <t>utf</t>
        </is>
      </c>
      <c r="C11378" t="n">
        <v>55</v>
      </c>
      <c r="D11378" t="inlineStr">
        <is>
          <t>{'@types~text-encoding-utf-8', 'writeutf', 'utfstring'}</t>
        </is>
      </c>
    </row>
    <row r="11379">
      <c r="A11379" s="1" t="n">
        <v>11377</v>
      </c>
      <c r="B11379" t="inlineStr">
        <is>
          <t>woods</t>
        </is>
      </c>
      <c r="C11379" t="n">
        <v>55</v>
      </c>
      <c r="D11379" t="inlineStr">
        <is>
          <t>{'woodssss', '@notwoods~preact-helmet', '@timwoods~bf-config'}</t>
        </is>
      </c>
    </row>
    <row r="11380">
      <c r="A11380" s="1" t="n">
        <v>11378</v>
      </c>
      <c r="B11380" t="inlineStr">
        <is>
          <t>thief</t>
        </is>
      </c>
      <c r="C11380" t="n">
        <v>55</v>
      </c>
      <c r="D11380" t="inlineStr">
        <is>
          <t>{'use-color-thief', 'ethieflab', 'angular-colorthief'}</t>
        </is>
      </c>
    </row>
    <row r="11381">
      <c r="A11381" s="1" t="n">
        <v>11379</v>
      </c>
      <c r="B11381" t="inlineStr">
        <is>
          <t>ucd</t>
        </is>
      </c>
      <c r="C11381" t="n">
        <v>55</v>
      </c>
      <c r="D11381" t="inlineStr">
        <is>
          <t>{'@ucd-lib~cork-select', '@ucd-lib~pngjs', '@ucd-lib~cork-app-state'}</t>
        </is>
      </c>
    </row>
    <row r="11382">
      <c r="A11382" s="1" t="n">
        <v>11380</v>
      </c>
      <c r="B11382" t="inlineStr">
        <is>
          <t>dsn</t>
        </is>
      </c>
      <c r="C11382" t="n">
        <v>55</v>
      </c>
      <c r="D11382" t="inlineStr">
        <is>
          <t>{'dsn-wechat-client', 'dsn_hello_world', 'dsnit-components'}</t>
        </is>
      </c>
    </row>
    <row r="11383">
      <c r="A11383" s="1" t="n">
        <v>11381</v>
      </c>
      <c r="B11383" t="inlineStr">
        <is>
          <t>clogs</t>
        </is>
      </c>
      <c r="C11383" t="n">
        <v>55</v>
      </c>
      <c r="D11383" t="inlineStr">
        <is>
          <t>{'uniclogs-rads', '@malware-test-clogs-cress~test-mlw3-clogs-cress', 'dsr-package-blank-clogs-actor-rides'}</t>
        </is>
      </c>
    </row>
    <row r="11384">
      <c r="A11384" s="1" t="n">
        <v>11382</v>
      </c>
      <c r="B11384" t="inlineStr">
        <is>
          <t>bounced</t>
        </is>
      </c>
      <c r="C11384" t="n">
        <v>55</v>
      </c>
      <c r="D11384" t="inlineStr">
        <is>
          <t>{'redux-debounced', 'react-debounced-props', 'eslint-config-bouncedinc-react'}</t>
        </is>
      </c>
    </row>
    <row r="11385">
      <c r="A11385" s="1" t="n">
        <v>11383</v>
      </c>
      <c r="B11385" t="inlineStr">
        <is>
          <t>sprucelabs</t>
        </is>
      </c>
      <c r="C11385" t="n">
        <v>55</v>
      </c>
      <c r="D11385" t="inlineStr">
        <is>
          <t>{'@sprucelabs~react-sprucebot', '@sprucelabs~temp-test-skill', '@sprucelabs~mercury-client'}</t>
        </is>
      </c>
    </row>
    <row r="11386">
      <c r="A11386" s="1" t="n">
        <v>11384</v>
      </c>
      <c r="B11386" t="inlineStr">
        <is>
          <t>variants</t>
        </is>
      </c>
      <c r="C11386" t="n">
        <v>55</v>
      </c>
      <c r="D11386" t="inlineStr">
        <is>
          <t>{'@jakubshark~rust-variants', 'redux-variants', 'react-native-styled-variants'}</t>
        </is>
      </c>
    </row>
    <row r="11387">
      <c r="A11387" s="1" t="n">
        <v>11385</v>
      </c>
      <c r="B11387" t="inlineStr">
        <is>
          <t>rale</t>
        </is>
      </c>
      <c r="C11387" t="n">
        <v>55</v>
      </c>
      <c r="D11387" t="inlineStr">
        <is>
          <t>{'@foxythemes~raleway', 'typeface-raleway-dots', 'arale-events'}</t>
        </is>
      </c>
    </row>
    <row r="11388">
      <c r="A11388" s="1" t="n">
        <v>11386</v>
      </c>
      <c r="B11388" t="inlineStr">
        <is>
          <t>eosio</t>
        </is>
      </c>
      <c r="C11388" t="n">
        <v>55</v>
      </c>
      <c r="D11388" t="inlineStr">
        <is>
          <t>{'eosio', 'eosio-helper', '@smontero~ual-eosio-reference-authenticator'}</t>
        </is>
      </c>
    </row>
    <row r="11389">
      <c r="A11389" s="1" t="n">
        <v>11387</v>
      </c>
      <c r="B11389" t="inlineStr">
        <is>
          <t>catbox</t>
        </is>
      </c>
      <c r="C11389" t="n">
        <v>55</v>
      </c>
      <c r="D11389" t="inlineStr">
        <is>
          <t>{'@types~catbox-memory', 'catbox-memcached', 'catbox-multilevel'}</t>
        </is>
      </c>
    </row>
    <row r="11390">
      <c r="A11390" s="1" t="n">
        <v>11388</v>
      </c>
      <c r="B11390" t="inlineStr">
        <is>
          <t>loss</t>
        </is>
      </c>
      <c r="C11390" t="n">
        <v>55</v>
      </c>
      <c r="D11390" t="inlineStr">
        <is>
          <t>{'jeteloss', 'cableloss', 'strapi-provider-upload-gyloss'}</t>
        </is>
      </c>
    </row>
    <row r="11391">
      <c r="A11391" s="1" t="n">
        <v>11389</v>
      </c>
      <c r="B11391" t="inlineStr">
        <is>
          <t>jeefo</t>
        </is>
      </c>
      <c r="C11391" t="n">
        <v>55</v>
      </c>
      <c r="D11391" t="inlineStr">
        <is>
          <t>{'@jeefo~template', '@jeefo~form', 'jeefo-jade-watcher'}</t>
        </is>
      </c>
    </row>
    <row r="11392">
      <c r="A11392" s="1" t="n">
        <v>11390</v>
      </c>
      <c r="B11392" t="inlineStr">
        <is>
          <t>elec</t>
        </is>
      </c>
      <c r="C11392" t="n">
        <v>55</v>
      </c>
      <c r="D11392" t="inlineStr">
        <is>
          <t>{'@zxelec~malihu-custom-scrollbar-plugin', '@electerm~express-session-sequelize', '@eelec~svg-preprocessor'}</t>
        </is>
      </c>
    </row>
    <row r="11393">
      <c r="A11393" s="1" t="n">
        <v>11391</v>
      </c>
      <c r="B11393" t="inlineStr">
        <is>
          <t>arn</t>
        </is>
      </c>
      <c r="C11393" t="n">
        <v>55</v>
      </c>
      <c r="D11393" t="inlineStr">
        <is>
          <t>{'node-arn', 'serverless-dynamodb-stream-arn-plugin', 'arn-vue-lazyload'}</t>
        </is>
      </c>
    </row>
    <row r="11394">
      <c r="A11394" s="1" t="n">
        <v>11392</v>
      </c>
      <c r="B11394" t="inlineStr">
        <is>
          <t>bpl</t>
        </is>
      </c>
      <c r="C11394" t="n">
        <v>55</v>
      </c>
      <c r="D11394" t="inlineStr">
        <is>
          <t>{'@toucansam-bpl~core-p2p', '@toucansam-bpl~core', 'bpl-lib'}</t>
        </is>
      </c>
    </row>
    <row r="11395">
      <c r="A11395" s="1" t="n">
        <v>11393</v>
      </c>
      <c r="B11395" t="inlineStr">
        <is>
          <t>wah</t>
        </is>
      </c>
      <c r="C11395" t="n">
        <v>55</v>
      </c>
      <c r="D11395" t="inlineStr">
        <is>
          <t>{'test-package-wahdan', 'nawah-cli', 'currency-erwinwahyura'}</t>
        </is>
      </c>
    </row>
    <row r="11396">
      <c r="A11396" s="1" t="n">
        <v>11394</v>
      </c>
      <c r="B11396" t="inlineStr">
        <is>
          <t>cents</t>
        </is>
      </c>
      <c r="C11396" t="n">
        <v>55</v>
      </c>
      <c r="D11396" t="inlineStr">
        <is>
          <t>{'test-package-deactivation-test-sewen-rifty-cents-hovel', 'dsr-rollback-package-vizor-guise-cents-loopy', 'test-mlw2-helot-cents'}</t>
        </is>
      </c>
    </row>
    <row r="11397">
      <c r="A11397" s="1" t="n">
        <v>11395</v>
      </c>
      <c r="B11397" t="inlineStr">
        <is>
          <t>optimus</t>
        </is>
      </c>
      <c r="C11397" t="n">
        <v>55</v>
      </c>
      <c r="D11397" t="inlineStr">
        <is>
          <t>{'dhx-optimus', 'optimus-prime-react-scripts', 'optimus-y'}</t>
        </is>
      </c>
    </row>
    <row r="11398">
      <c r="A11398" s="1" t="n">
        <v>11396</v>
      </c>
      <c r="B11398" t="inlineStr">
        <is>
          <t>liff</t>
        </is>
      </c>
      <c r="C11398" t="n">
        <v>55</v>
      </c>
      <c r="D11398" t="inlineStr">
        <is>
          <t>{'@liff~types', '@liff~is-api-available', '@liff~close-window'}</t>
        </is>
      </c>
    </row>
    <row r="11399">
      <c r="A11399" s="1" t="n">
        <v>11397</v>
      </c>
      <c r="B11399" t="inlineStr">
        <is>
          <t>cbor</t>
        </is>
      </c>
      <c r="C11399" t="n">
        <v>55</v>
      </c>
      <c r="D11399" t="inlineStr">
        <is>
          <t>{'@transmute~decentralized-cbor', 'cbor-x', 'cbor-js-unofficial'}</t>
        </is>
      </c>
    </row>
    <row r="11400">
      <c r="A11400" s="1" t="n">
        <v>11398</v>
      </c>
      <c r="B11400" t="inlineStr">
        <is>
          <t>moduli</t>
        </is>
      </c>
      <c r="C11400" t="n">
        <v>55</v>
      </c>
      <c r="D11400" t="inlineStr">
        <is>
          <t>{'modulist-base', 'modulino', 'crystal-modulify'}</t>
        </is>
      </c>
    </row>
    <row r="11401">
      <c r="A11401" s="1" t="n">
        <v>11399</v>
      </c>
      <c r="B11401" t="inlineStr">
        <is>
          <t>taste</t>
        </is>
      </c>
      <c r="C11401" t="n">
        <v>55</v>
      </c>
      <c r="D11401" t="inlineStr">
        <is>
          <t>{'dsr-package-public-bowel-gores-taste-gavel', 'tastewise-ng2-select2', '@dsr-user-septs-wacks-taste-muxes~dsr-package-public-septs-wacks-taste-muxes'}</t>
        </is>
      </c>
    </row>
    <row r="11402">
      <c r="A11402" s="1" t="n">
        <v>11400</v>
      </c>
      <c r="B11402" t="inlineStr">
        <is>
          <t>riff</t>
        </is>
      </c>
      <c r="C11402" t="n">
        <v>55</v>
      </c>
      <c r="D11402" t="inlineStr">
        <is>
          <t>{'@dsr-user-gleds-dobby-triff-exalt~dsr-package-public-gleds-dobby-triff-exalt', 'crowdriff-react-scripts', 'riff'}</t>
        </is>
      </c>
    </row>
    <row r="11403">
      <c r="A11403" s="1" t="n">
        <v>11401</v>
      </c>
      <c r="B11403" t="inlineStr">
        <is>
          <t>sendmail</t>
        </is>
      </c>
      <c r="C11403" t="n">
        <v>55</v>
      </c>
      <c r="D11403" t="inlineStr">
        <is>
          <t>{'tre-sendmail-setup', '@types~sendmail', 'sendmailjs'}</t>
        </is>
      </c>
    </row>
    <row r="11404">
      <c r="A11404" s="1" t="n">
        <v>11402</v>
      </c>
      <c r="B11404" t="inlineStr">
        <is>
          <t>defs</t>
        </is>
      </c>
      <c r="C11404" t="n">
        <v>55</v>
      </c>
      <c r="D11404" t="inlineStr">
        <is>
          <t>{'proj4js-defs', '@shanzhai~collect-svg-defs-step', 'ts-link-defs'}</t>
        </is>
      </c>
    </row>
    <row r="11405">
      <c r="A11405" s="1" t="n">
        <v>11403</v>
      </c>
      <c r="B11405" t="inlineStr">
        <is>
          <t>gmap</t>
        </is>
      </c>
      <c r="C11405" t="n">
        <v>55</v>
      </c>
      <c r="D11405" t="inlineStr">
        <is>
          <t>{'react-native-gmap', 'gmapmarkersjs', 'django-simple-gmap'}</t>
        </is>
      </c>
    </row>
    <row r="11406">
      <c r="A11406" s="1" t="n">
        <v>11404</v>
      </c>
      <c r="B11406" t="inlineStr">
        <is>
          <t>sib</t>
        </is>
      </c>
      <c r="C11406" t="n">
        <v>55</v>
      </c>
      <c r="D11406" t="inlineStr">
        <is>
          <t>{'sibahle', '@wesib~css', '@sibat-gs~el-table-bar'}</t>
        </is>
      </c>
    </row>
    <row r="11407">
      <c r="A11407" s="1" t="n">
        <v>11405</v>
      </c>
      <c r="B11407" t="inlineStr">
        <is>
          <t>tradeshift</t>
        </is>
      </c>
      <c r="C11407" t="n">
        <v>55</v>
      </c>
      <c r="D11407" t="inlineStr">
        <is>
          <t>{'@tradeshift~elements.tab', '@tradeshift~elements.radio-group', '@tradeshift~elements.search'}</t>
        </is>
      </c>
    </row>
    <row r="11408">
      <c r="A11408" s="1" t="n">
        <v>11406</v>
      </c>
      <c r="B11408" t="inlineStr">
        <is>
          <t>allowed</t>
        </is>
      </c>
      <c r="C11408" t="n">
        <v>55</v>
      </c>
      <c r="D11408" t="inlineStr">
        <is>
          <t>{'odoo10-addon-purchase-allowed-product', 'odoo11-addon-purchase-allowed-product', 'qmuzik-projectpartsuppliersallowed'}</t>
        </is>
      </c>
    </row>
    <row r="11409">
      <c r="A11409" s="1" t="n">
        <v>11407</v>
      </c>
      <c r="B11409" t="inlineStr">
        <is>
          <t>alegreya</t>
        </is>
      </c>
      <c r="C11409" t="n">
        <v>55</v>
      </c>
      <c r="D11409" t="inlineStr">
        <is>
          <t>{'@expo-google-fonts~alegreya', '@openfonts~alegreya-sans_latin', '@openfonts~alegreya-sans_cyrillic'}</t>
        </is>
      </c>
    </row>
    <row r="11410">
      <c r="A11410" s="1" t="n">
        <v>11408</v>
      </c>
      <c r="B11410" t="inlineStr">
        <is>
          <t>divi</t>
        </is>
      </c>
      <c r="C11410" t="n">
        <v>55</v>
      </c>
      <c r="D11410" t="inlineStr">
        <is>
          <t>{'divi-dev-utils', 'divi-error-overlay', 'ddivito-frame-print'}</t>
        </is>
      </c>
    </row>
    <row r="11411">
      <c r="A11411" s="1" t="n">
        <v>11409</v>
      </c>
      <c r="B11411" t="inlineStr">
        <is>
          <t>chessboard</t>
        </is>
      </c>
      <c r="C11411" t="n">
        <v>55</v>
      </c>
      <c r="D11411" t="inlineStr">
        <is>
          <t>{'@easychessanimations~showchessboard', 'chessboard.module.js', 'ggchessboard'}</t>
        </is>
      </c>
    </row>
    <row r="11412">
      <c r="A11412" s="1" t="n">
        <v>11410</v>
      </c>
      <c r="B11412" t="inlineStr">
        <is>
          <t>quint</t>
        </is>
      </c>
      <c r="C11412" t="n">
        <v>55</v>
      </c>
      <c r="D11412" t="inlineStr">
        <is>
          <t>{'@dsr-user-sprue-quint-stent-mimic~dsr-package-public-sprue-quint-stent-mimic', 'proquint', 'test-dsr-package-tinks-renig-tweer-quint'}</t>
        </is>
      </c>
    </row>
    <row r="11413">
      <c r="A11413" s="1" t="n">
        <v>11411</v>
      </c>
      <c r="B11413" t="inlineStr">
        <is>
          <t>facutil</t>
        </is>
      </c>
      <c r="C11413" t="n">
        <v>55</v>
      </c>
      <c r="D11413" t="inlineStr">
        <is>
          <t>{'nv-facutil-compress', 'nv-facutil-reactivize', 'nv-facutil-console'}</t>
        </is>
      </c>
    </row>
    <row r="11414">
      <c r="A11414" s="1" t="n">
        <v>11412</v>
      </c>
      <c r="B11414" t="inlineStr">
        <is>
          <t>vets</t>
        </is>
      </c>
      <c r="C11414" t="n">
        <v>55</v>
      </c>
      <c r="D11414" t="inlineStr">
        <is>
          <t>{'dsr-package-public-evets-chiao-laith-lease', 'dsr-rollback-package-evets-quiff-snout-worst', 'test-package-deactivation-test-zarfs-evets-amuse-scows'}</t>
        </is>
      </c>
    </row>
    <row r="11415">
      <c r="A11415" s="1" t="n">
        <v>11413</v>
      </c>
      <c r="B11415" t="inlineStr">
        <is>
          <t>kah</t>
        </is>
      </c>
      <c r="C11415" t="n">
        <v>55</v>
      </c>
      <c r="D11415" t="inlineStr">
        <is>
          <t>{'@dsr-user-bawrs-seize-sokah-cohoe~dsr-package-public-bawrs-seize-sokah-cohoe', 'kawkah-parser', '@test-mlw-org-sokah-praus~test-mlw1-sokah-praus'}</t>
        </is>
      </c>
    </row>
    <row r="11416">
      <c r="A11416" s="1" t="n">
        <v>11414</v>
      </c>
      <c r="B11416" t="inlineStr">
        <is>
          <t>edm</t>
        </is>
      </c>
      <c r="C11416" t="n">
        <v>55</v>
      </c>
      <c r="D11416" t="inlineStr">
        <is>
          <t>{'wix-edm-errors', 'pygedm', 'edm-grid-host-deployer'}</t>
        </is>
      </c>
    </row>
    <row r="11417">
      <c r="A11417" s="1" t="n">
        <v>11415</v>
      </c>
      <c r="B11417" t="inlineStr">
        <is>
          <t>resum</t>
        </is>
      </c>
      <c r="C11417" t="n">
        <v>55</v>
      </c>
      <c r="D11417" t="inlineStr">
        <is>
          <t>{'django-resumable', 'python-resumable', '@ironsource~resumable-http-downloader'}</t>
        </is>
      </c>
    </row>
    <row r="11418">
      <c r="A11418" s="1" t="n">
        <v>11416</v>
      </c>
      <c r="B11418" t="inlineStr">
        <is>
          <t>distributor</t>
        </is>
      </c>
      <c r="C11418" t="n">
        <v>55</v>
      </c>
      <c r="D11418" t="inlineStr">
        <is>
          <t>{'@aidigitaldreamers~merkle-distributor', 'round-robin-distributor', 'socket.io-distributor'}</t>
        </is>
      </c>
    </row>
    <row r="11419">
      <c r="A11419" s="1" t="n">
        <v>11417</v>
      </c>
      <c r="B11419" t="inlineStr">
        <is>
          <t>pixie</t>
        </is>
      </c>
      <c r="C11419" t="n">
        <v>55</v>
      </c>
      <c r="D11419" t="inlineStr">
        <is>
          <t>{'dsr-package-pixie-renne-turns-derth', 'hypixie', 'dsr-package-bings-wised-doily-pixie'}</t>
        </is>
      </c>
    </row>
    <row r="11420">
      <c r="A11420" s="1" t="n">
        <v>11418</v>
      </c>
      <c r="B11420" t="inlineStr">
        <is>
          <t>imc</t>
        </is>
      </c>
      <c r="C11420" t="n">
        <v>55</v>
      </c>
      <c r="D11420" t="inlineStr">
        <is>
          <t>{'napari-imc', '@imc-trading~svlangserver', 'imc-mock'}</t>
        </is>
      </c>
    </row>
    <row r="11421">
      <c r="A11421" s="1" t="n">
        <v>11419</v>
      </c>
      <c r="B11421" t="inlineStr">
        <is>
          <t>rome</t>
        </is>
      </c>
      <c r="C11421" t="n">
        <v>55</v>
      </c>
      <c r="D11421" t="inlineStr">
        <is>
          <t>{'npm-demo-pkg-rometty', 'androme', '@romeswap-libs~pancake-swap-core'}</t>
        </is>
      </c>
    </row>
    <row r="11422">
      <c r="A11422" s="1" t="n">
        <v>11420</v>
      </c>
      <c r="B11422" t="inlineStr">
        <is>
          <t>krans</t>
        </is>
      </c>
      <c r="C11422" t="n">
        <v>55</v>
      </c>
      <c r="D11422" t="inlineStr">
        <is>
          <t>{'dsr-package-trove-lobus-krans-boked', '@dsr-org-farcy-gully-krans-hules~dsr-package-farcy-gully-krans-hules', '@krans~docgen-generate'}</t>
        </is>
      </c>
    </row>
    <row r="11423">
      <c r="A11423" s="1" t="n">
        <v>11421</v>
      </c>
      <c r="B11423" t="inlineStr">
        <is>
          <t>grail</t>
        </is>
      </c>
      <c r="C11423" t="n">
        <v>54</v>
      </c>
      <c r="D11423" t="inlineStr">
        <is>
          <t>{'grailed-module-adapter', 'holygrail-vue', 'ember-holygrail-layout'}</t>
        </is>
      </c>
    </row>
    <row r="11424">
      <c r="A11424" s="1" t="n">
        <v>11422</v>
      </c>
      <c r="B11424" t="inlineStr">
        <is>
          <t>h3</t>
        </is>
      </c>
      <c r="C11424" t="n">
        <v>54</v>
      </c>
      <c r="D11424" t="inlineStr">
        <is>
          <t>{'h3-js', 'myapp-by-7h3n00b', 'my-first-h3llow8rldo'}</t>
        </is>
      </c>
    </row>
    <row r="11425">
      <c r="A11425" s="1" t="n">
        <v>11423</v>
      </c>
      <c r="B11425" t="inlineStr">
        <is>
          <t>sortablejs</t>
        </is>
      </c>
      <c r="C11425" t="n">
        <v>54</v>
      </c>
      <c r="D11425" t="inlineStr">
        <is>
          <t>{'@kano~polymer-sortablejs', '@timluo465~sortablejs', 'livewire-sortablejs'}</t>
        </is>
      </c>
    </row>
    <row r="11426">
      <c r="A11426" s="1" t="n">
        <v>11424</v>
      </c>
      <c r="B11426" t="inlineStr">
        <is>
          <t>dlr</t>
        </is>
      </c>
      <c r="C11426" t="n">
        <v>54</v>
      </c>
      <c r="D11426" t="inlineStr">
        <is>
          <t>{'@fdlrstd~tiny', 'nodlr', '@dlr-eoc~user-info'}</t>
        </is>
      </c>
    </row>
    <row r="11427">
      <c r="A11427" s="1" t="n">
        <v>11425</v>
      </c>
      <c r="B11427" t="inlineStr">
        <is>
          <t>v7</t>
        </is>
      </c>
      <c r="C11427" t="n">
        <v>54</v>
      </c>
      <c r="D11427" t="inlineStr">
        <is>
          <t>{'exoframe-template-arm32v7-nodejs', 'node-v7', 'anychart-v7-to-v8-migration-tool'}</t>
        </is>
      </c>
    </row>
    <row r="11428">
      <c r="A11428" s="1" t="n">
        <v>11426</v>
      </c>
      <c r="B11428" t="inlineStr">
        <is>
          <t>choiceform</t>
        </is>
      </c>
      <c r="C11428" t="n">
        <v>54</v>
      </c>
      <c r="D11428" t="inlineStr">
        <is>
          <t>{'@choiceform~os-client-core', '@choiceform~renovate-config', '@choiceform~ui-navigation'}</t>
        </is>
      </c>
    </row>
    <row r="11429">
      <c r="A11429" s="1" t="n">
        <v>11427</v>
      </c>
      <c r="B11429" t="inlineStr">
        <is>
          <t>bbt</t>
        </is>
      </c>
      <c r="C11429" t="n">
        <v>54</v>
      </c>
      <c r="D11429" t="inlineStr">
        <is>
          <t>{'bbt-react-native-braintree-payments-drop-in', '@bbtfe~utils', '@bbtfe~video-player'}</t>
        </is>
      </c>
    </row>
    <row r="11430">
      <c r="A11430" s="1" t="n">
        <v>11428</v>
      </c>
      <c r="B11430" t="inlineStr">
        <is>
          <t>poli</t>
        </is>
      </c>
      <c r="C11430" t="n">
        <v>54</v>
      </c>
      <c r="D11430" t="inlineStr">
        <is>
          <t>{'repoli', 'my-test-npm-package-epipoli', 'polifont'}</t>
        </is>
      </c>
    </row>
    <row r="11431">
      <c r="A11431" s="1" t="n">
        <v>11429</v>
      </c>
      <c r="B11431" t="inlineStr">
        <is>
          <t>maskedinput</t>
        </is>
      </c>
      <c r="C11431" t="n">
        <v>54</v>
      </c>
      <c r="D11431" t="inlineStr">
        <is>
          <t>{'@kupibilet~react-maskedinput', 'react-maskedinput-autofill', 'react-maskedinput-privacy'}</t>
        </is>
      </c>
    </row>
    <row r="11432">
      <c r="A11432" s="1" t="n">
        <v>11430</v>
      </c>
      <c r="B11432" t="inlineStr">
        <is>
          <t>stump</t>
        </is>
      </c>
      <c r="C11432" t="n">
        <v>54</v>
      </c>
      <c r="D11432" t="inlineStr">
        <is>
          <t>{'dsr-package-frati-stump', 'test-package-deactivation-test-ticky-foins-drool-stump', 'test-package-deactivation-test-stump-coset-quiff-grigs'}</t>
        </is>
      </c>
    </row>
    <row r="11433">
      <c r="A11433" s="1" t="n">
        <v>11431</v>
      </c>
      <c r="B11433" t="inlineStr">
        <is>
          <t>sarah</t>
        </is>
      </c>
      <c r="C11433" t="n">
        <v>54</v>
      </c>
      <c r="D11433" t="inlineStr">
        <is>
          <t>{'sarah.js-memory', 'is-even-sarahabuteen', 'sarah-slack'}</t>
        </is>
      </c>
    </row>
    <row r="11434">
      <c r="A11434" s="1" t="n">
        <v>11432</v>
      </c>
      <c r="B11434" t="inlineStr">
        <is>
          <t>dane</t>
        </is>
      </c>
      <c r="C11434" t="n">
        <v>54</v>
      </c>
      <c r="D11434" t="inlineStr">
        <is>
          <t>{'@daneroo~get-me-a-googleapi-refresh-token', 'mic-ciudades-dane', '@danehansen~event-dispatcher'}</t>
        </is>
      </c>
    </row>
    <row r="11435">
      <c r="A11435" s="1" t="n">
        <v>11433</v>
      </c>
      <c r="B11435" t="inlineStr">
        <is>
          <t>demux</t>
        </is>
      </c>
      <c r="C11435" t="n">
        <v>54</v>
      </c>
      <c r="D11435" t="inlineStr">
        <is>
          <t>{'@eyevinn~tsdemux', 'mr-demuxy', 'xgplayer-transmuxer-demux-ts'}</t>
        </is>
      </c>
    </row>
    <row r="11436">
      <c r="A11436" s="1" t="n">
        <v>11434</v>
      </c>
      <c r="B11436" t="inlineStr">
        <is>
          <t>burke</t>
        </is>
      </c>
      <c r="C11436" t="n">
        <v>54</v>
      </c>
      <c r="D11436" t="inlineStr">
        <is>
          <t>{'mock-couch-alexjeffburke', '@alexjeffburke~unexpected-markdown', 'test-package-deactivation-test-sauce-burke-fonts-eagle'}</t>
        </is>
      </c>
    </row>
    <row r="11437">
      <c r="A11437" s="1" t="n">
        <v>11435</v>
      </c>
      <c r="B11437" t="inlineStr">
        <is>
          <t>twemoji</t>
        </is>
      </c>
      <c r="C11437" t="n">
        <v>54</v>
      </c>
      <c r="D11437" t="inlineStr">
        <is>
          <t>{'hypermd-twemoji', '@discordapp~twemoji', '@obr~twemoji'}</t>
        </is>
      </c>
    </row>
    <row r="11438">
      <c r="A11438" s="1" t="n">
        <v>11436</v>
      </c>
      <c r="B11438" t="inlineStr">
        <is>
          <t>pent</t>
        </is>
      </c>
      <c r="C11438" t="n">
        <v>54</v>
      </c>
      <c r="D11438" t="inlineStr">
        <is>
          <t>{'test-mlw2-pents-plasm', 'dsr-package-spelt-obeli-macaw-pents', '@dsr-user-spelt-obeli-macaw-pents~dsr-package-public-spelt-obeli-macaw-pents'}</t>
        </is>
      </c>
    </row>
    <row r="11439">
      <c r="A11439" s="1" t="n">
        <v>11437</v>
      </c>
      <c r="B11439" t="inlineStr">
        <is>
          <t>minesweeper</t>
        </is>
      </c>
      <c r="C11439" t="n">
        <v>54</v>
      </c>
      <c r="D11439" t="inlineStr">
        <is>
          <t>{'cli-minesweeper', 'minesweeperjs-solver', 'minesweeper-engine'}</t>
        </is>
      </c>
    </row>
    <row r="11440">
      <c r="A11440" s="1" t="n">
        <v>11438</v>
      </c>
      <c r="B11440" t="inlineStr">
        <is>
          <t>coveops</t>
        </is>
      </c>
      <c r="C11440" t="n">
        <v>54</v>
      </c>
      <c r="D11440" t="inlineStr">
        <is>
          <t>{'@coveops~component-label', '@coveops~text-block', '@coveops~expanding-result-actions-menu'}</t>
        </is>
      </c>
    </row>
    <row r="11441">
      <c r="A11441" s="1" t="n">
        <v>11439</v>
      </c>
      <c r="B11441" t="inlineStr">
        <is>
          <t>identify</t>
        </is>
      </c>
      <c r="C11441" t="n">
        <v>54</v>
      </c>
      <c r="D11441" t="inlineStr">
        <is>
          <t>{'identify-licence', 'dev-identify', 'identify'}</t>
        </is>
      </c>
    </row>
    <row r="11442">
      <c r="A11442" s="1" t="n">
        <v>11440</v>
      </c>
      <c r="B11442" t="inlineStr">
        <is>
          <t>hjs</t>
        </is>
      </c>
      <c r="C11442" t="n">
        <v>54</v>
      </c>
      <c r="D11442" t="inlineStr">
        <is>
          <t>{'hjs', 'hjs-webpack-lodash', 'hjs-cmd'}</t>
        </is>
      </c>
    </row>
    <row r="11443">
      <c r="A11443" s="1" t="n">
        <v>11441</v>
      </c>
      <c r="B11443" t="inlineStr">
        <is>
          <t>robotics</t>
        </is>
      </c>
      <c r="C11443" t="n">
        <v>54</v>
      </c>
      <c r="D11443" t="inlineStr">
        <is>
          <t>{'@intuitionrobotics~permissions', 'that-robotics-library', '@ricerobotics~mapbox-gl-draw'}</t>
        </is>
      </c>
    </row>
    <row r="11444">
      <c r="A11444" s="1" t="n">
        <v>11442</v>
      </c>
      <c r="B11444" t="inlineStr">
        <is>
          <t>meant</t>
        </is>
      </c>
      <c r="C11444" t="n">
        <v>54</v>
      </c>
      <c r="D11444" t="inlineStr">
        <is>
          <t>{'dsr-package-staff-quote-meant-jigot', '@dsr-org-meant-oases-clear-morro~test-dsr-org-meant-oases-clear-morro', 'dsr-package-meant-scree-amide-drats'}</t>
        </is>
      </c>
    </row>
    <row r="11445">
      <c r="A11445" s="1" t="n">
        <v>11443</v>
      </c>
      <c r="B11445" t="inlineStr">
        <is>
          <t>horns</t>
        </is>
      </c>
      <c r="C11445" t="n">
        <v>54</v>
      </c>
      <c r="D11445" t="inlineStr">
        <is>
          <t>{'test-mlw1-dweeb-horns', 'hornshash', '@horns~ui-control'}</t>
        </is>
      </c>
    </row>
    <row r="11446">
      <c r="A11446" s="1" t="n">
        <v>11444</v>
      </c>
      <c r="B11446" t="inlineStr">
        <is>
          <t>nile</t>
        </is>
      </c>
      <c r="C11446" t="n">
        <v>54</v>
      </c>
      <c r="D11446" t="inlineStr">
        <is>
          <t>{'dsr-package-public-gotta-blubs-anile-pleas', 'test-dsr-package-boxer-scout-anile-pulmo', '@nilevia~count-down-timer-react'}</t>
        </is>
      </c>
    </row>
    <row r="11447">
      <c r="A11447" s="1" t="n">
        <v>11445</v>
      </c>
      <c r="B11447" t="inlineStr">
        <is>
          <t>lars</t>
        </is>
      </c>
      <c r="C11447" t="n">
        <v>54</v>
      </c>
      <c r="D11447" t="inlineStr">
        <is>
          <t>{'szalars-palindrome', '@larsgw~sandbox', '@lars.albrecht~block-element'}</t>
        </is>
      </c>
    </row>
    <row r="11448">
      <c r="A11448" s="1" t="n">
        <v>11446</v>
      </c>
      <c r="B11448" t="inlineStr">
        <is>
          <t>darkly</t>
        </is>
      </c>
      <c r="C11448" t="n">
        <v>54</v>
      </c>
      <c r="D11448" t="inlineStr">
        <is>
          <t>{'launchdarkly-js-sdk-common', 'd2l-lms-launch-darkly-feature-converter-plugin', 'd2l-class-stream-launch-darkly-feature-converter-plugin'}</t>
        </is>
      </c>
    </row>
    <row r="11449">
      <c r="A11449" s="1" t="n">
        <v>11447</v>
      </c>
      <c r="B11449" t="inlineStr">
        <is>
          <t>parking</t>
        </is>
      </c>
      <c r="C11449" t="n">
        <v>54</v>
      </c>
      <c r="D11449" t="inlineStr">
        <is>
          <t>{'hubot-double-parking', 'parking-common', '@parkingboss~components'}</t>
        </is>
      </c>
    </row>
    <row r="11450">
      <c r="A11450" s="1" t="n">
        <v>11448</v>
      </c>
      <c r="B11450" t="inlineStr">
        <is>
          <t>amy</t>
        </is>
      </c>
      <c r="C11450" t="n">
        <v>54</v>
      </c>
      <c r="D11450" t="inlineStr">
        <is>
          <t>{'@joaowillamy-test-quero~form', 'amy-init', 'amy-cli'}</t>
        </is>
      </c>
    </row>
    <row r="11451">
      <c r="A11451" s="1" t="n">
        <v>11449</v>
      </c>
      <c r="B11451" t="inlineStr">
        <is>
          <t>openfin</t>
        </is>
      </c>
      <c r="C11451" t="n">
        <v>54</v>
      </c>
      <c r="D11451" t="inlineStr">
        <is>
          <t>{'openfin-custom-titlebar', 'openfin-config-builder', '@nickcoleman~openfin-react-hooks'}</t>
        </is>
      </c>
    </row>
    <row r="11452">
      <c r="A11452" s="1" t="n">
        <v>11450</v>
      </c>
      <c r="B11452" t="inlineStr">
        <is>
          <t>formatted</t>
        </is>
      </c>
      <c r="C11452" t="n">
        <v>54</v>
      </c>
      <c r="D11452" t="inlineStr">
        <is>
          <t>{'ember-formatted-number', 'formatted-text', 'react-intl-formatted-xml-message'}</t>
        </is>
      </c>
    </row>
    <row r="11453">
      <c r="A11453" s="1" t="n">
        <v>11451</v>
      </c>
      <c r="B11453" t="inlineStr">
        <is>
          <t>brazilian</t>
        </is>
      </c>
      <c r="C11453" t="n">
        <v>54</v>
      </c>
      <c r="D11453" t="inlineStr">
        <is>
          <t>{'@brazilian-utils~format-boleto', 'brazilian-format', '@brazilian-utils~brazilian-utils'}</t>
        </is>
      </c>
    </row>
    <row r="11454">
      <c r="A11454" s="1" t="n">
        <v>11452</v>
      </c>
      <c r="B11454" t="inlineStr">
        <is>
          <t>doodle</t>
        </is>
      </c>
      <c r="C11454" t="n">
        <v>54</v>
      </c>
      <c r="D11454" t="inlineStr">
        <is>
          <t>{'shader-doodle', 'bitdoodle', 'doodle-mash'}</t>
        </is>
      </c>
    </row>
    <row r="11455">
      <c r="A11455" s="1" t="n">
        <v>11453</v>
      </c>
      <c r="B11455" t="inlineStr">
        <is>
          <t>kyc</t>
        </is>
      </c>
      <c r="C11455" t="n">
        <v>54</v>
      </c>
      <c r="D11455" t="inlineStr">
        <is>
          <t>{'@rdey~kyc-ssr-pdf', 'kyc-details', '@arcblock~did-kyc'}</t>
        </is>
      </c>
    </row>
    <row r="11456">
      <c r="A11456" s="1" t="n">
        <v>11454</v>
      </c>
      <c r="B11456" t="inlineStr">
        <is>
          <t>ungap</t>
        </is>
      </c>
      <c r="C11456" t="n">
        <v>54</v>
      </c>
      <c r="D11456" t="inlineStr">
        <is>
          <t>{'@ungap~has-own', '@ungap~assign', '@ungap~dom-iterable'}</t>
        </is>
      </c>
    </row>
    <row r="11457">
      <c r="A11457" s="1" t="n">
        <v>11455</v>
      </c>
      <c r="B11457" t="inlineStr">
        <is>
          <t>inust</t>
        </is>
      </c>
      <c r="C11457" t="n">
        <v>54</v>
      </c>
      <c r="D11457" t="inlineStr">
        <is>
          <t>{'test-dsr-package-inust-ovens-joram-howff', 'dsr-package-public-yaffs-conic-jumbo-inust', '@dsr-user-heats-bajan-inust-stoma~dsr-package-public-heats-bajan-inust-stoma'}</t>
        </is>
      </c>
    </row>
    <row r="11458">
      <c r="A11458" s="1" t="n">
        <v>11456</v>
      </c>
      <c r="B11458" t="inlineStr">
        <is>
          <t>aion</t>
        </is>
      </c>
      <c r="C11458" t="n">
        <v>54</v>
      </c>
      <c r="D11458" t="inlineStr">
        <is>
          <t>{'aion-web3-eth-ens', 'aion-web3-eth-abi', 'aion-web3-core-helpers'}</t>
        </is>
      </c>
    </row>
    <row r="11459">
      <c r="A11459" s="1" t="n">
        <v>11457</v>
      </c>
      <c r="B11459" t="inlineStr">
        <is>
          <t>grit</t>
        </is>
      </c>
      <c r="C11459" t="n">
        <v>54</v>
      </c>
      <c r="D11459" t="inlineStr">
        <is>
          <t>{'test-mlw1-grith-stich', '@dsr-rollback-org-grith-gangs-twiny-wicky~dsr-rollback-package-grith-gangs-twiny-wicky', 'dsr-package-public-grith-vifda-chaff-event'}</t>
        </is>
      </c>
    </row>
    <row r="11460">
      <c r="A11460" s="1" t="n">
        <v>11458</v>
      </c>
      <c r="B11460" t="inlineStr">
        <is>
          <t>akshay</t>
        </is>
      </c>
      <c r="C11460" t="n">
        <v>54</v>
      </c>
      <c r="D11460" t="inlineStr">
        <is>
          <t>{'akshaydemoonly', '@927akshay~web-server', 'akshay-quotes'}</t>
        </is>
      </c>
    </row>
    <row r="11461">
      <c r="A11461" s="1" t="n">
        <v>11459</v>
      </c>
      <c r="B11461" t="inlineStr">
        <is>
          <t>ptr</t>
        </is>
      </c>
      <c r="C11461" t="n">
        <v>54</v>
      </c>
      <c r="D11461" t="inlineStr">
        <is>
          <t>{'@gisat_cz~ptr-utils', 'nlptr', '@gisatcz~ptr-utils'}</t>
        </is>
      </c>
    </row>
    <row r="11462">
      <c r="A11462" s="1" t="n">
        <v>11460</v>
      </c>
      <c r="B11462" t="inlineStr">
        <is>
          <t>tined</t>
        </is>
      </c>
      <c r="C11462" t="n">
        <v>54</v>
      </c>
      <c r="D11462" t="inlineStr">
        <is>
          <t>{'@dsr-user-ollav-plies-tined-skink~dsr-package-public-ollav-plies-tined-skink', 'test-mlw2-tined-roups', 'dsr-package-tined-allod'}</t>
        </is>
      </c>
    </row>
    <row r="11463">
      <c r="A11463" s="1" t="n">
        <v>11461</v>
      </c>
      <c r="B11463" t="inlineStr">
        <is>
          <t>fied</t>
        </is>
      </c>
      <c r="C11463" t="n">
        <v>54</v>
      </c>
      <c r="D11463" t="inlineStr">
        <is>
          <t>{'@shanzhai~minified-javascript-store', 'react-mobx-translatable-minified', 'sap-hdbext-promisfied'}</t>
        </is>
      </c>
    </row>
    <row r="11464">
      <c r="A11464" s="1" t="n">
        <v>11462</v>
      </c>
      <c r="B11464" t="inlineStr">
        <is>
          <t>feu</t>
        </is>
      </c>
      <c r="C11464" t="n">
        <v>54</v>
      </c>
      <c r="D11464" t="inlineStr">
        <is>
          <t>{'feust', '@dsr-user-ephah-meted-lazed-feuar~dsr-package-public-ephah-meted-lazed-feuar', '@dsr-org-feuar-mopey-perch-vines~test-dsr-org-feuar-mopey-perch-vines'}</t>
        </is>
      </c>
    </row>
    <row r="11465">
      <c r="A11465" s="1" t="n">
        <v>11463</v>
      </c>
      <c r="B11465" t="inlineStr">
        <is>
          <t>gooddata</t>
        </is>
      </c>
      <c r="C11465" t="n">
        <v>54</v>
      </c>
      <c r="D11465" t="inlineStr">
        <is>
          <t>{'@gooddata~sdk-model', '@gooddata~eslint-config', '@gooddata~sdk-ui-vis-commons'}</t>
        </is>
      </c>
    </row>
    <row r="11466">
      <c r="A11466" s="1" t="n">
        <v>11464</v>
      </c>
      <c r="B11466" t="inlineStr">
        <is>
          <t>alb</t>
        </is>
      </c>
      <c r="C11466" t="n">
        <v>54</v>
      </c>
      <c r="D11466" t="inlineStr">
        <is>
          <t>{'alb-https', 'lambdaalbrouter', '@albrechs~cloudherder'}</t>
        </is>
      </c>
    </row>
    <row r="11467">
      <c r="A11467" s="1" t="n">
        <v>11465</v>
      </c>
      <c r="B11467" t="inlineStr">
        <is>
          <t>fatturapa</t>
        </is>
      </c>
      <c r="C11467" t="n">
        <v>54</v>
      </c>
      <c r="D11467" t="inlineStr">
        <is>
          <t>{'odoo12-addon-l10n-it-invoices-data-communication-fatturapa', 'odoo10-addon-l10n-it-website-portal-fatturapa', 'odoo11-addon-l10n-it-fatturapa-in'}</t>
        </is>
      </c>
    </row>
    <row r="11468">
      <c r="A11468" s="1" t="n">
        <v>11466</v>
      </c>
      <c r="B11468" t="inlineStr">
        <is>
          <t>ampproject</t>
        </is>
      </c>
      <c r="C11468" t="n">
        <v>54</v>
      </c>
      <c r="D11468" t="inlineStr">
        <is>
          <t>{'@ampproject~purifier', '@ampproject~toolbox-validator-rules', '@ampproject~amp-fit-text'}</t>
        </is>
      </c>
    </row>
    <row r="11469">
      <c r="A11469" s="1" t="n">
        <v>11467</v>
      </c>
      <c r="B11469" t="inlineStr">
        <is>
          <t>nvm</t>
        </is>
      </c>
      <c r="C11469" t="n">
        <v>54</v>
      </c>
      <c r="D11469" t="inlineStr">
        <is>
          <t>{'nvm-env', 'nvm-reinstall-packages', '@chainlink~renvm-address-set'}</t>
        </is>
      </c>
    </row>
    <row r="11470">
      <c r="A11470" s="1" t="n">
        <v>11468</v>
      </c>
      <c r="B11470" t="inlineStr">
        <is>
          <t>sirian</t>
        </is>
      </c>
      <c r="C11470" t="n">
        <v>54</v>
      </c>
      <c r="D11470" t="inlineStr">
        <is>
          <t>{'@sirian~common', '@sirian~base64', '@sirian~console'}</t>
        </is>
      </c>
    </row>
    <row r="11471">
      <c r="A11471" s="1" t="n">
        <v>11469</v>
      </c>
      <c r="B11471" t="inlineStr">
        <is>
          <t>tmt</t>
        </is>
      </c>
      <c r="C11471" t="n">
        <v>54</v>
      </c>
      <c r="D11471" t="inlineStr">
        <is>
          <t>{'@infotmt~ckeditor5-build-classic-alignment', '@tmt_ticketing~common', 'tmt-cli'}</t>
        </is>
      </c>
    </row>
    <row r="11472">
      <c r="A11472" s="1" t="n">
        <v>11470</v>
      </c>
      <c r="B11472" t="inlineStr">
        <is>
          <t>prolific</t>
        </is>
      </c>
      <c r="C11472" t="n">
        <v>54</v>
      </c>
      <c r="D11472" t="inlineStr">
        <is>
          <t>{'prolific.chunk', 'inlet.prolific', 'prolific.evaluator'}</t>
        </is>
      </c>
    </row>
    <row r="11473">
      <c r="A11473" s="1" t="n">
        <v>11471</v>
      </c>
      <c r="B11473" t="inlineStr">
        <is>
          <t>ews</t>
        </is>
      </c>
      <c r="C11473" t="n">
        <v>54</v>
      </c>
      <c r="D11473" t="inlineStr">
        <is>
          <t>{'ews-cli', 'ews-server', '@egodigital~node-ews'}</t>
        </is>
      </c>
    </row>
    <row r="11474">
      <c r="A11474" s="1" t="n">
        <v>11472</v>
      </c>
      <c r="B11474" t="inlineStr">
        <is>
          <t>mparticle</t>
        </is>
      </c>
      <c r="C11474" t="n">
        <v>54</v>
      </c>
      <c r="D11474" t="inlineStr">
        <is>
          <t>{'@mparticle~model-translation', '@mparticle~web-kahuna-kit', '@mparticle~web-optimizely-kit'}</t>
        </is>
      </c>
    </row>
    <row r="11475">
      <c r="A11475" s="1" t="n">
        <v>11473</v>
      </c>
      <c r="B11475" t="inlineStr">
        <is>
          <t>vince</t>
        </is>
      </c>
      <c r="C11475" t="n">
        <v>54</v>
      </c>
      <c r="D11475" t="inlineStr">
        <is>
          <t>{'bravo-vince', 'tlvince-sandbox-monorepo-pkg-b', 'vue-d3-sunburst-vince'}</t>
        </is>
      </c>
    </row>
    <row r="11476">
      <c r="A11476" s="1" t="n">
        <v>11474</v>
      </c>
      <c r="B11476" t="inlineStr">
        <is>
          <t>lmn</t>
        </is>
      </c>
      <c r="C11476" t="n">
        <v>54</v>
      </c>
      <c r="D11476" t="inlineStr">
        <is>
          <t>{'@ramlmn~hh2', 'cordova-plugin-lmn-referral', 'eslint-config-lmn'}</t>
        </is>
      </c>
    </row>
    <row r="11477">
      <c r="A11477" s="1" t="n">
        <v>11475</v>
      </c>
      <c r="B11477" t="inlineStr">
        <is>
          <t>nippy</t>
        </is>
      </c>
      <c r="C11477" t="n">
        <v>54</v>
      </c>
      <c r="D11477" t="inlineStr">
        <is>
          <t>{'@dsr-user-hosta-nippy-sophs-taluk~dsr-package-public-hosta-nippy-sophs-taluk', 'dsr-package-louts-nippy-yolky-caret', '@dsr-user-divvy-axels-nippy-parrs~dsr-package-public-divvy-axels-nippy-parrs'}</t>
        </is>
      </c>
    </row>
    <row r="11478">
      <c r="A11478" s="1" t="n">
        <v>11476</v>
      </c>
      <c r="B11478" t="inlineStr">
        <is>
          <t>wiper</t>
        </is>
      </c>
      <c r="C11478" t="n">
        <v>54</v>
      </c>
      <c r="D11478" t="inlineStr">
        <is>
          <t>{'dsr-package-public-sered-clast-slops-wiper', 'ldscrollswipertabs', '@dsr-user-wiper-quant-twang-revet~dsr-package-public-wiper-quant-twang-revet'}</t>
        </is>
      </c>
    </row>
    <row r="11479">
      <c r="A11479" s="1" t="n">
        <v>11477</v>
      </c>
      <c r="B11479" t="inlineStr">
        <is>
          <t>serenity</t>
        </is>
      </c>
      <c r="C11479" t="n">
        <v>54</v>
      </c>
      <c r="D11479" t="inlineStr">
        <is>
          <t>{'serenity-react', 'serenity-auth', '@serenity-js~webdriverio'}</t>
        </is>
      </c>
    </row>
    <row r="11480">
      <c r="A11480" s="1" t="n">
        <v>11478</v>
      </c>
      <c r="B11480" t="inlineStr">
        <is>
          <t>shimmer</t>
        </is>
      </c>
      <c r="C11480" t="n">
        <v>54</v>
      </c>
      <c r="D11480" t="inlineStr">
        <is>
          <t>{'@dream11mobile~react-native-shimmer', 'react-shimmer-effect', 'nativescript-shimmer'}</t>
        </is>
      </c>
    </row>
    <row r="11481">
      <c r="A11481" s="1" t="n">
        <v>11479</v>
      </c>
      <c r="B11481" t="inlineStr">
        <is>
          <t>chev</t>
        </is>
      </c>
      <c r="C11481" t="n">
        <v>54</v>
      </c>
      <c r="D11481" t="inlineStr">
        <is>
          <t>{'@chevtek~poker-engine', 'babel-plugin-chevrotain-serialize', '@chevtek~hookmodals'}</t>
        </is>
      </c>
    </row>
    <row r="11482">
      <c r="A11482" s="1" t="n">
        <v>11480</v>
      </c>
      <c r="B11482" t="inlineStr">
        <is>
          <t>pear</t>
        </is>
      </c>
      <c r="C11482" t="n">
        <v>54</v>
      </c>
      <c r="D11482" t="inlineStr">
        <is>
          <t>{'@pearmiracle~xy-signature', 'pearplayer', 'pear-ui'}</t>
        </is>
      </c>
    </row>
    <row r="11483">
      <c r="A11483" s="1" t="n">
        <v>11481</v>
      </c>
      <c r="B11483" t="inlineStr">
        <is>
          <t>bbox</t>
        </is>
      </c>
      <c r="C11483" t="n">
        <v>54</v>
      </c>
      <c r="D11483" t="inlineStr">
        <is>
          <t>{'bbox-tree', '@spatial~bbox-polygon', '@types~svg-path-bbox'}</t>
        </is>
      </c>
    </row>
    <row r="11484">
      <c r="A11484" s="1" t="n">
        <v>11482</v>
      </c>
      <c r="B11484" t="inlineStr">
        <is>
          <t>jub</t>
        </is>
      </c>
      <c r="C11484" t="n">
        <v>54</v>
      </c>
      <c r="D11484" t="inlineStr">
        <is>
          <t>{'@test-mlw-org-jubas-messy~test-mlw1-jubas-messy', 'jubi-mogoose-data-access-object', 'jubi-middleware'}</t>
        </is>
      </c>
    </row>
    <row r="11485">
      <c r="A11485" s="1" t="n">
        <v>11483</v>
      </c>
      <c r="B11485" t="inlineStr">
        <is>
          <t>formal</t>
        </is>
      </c>
      <c r="C11485" t="n">
        <v>54</v>
      </c>
      <c r="D11485" t="inlineStr">
        <is>
          <t>{'@kevinwolf~formal-web', '@formaloo~api-client', 'formalsystems'}</t>
        </is>
      </c>
    </row>
    <row r="11486">
      <c r="A11486" s="1" t="n">
        <v>11484</v>
      </c>
      <c r="B11486" t="inlineStr">
        <is>
          <t>rangeslider</t>
        </is>
      </c>
      <c r="C11486" t="n">
        <v>54</v>
      </c>
      <c r="D11486" t="inlineStr">
        <is>
          <t>{'react-rangeslider-dual-label', '@honzaskovran~react-rangeslider', '@alvabenson~rangeslider'}</t>
        </is>
      </c>
    </row>
    <row r="11487">
      <c r="A11487" s="1" t="n">
        <v>11485</v>
      </c>
      <c r="B11487" t="inlineStr">
        <is>
          <t>hyphenation</t>
        </is>
      </c>
      <c r="C11487" t="n">
        <v>54</v>
      </c>
      <c r="D11487" t="inlineStr">
        <is>
          <t>{'hyphenation.fi', 'hyphenation-lang-de', '@kanitz-dev~hyphenation-es'}</t>
        </is>
      </c>
    </row>
    <row r="11488">
      <c r="A11488" s="1" t="n">
        <v>11486</v>
      </c>
      <c r="B11488" t="inlineStr">
        <is>
          <t>mappingo</t>
        </is>
      </c>
      <c r="C11488" t="n">
        <v>54</v>
      </c>
      <c r="D11488" t="inlineStr">
        <is>
          <t>{'@mappingo~iconlabels', '@mappingo~resources', '@mappingo~async'}</t>
        </is>
      </c>
    </row>
    <row r="11489">
      <c r="A11489" s="1" t="n">
        <v>11487</v>
      </c>
      <c r="B11489" t="inlineStr">
        <is>
          <t>angularx</t>
        </is>
      </c>
      <c r="C11489" t="n">
        <v>54</v>
      </c>
      <c r="D11489" t="inlineStr">
        <is>
          <t>{'angularx-esri-components', 'angularx-social-login-c1sar', 'angularx-generator'}</t>
        </is>
      </c>
    </row>
    <row r="11490">
      <c r="A11490" s="1" t="n">
        <v>11488</v>
      </c>
      <c r="B11490" t="inlineStr">
        <is>
          <t>jupyterhub</t>
        </is>
      </c>
      <c r="C11490" t="n">
        <v>54</v>
      </c>
      <c r="D11490" t="inlineStr">
        <is>
          <t>{'jupyterhub-mlflow-auth', 'jupyterhub-wordpressauthenticator', 'jupyterhub-ltiauthenticator'}</t>
        </is>
      </c>
    </row>
    <row r="11491">
      <c r="A11491" s="1" t="n">
        <v>11489</v>
      </c>
      <c r="B11491" t="inlineStr">
        <is>
          <t>ssd</t>
        </is>
      </c>
      <c r="C11491" t="n">
        <v>54</v>
      </c>
      <c r="D11491" t="inlineStr">
        <is>
          <t>{'@ssdcode~js-behaviour', '@gililab~ssdambox-boxdate-generator', '@ssdcode~js-mutators'}</t>
        </is>
      </c>
    </row>
    <row r="11492">
      <c r="A11492" s="1" t="n">
        <v>11490</v>
      </c>
      <c r="B11492" t="inlineStr">
        <is>
          <t>popups</t>
        </is>
      </c>
      <c r="C11492" t="n">
        <v>54</v>
      </c>
      <c r="D11492" t="inlineStr">
        <is>
          <t>{'reactive-popups', '@syncfusion~ej2-react-popups', 'feathers-authentication-popups-github'}</t>
        </is>
      </c>
    </row>
    <row r="11493">
      <c r="A11493" s="1" t="n">
        <v>11491</v>
      </c>
      <c r="B11493" t="inlineStr">
        <is>
          <t>invariant</t>
        </is>
      </c>
      <c r="C11493" t="n">
        <v>54</v>
      </c>
      <c r="D11493" t="inlineStr">
        <is>
          <t>{'@composi~invariant', '@vasiliicuhar~invariant.macro', 'invariant-slim'}</t>
        </is>
      </c>
    </row>
    <row r="11494">
      <c r="A11494" s="1" t="n">
        <v>11492</v>
      </c>
      <c r="B11494" t="inlineStr">
        <is>
          <t>casbin</t>
        </is>
      </c>
      <c r="C11494" t="n">
        <v>54</v>
      </c>
      <c r="D11494" t="inlineStr">
        <is>
          <t>{'casbin-sqlalchemy-adapter', '@casbin~hapi-authz', '@bonio-tw~casbin-mongoose-adapter'}</t>
        </is>
      </c>
    </row>
    <row r="11495">
      <c r="A11495" s="1" t="n">
        <v>11493</v>
      </c>
      <c r="B11495" t="inlineStr">
        <is>
          <t>buff</t>
        </is>
      </c>
      <c r="C11495" t="n">
        <v>54</v>
      </c>
      <c r="D11495" t="inlineStr">
        <is>
          <t>{'python-bufflog', 'buff-datatable', '@abuffseagull~eslint-config-browser'}</t>
        </is>
      </c>
    </row>
    <row r="11496">
      <c r="A11496" s="1" t="n">
        <v>11494</v>
      </c>
      <c r="B11496" t="inlineStr">
        <is>
          <t>ioa</t>
        </is>
      </c>
      <c r="C11496" t="n">
        <v>54</v>
      </c>
      <c r="D11496" t="inlineStr">
        <is>
          <t>{'@chewbank~ioa-auth', '@ioa~upload', '@ioa~socket-client'}</t>
        </is>
      </c>
    </row>
    <row r="11497">
      <c r="A11497" s="1" t="n">
        <v>11495</v>
      </c>
      <c r="B11497" t="inlineStr">
        <is>
          <t>ero</t>
        </is>
      </c>
      <c r="C11497" t="n">
        <v>54</v>
      </c>
      <c r="D11497" t="inlineStr">
        <is>
          <t>{'cardero-x-razzle-dev-utils', 'miguelcostero-ng2-toasty', '@eropple~promise-disk-cache'}</t>
        </is>
      </c>
    </row>
    <row r="11498">
      <c r="A11498" s="1" t="n">
        <v>11496</v>
      </c>
      <c r="B11498" t="inlineStr">
        <is>
          <t>ushell</t>
        </is>
      </c>
      <c r="C11498" t="n">
        <v>54</v>
      </c>
      <c r="D11498" t="inlineStr">
        <is>
          <t>{'@jswork~ushell-module-sysinfo', '@jswork~ushell-module-ssh', '@jswork~ushell-module-react'}</t>
        </is>
      </c>
    </row>
    <row r="11499">
      <c r="A11499" s="1" t="n">
        <v>11497</v>
      </c>
      <c r="B11499" t="inlineStr">
        <is>
          <t>poop</t>
        </is>
      </c>
      <c r="C11499" t="n">
        <v>54</v>
      </c>
      <c r="D11499" t="inlineStr">
        <is>
          <t>{'@dsr-user-apoop-dilli-kisan-delfs~dsr-package-public-apoop-dilli-kisan-delfs', 'lion-lib-pp-poopoo-paapaa', '@dsr-rollback-org-pened-ghast-apoop-bloat~dsr-rollback-package-pened-ghast-apoop-bloat'}</t>
        </is>
      </c>
    </row>
    <row r="11500">
      <c r="A11500" s="1" t="n">
        <v>11498</v>
      </c>
      <c r="B11500" t="inlineStr">
        <is>
          <t>rebase</t>
        </is>
      </c>
      <c r="C11500" t="n">
        <v>54</v>
      </c>
      <c r="D11500" t="inlineStr">
        <is>
          <t>{'rebase-utils', 'ip-cidr-rebase', '@rebase-team~back-button-hook'}</t>
        </is>
      </c>
    </row>
    <row r="11501">
      <c r="A11501" s="1" t="n">
        <v>11499</v>
      </c>
      <c r="B11501" t="inlineStr">
        <is>
          <t>webservice</t>
        </is>
      </c>
      <c r="C11501" t="n">
        <v>54</v>
      </c>
      <c r="D11501" t="inlineStr">
        <is>
          <t>{'ee-webservice', 'odoo13-addon-webservice', 'cf-webservice-base'}</t>
        </is>
      </c>
    </row>
    <row r="11502">
      <c r="A11502" s="1" t="n">
        <v>11500</v>
      </c>
      <c r="B11502" t="inlineStr">
        <is>
          <t>webos</t>
        </is>
      </c>
      <c r="C11502" t="n">
        <v>54</v>
      </c>
      <c r="D11502" t="inlineStr">
        <is>
          <t>{'ilib-loctool-webos-cpp', 'webos-service-register', 'webos-install'}</t>
        </is>
      </c>
    </row>
    <row r="11503">
      <c r="A11503" s="1" t="n">
        <v>11501</v>
      </c>
      <c r="B11503" t="inlineStr">
        <is>
          <t>shortcm</t>
        </is>
      </c>
      <c r="C11503" t="n">
        <v>54</v>
      </c>
      <c r="D11503" t="inlineStr">
        <is>
          <t>{'@shortcm~elevation', '@shortcm~tab-scroller', '@shortcm~selection-control'}</t>
        </is>
      </c>
    </row>
    <row r="11504">
      <c r="A11504" s="1" t="n">
        <v>11502</v>
      </c>
      <c r="B11504" t="inlineStr">
        <is>
          <t>oxide</t>
        </is>
      </c>
      <c r="C11504" t="n">
        <v>54</v>
      </c>
      <c r="D11504" t="inlineStr">
        <is>
          <t>{'nodebb-plugin-oxide-qa', 'mercury-oxide', 'xontrib-zoxide'}</t>
        </is>
      </c>
    </row>
    <row r="11505">
      <c r="A11505" s="1" t="n">
        <v>11503</v>
      </c>
      <c r="B11505" t="inlineStr">
        <is>
          <t>qun</t>
        </is>
      </c>
      <c r="C11505" t="n">
        <v>54</v>
      </c>
      <c r="D11505" t="inlineStr">
        <is>
          <t>{'niuchaoqun', 'dyqun', 'ykit-config-qunar'}</t>
        </is>
      </c>
    </row>
    <row r="11506">
      <c r="A11506" s="1" t="n">
        <v>11504</v>
      </c>
      <c r="B11506" t="inlineStr">
        <is>
          <t>qlik</t>
        </is>
      </c>
      <c r="C11506" t="n">
        <v>54</v>
      </c>
      <c r="D11506" t="inlineStr">
        <is>
          <t>{'qlik-api-qps', 'qlik-auth', 'qlik-template'}</t>
        </is>
      </c>
    </row>
    <row r="11507">
      <c r="A11507" s="1" t="n">
        <v>11505</v>
      </c>
      <c r="B11507" t="inlineStr">
        <is>
          <t>emz</t>
        </is>
      </c>
      <c r="C11507" t="n">
        <v>54</v>
      </c>
      <c r="D11507" t="inlineStr">
        <is>
          <t>{'@znemz~react-extras-jest', '@znemz~js-common-eslint-config-react', '@znemz~mongoose-auto-increment'}</t>
        </is>
      </c>
    </row>
    <row r="11508">
      <c r="A11508" s="1" t="n">
        <v>11506</v>
      </c>
      <c r="B11508" t="inlineStr">
        <is>
          <t>lama</t>
        </is>
      </c>
      <c r="C11508" t="n">
        <v>54</v>
      </c>
      <c r="D11508" t="inlineStr">
        <is>
          <t>{'@lamamoon~swap-core', '@axway-api-builder-ext~api-builder-plugin-fc-sap-lama', 'lamastats'}</t>
        </is>
      </c>
    </row>
    <row r="11509">
      <c r="A11509" s="1" t="n">
        <v>11507</v>
      </c>
      <c r="B11509" t="inlineStr">
        <is>
          <t>devcontainer</t>
        </is>
      </c>
      <c r="C11509" t="n">
        <v>54</v>
      </c>
      <c r="D11509" t="inlineStr">
        <is>
          <t>{'@devcontainer~buster-composed', 'devcontainer-docker-buster', 'devcontainer-generator'}</t>
        </is>
      </c>
    </row>
    <row r="11510">
      <c r="A11510" s="1" t="n">
        <v>11508</v>
      </c>
      <c r="B11510" t="inlineStr">
        <is>
          <t>woosh</t>
        </is>
      </c>
      <c r="C11510" t="n">
        <v>54</v>
      </c>
      <c r="D11510" t="inlineStr">
        <is>
          <t>{'@dsr-user-woosh-strae-betel-unmew~dsr-package-public-woosh-strae-betel-unmew', '@test-mlw-org-hemal-woosh~test-mlw1-hemal-woosh', '@zapsod~nativescript-pushwoosh'}</t>
        </is>
      </c>
    </row>
    <row r="11511">
      <c r="A11511" s="1" t="n">
        <v>11509</v>
      </c>
      <c r="B11511" t="inlineStr">
        <is>
          <t>oti</t>
        </is>
      </c>
      <c r="C11511" t="n">
        <v>54</v>
      </c>
      <c r="D11511" t="inlineStr">
        <is>
          <t>{'otium-generator-react', 'passport-yoti', '@otium-kaizen~sdk'}</t>
        </is>
      </c>
    </row>
    <row r="11512">
      <c r="A11512" s="1" t="n">
        <v>11510</v>
      </c>
      <c r="B11512" t="inlineStr">
        <is>
          <t>genii</t>
        </is>
      </c>
      <c r="C11512" t="n">
        <v>54</v>
      </c>
      <c r="D11512" t="inlineStr">
        <is>
          <t>{'dsr-rollback-package-lurid-genii-vices-splay', 'dsr-rollback-package-treed-genii-purim-grads', 'dsr-package-public-intis-plouk-watch-genii'}</t>
        </is>
      </c>
    </row>
    <row r="11513">
      <c r="A11513" s="1" t="n">
        <v>11511</v>
      </c>
      <c r="B11513" t="inlineStr">
        <is>
          <t>nearform</t>
        </is>
      </c>
      <c r="C11513" t="n">
        <v>54</v>
      </c>
      <c r="D11513" t="inlineStr">
        <is>
          <t>{'@nearform~react-table', '@nearform~react-browser-hooks', '@nearform~clinic-common'}</t>
        </is>
      </c>
    </row>
    <row r="11514">
      <c r="A11514" s="1" t="n">
        <v>11512</v>
      </c>
      <c r="B11514" t="inlineStr">
        <is>
          <t>css3</t>
        </is>
      </c>
      <c r="C11514" t="n">
        <v>54</v>
      </c>
      <c r="D11514" t="inlineStr">
        <is>
          <t>{'react-toggle-button-css3', 'hake-css3d', '@s5ming~css3'}</t>
        </is>
      </c>
    </row>
    <row r="11515">
      <c r="A11515" s="1" t="n">
        <v>11513</v>
      </c>
      <c r="B11515" t="inlineStr">
        <is>
          <t>nicer</t>
        </is>
      </c>
      <c r="C11515" t="n">
        <v>54</v>
      </c>
      <c r="D11515" t="inlineStr">
        <is>
          <t>{'@dsr-user-pupal-nicer-remit-porch~dsr-package-public-pupal-nicer-remit-porch', 'dsr-package-spoke-nicer-waler-forme', '@homeaudio~nicercast'}</t>
        </is>
      </c>
    </row>
    <row r="11516">
      <c r="A11516" s="1" t="n">
        <v>11514</v>
      </c>
      <c r="B11516" t="inlineStr">
        <is>
          <t>packed</t>
        </is>
      </c>
      <c r="C11516" t="n">
        <v>54</v>
      </c>
      <c r="D11516" t="inlineStr">
        <is>
          <t>{'soundcloud-badge-packed', '@pubbo~get-packed', 'ckeditor5-custom-build-actionpackedapp'}</t>
        </is>
      </c>
    </row>
    <row r="11517">
      <c r="A11517" s="1" t="n">
        <v>11515</v>
      </c>
      <c r="B11517" t="inlineStr">
        <is>
          <t>filebrowser</t>
        </is>
      </c>
      <c r="C11517" t="n">
        <v>54</v>
      </c>
      <c r="D11517" t="inlineStr">
        <is>
          <t>{'wlfilebrowser', 'filebrowser-frontend', 'nodefilebrowser'}</t>
        </is>
      </c>
    </row>
    <row r="11518">
      <c r="A11518" s="1" t="n">
        <v>11516</v>
      </c>
      <c r="B11518" t="inlineStr">
        <is>
          <t>quito</t>
        </is>
      </c>
      <c r="C11518" t="n">
        <v>54</v>
      </c>
      <c r="D11518" t="inlineStr">
        <is>
          <t>{'@dune-network-taquito~react-components', '@test-taquito-untrusted~beacon-wallet', '@taquito~tezbridge-wallet'}</t>
        </is>
      </c>
    </row>
    <row r="11519">
      <c r="A11519" s="1" t="n">
        <v>11517</v>
      </c>
      <c r="B11519" t="inlineStr">
        <is>
          <t>remap</t>
        </is>
      </c>
      <c r="C11519" t="n">
        <v>54</v>
      </c>
      <c r="D11519" t="inlineStr">
        <is>
          <t>{'mocha-remap-istanbul', 'remap-keys', 'rn-remap'}</t>
        </is>
      </c>
    </row>
    <row r="11520">
      <c r="A11520" s="1" t="n">
        <v>11518</v>
      </c>
      <c r="B11520" t="inlineStr">
        <is>
          <t>ghl</t>
        </is>
      </c>
      <c r="C11520" t="n">
        <v>54</v>
      </c>
      <c r="D11520" t="inlineStr">
        <is>
          <t>{'ghl-heterogony-stedd-public-publicreadable', 'ghl-coverlid-desalinize-public-publicwriteablenoapp', '@ghl-coverlid-org~musty-publicorgscoped-notexist'}</t>
        </is>
      </c>
    </row>
    <row r="11521">
      <c r="A11521" s="1" t="n">
        <v>11519</v>
      </c>
      <c r="B11521" t="inlineStr">
        <is>
          <t>sps</t>
        </is>
      </c>
      <c r="C11521" t="n">
        <v>54</v>
      </c>
      <c r="D11521" t="inlineStr">
        <is>
          <t>{'@spscommerce~prepare.js', '@spscommerce~mph', '@spscommerce~i18n'}</t>
        </is>
      </c>
    </row>
    <row r="11522">
      <c r="A11522" s="1" t="n">
        <v>11520</v>
      </c>
      <c r="B11522" t="inlineStr">
        <is>
          <t>prova</t>
        </is>
      </c>
      <c r="C11522" t="n">
        <v>54</v>
      </c>
      <c r="D11522" t="inlineStr">
        <is>
          <t>{'prova', 'prova-slides', 'prova-model-builder'}</t>
        </is>
      </c>
    </row>
    <row r="11523">
      <c r="A11523" s="1" t="n">
        <v>11521</v>
      </c>
      <c r="B11523" t="inlineStr">
        <is>
          <t>udev</t>
        </is>
      </c>
      <c r="C11523" t="n">
        <v>54</v>
      </c>
      <c r="D11523" t="inlineStr">
        <is>
          <t>{'@kafudev~react-native-qiyu', 'pritudev', '@kafudev~react-native-vconsole'}</t>
        </is>
      </c>
    </row>
    <row r="11524">
      <c r="A11524" s="1" t="n">
        <v>11522</v>
      </c>
      <c r="B11524" t="inlineStr">
        <is>
          <t>dobby</t>
        </is>
      </c>
      <c r="C11524" t="n">
        <v>54</v>
      </c>
      <c r="D11524" t="inlineStr">
        <is>
          <t>{'@dsr-user-gleds-dobby-triff-exalt~dsr-package-public-gleds-dobby-triff-exalt', 'dsr-delete-wubwub-test-stroy-tiddy-hater-dobby', 'dsr-package-public-crimp-swack-dobby-stung'}</t>
        </is>
      </c>
    </row>
    <row r="11525">
      <c r="A11525" s="1" t="n">
        <v>11523</v>
      </c>
      <c r="B11525" t="inlineStr">
        <is>
          <t>zong</t>
        </is>
      </c>
      <c r="C11525" t="n">
        <v>54</v>
      </c>
      <c r="D11525" t="inlineStr">
        <is>
          <t>{'zongel', '@zongzheng~zz_cli', 'sezong-rule-emphasis'}</t>
        </is>
      </c>
    </row>
    <row r="11526">
      <c r="A11526" s="1" t="n">
        <v>11524</v>
      </c>
      <c r="B11526" t="inlineStr">
        <is>
          <t>kba</t>
        </is>
      </c>
      <c r="C11526" t="n">
        <v>54</v>
      </c>
      <c r="D11526" t="inlineStr">
        <is>
          <t>{'@kba~vfs-util-path', '@kba~vfs-plugin-open', '@kba~anno-util'}</t>
        </is>
      </c>
    </row>
    <row r="11527">
      <c r="A11527" s="1" t="n">
        <v>11525</v>
      </c>
      <c r="B11527" t="inlineStr">
        <is>
          <t>atelier</t>
        </is>
      </c>
      <c r="C11527" t="n">
        <v>54</v>
      </c>
      <c r="D11527" t="inlineStr">
        <is>
          <t>{'@petitatelier~osc-bridge', '@petitatelier~dia-glitch', '@petitatelier~dia-show'}</t>
        </is>
      </c>
    </row>
    <row r="11528">
      <c r="A11528" s="1" t="n">
        <v>11526</v>
      </c>
      <c r="B11528" t="inlineStr">
        <is>
          <t>cuda</t>
        </is>
      </c>
      <c r="C11528" t="n">
        <v>54</v>
      </c>
      <c r="D11528" t="inlineStr">
        <is>
          <t>{'nglpy-cuda', 'neuropod-backend-tensorflow-1-15-0-gpu-cuda-10-0', 'cuda-cpple'}</t>
        </is>
      </c>
    </row>
    <row r="11529">
      <c r="A11529" s="1" t="n">
        <v>11527</v>
      </c>
      <c r="B11529" t="inlineStr">
        <is>
          <t>ecg</t>
        </is>
      </c>
      <c r="C11529" t="n">
        <v>54</v>
      </c>
      <c r="D11529" t="inlineStr">
        <is>
          <t>{'ecganalysis', 'ecg-mobile', 'ecgcomponentutils'}</t>
        </is>
      </c>
    </row>
    <row r="11530">
      <c r="A11530" s="1" t="n">
        <v>11528</v>
      </c>
      <c r="B11530" t="inlineStr">
        <is>
          <t>iscroll</t>
        </is>
      </c>
      <c r="C11530" t="n">
        <v>54</v>
      </c>
      <c r="D11530" t="inlineStr">
        <is>
          <t>{'vue-infinite-iscroll', 'iscroll-luo', 'iscroll-es6'}</t>
        </is>
      </c>
    </row>
    <row r="11531">
      <c r="A11531" s="1" t="n">
        <v>11529</v>
      </c>
      <c r="B11531" t="inlineStr">
        <is>
          <t>traits</t>
        </is>
      </c>
      <c r="C11531" t="n">
        <v>54</v>
      </c>
      <c r="D11531" t="inlineStr">
        <is>
          <t>{'algebraic-data-traits', 'rxjs-traits', 'object-type-traits'}</t>
        </is>
      </c>
    </row>
    <row r="11532">
      <c r="A11532" s="1" t="n">
        <v>11530</v>
      </c>
      <c r="B11532" t="inlineStr">
        <is>
          <t>hashtag</t>
        </is>
      </c>
      <c r="C11532" t="n">
        <v>54</v>
      </c>
      <c r="D11532" t="inlineStr">
        <is>
          <t>{'@hashtag-design-system~primitives', '@the_hashtag~common', '@gerhobbelt~markdown-it-hashtag'}</t>
        </is>
      </c>
    </row>
    <row r="11533">
      <c r="A11533" s="1" t="n">
        <v>11531</v>
      </c>
      <c r="B11533" t="inlineStr">
        <is>
          <t>arvo</t>
        </is>
      </c>
      <c r="C11533" t="n">
        <v>54</v>
      </c>
      <c r="D11533" t="inlineStr">
        <is>
          <t>{'@malware-test-loafs-arvos~dsr-package-public-loafs-arvos', '@dsr-rollback-org-alway-arvos-align-blitz~dsr-rollback-package-alway-arvos-align-blitz', '@dsr-rollback-org-wires-arvos-kutch-blets~dsr-rollback-package-wires-arvos-kutch-blets'}</t>
        </is>
      </c>
    </row>
    <row r="11534">
      <c r="A11534" s="1" t="n">
        <v>11532</v>
      </c>
      <c r="B11534" t="inlineStr">
        <is>
          <t>pushy</t>
        </is>
      </c>
      <c r="C11534" t="n">
        <v>54</v>
      </c>
      <c r="D11534" t="inlineStr">
        <is>
          <t>{'ember-cli-pushy', 'react-native-gufei-pushy', 'nativescript-pushy'}</t>
        </is>
      </c>
    </row>
    <row r="11535">
      <c r="A11535" s="1" t="n">
        <v>11533</v>
      </c>
      <c r="B11535" t="inlineStr">
        <is>
          <t>arbor</t>
        </is>
      </c>
      <c r="C11535" t="n">
        <v>54</v>
      </c>
      <c r="D11535" t="inlineStr">
        <is>
          <t>{'test-dsr-package-tooth-heles-bitsy-arbor', 'test-dsr-package-hawed-ginny-chick-arbor', 'arbor'}</t>
        </is>
      </c>
    </row>
    <row r="11536">
      <c r="A11536" s="1" t="n">
        <v>11534</v>
      </c>
      <c r="B11536" t="inlineStr">
        <is>
          <t>snowplow</t>
        </is>
      </c>
      <c r="C11536" t="n">
        <v>54</v>
      </c>
      <c r="D11536" t="inlineStr">
        <is>
          <t>{'15five-snowplow-tracker', 'snowplow-tracker-core', '@snowplow~browser-plugin-debugger'}</t>
        </is>
      </c>
    </row>
    <row r="11537">
      <c r="A11537" s="1" t="n">
        <v>11535</v>
      </c>
      <c r="B11537" t="inlineStr">
        <is>
          <t>pains</t>
        </is>
      </c>
      <c r="C11537" t="n">
        <v>54</v>
      </c>
      <c r="D11537" t="inlineStr">
        <is>
          <t>{'test-mlw3-tinge-pains', '@dsr-user-pains-rooky-deems-sarod~dsr-package-public-pains-rooky-deems-sarod', '@dsr-user-etude-swops-pains-iroko~dsr-package-public-etude-swops-pains-iroko'}</t>
        </is>
      </c>
    </row>
    <row r="11538">
      <c r="A11538" s="1" t="n">
        <v>11536</v>
      </c>
      <c r="B11538" t="inlineStr">
        <is>
          <t>scam</t>
        </is>
      </c>
      <c r="C11538" t="n">
        <v>54</v>
      </c>
      <c r="D11538" t="inlineStr">
        <is>
          <t>{'@zhiyuan2007~uniscam-sdk', '@dkk2000dev~test-scam', 'scamvoid'}</t>
        </is>
      </c>
    </row>
    <row r="11539">
      <c r="A11539" s="1" t="n">
        <v>11537</v>
      </c>
      <c r="B11539" t="inlineStr">
        <is>
          <t>leaky</t>
        </is>
      </c>
      <c r="C11539" t="n">
        <v>54</v>
      </c>
      <c r="D11539" t="inlineStr">
        <is>
          <t>{'dsr-package-dwell-tamer-sella-leaky', 'dsr-package-public-bunny-snide-leaky-ecads', 'dsr-package-poind-fasci-pitta-leaky'}</t>
        </is>
      </c>
    </row>
    <row r="11540">
      <c r="A11540" s="1" t="n">
        <v>11538</v>
      </c>
      <c r="B11540" t="inlineStr">
        <is>
          <t>apl</t>
        </is>
      </c>
      <c r="C11540" t="n">
        <v>54</v>
      </c>
      <c r="D11540" t="inlineStr">
        <is>
          <t>{'@aplchian~foo5', '@apl-common~library', '@aplchian~foo4'}</t>
        </is>
      </c>
    </row>
    <row r="11541">
      <c r="A11541" s="1" t="n">
        <v>11539</v>
      </c>
      <c r="B11541" t="inlineStr">
        <is>
          <t>gustavo</t>
        </is>
      </c>
      <c r="C11541" t="n">
        <v>54</v>
      </c>
      <c r="D11541" t="inlineStr">
        <is>
          <t>{'gustavosantos', '@luiz.gustavo~react-rangeslider', '@gustavo.moura~key-api'}</t>
        </is>
      </c>
    </row>
    <row r="11542">
      <c r="A11542" s="1" t="n">
        <v>11540</v>
      </c>
      <c r="B11542" t="inlineStr">
        <is>
          <t>gorilla</t>
        </is>
      </c>
      <c r="C11542" t="n">
        <v>54</v>
      </c>
      <c r="D11542" t="inlineStr">
        <is>
          <t>{'grunt-gorilla', 'gorillascript', 'laughing-gorilla'}</t>
        </is>
      </c>
    </row>
    <row r="11543">
      <c r="A11543" s="1" t="n">
        <v>11541</v>
      </c>
      <c r="B11543" t="inlineStr">
        <is>
          <t>dracula</t>
        </is>
      </c>
      <c r="C11543" t="n">
        <v>54</v>
      </c>
      <c r="D11543" t="inlineStr">
        <is>
          <t>{'bulma-dracula', 'insomnia-plugin-theme-dracula', 'themer-colors-dracula'}</t>
        </is>
      </c>
    </row>
    <row r="11544">
      <c r="A11544" s="1" t="n">
        <v>11542</v>
      </c>
      <c r="B11544" t="inlineStr">
        <is>
          <t>flyd</t>
        </is>
      </c>
      <c r="C11544" t="n">
        <v>54</v>
      </c>
      <c r="D11544" t="inlineStr">
        <is>
          <t>{'flyd-lift-react', 'react-flyd-component', 'flyd-spring'}</t>
        </is>
      </c>
    </row>
    <row r="11545">
      <c r="A11545" s="1" t="n">
        <v>11543</v>
      </c>
      <c r="B11545" t="inlineStr">
        <is>
          <t>uzan</t>
        </is>
      </c>
      <c r="C11545" t="n">
        <v>54</v>
      </c>
      <c r="D11545" t="inlineStr">
        <is>
          <t>{'@huzan~hz-upload', '@huzan~rollup-plugin-postcss-hz', '@huzan~hz-layout'}</t>
        </is>
      </c>
    </row>
    <row r="11546">
      <c r="A11546" s="1" t="n">
        <v>11544</v>
      </c>
      <c r="B11546" t="inlineStr">
        <is>
          <t>markdownlint</t>
        </is>
      </c>
      <c r="C11546" t="n">
        <v>54</v>
      </c>
      <c r="D11546" t="inlineStr">
        <is>
          <t>{'markdownlint-no-fs', '@ankylos~template-markdownlint', 'markdownlint-rule-emphasis-style'}</t>
        </is>
      </c>
    </row>
    <row r="11547">
      <c r="A11547" s="1" t="n">
        <v>11545</v>
      </c>
      <c r="B11547" t="inlineStr">
        <is>
          <t>pda</t>
        </is>
      </c>
      <c r="C11547" t="n">
        <v>54</v>
      </c>
      <c r="D11547" t="inlineStr">
        <is>
          <t>{'dapda-ng-wizard', 'cordova-urovo-pda-plugin', '@xpda-dev~electron-builder'}</t>
        </is>
      </c>
    </row>
    <row r="11548">
      <c r="A11548" s="1" t="n">
        <v>11546</v>
      </c>
      <c r="B11548" t="inlineStr">
        <is>
          <t>hyperion</t>
        </is>
      </c>
      <c r="C11548" t="n">
        <v>54</v>
      </c>
      <c r="D11548" t="inlineStr">
        <is>
          <t>{'@hyperionx~xds-component-library', 'hyperion-ng-api', '@hyperion-framework~presentation-2-parser'}</t>
        </is>
      </c>
    </row>
    <row r="11549">
      <c r="A11549" s="1" t="n">
        <v>11547</v>
      </c>
      <c r="B11549" t="inlineStr">
        <is>
          <t>ges</t>
        </is>
      </c>
      <c r="C11549" t="n">
        <v>54</v>
      </c>
      <c r="D11549" t="inlineStr">
        <is>
          <t>{'test-package-deactivation-test-scrap-palms-euges-humid', 'dsr-package-euges-sudor-boart-gapes', '@dsr-rollback-user-adunc-phohs-euges-dolls~dsr-rollback-package-adunc-phohs-euges-dolls'}</t>
        </is>
      </c>
    </row>
    <row r="11550">
      <c r="A11550" s="1" t="n">
        <v>11548</v>
      </c>
      <c r="B11550" t="inlineStr">
        <is>
          <t>declarations</t>
        </is>
      </c>
      <c r="C11550" t="n">
        <v>54</v>
      </c>
      <c r="D11550" t="inlineStr">
        <is>
          <t>{'mta_declarations_for_tstl', 'select-declarations', 'koa-flow-declarations'}</t>
        </is>
      </c>
    </row>
    <row r="11551">
      <c r="A11551" s="1" t="n">
        <v>11549</v>
      </c>
      <c r="B11551" t="inlineStr">
        <is>
          <t>villa</t>
        </is>
      </c>
      <c r="C11551" t="n">
        <v>54</v>
      </c>
      <c r="D11551" t="inlineStr">
        <is>
          <t>{'twj-l-villalta', 'cvillafu_test1', '@dsr-user-doura-grief-daris-villa~dsr-package-public-doura-grief-daris-villa'}</t>
        </is>
      </c>
    </row>
    <row r="11552">
      <c r="A11552" s="1" t="n">
        <v>11550</v>
      </c>
      <c r="B11552" t="inlineStr">
        <is>
          <t>bucks</t>
        </is>
      </c>
      <c r="C11552" t="n">
        <v>54</v>
      </c>
      <c r="D11552" t="inlineStr">
        <is>
          <t>{'dsr-package-public-holds-bucks-porge-queme', '@dsr-rollback-org-judge-bucks-snods-verst~dsr-rollback-package-judge-bucks-snods-verst', '@dsr-rollback-org-bucks-emcee-claim-chiao~dsr-rollback-package-bucks-emcee-claim-chiao'}</t>
        </is>
      </c>
    </row>
    <row r="11553">
      <c r="A11553" s="1" t="n">
        <v>11551</v>
      </c>
      <c r="B11553" t="inlineStr">
        <is>
          <t>treeselect</t>
        </is>
      </c>
      <c r="C11553" t="n">
        <v>54</v>
      </c>
      <c r="D11553" t="inlineStr">
        <is>
          <t>{'@charer~react-native-treeselect', 'vue-treeselect-aops', 'woqu-treeselect'}</t>
        </is>
      </c>
    </row>
    <row r="11554">
      <c r="A11554" s="1" t="n">
        <v>11552</v>
      </c>
      <c r="B11554" t="inlineStr">
        <is>
          <t>smui</t>
        </is>
      </c>
      <c r="C11554" t="n">
        <v>54</v>
      </c>
      <c r="D11554" t="inlineStr">
        <is>
          <t>{'@smui~card', '@smui~layout-grid', '@smui~select'}</t>
        </is>
      </c>
    </row>
    <row r="11555">
      <c r="A11555" s="1" t="n">
        <v>11553</v>
      </c>
      <c r="B11555" t="inlineStr">
        <is>
          <t>wireline</t>
        </is>
      </c>
      <c r="C11555" t="n">
        <v>54</v>
      </c>
      <c r="D11555" t="inlineStr">
        <is>
          <t>{'@wirelineio~chess-pad', '@wirelineio~cli-protocol', '@wirelineio~signal'}</t>
        </is>
      </c>
    </row>
    <row r="11556">
      <c r="A11556" s="1" t="n">
        <v>11554</v>
      </c>
      <c r="B11556" t="inlineStr">
        <is>
          <t>berries</t>
        </is>
      </c>
      <c r="C11556" t="n">
        <v>54</v>
      </c>
      <c r="D11556" t="inlineStr">
        <is>
          <t>{'@wildberries~service-platform', '@wildberries~vendors-redux', '@wildberries~service-user'}</t>
        </is>
      </c>
    </row>
    <row r="11557">
      <c r="A11557" s="1" t="n">
        <v>11555</v>
      </c>
      <c r="B11557" t="inlineStr">
        <is>
          <t>opensource</t>
        </is>
      </c>
      <c r="C11557" t="n">
        <v>54</v>
      </c>
      <c r="D11557" t="inlineStr">
        <is>
          <t>{'@ladifire-opensource~stylex', '@talentsoft-opensource~integration-dll', '@talentsoft-opensource~uxp-themes'}</t>
        </is>
      </c>
    </row>
    <row r="11558">
      <c r="A11558" s="1" t="n">
        <v>11556</v>
      </c>
      <c r="B11558" t="inlineStr">
        <is>
          <t>junction</t>
        </is>
      </c>
      <c r="C11558" t="n">
        <v>54</v>
      </c>
      <c r="D11558" t="inlineStr">
        <is>
          <t>{'@junction-ofb~communication', 'junction-normalizr-decorator', 'junction-legacy-time'}</t>
        </is>
      </c>
    </row>
    <row r="11559">
      <c r="A11559" s="1" t="n">
        <v>11557</v>
      </c>
      <c r="B11559" t="inlineStr">
        <is>
          <t>likes</t>
        </is>
      </c>
      <c r="C11559" t="n">
        <v>54</v>
      </c>
      <c r="D11559" t="inlineStr">
        <is>
          <t>{'@dsr-user-likes-parry-tends-voice~dsr-package-public-likes-parry-tends-voice', 'lxylikesstarts', 'likes'}</t>
        </is>
      </c>
    </row>
    <row r="11560">
      <c r="A11560" s="1" t="n">
        <v>11558</v>
      </c>
      <c r="B11560" t="inlineStr">
        <is>
          <t>solarize</t>
        </is>
      </c>
      <c r="C11560" t="n">
        <v>54</v>
      </c>
      <c r="D11560" t="inlineStr">
        <is>
          <t>{'vuepress-theme-solarized', '@__conn__~hyper-solarized-light', '@node-red-contrib-themes~solarized-dark'}</t>
        </is>
      </c>
    </row>
    <row r="11561">
      <c r="A11561" s="1" t="n">
        <v>11559</v>
      </c>
      <c r="B11561" t="inlineStr">
        <is>
          <t>sb1</t>
        </is>
      </c>
      <c r="C11561" t="n">
        <v>54</v>
      </c>
      <c r="D11561" t="inlineStr">
        <is>
          <t>{'@sb1~ffe-lists', '@sb1~ffe-system-message-react', '@sb1~eslint-config-ffe-base'}</t>
        </is>
      </c>
    </row>
    <row r="11562">
      <c r="A11562" s="1" t="n">
        <v>11560</v>
      </c>
      <c r="B11562" t="inlineStr">
        <is>
          <t>kush</t>
        </is>
      </c>
      <c r="C11562" t="n">
        <v>54</v>
      </c>
      <c r="D11562" t="inlineStr">
        <is>
          <t>{'@kushki~suka-material-ui-theme', 'ykushjs', '@arvindbkushwaha~util'}</t>
        </is>
      </c>
    </row>
    <row r="11563">
      <c r="A11563" s="1" t="n">
        <v>11561</v>
      </c>
      <c r="B11563" t="inlineStr">
        <is>
          <t>tue</t>
        </is>
      </c>
      <c r="C11563" t="n">
        <v>54</v>
      </c>
      <c r="D11563" t="inlineStr">
        <is>
          <t>{'@jonstuebe~react-native-collapsible', 'en_week1_tue', 'tue'}</t>
        </is>
      </c>
    </row>
    <row r="11564">
      <c r="A11564" s="1" t="n">
        <v>11562</v>
      </c>
      <c r="B11564" t="inlineStr">
        <is>
          <t>tout</t>
        </is>
      </c>
      <c r="C11564" t="n">
        <v>54</v>
      </c>
      <c r="D11564" t="inlineStr">
        <is>
          <t>{'vue2toutiao', 'byted-toutiao-app-utils', 'rn2toutiao'}</t>
        </is>
      </c>
    </row>
    <row r="11565">
      <c r="A11565" s="1" t="n">
        <v>11563</v>
      </c>
      <c r="B11565" t="inlineStr">
        <is>
          <t>propellerads</t>
        </is>
      </c>
      <c r="C11565" t="n">
        <v>54</v>
      </c>
      <c r="D11565" t="inlineStr">
        <is>
          <t>{'@propellerads~smart-hint', '@propellerads~smart-tooltip', '@propellerads~cookie-message'}</t>
        </is>
      </c>
    </row>
    <row r="11566">
      <c r="A11566" s="1" t="n">
        <v>11564</v>
      </c>
      <c r="B11566" t="inlineStr">
        <is>
          <t>sugo</t>
        </is>
      </c>
      <c r="C11566" t="n">
        <v>54</v>
      </c>
      <c r="D11566" t="inlineStr">
        <is>
          <t>{'py-sugo', 'sugo-module-say', '@sugo~mongodb'}</t>
        </is>
      </c>
    </row>
    <row r="11567">
      <c r="A11567" s="1" t="n">
        <v>11565</v>
      </c>
      <c r="B11567" t="inlineStr">
        <is>
          <t>wills</t>
        </is>
      </c>
      <c r="C11567" t="n">
        <v>54</v>
      </c>
      <c r="D11567" t="inlineStr">
        <is>
          <t>{'test-mlw2-wills-taira', 'test-package-deactivation-test-cades-faxes-blase-wills', 'dsr-package-meins-bungy-wills-anvil'}</t>
        </is>
      </c>
    </row>
    <row r="11568">
      <c r="A11568" s="1" t="n">
        <v>11566</v>
      </c>
      <c r="B11568" t="inlineStr">
        <is>
          <t>mockjs</t>
        </is>
      </c>
      <c r="C11568" t="n">
        <v>54</v>
      </c>
      <c r="D11568" t="inlineStr">
        <is>
          <t>{'http-mockjs-sw', 'mockjs-webpack-plugin', 'modelproxy-engine-mockjs'}</t>
        </is>
      </c>
    </row>
    <row r="11569">
      <c r="A11569" s="1" t="n">
        <v>11567</v>
      </c>
      <c r="B11569" t="inlineStr">
        <is>
          <t>orize</t>
        </is>
      </c>
      <c r="C11569" t="n">
        <v>54</v>
      </c>
      <c r="D11569" t="inlineStr">
        <is>
          <t>{'@zhaow-de~chai-oauth2orize-grant', 'oauth2orize-mfa', 'hapi-oauth2orize'}</t>
        </is>
      </c>
    </row>
    <row r="11570">
      <c r="A11570" s="1" t="n">
        <v>11568</v>
      </c>
      <c r="B11570" t="inlineStr">
        <is>
          <t>skyscanner</t>
        </is>
      </c>
      <c r="C11570" t="n">
        <v>54</v>
      </c>
      <c r="D11570" t="inlineStr">
        <is>
          <t>{'babel-plugin-skyscanner-i18n', 'skyscanner-node', '@skyscanner~bpk-web'}</t>
        </is>
      </c>
    </row>
    <row r="11571">
      <c r="A11571" s="1" t="n">
        <v>11569</v>
      </c>
      <c r="B11571" t="inlineStr">
        <is>
          <t>ollie</t>
        </is>
      </c>
      <c r="C11571" t="n">
        <v>54</v>
      </c>
      <c r="D11571" t="inlineStr">
        <is>
          <t>{'@olliecurt~bpk-foundations-android', '@olliecurt~bpk-foundations-common', '@house-of-cats-and-dogs~ollie'}</t>
        </is>
      </c>
    </row>
    <row r="11572">
      <c r="A11572" s="1" t="n">
        <v>11570</v>
      </c>
      <c r="B11572" t="inlineStr">
        <is>
          <t>criteria</t>
        </is>
      </c>
      <c r="C11572" t="n">
        <v>54</v>
      </c>
      <c r="D11572" t="inlineStr">
        <is>
          <t>{'waterline-criteria-test', 'easyshop-criteria', '@akinon~criteria'}</t>
        </is>
      </c>
    </row>
    <row r="11573">
      <c r="A11573" s="1" t="n">
        <v>11571</v>
      </c>
      <c r="B11573" t="inlineStr">
        <is>
          <t>plurall</t>
        </is>
      </c>
      <c r="C11573" t="n">
        <v>54</v>
      </c>
      <c r="D11573" t="inlineStr">
        <is>
          <t>{'plurall-ui', '@plurall~reader', 'plurall-components'}</t>
        </is>
      </c>
    </row>
    <row r="11574">
      <c r="A11574" s="1" t="n">
        <v>11572</v>
      </c>
      <c r="B11574" t="inlineStr">
        <is>
          <t>beth</t>
        </is>
      </c>
      <c r="C11574" t="n">
        <v>54</v>
      </c>
      <c r="D11574" t="inlineStr">
        <is>
          <t>{'@bethaged~orion-backend-user-code-call', '@bethaged~orion-choices-js', '@betha-plataforma~oauth'}</t>
        </is>
      </c>
    </row>
    <row r="11575">
      <c r="A11575" s="1" t="n">
        <v>11573</v>
      </c>
      <c r="B11575" t="inlineStr">
        <is>
          <t>indian</t>
        </is>
      </c>
      <c r="C11575" t="n">
        <v>54</v>
      </c>
      <c r="D11575" t="inlineStr">
        <is>
          <t>{'indiannamegenerator', 'admin-on-rest-kindian', 'indian-ocean'}</t>
        </is>
      </c>
    </row>
    <row r="11576">
      <c r="A11576" s="1" t="n">
        <v>11574</v>
      </c>
      <c r="B11576" t="inlineStr">
        <is>
          <t>tf2</t>
        </is>
      </c>
      <c r="C11576" t="n">
        <v>54</v>
      </c>
      <c r="D11576" t="inlineStr">
        <is>
          <t>{'steam-tf2-bot', 'tf2-items', 'tf2-schema-2'}</t>
        </is>
      </c>
    </row>
    <row r="11577">
      <c r="A11577" s="1" t="n">
        <v>11575</v>
      </c>
      <c r="B11577" t="inlineStr">
        <is>
          <t>sera</t>
        </is>
      </c>
      <c r="C11577" t="n">
        <v>54</v>
      </c>
      <c r="D11577" t="inlineStr">
        <is>
          <t>{'forum.jsera.net', '@seracio~react-gup', 'get-my-ip-serardica'}</t>
        </is>
      </c>
    </row>
    <row r="11578">
      <c r="A11578" s="1" t="n">
        <v>11576</v>
      </c>
      <c r="B11578" t="inlineStr">
        <is>
          <t>napalm</t>
        </is>
      </c>
      <c r="C11578" t="n">
        <v>54</v>
      </c>
      <c r="D11578" t="inlineStr">
        <is>
          <t>{'napalmtest-factorial', 'napalm-ibm', 'napalmtest-fizzbuzz'}</t>
        </is>
      </c>
    </row>
    <row r="11579">
      <c r="A11579" s="1" t="n">
        <v>11577</v>
      </c>
      <c r="B11579" t="inlineStr">
        <is>
          <t>xontrib</t>
        </is>
      </c>
      <c r="C11579" t="n">
        <v>54</v>
      </c>
      <c r="D11579" t="inlineStr">
        <is>
          <t>{'xontrib-apipenv', 'xontrib-xlsd', 'xontrib-history-encrypt'}</t>
        </is>
      </c>
    </row>
    <row r="11580">
      <c r="A11580" s="1" t="n">
        <v>11578</v>
      </c>
      <c r="B11580" t="inlineStr">
        <is>
          <t>metrix</t>
        </is>
      </c>
      <c r="C11580" t="n">
        <v>54</v>
      </c>
      <c r="D11580" t="inlineStr">
        <is>
          <t>{'metrix-js', '@types~gtmetrix', '@metrix~web-app-pinger'}</t>
        </is>
      </c>
    </row>
    <row r="11581">
      <c r="A11581" s="1" t="n">
        <v>11579</v>
      </c>
      <c r="B11581" t="inlineStr">
        <is>
          <t>lagu</t>
        </is>
      </c>
      <c r="C11581" t="n">
        <v>54</v>
      </c>
      <c r="D11581" t="inlineStr">
        <is>
          <t>{'@malagu~faas-adapter', '@malagu~oidc-provider', '@malagu~typeorm'}</t>
        </is>
      </c>
    </row>
    <row r="11582">
      <c r="A11582" s="1" t="n">
        <v>11580</v>
      </c>
      <c r="B11582" t="inlineStr">
        <is>
          <t>anderson</t>
        </is>
      </c>
      <c r="C11582" t="n">
        <v>54</v>
      </c>
      <c r="D11582" t="inlineStr">
        <is>
          <t>{'@banderson~reactors', '@bj.anderson~cli-tool', '@andersonsimoes~meu-modulo-compartilhado'}</t>
        </is>
      </c>
    </row>
    <row r="11583">
      <c r="A11583" s="1" t="n">
        <v>11581</v>
      </c>
      <c r="B11583" t="inlineStr">
        <is>
          <t>ferns</t>
        </is>
      </c>
      <c r="C11583" t="n">
        <v>54</v>
      </c>
      <c r="D11583" t="inlineStr">
        <is>
          <t>{'@mferns~reverse-sentence', 'test-mlw3-jolly-ferns', 'ferns'}</t>
        </is>
      </c>
    </row>
    <row r="11584">
      <c r="A11584" s="1" t="n">
        <v>11582</v>
      </c>
      <c r="B11584" t="inlineStr">
        <is>
          <t>poot</t>
        </is>
      </c>
      <c r="C11584" t="n">
        <v>54</v>
      </c>
      <c r="D11584" t="inlineStr">
        <is>
          <t>{'dsr-package-public-dread-spoot-coots-fango', 'test-mlw1-yawls-spoot', '@dsr-org-solan-poots-nabks-flute~dsr-package-solan-poots-nabks-flute'}</t>
        </is>
      </c>
    </row>
    <row r="11585">
      <c r="A11585" s="1" t="n">
        <v>11583</v>
      </c>
      <c r="B11585" t="inlineStr">
        <is>
          <t>tiago</t>
        </is>
      </c>
      <c r="C11585" t="n">
        <v>54</v>
      </c>
      <c r="D11585" t="inlineStr">
        <is>
          <t>{'@johnytiago~express-opentracing', 'bob-thesis-tiago', 'tiagolpadua'}</t>
        </is>
      </c>
    </row>
    <row r="11586">
      <c r="A11586" s="1" t="n">
        <v>11584</v>
      </c>
      <c r="B11586" t="inlineStr">
        <is>
          <t>abtasty</t>
        </is>
      </c>
      <c r="C11586" t="n">
        <v>54</v>
      </c>
      <c r="D11586" t="inlineStr">
        <is>
          <t>{'@abtasty-innovation~module-injector', '@abtasty~promotional-banner', '@abtasty~responsive-sharing-buttons'}</t>
        </is>
      </c>
    </row>
    <row r="11587">
      <c r="A11587" s="1" t="n">
        <v>11585</v>
      </c>
      <c r="B11587" t="inlineStr">
        <is>
          <t>dit</t>
        </is>
      </c>
      <c r="C11587" t="n">
        <v>54</v>
      </c>
      <c r="D11587" t="inlineStr">
        <is>
          <t>{'@ditdot-dev~vue-flow-form', '@superuserdit~loggersal', 'beddit'}</t>
        </is>
      </c>
    </row>
    <row r="11588">
      <c r="A11588" s="1" t="n">
        <v>11586</v>
      </c>
      <c r="B11588" t="inlineStr">
        <is>
          <t>megalabs</t>
        </is>
      </c>
      <c r="C11588" t="n">
        <v>54</v>
      </c>
      <c r="D11588" t="inlineStr">
        <is>
          <t>{'@megalabs~ml-slider', '@megalabs~ml-button', '@megalabs~react-footer'}</t>
        </is>
      </c>
    </row>
    <row r="11589">
      <c r="A11589" s="1" t="n">
        <v>11587</v>
      </c>
      <c r="B11589" t="inlineStr">
        <is>
          <t>starfish</t>
        </is>
      </c>
      <c r="C11589" t="n">
        <v>54</v>
      </c>
      <c r="D11589" t="inlineStr">
        <is>
          <t>{'starfish-ipc', 'starfish-cli-template-custom-vue2', 'starfishx'}</t>
        </is>
      </c>
    </row>
    <row r="11590">
      <c r="A11590" s="1" t="n">
        <v>11588</v>
      </c>
      <c r="B11590" t="inlineStr">
        <is>
          <t>cnet</t>
        </is>
      </c>
      <c r="C11590" t="n">
        <v>54</v>
      </c>
      <c r="D11590" t="inlineStr">
        <is>
          <t>{'qmuzik-procnetsqlmapping-shared', '@alancnet~pdf2htmlex', 'jcnet-crawler'}</t>
        </is>
      </c>
    </row>
    <row r="11591">
      <c r="A11591" s="1" t="n">
        <v>11589</v>
      </c>
      <c r="B11591" t="inlineStr">
        <is>
          <t>helpdesk</t>
        </is>
      </c>
      <c r="C11591" t="n">
        <v>54</v>
      </c>
      <c r="D11591" t="inlineStr">
        <is>
          <t>{'ctp-helpdesk-entry', 'helpdeskjs', '@planningcenter~helpdesk-embed'}</t>
        </is>
      </c>
    </row>
    <row r="11592">
      <c r="A11592" s="1" t="n">
        <v>11590</v>
      </c>
      <c r="B11592" t="inlineStr">
        <is>
          <t>idp</t>
        </is>
      </c>
      <c r="C11592" t="n">
        <v>54</v>
      </c>
      <c r="D11592" t="inlineStr">
        <is>
          <t>{'idp-github', 'node-wsfed-idp', '@zanichelli~idp-login-topbar'}</t>
        </is>
      </c>
    </row>
    <row r="11593">
      <c r="A11593" s="1" t="n">
        <v>11591</v>
      </c>
      <c r="B11593" t="inlineStr">
        <is>
          <t>filip</t>
        </is>
      </c>
      <c r="C11593" t="n">
        <v>54</v>
      </c>
      <c r="D11593" t="inlineStr">
        <is>
          <t>{'@claudiucelfilip~ng-resource-store', 'filipowski-damian-3ic-lang', '@claudiucelfilip~react-native-steps'}</t>
        </is>
      </c>
    </row>
    <row r="11594">
      <c r="A11594" s="1" t="n">
        <v>11592</v>
      </c>
      <c r="B11594" t="inlineStr">
        <is>
          <t>lyse</t>
        </is>
      </c>
      <c r="C11594" t="n">
        <v>54</v>
      </c>
      <c r="D11594" t="inlineStr">
        <is>
          <t>{'@colyseus~loadtest', '@colyseus~arena', 'colyseus-proxy-tmp-fix'}</t>
        </is>
      </c>
    </row>
    <row r="11595">
      <c r="A11595" s="1" t="n">
        <v>11593</v>
      </c>
      <c r="B11595" t="inlineStr">
        <is>
          <t>aig</t>
        </is>
      </c>
      <c r="C11595" t="n">
        <v>54</v>
      </c>
      <c r="D11595" t="inlineStr">
        <is>
          <t>{'@mmoaig~bots', 'test-mlw2-staig-dials-dep', 'test-package-deactivation-test-stonk-derms-molly-staig'}</t>
        </is>
      </c>
    </row>
    <row r="11596">
      <c r="A11596" s="1" t="n">
        <v>11594</v>
      </c>
      <c r="B11596" t="inlineStr">
        <is>
          <t>kea</t>
        </is>
      </c>
      <c r="C11596" t="n">
        <v>54</v>
      </c>
      <c r="D11596" t="inlineStr">
        <is>
          <t>{'kea-window-values', 'xiaokeaiyala', 'keabusclient'}</t>
        </is>
      </c>
    </row>
    <row r="11597">
      <c r="A11597" s="1" t="n">
        <v>11595</v>
      </c>
      <c r="B11597" t="inlineStr">
        <is>
          <t>elute</t>
        </is>
      </c>
      <c r="C11597" t="n">
        <v>54</v>
      </c>
      <c r="D11597" t="inlineStr">
        <is>
          <t>{'@malware-test-reaps-elute~dsr-package-public-reaps-elute', 'test-mlw1-griff-elute', '@malware-test-merel-elute~test-mlw3-merel-elute'}</t>
        </is>
      </c>
    </row>
    <row r="11598">
      <c r="A11598" s="1" t="n">
        <v>11596</v>
      </c>
      <c r="B11598" t="inlineStr">
        <is>
          <t>okra</t>
        </is>
      </c>
      <c r="C11598" t="n">
        <v>53</v>
      </c>
      <c r="D11598" t="inlineStr">
        <is>
          <t>{'@dsr-rollback-org-villi-morra-kokra-urvas~dsr-rollback-package-villi-morra-kokra-urvas', 'test-dsr-package-rorty-kokra-zeros-nowed', 'dsr-package-public-kokra-tuned-togue-ictus'}</t>
        </is>
      </c>
    </row>
    <row r="11599">
      <c r="A11599" s="1" t="n">
        <v>11597</v>
      </c>
      <c r="B11599" t="inlineStr">
        <is>
          <t>bif</t>
        </is>
      </c>
      <c r="C11599" t="n">
        <v>53</v>
      </c>
      <c r="D11599" t="inlineStr">
        <is>
          <t>{'bif-providers-ws', 'bif-lib', 'bifroster'}</t>
        </is>
      </c>
    </row>
    <row r="11600">
      <c r="A11600" s="1" t="n">
        <v>11598</v>
      </c>
      <c r="B11600" t="inlineStr">
        <is>
          <t>maz</t>
        </is>
      </c>
      <c r="C11600" t="n">
        <v>53</v>
      </c>
      <c r="D11600" t="inlineStr">
        <is>
          <t>{'@nick-mazuk~tsconfig', '@nick-mazuk~ui-config', '@nick-mazuk~ui'}</t>
        </is>
      </c>
    </row>
    <row r="11601">
      <c r="A11601" s="1" t="n">
        <v>11599</v>
      </c>
      <c r="B11601" t="inlineStr">
        <is>
          <t>lblod</t>
        </is>
      </c>
      <c r="C11601" t="n">
        <v>53</v>
      </c>
      <c r="D11601" t="inlineStr">
        <is>
          <t>{'@lblod~ember-rdfa-editor-schepenen-aanstelling-plugin', '@lblod~ember-submission-form-fields', '@lblod~ember-rdfa-editor-date-overwrite-plugin'}</t>
        </is>
      </c>
    </row>
    <row r="11602">
      <c r="A11602" s="1" t="n">
        <v>11600</v>
      </c>
      <c r="B11602" t="inlineStr">
        <is>
          <t>calling</t>
        </is>
      </c>
      <c r="C11602" t="n">
        <v>53</v>
      </c>
      <c r="D11602" t="inlineStr">
        <is>
          <t>{'@wipplelang~calling', 'karma-calling', 'calling'}</t>
        </is>
      </c>
    </row>
    <row r="11603">
      <c r="A11603" s="1" t="n">
        <v>11601</v>
      </c>
      <c r="B11603" t="inlineStr">
        <is>
          <t>brittanica</t>
        </is>
      </c>
      <c r="C11603" t="n">
        <v>53</v>
      </c>
      <c r="D11603" t="inlineStr">
        <is>
          <t>{'brittanica-k', '@brittanica~l', '@brittanica~s'}</t>
        </is>
      </c>
    </row>
    <row r="11604">
      <c r="A11604" s="1" t="n">
        <v>11602</v>
      </c>
      <c r="B11604" t="inlineStr">
        <is>
          <t>estimate</t>
        </is>
      </c>
      <c r="C11604" t="n">
        <v>53</v>
      </c>
      <c r="D11604" t="inlineStr">
        <is>
          <t>{'odoo9-addon-stock-demand-estimate', 'less-wrong-estimate', 'estimate-cores'}</t>
        </is>
      </c>
    </row>
    <row r="11605">
      <c r="A11605" s="1" t="n">
        <v>11603</v>
      </c>
      <c r="B11605" t="inlineStr">
        <is>
          <t>opentribe</t>
        </is>
      </c>
      <c r="C11605" t="n">
        <v>53</v>
      </c>
      <c r="D11605" t="inlineStr">
        <is>
          <t>{'@opentribe~utils_prompts', '@opentribe~packages_crypto', '@opentribe~jobs_events'}</t>
        </is>
      </c>
    </row>
    <row r="11606">
      <c r="A11606" s="1" t="n">
        <v>11604</v>
      </c>
      <c r="B11606" t="inlineStr">
        <is>
          <t>telus</t>
        </is>
      </c>
      <c r="C11606" t="n">
        <v>53</v>
      </c>
      <c r="D11606" t="inlineStr">
        <is>
          <t>{'@telus~orderhub-state-library', '@telus~create-ui', 'telus-library-demo'}</t>
        </is>
      </c>
    </row>
    <row r="11607">
      <c r="A11607" s="1" t="n">
        <v>11605</v>
      </c>
      <c r="B11607" t="inlineStr">
        <is>
          <t>oats</t>
        </is>
      </c>
      <c r="C11607" t="n">
        <v>53</v>
      </c>
      <c r="D11607" t="inlineStr">
        <is>
          <t>{'@oats-ts~typescript-writer', '@imtbl~oats', '@oats-ts~asyncapi-ws-client'}</t>
        </is>
      </c>
    </row>
    <row r="11608">
      <c r="A11608" s="1" t="n">
        <v>11606</v>
      </c>
      <c r="B11608" t="inlineStr">
        <is>
          <t>sili</t>
        </is>
      </c>
      <c r="C11608" t="n">
        <v>53</v>
      </c>
      <c r="D11608" t="inlineStr">
        <is>
          <t>{'@silifalcon~passport-common', 'nester-blusili', '@silifalcon~ng2-excel-mapper'}</t>
        </is>
      </c>
    </row>
    <row r="11609">
      <c r="A11609" s="1" t="n">
        <v>11607</v>
      </c>
      <c r="B11609" t="inlineStr">
        <is>
          <t>tou</t>
        </is>
      </c>
      <c r="C11609" t="n">
        <v>53</v>
      </c>
      <c r="D11609" t="inlineStr">
        <is>
          <t>{'100-tou', '@wardtoulet~tipi', 'sextou'}</t>
        </is>
      </c>
    </row>
    <row r="11610">
      <c r="A11610" s="1" t="n">
        <v>11608</v>
      </c>
      <c r="B11610" t="inlineStr">
        <is>
          <t>lease</t>
        </is>
      </c>
      <c r="C11610" t="n">
        <v>53</v>
      </c>
      <c r="D11610" t="inlineStr">
        <is>
          <t>{'dsr-package-public-evets-chiao-laith-lease', 'test-mlw2-toffy-lease', '@dsr-rollback-org-lease-skiey-varas-nagas~dsr-rollback-package-lease-skiey-varas-nagas'}</t>
        </is>
      </c>
    </row>
    <row r="11611">
      <c r="A11611" s="1" t="n">
        <v>11609</v>
      </c>
      <c r="B11611" t="inlineStr">
        <is>
          <t>erase</t>
        </is>
      </c>
      <c r="C11611" t="n">
        <v>53</v>
      </c>
      <c r="D11611" t="inlineStr">
        <is>
          <t>{'teerasej-profile', 'cyber-teerasej', 'dsr-package-public-erase-asway-thews-paper'}</t>
        </is>
      </c>
    </row>
    <row r="11612">
      <c r="A11612" s="1" t="n">
        <v>11610</v>
      </c>
      <c r="B11612" t="inlineStr">
        <is>
          <t>ools</t>
        </is>
      </c>
      <c r="C11612" t="n">
        <v>53</v>
      </c>
      <c r="D11612" t="inlineStr">
        <is>
          <t>{'test-mlw1-karma-mools', '@mathools~functions', '@mathools~algebra'}</t>
        </is>
      </c>
    </row>
    <row r="11613">
      <c r="A11613" s="1" t="n">
        <v>11611</v>
      </c>
      <c r="B11613" t="inlineStr">
        <is>
          <t>fq</t>
        </is>
      </c>
      <c r="C11613" t="n">
        <v>53</v>
      </c>
      <c r="D11613" t="inlineStr">
        <is>
          <t>{'@fqqb~timeline', 'fq-npm-test', 'react-slider-range-fq-test11111'}</t>
        </is>
      </c>
    </row>
    <row r="11614">
      <c r="A11614" s="1" t="n">
        <v>11612</v>
      </c>
      <c r="B11614" t="inlineStr">
        <is>
          <t>okapi</t>
        </is>
      </c>
      <c r="C11614" t="n">
        <v>53</v>
      </c>
      <c r="D11614" t="inlineStr">
        <is>
          <t>{'aglio-theme-okapi', 'bitokapi', '@trinsic~okapi'}</t>
        </is>
      </c>
    </row>
    <row r="11615">
      <c r="A11615" s="1" t="n">
        <v>11613</v>
      </c>
      <c r="B11615" t="inlineStr">
        <is>
          <t>a4</t>
        </is>
      </c>
      <c r="C11615" t="n">
        <v>53</v>
      </c>
      <c r="D11615" t="inlineStr">
        <is>
          <t>{'base-app-a4', 'a4-reducer', 'a4demo'}</t>
        </is>
      </c>
    </row>
    <row r="11616">
      <c r="A11616" s="1" t="n">
        <v>11614</v>
      </c>
      <c r="B11616" t="inlineStr">
        <is>
          <t>choicelink</t>
        </is>
      </c>
      <c r="C11616" t="n">
        <v>53</v>
      </c>
      <c r="D11616" t="inlineStr">
        <is>
          <t>{'@choicelink~report-preview', '@choicelink~table-form', '@choicelink~publish-modal'}</t>
        </is>
      </c>
    </row>
    <row r="11617">
      <c r="A11617" s="1" t="n">
        <v>11615</v>
      </c>
      <c r="B11617" t="inlineStr">
        <is>
          <t>cnt</t>
        </is>
      </c>
      <c r="C11617" t="n">
        <v>53</v>
      </c>
      <c r="D11617" t="inlineStr">
        <is>
          <t>{'s-cnt-chat', 'cntwtr', '@ycnt~wechat'}</t>
        </is>
      </c>
    </row>
    <row r="11618">
      <c r="A11618" s="1" t="n">
        <v>11616</v>
      </c>
      <c r="B11618" t="inlineStr">
        <is>
          <t>applicaster</t>
        </is>
      </c>
      <c r="C11618" t="n">
        <v>53</v>
      </c>
      <c r="D11618" t="inlineStr">
        <is>
          <t>{'@applicaster~zapp-react-native-bridge', '@applicaster~zapp-react-dom-app', '@applicaster~zapp-react-dom-cli-template'}</t>
        </is>
      </c>
    </row>
    <row r="11619">
      <c r="A11619" s="1" t="n">
        <v>11617</v>
      </c>
      <c r="B11619" t="inlineStr">
        <is>
          <t>junta</t>
        </is>
      </c>
      <c r="C11619" t="n">
        <v>53</v>
      </c>
      <c r="D11619" t="inlineStr">
        <is>
          <t>{'@juntadex~juntadex-v2-core', 'juntadigital-theme-template', '@dsr-org-spilt-raggs-junta-roist~test-dsr-org-spilt-raggs-junta-roist'}</t>
        </is>
      </c>
    </row>
    <row r="11620">
      <c r="A11620" s="1" t="n">
        <v>11618</v>
      </c>
      <c r="B11620" t="inlineStr">
        <is>
          <t>dotty</t>
        </is>
      </c>
      <c r="C11620" t="n">
        <v>53</v>
      </c>
      <c r="D11620" t="inlineStr">
        <is>
          <t>{'test-dsr-package-cutis-visto-dotty-misdo', 'dsr-package-public-penie-dotty-selfs-pants', 'dotty'}</t>
        </is>
      </c>
    </row>
    <row r="11621">
      <c r="A11621" s="1" t="n">
        <v>11619</v>
      </c>
      <c r="B11621" t="inlineStr">
        <is>
          <t>csg</t>
        </is>
      </c>
      <c r="C11621" t="n">
        <v>53</v>
      </c>
      <c r="D11621" t="inlineStr">
        <is>
          <t>{'csg-session-timer', '@csgtickets~common', '@csg_actuarial~usercontext'}</t>
        </is>
      </c>
    </row>
    <row r="11622">
      <c r="A11622" s="1" t="n">
        <v>11620</v>
      </c>
      <c r="B11622" t="inlineStr">
        <is>
          <t>nlib</t>
        </is>
      </c>
      <c r="C11622" t="n">
        <v>53</v>
      </c>
      <c r="D11622" t="inlineStr">
        <is>
          <t>{'tonlib-native', '@nlib~node-stream', '@nlib~stream-chain'}</t>
        </is>
      </c>
    </row>
    <row r="11623">
      <c r="A11623" s="1" t="n">
        <v>11621</v>
      </c>
      <c r="B11623" t="inlineStr">
        <is>
          <t>imbue</t>
        </is>
      </c>
      <c r="C11623" t="n">
        <v>53</v>
      </c>
      <c r="D11623" t="inlineStr">
        <is>
          <t>{'@ghosts~imbue-js', '@imbueapp~cache', '@test-mlw-org-lover-imbue~test-mlw1-lover-imbue'}</t>
        </is>
      </c>
    </row>
    <row r="11624">
      <c r="A11624" s="1" t="n">
        <v>11622</v>
      </c>
      <c r="B11624" t="inlineStr">
        <is>
          <t>coli</t>
        </is>
      </c>
      <c r="C11624" t="n">
        <v>53</v>
      </c>
      <c r="D11624" t="inlineStr">
        <is>
          <t>{'@colijnit~catalog_249', 'zetareticoli-pkg', '@colijnit~configuratorapi'}</t>
        </is>
      </c>
    </row>
    <row r="11625">
      <c r="A11625" s="1" t="n">
        <v>11623</v>
      </c>
      <c r="B11625" t="inlineStr">
        <is>
          <t>bast</t>
        </is>
      </c>
      <c r="C11625" t="n">
        <v>53</v>
      </c>
      <c r="D11625" t="inlineStr">
        <is>
          <t>{'test-mlw1-basts-wader', 'test-mlw2-visor-basts', '@daarbast~server'}</t>
        </is>
      </c>
    </row>
    <row r="11626">
      <c r="A11626" s="1" t="n">
        <v>11624</v>
      </c>
      <c r="B11626" t="inlineStr">
        <is>
          <t>usual</t>
        </is>
      </c>
      <c r="C11626" t="n">
        <v>53</v>
      </c>
      <c r="D11626" t="inlineStr">
        <is>
          <t>{'@dsr-user-usual-poach-march-aloof~dsr-package-public-usual-poach-march-aloof', 'dsr-delete-wubwub-test-stoma-usual-stead-milks', 'test-dsr-package-leafy-bingo-gills-usual'}</t>
        </is>
      </c>
    </row>
    <row r="11627">
      <c r="A11627" s="1" t="n">
        <v>11625</v>
      </c>
      <c r="B11627" t="inlineStr">
        <is>
          <t>lzw</t>
        </is>
      </c>
      <c r="C11627" t="n">
        <v>53</v>
      </c>
      <c r="D11627" t="inlineStr">
        <is>
          <t>{'lzw-async', 'lzwai-uploader', 'lzw-te-te'}</t>
        </is>
      </c>
    </row>
    <row r="11628">
      <c r="A11628" s="1" t="n">
        <v>11626</v>
      </c>
      <c r="B11628" t="inlineStr">
        <is>
          <t>thermal</t>
        </is>
      </c>
      <c r="C11628" t="n">
        <v>53</v>
      </c>
      <c r="D11628" t="inlineStr">
        <is>
          <t>{'bob-db-pola-thermal', 'thermal-printer-din', 'python-thermal-printer-3'}</t>
        </is>
      </c>
    </row>
    <row r="11629">
      <c r="A11629" s="1" t="n">
        <v>11627</v>
      </c>
      <c r="B11629" t="inlineStr">
        <is>
          <t>webpage</t>
        </is>
      </c>
      <c r="C11629" t="n">
        <v>53</v>
      </c>
      <c r="D11629" t="inlineStr">
        <is>
          <t>{'webpage-capture', 'webpage-wc', 'jsbattle-webpage'}</t>
        </is>
      </c>
    </row>
    <row r="11630">
      <c r="A11630" s="1" t="n">
        <v>11628</v>
      </c>
      <c r="B11630" t="inlineStr">
        <is>
          <t>naturalcycles</t>
        </is>
      </c>
      <c r="C11630" t="n">
        <v>53</v>
      </c>
      <c r="D11630" t="inlineStr">
        <is>
          <t>{'@naturalcycles~internal-cli', '@naturalcycles~common-type', '@naturalcycles~mysql-lib'}</t>
        </is>
      </c>
    </row>
    <row r="11631">
      <c r="A11631" s="1" t="n">
        <v>11629</v>
      </c>
      <c r="B11631" t="inlineStr">
        <is>
          <t>cip</t>
        </is>
      </c>
      <c r="C11631" t="n">
        <v>53</v>
      </c>
      <c r="D11631" t="inlineStr">
        <is>
          <t>{'ciphr', 'ciperror', 'ethernet-ip-cip'}</t>
        </is>
      </c>
    </row>
    <row r="11632">
      <c r="A11632" s="1" t="n">
        <v>11630</v>
      </c>
      <c r="B11632" t="inlineStr">
        <is>
          <t>algos</t>
        </is>
      </c>
      <c r="C11632" t="n">
        <v>53</v>
      </c>
      <c r="D11632" t="inlineStr">
        <is>
          <t>{'@superalgos~logs-client', 'algos-js', 'algos'}</t>
        </is>
      </c>
    </row>
    <row r="11633">
      <c r="A11633" s="1" t="n">
        <v>11631</v>
      </c>
      <c r="B11633" t="inlineStr">
        <is>
          <t>scot</t>
        </is>
      </c>
      <c r="C11633" t="n">
        <v>53</v>
      </c>
      <c r="D11633" t="inlineStr">
        <is>
          <t>{'@dsr-user-inert-agism-escot-axles~dsr-package-public-inert-agism-escot-axles', 'dsr-package-escot-gauss-terry-acock', 'dsr-package-creak-onkus-suing-escot'}</t>
        </is>
      </c>
    </row>
    <row r="11634">
      <c r="A11634" s="1" t="n">
        <v>11632</v>
      </c>
      <c r="B11634" t="inlineStr">
        <is>
          <t>nike</t>
        </is>
      </c>
      <c r="C11634" t="n">
        <v>53</v>
      </c>
      <c r="D11634" t="inlineStr">
        <is>
          <t>{'niketa', 'aniketdbtestlsq', '@largesnike~pretty-map'}</t>
        </is>
      </c>
    </row>
    <row r="11635">
      <c r="A11635" s="1" t="n">
        <v>11633</v>
      </c>
      <c r="B11635" t="inlineStr">
        <is>
          <t>mangar2</t>
        </is>
      </c>
      <c r="C11635" t="n">
        <v>53</v>
      </c>
      <c r="D11635" t="inlineStr">
        <is>
          <t>{'@mangar2~checkinput', '@mangar2~unittest', '@mangar2~shutdown'}</t>
        </is>
      </c>
    </row>
    <row r="11636">
      <c r="A11636" s="1" t="n">
        <v>11634</v>
      </c>
      <c r="B11636" t="inlineStr">
        <is>
          <t>conga</t>
        </is>
      </c>
      <c r="C11636" t="n">
        <v>53</v>
      </c>
      <c r="D11636" t="inlineStr">
        <is>
          <t>{'dsr-package-public-wefts-conga-skids-twigs', 'conga-dependency-injection', '@conga~dependency-injection'}</t>
        </is>
      </c>
    </row>
    <row r="11637">
      <c r="A11637" s="1" t="n">
        <v>11635</v>
      </c>
      <c r="B11637" t="inlineStr">
        <is>
          <t>ecomplus</t>
        </is>
      </c>
      <c r="C11637" t="n">
        <v>53</v>
      </c>
      <c r="D11637" t="inlineStr">
        <is>
          <t>{'@ecomplus~application-sdk', 'ecomplus-storefront', '@ecomplus~storefront-snapshot'}</t>
        </is>
      </c>
    </row>
    <row r="11638">
      <c r="A11638" s="1" t="n">
        <v>11636</v>
      </c>
      <c r="B11638" t="inlineStr">
        <is>
          <t>coy</t>
        </is>
      </c>
      <c r="C11638" t="n">
        <v>53</v>
      </c>
      <c r="D11638" t="inlineStr">
        <is>
          <t>{'@malware-test-coypu-trees~test-mlw3-coypu-trees', 'test-mlw2-coypu-hopes', 'dsr-rollback-package-coypu-mouth-prest-aloud'}</t>
        </is>
      </c>
    </row>
    <row r="11639">
      <c r="A11639" s="1" t="n">
        <v>11637</v>
      </c>
      <c r="B11639" t="inlineStr">
        <is>
          <t>ryokit</t>
        </is>
      </c>
      <c r="C11639" t="n">
        <v>53</v>
      </c>
      <c r="D11639" t="inlineStr">
        <is>
          <t>{'@ryokit~link', '@ryokit~commons', '@ryokit~modal'}</t>
        </is>
      </c>
    </row>
    <row r="11640">
      <c r="A11640" s="1" t="n">
        <v>11638</v>
      </c>
      <c r="B11640" t="inlineStr">
        <is>
          <t>y2</t>
        </is>
      </c>
      <c r="C11640" t="n">
        <v>53</v>
      </c>
      <c r="D11640" t="inlineStr">
        <is>
          <t>{'on-http-y2', 'on-tasks-y2', '@y2-cli~core'}</t>
        </is>
      </c>
    </row>
    <row r="11641">
      <c r="A11641" s="1" t="n">
        <v>11639</v>
      </c>
      <c r="B11641" t="inlineStr">
        <is>
          <t>donejs</t>
        </is>
      </c>
      <c r="C11641" t="n">
        <v>53</v>
      </c>
      <c r="D11641" t="inlineStr">
        <is>
          <t>{'donejs-jshint', 'donejs-canjs', 'donejs-slim'}</t>
        </is>
      </c>
    </row>
    <row r="11642">
      <c r="A11642" s="1" t="n">
        <v>11640</v>
      </c>
      <c r="B11642" t="inlineStr">
        <is>
          <t>postcodes</t>
        </is>
      </c>
      <c r="C11642" t="n">
        <v>53</v>
      </c>
      <c r="D11642" t="inlineStr">
        <is>
          <t>{'@firstclasspostcodes~cms', '@firstclasspostcodes~osgb', '@ideal-postcodes~core-interface'}</t>
        </is>
      </c>
    </row>
    <row r="11643">
      <c r="A11643" s="1" t="n">
        <v>11641</v>
      </c>
      <c r="B11643" t="inlineStr">
        <is>
          <t>opc</t>
        </is>
      </c>
      <c r="C11643" t="n">
        <v>53</v>
      </c>
      <c r="D11643" t="inlineStr">
        <is>
          <t>{'opc-js', 'gl-opcserver', 'openopc-wf'}</t>
        </is>
      </c>
    </row>
    <row r="11644">
      <c r="A11644" s="1" t="n">
        <v>11642</v>
      </c>
      <c r="B11644" t="inlineStr">
        <is>
          <t>volta</t>
        </is>
      </c>
      <c r="C11644" t="n">
        <v>53</v>
      </c>
      <c r="D11644" t="inlineStr">
        <is>
          <t>{'@dsr-user-plaps-volta-minke-weeps~dsr-package-public-plaps-volta-minke-weeps', 'dsr-package-public-jeton-volta-torus-bayou', '@dsr-rollback-org-volta-unsew-cymes-pekoe~dsr-rollback-package-volta-unsew-cymes-pekoe'}</t>
        </is>
      </c>
    </row>
    <row r="11645">
      <c r="A11645" s="1" t="n">
        <v>11643</v>
      </c>
      <c r="B11645" t="inlineStr">
        <is>
          <t>chn</t>
        </is>
      </c>
      <c r="C11645" t="n">
        <v>53</v>
      </c>
      <c r="D11645" t="inlineStr">
        <is>
          <t>{'chn-editor', 'library-package-porechna', '@mpachnis~mp-calendar'}</t>
        </is>
      </c>
    </row>
    <row r="11646">
      <c r="A11646" s="1" t="n">
        <v>11644</v>
      </c>
      <c r="B11646" t="inlineStr">
        <is>
          <t>pallad</t>
        </is>
      </c>
      <c r="C11646" t="n">
        <v>53</v>
      </c>
      <c r="D11646" t="inlineStr">
        <is>
          <t>{'@pallad~config', '@pallad~migrator-loader-javascript', '@pallad~on-app-stop'}</t>
        </is>
      </c>
    </row>
    <row r="11647">
      <c r="A11647" s="1" t="n">
        <v>11645</v>
      </c>
      <c r="B11647" t="inlineStr">
        <is>
          <t>intern</t>
        </is>
      </c>
      <c r="C11647" t="n">
        <v>53</v>
      </c>
      <c r="D11647" t="inlineStr">
        <is>
          <t>{'intern-batch-greet', 'fb-interngraph', '@theintern~dev'}</t>
        </is>
      </c>
    </row>
    <row r="11648">
      <c r="A11648" s="1" t="n">
        <v>11646</v>
      </c>
      <c r="B11648" t="inlineStr">
        <is>
          <t>nodecommons</t>
        </is>
      </c>
      <c r="C11648" t="n">
        <v>53</v>
      </c>
      <c r="D11648" t="inlineStr">
        <is>
          <t>{'nodecommons-es-rest', 'nodecommons-app', 'nodecommons-security'}</t>
        </is>
      </c>
    </row>
    <row r="11649">
      <c r="A11649" s="1" t="n">
        <v>11647</v>
      </c>
      <c r="B11649" t="inlineStr">
        <is>
          <t>aesthetic</t>
        </is>
      </c>
      <c r="C11649" t="n">
        <v>53</v>
      </c>
      <c r="D11649" t="inlineStr">
        <is>
          <t>{'aesthetic-native', '@gregoryjenk~aesthetic-scheme-default', '@aestheticbookshelf~smartdom'}</t>
        </is>
      </c>
    </row>
    <row r="11650">
      <c r="A11650" s="1" t="n">
        <v>11648</v>
      </c>
      <c r="B11650" t="inlineStr">
        <is>
          <t>condor</t>
        </is>
      </c>
      <c r="C11650" t="n">
        <v>53</v>
      </c>
      <c r="D11650" t="inlineStr">
        <is>
          <t>{'condor-ir', 'condor-mongoose-test-utils', '@condor-labs~prettier-config'}</t>
        </is>
      </c>
    </row>
    <row r="11651">
      <c r="A11651" s="1" t="n">
        <v>11649</v>
      </c>
      <c r="B11651" t="inlineStr">
        <is>
          <t>nanny</t>
        </is>
      </c>
      <c r="C11651" t="n">
        <v>53</v>
      </c>
      <c r="D11651" t="inlineStr">
        <is>
          <t>{'test-mlw2-nanny-yeuks', 'dsr-rollback-package-azote-nanny-wolfs-epoxy', '@malware-test-nanny-yeuks~test-mlw3-nanny-yeuks'}</t>
        </is>
      </c>
    </row>
    <row r="11652">
      <c r="A11652" s="1" t="n">
        <v>11650</v>
      </c>
      <c r="B11652" t="inlineStr">
        <is>
          <t>pek</t>
        </is>
      </c>
      <c r="C11652" t="n">
        <v>53</v>
      </c>
      <c r="D11652" t="inlineStr">
        <is>
          <t>{'pekfinger-red', 'pekon-scripts-ts', 'dsr-package-brede-pekan-keeps-risky'}</t>
        </is>
      </c>
    </row>
    <row r="11653">
      <c r="A11653" s="1" t="n">
        <v>11651</v>
      </c>
      <c r="B11653" t="inlineStr">
        <is>
          <t>een</t>
        </is>
      </c>
      <c r="C11653" t="n">
        <v>53</v>
      </c>
      <c r="D11653" t="inlineStr">
        <is>
          <t>{'@pixeen~text', '@ineentho~react-rangeslider', 'sqreen'}</t>
        </is>
      </c>
    </row>
    <row r="11654">
      <c r="A11654" s="1" t="n">
        <v>11652</v>
      </c>
      <c r="B11654" t="inlineStr">
        <is>
          <t>eager</t>
        </is>
      </c>
      <c r="C11654" t="n">
        <v>53</v>
      </c>
      <c r="D11654" t="inlineStr">
        <is>
          <t>{'@mirazmac~eagerform', 'eager-core', '@eagerlogic~visage'}</t>
        </is>
      </c>
    </row>
    <row r="11655">
      <c r="A11655" s="1" t="n">
        <v>11653</v>
      </c>
      <c r="B11655" t="inlineStr">
        <is>
          <t>imager</t>
        </is>
      </c>
      <c r="C11655" t="n">
        <v>53</v>
      </c>
      <c r="D11655" t="inlineStr">
        <is>
          <t>{'postcss-imager', 'grunt-background-imager', '@rxh~imager'}</t>
        </is>
      </c>
    </row>
    <row r="11656">
      <c r="A11656" s="1" t="n">
        <v>11654</v>
      </c>
      <c r="B11656" t="inlineStr">
        <is>
          <t>rivet</t>
        </is>
      </c>
      <c r="C11656" t="n">
        <v>53</v>
      </c>
      <c r="D11656" t="inlineStr">
        <is>
          <t>{'@rivethealth~pg-template-tag', '@dsr-org-idols-choco-skips-rivet~dsr-package-idols-choco-skips-rivet', 'dsr-package-public-kilps-sowfs-rivet-stown'}</t>
        </is>
      </c>
    </row>
    <row r="11657">
      <c r="A11657" s="1" t="n">
        <v>11655</v>
      </c>
      <c r="B11657" t="inlineStr">
        <is>
          <t>setuptools</t>
        </is>
      </c>
      <c r="C11657" t="n">
        <v>53</v>
      </c>
      <c r="D11657" t="inlineStr">
        <is>
          <t>{'setuptools-git-ls-files', 'humblesetuptools', 'setuptools-scss'}</t>
        </is>
      </c>
    </row>
    <row r="11658">
      <c r="A11658" s="1" t="n">
        <v>11656</v>
      </c>
      <c r="B11658" t="inlineStr">
        <is>
          <t>physical</t>
        </is>
      </c>
      <c r="C11658" t="n">
        <v>53</v>
      </c>
      <c r="D11658" t="inlineStr">
        <is>
          <t>{'physical-cpu-count', '@bentley~civil-physical-schema', '@sap~cloud-sdk-vdm-warehouse-physical-inventory-service'}</t>
        </is>
      </c>
    </row>
    <row r="11659">
      <c r="A11659" s="1" t="n">
        <v>11657</v>
      </c>
      <c r="B11659" t="inlineStr">
        <is>
          <t>bounds</t>
        </is>
      </c>
      <c r="C11659" t="n">
        <v>53</v>
      </c>
      <c r="D11659" t="inlineStr">
        <is>
          <t>{'react-native-document-reader-core-bounds', 'react-bounds.js', 'overbounds'}</t>
        </is>
      </c>
    </row>
    <row r="11660">
      <c r="A11660" s="1" t="n">
        <v>11658</v>
      </c>
      <c r="B11660" t="inlineStr">
        <is>
          <t>opp</t>
        </is>
      </c>
      <c r="C11660" t="n">
        <v>53</v>
      </c>
      <c r="D11660" t="inlineStr">
        <is>
          <t>{'@oppnys~utils', '@landonschropp~generator-import-js', 'octoppi-cli'}</t>
        </is>
      </c>
    </row>
    <row r="11661">
      <c r="A11661" s="1" t="n">
        <v>11659</v>
      </c>
      <c r="B11661" t="inlineStr">
        <is>
          <t>lsh</t>
        </is>
      </c>
      <c r="C11661" t="n">
        <v>53</v>
      </c>
      <c r="D11661" t="inlineStr">
        <is>
          <t>{'@haideralsh~ts-result', 'lshi-template-loader', 'lsh'}</t>
        </is>
      </c>
    </row>
    <row r="11662">
      <c r="A11662" s="1" t="n">
        <v>11660</v>
      </c>
      <c r="B11662" t="inlineStr">
        <is>
          <t>hentai</t>
        </is>
      </c>
      <c r="C11662" t="n">
        <v>53</v>
      </c>
      <c r="D11662" t="inlineStr">
        <is>
          <t>{'hentaiverse-userland-api', '@e-hentai~home', 'hentai'}</t>
        </is>
      </c>
    </row>
    <row r="11663">
      <c r="A11663" s="1" t="n">
        <v>11661</v>
      </c>
      <c r="B11663" t="inlineStr">
        <is>
          <t>buz</t>
        </is>
      </c>
      <c r="C11663" t="n">
        <v>53</v>
      </c>
      <c r="D11663" t="inlineStr">
        <is>
          <t>{'@buzuli~util', '@buzuli~seq', 'qobuz-dl'}</t>
        </is>
      </c>
    </row>
    <row r="11664">
      <c r="A11664" s="1" t="n">
        <v>11662</v>
      </c>
      <c r="B11664" t="inlineStr">
        <is>
          <t>mechanic</t>
        </is>
      </c>
      <c r="C11664" t="n">
        <v>53</v>
      </c>
      <c r="D11664" t="inlineStr">
        <is>
          <t>{'@designsystemsinternational~mechanic-fonts', '@t3rminus~mechanic', 'mechanic-map'}</t>
        </is>
      </c>
    </row>
    <row r="11665">
      <c r="A11665" s="1" t="n">
        <v>11663</v>
      </c>
      <c r="B11665" t="inlineStr">
        <is>
          <t>jui</t>
        </is>
      </c>
      <c r="C11665" t="n">
        <v>53</v>
      </c>
      <c r="D11665" t="inlineStr">
        <is>
          <t>{'jui-ui', 'juijs-core', 'jui-tools'}</t>
        </is>
      </c>
    </row>
    <row r="11666">
      <c r="A11666" s="1" t="n">
        <v>11664</v>
      </c>
      <c r="B11666" t="inlineStr">
        <is>
          <t>jane</t>
        </is>
      </c>
      <c r="C11666" t="n">
        <v>53</v>
      </c>
      <c r="D11666" t="inlineStr">
        <is>
          <t>{'publishtestjanexie', 'jane-npm-test', '@janejeon~prettier-config'}</t>
        </is>
      </c>
    </row>
    <row r="11667">
      <c r="A11667" s="1" t="n">
        <v>11665</v>
      </c>
      <c r="B11667" t="inlineStr">
        <is>
          <t>vusi</t>
        </is>
      </c>
      <c r="C11667" t="n">
        <v>53</v>
      </c>
      <c r="D11667" t="inlineStr">
        <is>
          <t>{'@vusion~vue-loader', '@vusion~mock', 'vusion-webfonts-generator'}</t>
        </is>
      </c>
    </row>
    <row r="11668">
      <c r="A11668" s="1" t="n">
        <v>11666</v>
      </c>
      <c r="B11668" t="inlineStr">
        <is>
          <t>vusion</t>
        </is>
      </c>
      <c r="C11668" t="n">
        <v>53</v>
      </c>
      <c r="D11668" t="inlineStr">
        <is>
          <t>{'@vusion~vue-loader', '@vusion~mock', 'vusion-webfonts-generator'}</t>
        </is>
      </c>
    </row>
    <row r="11669">
      <c r="A11669" s="1" t="n">
        <v>11667</v>
      </c>
      <c r="B11669" t="inlineStr">
        <is>
          <t>rene</t>
        </is>
      </c>
      <c r="C11669" t="n">
        <v>53</v>
      </c>
      <c r="D11669" t="inlineStr">
        <is>
          <t>{'@mamarene~cuadrado', '@rene.simon~dev-kit', '@renex~contracts'}</t>
        </is>
      </c>
    </row>
    <row r="11670">
      <c r="A11670" s="1" t="n">
        <v>11668</v>
      </c>
      <c r="B11670" t="inlineStr">
        <is>
          <t>gcc</t>
        </is>
      </c>
      <c r="C11670" t="n">
        <v>53</v>
      </c>
      <c r="D11670" t="inlineStr">
        <is>
          <t>{'imooc-gcchen', 'mobile-gcc-atoms-package', '@xpack-dev-tools~arm-none-eabi-gcc'}</t>
        </is>
      </c>
    </row>
    <row r="11671">
      <c r="A11671" s="1" t="n">
        <v>11669</v>
      </c>
      <c r="B11671" t="inlineStr">
        <is>
          <t>santos</t>
        </is>
      </c>
      <c r="C11671" t="n">
        <v>53</v>
      </c>
      <c r="D11671" t="inlineStr">
        <is>
          <t>{'pacote-teste-v3-santos-workers', 'gustavosantos', 'javisantos'}</t>
        </is>
      </c>
    </row>
    <row r="11672">
      <c r="A11672" s="1" t="n">
        <v>11670</v>
      </c>
      <c r="B11672" t="inlineStr">
        <is>
          <t>sourcegraph</t>
        </is>
      </c>
      <c r="C11672" t="n">
        <v>53</v>
      </c>
      <c r="D11672" t="inlineStr">
        <is>
          <t>{'@sourcegraph~vscode-languageserver-types', '@sourcegraph~babel-plugin-transform-react-hot-loader-wrapper', '@sourcegraph~vscode-languageclient'}</t>
        </is>
      </c>
    </row>
    <row r="11673">
      <c r="A11673" s="1" t="n">
        <v>11671</v>
      </c>
      <c r="B11673" t="inlineStr">
        <is>
          <t>sols</t>
        </is>
      </c>
      <c r="C11673" t="n">
        <v>53</v>
      </c>
      <c r="D11673" t="inlineStr">
        <is>
          <t>{'@anysols~anysols-core-service', '@anysols~security-service', '@anysols~anysols-odm'}</t>
        </is>
      </c>
    </row>
    <row r="11674">
      <c r="A11674" s="1" t="n">
        <v>11672</v>
      </c>
      <c r="B11674" t="inlineStr">
        <is>
          <t>thom</t>
        </is>
      </c>
      <c r="C11674" t="n">
        <v>53</v>
      </c>
      <c r="D11674" t="inlineStr">
        <is>
          <t>{'thomzz-hexo-theme-doc', 'thombsaway-includes', 'authom'}</t>
        </is>
      </c>
    </row>
    <row r="11675">
      <c r="A11675" s="1" t="n">
        <v>11673</v>
      </c>
      <c r="B11675" t="inlineStr">
        <is>
          <t>alpaca</t>
        </is>
      </c>
      <c r="C11675" t="n">
        <v>53</v>
      </c>
      <c r="D11675" t="inlineStr">
        <is>
          <t>{'generator-alpaca', 'alpaca-ticker-config', 'gpx-parse-alpaca'}</t>
        </is>
      </c>
    </row>
    <row r="11676">
      <c r="A11676" s="1" t="n">
        <v>11674</v>
      </c>
      <c r="B11676" t="inlineStr">
        <is>
          <t>hehe</t>
        </is>
      </c>
      <c r="C11676" t="n">
        <v>53</v>
      </c>
      <c r="D11676" t="inlineStr">
        <is>
          <t>{'hehe-test', 'react-hehe-utils', 'vue-cli-plugin-adhehe-ui'}</t>
        </is>
      </c>
    </row>
    <row r="11677">
      <c r="A11677" s="1" t="n">
        <v>11675</v>
      </c>
      <c r="B11677" t="inlineStr">
        <is>
          <t>dexon</t>
        </is>
      </c>
      <c r="C11677" t="n">
        <v>53</v>
      </c>
      <c r="D11677" t="inlineStr">
        <is>
          <t>{'@dexon-foundation~truffle-artifactor', 'dexon-boost', '@dexon-foundation~remix-lib'}</t>
        </is>
      </c>
    </row>
    <row r="11678">
      <c r="A11678" s="1" t="n">
        <v>11676</v>
      </c>
      <c r="B11678" t="inlineStr">
        <is>
          <t>cloudcomponents</t>
        </is>
      </c>
      <c r="C11678" t="n">
        <v>53</v>
      </c>
      <c r="D11678" t="inlineStr">
        <is>
          <t>{'@cloudcomponents~cdk-dynamodb-seeder', 'cloudcomponents-cdk-deletable-bucket', 'cloudcomponents-cdk-cloudfront-authorization'}</t>
        </is>
      </c>
    </row>
    <row r="11679">
      <c r="A11679" s="1" t="n">
        <v>11677</v>
      </c>
      <c r="B11679" t="inlineStr">
        <is>
          <t>v9</t>
        </is>
      </c>
      <c r="C11679" t="n">
        <v>53</v>
      </c>
      <c r="D11679" t="inlineStr">
        <is>
          <t>{'pas-v9-rest-client', '@monogram~react-firebase-hooks-v9', 'common-form-elements-web-v9'}</t>
        </is>
      </c>
    </row>
    <row r="11680">
      <c r="A11680" s="1" t="n">
        <v>11678</v>
      </c>
      <c r="B11680" t="inlineStr">
        <is>
          <t>amoy</t>
        </is>
      </c>
      <c r="C11680" t="n">
        <v>53</v>
      </c>
      <c r="D11680" t="inlineStr">
        <is>
          <t>{'@amoy~filter-mosaic', '@amoy~filter-snow', '@amoy~filters'}</t>
        </is>
      </c>
    </row>
    <row r="11681">
      <c r="A11681" s="1" t="n">
        <v>11679</v>
      </c>
      <c r="B11681" t="inlineStr">
        <is>
          <t>mpt</t>
        </is>
      </c>
      <c r="C11681" t="n">
        <v>53</v>
      </c>
      <c r="D11681" t="inlineStr">
        <is>
          <t>{'@mptjs~cli', 'django-mptt-graph', 'django-mptt-comments'}</t>
        </is>
      </c>
    </row>
    <row r="11682">
      <c r="A11682" s="1" t="n">
        <v>11680</v>
      </c>
      <c r="B11682" t="inlineStr">
        <is>
          <t>neel</t>
        </is>
      </c>
      <c r="C11682" t="n">
        <v>53</v>
      </c>
      <c r="D11682" t="inlineStr">
        <is>
          <t>{'dsr-package-public-roads-neeld-burnt-hoise', '@neelkamath~omni-chat', '@dsr-rollback-org-anons-neele-eaves-devas~dsr-rollback-package-anons-neele-eaves-devas'}</t>
        </is>
      </c>
    </row>
    <row r="11683">
      <c r="A11683" s="1" t="n">
        <v>11681</v>
      </c>
      <c r="B11683" t="inlineStr">
        <is>
          <t>crc32</t>
        </is>
      </c>
      <c r="C11683" t="n">
        <v>53</v>
      </c>
      <c r="D11683" t="inlineStr">
        <is>
          <t>{'fast-crc32c', '@node-rs~crc32-linux', 'crc32-universal'}</t>
        </is>
      </c>
    </row>
    <row r="11684">
      <c r="A11684" s="1" t="n">
        <v>11682</v>
      </c>
      <c r="B11684" t="inlineStr">
        <is>
          <t>turkish</t>
        </is>
      </c>
      <c r="C11684" t="n">
        <v>53</v>
      </c>
      <c r="D11684" t="inlineStr">
        <is>
          <t>{'turkish-suffixes', 'turkishnlp', 'titlecase-turkish'}</t>
        </is>
      </c>
    </row>
    <row r="11685">
      <c r="A11685" s="1" t="n">
        <v>11683</v>
      </c>
      <c r="B11685" t="inlineStr">
        <is>
          <t>discourse</t>
        </is>
      </c>
      <c r="C11685" t="n">
        <v>53</v>
      </c>
      <c r="D11685" t="inlineStr">
        <is>
          <t>{'@discourse~itsatrap', 'colab-discourse', 'discourse'}</t>
        </is>
      </c>
    </row>
    <row r="11686">
      <c r="A11686" s="1" t="n">
        <v>11684</v>
      </c>
      <c r="B11686" t="inlineStr">
        <is>
          <t>paco</t>
        </is>
      </c>
      <c r="C11686" t="n">
        <v>53</v>
      </c>
      <c r="D11686" t="inlineStr">
        <is>
          <t>{'@paconity~mediaplayer', 'dsr-package-public-booth-pacos-dowed-geans', 'test-mlw1-tajes-pacos'}</t>
        </is>
      </c>
    </row>
    <row r="11687">
      <c r="A11687" s="1" t="n">
        <v>11685</v>
      </c>
      <c r="B11687" t="inlineStr">
        <is>
          <t>mapboxgl</t>
        </is>
      </c>
      <c r="C11687" t="n">
        <v>53</v>
      </c>
      <c r="D11687" t="inlineStr">
        <is>
          <t>{'@v-mapboxgl~plugin-arrow-line-layer', '@mapgis~webclient-es6-mapboxgl', '@react-mapboxgl~core'}</t>
        </is>
      </c>
    </row>
    <row r="11688">
      <c r="A11688" s="1" t="n">
        <v>11686</v>
      </c>
      <c r="B11688" t="inlineStr">
        <is>
          <t>tweed</t>
        </is>
      </c>
      <c r="C11688" t="n">
        <v>53</v>
      </c>
      <c r="D11688" t="inlineStr">
        <is>
          <t>{'dsr-package-public-ormer-chino-tweed-capos', '@malware-test-tweed-doorn~dsr-package-public-tweed-doorn', 'dsr-package-swink-skips-tweed-apter'}</t>
        </is>
      </c>
    </row>
    <row r="11689">
      <c r="A11689" s="1" t="n">
        <v>11687</v>
      </c>
      <c r="B11689" t="inlineStr">
        <is>
          <t>maud</t>
        </is>
      </c>
      <c r="C11689" t="n">
        <v>53</v>
      </c>
      <c r="D11689" t="inlineStr">
        <is>
          <t>{'test-mlw2-mauds-risen-dep', 'dsr-package-public-sakis-crush-mauds-icier', '@dsr-user-mauds-khadi-enfix-gurry~dsr-package-public-mauds-khadi-enfix-gurry'}</t>
        </is>
      </c>
    </row>
    <row r="11690">
      <c r="A11690" s="1" t="n">
        <v>11688</v>
      </c>
      <c r="B11690" t="inlineStr">
        <is>
          <t>renew</t>
        </is>
      </c>
      <c r="C11690" t="n">
        <v>53</v>
      </c>
      <c r="D11690" t="inlineStr">
        <is>
          <t>{'@dsr-org-grave-terai-renew-omber~test-dsr-org-grave-terai-renew-omber', '@dsr-rollback-org-ogled-salic-renew-cutty~dsr-rollback-package-ogled-salic-renew-cutty', '@dsr-rollback-user-fluid-maria-clued-renew~dsr-rollback-package-fluid-maria-clued-renew'}</t>
        </is>
      </c>
    </row>
    <row r="11691">
      <c r="A11691" s="1" t="n">
        <v>11689</v>
      </c>
      <c r="B11691" t="inlineStr">
        <is>
          <t>cev</t>
        </is>
      </c>
      <c r="C11691" t="n">
        <v>53</v>
      </c>
      <c r="D11691" t="inlineStr">
        <is>
          <t>{'@ristostevcev~bs-callbag-combine', '@eclass~cev-providers', '@ristostevcev~bs-callbag-for-each'}</t>
        </is>
      </c>
    </row>
    <row r="11692">
      <c r="A11692" s="1" t="n">
        <v>11690</v>
      </c>
      <c r="B11692" t="inlineStr">
        <is>
          <t>hangul</t>
        </is>
      </c>
      <c r="C11692" t="n">
        <v>53</v>
      </c>
      <c r="D11692" t="inlineStr">
        <is>
          <t>{'react-hangul-virtual-keyboard', '@kfonts~nanum-barun-gothic-yet-hangul', 'hangul-asm-tmp'}</t>
        </is>
      </c>
    </row>
    <row r="11693">
      <c r="A11693" s="1" t="n">
        <v>11691</v>
      </c>
      <c r="B11693" t="inlineStr">
        <is>
          <t>smc</t>
        </is>
      </c>
      <c r="C11693" t="n">
        <v>53</v>
      </c>
      <c r="D11693" t="inlineStr">
        <is>
          <t>{'smc-react-training-utilities', 'smc-keyword-filter', '@smcv~eslint-config'}</t>
        </is>
      </c>
    </row>
    <row r="11694">
      <c r="A11694" s="1" t="n">
        <v>11692</v>
      </c>
      <c r="B11694" t="inlineStr">
        <is>
          <t>redes</t>
        </is>
      </c>
      <c r="C11694" t="n">
        <v>53</v>
      </c>
      <c r="D11694" t="inlineStr">
        <is>
          <t>{'@dsr-user-vinas-gorge-calls-redes~dsr-package-public-vinas-gorge-calls-redes', 'test-mlw3-redes-odeum', '@dsr-user-swoop-piper-redes-ictal~dsr-package-public-swoop-piper-redes-ictal'}</t>
        </is>
      </c>
    </row>
    <row r="11695">
      <c r="A11695" s="1" t="n">
        <v>11693</v>
      </c>
      <c r="B11695" t="inlineStr">
        <is>
          <t>scars</t>
        </is>
      </c>
      <c r="C11695" t="n">
        <v>53</v>
      </c>
      <c r="D11695" t="inlineStr">
        <is>
          <t>{'@dsr-org-scars-stipe-whiff-lysed~dsr-package-scars-stipe-whiff-lysed', 'test-mlw2-scars-creel', 'dsr-package-public-kranz-corno-scars-myoid'}</t>
        </is>
      </c>
    </row>
    <row r="11696">
      <c r="A11696" s="1" t="n">
        <v>11694</v>
      </c>
      <c r="B11696" t="inlineStr">
        <is>
          <t>ewd</t>
        </is>
      </c>
      <c r="C11696" t="n">
        <v>53</v>
      </c>
      <c r="D11696" t="inlineStr">
        <is>
          <t>{'ewd-qoper8-gtm', 'ewd-qoper8-iris', 'ewd-qoper8-dbq'}</t>
        </is>
      </c>
    </row>
    <row r="11697">
      <c r="A11697" s="1" t="n">
        <v>11695</v>
      </c>
      <c r="B11697" t="inlineStr">
        <is>
          <t>wiser</t>
        </is>
      </c>
      <c r="C11697" t="n">
        <v>53</v>
      </c>
      <c r="D11697" t="inlineStr">
        <is>
          <t>{'python-draytonwiser-api', '@progwiser~react-app', '@dsr-user-pygmy-bison-wiser-dicer~dsr-package-public-pygmy-bison-wiser-dicer'}</t>
        </is>
      </c>
    </row>
    <row r="11698">
      <c r="A11698" s="1" t="n">
        <v>11696</v>
      </c>
      <c r="B11698" t="inlineStr">
        <is>
          <t>polymorphic</t>
        </is>
      </c>
      <c r="C11698" t="n">
        <v>53</v>
      </c>
      <c r="D11698" t="inlineStr">
        <is>
          <t>{'taro-plugin-polymorphic', 'django-polymorphic-auth', 'polymorphic-css-loader'}</t>
        </is>
      </c>
    </row>
    <row r="11699">
      <c r="A11699" s="1" t="n">
        <v>11697</v>
      </c>
      <c r="B11699" t="inlineStr">
        <is>
          <t>maha</t>
        </is>
      </c>
      <c r="C11699" t="n">
        <v>53</v>
      </c>
      <c r="D11699" t="inlineStr">
        <is>
          <t>{'mahao_test', 'maha-geographical-accessibility-components-temp', 'maha-template-19'}</t>
        </is>
      </c>
    </row>
    <row r="11700">
      <c r="A11700" s="1" t="n">
        <v>11698</v>
      </c>
      <c r="B11700" t="inlineStr">
        <is>
          <t>commonmark</t>
        </is>
      </c>
      <c r="C11700" t="n">
        <v>53</v>
      </c>
      <c r="D11700" t="inlineStr">
        <is>
          <t>{'commonmark-loader', 'html2commonmark', 'commonmark-wikiwords'}</t>
        </is>
      </c>
    </row>
    <row r="11701">
      <c r="A11701" s="1" t="n">
        <v>11699</v>
      </c>
      <c r="B11701" t="inlineStr">
        <is>
          <t>fatal</t>
        </is>
      </c>
      <c r="C11701" t="n">
        <v>53</v>
      </c>
      <c r="D11701" t="inlineStr">
        <is>
          <t>{'fatal-error', '@dsr-rollback-org-mango-weeds-fatal-coude~dsr-rollback-package-mango-weeds-fatal-coude', 'test-dsr-package-fatal-cakey-usage-arett'}</t>
        </is>
      </c>
    </row>
    <row r="11702">
      <c r="A11702" s="1" t="n">
        <v>11700</v>
      </c>
      <c r="B11702" t="inlineStr">
        <is>
          <t>tps</t>
        </is>
      </c>
      <c r="C11702" t="n">
        <v>53</v>
      </c>
      <c r="D11702" t="inlineStr">
        <is>
          <t>{'webservicestps', 'phtps', 'py-tps'}</t>
        </is>
      </c>
    </row>
    <row r="11703">
      <c r="A11703" s="1" t="n">
        <v>11701</v>
      </c>
      <c r="B11703" t="inlineStr">
        <is>
          <t>scheduled</t>
        </is>
      </c>
      <c r="C11703" t="n">
        <v>53</v>
      </c>
      <c r="D11703" t="inlineStr">
        <is>
          <t>{'nge-scheduled-company', '@brettanda~gridsome-plugin-scheduled-posts', 'cdk-scheduled-lambda'}</t>
        </is>
      </c>
    </row>
    <row r="11704">
      <c r="A11704" s="1" t="n">
        <v>11702</v>
      </c>
      <c r="B11704" t="inlineStr">
        <is>
          <t>sting</t>
        </is>
      </c>
      <c r="C11704" t="n">
        <v>53</v>
      </c>
      <c r="D11704" t="inlineStr">
        <is>
          <t>{'dsr-package-public-saros-juicy-drear-sting', 'test-dsr-package-sting-maned-tamis-lemon', 'test-mlw1-sting-scugs'}</t>
        </is>
      </c>
    </row>
    <row r="11705">
      <c r="A11705" s="1" t="n">
        <v>11703</v>
      </c>
      <c r="B11705" t="inlineStr">
        <is>
          <t>winds</t>
        </is>
      </c>
      <c r="C11705" t="n">
        <v>53</v>
      </c>
      <c r="D11705" t="inlineStr">
        <is>
          <t>{'test-mlw2-winds-blaes', 'grunt-highwinds', 'windssr_test'}</t>
        </is>
      </c>
    </row>
    <row r="11706">
      <c r="A11706" s="1" t="n">
        <v>11704</v>
      </c>
      <c r="B11706" t="inlineStr">
        <is>
          <t>msprd</t>
        </is>
      </c>
      <c r="C11706" t="n">
        <v>53</v>
      </c>
      <c r="D11706" t="inlineStr">
        <is>
          <t>{'fis-msprd-babel-loader_6_2_10', 'fis-msprd-vue_2_0_7', 'fis-msprd-rc-form_1_3_0'}</t>
        </is>
      </c>
    </row>
    <row r="11707">
      <c r="A11707" s="1" t="n">
        <v>11705</v>
      </c>
      <c r="B11707" t="inlineStr">
        <is>
          <t>makeen</t>
        </is>
      </c>
      <c r="C11707" t="n">
        <v>53</v>
      </c>
      <c r="D11707" t="inlineStr">
        <is>
          <t>{'makeen-user-module', '@makeen.io~run.express', 'makeen-auth-okta'}</t>
        </is>
      </c>
    </row>
    <row r="11708">
      <c r="A11708" s="1" t="n">
        <v>11706</v>
      </c>
      <c r="B11708" t="inlineStr">
        <is>
          <t>neves</t>
        </is>
      </c>
      <c r="C11708" t="n">
        <v>53</v>
      </c>
      <c r="D11708" t="inlineStr">
        <is>
          <t>{'dsr-package-sitar-neves', 'dsr-rollback-package-gains-tacts-conin-neves', 'dsr-package-public-prowl-taxed-neves-tweel'}</t>
        </is>
      </c>
    </row>
    <row r="11709">
      <c r="A11709" s="1" t="n">
        <v>11707</v>
      </c>
      <c r="B11709" t="inlineStr">
        <is>
          <t>idyll</t>
        </is>
      </c>
      <c r="C11709" t="n">
        <v>53</v>
      </c>
      <c r="D11709" t="inlineStr">
        <is>
          <t>{'dsr-delete-wubwub-idyll-akees-neals-pupas', 'idyll-ast', 'idyll-interactive-document'}</t>
        </is>
      </c>
    </row>
    <row r="11710">
      <c r="A11710" s="1" t="n">
        <v>11708</v>
      </c>
      <c r="B11710" t="inlineStr">
        <is>
          <t>kodi</t>
        </is>
      </c>
      <c r="C11710" t="n">
        <v>53</v>
      </c>
      <c r="D11710" t="inlineStr">
        <is>
          <t>{'neeo_driver-for-kodi', 'kodikeys', 'kodi-ws'}</t>
        </is>
      </c>
    </row>
    <row r="11711">
      <c r="A11711" s="1" t="n">
        <v>11709</v>
      </c>
      <c r="B11711" t="inlineStr">
        <is>
          <t>tabor</t>
        </is>
      </c>
      <c r="C11711" t="n">
        <v>53</v>
      </c>
      <c r="D11711" t="inlineStr">
        <is>
          <t>{'@taboritis~npm-first-package', 'test-package-deactivation-test-whets-satyr-cawed-tabor', 'dsr-delete-wubwub-urged-waler-spode-tabor'}</t>
        </is>
      </c>
    </row>
    <row r="11712">
      <c r="A11712" s="1" t="n">
        <v>11710</v>
      </c>
      <c r="B11712" t="inlineStr">
        <is>
          <t>ogg</t>
        </is>
      </c>
      <c r="C11712" t="n">
        <v>53</v>
      </c>
      <c r="D11712" t="inlineStr">
        <is>
          <t>{'oggvideopreview', 'tidying-media-container-ogg', 'is-ogg'}</t>
        </is>
      </c>
    </row>
    <row r="11713">
      <c r="A11713" s="1" t="n">
        <v>11711</v>
      </c>
      <c r="B11713" t="inlineStr">
        <is>
          <t>dul</t>
        </is>
      </c>
      <c r="C11713" t="n">
        <v>53</v>
      </c>
      <c r="D11713" t="inlineStr">
        <is>
          <t>{'@nodulus~data', 'jahidul-npm-helloword', '@rafdul~uniqe_id_generator'}</t>
        </is>
      </c>
    </row>
    <row r="11714">
      <c r="A11714" s="1" t="n">
        <v>11712</v>
      </c>
      <c r="B11714" t="inlineStr">
        <is>
          <t>receive</t>
        </is>
      </c>
      <c r="C11714" t="n">
        <v>53</v>
      </c>
      <c r="D11714" t="inlineStr">
        <is>
          <t>{'receive-file', 'odoo12-addon-stock-serial-batch-receive', 'receive-file-from-client'}</t>
        </is>
      </c>
    </row>
    <row r="11715">
      <c r="A11715" s="1" t="n">
        <v>11713</v>
      </c>
      <c r="B11715" t="inlineStr">
        <is>
          <t>aditya</t>
        </is>
      </c>
      <c r="C11715" t="n">
        <v>53</v>
      </c>
      <c r="D11715" t="inlineStr">
        <is>
          <t>{'aditya-practice-package', 'mynodeadityaraj', '@aditya.tiwari~common'}</t>
        </is>
      </c>
    </row>
    <row r="11716">
      <c r="A11716" s="1" t="n">
        <v>11714</v>
      </c>
      <c r="B11716" t="inlineStr">
        <is>
          <t>trips</t>
        </is>
      </c>
      <c r="C11716" t="n">
        <v>53</v>
      </c>
      <c r="D11716" t="inlineStr">
        <is>
          <t>{'@cantrips~core', 'dsr-delete-wubwub-trips-abhor-tramp-sided', 'tripshot'}</t>
        </is>
      </c>
    </row>
    <row r="11717">
      <c r="A11717" s="1" t="n">
        <v>11715</v>
      </c>
      <c r="B11717" t="inlineStr">
        <is>
          <t>spice</t>
        </is>
      </c>
      <c r="C11717" t="n">
        <v>53</v>
      </c>
      <c r="D11717" t="inlineStr">
        <is>
          <t>{'primespice', 'spicerecord', '@genus-machina~spice'}</t>
        </is>
      </c>
    </row>
    <row r="11718">
      <c r="A11718" s="1" t="n">
        <v>11716</v>
      </c>
      <c r="B11718" t="inlineStr">
        <is>
          <t>pob</t>
        </is>
      </c>
      <c r="C11718" t="n">
        <v>53</v>
      </c>
      <c r="D11718" t="inlineStr">
        <is>
          <t>{'@pob~commitlint-config', 'pob-moment-date-utils', '@pob~eslint-config-typescript-react'}</t>
        </is>
      </c>
    </row>
    <row r="11719">
      <c r="A11719" s="1" t="n">
        <v>11717</v>
      </c>
      <c r="B11719" t="inlineStr">
        <is>
          <t>shar</t>
        </is>
      </c>
      <c r="C11719" t="n">
        <v>53</v>
      </c>
      <c r="D11719" t="inlineStr">
        <is>
          <t>{'npm-hello-world-vshar', 'chimeraprime-sharco', '@sharcoux~styled-components'}</t>
        </is>
      </c>
    </row>
    <row r="11720">
      <c r="A11720" s="1" t="n">
        <v>11718</v>
      </c>
      <c r="B11720" t="inlineStr">
        <is>
          <t>explain</t>
        </is>
      </c>
      <c r="C11720" t="n">
        <v>53</v>
      </c>
      <c r="D11720" t="inlineStr">
        <is>
          <t>{'mongoose-explain-checker', 'capexplain', 'orange3-explain'}</t>
        </is>
      </c>
    </row>
    <row r="11721">
      <c r="A11721" s="1" t="n">
        <v>11719</v>
      </c>
      <c r="B11721" t="inlineStr">
        <is>
          <t>broid</t>
        </is>
      </c>
      <c r="C11721" t="n">
        <v>53</v>
      </c>
      <c r="D11721" t="inlineStr">
        <is>
          <t>{'@broid~gitter', '@broid~google-assistant', 'broid-slack'}</t>
        </is>
      </c>
    </row>
    <row r="11722">
      <c r="A11722" s="1" t="n">
        <v>11720</v>
      </c>
      <c r="B11722" t="inlineStr">
        <is>
          <t>chou</t>
        </is>
      </c>
      <c r="C11722" t="n">
        <v>53</v>
      </c>
      <c r="D11722" t="inlineStr">
        <is>
          <t>{'xinyujaychou', 'jaychou-arraysort', 'choui-zego-rtc'}</t>
        </is>
      </c>
    </row>
    <row r="11723">
      <c r="A11723" s="1" t="n">
        <v>11721</v>
      </c>
      <c r="B11723" t="inlineStr">
        <is>
          <t>lve</t>
        </is>
      </c>
      <c r="C11723" t="n">
        <v>53</v>
      </c>
      <c r="D11723" t="inlineStr">
        <is>
          <t>{'inlve-react', 'dsr-package-public-surge-tabun-ideal-helve', 'test-package-deactivation-test-narks-helve-splat-spoil'}</t>
        </is>
      </c>
    </row>
    <row r="11724">
      <c r="A11724" s="1" t="n">
        <v>11722</v>
      </c>
      <c r="B11724" t="inlineStr">
        <is>
          <t>yours</t>
        </is>
      </c>
      <c r="C11724" t="n">
        <v>53</v>
      </c>
      <c r="D11724" t="inlineStr">
        <is>
          <t>{'dsr-delete-wubwub-test-yours-sudor-duras-robot', 'test-mlw1-yours-early', 'dsr-package-yours-leuch-valor-toxic'}</t>
        </is>
      </c>
    </row>
    <row r="11725">
      <c r="A11725" s="1" t="n">
        <v>11723</v>
      </c>
      <c r="B11725" t="inlineStr">
        <is>
          <t>ecm</t>
        </is>
      </c>
      <c r="C11725" t="n">
        <v>53</v>
      </c>
      <c r="D11725" t="inlineStr">
        <is>
          <t>{'mjml-ecm-validator', 'mjml-ecm-divider', 'mjml-ecm-head-preview'}</t>
        </is>
      </c>
    </row>
    <row r="11726">
      <c r="A11726" s="1" t="n">
        <v>11724</v>
      </c>
      <c r="B11726" t="inlineStr">
        <is>
          <t>arks</t>
        </is>
      </c>
      <c r="C11726" t="n">
        <v>53</v>
      </c>
      <c r="D11726" t="inlineStr">
        <is>
          <t>{'@dsr-user-byway-narks-osier-parti~dsr-package-public-byway-narks-osier-parti', '@dsr-rollback-org-narks-apiol-pilus-abbot~dsr-rollback-package-narks-apiol-pilus-abbot', '@arks~cli'}</t>
        </is>
      </c>
    </row>
    <row r="11727">
      <c r="A11727" s="1" t="n">
        <v>11725</v>
      </c>
      <c r="B11727" t="inlineStr">
        <is>
          <t>soil</t>
        </is>
      </c>
      <c r="C11727" t="n">
        <v>53</v>
      </c>
      <c r="D11727" t="inlineStr">
        <is>
          <t>{'soil-web', 'dsr-package-public-penne-giron-sully-soily', 'soil-vue'}</t>
        </is>
      </c>
    </row>
    <row r="11728">
      <c r="A11728" s="1" t="n">
        <v>11726</v>
      </c>
      <c r="B11728" t="inlineStr">
        <is>
          <t>elias</t>
        </is>
      </c>
      <c r="C11728" t="n">
        <v>53</v>
      </c>
      <c r="D11728" t="inlineStr">
        <is>
          <t>{'elias', '@eliasjnior~eslint-config-settings', 'janeliasig'}</t>
        </is>
      </c>
    </row>
    <row r="11729">
      <c r="A11729" s="1" t="n">
        <v>11727</v>
      </c>
      <c r="B11729" t="inlineStr">
        <is>
          <t>heron</t>
        </is>
      </c>
      <c r="C11729" t="n">
        <v>53</v>
      </c>
      <c r="D11729" t="inlineStr">
        <is>
          <t>{'@cbidigital~heron-cli', '@dsr-org-herls-letch-icily-heron~test-dsr-org-herls-letch-icily-heron', '@dsr-user-dwang-heron-giros-hable~dsr-package-public-dwang-heron-giros-hable'}</t>
        </is>
      </c>
    </row>
    <row r="11730">
      <c r="A11730" s="1" t="n">
        <v>11728</v>
      </c>
      <c r="B11730" t="inlineStr">
        <is>
          <t>trick</t>
        </is>
      </c>
      <c r="C11730" t="n">
        <v>53</v>
      </c>
      <c r="D11730" t="inlineStr">
        <is>
          <t>{'dsr-rollback-package-bongs-trick-unred-gants', 'card-trick', 'test-package-deactivation-test-razed-joked-rifty-trick'}</t>
        </is>
      </c>
    </row>
    <row r="11731">
      <c r="A11731" s="1" t="n">
        <v>11729</v>
      </c>
      <c r="B11731" t="inlineStr">
        <is>
          <t>cec</t>
        </is>
      </c>
      <c r="C11731" t="n">
        <v>53</v>
      </c>
      <c r="D11731" t="inlineStr">
        <is>
          <t>{'tcec-terminal-viewer', 'homebridge-cec-tv-platform', 'homebridge-cec'}</t>
        </is>
      </c>
    </row>
    <row r="11732">
      <c r="A11732" s="1" t="n">
        <v>11730</v>
      </c>
      <c r="B11732" t="inlineStr">
        <is>
          <t>nutty</t>
        </is>
      </c>
      <c r="C11732" t="n">
        <v>53</v>
      </c>
      <c r="D11732" t="inlineStr">
        <is>
          <t>{'@nuttyputty~rooms-server', '@malware-test-paced-nutty~test-mlw3-paced-nutty', '@dsr-user-gutsy-nutty-there-pygal~dsr-package-public-gutsy-nutty-there-pygal'}</t>
        </is>
      </c>
    </row>
    <row r="11733">
      <c r="A11733" s="1" t="n">
        <v>11731</v>
      </c>
      <c r="B11733" t="inlineStr">
        <is>
          <t>pris</t>
        </is>
      </c>
      <c r="C11733" t="n">
        <v>53</v>
      </c>
      <c r="D11733" t="inlineStr">
        <is>
          <t>{'prismarine-web-client', 'prismarine-rng', 'prismarine-windows'}</t>
        </is>
      </c>
    </row>
    <row r="11734">
      <c r="A11734" s="1" t="n">
        <v>11732</v>
      </c>
      <c r="B11734" t="inlineStr">
        <is>
          <t>netbox</t>
        </is>
      </c>
      <c r="C11734" t="n">
        <v>53</v>
      </c>
      <c r="D11734" t="inlineStr">
        <is>
          <t>{'netbox-vcenter', 'netbox-pyswagger', 'netbox-kafka-consumer'}</t>
        </is>
      </c>
    </row>
    <row r="11735">
      <c r="A11735" s="1" t="n">
        <v>11733</v>
      </c>
      <c r="B11735" t="inlineStr">
        <is>
          <t>fabrix</t>
        </is>
      </c>
      <c r="C11735" t="n">
        <v>53</v>
      </c>
      <c r="D11735" t="inlineStr">
        <is>
          <t>{'@fabrix~spool-repl', '@fabrix~spool-crons', '@fabrix~spool-runkit'}</t>
        </is>
      </c>
    </row>
    <row r="11736">
      <c r="A11736" s="1" t="n">
        <v>11734</v>
      </c>
      <c r="B11736" t="inlineStr">
        <is>
          <t>bouncing</t>
        </is>
      </c>
      <c r="C11736" t="n">
        <v>53</v>
      </c>
      <c r="D11736" t="inlineStr">
        <is>
          <t>{'leaflet-with-bouncing-markers', '@bouncingpixel~http-errors', 'bouncing-ball-d3'}</t>
        </is>
      </c>
    </row>
    <row r="11737">
      <c r="A11737" s="1" t="n">
        <v>11735</v>
      </c>
      <c r="B11737" t="inlineStr">
        <is>
          <t>exes</t>
        </is>
      </c>
      <c r="C11737" t="n">
        <v>53</v>
      </c>
      <c r="D11737" t="inlineStr">
        <is>
          <t>{'dsr-package-yexes-pipal-liefs-savvy', 'test-mlw2-vowel-yexes', 'dsr-package-kexes-duddy-bears-hippo'}</t>
        </is>
      </c>
    </row>
    <row r="11738">
      <c r="A11738" s="1" t="n">
        <v>11736</v>
      </c>
      <c r="B11738" t="inlineStr">
        <is>
          <t>bic</t>
        </is>
      </c>
      <c r="C11738" t="n">
        <v>53</v>
      </c>
      <c r="D11738" t="inlineStr">
        <is>
          <t>{'bic-build-if-changed', 'bic-cli', '@metakermit~bic-from-iban'}</t>
        </is>
      </c>
    </row>
    <row r="11739">
      <c r="A11739" s="1" t="n">
        <v>11737</v>
      </c>
      <c r="B11739" t="inlineStr">
        <is>
          <t>simplysm</t>
        </is>
      </c>
      <c r="C11739" t="n">
        <v>53</v>
      </c>
      <c r="D11739" t="inlineStr">
        <is>
          <t>{'@simplysm~sd-smtp-client-service-client', '@simplysm~sd-service-browser', '@simplysm~sd-soap-client'}</t>
        </is>
      </c>
    </row>
    <row r="11740">
      <c r="A11740" s="1" t="n">
        <v>11738</v>
      </c>
      <c r="B11740" t="inlineStr">
        <is>
          <t>jeri</t>
        </is>
      </c>
      <c r="C11740" t="n">
        <v>53</v>
      </c>
      <c r="D11740" t="inlineStr">
        <is>
          <t>{'dsr-package-public-jerid-quill', '@scaljeri~test', '@engrjerickcmangalus~ckeditor-nuxt-inlineupload'}</t>
        </is>
      </c>
    </row>
    <row r="11741">
      <c r="A11741" s="1" t="n">
        <v>11739</v>
      </c>
      <c r="B11741" t="inlineStr">
        <is>
          <t>dana</t>
        </is>
      </c>
      <c r="C11741" t="n">
        <v>53</v>
      </c>
      <c r="D11741" t="inlineStr">
        <is>
          <t>{'@yuandana~react-cli-plugin-eslint', '@danacita~provisionaloffer', '@yuandana~redux-x'}</t>
        </is>
      </c>
    </row>
    <row r="11742">
      <c r="A11742" s="1" t="n">
        <v>11740</v>
      </c>
      <c r="B11742" t="inlineStr">
        <is>
          <t>buddha</t>
        </is>
      </c>
      <c r="C11742" t="n">
        <v>53</v>
      </c>
      <c r="D11742" t="inlineStr">
        <is>
          <t>{'grunt-buddha-qingqinxl', 'grunt-buddha-woo', 'buddha-tarol'}</t>
        </is>
      </c>
    </row>
    <row r="11743">
      <c r="A11743" s="1" t="n">
        <v>11741</v>
      </c>
      <c r="B11743" t="inlineStr">
        <is>
          <t>sonarwhal</t>
        </is>
      </c>
      <c r="C11743" t="n">
        <v>53</v>
      </c>
      <c r="D11743" t="inlineStr">
        <is>
          <t>{'@sonarwhal~rule-meta-viewport', '@sonarwhal~formatter-json', '@sonarwhal~rule-no-friendly-error-pages'}</t>
        </is>
      </c>
    </row>
    <row r="11744">
      <c r="A11744" s="1" t="n">
        <v>11742</v>
      </c>
      <c r="B11744" t="inlineStr">
        <is>
          <t>porch</t>
        </is>
      </c>
      <c r="C11744" t="n">
        <v>53</v>
      </c>
      <c r="D11744" t="inlineStr">
        <is>
          <t>{'check-porch-integration-env', 'test-dsr-package-trios-porch-ravel-fixes', '@dsr-user-pupal-nicer-remit-porch~dsr-package-public-pupal-nicer-remit-porch'}</t>
        </is>
      </c>
    </row>
    <row r="11745">
      <c r="A11745" s="1" t="n">
        <v>11743</v>
      </c>
      <c r="B11745" t="inlineStr">
        <is>
          <t>cant</t>
        </is>
      </c>
      <c r="C11745" t="n">
        <v>53</v>
      </c>
      <c r="D11745" t="inlineStr">
        <is>
          <t>{'@fontsource~cantarell', 'rcantgeorge', 'cant-ui'}</t>
        </is>
      </c>
    </row>
    <row r="11746">
      <c r="A11746" s="1" t="n">
        <v>11744</v>
      </c>
      <c r="B11746" t="inlineStr">
        <is>
          <t>credo</t>
        </is>
      </c>
      <c r="C11746" t="n">
        <v>53</v>
      </c>
      <c r="D11746" t="inlineStr">
        <is>
          <t>{'test-mlw2-clift-credo', '@credo~exceptions', 'test-dsr-package-outby-atimy-tired-credo'}</t>
        </is>
      </c>
    </row>
    <row r="11747">
      <c r="A11747" s="1" t="n">
        <v>11745</v>
      </c>
      <c r="B11747" t="inlineStr">
        <is>
          <t>divide</t>
        </is>
      </c>
      <c r="C11747" t="n">
        <v>53</v>
      </c>
      <c r="D11747" t="inlineStr">
        <is>
          <t>{'formula-divide', 'divide-up-square-in-parallel-slices', 'react-native-divide'}</t>
        </is>
      </c>
    </row>
    <row r="11748">
      <c r="A11748" s="1" t="n">
        <v>11746</v>
      </c>
      <c r="B11748" t="inlineStr">
        <is>
          <t>everywhere</t>
        </is>
      </c>
      <c r="C11748" t="n">
        <v>53</v>
      </c>
      <c r="D11748" t="inlineStr">
        <is>
          <t>{'canvas-everywhere', '@danielfarrell~soap-everywhere', 'mongo-everywhere'}</t>
        </is>
      </c>
    </row>
    <row r="11749">
      <c r="A11749" s="1" t="n">
        <v>11747</v>
      </c>
      <c r="B11749" t="inlineStr">
        <is>
          <t>optics</t>
        </is>
      </c>
      <c r="C11749" t="n">
        <v>53</v>
      </c>
      <c r="D11749" t="inlineStr">
        <is>
          <t>{'@appoptics~apm-binding-dev', '@principia~optics', 'optics-ts'}</t>
        </is>
      </c>
    </row>
    <row r="11750">
      <c r="A11750" s="1" t="n">
        <v>11748</v>
      </c>
      <c r="B11750" t="inlineStr">
        <is>
          <t>glean</t>
        </is>
      </c>
      <c r="C11750" t="n">
        <v>53</v>
      </c>
      <c r="D11750" t="inlineStr">
        <is>
          <t>{'dsr-rollback-package-glean-tonal-vaned-palps', 'glean-parser', 'test-package-deactivation-test-blurs-glean-whirr-amban'}</t>
        </is>
      </c>
    </row>
    <row r="11751">
      <c r="A11751" s="1" t="n">
        <v>11749</v>
      </c>
      <c r="B11751" t="inlineStr">
        <is>
          <t>beach</t>
        </is>
      </c>
      <c r="C11751" t="n">
        <v>53</v>
      </c>
      <c r="D11751" t="inlineStr">
        <is>
          <t>{'test-package-deactivation-test-beach-soled-haets-agony', 'emoji-beach-with-umbrella', 'dsr-package-vulgo-naira-beach-zarfs'}</t>
        </is>
      </c>
    </row>
    <row r="11752">
      <c r="A11752" s="1" t="n">
        <v>11750</v>
      </c>
      <c r="B11752" t="inlineStr">
        <is>
          <t>wirelineio</t>
        </is>
      </c>
      <c r="C11752" t="n">
        <v>53</v>
      </c>
      <c r="D11752" t="inlineStr">
        <is>
          <t>{'@wirelineio~chess-pad', '@wirelineio~cli-protocol', '@wirelineio~signal'}</t>
        </is>
      </c>
    </row>
    <row r="11753">
      <c r="A11753" s="1" t="n">
        <v>11751</v>
      </c>
      <c r="B11753" t="inlineStr">
        <is>
          <t>pagelet</t>
        </is>
      </c>
      <c r="C11753" t="n">
        <v>53</v>
      </c>
      <c r="D11753" t="inlineStr">
        <is>
          <t>{'cascading-grid-pagelet', 'ih-pagelet-navigation-collection', 'npm-documentation-pagelet'}</t>
        </is>
      </c>
    </row>
    <row r="11754">
      <c r="A11754" s="1" t="n">
        <v>11752</v>
      </c>
      <c r="B11754" t="inlineStr">
        <is>
          <t>nlu</t>
        </is>
      </c>
      <c r="C11754" t="n">
        <v>53</v>
      </c>
      <c r="D11754" t="inlineStr">
        <is>
          <t>{'@lautmaler~jovo-nlu-rasa', 'nluanalizer', '@botpress~nlu'}</t>
        </is>
      </c>
    </row>
    <row r="11755">
      <c r="A11755" s="1" t="n">
        <v>11753</v>
      </c>
      <c r="B11755" t="inlineStr">
        <is>
          <t>occ</t>
        </is>
      </c>
      <c r="C11755" t="n">
        <v>53</v>
      </c>
      <c r="D11755" t="inlineStr">
        <is>
          <t>{'deloitte-hyb-spart-occ', 'jinmaocc', 'iobroker.occ'}</t>
        </is>
      </c>
    </row>
    <row r="11756">
      <c r="A11756" s="1" t="n">
        <v>11754</v>
      </c>
      <c r="B11756" t="inlineStr">
        <is>
          <t>lez</t>
        </is>
      </c>
      <c r="C11756" t="n">
        <v>53</v>
      </c>
      <c r="D11756" t="inlineStr">
        <is>
          <t>{'@dsr-user-lezes-saved-seity-dells~dsr-package-public-lezes-saved-seity-dells', '@dsr-org-pukes-lezes-brail-loves~test-dsr-org-pukes-lezes-brail-loves', 'test-dsr-package-crack-sooth-lezes-buhls'}</t>
        </is>
      </c>
    </row>
    <row r="11757">
      <c r="A11757" s="1" t="n">
        <v>11755</v>
      </c>
      <c r="B11757" t="inlineStr">
        <is>
          <t>needle</t>
        </is>
      </c>
      <c r="C11757" t="n">
        <v>53</v>
      </c>
      <c r="D11757" t="inlineStr">
        <is>
          <t>{'goldwasher-needle', '@trayio~needle', 'needle-podsystem'}</t>
        </is>
      </c>
    </row>
    <row r="11758">
      <c r="A11758" s="1" t="n">
        <v>11756</v>
      </c>
      <c r="B11758" t="inlineStr">
        <is>
          <t>eaze</t>
        </is>
      </c>
      <c r="C11758" t="n">
        <v>53</v>
      </c>
      <c r="D11758" t="inlineStr">
        <is>
          <t>{'@eaze~css-reset', '@eaze~signalr-client', 'eaze-blog-module'}</t>
        </is>
      </c>
    </row>
    <row r="11759">
      <c r="A11759" s="1" t="n">
        <v>11757</v>
      </c>
      <c r="B11759" t="inlineStr">
        <is>
          <t>solarized</t>
        </is>
      </c>
      <c r="C11759" t="n">
        <v>53</v>
      </c>
      <c r="D11759" t="inlineStr">
        <is>
          <t>{'vuepress-theme-solarized', '@__conn__~hyper-solarized-light', '@node-red-contrib-themes~solarized-dark'}</t>
        </is>
      </c>
    </row>
    <row r="11760">
      <c r="A11760" s="1" t="n">
        <v>11758</v>
      </c>
      <c r="B11760" t="inlineStr">
        <is>
          <t>jscad</t>
        </is>
      </c>
      <c r="C11760" t="n">
        <v>53</v>
      </c>
      <c r="D11760" t="inlineStr">
        <is>
          <t>{'@jscad~desktop', '@jscad~web', '@jscad~dxf-deserializer'}</t>
        </is>
      </c>
    </row>
    <row r="11761">
      <c r="A11761" s="1" t="n">
        <v>11759</v>
      </c>
      <c r="B11761" t="inlineStr">
        <is>
          <t>devserver</t>
        </is>
      </c>
      <c r="C11761" t="n">
        <v>53</v>
      </c>
      <c r="D11761" t="inlineStr">
        <is>
          <t>{'@devserver~cli', 'jello-command-devserver', '@besteadfast~stallion-webpack-devserver'}</t>
        </is>
      </c>
    </row>
    <row r="11762">
      <c r="A11762" s="1" t="n">
        <v>11760</v>
      </c>
      <c r="B11762" t="inlineStr">
        <is>
          <t>rou</t>
        </is>
      </c>
      <c r="C11762" t="n">
        <v>53</v>
      </c>
      <c r="D11762" t="inlineStr">
        <is>
          <t>{'@davidrouyer~gatsby-source-custom-api', 'odoo9-addon-delivery-roulier-dpd', '@habib1299~rouutin'}</t>
        </is>
      </c>
    </row>
    <row r="11763">
      <c r="A11763" s="1" t="n">
        <v>11761</v>
      </c>
      <c r="B11763" t="inlineStr">
        <is>
          <t>pwn</t>
        </is>
      </c>
      <c r="C11763" t="n">
        <v>53</v>
      </c>
      <c r="D11763" t="inlineStr">
        <is>
          <t>{'pwncheck-brutal', 'bypwn', 'pwn-pow3r'}</t>
        </is>
      </c>
    </row>
    <row r="11764">
      <c r="A11764" s="1" t="n">
        <v>11762</v>
      </c>
      <c r="B11764" t="inlineStr">
        <is>
          <t>simplest</t>
        </is>
      </c>
      <c r="C11764" t="n">
        <v>53</v>
      </c>
      <c r="D11764" t="inlineStr">
        <is>
          <t>{'simplest-template', 'simplest-package-test', 'simplest'}</t>
        </is>
      </c>
    </row>
    <row r="11765">
      <c r="A11765" s="1" t="n">
        <v>11763</v>
      </c>
      <c r="B11765" t="inlineStr">
        <is>
          <t>putty</t>
        </is>
      </c>
      <c r="C11765" t="n">
        <v>53</v>
      </c>
      <c r="D11765" t="inlineStr">
        <is>
          <t>{'dsr-package-public-kabob-putty-uveas-figos', '@nuttyputty~rooms-server', 'dsr-package-kabob-putty-uveas-figos'}</t>
        </is>
      </c>
    </row>
    <row r="11766">
      <c r="A11766" s="1" t="n">
        <v>11764</v>
      </c>
      <c r="B11766" t="inlineStr">
        <is>
          <t>arte</t>
        </is>
      </c>
      <c r="C11766" t="n">
        <v>53</v>
      </c>
      <c r="D11766" t="inlineStr">
        <is>
          <t>{'@artemkv~statusmessages', '@artemkv~errorhandler', '@artevelde-uas~canvas-lms-fix-files-navigation-plugin'}</t>
        </is>
      </c>
    </row>
    <row r="11767">
      <c r="A11767" s="1" t="n">
        <v>11765</v>
      </c>
      <c r="B11767" t="inlineStr">
        <is>
          <t>dota2</t>
        </is>
      </c>
      <c r="C11767" t="n">
        <v>53</v>
      </c>
      <c r="D11767" t="inlineStr">
        <is>
          <t>{'dota2-webapi', 'dota2-user', 'dota2gsi'}</t>
        </is>
      </c>
    </row>
    <row r="11768">
      <c r="A11768" s="1" t="n">
        <v>11766</v>
      </c>
      <c r="B11768" t="inlineStr">
        <is>
          <t>visio</t>
        </is>
      </c>
      <c r="C11768" t="n">
        <v>53</v>
      </c>
      <c r="D11768" t="inlineStr">
        <is>
          <t>{'@softvisio~globals', '@softvisio~api', '@softvisio~uws'}</t>
        </is>
      </c>
    </row>
    <row r="11769">
      <c r="A11769" s="1" t="n">
        <v>11767</v>
      </c>
      <c r="B11769" t="inlineStr">
        <is>
          <t>pbteja</t>
        </is>
      </c>
      <c r="C11769" t="n">
        <v>53</v>
      </c>
      <c r="D11769" t="inlineStr">
        <is>
          <t>{'@pbteja-dev~ui.kit.navigation-bar', '@pbteja-dev~ui.kit.img', '@pbteja-dev~ui.kit.portfolio-dropdown'}</t>
        </is>
      </c>
    </row>
    <row r="11770">
      <c r="A11770" s="1" t="n">
        <v>11768</v>
      </c>
      <c r="B11770" t="inlineStr">
        <is>
          <t>snoop</t>
        </is>
      </c>
      <c r="C11770" t="n">
        <v>53</v>
      </c>
      <c r="D11770" t="inlineStr">
        <is>
          <t>{'@dsr-user-curst-snoop-camis-fiber~dsr-package-public-curst-snoop-camis-fiber', '@dsr-user-paned-drave-snoop-liefs~dsr-package-public-paned-drave-snoop-liefs', 'dsr-package-public-curst-snoop-camis-fiber'}</t>
        </is>
      </c>
    </row>
    <row r="11771">
      <c r="A11771" s="1" t="n">
        <v>11769</v>
      </c>
      <c r="B11771" t="inlineStr">
        <is>
          <t>ttn</t>
        </is>
      </c>
      <c r="C11771" t="n">
        <v>53</v>
      </c>
      <c r="D11771" t="inlineStr">
        <is>
          <t>{'ttn-lw', 'cli-plugin-e2e-webdriverio-ttn', 'ttn'}</t>
        </is>
      </c>
    </row>
    <row r="11772">
      <c r="A11772" s="1" t="n">
        <v>11770</v>
      </c>
      <c r="B11772" t="inlineStr">
        <is>
          <t>varix</t>
        </is>
      </c>
      <c r="C11772" t="n">
        <v>53</v>
      </c>
      <c r="D11772" t="inlineStr">
        <is>
          <t>{'test-mlw1-appal-varix', 'dsr-delete-wubwub-ormer-dorad-varix-clave', 'test-mlw4-appal-varix'}</t>
        </is>
      </c>
    </row>
    <row r="11773">
      <c r="A11773" s="1" t="n">
        <v>11771</v>
      </c>
      <c r="B11773" t="inlineStr">
        <is>
          <t>eodoes</t>
        </is>
      </c>
      <c r="C11773" t="n">
        <v>53</v>
      </c>
      <c r="D11773" t="inlineStr">
        <is>
          <t>{'eodoes-eodo-eodoer', 'eodoes-eodo-netlitheme', 'eodoes-eodo-eoenv'}</t>
        </is>
      </c>
    </row>
    <row r="11774">
      <c r="A11774" s="1" t="n">
        <v>11772</v>
      </c>
      <c r="B11774" t="inlineStr">
        <is>
          <t>oases</t>
        </is>
      </c>
      <c r="C11774" t="n">
        <v>53</v>
      </c>
      <c r="D11774" t="inlineStr">
        <is>
          <t>{'@dsr-user-flite-genom-oases-scaff~dsr-package-public-flite-genom-oases-scaff', 'dsr-package-public-flite-genom-oases-scaff', '@malware-test-oases-wacky~test-mlw3-oases-wacky'}</t>
        </is>
      </c>
    </row>
    <row r="11775">
      <c r="A11775" s="1" t="n">
        <v>11773</v>
      </c>
      <c r="B11775" t="inlineStr">
        <is>
          <t>cooking</t>
        </is>
      </c>
      <c r="C11775" t="n">
        <v>53</v>
      </c>
      <c r="D11775" t="inlineStr">
        <is>
          <t>{'slush-cooking-vue-pages', 'ts-cooking-pathogens', 'cooking-autoprefixer'}</t>
        </is>
      </c>
    </row>
    <row r="11776">
      <c r="A11776" s="1" t="n">
        <v>11774</v>
      </c>
      <c r="B11776" t="inlineStr">
        <is>
          <t>appy</t>
        </is>
      </c>
      <c r="C11776" t="n">
        <v>53</v>
      </c>
      <c r="D11776" t="inlineStr">
        <is>
          <t>{'@frappy~node-content', '@frappy~node-authentication', '@frappy~js-mongo-user-store'}</t>
        </is>
      </c>
    </row>
    <row r="11777">
      <c r="A11777" s="1" t="n">
        <v>11775</v>
      </c>
      <c r="B11777" t="inlineStr">
        <is>
          <t>orgchart</t>
        </is>
      </c>
      <c r="C11777" t="n">
        <v>53</v>
      </c>
      <c r="D11777" t="inlineStr">
        <is>
          <t>{'ng-orgchart-ui2', '@mdblog~plugin-orgchart', 'jollychic-orgchart'}</t>
        </is>
      </c>
    </row>
    <row r="11778">
      <c r="A11778" s="1" t="n">
        <v>11776</v>
      </c>
      <c r="B11778" t="inlineStr">
        <is>
          <t>bds</t>
        </is>
      </c>
      <c r="C11778" t="n">
        <v>53</v>
      </c>
      <c r="D11778" t="inlineStr">
        <is>
          <t>{'bdsd.client', 'bdsexceldriver', '@jobsonbds~test_package'}</t>
        </is>
      </c>
    </row>
    <row r="11779">
      <c r="A11779" s="1" t="n">
        <v>11777</v>
      </c>
      <c r="B11779" t="inlineStr">
        <is>
          <t>micromark</t>
        </is>
      </c>
      <c r="C11779" t="n">
        <v>53</v>
      </c>
      <c r="D11779" t="inlineStr">
        <is>
          <t>{'micromark-util-classify-character', 'micromark-extension-legacy-headings', 'micromark-extension-tooltip'}</t>
        </is>
      </c>
    </row>
    <row r="11780">
      <c r="A11780" s="1" t="n">
        <v>11778</v>
      </c>
      <c r="B11780" t="inlineStr">
        <is>
          <t>salon</t>
        </is>
      </c>
      <c r="C11780" t="n">
        <v>53</v>
      </c>
      <c r="D11780" t="inlineStr">
        <is>
          <t>{'test-mlw1-salon-trist', 'test-mlw1-salon-gives', 'dsr-rollback-package-years-hayed-gyves-salon'}</t>
        </is>
      </c>
    </row>
    <row r="11781">
      <c r="A11781" s="1" t="n">
        <v>11779</v>
      </c>
      <c r="B11781" t="inlineStr">
        <is>
          <t>cou</t>
        </is>
      </c>
      <c r="C11781" t="n">
        <v>53</v>
      </c>
      <c r="D11781" t="inlineStr">
        <is>
          <t>{'@couds~react-analytics', '@coupage~react', '@couds~docusaurus-resolve-plugin'}</t>
        </is>
      </c>
    </row>
    <row r="11782">
      <c r="A11782" s="1" t="n">
        <v>11780</v>
      </c>
      <c r="B11782" t="inlineStr">
        <is>
          <t>lunde</t>
        </is>
      </c>
      <c r="C11782" t="n">
        <v>53</v>
      </c>
      <c r="D11782" t="inlineStr">
        <is>
          <t>{'@jaredlunde~react-picture', '@jaredlunde~inst', '@lunde~render-react-app'}</t>
        </is>
      </c>
    </row>
    <row r="11783">
      <c r="A11783" s="1" t="n">
        <v>11781</v>
      </c>
      <c r="B11783" t="inlineStr">
        <is>
          <t>apjs</t>
        </is>
      </c>
      <c r="C11783" t="n">
        <v>53</v>
      </c>
      <c r="D11783" t="inlineStr">
        <is>
          <t>{'dcapjstemp', 'apjson', 'vapjs-provider-http'}</t>
        </is>
      </c>
    </row>
    <row r="11784">
      <c r="A11784" s="1" t="n">
        <v>11782</v>
      </c>
      <c r="B11784" t="inlineStr">
        <is>
          <t>muir</t>
        </is>
      </c>
      <c r="C11784" t="n">
        <v>53</v>
      </c>
      <c r="D11784" t="inlineStr">
        <is>
          <t>{'@erikmuir~node-utils', 'test-mlw2-eaves-muirs-dep', 'test-package-deactivation-test-muirs-dorks-pooka-crony'}</t>
        </is>
      </c>
    </row>
    <row r="11785">
      <c r="A11785" s="1" t="n">
        <v>11783</v>
      </c>
      <c r="B11785" t="inlineStr">
        <is>
          <t>sirc</t>
        </is>
      </c>
      <c r="C11785" t="n">
        <v>53</v>
      </c>
      <c r="D11785" t="inlineStr">
        <is>
          <t>{'sircus-tools-display', 'sircus-variables', 'sircus-tools-layout'}</t>
        </is>
      </c>
    </row>
    <row r="11786">
      <c r="A11786" s="1" t="n">
        <v>11784</v>
      </c>
      <c r="B11786" t="inlineStr">
        <is>
          <t>sens</t>
        </is>
      </c>
      <c r="C11786" t="n">
        <v>53</v>
      </c>
      <c r="D11786" t="inlineStr">
        <is>
          <t>{'@senspark~sfs2x-api', 'sensit-api', 'sensy-words-filter'}</t>
        </is>
      </c>
    </row>
    <row r="11787">
      <c r="A11787" s="1" t="n">
        <v>11785</v>
      </c>
      <c r="B11787" t="inlineStr">
        <is>
          <t>dcc</t>
        </is>
      </c>
      <c r="C11787" t="n">
        <v>53</v>
      </c>
      <c r="D11787" t="inlineStr">
        <is>
          <t>{'artellapipe-launcher-plugins-dccselector', 'tpdcc-libs-plugin', 'tpdcc-dccs-unreal'}</t>
        </is>
      </c>
    </row>
    <row r="11788">
      <c r="A11788" s="1" t="n">
        <v>11786</v>
      </c>
      <c r="B11788" t="inlineStr">
        <is>
          <t>magik</t>
        </is>
      </c>
      <c r="C11788" t="n">
        <v>53</v>
      </c>
      <c r="D11788" t="inlineStr">
        <is>
          <t>{'magik-commit', '@magikcraft~healthcheck', 'inmagik-react-scripts'}</t>
        </is>
      </c>
    </row>
    <row r="11789">
      <c r="A11789" s="1" t="n">
        <v>11787</v>
      </c>
      <c r="B11789" t="inlineStr">
        <is>
          <t>liqui</t>
        </is>
      </c>
      <c r="C11789" t="n">
        <v>53</v>
      </c>
      <c r="D11789" t="inlineStr">
        <is>
          <t>{'liquipedia-nodejs', 'liqui-logger', 'python-liquibase'}</t>
        </is>
      </c>
    </row>
    <row r="11790">
      <c r="A11790" s="1" t="n">
        <v>11788</v>
      </c>
      <c r="B11790" t="inlineStr">
        <is>
          <t>makestatic</t>
        </is>
      </c>
      <c r="C11790" t="n">
        <v>53</v>
      </c>
      <c r="D11790" t="inlineStr">
        <is>
          <t>{'makestatic-page-id', 'makestatic-build-version', 'makestatic-graph-resources'}</t>
        </is>
      </c>
    </row>
    <row r="11791">
      <c r="A11791" s="1" t="n">
        <v>11789</v>
      </c>
      <c r="B11791" t="inlineStr">
        <is>
          <t>cql</t>
        </is>
      </c>
      <c r="C11791" t="n">
        <v>53</v>
      </c>
      <c r="D11791" t="inlineStr">
        <is>
          <t>{'oopycql', 'cqlengine', 'cql-execution'}</t>
        </is>
      </c>
    </row>
    <row r="11792">
      <c r="A11792" s="1" t="n">
        <v>11790</v>
      </c>
      <c r="B11792" t="inlineStr">
        <is>
          <t>lust</t>
        </is>
      </c>
      <c r="C11792" t="n">
        <v>53</v>
      </c>
      <c r="D11792" t="inlineStr">
        <is>
          <t>{'@alusta~mock', 'tlustowski-arek-3id-przegladarki', '@lustruj~lfl'}</t>
        </is>
      </c>
    </row>
    <row r="11793">
      <c r="A11793" s="1" t="n">
        <v>11791</v>
      </c>
      <c r="B11793" t="inlineStr">
        <is>
          <t>orchestra</t>
        </is>
      </c>
      <c r="C11793" t="n">
        <v>53</v>
      </c>
      <c r="D11793" t="inlineStr">
        <is>
          <t>{'orchestra-boilerplate', 'orchestra-node', 'chainorchestra'}</t>
        </is>
      </c>
    </row>
    <row r="11794">
      <c r="A11794" s="1" t="n">
        <v>11792</v>
      </c>
      <c r="B11794" t="inlineStr">
        <is>
          <t>guards</t>
        </is>
      </c>
      <c r="C11794" t="n">
        <v>53</v>
      </c>
      <c r="D11794" t="inlineStr">
        <is>
          <t>{'simple-type-guards', '@mikelgo~ts-guards', 'uniapp-route-guards'}</t>
        </is>
      </c>
    </row>
    <row r="11795">
      <c r="A11795" s="1" t="n">
        <v>11793</v>
      </c>
      <c r="B11795" t="inlineStr">
        <is>
          <t>eio</t>
        </is>
      </c>
      <c r="C11795" t="n">
        <v>53</v>
      </c>
      <c r="D11795" t="inlineStr">
        <is>
          <t>{'@dzeio~form-manager', '@dzeio~components', '@impreio~api'}</t>
        </is>
      </c>
    </row>
    <row r="11796">
      <c r="A11796" s="1" t="n">
        <v>11794</v>
      </c>
      <c r="B11796" t="inlineStr">
        <is>
          <t>zowe</t>
        </is>
      </c>
      <c r="C11796" t="n">
        <v>53</v>
      </c>
      <c r="D11796" t="inlineStr">
        <is>
          <t>{'@zosconnect~zosconnect-zowe-cli', '@zowedev~zowe-api-dev', '@zowe~provisioning-for-zowe-sdk'}</t>
        </is>
      </c>
    </row>
    <row r="11797">
      <c r="A11797" s="1" t="n">
        <v>11795</v>
      </c>
      <c r="B11797" t="inlineStr">
        <is>
          <t>quake</t>
        </is>
      </c>
      <c r="C11797" t="n">
        <v>53</v>
      </c>
      <c r="D11797" t="inlineStr">
        <is>
          <t>{'test-mlw1-quake-ephod', '@dsr-org-myall-trior-quake-meaty~test-dsr-org-myall-trior-quake-meaty', 'quakeweps'}</t>
        </is>
      </c>
    </row>
    <row r="11798">
      <c r="A11798" s="1" t="n">
        <v>11796</v>
      </c>
      <c r="B11798" t="inlineStr">
        <is>
          <t>ruda</t>
        </is>
      </c>
      <c r="C11798" t="n">
        <v>53</v>
      </c>
      <c r="D11798" t="inlineStr">
        <is>
          <t>{'vite-plugin-eruda', 'igor_rudakov_test_module', 'ruda'}</t>
        </is>
      </c>
    </row>
    <row r="11799">
      <c r="A11799" s="1" t="n">
        <v>11797</v>
      </c>
      <c r="B11799" t="inlineStr">
        <is>
          <t>seer</t>
        </is>
      </c>
      <c r="C11799" t="n">
        <v>53</v>
      </c>
      <c r="D11799" t="inlineStr">
        <is>
          <t>{'@ahmedtamseer~tn-form-error', 'silverorange-legaseer', 'ngx-seerbit'}</t>
        </is>
      </c>
    </row>
    <row r="11800">
      <c r="A11800" s="1" t="n">
        <v>11798</v>
      </c>
      <c r="B11800" t="inlineStr">
        <is>
          <t>hasher</t>
        </is>
      </c>
      <c r="C11800" t="n">
        <v>53</v>
      </c>
      <c r="D11800" t="inlineStr">
        <is>
          <t>{'gulp-asset-rev-hasher', 'spartan_hasher', 'pdq-hasher'}</t>
        </is>
      </c>
    </row>
    <row r="11801">
      <c r="A11801" s="1" t="n">
        <v>11799</v>
      </c>
      <c r="B11801" t="inlineStr">
        <is>
          <t>csc</t>
        </is>
      </c>
      <c r="C11801" t="n">
        <v>53</v>
      </c>
      <c r="D11801" t="inlineStr">
        <is>
          <t>{'csc-backend-entities-pre', 'csc-backend-util-test', 'nodecsc'}</t>
        </is>
      </c>
    </row>
    <row r="11802">
      <c r="A11802" s="1" t="n">
        <v>11800</v>
      </c>
      <c r="B11802" t="inlineStr">
        <is>
          <t>ucas</t>
        </is>
      </c>
      <c r="C11802" t="n">
        <v>53</v>
      </c>
      <c r="D11802" t="inlineStr">
        <is>
          <t>{'dsr-package-yucas-pimps', '@dsr-org-flack-yucas-loord-owsen~dsr-package-flack-yucas-loord-owsen', 'test-mlw1-yucas-barns'}</t>
        </is>
      </c>
    </row>
    <row r="11803">
      <c r="A11803" s="1" t="n">
        <v>11801</v>
      </c>
      <c r="B11803" t="inlineStr">
        <is>
          <t>meu</t>
        </is>
      </c>
      <c r="C11803" t="n">
        <v>53</v>
      </c>
      <c r="D11803" t="inlineStr">
        <is>
          <t>{'@involves~oh-loco-meu-webpack-plugin', '@andersonsimoes~meu-modulo-compartilhado', 'ionic-meumobi-utils'}</t>
        </is>
      </c>
    </row>
    <row r="11804">
      <c r="A11804" s="1" t="n">
        <v>11802</v>
      </c>
      <c r="B11804" t="inlineStr">
        <is>
          <t>fyi</t>
        </is>
      </c>
      <c r="C11804" t="n">
        <v>53</v>
      </c>
      <c r="D11804" t="inlineStr">
        <is>
          <t>{'fyi-cli', 'fyipe-le-store-staging', 'fyipe'}</t>
        </is>
      </c>
    </row>
    <row r="11805">
      <c r="A11805" s="1" t="n">
        <v>11803</v>
      </c>
      <c r="B11805" t="inlineStr">
        <is>
          <t>modu</t>
        </is>
      </c>
      <c r="C11805" t="n">
        <v>53</v>
      </c>
      <c r="D11805" t="inlineStr">
        <is>
          <t>{'modugen', '@moduware~morph-list-view', 'modui-example-page'}</t>
        </is>
      </c>
    </row>
    <row r="11806">
      <c r="A11806" s="1" t="n">
        <v>11804</v>
      </c>
      <c r="B11806" t="inlineStr">
        <is>
          <t>genql</t>
        </is>
      </c>
      <c r="C11806" t="n">
        <v>53</v>
      </c>
      <c r="D11806" t="inlineStr">
        <is>
          <t>{'@genql~foo', '@genql~example___', '@genql~my-package-840'}</t>
        </is>
      </c>
    </row>
    <row r="11807">
      <c r="A11807" s="1" t="n">
        <v>11805</v>
      </c>
      <c r="B11807" t="inlineStr">
        <is>
          <t>seller</t>
        </is>
      </c>
      <c r="C11807" t="n">
        <v>53</v>
      </c>
      <c r="D11807" t="inlineStr">
        <is>
          <t>{'better-seller-ui', 'ebay-api-relaxseller', 'betterseller-ui'}</t>
        </is>
      </c>
    </row>
    <row r="11808">
      <c r="A11808" s="1" t="n">
        <v>11806</v>
      </c>
      <c r="B11808" t="inlineStr">
        <is>
          <t>rings</t>
        </is>
      </c>
      <c r="C11808" t="n">
        <v>53</v>
      </c>
      <c r="D11808" t="inlineStr">
        <is>
          <t>{'the-lord-of-the-rings-library', '@digitaliseringsbyran~gatsby-source-prismic-graphql', 'react-native-activity-rings'}</t>
        </is>
      </c>
    </row>
    <row r="11809">
      <c r="A11809" s="1" t="n">
        <v>11807</v>
      </c>
      <c r="B11809" t="inlineStr">
        <is>
          <t>haunt</t>
        </is>
      </c>
      <c r="C11809" t="n">
        <v>53</v>
      </c>
      <c r="D11809" t="inlineStr">
        <is>
          <t>{'test-mlw2-haunt-dopey', 'dsr-package-public-buaze-tohos-velar-haunt', 'dsr-delete-wubwub-hooey-airer-haunt-whirl'}</t>
        </is>
      </c>
    </row>
    <row r="11810">
      <c r="A11810" s="1" t="n">
        <v>11808</v>
      </c>
      <c r="B11810" t="inlineStr">
        <is>
          <t>kiran</t>
        </is>
      </c>
      <c r="C11810" t="n">
        <v>52</v>
      </c>
      <c r="D11810" t="inlineStr">
        <is>
          <t>{'kiranvin-frame-print', '@kfonts~bm-kiranghaerang-otf', '@openfonts~kirang-haerang_latin'}</t>
        </is>
      </c>
    </row>
    <row r="11811">
      <c r="A11811" s="1" t="n">
        <v>11809</v>
      </c>
      <c r="B11811" t="inlineStr">
        <is>
          <t>s524797336</t>
        </is>
      </c>
      <c r="C11811" t="n">
        <v>52</v>
      </c>
      <c r="D11811" t="inlineStr">
        <is>
          <t>{'@s524797336~require-rebuild', '@s524797336~m-editor-code-block-plugin', '@s524797336~m-editor-blockquote-line-plugin'}</t>
        </is>
      </c>
    </row>
    <row r="11812">
      <c r="A11812" s="1" t="n">
        <v>11810</v>
      </c>
      <c r="B11812" t="inlineStr">
        <is>
          <t>wrapped</t>
        </is>
      </c>
      <c r="C11812" t="n">
        <v>52</v>
      </c>
      <c r="D11812" t="inlineStr">
        <is>
          <t>{'stencil-wrapped-angularjs-example', 'slate-wrapped-block-plugin', 'wrapped-value'}</t>
        </is>
      </c>
    </row>
    <row r="11813">
      <c r="A11813" s="1" t="n">
        <v>11811</v>
      </c>
      <c r="B11813" t="inlineStr">
        <is>
          <t>domes</t>
        </is>
      </c>
      <c r="C11813" t="n">
        <v>52</v>
      </c>
      <c r="D11813" t="inlineStr">
        <is>
          <t>{'@domestika~helpers', '@domestika~peer-dependencies', '@domestika~react-dependencies'}</t>
        </is>
      </c>
    </row>
    <row r="11814">
      <c r="A11814" s="1" t="n">
        <v>11812</v>
      </c>
      <c r="B11814" t="inlineStr">
        <is>
          <t>nino</t>
        </is>
      </c>
      <c r="C11814" t="n">
        <v>52</v>
      </c>
      <c r="D11814" t="inlineStr">
        <is>
          <t>{'bpg-nino-mkhedruli', 'bpg-nino-elite-exp-caps', '@nino-filiu~heart'}</t>
        </is>
      </c>
    </row>
    <row r="11815">
      <c r="A11815" s="1" t="n">
        <v>11813</v>
      </c>
      <c r="B11815" t="inlineStr">
        <is>
          <t>cbs</t>
        </is>
      </c>
      <c r="C11815" t="n">
        <v>52</v>
      </c>
      <c r="D11815" t="inlineStr">
        <is>
          <t>{'cbs-toolkit', 'cbs-slick-grid', 'cbs-react-components'}</t>
        </is>
      </c>
    </row>
    <row r="11816">
      <c r="A11816" s="1" t="n">
        <v>11814</v>
      </c>
      <c r="B11816" t="inlineStr">
        <is>
          <t>avst</t>
        </is>
      </c>
      <c r="C11816" t="n">
        <v>52</v>
      </c>
      <c r="D11816" t="inlineStr">
        <is>
          <t>{'@avst-lib~jira-cloud', '@bifravst~rsrp-bar', '@avst-api~google-calendar'}</t>
        </is>
      </c>
    </row>
    <row r="11817">
      <c r="A11817" s="1" t="n">
        <v>11815</v>
      </c>
      <c r="B11817" t="inlineStr">
        <is>
          <t>snipe</t>
        </is>
      </c>
      <c r="C11817" t="n">
        <v>52</v>
      </c>
      <c r="D11817" t="inlineStr">
        <is>
          <t>{'dsr-rollback-package-quoin-poles-snipe-neems', 'dsr-package-snipe-gravy-fluke-bused', 'dsr-package-snipe-hoten-ancon-nutty'}</t>
        </is>
      </c>
    </row>
    <row r="11818">
      <c r="A11818" s="1" t="n">
        <v>11816</v>
      </c>
      <c r="B11818" t="inlineStr">
        <is>
          <t>webstorage</t>
        </is>
      </c>
      <c r="C11818" t="n">
        <v>52</v>
      </c>
      <c r="D11818" t="inlineStr">
        <is>
          <t>{'h5webstorage-ngx', 'webstorage-adapter', '@itpolsri~simple-webstorage'}</t>
        </is>
      </c>
    </row>
    <row r="11819">
      <c r="A11819" s="1" t="n">
        <v>11817</v>
      </c>
      <c r="B11819" t="inlineStr">
        <is>
          <t>cwc</t>
        </is>
      </c>
      <c r="C11819" t="n">
        <v>52</v>
      </c>
      <c r="D11819" t="inlineStr">
        <is>
          <t>{'@livingui~cwc-datetime-input', 'pocwc', '@livingui~cwc-input'}</t>
        </is>
      </c>
    </row>
    <row r="11820">
      <c r="A11820" s="1" t="n">
        <v>11818</v>
      </c>
      <c r="B11820" t="inlineStr">
        <is>
          <t>runkit</t>
        </is>
      </c>
      <c r="C11820" t="n">
        <v>52</v>
      </c>
      <c r="D11820" t="inlineStr">
        <is>
          <t>{'@fabrix~spool-runkit', 'cycle-runkit', 'runkit-tap'}</t>
        </is>
      </c>
    </row>
    <row r="11821">
      <c r="A11821" s="1" t="n">
        <v>11819</v>
      </c>
      <c r="B11821" t="inlineStr">
        <is>
          <t>permutation</t>
        </is>
      </c>
      <c r="C11821" t="n">
        <v>52</v>
      </c>
      <c r="D11821" t="inlineStr">
        <is>
          <t>{'quick-permutation', 'des-permutation', '@merarli~combination_and_permutation_js'}</t>
        </is>
      </c>
    </row>
    <row r="11822">
      <c r="A11822" s="1" t="n">
        <v>11820</v>
      </c>
      <c r="B11822" t="inlineStr">
        <is>
          <t>cardano</t>
        </is>
      </c>
      <c r="C11822" t="n">
        <v>52</v>
      </c>
      <c r="D11822" t="inlineStr">
        <is>
          <t>{'@tatumio~cardano-connector', '@cardano-ogmios~client', '@cardanotech~api'}</t>
        </is>
      </c>
    </row>
    <row r="11823">
      <c r="A11823" s="1" t="n">
        <v>11821</v>
      </c>
      <c r="B11823" t="inlineStr">
        <is>
          <t>cic</t>
        </is>
      </c>
      <c r="C11823" t="n">
        <v>52</v>
      </c>
      <c r="D11823" t="inlineStr">
        <is>
          <t>{'@ciclismurban~api', '@cic-digital~web-function-test', 'cic'}</t>
        </is>
      </c>
    </row>
    <row r="11824">
      <c r="A11824" s="1" t="n">
        <v>11822</v>
      </c>
      <c r="B11824" t="inlineStr">
        <is>
          <t>meteo</t>
        </is>
      </c>
      <c r="C11824" t="n">
        <v>52</v>
      </c>
      <c r="D11824" t="inlineStr">
        <is>
          <t>{'@scottishcyclops~node-meteo', '@golemio~meteosensors', 'bpptkg-meteo'}</t>
        </is>
      </c>
    </row>
    <row r="11825">
      <c r="A11825" s="1" t="n">
        <v>11823</v>
      </c>
      <c r="B11825" t="inlineStr">
        <is>
          <t>broadlink</t>
        </is>
      </c>
      <c r="C11825" t="n">
        <v>52</v>
      </c>
      <c r="D11825" t="inlineStr">
        <is>
          <t>{'homebridge-broadlink-rm-pro', 'homebridge-broadlink-rm4', 'node-red-contrib-broadlink-control'}</t>
        </is>
      </c>
    </row>
    <row r="11826">
      <c r="A11826" s="1" t="n">
        <v>11824</v>
      </c>
      <c r="B11826" t="inlineStr">
        <is>
          <t>coast</t>
        </is>
      </c>
      <c r="C11826" t="n">
        <v>52</v>
      </c>
      <c r="D11826" t="inlineStr">
        <is>
          <t>{'@dsr-user-tupek-coast-gonad-rosin~dsr-package-public-tupek-coast-gonad-rosin', 'dsr-package-public-peats-singe-yexed-coast', 'test-mlw3-coast-paven'}</t>
        </is>
      </c>
    </row>
    <row r="11827">
      <c r="A11827" s="1" t="n">
        <v>11825</v>
      </c>
      <c r="B11827" t="inlineStr">
        <is>
          <t>hav</t>
        </is>
      </c>
      <c r="C11827" t="n">
        <v>52</v>
      </c>
      <c r="D11827" t="inlineStr">
        <is>
          <t>{'hav-components', 'generator-anubhav-btp-cap', '@havvy~mock-net-socket'}</t>
        </is>
      </c>
    </row>
    <row r="11828">
      <c r="A11828" s="1" t="n">
        <v>11826</v>
      </c>
      <c r="B11828" t="inlineStr">
        <is>
          <t>reddy</t>
        </is>
      </c>
      <c r="C11828" t="n">
        <v>52</v>
      </c>
      <c r="D11828" t="inlineStr">
        <is>
          <t>{'generator-ppcreddy', '@dsr-rollback-org-exode-pails-saucy-reddy~dsr-rollback-package-exode-pails-saucy-reddy', 'fontsource-lakki-reddy'}</t>
        </is>
      </c>
    </row>
    <row r="11829">
      <c r="A11829" s="1" t="n">
        <v>11827</v>
      </c>
      <c r="B11829" t="inlineStr">
        <is>
          <t>stg</t>
        </is>
      </c>
      <c r="C11829" t="n">
        <v>52</v>
      </c>
      <c r="D11829" t="inlineStr">
        <is>
          <t>{'@1stg~commitlint-config', '@thekono~kps-web-stg-server', '@1stg~simple-git-hooks'}</t>
        </is>
      </c>
    </row>
    <row r="11830">
      <c r="A11830" s="1" t="n">
        <v>11828</v>
      </c>
      <c r="B11830" t="inlineStr">
        <is>
          <t>mints</t>
        </is>
      </c>
      <c r="C11830" t="n">
        <v>52</v>
      </c>
      <c r="D11830" t="inlineStr">
        <is>
          <t>{'dsr-delete-wubwub-atria-groat-drams-mints', 'test-mlw1-crawl-mints', 'dsr-package-mints-vised'}</t>
        </is>
      </c>
    </row>
    <row r="11831">
      <c r="A11831" s="1" t="n">
        <v>11829</v>
      </c>
      <c r="B11831" t="inlineStr">
        <is>
          <t>strom</t>
        </is>
      </c>
      <c r="C11831" t="n">
        <v>52</v>
      </c>
      <c r="D11831" t="inlineStr">
        <is>
          <t>{'node-red-contrib-mystrom', 'gruenstromindex-server', 'stromdao-quittance'}</t>
        </is>
      </c>
    </row>
    <row r="11832">
      <c r="A11832" s="1" t="n">
        <v>11830</v>
      </c>
      <c r="B11832" t="inlineStr">
        <is>
          <t>mares</t>
        </is>
      </c>
      <c r="C11832" t="n">
        <v>52</v>
      </c>
      <c r="D11832" t="inlineStr">
        <is>
          <t>{'mares-apistore-message-sender', 'mares-sender', 'mares-validation-error'}</t>
        </is>
      </c>
    </row>
    <row r="11833">
      <c r="A11833" s="1" t="n">
        <v>11831</v>
      </c>
      <c r="B11833" t="inlineStr">
        <is>
          <t>splice</t>
        </is>
      </c>
      <c r="C11833" t="n">
        <v>52</v>
      </c>
      <c r="D11833" t="inlineStr">
        <is>
          <t>{'random-splice', 'safe-splice', 'f-array.splice'}</t>
        </is>
      </c>
    </row>
    <row r="11834">
      <c r="A11834" s="1" t="n">
        <v>11832</v>
      </c>
      <c r="B11834" t="inlineStr">
        <is>
          <t>wom</t>
        </is>
      </c>
      <c r="C11834" t="n">
        <v>52</v>
      </c>
      <c r="D11834" t="inlineStr">
        <is>
          <t>{'test-mlw1-alowe-womby', '@malware-test-alowe-womby~test-mlw3-alowe-womby', 'test-dsr-package-blaze-womby-saver-lidos'}</t>
        </is>
      </c>
    </row>
    <row r="11835">
      <c r="A11835" s="1" t="n">
        <v>11833</v>
      </c>
      <c r="B11835" t="inlineStr">
        <is>
          <t>restricted</t>
        </is>
      </c>
      <c r="C11835" t="n">
        <v>52</v>
      </c>
      <c r="D11835" t="inlineStr">
        <is>
          <t>{'ssenkit.restricted-text-input', 'restricted-input', 'react-restricted-input'}</t>
        </is>
      </c>
    </row>
    <row r="11836">
      <c r="A11836" s="1" t="n">
        <v>11834</v>
      </c>
      <c r="B11836" t="inlineStr">
        <is>
          <t>chaining</t>
        </is>
      </c>
      <c r="C11836" t="n">
        <v>52</v>
      </c>
      <c r="D11836" t="inlineStr">
        <is>
          <t>{'functional-chaining', 'babel-plugin-operators-chaining', 'babel-plugin-transform-optional-chaining'}</t>
        </is>
      </c>
    </row>
    <row r="11837">
      <c r="A11837" s="1" t="n">
        <v>11835</v>
      </c>
      <c r="B11837" t="inlineStr">
        <is>
          <t>visi</t>
        </is>
      </c>
      <c r="C11837" t="n">
        <v>52</v>
      </c>
      <c r="D11837" t="inlineStr">
        <is>
          <t>{'@visisoft~staticland', '@visisoft~pointfree-bacon', '@visi~server'}</t>
        </is>
      </c>
    </row>
    <row r="11838">
      <c r="A11838" s="1" t="n">
        <v>11836</v>
      </c>
      <c r="B11838" t="inlineStr">
        <is>
          <t>rup</t>
        </is>
      </c>
      <c r="C11838" t="n">
        <v>52</v>
      </c>
      <c r="D11838" t="inlineStr">
        <is>
          <t>{'@malware-test-basic-rupia~dsr-package-public-basic-rupia', 'test-mlw3-rupia-dowps', 'test-mlw2-rupia-tocos-dep'}</t>
        </is>
      </c>
    </row>
    <row r="11839">
      <c r="A11839" s="1" t="n">
        <v>11837</v>
      </c>
      <c r="B11839" t="inlineStr">
        <is>
          <t>regula</t>
        </is>
      </c>
      <c r="C11839" t="n">
        <v>52</v>
      </c>
      <c r="D11839" t="inlineStr">
        <is>
          <t>{'@regulaforensics~react-native-document-reader-core-barcodemrz', '@regulaforensics~cordova-plugin-face-api-beta', 'test-paulao-da-regulagem'}</t>
        </is>
      </c>
    </row>
    <row r="11840">
      <c r="A11840" s="1" t="n">
        <v>11838</v>
      </c>
      <c r="B11840" t="inlineStr">
        <is>
          <t>stk</t>
        </is>
      </c>
      <c r="C11840" t="n">
        <v>52</v>
      </c>
      <c r="D11840" t="inlineStr">
        <is>
          <t>{'stk_experiments', '@stkterry~react-reanim', 'poestk-element'}</t>
        </is>
      </c>
    </row>
    <row r="11841">
      <c r="A11841" s="1" t="n">
        <v>11839</v>
      </c>
      <c r="B11841" t="inlineStr">
        <is>
          <t>nqm</t>
        </is>
      </c>
      <c r="C11841" t="n">
        <v>52</v>
      </c>
      <c r="D11841" t="inlineStr">
        <is>
          <t>{'nqm-geojson-tools', 'nqm-common-import', 'nqm-mongo-parse'}</t>
        </is>
      </c>
    </row>
    <row r="11842">
      <c r="A11842" s="1" t="n">
        <v>11840</v>
      </c>
      <c r="B11842" t="inlineStr">
        <is>
          <t>stoa</t>
        </is>
      </c>
      <c r="C11842" t="n">
        <v>52</v>
      </c>
      <c r="D11842" t="inlineStr">
        <is>
          <t>{'dsr-package-public-molal-stoai-yours-strow', 'dsr-rollback-package-synch-trews-stoae-taped', 'dsr-package-public-banco-stoae-loric-saggy'}</t>
        </is>
      </c>
    </row>
    <row r="11843">
      <c r="A11843" s="1" t="n">
        <v>11841</v>
      </c>
      <c r="B11843" t="inlineStr">
        <is>
          <t>dated</t>
        </is>
      </c>
      <c r="C11843" t="n">
        <v>52</v>
      </c>
      <c r="D11843" t="inlineStr">
        <is>
          <t>{'@dated~language-plugin-generator', '@dsr-rollback-org-dowed-pyats-globe-dated~dsr-rollback-package-dowed-pyats-globe-dated', 'test-mlw1-dated-douar'}</t>
        </is>
      </c>
    </row>
    <row r="11844">
      <c r="A11844" s="1" t="n">
        <v>11842</v>
      </c>
      <c r="B11844" t="inlineStr">
        <is>
          <t>fords</t>
        </is>
      </c>
      <c r="C11844" t="n">
        <v>52</v>
      </c>
      <c r="D11844" t="inlineStr">
        <is>
          <t>{'test-mlw3-fords-laser', 'dsr-package-vends-tenno-fords-tamer', '@dsr-user-fords-breme-talus-elpee~dsr-package-public-fords-breme-talus-elpee'}</t>
        </is>
      </c>
    </row>
    <row r="11845">
      <c r="A11845" s="1" t="n">
        <v>11843</v>
      </c>
      <c r="B11845" t="inlineStr">
        <is>
          <t>keypress</t>
        </is>
      </c>
      <c r="C11845" t="n">
        <v>52</v>
      </c>
      <c r="D11845" t="inlineStr">
        <is>
          <t>{'node-red-contrib-keypress', 'osx-global-keypress', 'decode-keypress'}</t>
        </is>
      </c>
    </row>
    <row r="11846">
      <c r="A11846" s="1" t="n">
        <v>11844</v>
      </c>
      <c r="B11846" t="inlineStr">
        <is>
          <t>yau</t>
        </is>
      </c>
      <c r="C11846" t="n">
        <v>52</v>
      </c>
      <c r="D11846" t="inlineStr">
        <is>
          <t>{'yauzl-crc', 'yauzl-ai', '@types~yauzl'}</t>
        </is>
      </c>
    </row>
    <row r="11847">
      <c r="A11847" s="1" t="n">
        <v>11845</v>
      </c>
      <c r="B11847" t="inlineStr">
        <is>
          <t>crocs</t>
        </is>
      </c>
      <c r="C11847" t="n">
        <v>52</v>
      </c>
      <c r="D11847" t="inlineStr">
        <is>
          <t>{'dsr-delete-wubwub-roomy-thema-crocs-nance', 'test-dsr-package-pulps-stent-crocs-drown', 'dsr-package-slier-crocs-baler-wager'}</t>
        </is>
      </c>
    </row>
    <row r="11848">
      <c r="A11848" s="1" t="n">
        <v>11846</v>
      </c>
      <c r="B11848" t="inlineStr">
        <is>
          <t>elena</t>
        </is>
      </c>
      <c r="C11848" t="n">
        <v>52</v>
      </c>
      <c r="D11848" t="inlineStr">
        <is>
          <t>{'@elenaizaguirre~cactus-test-cmd-api-server', '@elenaizaguirre~cactus-example-supply-chain-business-logic-plugin', 'elena'}</t>
        </is>
      </c>
    </row>
    <row r="11849">
      <c r="A11849" s="1" t="n">
        <v>11847</v>
      </c>
      <c r="B11849" t="inlineStr">
        <is>
          <t>navy</t>
        </is>
      </c>
      <c r="C11849" t="n">
        <v>52</v>
      </c>
      <c r="D11849" t="inlineStr">
        <is>
          <t>{'navy-rsync', '@royalnavy~icon-library', 'npm-demo-navy'}</t>
        </is>
      </c>
    </row>
    <row r="11850">
      <c r="A11850" s="1" t="n">
        <v>11848</v>
      </c>
      <c r="B11850" t="inlineStr">
        <is>
          <t>isu</t>
        </is>
      </c>
      <c r="C11850" t="n">
        <v>52</v>
      </c>
      <c r="D11850" t="inlineStr">
        <is>
          <t>{'wix-mobile-crash-course-vytenisu-1', 'uguisu', 'isumotos'}</t>
        </is>
      </c>
    </row>
    <row r="11851">
      <c r="A11851" s="1" t="n">
        <v>11849</v>
      </c>
      <c r="B11851" t="inlineStr">
        <is>
          <t>hunspell</t>
        </is>
      </c>
      <c r="C11851" t="n">
        <v>52</v>
      </c>
      <c r="D11851" t="inlineStr">
        <is>
          <t>{'hunspell-dict-nb-no', 'hunspell-dict-pt-pt', 'hunspell-dict-vi'}</t>
        </is>
      </c>
    </row>
    <row r="11852">
      <c r="A11852" s="1" t="n">
        <v>11850</v>
      </c>
      <c r="B11852" t="inlineStr">
        <is>
          <t>nines</t>
        </is>
      </c>
      <c r="C11852" t="n">
        <v>52</v>
      </c>
      <c r="D11852" t="inlineStr">
        <is>
          <t>{'dsr-package-public-kinos-nines-barre-recti', 'nines', '@dsr-org-nines-ormer-belts-omrah~test-dsr-org-nines-ormer-belts-omrah'}</t>
        </is>
      </c>
    </row>
    <row r="11853">
      <c r="A11853" s="1" t="n">
        <v>11851</v>
      </c>
      <c r="B11853" t="inlineStr">
        <is>
          <t>pha</t>
        </is>
      </c>
      <c r="C11853" t="n">
        <v>52</v>
      </c>
      <c r="D11853" t="inlineStr">
        <is>
          <t>{'@jaypha~bindable', 'istanbul-phabricator-reporter', '@phaesynthe~phlog'}</t>
        </is>
      </c>
    </row>
    <row r="11854">
      <c r="A11854" s="1" t="n">
        <v>11852</v>
      </c>
      <c r="B11854" t="inlineStr">
        <is>
          <t>vivo</t>
        </is>
      </c>
      <c r="C11854" t="n">
        <v>52</v>
      </c>
      <c r="D11854" t="inlineStr">
        <is>
          <t>{'vivoecom-components', '@vivo-hap-toolkit~compiler', '@vivo-hap-toolkit~dsl-xvm'}</t>
        </is>
      </c>
    </row>
    <row r="11855">
      <c r="A11855" s="1" t="n">
        <v>11853</v>
      </c>
      <c r="B11855" t="inlineStr">
        <is>
          <t>spartacus</t>
        </is>
      </c>
      <c r="C11855" t="n">
        <v>52</v>
      </c>
      <c r="D11855" t="inlineStr">
        <is>
          <t>{'@marlas~spartacus-styles', '@spartacus~smartedit', '@spartacus~setup'}</t>
        </is>
      </c>
    </row>
    <row r="11856">
      <c r="A11856" s="1" t="n">
        <v>11854</v>
      </c>
      <c r="B11856" t="inlineStr">
        <is>
          <t>cpd</t>
        </is>
      </c>
      <c r="C11856" t="n">
        <v>52</v>
      </c>
      <c r="D11856" t="inlineStr">
        <is>
          <t>{'cpd-server', '@jscpd~leveldb-store', '@jscpd~tokenizer'}</t>
        </is>
      </c>
    </row>
    <row r="11857">
      <c r="A11857" s="1" t="n">
        <v>11855</v>
      </c>
      <c r="B11857" t="inlineStr">
        <is>
          <t>yoitsro</t>
        </is>
      </c>
      <c r="C11857" t="n">
        <v>52</v>
      </c>
      <c r="D11857" t="inlineStr">
        <is>
          <t>{'@yoitsro~lerna-npm-publish', '@yoitsro~lerna-clean', '@yoitsro~lerna-batch-packages'}</t>
        </is>
      </c>
    </row>
    <row r="11858">
      <c r="A11858" s="1" t="n">
        <v>11856</v>
      </c>
      <c r="B11858" t="inlineStr">
        <is>
          <t>pyxis</t>
        </is>
      </c>
      <c r="C11858" t="n">
        <v>52</v>
      </c>
      <c r="D11858" t="inlineStr">
        <is>
          <t>{'pyxis-ui', '@pyxismedia~lib-react', '@dsr-org-withs-dwell-chunk-pyxis~test-dsr-org-withs-dwell-chunk-pyxis'}</t>
        </is>
      </c>
    </row>
    <row r="11859">
      <c r="A11859" s="1" t="n">
        <v>11857</v>
      </c>
      <c r="B11859" t="inlineStr">
        <is>
          <t>cca</t>
        </is>
      </c>
      <c r="C11859" t="n">
        <v>52</v>
      </c>
      <c r="D11859" t="inlineStr">
        <is>
          <t>{'@crsincca~xrd-main-gui-module', 'cca-scripts', 'react-native-template-template-incca'}</t>
        </is>
      </c>
    </row>
    <row r="11860">
      <c r="A11860" s="1" t="n">
        <v>11858</v>
      </c>
      <c r="B11860" t="inlineStr">
        <is>
          <t>baum</t>
        </is>
      </c>
      <c r="C11860" t="n">
        <v>52</v>
      </c>
      <c r="D11860" t="inlineStr">
        <is>
          <t>{'heilbaum-ionic-object-fit-images', '@hoverbaum~slides-to-pdf', 'baum-gulp-publish'}</t>
        </is>
      </c>
    </row>
    <row r="11861">
      <c r="A11861" s="1" t="n">
        <v>11859</v>
      </c>
      <c r="B11861" t="inlineStr">
        <is>
          <t>stink</t>
        </is>
      </c>
      <c r="C11861" t="n">
        <v>52</v>
      </c>
      <c r="D11861" t="inlineStr">
        <is>
          <t>{'@dsr-user-stink-sakis-flash-goops~dsr-package-public-stink-sakis-flash-goops', 'dsr-package-public-throw-stink', '@stinkstudios~component-video'}</t>
        </is>
      </c>
    </row>
    <row r="11862">
      <c r="A11862" s="1" t="n">
        <v>11860</v>
      </c>
      <c r="B11862" t="inlineStr">
        <is>
          <t>gator</t>
        </is>
      </c>
      <c r="C11862" t="n">
        <v>52</v>
      </c>
      <c r="D11862" t="inlineStr">
        <is>
          <t>{'bi-logger-gator', 'stylegator', '@microgamma~serverless-apigator'}</t>
        </is>
      </c>
    </row>
    <row r="11863">
      <c r="A11863" s="1" t="n">
        <v>11861</v>
      </c>
      <c r="B11863" t="inlineStr">
        <is>
          <t>vigo</t>
        </is>
      </c>
      <c r="C11863" t="n">
        <v>52</v>
      </c>
      <c r="D11863" t="inlineStr">
        <is>
          <t>{'rivigo-ui-commons', 'rivigocommon', '@rivigo-ui-commons~upload'}</t>
        </is>
      </c>
    </row>
    <row r="11864">
      <c r="A11864" s="1" t="n">
        <v>11862</v>
      </c>
      <c r="B11864" t="inlineStr">
        <is>
          <t>joda</t>
        </is>
      </c>
      <c r="C11864" t="n">
        <v>52</v>
      </c>
      <c r="D11864" t="inlineStr">
        <is>
          <t>{'@jodaviro~random-messages-new', '@js-joda~locale_it', '@prinzdezibel~date-io-js-joda'}</t>
        </is>
      </c>
    </row>
    <row r="11865">
      <c r="A11865" s="1" t="n">
        <v>11863</v>
      </c>
      <c r="B11865" t="inlineStr">
        <is>
          <t>muted</t>
        </is>
      </c>
      <c r="C11865" t="n">
        <v>52</v>
      </c>
      <c r="D11865" t="inlineStr">
        <is>
          <t>{'@teambit~design.ui.styles.muted-italic', '@dsr-org-muted-boggy-artsy-kinda~test-dsr-org-muted-boggy-artsy-kinda', '@waweb~compendium.base-ui.text.muted-text'}</t>
        </is>
      </c>
    </row>
    <row r="11866">
      <c r="A11866" s="1" t="n">
        <v>11864</v>
      </c>
      <c r="B11866" t="inlineStr">
        <is>
          <t>fte</t>
        </is>
      </c>
      <c r="C11866" t="n">
        <v>52</v>
      </c>
      <c r="D11866" t="inlineStr">
        <is>
          <t>{'@dsr-user-ugged-wefte-glyph-barre~dsr-package-public-ugged-wefte-glyph-barre', 'test-dsr-package-aitch-cloam-anime-wefte', '@drfte~react-ui'}</t>
        </is>
      </c>
    </row>
    <row r="11867">
      <c r="A11867" s="1" t="n">
        <v>11865</v>
      </c>
      <c r="B11867" t="inlineStr">
        <is>
          <t>restaurant</t>
        </is>
      </c>
      <c r="C11867" t="n">
        <v>52</v>
      </c>
      <c r="D11867" t="inlineStr">
        <is>
          <t>{'restaurant', 'odoo11-addon-report-hotel-restaurant', 'test_restaurant'}</t>
        </is>
      </c>
    </row>
    <row r="11868">
      <c r="A11868" s="1" t="n">
        <v>11866</v>
      </c>
      <c r="B11868" t="inlineStr">
        <is>
          <t>grue</t>
        </is>
      </c>
      <c r="C11868" t="n">
        <v>52</v>
      </c>
      <c r="D11868" t="inlineStr">
        <is>
          <t>{'@dsr-rollback-org-grued-orgue-morne-zappy~dsr-rollback-package-grued-orgue-morne-zappy', 'test-mlw3-grued-qualm', '@malware-test-glugs-grued~dsr-package-public-glugs-grued'}</t>
        </is>
      </c>
    </row>
    <row r="11869">
      <c r="A11869" s="1" t="n">
        <v>11867</v>
      </c>
      <c r="B11869" t="inlineStr">
        <is>
          <t>etu</t>
        </is>
      </c>
      <c r="C11869" t="n">
        <v>52</v>
      </c>
      <c r="D11869" t="inlineStr">
        <is>
          <t>{'@etu~components', 'test-package-deactivation-test-tozes-etuis-apply-attar', '@malware-test-etuis-speal~dsr-package-public-etuis-speal'}</t>
        </is>
      </c>
    </row>
    <row r="11870">
      <c r="A11870" s="1" t="n">
        <v>11868</v>
      </c>
      <c r="B11870" t="inlineStr">
        <is>
          <t>recommender</t>
        </is>
      </c>
      <c r="C11870" t="n">
        <v>52</v>
      </c>
      <c r="D11870" t="inlineStr">
        <is>
          <t>{'cbrecommender', 'sklearn-recommender', 'travel-recommender'}</t>
        </is>
      </c>
    </row>
    <row r="11871">
      <c r="A11871" s="1" t="n">
        <v>11869</v>
      </c>
      <c r="B11871" t="inlineStr">
        <is>
          <t>howler</t>
        </is>
      </c>
      <c r="C11871" t="n">
        <v>52</v>
      </c>
      <c r="D11871" t="inlineStr">
        <is>
          <t>{'react-howler', 'howler-sound-controller', 'ngx-howler'}</t>
        </is>
      </c>
    </row>
    <row r="11872">
      <c r="A11872" s="1" t="n">
        <v>11870</v>
      </c>
      <c r="B11872" t="inlineStr">
        <is>
          <t>xxl</t>
        </is>
      </c>
      <c r="C11872" t="n">
        <v>52</v>
      </c>
      <c r="D11872" t="inlineStr">
        <is>
          <t>{'xxlheli_mostly-adequate-guide', 'xxl-coind-express-api', 'txxlz'}</t>
        </is>
      </c>
    </row>
    <row r="11873">
      <c r="A11873" s="1" t="n">
        <v>11871</v>
      </c>
      <c r="B11873" t="inlineStr">
        <is>
          <t>toolkip</t>
        </is>
      </c>
      <c r="C11873" t="n">
        <v>52</v>
      </c>
      <c r="D11873" t="inlineStr">
        <is>
          <t>{'@toolkip~external', '@toolkip~canvas', '@toolkip~sorting'}</t>
        </is>
      </c>
    </row>
    <row r="11874">
      <c r="A11874" s="1" t="n">
        <v>11872</v>
      </c>
      <c r="B11874" t="inlineStr">
        <is>
          <t>adrianjiang</t>
        </is>
      </c>
      <c r="C11874" t="n">
        <v>52</v>
      </c>
      <c r="D11874" t="inlineStr">
        <is>
          <t>{'@adrianjiang~rc-steps', '@adrianjiang~rc-table', '@adrianjiang~rc-alert'}</t>
        </is>
      </c>
    </row>
    <row r="11875">
      <c r="A11875" s="1" t="n">
        <v>11873</v>
      </c>
      <c r="B11875" t="inlineStr">
        <is>
          <t>csgo</t>
        </is>
      </c>
      <c r="C11875" t="n">
        <v>52</v>
      </c>
      <c r="D11875" t="inlineStr">
        <is>
          <t>{'csgo-stats', 'get-csgo-inventory', 'csgo-gamestate'}</t>
        </is>
      </c>
    </row>
    <row r="11876">
      <c r="A11876" s="1" t="n">
        <v>11874</v>
      </c>
      <c r="B11876" t="inlineStr">
        <is>
          <t>tasker</t>
        </is>
      </c>
      <c r="C11876" t="n">
        <v>52</v>
      </c>
      <c r="D11876" t="inlineStr">
        <is>
          <t>{'django-tasker-account', '@airtasker~spot', 'jspm-tasker'}</t>
        </is>
      </c>
    </row>
    <row r="11877">
      <c r="A11877" s="1" t="n">
        <v>11875</v>
      </c>
      <c r="B11877" t="inlineStr">
        <is>
          <t>burro</t>
        </is>
      </c>
      <c r="C11877" t="n">
        <v>52</v>
      </c>
      <c r="D11877" t="inlineStr">
        <is>
          <t>{'burro', 'test-package-deactivation-test-bonds-burro-muton-dured', 'dsr-package-nival-burro-dorrs-mulct'}</t>
        </is>
      </c>
    </row>
    <row r="11878">
      <c r="A11878" s="1" t="n">
        <v>11876</v>
      </c>
      <c r="B11878" t="inlineStr">
        <is>
          <t>redsift</t>
        </is>
      </c>
      <c r="C11878" t="n">
        <v>52</v>
      </c>
      <c r="D11878" t="inlineStr">
        <is>
          <t>{'@redsift~ui-rs-core', '@redsift~rollup-bundler', '@redsift~gulp-compressedimages'}</t>
        </is>
      </c>
    </row>
    <row r="11879">
      <c r="A11879" s="1" t="n">
        <v>11877</v>
      </c>
      <c r="B11879" t="inlineStr">
        <is>
          <t>ample</t>
        </is>
      </c>
      <c r="C11879" t="n">
        <v>52</v>
      </c>
      <c r="D11879" t="inlineStr">
        <is>
          <t>{'dsr-package-public-abrim-tronc-ample-corps', 'math_pack_expample', 'dsr-package-public-zesty-yelps-ample-baste'}</t>
        </is>
      </c>
    </row>
    <row r="11880">
      <c r="A11880" s="1" t="n">
        <v>11878</v>
      </c>
      <c r="B11880" t="inlineStr">
        <is>
          <t>stress</t>
        </is>
      </c>
      <c r="C11880" t="n">
        <v>52</v>
      </c>
      <c r="D11880" t="inlineStr">
        <is>
          <t>{'generator-express-no-stress', 'ddos-stress-souladvisor', 'pika-web-stress-test'}</t>
        </is>
      </c>
    </row>
    <row r="11881">
      <c r="A11881" s="1" t="n">
        <v>11879</v>
      </c>
      <c r="B11881" t="inlineStr">
        <is>
          <t>suggestion</t>
        </is>
      </c>
      <c r="C11881" t="n">
        <v>52</v>
      </c>
      <c r="D11881" t="inlineStr">
        <is>
          <t>{'@delawarepro~dlw-suggestion-search', 'vue-component-suggestion', 'require-suggestion'}</t>
        </is>
      </c>
    </row>
    <row r="11882">
      <c r="A11882" s="1" t="n">
        <v>11880</v>
      </c>
      <c r="B11882" t="inlineStr">
        <is>
          <t>pakage</t>
        </is>
      </c>
      <c r="C11882" t="n">
        <v>52</v>
      </c>
      <c r="D11882" t="inlineStr">
        <is>
          <t>{'mysuperpakage', 'demo-npm-pakage', 'npmtestpakage'}</t>
        </is>
      </c>
    </row>
    <row r="11883">
      <c r="A11883" s="1" t="n">
        <v>11881</v>
      </c>
      <c r="B11883" t="inlineStr">
        <is>
          <t>boards</t>
        </is>
      </c>
      <c r="C11883" t="n">
        <v>52</v>
      </c>
      <c r="D11883" t="inlineStr">
        <is>
          <t>{'react-native-swipe-boards', 'boards-preset-react-admin', 'boards-cli'}</t>
        </is>
      </c>
    </row>
    <row r="11884">
      <c r="A11884" s="1" t="n">
        <v>11882</v>
      </c>
      <c r="B11884" t="inlineStr">
        <is>
          <t>gres</t>
        </is>
      </c>
      <c r="C11884" t="n">
        <v>52</v>
      </c>
      <c r="D11884" t="inlineStr">
        <is>
          <t>{'puregres', 'megres-components', '@kengres~revuesable'}</t>
        </is>
      </c>
    </row>
    <row r="11885">
      <c r="A11885" s="1" t="n">
        <v>11883</v>
      </c>
      <c r="B11885" t="inlineStr">
        <is>
          <t>tournament</t>
        </is>
      </c>
      <c r="C11885" t="n">
        <v>52</v>
      </c>
      <c r="D11885" t="inlineStr">
        <is>
          <t>{'tournament-organizer', 'tournament-bracket-tree', 'aitournament-rps-client'}</t>
        </is>
      </c>
    </row>
    <row r="11886">
      <c r="A11886" s="1" t="n">
        <v>11884</v>
      </c>
      <c r="B11886" t="inlineStr">
        <is>
          <t>abbot</t>
        </is>
      </c>
      <c r="C11886" t="n">
        <v>52</v>
      </c>
      <c r="D11886" t="inlineStr">
        <is>
          <t>{'test-mlw4-tykes-abbot', '@dsr-rollback-org-narks-apiol-pilus-abbot~dsr-rollback-package-narks-apiol-pilus-abbot', 'test-mlw1-abbot-skuas'}</t>
        </is>
      </c>
    </row>
    <row r="11887">
      <c r="A11887" s="1" t="n">
        <v>11885</v>
      </c>
      <c r="B11887" t="inlineStr">
        <is>
          <t>a8</t>
        </is>
      </c>
      <c r="C11887" t="n">
        <v>52</v>
      </c>
      <c r="D11887" t="inlineStr">
        <is>
          <t>{'@wtcbkjbuzrbl~a3df4e4d6628af36147fe1925e47a8a35cea795ed65cd7bed0aafa4ef', 'babel-preset-a8k', '@a8k~changelog'}</t>
        </is>
      </c>
    </row>
    <row r="11888">
      <c r="A11888" s="1" t="n">
        <v>11886</v>
      </c>
      <c r="B11888" t="inlineStr">
        <is>
          <t>thyme</t>
        </is>
      </c>
      <c r="C11888" t="n">
        <v>52</v>
      </c>
      <c r="D11888" t="inlineStr">
        <is>
          <t>{'ember-cli-thymeleaf-csrf', 'test-package-deactivation-test-grots-avian-thyme-dowdy', 'ncube-thyme-typescript'}</t>
        </is>
      </c>
    </row>
    <row r="11889">
      <c r="A11889" s="1" t="n">
        <v>11887</v>
      </c>
      <c r="B11889" t="inlineStr">
        <is>
          <t>pelias</t>
        </is>
      </c>
      <c r="C11889" t="n">
        <v>52</v>
      </c>
      <c r="D11889" t="inlineStr">
        <is>
          <t>{'pelias-model-es6', 'pelias-fuzzy-tester', 'pelias-interpolation'}</t>
        </is>
      </c>
    </row>
    <row r="11890">
      <c r="A11890" s="1" t="n">
        <v>11888</v>
      </c>
      <c r="B11890" t="inlineStr">
        <is>
          <t>edenjs</t>
        </is>
      </c>
      <c r="C11890" t="n">
        <v>52</v>
      </c>
      <c r="D11890" t="inlineStr">
        <is>
          <t>{'@edenjs~eslint-config-eden', '@edenjs~mquery', '@edenjs~shop-discord'}</t>
        </is>
      </c>
    </row>
    <row r="11891">
      <c r="A11891" s="1" t="n">
        <v>11889</v>
      </c>
      <c r="B11891" t="inlineStr">
        <is>
          <t>austin</t>
        </is>
      </c>
      <c r="C11891" t="n">
        <v>52</v>
      </c>
      <c r="D11891" t="inlineStr">
        <is>
          <t>{'@cityofaustin~usfs-schema-blocks', 'lodown-austinbrown-opspark', 'austin-tech-list'}</t>
        </is>
      </c>
    </row>
    <row r="11892">
      <c r="A11892" s="1" t="n">
        <v>11890</v>
      </c>
      <c r="B11892" t="inlineStr">
        <is>
          <t>petal</t>
        </is>
      </c>
      <c r="C11892" t="n">
        <v>52</v>
      </c>
      <c r="D11892" t="inlineStr">
        <is>
          <t>{'datasets-iris-versicolor-petal-length', 'test-dsr-package-malva-antic-exile-petal', 'test-package-deactivation-test-yappy-kayak-petal-alien'}</t>
        </is>
      </c>
    </row>
    <row r="11893">
      <c r="A11893" s="1" t="n">
        <v>11891</v>
      </c>
      <c r="B11893" t="inlineStr">
        <is>
          <t>jeet</t>
        </is>
      </c>
      <c r="C11893" t="n">
        <v>52</v>
      </c>
      <c r="D11893" t="inlineStr">
        <is>
          <t>{'@jeetiss~react-use-script', 'jeet-gulp', '@jeetiss~email-verificator'}</t>
        </is>
      </c>
    </row>
    <row r="11894">
      <c r="A11894" s="1" t="n">
        <v>11892</v>
      </c>
      <c r="B11894" t="inlineStr">
        <is>
          <t>prebuild</t>
        </is>
      </c>
      <c r="C11894" t="n">
        <v>52</v>
      </c>
      <c r="D11894" t="inlineStr">
        <is>
          <t>{'@shiftkey~prebuild', '@corbinu~prebuild', 'lame-prebuild'}</t>
        </is>
      </c>
    </row>
    <row r="11895">
      <c r="A11895" s="1" t="n">
        <v>11893</v>
      </c>
      <c r="B11895" t="inlineStr">
        <is>
          <t>fry</t>
        </is>
      </c>
      <c r="C11895" t="n">
        <v>52</v>
      </c>
      <c r="D11895" t="inlineStr">
        <is>
          <t>{'pngdefry', 'grunt-fry', 'node-red-newtifrypro'}</t>
        </is>
      </c>
    </row>
    <row r="11896">
      <c r="A11896" s="1" t="n">
        <v>11894</v>
      </c>
      <c r="B11896" t="inlineStr">
        <is>
          <t>rsmdc</t>
        </is>
      </c>
      <c r="C11896" t="n">
        <v>52</v>
      </c>
      <c r="D11896" t="inlineStr">
        <is>
          <t>{'@rsmdc~shape', '@rsmdc~rtl', '@rsmdc~theme'}</t>
        </is>
      </c>
    </row>
    <row r="11897">
      <c r="A11897" s="1" t="n">
        <v>11895</v>
      </c>
      <c r="B11897" t="inlineStr">
        <is>
          <t>gitmoji</t>
        </is>
      </c>
      <c r="C11897" t="n">
        <v>52</v>
      </c>
      <c r="D11897" t="inlineStr">
        <is>
          <t>{'@gitmoji~commit-types', '@zerrrrrr~gitmoji-commit-hook', 'cz-gitmoji'}</t>
        </is>
      </c>
    </row>
    <row r="11898">
      <c r="A11898" s="1" t="n">
        <v>11896</v>
      </c>
      <c r="B11898" t="inlineStr">
        <is>
          <t>eeacms</t>
        </is>
      </c>
      <c r="C11898" t="n">
        <v>52</v>
      </c>
      <c r="D11898" t="inlineStr">
        <is>
          <t>{'@eeacms~volto-sustainability-theme', '@eeacms~volto-taxonomy', '@eeacms~volto-datablocks'}</t>
        </is>
      </c>
    </row>
    <row r="11899">
      <c r="A11899" s="1" t="n">
        <v>11897</v>
      </c>
      <c r="B11899" t="inlineStr">
        <is>
          <t>mau</t>
        </is>
      </c>
      <c r="C11899" t="n">
        <v>52</v>
      </c>
      <c r="D11899" t="inlineStr">
        <is>
          <t>{'maufrco', 'lion-lib-maucodev', 'mautic-tracking'}</t>
        </is>
      </c>
    </row>
    <row r="11900">
      <c r="A11900" s="1" t="n">
        <v>11898</v>
      </c>
      <c r="B11900" t="inlineStr">
        <is>
          <t>andreas</t>
        </is>
      </c>
      <c r="C11900" t="n">
        <v>52</v>
      </c>
      <c r="D11900" t="inlineStr">
        <is>
          <t>{'@andreas.palsson~package3', '@andreasgalster~fsn-yesno-button', '@andreasgalster~fsn-places-api'}</t>
        </is>
      </c>
    </row>
    <row r="11901">
      <c r="A11901" s="1" t="n">
        <v>11899</v>
      </c>
      <c r="B11901" t="inlineStr">
        <is>
          <t>tarsi</t>
        </is>
      </c>
      <c r="C11901" t="n">
        <v>52</v>
      </c>
      <c r="D11901" t="inlineStr">
        <is>
          <t>{'tarsius', '@toddtarsi~sentry-cordova-shim', 'dsr-package-public-gowan-movie-tarsi-guide'}</t>
        </is>
      </c>
    </row>
    <row r="11902">
      <c r="A11902" s="1" t="n">
        <v>11900</v>
      </c>
      <c r="B11902" t="inlineStr">
        <is>
          <t>payvo</t>
        </is>
      </c>
      <c r="C11902" t="n">
        <v>52</v>
      </c>
      <c r="D11902" t="inlineStr">
        <is>
          <t>{'@payvo~intl', '@payvo~sdk-dot', '@payvo~sdk-dot-indexer'}</t>
        </is>
      </c>
    </row>
    <row r="11903">
      <c r="A11903" s="1" t="n">
        <v>11901</v>
      </c>
      <c r="B11903" t="inlineStr">
        <is>
          <t>cnpm</t>
        </is>
      </c>
      <c r="C11903" t="n">
        <v>52</v>
      </c>
      <c r="D11903" t="inlineStr">
        <is>
          <t>{'cnpm_sxc3', 'shipit-better-cnpm', 'cnpm-gitlab-user-service'}</t>
        </is>
      </c>
    </row>
    <row r="11904">
      <c r="A11904" s="1" t="n">
        <v>11902</v>
      </c>
      <c r="B11904" t="inlineStr">
        <is>
          <t>adsense</t>
        </is>
      </c>
      <c r="C11904" t="n">
        <v>52</v>
      </c>
      <c r="D11904" t="inlineStr">
        <is>
          <t>{'gitbook-plugin-adsense', '@datafire~google_adsense', '@maxim_mazurok~gapi.client.adsense'}</t>
        </is>
      </c>
    </row>
    <row r="11905">
      <c r="A11905" s="1" t="n">
        <v>11903</v>
      </c>
      <c r="B11905" t="inlineStr">
        <is>
          <t>slm</t>
        </is>
      </c>
      <c r="C11905" t="n">
        <v>52</v>
      </c>
      <c r="D11905" t="inlineStr">
        <is>
          <t>{'slm-env-tennis', 'slm', 'slm-env-3dball'}</t>
        </is>
      </c>
    </row>
    <row r="11906">
      <c r="A11906" s="1" t="n">
        <v>11904</v>
      </c>
      <c r="B11906" t="inlineStr">
        <is>
          <t>supports</t>
        </is>
      </c>
      <c r="C11906" t="n">
        <v>52</v>
      </c>
      <c r="D11906" t="inlineStr">
        <is>
          <t>{'postcss-ie11-supports', '@aws-sdk~crypto-supports-webcrypto', 'pager-supports-color'}</t>
        </is>
      </c>
    </row>
    <row r="11907">
      <c r="A11907" s="1" t="n">
        <v>11905</v>
      </c>
      <c r="B11907" t="inlineStr">
        <is>
          <t>cfp</t>
        </is>
      </c>
      <c r="C11907" t="n">
        <v>52</v>
      </c>
      <c r="D11907" t="inlineStr">
        <is>
          <t>{'hubot-aws-cfpb', '@cfpb~cfpb-pagination', 'cfpiva'}</t>
        </is>
      </c>
    </row>
    <row r="11908">
      <c r="A11908" s="1" t="n">
        <v>11906</v>
      </c>
      <c r="B11908" t="inlineStr">
        <is>
          <t>tadashi</t>
        </is>
      </c>
      <c r="C11908" t="n">
        <v>52</v>
      </c>
      <c r="D11908" t="inlineStr">
        <is>
          <t>{'@tadashi~sss', '@tadashi~winston-amqp-transport', '@tadashi~json2mongo'}</t>
        </is>
      </c>
    </row>
    <row r="11909">
      <c r="A11909" s="1" t="n">
        <v>11907</v>
      </c>
      <c r="B11909" t="inlineStr">
        <is>
          <t>lly</t>
        </is>
      </c>
      <c r="C11909" t="n">
        <v>52</v>
      </c>
      <c r="D11909" t="inlineStr">
        <is>
          <t>{'@eyelly~prettier-config', 'nolly-img-crop', 'lly-contextmenu'}</t>
        </is>
      </c>
    </row>
    <row r="11910">
      <c r="A11910" s="1" t="n">
        <v>11908</v>
      </c>
      <c r="B11910" t="inlineStr">
        <is>
          <t>rly</t>
        </is>
      </c>
      <c r="C11910" t="n">
        <v>52</v>
      </c>
      <c r="D11910" t="inlineStr">
        <is>
          <t>{'test-package-deactivation-test-parps-mouch-nirly-mossy', 'dsr-package-nirly-salmi', '@berlysia~renovate-config'}</t>
        </is>
      </c>
    </row>
    <row r="11911">
      <c r="A11911" s="1" t="n">
        <v>11909</v>
      </c>
      <c r="B11911" t="inlineStr">
        <is>
          <t>kline</t>
        </is>
      </c>
      <c r="C11911" t="n">
        <v>52</v>
      </c>
      <c r="D11911" t="inlineStr">
        <is>
          <t>{'jcc_kline', '@manucii~klinechart', 'byron-tv-kline'}</t>
        </is>
      </c>
    </row>
    <row r="11912">
      <c r="A11912" s="1" t="n">
        <v>11910</v>
      </c>
      <c r="B11912" t="inlineStr">
        <is>
          <t>xunit</t>
        </is>
      </c>
      <c r="C11912" t="n">
        <v>52</v>
      </c>
      <c r="D11912" t="inlineStr">
        <is>
          <t>{'testcafe-reporter-naukri-xunit', '@schemastore~xunit.runner.schema', 'xunit-actual-file'}</t>
        </is>
      </c>
    </row>
    <row r="11913">
      <c r="A11913" s="1" t="n">
        <v>11911</v>
      </c>
      <c r="B11913" t="inlineStr">
        <is>
          <t>taluk</t>
        </is>
      </c>
      <c r="C11913" t="n">
        <v>52</v>
      </c>
      <c r="D11913" t="inlineStr">
        <is>
          <t>{'@dsr-user-hosta-nippy-sophs-taluk~dsr-package-public-hosta-nippy-sophs-taluk', 'dsr-package-sixer-taluk', 'dsr-package-coffs-taluk'}</t>
        </is>
      </c>
    </row>
    <row r="11914">
      <c r="A11914" s="1" t="n">
        <v>11912</v>
      </c>
      <c r="B11914" t="inlineStr">
        <is>
          <t>autos</t>
        </is>
      </c>
      <c r="C11914" t="n">
        <v>52</v>
      </c>
      <c r="D11914" t="inlineStr">
        <is>
          <t>{'dsr-package-zarfs-relax-autos-tangi', '@malware-test-inion-autos~dsr-package-public-inion-autos', 'dsr-package-public-fryer-prima-allyl-autos'}</t>
        </is>
      </c>
    </row>
    <row r="11915">
      <c r="A11915" s="1" t="n">
        <v>11913</v>
      </c>
      <c r="B11915" t="inlineStr">
        <is>
          <t>diogo</t>
        </is>
      </c>
      <c r="C11915" t="n">
        <v>52</v>
      </c>
      <c r="D11915" t="inlineStr">
        <is>
          <t>{'@diogoptickets~shared', '@diogocercilio~binary-2-text-2-binary', '@diogobiz~components'}</t>
        </is>
      </c>
    </row>
    <row r="11916">
      <c r="A11916" s="1" t="n">
        <v>11914</v>
      </c>
      <c r="B11916" t="inlineStr">
        <is>
          <t>agnostic</t>
        </is>
      </c>
      <c r="C11916" t="n">
        <v>52</v>
      </c>
      <c r="D11916" t="inlineStr">
        <is>
          <t>{'agnostic-draggable', 'magnostic', 'fragnostic-ts-const'}</t>
        </is>
      </c>
    </row>
    <row r="11917">
      <c r="A11917" s="1" t="n">
        <v>11915</v>
      </c>
      <c r="B11917" t="inlineStr">
        <is>
          <t>simditor</t>
        </is>
      </c>
      <c r="C11917" t="n">
        <v>52</v>
      </c>
      <c r="D11917" t="inlineStr">
        <is>
          <t>{'my-tar-simditor', 'vue-simditor', 'django-simditor'}</t>
        </is>
      </c>
    </row>
    <row r="11918">
      <c r="A11918" s="1" t="n">
        <v>11916</v>
      </c>
      <c r="B11918" t="inlineStr">
        <is>
          <t>birch</t>
        </is>
      </c>
      <c r="C11918" t="n">
        <v>52</v>
      </c>
      <c r="D11918" t="inlineStr">
        <is>
          <t>{'dsr-package-lurid-clems-kinas-birch', '@birchill~json-equalish', '@birchill~hikibiki-sync'}</t>
        </is>
      </c>
    </row>
    <row r="11919">
      <c r="A11919" s="1" t="n">
        <v>11917</v>
      </c>
      <c r="B11919" t="inlineStr">
        <is>
          <t>spc</t>
        </is>
      </c>
      <c r="C11919" t="n">
        <v>52</v>
      </c>
      <c r="D11919" t="inlineStr">
        <is>
          <t>{'@milk8248~spc-web-ui-dist', 'spc_social_widget', 'spc_map'}</t>
        </is>
      </c>
    </row>
    <row r="11920">
      <c r="A11920" s="1" t="n">
        <v>11918</v>
      </c>
      <c r="B11920" t="inlineStr">
        <is>
          <t>pastash</t>
        </is>
      </c>
      <c r="C11920" t="n">
        <v>52</v>
      </c>
      <c r="D11920" t="inlineStr">
        <is>
          <t>{'@pastash~input_esl', '@pastash~filter_app_avaya', '@pastash~input_sip'}</t>
        </is>
      </c>
    </row>
    <row r="11921">
      <c r="A11921" s="1" t="n">
        <v>11919</v>
      </c>
      <c r="B11921" t="inlineStr">
        <is>
          <t>camps</t>
        </is>
      </c>
      <c r="C11921" t="n">
        <v>52</v>
      </c>
      <c r="D11921" t="inlineStr">
        <is>
          <t>{'campsi-find-references', 'dsr-rollback-package-chirt-camps-pecks-heids', '@dsr-user-stoas-yeuks-odsos-camps~dsr-package-public-stoas-yeuks-odsos-camps'}</t>
        </is>
      </c>
    </row>
    <row r="11922">
      <c r="A11922" s="1" t="n">
        <v>11920</v>
      </c>
      <c r="B11922" t="inlineStr">
        <is>
          <t>wider</t>
        </is>
      </c>
      <c r="C11922" t="n">
        <v>52</v>
      </c>
      <c r="D11922" t="inlineStr">
        <is>
          <t>{'@widergy~energy-ui', 'dsr-package-public-myope-pinna-vents-wider', 'test-mlw3-selah-wider'}</t>
        </is>
      </c>
    </row>
    <row r="11923">
      <c r="A11923" s="1" t="n">
        <v>11921</v>
      </c>
      <c r="B11923" t="inlineStr">
        <is>
          <t>proud</t>
        </is>
      </c>
      <c r="C11923" t="n">
        <v>52</v>
      </c>
      <c r="D11923" t="inlineStr">
        <is>
          <t>{'proudsmart-tracker', '@danproudfeet~babel-plugin-named-asset-import', 'proudsmart-ui-css'}</t>
        </is>
      </c>
    </row>
    <row r="11924">
      <c r="A11924" s="1" t="n">
        <v>11922</v>
      </c>
      <c r="B11924" t="inlineStr">
        <is>
          <t>fekit</t>
        </is>
      </c>
      <c r="C11924" t="n">
        <v>52</v>
      </c>
      <c r="D11924" t="inlineStr">
        <is>
          <t>{'@fekit~mc-tinting', 'fekit-extension-cssdiff', 'fekit-extension-qmb'}</t>
        </is>
      </c>
    </row>
    <row r="11925">
      <c r="A11925" s="1" t="n">
        <v>11923</v>
      </c>
      <c r="B11925" t="inlineStr">
        <is>
          <t>peculiar</t>
        </is>
      </c>
      <c r="C11925" t="n">
        <v>52</v>
      </c>
      <c r="D11925" t="inlineStr">
        <is>
          <t>{'@peculiar~asn1-cert-transparency', 'peculiar-logger', '@peculiar~certificates-viewer-react'}</t>
        </is>
      </c>
    </row>
    <row r="11926">
      <c r="A11926" s="1" t="n">
        <v>11924</v>
      </c>
      <c r="B11926" t="inlineStr">
        <is>
          <t>cpm</t>
        </is>
      </c>
      <c r="C11926" t="n">
        <v>52</v>
      </c>
      <c r="D11926" t="inlineStr">
        <is>
          <t>{'dumbcpm', 'cpm-master', 'cpm-7'}</t>
        </is>
      </c>
    </row>
    <row r="11927">
      <c r="A11927" s="1" t="n">
        <v>11925</v>
      </c>
      <c r="B11927" t="inlineStr">
        <is>
          <t>jus</t>
        </is>
      </c>
      <c r="C11927" t="n">
        <v>52</v>
      </c>
      <c r="D11927" t="inlineStr">
        <is>
          <t>{'jusdev', '@jusfoun-vis~threejs-common', 'jusho'}</t>
        </is>
      </c>
    </row>
    <row r="11928">
      <c r="A11928" s="1" t="n">
        <v>11926</v>
      </c>
      <c r="B11928" t="inlineStr">
        <is>
          <t>neil</t>
        </is>
      </c>
      <c r="C11928" t="n">
        <v>52</v>
      </c>
      <c r="D11928" t="inlineStr">
        <is>
          <t>{'@neilbryson~eslint-config', 'jaredneil-weather', 'test-package-neil-cli'}</t>
        </is>
      </c>
    </row>
    <row r="11929">
      <c r="A11929" s="1" t="n">
        <v>11927</v>
      </c>
      <c r="B11929" t="inlineStr">
        <is>
          <t>aba</t>
        </is>
      </c>
      <c r="C11929" t="n">
        <v>52</v>
      </c>
      <c r="D11929" t="inlineStr">
        <is>
          <t>{'abacba', 'ABAValidator', 'aba-service-control'}</t>
        </is>
      </c>
    </row>
    <row r="11930">
      <c r="A11930" s="1" t="n">
        <v>11928</v>
      </c>
      <c r="B11930" t="inlineStr">
        <is>
          <t>cancelable</t>
        </is>
      </c>
      <c r="C11930" t="n">
        <v>52</v>
      </c>
      <c r="D11930" t="inlineStr">
        <is>
          <t>{'es-cancelable', 'nativescript-background-http-cancelable', 'p-cancelable'}</t>
        </is>
      </c>
    </row>
    <row r="11931">
      <c r="A11931" s="1" t="n">
        <v>11929</v>
      </c>
      <c r="B11931" t="inlineStr">
        <is>
          <t>optimism</t>
        </is>
      </c>
      <c r="C11931" t="n">
        <v>52</v>
      </c>
      <c r="D11931" t="inlineStr">
        <is>
          <t>{'@practicaloptimism~uniplexer', '@eth-optimism~common-ts', '@underverse~core-optimism'}</t>
        </is>
      </c>
    </row>
    <row r="11932">
      <c r="A11932" s="1" t="n">
        <v>11930</v>
      </c>
      <c r="B11932" t="inlineStr">
        <is>
          <t>nicholas</t>
        </is>
      </c>
      <c r="C11932" t="n">
        <v>52</v>
      </c>
      <c r="D11932" t="inlineStr">
        <is>
          <t>{'znicholasbrown-d3-dag', 'nicholasy-test-module', 'nicholas-react-scripts'}</t>
        </is>
      </c>
    </row>
    <row r="11933">
      <c r="A11933" s="1" t="n">
        <v>11931</v>
      </c>
      <c r="B11933" t="inlineStr">
        <is>
          <t>foam</t>
        </is>
      </c>
      <c r="C11933" t="n">
        <v>52</v>
      </c>
      <c r="D11933" t="inlineStr">
        <is>
          <t>{'@anku255~foam-core', '@crossfoam~ui-helpers', 'foam-capture'}</t>
        </is>
      </c>
    </row>
    <row r="11934">
      <c r="A11934" s="1" t="n">
        <v>11932</v>
      </c>
      <c r="B11934" t="inlineStr">
        <is>
          <t>beidou</t>
        </is>
      </c>
      <c r="C11934" t="n">
        <v>52</v>
      </c>
      <c r="D11934" t="inlineStr">
        <is>
          <t>{'beidou-example-with-rax-redux', 'beidou-docs', 'beidou-example-auto-router'}</t>
        </is>
      </c>
    </row>
    <row r="11935">
      <c r="A11935" s="1" t="n">
        <v>11933</v>
      </c>
      <c r="B11935" t="inlineStr">
        <is>
          <t>akin</t>
        </is>
      </c>
      <c r="C11935" t="n">
        <v>52</v>
      </c>
      <c r="D11935" t="inlineStr">
        <is>
          <t>{'akingo-redux-sync', '@shunkakinoki~commitlint', 'node-red-contrib-akinator'}</t>
        </is>
      </c>
    </row>
    <row r="11936">
      <c r="A11936" s="1" t="n">
        <v>11934</v>
      </c>
      <c r="B11936" t="inlineStr">
        <is>
          <t>vouch</t>
        </is>
      </c>
      <c r="C11936" t="n">
        <v>52</v>
      </c>
      <c r="D11936" t="inlineStr">
        <is>
          <t>{'dsr-package-queue-vares-vouch-parle', '@roadiehq~backstage-plugin-vouch-redirect-fetch', 'test-package-deactivation-test-lends-lakin-vouch-heeds'}</t>
        </is>
      </c>
    </row>
    <row r="11937">
      <c r="A11937" s="1" t="n">
        <v>11935</v>
      </c>
      <c r="B11937" t="inlineStr">
        <is>
          <t>qingyun</t>
        </is>
      </c>
      <c r="C11937" t="n">
        <v>52</v>
      </c>
      <c r="D11937" t="inlineStr">
        <is>
          <t>{'qingyun_guopeng', 'qingyun_wangyunhui', 'qingyun_zhumengmeng'}</t>
        </is>
      </c>
    </row>
    <row r="11938">
      <c r="A11938" s="1" t="n">
        <v>11936</v>
      </c>
      <c r="B11938" t="inlineStr">
        <is>
          <t>nosql</t>
        </is>
      </c>
      <c r="C11938" t="n">
        <v>52</v>
      </c>
      <c r="D11938" t="inlineStr">
        <is>
          <t>{'nosql-schema-validator', 'u-nosql', 'patternfork-nosql'}</t>
        </is>
      </c>
    </row>
    <row r="11939">
      <c r="A11939" s="1" t="n">
        <v>11937</v>
      </c>
      <c r="B11939" t="inlineStr">
        <is>
          <t>dungeon</t>
        </is>
      </c>
      <c r="C11939" t="n">
        <v>52</v>
      </c>
      <c r="D11939" t="inlineStr">
        <is>
          <t>{'random-dungeon-generator', '@dungeon-notes~engine', '@dungeon-notes~writer'}</t>
        </is>
      </c>
    </row>
    <row r="11940">
      <c r="A11940" s="1" t="n">
        <v>11938</v>
      </c>
      <c r="B11940" t="inlineStr">
        <is>
          <t>both</t>
        </is>
      </c>
      <c r="C11940" t="n">
        <v>52</v>
      </c>
      <c r="D11940" t="inlineStr">
        <is>
          <t>{'both', 'umqombothi-component-library', '@bothub~channel-messenger'}</t>
        </is>
      </c>
    </row>
    <row r="11941">
      <c r="A11941" s="1" t="n">
        <v>11939</v>
      </c>
      <c r="B11941" t="inlineStr">
        <is>
          <t>bce</t>
        </is>
      </c>
      <c r="C11941" t="n">
        <v>52</v>
      </c>
      <c r="D11941" t="inlineStr">
        <is>
          <t>{'@bce-technology~micro-auth-server', 'bce-sdk-mp', 'bce-sam-cli'}</t>
        </is>
      </c>
    </row>
    <row r="11942">
      <c r="A11942" s="1" t="n">
        <v>11940</v>
      </c>
      <c r="B11942" t="inlineStr">
        <is>
          <t>machi</t>
        </is>
      </c>
      <c r="C11942" t="n">
        <v>52</v>
      </c>
      <c r="D11942" t="inlineStr">
        <is>
          <t>{'machiina-web-components', '@machinomy~types-bn', '@machinomy~types-web3-provider-engine'}</t>
        </is>
      </c>
    </row>
    <row r="11943">
      <c r="A11943" s="1" t="n">
        <v>11941</v>
      </c>
      <c r="B11943" t="inlineStr">
        <is>
          <t>songs</t>
        </is>
      </c>
      <c r="C11943" t="n">
        <v>52</v>
      </c>
      <c r="D11943" t="inlineStr">
        <is>
          <t>{'dsr-package-songs-truer', 'test-dsr-package-eerie-troke-yacca-songs', '@dsr-user-songs-loads-bouts-cocco~dsr-package-public-songs-loads-bouts-cocco'}</t>
        </is>
      </c>
    </row>
    <row r="11944">
      <c r="A11944" s="1" t="n">
        <v>11942</v>
      </c>
      <c r="B11944" t="inlineStr">
        <is>
          <t>ladifire</t>
        </is>
      </c>
      <c r="C11944" t="n">
        <v>52</v>
      </c>
      <c r="D11944" t="inlineStr">
        <is>
          <t>{'@ladifire-opensource~stylex', '@ladifire-ui-react~divider', '@ladifire-ui-react~withdropdown'}</t>
        </is>
      </c>
    </row>
    <row r="11945">
      <c r="A11945" s="1" t="n">
        <v>11943</v>
      </c>
      <c r="B11945" t="inlineStr">
        <is>
          <t>axetroy</t>
        </is>
      </c>
      <c r="C11945" t="n">
        <v>52</v>
      </c>
      <c r="D11945" t="inlineStr">
        <is>
          <t>{'@axetroy~nid', '@axetroy~marquee', '@axetroy~wxapp-promisify'}</t>
        </is>
      </c>
    </row>
    <row r="11946">
      <c r="A11946" s="1" t="n">
        <v>11944</v>
      </c>
      <c r="B11946" t="inlineStr">
        <is>
          <t>castro</t>
        </is>
      </c>
      <c r="C11946" t="n">
        <v>52</v>
      </c>
      <c r="D11946" t="inlineStr">
        <is>
          <t>{'@castrolol~xxxx', '@castrolol~sample', 'castroredux'}</t>
        </is>
      </c>
    </row>
    <row r="11947">
      <c r="A11947" s="1" t="n">
        <v>11945</v>
      </c>
      <c r="B11947" t="inlineStr">
        <is>
          <t>spawner</t>
        </is>
      </c>
      <c r="C11947" t="n">
        <v>52</v>
      </c>
      <c r="D11947" t="inlineStr">
        <is>
          <t>{'sudospawner', 'dockerspawner', 'jupyterhub-ec2spawner'}</t>
        </is>
      </c>
    </row>
    <row r="11948">
      <c r="A11948" s="1" t="n">
        <v>11946</v>
      </c>
      <c r="B11948" t="inlineStr">
        <is>
          <t>destiny</t>
        </is>
      </c>
      <c r="C11948" t="n">
        <v>52</v>
      </c>
      <c r="D11948" t="inlineStr">
        <is>
          <t>{'uniquedestiny', 'feverdestiny', '@inflightit~api-plugin-payments-destiny'}</t>
        </is>
      </c>
    </row>
    <row r="11949">
      <c r="A11949" s="1" t="n">
        <v>11947</v>
      </c>
      <c r="B11949" t="inlineStr">
        <is>
          <t>invent</t>
        </is>
      </c>
      <c r="C11949" t="n">
        <v>52</v>
      </c>
      <c r="D11949" t="inlineStr">
        <is>
          <t>{'@inventi~theme', 'backgroundjob-loopback-inventae', '@inventage~leaflet-map'}</t>
        </is>
      </c>
    </row>
    <row r="11950">
      <c r="A11950" s="1" t="n">
        <v>11948</v>
      </c>
      <c r="B11950" t="inlineStr">
        <is>
          <t>fulfillment</t>
        </is>
      </c>
      <c r="C11950" t="n">
        <v>52</v>
      </c>
      <c r="D11950" t="inlineStr">
        <is>
          <t>{'dialogflow-fulfillment-v2-middleware', 'medusa-fulfillment-webshipper', '@sp-api-sdk~fulfillment-inbound-api-v0'}</t>
        </is>
      </c>
    </row>
    <row r="11951">
      <c r="A11951" s="1" t="n">
        <v>11949</v>
      </c>
      <c r="B11951" t="inlineStr">
        <is>
          <t>ejemplo</t>
        </is>
      </c>
      <c r="C11951" t="n">
        <v>52</v>
      </c>
      <c r="D11951" t="inlineStr">
        <is>
          <t>{'crm-personas-ejemplo', 'arduino-ejemplo', 'math_ejemplo'}</t>
        </is>
      </c>
    </row>
    <row r="11952">
      <c r="A11952" s="1" t="n">
        <v>11950</v>
      </c>
      <c r="B11952" t="inlineStr">
        <is>
          <t>unwrap</t>
        </is>
      </c>
      <c r="C11952" t="n">
        <v>52</v>
      </c>
      <c r="D11952" t="inlineStr">
        <is>
          <t>{'gridsome-remark-unwrap-images', 'grunt-unwrap', 'unwrap-npm-cmd'}</t>
        </is>
      </c>
    </row>
    <row r="11953">
      <c r="A11953" s="1" t="n">
        <v>11951</v>
      </c>
      <c r="B11953" t="inlineStr">
        <is>
          <t>yearn</t>
        </is>
      </c>
      <c r="C11953" t="n">
        <v>52</v>
      </c>
      <c r="D11953" t="inlineStr">
        <is>
          <t>{'@malware-test-yearn-mened~test-mlw3-yearn-mened', 'test-mlw3-blare-yearn', 'dsr-package-public-preif-musts-blink-yearn'}</t>
        </is>
      </c>
    </row>
    <row r="11954">
      <c r="A11954" s="1" t="n">
        <v>11952</v>
      </c>
      <c r="B11954" t="inlineStr">
        <is>
          <t>wnp</t>
        </is>
      </c>
      <c r="C11954" t="n">
        <v>52</v>
      </c>
      <c r="D11954" t="inlineStr">
        <is>
          <t>{'wnp-petri-overrides', 'wnp-express-bo-auth', 'wnp-scheduled-file-cleaner'}</t>
        </is>
      </c>
    </row>
    <row r="11955">
      <c r="A11955" s="1" t="n">
        <v>11953</v>
      </c>
      <c r="B11955" t="inlineStr">
        <is>
          <t>gpt</t>
        </is>
      </c>
      <c r="C11955" t="n">
        <v>52</v>
      </c>
      <c r="D11955" t="inlineStr">
        <is>
          <t>{'@ticketmaster~react-gpt', 'gptk', '@hikae~gpt'}</t>
        </is>
      </c>
    </row>
    <row r="11956">
      <c r="A11956" s="1" t="n">
        <v>11954</v>
      </c>
      <c r="B11956" t="inlineStr">
        <is>
          <t>easyapis</t>
        </is>
      </c>
      <c r="C11956" t="n">
        <v>52</v>
      </c>
      <c r="D11956" t="inlineStr">
        <is>
          <t>{'@easyapis~easyapis-azureloganalyticsdatacollector', '@easyapis~easyapis-azuredatalake', '@easyapis~easyapis-sap'}</t>
        </is>
      </c>
    </row>
    <row r="11957">
      <c r="A11957" s="1" t="n">
        <v>11955</v>
      </c>
      <c r="B11957" t="inlineStr">
        <is>
          <t>anders</t>
        </is>
      </c>
      <c r="C11957" t="n">
        <v>52</v>
      </c>
      <c r="D11957" t="inlineStr">
        <is>
          <t>{'@anders-nom~nav-chatbot', '@andersnormal~react-native-ios-kit', '@gregoranders~jhu-covid19'}</t>
        </is>
      </c>
    </row>
    <row r="11958">
      <c r="A11958" s="1" t="n">
        <v>11956</v>
      </c>
      <c r="B11958" t="inlineStr">
        <is>
          <t>gma</t>
        </is>
      </c>
      <c r="C11958" t="n">
        <v>52</v>
      </c>
      <c r="D11958" t="inlineStr">
        <is>
          <t>{'@shigma~lobby', 'demo-test-enzigma', '@xigmaproductions~editor'}</t>
        </is>
      </c>
    </row>
    <row r="11959">
      <c r="A11959" s="1" t="n">
        <v>11957</v>
      </c>
      <c r="B11959" t="inlineStr">
        <is>
          <t>ltht</t>
        </is>
      </c>
      <c r="C11959" t="n">
        <v>52</v>
      </c>
      <c r="D11959" t="inlineStr">
        <is>
          <t>{'@ltht-react~document-summary', '@ltht-react~diagnosis-detail', '@ltht-react~button'}</t>
        </is>
      </c>
    </row>
    <row r="11960">
      <c r="A11960" s="1" t="n">
        <v>11958</v>
      </c>
      <c r="B11960" t="inlineStr">
        <is>
          <t>services3</t>
        </is>
      </c>
      <c r="C11960" t="n">
        <v>52</v>
      </c>
      <c r="D11960" t="inlineStr">
        <is>
          <t>{'pip-services3-datadog-nodex', 'pip-services3-data-nodex', 'pip-services3-swagger'}</t>
        </is>
      </c>
    </row>
    <row r="11961">
      <c r="A11961" s="1" t="n">
        <v>11959</v>
      </c>
      <c r="B11961" t="inlineStr">
        <is>
          <t>directories</t>
        </is>
      </c>
      <c r="C11961" t="n">
        <v>52</v>
      </c>
      <c r="D11961" t="inlineStr">
        <is>
          <t>{'link-directories', 'require-directories', 'proxy-directories'}</t>
        </is>
      </c>
    </row>
    <row r="11962">
      <c r="A11962" s="1" t="n">
        <v>11960</v>
      </c>
      <c r="B11962" t="inlineStr">
        <is>
          <t>yah</t>
        </is>
      </c>
      <c r="C11962" t="n">
        <v>52</v>
      </c>
      <c r="D11962" t="inlineStr">
        <is>
          <t>{'@nurdiansyah~cpx', '@reyah~m2m-auth-provider', 'yahgrab'}</t>
        </is>
      </c>
    </row>
    <row r="11963">
      <c r="A11963" s="1" t="n">
        <v>11961</v>
      </c>
      <c r="B11963" t="inlineStr">
        <is>
          <t>mooli</t>
        </is>
      </c>
      <c r="C11963" t="n">
        <v>52</v>
      </c>
      <c r="D11963" t="inlineStr">
        <is>
          <t>{'mooli-carousel', 'mooli-scroll', 'test-dsr-package-spend-ataps-chews-mooli'}</t>
        </is>
      </c>
    </row>
    <row r="11964">
      <c r="A11964" s="1" t="n">
        <v>11962</v>
      </c>
      <c r="B11964" t="inlineStr">
        <is>
          <t>infopath</t>
        </is>
      </c>
      <c r="C11964" t="n">
        <v>52</v>
      </c>
      <c r="D11964" t="inlineStr">
        <is>
          <t>{'noinfopath-validation', 'noinfopath-mailparser', '@noinfopath~noinfopath-data-bulkloader'}</t>
        </is>
      </c>
    </row>
    <row r="11965">
      <c r="A11965" s="1" t="n">
        <v>11963</v>
      </c>
      <c r="B11965" t="inlineStr">
        <is>
          <t>appkit</t>
        </is>
      </c>
      <c r="C11965" t="n">
        <v>52</v>
      </c>
      <c r="D11965" t="inlineStr">
        <is>
          <t>{'@engines~ax-appkit-form-async', 'loom-generators-ember-appkit', 'ember-cli-appkit'}</t>
        </is>
      </c>
    </row>
    <row r="11966">
      <c r="A11966" s="1" t="n">
        <v>11964</v>
      </c>
      <c r="B11966" t="inlineStr">
        <is>
          <t>recycler</t>
        </is>
      </c>
      <c r="C11966" t="n">
        <v>52</v>
      </c>
      <c r="D11966" t="inlineStr">
        <is>
          <t>{'react-native-recycler-list', 'nativescript-nbmaterial-recycler', 'react-native-movies-recycler-view'}</t>
        </is>
      </c>
    </row>
    <row r="11967">
      <c r="A11967" s="1" t="n">
        <v>11965</v>
      </c>
      <c r="B11967" t="inlineStr">
        <is>
          <t>ecmascript</t>
        </is>
      </c>
      <c r="C11967" t="n">
        <v>52</v>
      </c>
      <c r="D11967" t="inlineStr">
        <is>
          <t>{'@enterthenamehere~esdoc-ecmascript-proposal-plugin', '@inversion-of-control~ecmascript-project', 'esdoc-external-ecmascript-plugin'}</t>
        </is>
      </c>
    </row>
    <row r="11968">
      <c r="A11968" s="1" t="n">
        <v>11966</v>
      </c>
      <c r="B11968" t="inlineStr">
        <is>
          <t>bitsy</t>
        </is>
      </c>
      <c r="C11968" t="n">
        <v>52</v>
      </c>
      <c r="D11968" t="inlineStr">
        <is>
          <t>{'test-dsr-package-tooth-heles-bitsy-arbor', '@malware-test-stoor-bitsy~test-mlw3-stoor-bitsy', 'test-package-deactivation-test-bitsy-braze-amine-rosin'}</t>
        </is>
      </c>
    </row>
    <row r="11969">
      <c r="A11969" s="1" t="n">
        <v>11967</v>
      </c>
      <c r="B11969" t="inlineStr">
        <is>
          <t>stake</t>
        </is>
      </c>
      <c r="C11969" t="n">
        <v>52</v>
      </c>
      <c r="D11969" t="inlineStr">
        <is>
          <t>{'@dsr-org-stake-gosht-gassy-unpay~test-dsr-org-stake-gosht-gassy-unpay', 'dsr-package-grame-beady-stake-rifle', '@stakecaferoast~uikit'}</t>
        </is>
      </c>
    </row>
    <row r="11970">
      <c r="A11970" s="1" t="n">
        <v>11968</v>
      </c>
      <c r="B11970" t="inlineStr">
        <is>
          <t>rnc</t>
        </is>
      </c>
      <c r="C11970" t="n">
        <v>52</v>
      </c>
      <c r="D11970" t="inlineStr">
        <is>
          <t>{'@rnc~plugin-config-rainie-toolbox-app', '@rncg-coding~date-time-picker', '@rnc~plugin-find'}</t>
        </is>
      </c>
    </row>
    <row r="11971">
      <c r="A11971" s="1" t="n">
        <v>11969</v>
      </c>
      <c r="B11971" t="inlineStr">
        <is>
          <t>noun</t>
        </is>
      </c>
      <c r="C11971" t="n">
        <v>52</v>
      </c>
      <c r="D11971" t="inlineStr">
        <is>
          <t>{'noun-phrase-ua', 'wordnet-nounexceptionlists', 'nonoun'}</t>
        </is>
      </c>
    </row>
    <row r="11972">
      <c r="A11972" s="1" t="n">
        <v>11970</v>
      </c>
      <c r="B11972" t="inlineStr">
        <is>
          <t>cadmus</t>
        </is>
      </c>
      <c r="C11972" t="n">
        <v>52</v>
      </c>
      <c r="D11972" t="inlineStr">
        <is>
          <t>{'@myrmidon~cadmus-tgr-core', '@myrmidon~cadmus-tgr-part-gr-ui', '@myrmidon~cadmus-part-refs-pg'}</t>
        </is>
      </c>
    </row>
    <row r="11973">
      <c r="A11973" s="1" t="n">
        <v>11971</v>
      </c>
      <c r="B11973" t="inlineStr">
        <is>
          <t>coupler</t>
        </is>
      </c>
      <c r="C11973" t="n">
        <v>52</v>
      </c>
      <c r="D11973" t="inlineStr">
        <is>
          <t>{'@codecoupler~create-cc-webpack', '@coupler~mid-mq', '@coupler~typepool'}</t>
        </is>
      </c>
    </row>
    <row r="11974">
      <c r="A11974" s="1" t="n">
        <v>11972</v>
      </c>
      <c r="B11974" t="inlineStr">
        <is>
          <t>xrm</t>
        </is>
      </c>
      <c r="C11974" t="n">
        <v>52</v>
      </c>
      <c r="D11974" t="inlineStr">
        <is>
          <t>{'grunt-xrm', 'xrmscriptworkbench', 'more-xrm'}</t>
        </is>
      </c>
    </row>
    <row r="11975">
      <c r="A11975" s="1" t="n">
        <v>11973</v>
      </c>
      <c r="B11975" t="inlineStr">
        <is>
          <t>rcon</t>
        </is>
      </c>
      <c r="C11975" t="n">
        <v>52</v>
      </c>
      <c r="D11975" t="inlineStr">
        <is>
          <t>{'minecraft-rcon', 'srcds-rcon', 'source-rcon-client'}</t>
        </is>
      </c>
    </row>
    <row r="11976">
      <c r="A11976" s="1" t="n">
        <v>11974</v>
      </c>
      <c r="B11976" t="inlineStr">
        <is>
          <t>nga</t>
        </is>
      </c>
      <c r="C11976" t="n">
        <v>52</v>
      </c>
      <c r="D11976" t="inlineStr">
        <is>
          <t>{'thengascript', 'xynga-ui-elements', '@zapx~nga-carousel'}</t>
        </is>
      </c>
    </row>
    <row r="11977">
      <c r="A11977" s="1" t="n">
        <v>11975</v>
      </c>
      <c r="B11977" t="inlineStr">
        <is>
          <t>organism</t>
        </is>
      </c>
      <c r="C11977" t="n">
        <v>52</v>
      </c>
      <c r="D11977" t="inlineStr">
        <is>
          <t>{'organism-react-html2canvas', 'organism-react-scroll-nav', 'organism-react-navigation'}</t>
        </is>
      </c>
    </row>
    <row r="11978">
      <c r="A11978" s="1" t="n">
        <v>11976</v>
      </c>
      <c r="B11978" t="inlineStr">
        <is>
          <t>gazer</t>
        </is>
      </c>
      <c r="C11978" t="n">
        <v>52</v>
      </c>
      <c r="D11978" t="inlineStr">
        <is>
          <t>{'@datagazer~typography', 'gazer-color', 'dsr-package-public-gazer-pauas-pikul-blurs'}</t>
        </is>
      </c>
    </row>
    <row r="11979">
      <c r="A11979" s="1" t="n">
        <v>11977</v>
      </c>
      <c r="B11979" t="inlineStr">
        <is>
          <t>sircus</t>
        </is>
      </c>
      <c r="C11979" t="n">
        <v>52</v>
      </c>
      <c r="D11979" t="inlineStr">
        <is>
          <t>{'sircus-tools-display', 'sircus-variables', 'sircus-tools-layout'}</t>
        </is>
      </c>
    </row>
    <row r="11980">
      <c r="A11980" s="1" t="n">
        <v>11978</v>
      </c>
      <c r="B11980" t="inlineStr">
        <is>
          <t>myrmidon</t>
        </is>
      </c>
      <c r="C11980" t="n">
        <v>52</v>
      </c>
      <c r="D11980" t="inlineStr">
        <is>
          <t>{'@myrmidon~cadmus-tgr-core', '@myrmidon~cadmus-tgr-part-gr-ui', '@myrmidon~cadmus-user'}</t>
        </is>
      </c>
    </row>
    <row r="11981">
      <c r="A11981" s="1" t="n">
        <v>11979</v>
      </c>
      <c r="B11981" t="inlineStr">
        <is>
          <t>substring</t>
        </is>
      </c>
      <c r="C11981" t="n">
        <v>52</v>
      </c>
      <c r="D11981" t="inlineStr">
        <is>
          <t>{'js-longest-repeated-substring', '@pelevesque~has_prohibited_substring', 'craydent.substringstartfrom'}</t>
        </is>
      </c>
    </row>
    <row r="11982">
      <c r="A11982" s="1" t="n">
        <v>11980</v>
      </c>
      <c r="B11982" t="inlineStr">
        <is>
          <t>chals</t>
        </is>
      </c>
      <c r="C11982" t="n">
        <v>52</v>
      </c>
      <c r="D11982" t="inlineStr">
        <is>
          <t>{'dsr-package-juror-chals-felly-toted', '@dsr-rollback-org-mojos-wauls-sadly-chals~dsr-rollback-package-mojos-wauls-sadly-chals', '@dsr-user-obols-chals-acmes-holla~dsr-package-public-obols-chals-acmes-holla'}</t>
        </is>
      </c>
    </row>
    <row r="11983">
      <c r="A11983" s="1" t="n">
        <v>11981</v>
      </c>
      <c r="B11983" t="inlineStr">
        <is>
          <t>equip</t>
        </is>
      </c>
      <c r="C11983" t="n">
        <v>52</v>
      </c>
      <c r="D11983" t="inlineStr">
        <is>
          <t>{'test-mlw1-boils-equip', '@dsr-rollback-org-snipy-darcy-equip-towny~dsr-rollback-package-snipy-darcy-equip-towny', '@dsr-rollback-org-inion-blabs-dazes-equip~dsr-rollback-package-inion-blabs-dazes-equip'}</t>
        </is>
      </c>
    </row>
    <row r="11984">
      <c r="A11984" s="1" t="n">
        <v>11982</v>
      </c>
      <c r="B11984" t="inlineStr">
        <is>
          <t>dfds</t>
        </is>
      </c>
      <c r="C11984" t="n">
        <v>52</v>
      </c>
      <c r="D11984" t="inlineStr">
        <is>
          <t>{'@kunukn~dfds-fonts', '@dfds-ui~spacing', '@dfds-ui~experiences'}</t>
        </is>
      </c>
    </row>
    <row r="11985">
      <c r="A11985" s="1" t="n">
        <v>11983</v>
      </c>
      <c r="B11985" t="inlineStr">
        <is>
          <t>ekko</t>
        </is>
      </c>
      <c r="C11985" t="n">
        <v>52</v>
      </c>
      <c r="D11985" t="inlineStr">
        <is>
          <t>{'@manekinekko~google-actions-starter', 'ekko-cli', 'ekko-realtime-cli'}</t>
        </is>
      </c>
    </row>
    <row r="11986">
      <c r="A11986" s="1" t="n">
        <v>11984</v>
      </c>
      <c r="B11986" t="inlineStr">
        <is>
          <t>scorm</t>
        </is>
      </c>
      <c r="C11986" t="n">
        <v>52</v>
      </c>
      <c r="D11986" t="inlineStr">
        <is>
          <t>{'@b-flower~bdm-scorm-packager', 'scorm-api-wrapper', 'pipwerks-scorm-api-wrapper'}</t>
        </is>
      </c>
    </row>
    <row r="11987">
      <c r="A11987" s="1" t="n">
        <v>11985</v>
      </c>
      <c r="B11987" t="inlineStr">
        <is>
          <t>tiff</t>
        </is>
      </c>
      <c r="C11987" t="n">
        <v>52</v>
      </c>
      <c r="D11987" t="inlineStr">
        <is>
          <t>{'digi-tiff-viewer', 'tiffsouthard-frame-print', 'lzw-tiff-decoder'}</t>
        </is>
      </c>
    </row>
    <row r="11988">
      <c r="A11988" s="1" t="n">
        <v>11986</v>
      </c>
      <c r="B11988" t="inlineStr">
        <is>
          <t>zigbee</t>
        </is>
      </c>
      <c r="C11988" t="n">
        <v>52</v>
      </c>
      <c r="D11988" t="inlineStr">
        <is>
          <t>{'tinkerhub-device-zigbee-light', '@zigbee~zigbee-shepherd', 'zigbee-test2'}</t>
        </is>
      </c>
    </row>
    <row r="11989">
      <c r="A11989" s="1" t="n">
        <v>11987</v>
      </c>
      <c r="B11989" t="inlineStr">
        <is>
          <t>rpa</t>
        </is>
      </c>
      <c r="C11989" t="n">
        <v>52</v>
      </c>
      <c r="D11989" t="inlineStr">
        <is>
          <t>{'@deovan~rpa-excel-utils', '@torpadev~orpa-node-email', '@torpadev~orpa-node-msexcel'}</t>
        </is>
      </c>
    </row>
    <row r="11990">
      <c r="A11990" s="1" t="n">
        <v>11988</v>
      </c>
      <c r="B11990" t="inlineStr">
        <is>
          <t>edile</t>
        </is>
      </c>
      <c r="C11990" t="n">
        <v>52</v>
      </c>
      <c r="D11990" t="inlineStr">
        <is>
          <t>{'@dsr-user-aroma-edile-elide-forth~dsr-package-public-aroma-edile-elide-forth', 'dsr-delete-wubwub-edile-harns-toyer-akees', 'dsr-package-chaco-proxy-edile-ruins'}</t>
        </is>
      </c>
    </row>
    <row r="11991">
      <c r="A11991" s="1" t="n">
        <v>11989</v>
      </c>
      <c r="B11991" t="inlineStr">
        <is>
          <t>udesly</t>
        </is>
      </c>
      <c r="C11991" t="n">
        <v>52</v>
      </c>
      <c r="D11991" t="inlineStr">
        <is>
          <t>{'udesly-facebook-feed', 'udesly-ecommerce-quantity', 'udesly-instagram-feed'}</t>
        </is>
      </c>
    </row>
    <row r="11992">
      <c r="A11992" s="1" t="n">
        <v>11990</v>
      </c>
      <c r="B11992" t="inlineStr">
        <is>
          <t>bisks</t>
        </is>
      </c>
      <c r="C11992" t="n">
        <v>52</v>
      </c>
      <c r="D11992" t="inlineStr">
        <is>
          <t>{'dsr-package-aweto-buyer-bisks-ruled', 'dsr-package-bisks-pithy-testy-dozer', 'dsr-package-public-pooks-bisks'}</t>
        </is>
      </c>
    </row>
    <row r="11993">
      <c r="A11993" s="1" t="n">
        <v>11991</v>
      </c>
      <c r="B11993" t="inlineStr">
        <is>
          <t>sprig</t>
        </is>
      </c>
      <c r="C11993" t="n">
        <v>52</v>
      </c>
      <c r="D11993" t="inlineStr">
        <is>
          <t>{'@dsr-user-lased-sprig-sirup-feted~dsr-package-public-lased-sprig-sirup-feted', '@sprig~edit-store', 'dsr-package-lased-sprig-sirup-feted'}</t>
        </is>
      </c>
    </row>
    <row r="11994">
      <c r="A11994" s="1" t="n">
        <v>11992</v>
      </c>
      <c r="B11994" t="inlineStr">
        <is>
          <t>issuer</t>
        </is>
      </c>
      <c r="C11994" t="n">
        <v>52</v>
      </c>
      <c r="D11994" t="inlineStr">
        <is>
          <t>{'@skimia~issuer', '@energyweb~issuer-irec-api-client', '@energyweb~issuer-api-client'}</t>
        </is>
      </c>
    </row>
    <row r="11995">
      <c r="A11995" s="1" t="n">
        <v>11993</v>
      </c>
      <c r="B11995" t="inlineStr">
        <is>
          <t>echart</t>
        </is>
      </c>
      <c r="C11995" t="n">
        <v>51</v>
      </c>
      <c r="D11995" t="inlineStr">
        <is>
          <t>{'ningbo-echart', 'vue-echart-wordcloud', 'chroma-js-hack4echart'}</t>
        </is>
      </c>
    </row>
    <row r="11996">
      <c r="A11996" s="1" t="n">
        <v>11994</v>
      </c>
      <c r="B11996" t="inlineStr">
        <is>
          <t>atma</t>
        </is>
      </c>
      <c r="C11996" t="n">
        <v>51</v>
      </c>
      <c r="D11996" t="inlineStr">
        <is>
          <t>{'atma-io-middleware-yml', '@openfonts~atma_latin-ext', '@compai~font-atma'}</t>
        </is>
      </c>
    </row>
    <row r="11997">
      <c r="A11997" s="1" t="n">
        <v>11995</v>
      </c>
      <c r="B11997" t="inlineStr">
        <is>
          <t>lier</t>
        </is>
      </c>
      <c r="C11997" t="n">
        <v>51</v>
      </c>
      <c r="D11997" t="inlineStr">
        <is>
          <t>{'rotmgdecompilier', 'odoo9-addon-delivery-roulier-dpd', 'fxa-crypto-relier'}</t>
        </is>
      </c>
    </row>
    <row r="11998">
      <c r="A11998" s="1" t="n">
        <v>11996</v>
      </c>
      <c r="B11998" t="inlineStr">
        <is>
          <t>quin</t>
        </is>
      </c>
      <c r="C11998" t="n">
        <v>51</v>
      </c>
      <c r="D11998" t="inlineStr">
        <is>
          <t>{'@willardquing~learnstorybook-design-system-template', 'bloomberg_quintype_recommendation_widget', '@quintype~create-malibu-app'}</t>
        </is>
      </c>
    </row>
    <row r="11999">
      <c r="A11999" s="1" t="n">
        <v>11997</v>
      </c>
      <c r="B11999" t="inlineStr">
        <is>
          <t>nym</t>
        </is>
      </c>
      <c r="C11999" t="n">
        <v>51</v>
      </c>
      <c r="D11999" t="inlineStr">
        <is>
          <t>{'@nymbus~coreweb-components', '@nymdev~clay-paragraph', '@nymproject~nym-validator-client'}</t>
        </is>
      </c>
    </row>
    <row r="12000">
      <c r="A12000" s="1" t="n">
        <v>11998</v>
      </c>
      <c r="B12000" t="inlineStr">
        <is>
          <t>hug</t>
        </is>
      </c>
      <c r="C12000" t="n">
        <v>51</v>
      </c>
      <c r="D12000" t="inlineStr">
        <is>
          <t>{'vhug-builder', '@carocad~hugsql', 'huguitisbot'}</t>
        </is>
      </c>
    </row>
    <row r="12001">
      <c r="A12001" s="1" t="n">
        <v>11999</v>
      </c>
      <c r="B12001" t="inlineStr">
        <is>
          <t>morphism</t>
        </is>
      </c>
      <c r="C12001" t="n">
        <v>51</v>
      </c>
      <c r="D12001" t="inlineStr">
        <is>
          <t>{'rn-neumorphism', '@jonathantyar~tailwindcss-neumorphism-plugin', '@terra-dev~neumorphism-ui'}</t>
        </is>
      </c>
    </row>
    <row r="12002">
      <c r="A12002" s="1" t="n">
        <v>12000</v>
      </c>
      <c r="B12002" t="inlineStr">
        <is>
          <t>caniuse</t>
        </is>
      </c>
      <c r="C12002" t="n">
        <v>51</v>
      </c>
      <c r="D12002" t="inlineStr">
        <is>
          <t>{'hain-plugin-caniuse', 'caniuse-query', 'caniuse-component'}</t>
        </is>
      </c>
    </row>
    <row r="12003">
      <c r="A12003" s="1" t="n">
        <v>12001</v>
      </c>
      <c r="B12003" t="inlineStr">
        <is>
          <t>rav</t>
        </is>
      </c>
      <c r="C12003" t="n">
        <v>51</v>
      </c>
      <c r="D12003" t="inlineStr">
        <is>
          <t>{'ravdecjs', 'rav-input', '@ravdocs~assert'}</t>
        </is>
      </c>
    </row>
    <row r="12004">
      <c r="A12004" s="1" t="n">
        <v>12002</v>
      </c>
      <c r="B12004" t="inlineStr">
        <is>
          <t>strophe</t>
        </is>
      </c>
      <c r="C12004" t="n">
        <v>51</v>
      </c>
      <c r="D12004" t="inlineStr">
        <is>
          <t>{'node-strophe', 'strophejs-plugin-disco', 'astrophel-states'}</t>
        </is>
      </c>
    </row>
    <row r="12005">
      <c r="A12005" s="1" t="n">
        <v>12003</v>
      </c>
      <c r="B12005" t="inlineStr">
        <is>
          <t>birth</t>
        </is>
      </c>
      <c r="C12005" t="n">
        <v>51</v>
      </c>
      <c r="D12005" t="inlineStr">
        <is>
          <t>{'@test-mlw-org-birth-eldin~test-mlw1-birth-eldin', 'odoo11-addon-hr-employee-birth-name', '@dsr-org-birth-toman-whelp-vespa~test-dsr-org-birth-toman-whelp-vespa'}</t>
        </is>
      </c>
    </row>
    <row r="12006">
      <c r="A12006" s="1" t="n">
        <v>12004</v>
      </c>
      <c r="B12006" t="inlineStr">
        <is>
          <t>nodus</t>
        </is>
      </c>
      <c r="C12006" t="n">
        <v>51</v>
      </c>
      <c r="D12006" t="inlineStr">
        <is>
          <t>{'nodus-cli-tools', 'dsr-package-knaps-lowed-micro-nodus', 'dsr-package-public-nodus-stogy-relic-grate'}</t>
        </is>
      </c>
    </row>
    <row r="12007">
      <c r="A12007" s="1" t="n">
        <v>12005</v>
      </c>
      <c r="B12007" t="inlineStr">
        <is>
          <t>hol</t>
        </is>
      </c>
      <c r="C12007" t="n">
        <v>51</v>
      </c>
      <c r="D12007" t="inlineStr">
        <is>
          <t>{'portunhol', '@commenthol~markdown-it-katex', 'holus-vue'}</t>
        </is>
      </c>
    </row>
    <row r="12008">
      <c r="A12008" s="1" t="n">
        <v>12006</v>
      </c>
      <c r="B12008" t="inlineStr">
        <is>
          <t>hated</t>
        </is>
      </c>
      <c r="C12008" t="n">
        <v>51</v>
      </c>
      <c r="D12008" t="inlineStr">
        <is>
          <t>{'test-package-deactivation-test-runed-bells-hated-stein', '@phated~godot-nodejs-utils', '@dsr-org-guppy-monte-hated-canna~test-dsr-org-guppy-monte-hated-canna'}</t>
        </is>
      </c>
    </row>
    <row r="12009">
      <c r="A12009" s="1" t="n">
        <v>12007</v>
      </c>
      <c r="B12009" t="inlineStr">
        <is>
          <t>ordering</t>
        </is>
      </c>
      <c r="C12009" t="n">
        <v>51</v>
      </c>
      <c r="D12009" t="inlineStr">
        <is>
          <t>{'collective-flexibleordering', 'tslint-import-group-ordering', 'foodordering'}</t>
        </is>
      </c>
    </row>
    <row r="12010">
      <c r="A12010" s="1" t="n">
        <v>12008</v>
      </c>
      <c r="B12010" t="inlineStr">
        <is>
          <t>lazar</t>
        </is>
      </c>
      <c r="C12010" t="n">
        <v>51</v>
      </c>
      <c r="D12010" t="inlineStr">
        <is>
          <t>{'@dsr-user-lazar-bouge-spike-symar~dsr-package-public-lazar-bouge-spike-symar', '@dsr-user-celts-savvy-edema-lazar~dsr-package-public-celts-savvy-edema-lazar', '@dsr-user-chiao-louse-lazar-squiz~dsr-package-public-chiao-louse-lazar-squiz'}</t>
        </is>
      </c>
    </row>
    <row r="12011">
      <c r="A12011" s="1" t="n">
        <v>12009</v>
      </c>
      <c r="B12011" t="inlineStr">
        <is>
          <t>avalanche</t>
        </is>
      </c>
      <c r="C12011" t="n">
        <v>51</v>
      </c>
      <c r="D12011" t="inlineStr">
        <is>
          <t>{'@avalanche~utility-text-align', '@avalabs~avalanche-wallet-sdk', 'avalanche-browser'}</t>
        </is>
      </c>
    </row>
    <row r="12012">
      <c r="A12012" s="1" t="n">
        <v>12010</v>
      </c>
      <c r="B12012" t="inlineStr">
        <is>
          <t>strava</t>
        </is>
      </c>
      <c r="C12012" t="n">
        <v>51</v>
      </c>
      <c r="D12012" t="inlineStr">
        <is>
          <t>{'strava-export-all', '@riderize~passport-strava-oauth2', 'strava'}</t>
        </is>
      </c>
    </row>
    <row r="12013">
      <c r="A12013" s="1" t="n">
        <v>12011</v>
      </c>
      <c r="B12013" t="inlineStr">
        <is>
          <t>tache</t>
        </is>
      </c>
      <c r="C12013" t="n">
        <v>51</v>
      </c>
      <c r="D12013" t="inlineStr">
        <is>
          <t>{'@dsr-rollback-org-tache-pardy-beaux-roker~dsr-rollback-package-tache-pardy-beaux-roker', 'dsr-package-public-mammy-tache-awing-aphid', 'dsr-package-tache-surly-dalts-tiddy'}</t>
        </is>
      </c>
    </row>
    <row r="12014">
      <c r="A12014" s="1" t="n">
        <v>12012</v>
      </c>
      <c r="B12014" t="inlineStr">
        <is>
          <t>r4</t>
        </is>
      </c>
      <c r="C12014" t="n">
        <v>51</v>
      </c>
      <c r="D12014" t="inlineStr">
        <is>
          <t>{'@p4r4d0x0~bad-words', '@r4ph_t~gatsby-algolia-parser-dx', '@r4ncid-testing~gittix-common'}</t>
        </is>
      </c>
    </row>
    <row r="12015">
      <c r="A12015" s="1" t="n">
        <v>12013</v>
      </c>
      <c r="B12015" t="inlineStr">
        <is>
          <t>bobby</t>
        </is>
      </c>
      <c r="C12015" t="n">
        <v>51</v>
      </c>
      <c r="D12015" t="inlineStr">
        <is>
          <t>{'test-dsr-package-bobby-cubed-lowed-yawns', 'bobbyjoe', '@dsr-rollback-org-bobby-cacao-conia-teuch~dsr-rollback-package-bobby-cacao-conia-teuch'}</t>
        </is>
      </c>
    </row>
    <row r="12016">
      <c r="A12016" s="1" t="n">
        <v>12014</v>
      </c>
      <c r="B12016" t="inlineStr">
        <is>
          <t>speck</t>
        </is>
      </c>
      <c r="C12016" t="n">
        <v>51</v>
      </c>
      <c r="D12016" t="inlineStr">
        <is>
          <t>{'speck.js', 'dsr-package-acers-james-speck-voted', '@tinyspeck~calls-desktop-interop'}</t>
        </is>
      </c>
    </row>
    <row r="12017">
      <c r="A12017" s="1" t="n">
        <v>12015</v>
      </c>
      <c r="B12017" t="inlineStr">
        <is>
          <t>rebass</t>
        </is>
      </c>
      <c r="C12017" t="n">
        <v>51</v>
      </c>
      <c r="D12017" t="inlineStr">
        <is>
          <t>{'@komfy-social~rebass-preset-material', 'mnp-rebass', '@komfy-social~rebass-preset'}</t>
        </is>
      </c>
    </row>
    <row r="12018">
      <c r="A12018" s="1" t="n">
        <v>12016</v>
      </c>
      <c r="B12018" t="inlineStr">
        <is>
          <t>colby</t>
        </is>
      </c>
      <c r="C12018" t="n">
        <v>51</v>
      </c>
      <c r="D12018" t="inlineStr">
        <is>
          <t>{'colby-nav', 'colby-wp-react-site-preview', 'colby-react-animated-ellipsis'}</t>
        </is>
      </c>
    </row>
    <row r="12019">
      <c r="A12019" s="1" t="n">
        <v>12017</v>
      </c>
      <c r="B12019" t="inlineStr">
        <is>
          <t>telic</t>
        </is>
      </c>
      <c r="C12019" t="n">
        <v>51</v>
      </c>
      <c r="D12019" t="inlineStr">
        <is>
          <t>{'@malware-test-roupy-telic~test-mlw3-roupy-telic', '@dsr-user-skull-telic-honed-pirns~dsr-package-public-skull-telic-honed-pirns', '@autotelic~fastify-queue'}</t>
        </is>
      </c>
    </row>
    <row r="12020">
      <c r="A12020" s="1" t="n">
        <v>12018</v>
      </c>
      <c r="B12020" t="inlineStr">
        <is>
          <t>batcher</t>
        </is>
      </c>
      <c r="C12020" t="n">
        <v>51</v>
      </c>
      <c r="D12020" t="inlineStr">
        <is>
          <t>{'event-batcher', 'graphql-query-batcher', 'iv-batcher'}</t>
        </is>
      </c>
    </row>
    <row r="12021">
      <c r="A12021" s="1" t="n">
        <v>12019</v>
      </c>
      <c r="B12021" t="inlineStr">
        <is>
          <t>coopdigital</t>
        </is>
      </c>
      <c r="C12021" t="n">
        <v>51</v>
      </c>
      <c r="D12021" t="inlineStr">
        <is>
          <t>{'@coopdigital~shared-component--linklist', '@coopdigital~shared-component--text', '@coopdigital~foundations-normalize'}</t>
        </is>
      </c>
    </row>
    <row r="12022">
      <c r="A12022" s="1" t="n">
        <v>12020</v>
      </c>
      <c r="B12022" t="inlineStr">
        <is>
          <t>roblox</t>
        </is>
      </c>
      <c r="C12022" t="n">
        <v>51</v>
      </c>
      <c r="D12022" t="inlineStr">
        <is>
          <t>{'roblox-ts-net-idgen', 'roblox-core-api', '@roblox-cas~moderation-action-message-producer'}</t>
        </is>
      </c>
    </row>
    <row r="12023">
      <c r="A12023" s="1" t="n">
        <v>12021</v>
      </c>
      <c r="B12023" t="inlineStr">
        <is>
          <t>wireapp</t>
        </is>
      </c>
      <c r="C12023" t="n">
        <v>51</v>
      </c>
      <c r="D12023" t="inlineStr">
        <is>
          <t>{'@wireapp~queue-priority', '@wireapp~core', '@wireapp~store-engine-fs'}</t>
        </is>
      </c>
    </row>
    <row r="12024">
      <c r="A12024" s="1" t="n">
        <v>12022</v>
      </c>
      <c r="B12024" t="inlineStr">
        <is>
          <t>behave</t>
        </is>
      </c>
      <c r="C12024" t="n">
        <v>51</v>
      </c>
      <c r="D12024" t="inlineStr">
        <is>
          <t>{'behave-py3', 'behave-events', 'behave-django'}</t>
        </is>
      </c>
    </row>
    <row r="12025">
      <c r="A12025" s="1" t="n">
        <v>12023</v>
      </c>
      <c r="B12025" t="inlineStr">
        <is>
          <t>mtl</t>
        </is>
      </c>
      <c r="C12025" t="n">
        <v>51</v>
      </c>
      <c r="D12025" t="inlineStr">
        <is>
          <t>{'vmtl-cli', 'three-obj-mtl-loader-wpk', 'mtl-core'}</t>
        </is>
      </c>
    </row>
    <row r="12026">
      <c r="A12026" s="1" t="n">
        <v>12024</v>
      </c>
      <c r="B12026" t="inlineStr">
        <is>
          <t>atp</t>
        </is>
      </c>
      <c r="C12026" t="n">
        <v>51</v>
      </c>
      <c r="D12026" t="inlineStr">
        <is>
          <t>{'@ttatpuot~react-responsive-pinch-zoom-pan', 'atp-sugar', 'atp-rest-comic'}</t>
        </is>
      </c>
    </row>
    <row r="12027">
      <c r="A12027" s="1" t="n">
        <v>12025</v>
      </c>
      <c r="B12027" t="inlineStr">
        <is>
          <t>aleph</t>
        </is>
      </c>
      <c r="C12027" t="n">
        <v>51</v>
      </c>
      <c r="D12027" t="inlineStr">
        <is>
          <t>{'@aleph-naught2tog~colors', 'test-mlw1-nance-aleph', 'aleph-js'}</t>
        </is>
      </c>
    </row>
    <row r="12028">
      <c r="A12028" s="1" t="n">
        <v>12026</v>
      </c>
      <c r="B12028" t="inlineStr">
        <is>
          <t>dws</t>
        </is>
      </c>
      <c r="C12028" t="n">
        <v>51</v>
      </c>
      <c r="D12028" t="inlineStr">
        <is>
          <t>{'@dws~muster-devtools-client', 'dwswarm', '@1onlinesolution~dws-express-app'}</t>
        </is>
      </c>
    </row>
    <row r="12029">
      <c r="A12029" s="1" t="n">
        <v>12027</v>
      </c>
      <c r="B12029" t="inlineStr">
        <is>
          <t>esds</t>
        </is>
      </c>
      <c r="C12029" t="n">
        <v>51</v>
      </c>
      <c r="D12029" t="inlineStr">
        <is>
          <t>{'@eightshapes~esds-avr-generator', 'esds-input', 'esds-visual-style'}</t>
        </is>
      </c>
    </row>
    <row r="12030">
      <c r="A12030" s="1" t="n">
        <v>12028</v>
      </c>
      <c r="B12030" t="inlineStr">
        <is>
          <t>evented</t>
        </is>
      </c>
      <c r="C12030" t="n">
        <v>51</v>
      </c>
      <c r="D12030" t="inlineStr">
        <is>
          <t>{'evented-async', 'evented', 'evented-twitter'}</t>
        </is>
      </c>
    </row>
    <row r="12031">
      <c r="A12031" s="1" t="n">
        <v>12029</v>
      </c>
      <c r="B12031" t="inlineStr">
        <is>
          <t>ontent</t>
        </is>
      </c>
      <c r="C12031" t="n">
        <v>51</v>
      </c>
      <c r="D12031" t="inlineStr">
        <is>
          <t>{'first_compontent_mj', '@meeg~gridsome-source-kentico-kontent', 'vue-kontent-rich-text'}</t>
        </is>
      </c>
    </row>
    <row r="12032">
      <c r="A12032" s="1" t="n">
        <v>12030</v>
      </c>
      <c r="B12032" t="inlineStr">
        <is>
          <t>vix</t>
        </is>
      </c>
      <c r="C12032" t="n">
        <v>51</v>
      </c>
      <c r="D12032" t="inlineStr">
        <is>
          <t>{'bavix-table', 'prettier-config-pronovix', 'cra-template-vitruvix'}</t>
        </is>
      </c>
    </row>
    <row r="12033">
      <c r="A12033" s="1" t="n">
        <v>12031</v>
      </c>
      <c r="B12033" t="inlineStr">
        <is>
          <t>travi</t>
        </is>
      </c>
      <c r="C12033" t="n">
        <v>51</v>
      </c>
      <c r="D12033" t="inlineStr">
        <is>
          <t>{'@travi~foo', '@travi~babel-preset-', '@travi~shell-scaffolder'}</t>
        </is>
      </c>
    </row>
    <row r="12034">
      <c r="A12034" s="1" t="n">
        <v>12032</v>
      </c>
      <c r="B12034" t="inlineStr">
        <is>
          <t>smb</t>
        </is>
      </c>
      <c r="C12034" t="n">
        <v>51</v>
      </c>
      <c r="D12034" t="inlineStr">
        <is>
          <t>{'@eflexsystems~node-red-contrib-smb', '@sharelist~node-smb-server', 'smbhash'}</t>
        </is>
      </c>
    </row>
    <row r="12035">
      <c r="A12035" s="1" t="n">
        <v>12033</v>
      </c>
      <c r="B12035" t="inlineStr">
        <is>
          <t>aro</t>
        </is>
      </c>
      <c r="C12035" t="n">
        <v>51</v>
      </c>
      <c r="D12035" t="inlineStr">
        <is>
          <t>{'aro-ui-core', 'itaro', 'aro'}</t>
        </is>
      </c>
    </row>
    <row r="12036">
      <c r="A12036" s="1" t="n">
        <v>12034</v>
      </c>
      <c r="B12036" t="inlineStr">
        <is>
          <t>sizing</t>
        </is>
      </c>
      <c r="C12036" t="n">
        <v>51</v>
      </c>
      <c r="D12036" t="inlineStr">
        <is>
          <t>{'aleut.generic.box-sizing', 'emotion-box-sizing-reset', 'inuit-box-sizing'}</t>
        </is>
      </c>
    </row>
    <row r="12037">
      <c r="A12037" s="1" t="n">
        <v>12035</v>
      </c>
      <c r="B12037" t="inlineStr">
        <is>
          <t>reid</t>
        </is>
      </c>
      <c r="C12037" t="n">
        <v>51</v>
      </c>
      <c r="D12037" t="inlineStr">
        <is>
          <t>{'@benjaminreid~ready.js', '@chrisbreiding~npm-test', 'reid-utils'}</t>
        </is>
      </c>
    </row>
    <row r="12038">
      <c r="A12038" s="1" t="n">
        <v>12036</v>
      </c>
      <c r="B12038" t="inlineStr">
        <is>
          <t>l3</t>
        </is>
      </c>
      <c r="C12038" t="n">
        <v>51</v>
      </c>
      <c r="D12038" t="inlineStr">
        <is>
          <t>{'hello-l3lcs', 'l3mon-chat', 'l3mons_watcher'}</t>
        </is>
      </c>
    </row>
    <row r="12039">
      <c r="A12039" s="1" t="n">
        <v>12037</v>
      </c>
      <c r="B12039" t="inlineStr">
        <is>
          <t>samba</t>
        </is>
      </c>
      <c r="C12039" t="n">
        <v>51</v>
      </c>
      <c r="D12039" t="inlineStr">
        <is>
          <t>{'@test-mlw-org-samba-ethyl~test-mlw1-samba-ethyl', 'apache-airflow-backport-providers-samba', 'dsr-package-public-skail-samba-corgi-caese'}</t>
        </is>
      </c>
    </row>
    <row r="12040">
      <c r="A12040" s="1" t="n">
        <v>12038</v>
      </c>
      <c r="B12040" t="inlineStr">
        <is>
          <t>cyc</t>
        </is>
      </c>
      <c r="C12040" t="n">
        <v>51</v>
      </c>
      <c r="D12040" t="inlineStr">
        <is>
          <t>{'@cycjimmy~awesome-swiper', 'cyccuidsfderek', 'node_jocyci'}</t>
        </is>
      </c>
    </row>
    <row r="12041">
      <c r="A12041" s="1" t="n">
        <v>12039</v>
      </c>
      <c r="B12041" t="inlineStr">
        <is>
          <t>berun</t>
        </is>
      </c>
      <c r="C12041" t="n">
        <v>51</v>
      </c>
      <c r="D12041" t="inlineStr">
        <is>
          <t>{'@berun~runner-eslint', '@berun~runner-envkey', '@berun~fluent'}</t>
        </is>
      </c>
    </row>
    <row r="12042">
      <c r="A12042" s="1" t="n">
        <v>12040</v>
      </c>
      <c r="B12042" t="inlineStr">
        <is>
          <t>dadi</t>
        </is>
      </c>
      <c r="C12042" t="n">
        <v>51</v>
      </c>
      <c r="D12042" t="inlineStr">
        <is>
          <t>{'@dadi~api-wrapper', '@dadi~api-validator', '@dadi~test-module'}</t>
        </is>
      </c>
    </row>
    <row r="12043">
      <c r="A12043" s="1" t="n">
        <v>12041</v>
      </c>
      <c r="B12043" t="inlineStr">
        <is>
          <t>consumption</t>
        </is>
      </c>
      <c r="C12043" t="n">
        <v>51</v>
      </c>
      <c r="D12043" t="inlineStr">
        <is>
          <t>{'qmuzik-salesforecastconsumption-shared', 'time-memory-consumption', 'azure-cli-consumption'}</t>
        </is>
      </c>
    </row>
    <row r="12044">
      <c r="A12044" s="1" t="n">
        <v>12042</v>
      </c>
      <c r="B12044" t="inlineStr">
        <is>
          <t>react16</t>
        </is>
      </c>
      <c r="C12044" t="n">
        <v>51</v>
      </c>
      <c r="D12044" t="inlineStr">
        <is>
          <t>{'react16-form-validation', 'react16', '@fotic~micro-react16'}</t>
        </is>
      </c>
    </row>
    <row r="12045">
      <c r="A12045" s="1" t="n">
        <v>12043</v>
      </c>
      <c r="B12045" t="inlineStr">
        <is>
          <t>malis</t>
        </is>
      </c>
      <c r="C12045" t="n">
        <v>51</v>
      </c>
      <c r="D12045" t="inlineStr">
        <is>
          <t>{'dsr-delete-wubwub-malis-cains-cirri-folia', 'dsr-delete-wubwub-jarls-karri-hertz-malis', 'test-package-deactivation-test-yoked-malis-pinto-cliff'}</t>
        </is>
      </c>
    </row>
    <row r="12046">
      <c r="A12046" s="1" t="n">
        <v>12044</v>
      </c>
      <c r="B12046" t="inlineStr">
        <is>
          <t>rxd</t>
        </is>
      </c>
      <c r="C12046" t="n">
        <v>51</v>
      </c>
      <c r="D12046" t="inlineStr">
        <is>
          <t>{'@rxdi~hapi', '@rxdi~starter-server-side', '@rxdi~credit-card-form'}</t>
        </is>
      </c>
    </row>
    <row r="12047">
      <c r="A12047" s="1" t="n">
        <v>12045</v>
      </c>
      <c r="B12047" t="inlineStr">
        <is>
          <t>ugs</t>
        </is>
      </c>
      <c r="C12047" t="n">
        <v>51</v>
      </c>
      <c r="D12047" t="inlineStr">
        <is>
          <t>{'test-mlw3-scugs-gools', 'test-mlw1-sting-scugs', 'test-mlw1-izard-jougs'}</t>
        </is>
      </c>
    </row>
    <row r="12048">
      <c r="A12048" s="1" t="n">
        <v>12046</v>
      </c>
      <c r="B12048" t="inlineStr">
        <is>
          <t>jsa</t>
        </is>
      </c>
      <c r="C12048" t="n">
        <v>51</v>
      </c>
      <c r="D12048" t="inlineStr">
        <is>
          <t>{'jsast', 'jsa_gutenpride_template_useprops_two', 'jsai-injector'}</t>
        </is>
      </c>
    </row>
    <row r="12049">
      <c r="A12049" s="1" t="n">
        <v>12047</v>
      </c>
      <c r="B12049" t="inlineStr">
        <is>
          <t>sled</t>
        </is>
      </c>
      <c r="C12049" t="n">
        <v>51</v>
      </c>
      <c r="D12049" t="inlineStr">
        <is>
          <t>{'@sled~set-transform', 'sled-chrome-layer-builder', 'rocket-sled'}</t>
        </is>
      </c>
    </row>
    <row r="12050">
      <c r="A12050" s="1" t="n">
        <v>12048</v>
      </c>
      <c r="B12050" t="inlineStr">
        <is>
          <t>equity</t>
        </is>
      </c>
      <c r="C12050" t="n">
        <v>51</v>
      </c>
      <c r="D12050" t="inlineStr">
        <is>
          <t>{'@zenequityui~loader', '@zenequityui~checkbox', '@zenequityui~radio'}</t>
        </is>
      </c>
    </row>
    <row r="12051">
      <c r="A12051" s="1" t="n">
        <v>12049</v>
      </c>
      <c r="B12051" t="inlineStr">
        <is>
          <t>vae</t>
        </is>
      </c>
      <c r="C12051" t="n">
        <v>51</v>
      </c>
      <c r="D12051" t="inlineStr">
        <is>
          <t>{'@longruan~vae-decoration', '@wudiyugi~vae-common-dt', 'vae-server'}</t>
        </is>
      </c>
    </row>
    <row r="12052">
      <c r="A12052" s="1" t="n">
        <v>12050</v>
      </c>
      <c r="B12052" t="inlineStr">
        <is>
          <t>deo</t>
        </is>
      </c>
      <c r="C12052" t="n">
        <v>51</v>
      </c>
      <c r="D12052" t="inlineStr">
        <is>
          <t>{'@deovan~rpa-excel-utils', 'deocoincore-lib', 'deocoincore-node'}</t>
        </is>
      </c>
    </row>
    <row r="12053">
      <c r="A12053" s="1" t="n">
        <v>12051</v>
      </c>
      <c r="B12053" t="inlineStr">
        <is>
          <t>bypass</t>
        </is>
      </c>
      <c r="C12053" t="n">
        <v>51</v>
      </c>
      <c r="D12053" t="inlineStr">
        <is>
          <t>{'bypass-cors1', 'auth-bypass', 'bypasscors'}</t>
        </is>
      </c>
    </row>
    <row r="12054">
      <c r="A12054" s="1" t="n">
        <v>12052</v>
      </c>
      <c r="B12054" t="inlineStr">
        <is>
          <t>fisher</t>
        </is>
      </c>
      <c r="C12054" t="n">
        <v>51</v>
      </c>
      <c r="D12054" t="inlineStr">
        <is>
          <t>{'js-fisher-yates-shuffle', 'fishertest', 'dfisher'}</t>
        </is>
      </c>
    </row>
    <row r="12055">
      <c r="A12055" s="1" t="n">
        <v>12053</v>
      </c>
      <c r="B12055" t="inlineStr">
        <is>
          <t>csi</t>
        </is>
      </c>
      <c r="C12055" t="n">
        <v>51</v>
      </c>
      <c r="D12055" t="inlineStr">
        <is>
          <t>{'@dendra-science~csi-ldmp-client', 'kcsi_obj-each', 'ansi-csi-terminal'}</t>
        </is>
      </c>
    </row>
    <row r="12056">
      <c r="A12056" s="1" t="n">
        <v>12054</v>
      </c>
      <c r="B12056" t="inlineStr">
        <is>
          <t>aoi</t>
        </is>
      </c>
      <c r="C12056" t="n">
        <v>51</v>
      </c>
      <c r="D12056" t="inlineStr">
        <is>
          <t>{'aoijstest', '@jarvisaoieong~redux-loop', 'grunt-aoimiyazaki'}</t>
        </is>
      </c>
    </row>
    <row r="12057">
      <c r="A12057" s="1" t="n">
        <v>12055</v>
      </c>
      <c r="B12057" t="inlineStr">
        <is>
          <t>drozd</t>
        </is>
      </c>
      <c r="C12057" t="n">
        <v>51</v>
      </c>
      <c r="D12057" t="inlineStr">
        <is>
          <t>{'@drozdik.m~bonsai-async-response-protocol', '@drozdik.m~ajax', '@drozdik.m~menu'}</t>
        </is>
      </c>
    </row>
    <row r="12058">
      <c r="A12058" s="1" t="n">
        <v>12056</v>
      </c>
      <c r="B12058" t="inlineStr">
        <is>
          <t>hardy</t>
        </is>
      </c>
      <c r="C12058" t="n">
        <v>51</v>
      </c>
      <c r="D12058" t="inlineStr">
        <is>
          <t>{'hardy_yin_test', '@dsr-rollback-org-rayah-hardy-vised-glede~dsr-rollback-package-rayah-hardy-vised-glede', 'hardy_har_har'}</t>
        </is>
      </c>
    </row>
    <row r="12059">
      <c r="A12059" s="1" t="n">
        <v>12057</v>
      </c>
      <c r="B12059" t="inlineStr">
        <is>
          <t>cross2</t>
        </is>
      </c>
      <c r="C12059" t="n">
        <v>51</v>
      </c>
      <c r="D12059" t="inlineStr">
        <is>
          <t>{'@cross2d~react-native-code-push', '@cross2d~mini-terminal', '@cross2d~react-web-swrefresh'}</t>
        </is>
      </c>
    </row>
    <row r="12060">
      <c r="A12060" s="1" t="n">
        <v>12058</v>
      </c>
      <c r="B12060" t="inlineStr">
        <is>
          <t>scalar</t>
        </is>
      </c>
      <c r="C12060" t="n">
        <v>51</v>
      </c>
      <c r="D12060" t="inlineStr">
        <is>
          <t>{'@scalartech~react-datasheet', 'scalarmap-es5', '@d10221~graphql-scalar-json5'}</t>
        </is>
      </c>
    </row>
    <row r="12061">
      <c r="A12061" s="1" t="n">
        <v>12059</v>
      </c>
      <c r="B12061" t="inlineStr">
        <is>
          <t>tymly</t>
        </is>
      </c>
      <c r="C12061" t="n">
        <v>51</v>
      </c>
      <c r="D12061" t="inlineStr">
        <is>
          <t>{'tymly-doc-generator', '@wmfs~tymly-auth-auth0-plugin', 'tymly-rankings-plugin'}</t>
        </is>
      </c>
    </row>
    <row r="12062">
      <c r="A12062" s="1" t="n">
        <v>12060</v>
      </c>
      <c r="B12062" t="inlineStr">
        <is>
          <t>pxblue</t>
        </is>
      </c>
      <c r="C12062" t="n">
        <v>51</v>
      </c>
      <c r="D12062" t="inlineStr">
        <is>
          <t>{'@pxblue~react-native-template-routing-typescript', '@pxblue~themes', '@pxblue~cra-template-authentication'}</t>
        </is>
      </c>
    </row>
    <row r="12063">
      <c r="A12063" s="1" t="n">
        <v>12061</v>
      </c>
      <c r="B12063" t="inlineStr">
        <is>
          <t>repay</t>
        </is>
      </c>
      <c r="C12063" t="n">
        <v>51</v>
      </c>
      <c r="D12063" t="inlineStr">
        <is>
          <t>{'@malware-test-repay-vaunt~test-mlw3-repay-vaunt', '@repay~cactus-theme', '@repay~cactus-i18n'}</t>
        </is>
      </c>
    </row>
    <row r="12064">
      <c r="A12064" s="1" t="n">
        <v>12062</v>
      </c>
      <c r="B12064" t="inlineStr">
        <is>
          <t>starts</t>
        </is>
      </c>
      <c r="C12064" t="n">
        <v>51</v>
      </c>
      <c r="D12064" t="inlineStr">
        <is>
          <t>{'lxylikesstarts', 'string.startswith-polyfill', 'ng2-typeahead-startswith'}</t>
        </is>
      </c>
    </row>
    <row r="12065">
      <c r="A12065" s="1" t="n">
        <v>12063</v>
      </c>
      <c r="B12065" t="inlineStr">
        <is>
          <t>dusty</t>
        </is>
      </c>
      <c r="C12065" t="n">
        <v>51</v>
      </c>
      <c r="D12065" t="inlineStr">
        <is>
          <t>{'@dsr-user-debel-frail-dusty-nides~dsr-package-public-debel-frail-dusty-nides', '@dusty-farmer~alpha', 'test-package-deactivation-test-creel-naams-hogen-dusty'}</t>
        </is>
      </c>
    </row>
    <row r="12066">
      <c r="A12066" s="1" t="n">
        <v>12064</v>
      </c>
      <c r="B12066" t="inlineStr">
        <is>
          <t>streets</t>
        </is>
      </c>
      <c r="C12066" t="n">
        <v>51</v>
      </c>
      <c r="D12066" t="inlineStr">
        <is>
          <t>{'@ourstreets~plate-lookup', 'smarty-streets-unofficial-api', 'ng-streets'}</t>
        </is>
      </c>
    </row>
    <row r="12067">
      <c r="A12067" s="1" t="n">
        <v>12065</v>
      </c>
      <c r="B12067" t="inlineStr">
        <is>
          <t>haws</t>
        </is>
      </c>
      <c r="C12067" t="n">
        <v>51</v>
      </c>
      <c r="D12067" t="inlineStr">
        <is>
          <t>{'@malware-test-inust-chaws~test-mlw3-inust-chaws', 'dsr-package-public-cover-becks-loony-chaws', 'dsr-package-cover-becks-loony-chaws'}</t>
        </is>
      </c>
    </row>
    <row r="12068">
      <c r="A12068" s="1" t="n">
        <v>12066</v>
      </c>
      <c r="B12068" t="inlineStr">
        <is>
          <t>skr</t>
        </is>
      </c>
      <c r="C12068" t="n">
        <v>51</v>
      </c>
      <c r="D12068" t="inlineStr">
        <is>
          <t>{'skr_0518', 'skr-skr2', '@skroutz~hypernova-react'}</t>
        </is>
      </c>
    </row>
    <row r="12069">
      <c r="A12069" s="1" t="n">
        <v>12067</v>
      </c>
      <c r="B12069" t="inlineStr">
        <is>
          <t>madge</t>
        </is>
      </c>
      <c r="C12069" t="n">
        <v>51</v>
      </c>
      <c r="D12069" t="inlineStr">
        <is>
          <t>{'madge-badoo', 'dsr-package-public-rears-jugal-peize-madge', '@dsr-rollback-org-drums-poled-madge-tails~dsr-rollback-package-drums-poled-madge-tails'}</t>
        </is>
      </c>
    </row>
    <row r="12070">
      <c r="A12070" s="1" t="n">
        <v>12068</v>
      </c>
      <c r="B12070" t="inlineStr">
        <is>
          <t>ibd</t>
        </is>
      </c>
      <c r="C12070" t="n">
        <v>51</v>
      </c>
      <c r="D12070" t="inlineStr">
        <is>
          <t>{'@topibd~mes-cpfmea-v2', '@topibd~app-main-config', '@topibd~iqs-cpfmea-config-v2'}</t>
        </is>
      </c>
    </row>
    <row r="12071">
      <c r="A12071" s="1" t="n">
        <v>12069</v>
      </c>
      <c r="B12071" t="inlineStr">
        <is>
          <t>casts</t>
        </is>
      </c>
      <c r="C12071" t="n">
        <v>51</v>
      </c>
      <c r="D12071" t="inlineStr">
        <is>
          <t>{'casts.js', 'test-dsr-package-groan-hynde-casts-peggy', 'itcasts-phps-teachers'}</t>
        </is>
      </c>
    </row>
    <row r="12072">
      <c r="A12072" s="1" t="n">
        <v>12070</v>
      </c>
      <c r="B12072" t="inlineStr">
        <is>
          <t>pylint</t>
        </is>
      </c>
      <c r="C12072" t="n">
        <v>51</v>
      </c>
      <c r="D12072" t="inlineStr">
        <is>
          <t>{'pylint-unittest', 'pylint-fail-under', 'grunt-pylint'}</t>
        </is>
      </c>
    </row>
    <row r="12073">
      <c r="A12073" s="1" t="n">
        <v>12071</v>
      </c>
      <c r="B12073" t="inlineStr">
        <is>
          <t>grim</t>
        </is>
      </c>
      <c r="C12073" t="n">
        <v>51</v>
      </c>
      <c r="D12073" t="inlineStr">
        <is>
          <t>{'@robot-grimpeur~eslint-config', 'grim-element', 'grim'}</t>
        </is>
      </c>
    </row>
    <row r="12074">
      <c r="A12074" s="1" t="n">
        <v>12072</v>
      </c>
      <c r="B12074" t="inlineStr">
        <is>
          <t>curr</t>
        </is>
      </c>
      <c r="C12074" t="n">
        <v>51</v>
      </c>
      <c r="D12074" t="inlineStr">
        <is>
          <t>{'@dsr-user-currs-burro-soars-mungo~dsr-package-public-currs-burro-soars-mungo', '@eo4geo~curr-viz', 'currx'}</t>
        </is>
      </c>
    </row>
    <row r="12075">
      <c r="A12075" s="1" t="n">
        <v>12073</v>
      </c>
      <c r="B12075" t="inlineStr">
        <is>
          <t>transmission</t>
        </is>
      </c>
      <c r="C12075" t="n">
        <v>51</v>
      </c>
      <c r="D12075" t="inlineStr">
        <is>
          <t>{'pytransmission', '@generative-music~piece-transmission', 'transmission-cluster'}</t>
        </is>
      </c>
    </row>
    <row r="12076">
      <c r="A12076" s="1" t="n">
        <v>12074</v>
      </c>
      <c r="B12076" t="inlineStr">
        <is>
          <t>conference</t>
        </is>
      </c>
      <c r="C12076" t="n">
        <v>51</v>
      </c>
      <c r="D12076" t="inlineStr">
        <is>
          <t>{'@macovedj~conference-list', '@xtreamdev~xconference-client-core', '@netology-group~conference'}</t>
        </is>
      </c>
    </row>
    <row r="12077">
      <c r="A12077" s="1" t="n">
        <v>12075</v>
      </c>
      <c r="B12077" t="inlineStr">
        <is>
          <t>fovea</t>
        </is>
      </c>
      <c r="C12077" t="n">
        <v>51</v>
      </c>
      <c r="D12077" t="inlineStr">
        <is>
          <t>{'test-mlw1-fovea-gauss', 'fovea_context_engine', 'dsr-delete-wubwub-fovea-cymes-canty-appuy'}</t>
        </is>
      </c>
    </row>
    <row r="12078">
      <c r="A12078" s="1" t="n">
        <v>12076</v>
      </c>
      <c r="B12078" t="inlineStr">
        <is>
          <t>thous</t>
        </is>
      </c>
      <c r="C12078" t="n">
        <v>51</v>
      </c>
      <c r="D12078" t="inlineStr">
        <is>
          <t>{'@xanthous~wechaty-puppet-padpro', 'test-package-deactivation-test-thous-money-mezze-spade', 'test-mlw2-maras-thous'}</t>
        </is>
      </c>
    </row>
    <row r="12079">
      <c r="A12079" s="1" t="n">
        <v>12077</v>
      </c>
      <c r="B12079" t="inlineStr">
        <is>
          <t>keepalive</t>
        </is>
      </c>
      <c r="C12079" t="n">
        <v>51</v>
      </c>
      <c r="D12079" t="inlineStr">
        <is>
          <t>{'old-agentkeepalive', 'set-keepalive', '@types~net-keepalive'}</t>
        </is>
      </c>
    </row>
    <row r="12080">
      <c r="A12080" s="1" t="n">
        <v>12078</v>
      </c>
      <c r="B12080" t="inlineStr">
        <is>
          <t>efc</t>
        </is>
      </c>
      <c r="C12080" t="n">
        <v>51</v>
      </c>
      <c r="D12080" t="inlineStr">
        <is>
          <t>{'efc_grpc_client', '@mike-efcn~react-store', 'cefc-ui-dropdown'}</t>
        </is>
      </c>
    </row>
    <row r="12081">
      <c r="A12081" s="1" t="n">
        <v>12079</v>
      </c>
      <c r="B12081" t="inlineStr">
        <is>
          <t>zeno</t>
        </is>
      </c>
      <c r="C12081" t="n">
        <v>51</v>
      </c>
      <c r="D12081" t="inlineStr">
        <is>
          <t>{'zeno-distributions', '@markrdavison~zeno-common-server', '@zenoo~formula-js'}</t>
        </is>
      </c>
    </row>
    <row r="12082">
      <c r="A12082" s="1" t="n">
        <v>12080</v>
      </c>
      <c r="B12082" t="inlineStr">
        <is>
          <t>avian</t>
        </is>
      </c>
      <c r="C12082" t="n">
        <v>51</v>
      </c>
      <c r="D12082" t="inlineStr">
        <is>
          <t>{'avian', 'dsr-package-avian-holly', 'test-package-deactivation-test-grots-avian-thyme-dowdy'}</t>
        </is>
      </c>
    </row>
    <row r="12083">
      <c r="A12083" s="1" t="n">
        <v>12081</v>
      </c>
      <c r="B12083" t="inlineStr">
        <is>
          <t>toggl</t>
        </is>
      </c>
      <c r="C12083" t="n">
        <v>51</v>
      </c>
      <c r="D12083" t="inlineStr">
        <is>
          <t>{'@fivethree~billy-plugin-toggl', 'toggl-bulk-entry', '@4lch4~toggl-aid'}</t>
        </is>
      </c>
    </row>
    <row r="12084">
      <c r="A12084" s="1" t="n">
        <v>12082</v>
      </c>
      <c r="B12084" t="inlineStr">
        <is>
          <t>rakuten</t>
        </is>
      </c>
      <c r="C12084" t="n">
        <v>51</v>
      </c>
      <c r="D12084" t="inlineStr">
        <is>
          <t>{'@rakuten-rex~header-rgm', 'rakuten-linkshare', '@rakuten-rex~text-field'}</t>
        </is>
      </c>
    </row>
    <row r="12085">
      <c r="A12085" s="1" t="n">
        <v>12083</v>
      </c>
      <c r="B12085" t="inlineStr">
        <is>
          <t>quasi</t>
        </is>
      </c>
      <c r="C12085" t="n">
        <v>51</v>
      </c>
      <c r="D12085" t="inlineStr">
        <is>
          <t>{'@dsr-org-bleak-quasi-huffs-treed~test-dsr-org-bleak-quasi-huffs-treed', 'jquasi', '@quasidea~oas-client-react'}</t>
        </is>
      </c>
    </row>
    <row r="12086">
      <c r="A12086" s="1" t="n">
        <v>12084</v>
      </c>
      <c r="B12086" t="inlineStr">
        <is>
          <t>graff</t>
        </is>
      </c>
      <c r="C12086" t="n">
        <v>51</v>
      </c>
      <c r="D12086" t="inlineStr">
        <is>
          <t>{'@nickgraffis~roshambo', '@graffft~alert', '@graffft-waggle~container'}</t>
        </is>
      </c>
    </row>
    <row r="12087">
      <c r="A12087" s="1" t="n">
        <v>12085</v>
      </c>
      <c r="B12087" t="inlineStr">
        <is>
          <t>citizen</t>
        </is>
      </c>
      <c r="C12087" t="n">
        <v>51</v>
      </c>
      <c r="D12087" t="inlineStr">
        <is>
          <t>{'citizeng', 'citizen', '@citizenfx~client'}</t>
        </is>
      </c>
    </row>
    <row r="12088">
      <c r="A12088" s="1" t="n">
        <v>12086</v>
      </c>
      <c r="B12088" t="inlineStr">
        <is>
          <t>tilde</t>
        </is>
      </c>
      <c r="C12088" t="n">
        <v>51</v>
      </c>
      <c r="D12088" t="inlineStr">
        <is>
          <t>{'@ovh-ux~rollup-plugin-less-tilde-importer', 'dsr-package-public-ackee-tilde-toyed-techs', 'test-package-deactivation-test-tilde-benty-hoofs-bulla'}</t>
        </is>
      </c>
    </row>
    <row r="12089">
      <c r="A12089" s="1" t="n">
        <v>12087</v>
      </c>
      <c r="B12089" t="inlineStr">
        <is>
          <t>cubes</t>
        </is>
      </c>
      <c r="C12089" t="n">
        <v>51</v>
      </c>
      <c r="D12089" t="inlineStr">
        <is>
          <t>{'@certik~blockstrap_cubesmap', 'react-cubes', 'digicubes-flask'}</t>
        </is>
      </c>
    </row>
    <row r="12090">
      <c r="A12090" s="1" t="n">
        <v>12088</v>
      </c>
      <c r="B12090" t="inlineStr">
        <is>
          <t>cbon</t>
        </is>
      </c>
      <c r="C12090" t="n">
        <v>51</v>
      </c>
      <c r="D12090" t="inlineStr">
        <is>
          <t>{'@mh-cbon~has-systemd', '@mh-cbon~http-file-store', '@mh-cbon~launchd-simple-api'}</t>
        </is>
      </c>
    </row>
    <row r="12091">
      <c r="A12091" s="1" t="n">
        <v>12089</v>
      </c>
      <c r="B12091" t="inlineStr">
        <is>
          <t>tabler</t>
        </is>
      </c>
      <c r="C12091" t="n">
        <v>51</v>
      </c>
      <c r="D12091" t="inlineStr">
        <is>
          <t>{'tabler-ui', 'react-tabler-components', '@cangir~gatsby-theme-tabler'}</t>
        </is>
      </c>
    </row>
    <row r="12092">
      <c r="A12092" s="1" t="n">
        <v>12090</v>
      </c>
      <c r="B12092" t="inlineStr">
        <is>
          <t>kinetic</t>
        </is>
      </c>
      <c r="C12092" t="n">
        <v>51</v>
      </c>
      <c r="D12092" t="inlineStr">
        <is>
          <t>{'kinetic-monte-carlo', '@ryancavanaugh~kineticjs', 'kinetic-browser'}</t>
        </is>
      </c>
    </row>
    <row r="12093">
      <c r="A12093" s="1" t="n">
        <v>12091</v>
      </c>
      <c r="B12093" t="inlineStr">
        <is>
          <t>divvy</t>
        </is>
      </c>
      <c r="C12093" t="n">
        <v>51</v>
      </c>
      <c r="D12093" t="inlineStr">
        <is>
          <t>{'totango-divvy', 'test-mlw3-egret-divvy', 'test-package-deactivation-test-welks-divvy-fount-foxes'}</t>
        </is>
      </c>
    </row>
    <row r="12094">
      <c r="A12094" s="1" t="n">
        <v>12092</v>
      </c>
      <c r="B12094" t="inlineStr">
        <is>
          <t>cloudant</t>
        </is>
      </c>
      <c r="C12094" t="n">
        <v>51</v>
      </c>
      <c r="D12094" t="inlineStr">
        <is>
          <t>{'cloudant-upsert', 'sails-cloudant-orm', 'cloudant-follow'}</t>
        </is>
      </c>
    </row>
    <row r="12095">
      <c r="A12095" s="1" t="n">
        <v>12093</v>
      </c>
      <c r="B12095" t="inlineStr">
        <is>
          <t>sheep</t>
        </is>
      </c>
      <c r="C12095" t="n">
        <v>51</v>
      </c>
      <c r="D12095" t="inlineStr">
        <is>
          <t>{'sheep-a', 'fatsheep-ui', '@sheepjs~cli'}</t>
        </is>
      </c>
    </row>
    <row r="12096">
      <c r="A12096" s="1" t="n">
        <v>12094</v>
      </c>
      <c r="B12096" t="inlineStr">
        <is>
          <t>mainframe</t>
        </is>
      </c>
      <c r="C12096" t="n">
        <v>51</v>
      </c>
      <c r="D12096" t="inlineStr">
        <is>
          <t>{'mainframe-client', '@walltowall~mainframe', 'mainframe'}</t>
        </is>
      </c>
    </row>
    <row r="12097">
      <c r="A12097" s="1" t="n">
        <v>12095</v>
      </c>
      <c r="B12097" t="inlineStr">
        <is>
          <t>brent</t>
        </is>
      </c>
      <c r="C12097" t="n">
        <v>51</v>
      </c>
      <c r="D12097" t="inlineStr">
        <is>
          <t>{'@brentvatne~gl-react-expo', '@dsr-user-noted-gairs-brent-pagod~dsr-package-public-noted-gairs-brent-pagod', 'test-package-deactivation-test-brent-broad-podia-dwelt'}</t>
        </is>
      </c>
    </row>
    <row r="12098">
      <c r="A12098" s="1" t="n">
        <v>12096</v>
      </c>
      <c r="B12098" t="inlineStr">
        <is>
          <t>volenday</t>
        </is>
      </c>
      <c r="C12098" t="n">
        <v>51</v>
      </c>
      <c r="D12098" t="inlineStr">
        <is>
          <t>{'@volenday~generate-thumbnail', '@volenday~logout-next', '@volenday~column-string'}</t>
        </is>
      </c>
    </row>
    <row r="12099">
      <c r="A12099" s="1" t="n">
        <v>12097</v>
      </c>
      <c r="B12099" t="inlineStr">
        <is>
          <t>julio</t>
        </is>
      </c>
      <c r="C12099" t="n">
        <v>51</v>
      </c>
      <c r="D12099" t="inlineStr">
        <is>
          <t>{'@julio-soto~shared-context-library', '@julioacontreras~markdownit', '@julio-soto~shared-bella-context'}</t>
        </is>
      </c>
    </row>
    <row r="12100">
      <c r="A12100" s="1" t="n">
        <v>12098</v>
      </c>
      <c r="B12100" t="inlineStr">
        <is>
          <t>lived</t>
        </is>
      </c>
      <c r="C12100" t="n">
        <v>51</v>
      </c>
      <c r="D12100" t="inlineStr">
        <is>
          <t>{'livedb-mingo', '@dsr-user-lived-later-haver-plats~dsr-package-public-lived-later-haver-plats', 'dsr-package-public-lived-anigh-kinin-chimb'}</t>
        </is>
      </c>
    </row>
    <row r="12101">
      <c r="A12101" s="1" t="n">
        <v>12099</v>
      </c>
      <c r="B12101" t="inlineStr">
        <is>
          <t>ents</t>
        </is>
      </c>
      <c r="C12101" t="n">
        <v>51</v>
      </c>
      <c r="D12101" t="inlineStr">
        <is>
          <t>{'dsr-package-public-dojos-fents-cocco-flout', '@dsr-rollback-org-robed-skids-fents-lefts~dsr-rollback-package-robed-skids-fents-lefts', 'dsr-package-public-spout-chose-fents-liras'}</t>
        </is>
      </c>
    </row>
    <row r="12102">
      <c r="A12102" s="1" t="n">
        <v>12100</v>
      </c>
      <c r="B12102" t="inlineStr">
        <is>
          <t>routine</t>
        </is>
      </c>
      <c r="C12102" t="n">
        <v>51</v>
      </c>
      <c r="D12102" t="inlineStr">
        <is>
          <t>{'@gesso~routine', 'co-routine', '@alicloud~edgeroutine-cli'}</t>
        </is>
      </c>
    </row>
    <row r="12103">
      <c r="A12103" s="1" t="n">
        <v>12101</v>
      </c>
      <c r="B12103" t="inlineStr">
        <is>
          <t>thank</t>
        </is>
      </c>
      <c r="C12103" t="n">
        <v>51</v>
      </c>
      <c r="D12103" t="inlineStr">
        <is>
          <t>{'test-package-deactivation-test-rifer-thank-prize-tummy', '@thanku~counter-badge', '@dsr-rollback-org-theft-joual-juves-thank~dsr-rollback-package-theft-joual-juves-thank'}</t>
        </is>
      </c>
    </row>
    <row r="12104">
      <c r="A12104" s="1" t="n">
        <v>12102</v>
      </c>
      <c r="B12104" t="inlineStr">
        <is>
          <t>grin</t>
        </is>
      </c>
      <c r="C12104" t="n">
        <v>51</v>
      </c>
      <c r="D12104" t="inlineStr">
        <is>
          <t>{'@grinvald.alexander~slugger', '@dsr-user-farcy-acold-eyrir-agrin~dsr-package-public-farcy-acold-eyrir-agrin', 'dsr-package-public-bogus-agrin-tacet-testa'}</t>
        </is>
      </c>
    </row>
    <row r="12105">
      <c r="A12105" s="1" t="n">
        <v>12103</v>
      </c>
      <c r="B12105" t="inlineStr">
        <is>
          <t>asc</t>
        </is>
      </c>
      <c r="C12105" t="n">
        <v>51</v>
      </c>
      <c r="D12105" t="inlineStr">
        <is>
          <t>{'react-asc', '@amsterdam~asc-ui', 'asc-webapp'}</t>
        </is>
      </c>
    </row>
    <row r="12106">
      <c r="A12106" s="1" t="n">
        <v>12104</v>
      </c>
      <c r="B12106" t="inlineStr">
        <is>
          <t>luca</t>
        </is>
      </c>
      <c r="C12106" t="n">
        <v>51</v>
      </c>
      <c r="D12106" t="inlineStr">
        <is>
          <t>{'@lucario~cordova-plugin-browsertab', '@lucaber~bee-queue', '@luca-simonetti~dendro'}</t>
        </is>
      </c>
    </row>
    <row r="12107">
      <c r="A12107" s="1" t="n">
        <v>12105</v>
      </c>
      <c r="B12107" t="inlineStr">
        <is>
          <t>iife</t>
        </is>
      </c>
      <c r="C12107" t="n">
        <v>51</v>
      </c>
      <c r="D12107" t="inlineStr">
        <is>
          <t>{'cjs2iife', 'iife-template', 'wrap-iife'}</t>
        </is>
      </c>
    </row>
    <row r="12108">
      <c r="A12108" s="1" t="n">
        <v>12106</v>
      </c>
      <c r="B12108" t="inlineStr">
        <is>
          <t>lett</t>
        </is>
      </c>
      <c r="C12108" t="n">
        <v>51</v>
      </c>
      <c r="D12108" t="inlineStr">
        <is>
          <t>{'webpack-template-letttgaco', '@palett~flopper', 'letta'}</t>
        </is>
      </c>
    </row>
    <row r="12109">
      <c r="A12109" s="1" t="n">
        <v>12107</v>
      </c>
      <c r="B12109" t="inlineStr">
        <is>
          <t>monospaced</t>
        </is>
      </c>
      <c r="C12109" t="n">
        <v>51</v>
      </c>
      <c r="D12109" t="inlineStr">
        <is>
          <t>{'@japanese-monospaced-fonts~jikasei-rounded-l-m-plus-1mn', '@japanese-monospaced-fonts~nasu-m', '@japanese-monospaced-fonts~rounded-m-plus-1m'}</t>
        </is>
      </c>
    </row>
    <row r="12110">
      <c r="A12110" s="1" t="n">
        <v>12108</v>
      </c>
      <c r="B12110" t="inlineStr">
        <is>
          <t>aml</t>
        </is>
      </c>
      <c r="C12110" t="n">
        <v>51</v>
      </c>
      <c r="D12110" t="inlineStr">
        <is>
          <t>{'@skyrec~aml', 'aml-tools', 'envyaml'}</t>
        </is>
      </c>
    </row>
    <row r="12111">
      <c r="A12111" s="1" t="n">
        <v>12109</v>
      </c>
      <c r="B12111" t="inlineStr">
        <is>
          <t>vhost</t>
        </is>
      </c>
      <c r="C12111" t="n">
        <v>51</v>
      </c>
      <c r="D12111" t="inlineStr">
        <is>
          <t>{'vhost-easy', 'vhost-regexp', 'vhost-router'}</t>
        </is>
      </c>
    </row>
    <row r="12112">
      <c r="A12112" s="1" t="n">
        <v>12110</v>
      </c>
      <c r="B12112" t="inlineStr">
        <is>
          <t>genetic</t>
        </is>
      </c>
      <c r="C12112" t="n">
        <v>51</v>
      </c>
      <c r="D12112" t="inlineStr">
        <is>
          <t>{'genetic-server', 'genetic.ts', 'jogodavelhagenetico'}</t>
        </is>
      </c>
    </row>
    <row r="12113">
      <c r="A12113" s="1" t="n">
        <v>12111</v>
      </c>
      <c r="B12113" t="inlineStr">
        <is>
          <t>urql</t>
        </is>
      </c>
      <c r="C12113" t="n">
        <v>51</v>
      </c>
      <c r="D12113" t="inlineStr">
        <is>
          <t>{'@graphql-codegen~typescript-vue-urql', '@devsisters~web-pre-registration-urql-client', 'urql-docs'}</t>
        </is>
      </c>
    </row>
    <row r="12114">
      <c r="A12114" s="1" t="n">
        <v>12112</v>
      </c>
      <c r="B12114" t="inlineStr">
        <is>
          <t>smock</t>
        </is>
      </c>
      <c r="C12114" t="n">
        <v>51</v>
      </c>
      <c r="D12114" t="inlineStr">
        <is>
          <t>{'karma-jsmockito-jshamcrest', 'smock-webpack-plugin', '@zypolo91~smock'}</t>
        </is>
      </c>
    </row>
    <row r="12115">
      <c r="A12115" s="1" t="n">
        <v>12113</v>
      </c>
      <c r="B12115" t="inlineStr">
        <is>
          <t>classroom</t>
        </is>
      </c>
      <c r="C12115" t="n">
        <v>51</v>
      </c>
      <c r="D12115" t="inlineStr">
        <is>
          <t>{'fclassroom', 'classroom', 'smart-classroom-shared-src'}</t>
        </is>
      </c>
    </row>
    <row r="12116">
      <c r="A12116" s="1" t="n">
        <v>12114</v>
      </c>
      <c r="B12116" t="inlineStr">
        <is>
          <t>buxlabs</t>
        </is>
      </c>
      <c r="C12116" t="n">
        <v>51</v>
      </c>
      <c r="D12116" t="inlineStr">
        <is>
          <t>{'@buxlabs~server', '@buxlabs~deploy', '@buxlabs~compile-ejs'}</t>
        </is>
      </c>
    </row>
    <row r="12117">
      <c r="A12117" s="1" t="n">
        <v>12115</v>
      </c>
      <c r="B12117" t="inlineStr">
        <is>
          <t>agave</t>
        </is>
      </c>
      <c r="C12117" t="n">
        <v>51</v>
      </c>
      <c r="D12117" t="inlineStr">
        <is>
          <t>{'dsr-delete-wubwub-reply-vigia-agave-surge', '@dsr-user-agave-adsum-snead-kamik~dsr-package-public-agave-adsum-snead-kamik', 'draft-js-resizeable-agave'}</t>
        </is>
      </c>
    </row>
    <row r="12118">
      <c r="A12118" s="1" t="n">
        <v>12116</v>
      </c>
      <c r="B12118" t="inlineStr">
        <is>
          <t>kinds</t>
        </is>
      </c>
      <c r="C12118" t="n">
        <v>51</v>
      </c>
      <c r="D12118" t="inlineStr">
        <is>
          <t>{'test-user-package-talas-faded-kinds-altos', '@dsr-rollback-org-wooer-leech-culls-kinds~dsr-rollback-package-wooer-leech-culls-kinds', 'dsr-package-public-cloot-slums-boars-kinds'}</t>
        </is>
      </c>
    </row>
    <row r="12119">
      <c r="A12119" s="1" t="n">
        <v>12117</v>
      </c>
      <c r="B12119" t="inlineStr">
        <is>
          <t>telia</t>
        </is>
      </c>
      <c r="C12119" t="n">
        <v>51</v>
      </c>
      <c r="D12119" t="inlineStr">
        <is>
          <t>{'test-package-deactivation-test-dobra-telia-udals-helix', '@malware-test-telia-cawed~test-mlw3-telia-cawed', 'test-mlw4-telia-cawed'}</t>
        </is>
      </c>
    </row>
    <row r="12120">
      <c r="A12120" s="1" t="n">
        <v>12118</v>
      </c>
      <c r="B12120" t="inlineStr">
        <is>
          <t>blueprintjs</t>
        </is>
      </c>
      <c r="C12120" t="n">
        <v>51</v>
      </c>
      <c r="D12120" t="inlineStr">
        <is>
          <t>{'@blueprintjs~eslint-config', '@blueprintjs~node-build-scripts', '@blueprintjs~tslint-config'}</t>
        </is>
      </c>
    </row>
    <row r="12121">
      <c r="A12121" s="1" t="n">
        <v>12119</v>
      </c>
      <c r="B12121" t="inlineStr">
        <is>
          <t>gdrive</t>
        </is>
      </c>
      <c r="C12121" t="n">
        <v>51</v>
      </c>
      <c r="D12121" t="inlineStr">
        <is>
          <t>{'@wassimbenzarti~gdrive-api', 'gdrive-node', '@iov~gdrive-custodian'}</t>
        </is>
      </c>
    </row>
    <row r="12122">
      <c r="A12122" s="1" t="n">
        <v>12120</v>
      </c>
      <c r="B12122" t="inlineStr">
        <is>
          <t>ctmobile</t>
        </is>
      </c>
      <c r="C12122" t="n">
        <v>51</v>
      </c>
      <c r="D12122" t="inlineStr">
        <is>
          <t>{'@ctmobile~ui-listview', '@ctmobile~ui-tree', '@ctmobile~ui'}</t>
        </is>
      </c>
    </row>
    <row r="12123">
      <c r="A12123" s="1" t="n">
        <v>12121</v>
      </c>
      <c r="B12123" t="inlineStr">
        <is>
          <t>taobao</t>
        </is>
      </c>
      <c r="C12123" t="n">
        <v>51</v>
      </c>
      <c r="D12123" t="inlineStr">
        <is>
          <t>{'django-taobao', 'passport-taobao', '@wxtec~taobao-miniapp-ui'}</t>
        </is>
      </c>
    </row>
    <row r="12124">
      <c r="A12124" s="1" t="n">
        <v>12122</v>
      </c>
      <c r="B12124" t="inlineStr">
        <is>
          <t>firewall</t>
        </is>
      </c>
      <c r="C12124" t="n">
        <v>51</v>
      </c>
      <c r="D12124" t="inlineStr">
        <is>
          <t>{'@datafire~azure_cdn_cdnwebapplicationfirewall', 'scaleway-sync-firewall', '@aws-cdk~aws-networkfirewall'}</t>
        </is>
      </c>
    </row>
    <row r="12125">
      <c r="A12125" s="1" t="n">
        <v>12123</v>
      </c>
      <c r="B12125" t="inlineStr">
        <is>
          <t>bush</t>
        </is>
      </c>
      <c r="C12125" t="n">
        <v>51</v>
      </c>
      <c r="D12125" t="inlineStr">
        <is>
          <t>{'nobushi-request', '@types~kdbush', '@busha~busha-pay'}</t>
        </is>
      </c>
    </row>
    <row r="12126">
      <c r="A12126" s="1" t="n">
        <v>12124</v>
      </c>
      <c r="B12126" t="inlineStr">
        <is>
          <t>lexicon</t>
        </is>
      </c>
      <c r="C12126" t="n">
        <v>51</v>
      </c>
      <c r="D12126" t="inlineStr">
        <is>
          <t>{'grunt-lexicon', 'lexicon-rest-api', 'wink-lexicon'}</t>
        </is>
      </c>
    </row>
    <row r="12127">
      <c r="A12127" s="1" t="n">
        <v>12125</v>
      </c>
      <c r="B12127" t="inlineStr">
        <is>
          <t>picas</t>
        </is>
      </c>
      <c r="C12127" t="n">
        <v>51</v>
      </c>
      <c r="D12127" t="inlineStr">
        <is>
          <t>{'@dsr-user-marae-stops-picas-sprad~dsr-package-public-marae-stops-picas-sprad', 'test-mlw2-picas-hoick', 'dsr-delete-wubwub-test-choko-vexes-moody-picas'}</t>
        </is>
      </c>
    </row>
    <row r="12128">
      <c r="A12128" s="1" t="n">
        <v>12126</v>
      </c>
      <c r="B12128" t="inlineStr">
        <is>
          <t>resto</t>
        </is>
      </c>
      <c r="C12128" t="n">
        <v>51</v>
      </c>
      <c r="D12128" t="inlineStr">
        <is>
          <t>{'resto-demo-app', 'restomax-wamp', 'restomax-input'}</t>
        </is>
      </c>
    </row>
    <row r="12129">
      <c r="A12129" s="1" t="n">
        <v>12127</v>
      </c>
      <c r="B12129" t="inlineStr">
        <is>
          <t>mvn</t>
        </is>
      </c>
      <c r="C12129" t="n">
        <v>51</v>
      </c>
      <c r="D12129" t="inlineStr">
        <is>
          <t>{'hungnpmvn-test-library', 'mvneuro', 'alfred-mvns-sbt'}</t>
        </is>
      </c>
    </row>
    <row r="12130">
      <c r="A12130" s="1" t="n">
        <v>12128</v>
      </c>
      <c r="B12130" t="inlineStr">
        <is>
          <t>calculadora</t>
        </is>
      </c>
      <c r="C12130" t="n">
        <v>51</v>
      </c>
      <c r="D12130" t="inlineStr">
        <is>
          <t>{'calculadora-top', 'modulo-calculadora', 'calculadoratd'}</t>
        </is>
      </c>
    </row>
    <row r="12131">
      <c r="A12131" s="1" t="n">
        <v>12129</v>
      </c>
      <c r="B12131" t="inlineStr">
        <is>
          <t>counters</t>
        </is>
      </c>
      <c r="C12131" t="n">
        <v>51</v>
      </c>
      <c r="D12131" t="inlineStr">
        <is>
          <t>{'mybtnwithcountersb', 'counters', '@konat93code~counters'}</t>
        </is>
      </c>
    </row>
    <row r="12132">
      <c r="A12132" s="1" t="n">
        <v>12130</v>
      </c>
      <c r="B12132" t="inlineStr">
        <is>
          <t>crt</t>
        </is>
      </c>
      <c r="C12132" t="n">
        <v>51</v>
      </c>
      <c r="D12132" t="inlineStr">
        <is>
          <t>{'ssl-crt', 'crtrdg-entity', '@crtx~pcf-components'}</t>
        </is>
      </c>
    </row>
    <row r="12133">
      <c r="A12133" s="1" t="n">
        <v>12131</v>
      </c>
      <c r="B12133" t="inlineStr">
        <is>
          <t>w2</t>
        </is>
      </c>
      <c r="C12133" t="n">
        <v>51</v>
      </c>
      <c r="D12133" t="inlineStr">
        <is>
          <t>{'npm-helloworld-q1w2aqsw', 'w2-rut-validator', 'w2core'}</t>
        </is>
      </c>
    </row>
    <row r="12134">
      <c r="A12134" s="1" t="n">
        <v>12132</v>
      </c>
      <c r="B12134" t="inlineStr">
        <is>
          <t>herd</t>
        </is>
      </c>
      <c r="C12134" t="n">
        <v>51</v>
      </c>
      <c r="D12134" t="inlineStr">
        <is>
          <t>{'@octoherd~script-rename-master-branch-to-main', 'octoherd-script-watch-unwatch-or-ignore', '@octoherd~script-setup-renovate'}</t>
        </is>
      </c>
    </row>
    <row r="12135">
      <c r="A12135" s="1" t="n">
        <v>12133</v>
      </c>
      <c r="B12135" t="inlineStr">
        <is>
          <t>leek</t>
        </is>
      </c>
      <c r="C12135" t="n">
        <v>51</v>
      </c>
      <c r="D12135" t="inlineStr">
        <is>
          <t>{'guardleekcore', 'leek-mongo', 'kleek-main'}</t>
        </is>
      </c>
    </row>
    <row r="12136">
      <c r="A12136" s="1" t="n">
        <v>12134</v>
      </c>
      <c r="B12136" t="inlineStr">
        <is>
          <t>anion</t>
        </is>
      </c>
      <c r="C12136" t="n">
        <v>51</v>
      </c>
      <c r="D12136" t="inlineStr">
        <is>
          <t>{'test-mlw1-anion-unwon', '@dsr-rollback-org-musks-anion-scuts-handy~dsr-rollback-package-musks-anion-scuts-handy', 'dsr-package-roots-yeuks-canto-anion'}</t>
        </is>
      </c>
    </row>
    <row r="12137">
      <c r="A12137" s="1" t="n">
        <v>12135</v>
      </c>
      <c r="B12137" t="inlineStr">
        <is>
          <t>aedes</t>
        </is>
      </c>
      <c r="C12137" t="n">
        <v>51</v>
      </c>
      <c r="D12137" t="inlineStr">
        <is>
          <t>{'node-red-contrib-aedes-iot2', 'cra-template-caedes', 'dsr-package-public-aedes-grubs'}</t>
        </is>
      </c>
    </row>
    <row r="12138">
      <c r="A12138" s="1" t="n">
        <v>12136</v>
      </c>
      <c r="B12138" t="inlineStr">
        <is>
          <t>ameliorate</t>
        </is>
      </c>
      <c r="C12138" t="n">
        <v>51</v>
      </c>
      <c r="D12138" t="inlineStr">
        <is>
          <t>{'@react-ameliorate~component-text-field', '@react-ameliorate~component-draggable-view', '@react-ameliorate~component-dynamic-form'}</t>
        </is>
      </c>
    </row>
    <row r="12139">
      <c r="A12139" s="1" t="n">
        <v>12137</v>
      </c>
      <c r="B12139" t="inlineStr">
        <is>
          <t>hsm</t>
        </is>
      </c>
      <c r="C12139" t="n">
        <v>51</v>
      </c>
      <c r="D12139" t="inlineStr">
        <is>
          <t>{'https-hsm', '@datafire~amazonaws_cloudhsm', 'ihsm-analytics'}</t>
        </is>
      </c>
    </row>
    <row r="12140">
      <c r="A12140" s="1" t="n">
        <v>12138</v>
      </c>
      <c r="B12140" t="inlineStr">
        <is>
          <t>stout</t>
        </is>
      </c>
      <c r="C12140" t="n">
        <v>51</v>
      </c>
      <c r="D12140" t="inlineStr">
        <is>
          <t>{'@dsr-rollback-org-stout-flamy-later-drift~dsr-rollback-package-stout-flamy-later-drift', 'pystout', 'jonstout-frame-print'}</t>
        </is>
      </c>
    </row>
    <row r="12141">
      <c r="A12141" s="1" t="n">
        <v>12139</v>
      </c>
      <c r="B12141" t="inlineStr">
        <is>
          <t>repositories</t>
        </is>
      </c>
      <c r="C12141" t="n">
        <v>51</v>
      </c>
      <c r="D12141" t="inlineStr">
        <is>
          <t>{'repositories.dll', 'mutate-github-repositories-cli', 'tts_repositories'}</t>
        </is>
      </c>
    </row>
    <row r="12142">
      <c r="A12142" s="1" t="n">
        <v>12140</v>
      </c>
      <c r="B12142" t="inlineStr">
        <is>
          <t>knitkode</t>
        </is>
      </c>
      <c r="C12142" t="n">
        <v>51</v>
      </c>
      <c r="D12142" t="inlineStr">
        <is>
          <t>{'@knitkode~core-internals', '@knitkode~core-video', '@knitkode~core-auth'}</t>
        </is>
      </c>
    </row>
    <row r="12143">
      <c r="A12143" s="1" t="n">
        <v>12141</v>
      </c>
      <c r="B12143" t="inlineStr">
        <is>
          <t>bifrost</t>
        </is>
      </c>
      <c r="C12143" t="n">
        <v>51</v>
      </c>
      <c r="D12143" t="inlineStr">
        <is>
          <t>{'@bifrost-finance~api', 'express-bifrost', 'bifrost-dashboard'}</t>
        </is>
      </c>
    </row>
    <row r="12144">
      <c r="A12144" s="1" t="n">
        <v>12142</v>
      </c>
      <c r="B12144" t="inlineStr">
        <is>
          <t>taxonomy</t>
        </is>
      </c>
      <c r="C12144" t="n">
        <v>51</v>
      </c>
      <c r="D12144" t="inlineStr">
        <is>
          <t>{'@eeacms~volto-taxonomy', '@datafire~ebay_commerce_taxonomy', 'taxonomy-ranks'}</t>
        </is>
      </c>
    </row>
    <row r="12145">
      <c r="A12145" s="1" t="n">
        <v>12143</v>
      </c>
      <c r="B12145" t="inlineStr">
        <is>
          <t>rdfa</t>
        </is>
      </c>
      <c r="C12145" t="n">
        <v>51</v>
      </c>
      <c r="D12145" t="inlineStr">
        <is>
          <t>{'jsonld-rdfa-parser', '@lblod~ember-rdfa-editor-schepenen-aanstelling-plugin', '@factsmission~rdfa-parser'}</t>
        </is>
      </c>
    </row>
    <row r="12146">
      <c r="A12146" s="1" t="n">
        <v>12144</v>
      </c>
      <c r="B12146" t="inlineStr">
        <is>
          <t>fave</t>
        </is>
      </c>
      <c r="C12146" t="n">
        <v>51</v>
      </c>
      <c r="D12146" t="inlineStr">
        <is>
          <t>{'dsr-package-pearl-favel', 'test-mlw3-pearl-favel', 'test-mlw3-favel-skint'}</t>
        </is>
      </c>
    </row>
    <row r="12147">
      <c r="A12147" s="1" t="n">
        <v>12145</v>
      </c>
      <c r="B12147" t="inlineStr">
        <is>
          <t>genre</t>
        </is>
      </c>
      <c r="C12147" t="n">
        <v>51</v>
      </c>
      <c r="D12147" t="inlineStr">
        <is>
          <t>{'ft-next-article-genre', '@dsr-user-kails-genre-cohab-flora~dsr-package-public-kails-genre-cohab-flora', '@malware-test-bedad-genre~dsr-package-public-bedad-genre'}</t>
        </is>
      </c>
    </row>
    <row r="12148">
      <c r="A12148" s="1" t="n">
        <v>12146</v>
      </c>
      <c r="B12148" t="inlineStr">
        <is>
          <t>stealth</t>
        </is>
      </c>
      <c r="C12148" t="n">
        <v>51</v>
      </c>
      <c r="D12148" t="inlineStr">
        <is>
          <t>{'@oss-stealth~utils', '@oss-stealth~hub', '@oss-stealth~ui'}</t>
        </is>
      </c>
    </row>
    <row r="12149">
      <c r="A12149" s="1" t="n">
        <v>12147</v>
      </c>
      <c r="B12149" t="inlineStr">
        <is>
          <t>elementary</t>
        </is>
      </c>
      <c r="C12149" t="n">
        <v>51</v>
      </c>
      <c r="D12149" t="inlineStr">
        <is>
          <t>{'elementary-circuits-directed-graph', '@elementary~proper', 'elementary.css'}</t>
        </is>
      </c>
    </row>
    <row r="12150">
      <c r="A12150" s="1" t="n">
        <v>12148</v>
      </c>
      <c r="B12150" t="inlineStr">
        <is>
          <t>behance</t>
        </is>
      </c>
      <c r="C12150" t="n">
        <v>51</v>
      </c>
      <c r="D12150" t="inlineStr">
        <is>
          <t>{'@behance~assets-vendor', 'behance-python', '@behance~hgn-loader'}</t>
        </is>
      </c>
    </row>
    <row r="12151">
      <c r="A12151" s="1" t="n">
        <v>12149</v>
      </c>
      <c r="B12151" t="inlineStr">
        <is>
          <t>wox</t>
        </is>
      </c>
      <c r="C12151" t="n">
        <v>51</v>
      </c>
      <c r="D12151" t="inlineStr">
        <is>
          <t>{'@wox~cli', 'wox-upload', 'wox-vue-valendar'}</t>
        </is>
      </c>
    </row>
    <row r="12152">
      <c r="A12152" s="1" t="n">
        <v>12150</v>
      </c>
      <c r="B12152" t="inlineStr">
        <is>
          <t>hylic</t>
        </is>
      </c>
      <c r="C12152" t="n">
        <v>51</v>
      </c>
      <c r="D12152" t="inlineStr">
        <is>
          <t>{'@dsr-user-gaums-biota-tawie-hylic~dsr-package-public-gaums-biota-tawie-hylic', 'dsr-rollback-package-hylic-cains-loner-mills', '@dsr-user-honey-taste-hylic-glade~dsr-package-public-honey-taste-hylic-glade'}</t>
        </is>
      </c>
    </row>
    <row r="12153">
      <c r="A12153" s="1" t="n">
        <v>12151</v>
      </c>
      <c r="B12153" t="inlineStr">
        <is>
          <t>venue</t>
        </is>
      </c>
      <c r="C12153" t="n">
        <v>51</v>
      </c>
      <c r="D12153" t="inlineStr">
        <is>
          <t>{'learnvenue', '@test-mlw-org-mobby-venue~test-mlw1-mobby-venue', 'dsr-package-conia-wally-sicks-venue'}</t>
        </is>
      </c>
    </row>
    <row r="12154">
      <c r="A12154" s="1" t="n">
        <v>12152</v>
      </c>
      <c r="B12154" t="inlineStr">
        <is>
          <t>iwu</t>
        </is>
      </c>
      <c r="C12154" t="n">
        <v>51</v>
      </c>
      <c r="D12154" t="inlineStr">
        <is>
          <t>{'@iwux~animation', '@iwux~swiper', '@iwux~noticebar'}</t>
        </is>
      </c>
    </row>
    <row r="12155">
      <c r="A12155" s="1" t="n">
        <v>12153</v>
      </c>
      <c r="B12155" t="inlineStr">
        <is>
          <t>ghoul</t>
        </is>
      </c>
      <c r="C12155" t="n">
        <v>51</v>
      </c>
      <c r="D12155" t="inlineStr">
        <is>
          <t>{'@dsr-user-syver-thane-whang-ghoul~dsr-package-public-syver-thane-whang-ghoul', 'dsr-package-public-dinar-simul-ghoul-reuse', 'test-dsr-package-ghoul-qualm-sakes-vired'}</t>
        </is>
      </c>
    </row>
    <row r="12156">
      <c r="A12156" s="1" t="n">
        <v>12154</v>
      </c>
      <c r="B12156" t="inlineStr">
        <is>
          <t>aphrodite</t>
        </is>
      </c>
      <c r="C12156" t="n">
        <v>51</v>
      </c>
      <c r="D12156" t="inlineStr">
        <is>
          <t>{'angular-aphrodite', 'jest-aphrodite-react', '@contentpass~react-flexbox-grid-aphrodite'}</t>
        </is>
      </c>
    </row>
    <row r="12157">
      <c r="A12157" s="1" t="n">
        <v>12155</v>
      </c>
      <c r="B12157" t="inlineStr">
        <is>
          <t>previous</t>
        </is>
      </c>
      <c r="C12157" t="n">
        <v>51</v>
      </c>
      <c r="D12157" t="inlineStr">
        <is>
          <t>{'previous-index-of', 'jsincss-previous-selector', '@theobroma222~use-previous'}</t>
        </is>
      </c>
    </row>
    <row r="12158">
      <c r="A12158" s="1" t="n">
        <v>12156</v>
      </c>
      <c r="B12158" t="inlineStr">
        <is>
          <t>wagerr</t>
        </is>
      </c>
      <c r="C12158" t="n">
        <v>51</v>
      </c>
      <c r="D12158" t="inlineStr">
        <is>
          <t>{'@wagerr-wdk~litecoin-js-wallet-provider', '@wagerr-wdk~litecoin-networks', '@wagerr-wdk~ethereum-erc20-swap-provider'}</t>
        </is>
      </c>
    </row>
    <row r="12159">
      <c r="A12159" s="1" t="n">
        <v>12157</v>
      </c>
      <c r="B12159" t="inlineStr">
        <is>
          <t>visualize</t>
        </is>
      </c>
      <c r="C12159" t="n">
        <v>51</v>
      </c>
      <c r="D12159" t="inlineStr">
        <is>
          <t>{'quant-visualize', '@sedeh~visualize-it', '@worldbrain~storex-visualize-graphviz'}</t>
        </is>
      </c>
    </row>
    <row r="12160">
      <c r="A12160" s="1" t="n">
        <v>12158</v>
      </c>
      <c r="B12160" t="inlineStr">
        <is>
          <t>unt</t>
        </is>
      </c>
      <c r="C12160" t="n">
        <v>51</v>
      </c>
      <c r="D12160" t="inlineStr">
        <is>
          <t>{'dsr-package-untin-speel-rusty-sprug', 'untangular', 'dsr-rollback-package-kayle-leaks-untin-banda'}</t>
        </is>
      </c>
    </row>
    <row r="12161">
      <c r="A12161" s="1" t="n">
        <v>12159</v>
      </c>
      <c r="B12161" t="inlineStr">
        <is>
          <t>pancakeswap</t>
        </is>
      </c>
      <c r="C12161" t="n">
        <v>51</v>
      </c>
      <c r="D12161" t="inlineStr">
        <is>
          <t>{'pancakeswap-testnet-sdk', '@chotipat~pancakeswap-libs', '@huyc197~pancakeswap-sdk-testnet'}</t>
        </is>
      </c>
    </row>
    <row r="12162">
      <c r="A12162" s="1" t="n">
        <v>12160</v>
      </c>
      <c r="B12162" t="inlineStr">
        <is>
          <t>paulo</t>
        </is>
      </c>
      <c r="C12162" t="n">
        <v>51</v>
      </c>
      <c r="D12162" t="inlineStr">
        <is>
          <t>{'@paulo_costa~lib-components', '@jpaulobneto~monorepo-a-pkg-2', '@jpaulobneto~lerna-pkg-b'}</t>
        </is>
      </c>
    </row>
    <row r="12163">
      <c r="A12163" s="1" t="n">
        <v>12161</v>
      </c>
      <c r="B12163" t="inlineStr">
        <is>
          <t>lfs</t>
        </is>
      </c>
      <c r="C12163" t="n">
        <v>51</v>
      </c>
      <c r="D12163" t="inlineStr">
        <is>
          <t>{'@akashnetwork~lfs', 'git-lfs-lambda-server', 'qiulfsf'}</t>
        </is>
      </c>
    </row>
    <row r="12164">
      <c r="A12164" s="1" t="n">
        <v>12162</v>
      </c>
      <c r="B12164" t="inlineStr">
        <is>
          <t>shaper</t>
        </is>
      </c>
      <c r="C12164" t="n">
        <v>51</v>
      </c>
      <c r="D12164" t="inlineStr">
        <is>
          <t>{'@hydrofoil~shaperone-wc-vaadin', '@hydrofoil~shaperone-hydra', 'jsshaper'}</t>
        </is>
      </c>
    </row>
    <row r="12165">
      <c r="A12165" s="1" t="n">
        <v>12163</v>
      </c>
      <c r="B12165" t="inlineStr">
        <is>
          <t>envs</t>
        </is>
      </c>
      <c r="C12165" t="n">
        <v>51</v>
      </c>
      <c r="D12165" t="inlineStr">
        <is>
          <t>{'@mck-p~project-envs', '@test-remote~templates.envs.my-react', '@watheia~app.envs.tailwind-react'}</t>
        </is>
      </c>
    </row>
    <row r="12166">
      <c r="A12166" s="1" t="n">
        <v>12164</v>
      </c>
      <c r="B12166" t="inlineStr">
        <is>
          <t>prove</t>
        </is>
      </c>
      <c r="C12166" t="n">
        <v>51</v>
      </c>
      <c r="D12166" t="inlineStr">
        <is>
          <t>{'@govtechsg~dnsprove', 'provejs-handlebars', 'dsr-package-skean-prove-rusma-banco'}</t>
        </is>
      </c>
    </row>
    <row r="12167">
      <c r="A12167" s="1" t="n">
        <v>12165</v>
      </c>
      <c r="B12167" t="inlineStr">
        <is>
          <t>duc</t>
        </is>
      </c>
      <c r="C12167" t="n">
        <v>51</v>
      </c>
      <c r="D12167" t="inlineStr">
        <is>
          <t>{'nhducit-react-native-keyboard-aware-scrollview', 'transducist', '@vietduc~eslint-config'}</t>
        </is>
      </c>
    </row>
    <row r="12168">
      <c r="A12168" s="1" t="n">
        <v>12166</v>
      </c>
      <c r="B12168" t="inlineStr">
        <is>
          <t>stroke</t>
        </is>
      </c>
      <c r="C12168" t="n">
        <v>51</v>
      </c>
      <c r="D12168" t="inlineStr">
        <is>
          <t>{'postcss-text-stroke', 'stroke-report', 'micro-outline-stroke'}</t>
        </is>
      </c>
    </row>
    <row r="12169">
      <c r="A12169" s="1" t="n">
        <v>12167</v>
      </c>
      <c r="B12169" t="inlineStr">
        <is>
          <t>retrieve</t>
        </is>
      </c>
      <c r="C12169" t="n">
        <v>51</v>
      </c>
      <c r="D12169" t="inlineStr">
        <is>
          <t>{'@firestone-hs~retrieve-users-duels-runs', 'retrieveinstagramblob', '@ars-is~retrieve-files'}</t>
        </is>
      </c>
    </row>
    <row r="12170">
      <c r="A12170" s="1" t="n">
        <v>12168</v>
      </c>
      <c r="B12170" t="inlineStr">
        <is>
          <t>yuk</t>
        </is>
      </c>
      <c r="C12170" t="n">
        <v>51</v>
      </c>
      <c r="D12170" t="inlineStr">
        <is>
          <t>{'test-mlw1-yuked-tryer', 'grunt-yukkuroid', 'npm-demo-package-by-yukta'}</t>
        </is>
      </c>
    </row>
    <row r="12171">
      <c r="A12171" s="1" t="n">
        <v>12169</v>
      </c>
      <c r="B12171" t="inlineStr">
        <is>
          <t>oping</t>
        </is>
      </c>
      <c r="C12171" t="n">
        <v>51</v>
      </c>
      <c r="D12171" t="inlineStr">
        <is>
          <t>{'@aoping~vue-cli-plugin-ui-cz', 'dsr-package-oping-tench-chivs-moxas', 'dsr-rollback-package-oping-wanty-friar-soils'}</t>
        </is>
      </c>
    </row>
    <row r="12172">
      <c r="A12172" s="1" t="n">
        <v>12170</v>
      </c>
      <c r="B12172" t="inlineStr">
        <is>
          <t>ethjs</t>
        </is>
      </c>
      <c r="C12172" t="n">
        <v>51</v>
      </c>
      <c r="D12172" t="inlineStr">
        <is>
          <t>{'@exodus~ethjs-unit', 'ethjs-iolite-signer', '@alayanetwork~ethjs-format'}</t>
        </is>
      </c>
    </row>
    <row r="12173">
      <c r="A12173" s="1" t="n">
        <v>12171</v>
      </c>
      <c r="B12173" t="inlineStr">
        <is>
          <t>nunit</t>
        </is>
      </c>
      <c r="C12173" t="n">
        <v>51</v>
      </c>
      <c r="D12173" t="inlineStr">
        <is>
          <t>{'nunit', 'typeface-nunito', 'tap-nunit'}</t>
        </is>
      </c>
    </row>
    <row r="12174">
      <c r="A12174" s="1" t="n">
        <v>12172</v>
      </c>
      <c r="B12174" t="inlineStr">
        <is>
          <t>agate</t>
        </is>
      </c>
      <c r="C12174" t="n">
        <v>51</v>
      </c>
      <c r="D12174" t="inlineStr">
        <is>
          <t>{'test-dsr-package-sadhu-brand-steil-agate', '@dsr-user-nicol-roose-agate-lassu~dsr-package-public-nicol-roose-agate-lassu', 'dsr-package-detox-doubt-agate-folks'}</t>
        </is>
      </c>
    </row>
    <row r="12175">
      <c r="A12175" s="1" t="n">
        <v>12173</v>
      </c>
      <c r="B12175" t="inlineStr">
        <is>
          <t>broke</t>
        </is>
      </c>
      <c r="C12175" t="n">
        <v>51</v>
      </c>
      <c r="D12175" t="inlineStr">
        <is>
          <t>{'dsr-delete-wubwub-ionic-salve-broke-juked', 'where-broke', 'dsr-rollback-package-broke-roked-mazer-unwed'}</t>
        </is>
      </c>
    </row>
    <row r="12176">
      <c r="A12176" s="1" t="n">
        <v>12174</v>
      </c>
      <c r="B12176" t="inlineStr">
        <is>
          <t>seals</t>
        </is>
      </c>
      <c r="C12176" t="n">
        <v>51</v>
      </c>
      <c r="D12176" t="inlineStr">
        <is>
          <t>{'dsr-package-seals-prigs-socle-bajri', 'dsr-package-seals-risen-pedal-whiff', 'test-mlw3-seals-leery'}</t>
        </is>
      </c>
    </row>
    <row r="12177">
      <c r="A12177" s="1" t="n">
        <v>12175</v>
      </c>
      <c r="B12177" t="inlineStr">
        <is>
          <t>faba</t>
        </is>
      </c>
      <c r="C12177" t="n">
        <v>51</v>
      </c>
      <c r="D12177" t="inlineStr">
        <is>
          <t>{'mysudtsfh-fabao-home', 'use_fabao_1', 'faba-lwf_0.1.1'}</t>
        </is>
      </c>
    </row>
    <row r="12178">
      <c r="A12178" s="1" t="n">
        <v>12176</v>
      </c>
      <c r="B12178" t="inlineStr">
        <is>
          <t>nah</t>
        </is>
      </c>
      <c r="C12178" t="n">
        <v>51</v>
      </c>
      <c r="D12178" t="inlineStr">
        <is>
          <t>{'nah', '@nahanil~namesilo', 'dsr-package-troat-donah-saros-sinds'}</t>
        </is>
      </c>
    </row>
    <row r="12179">
      <c r="A12179" s="1" t="n">
        <v>12177</v>
      </c>
      <c r="B12179" t="inlineStr">
        <is>
          <t>aides</t>
        </is>
      </c>
      <c r="C12179" t="n">
        <v>51</v>
      </c>
      <c r="D12179" t="inlineStr">
        <is>
          <t>{'@dsr-org-glare-zibet-aides-altar~test-dsr-org-glare-zibet-aides-altar', '@malware-test-alibi-aides~test-mlw3-alibi-aides', 'dsr-rollback-package-baken-gleek-aides-worst'}</t>
        </is>
      </c>
    </row>
    <row r="12180">
      <c r="A12180" s="1" t="n">
        <v>12178</v>
      </c>
      <c r="B12180" t="inlineStr">
        <is>
          <t>ool</t>
        </is>
      </c>
      <c r="C12180" t="n">
        <v>51</v>
      </c>
      <c r="D12180" t="inlineStr">
        <is>
          <t>{'@poool~oak-react', '@poool~eslint-plugin', 'cd2oolz'}</t>
        </is>
      </c>
    </row>
    <row r="12181">
      <c r="A12181" s="1" t="n">
        <v>12179</v>
      </c>
      <c r="B12181" t="inlineStr">
        <is>
          <t>jac</t>
        </is>
      </c>
      <c r="C12181" t="n">
        <v>51</v>
      </c>
      <c r="D12181" t="inlineStr">
        <is>
          <t>{'@jacascript~plas-test', '@rubiklabs~node-jacpol', '@projacto~common'}</t>
        </is>
      </c>
    </row>
    <row r="12182">
      <c r="A12182" s="1" t="n">
        <v>12180</v>
      </c>
      <c r="B12182" t="inlineStr">
        <is>
          <t>tides</t>
        </is>
      </c>
      <c r="C12182" t="n">
        <v>51</v>
      </c>
      <c r="D12182" t="inlineStr">
        <is>
          <t>{'@webtides~luna-js', '@tides~astronomical', 'dsr-package-public-spate-tides-rheas-lakhs'}</t>
        </is>
      </c>
    </row>
    <row r="12183">
      <c r="A12183" s="1" t="n">
        <v>12181</v>
      </c>
      <c r="B12183" t="inlineStr">
        <is>
          <t>coups</t>
        </is>
      </c>
      <c r="C12183" t="n">
        <v>51</v>
      </c>
      <c r="D12183" t="inlineStr">
        <is>
          <t>{'test-mlw1-paths-coups', '@dsr-org-pygal-coups-sands-wyted~dsr-package-pygal-coups-sands-wyted', 'dsr-package-public-hoise-becks-widen-coups'}</t>
        </is>
      </c>
    </row>
    <row r="12184">
      <c r="A12184" s="1" t="n">
        <v>12182</v>
      </c>
      <c r="B12184" t="inlineStr">
        <is>
          <t>fired</t>
        </is>
      </c>
      <c r="C12184" t="n">
        <v>51</v>
      </c>
      <c r="D12184" t="inlineStr">
        <is>
          <t>{'@malware-test-fired-uncos~test-mlw3-fired-uncos', 'test-package-deactivation-test-igads-fired-sting-blame', 'dsr-package-public-cutie-fired-sprat-telly'}</t>
        </is>
      </c>
    </row>
    <row r="12185">
      <c r="A12185" s="1" t="n">
        <v>12183</v>
      </c>
      <c r="B12185" t="inlineStr">
        <is>
          <t>moore</t>
        </is>
      </c>
      <c r="C12185" t="n">
        <v>51</v>
      </c>
      <c r="D12185" t="inlineStr">
        <is>
          <t>{'kevin.moore', '@ac-moore-inc~mssql-wrapper', 'eslint-config-allenmoore'}</t>
        </is>
      </c>
    </row>
    <row r="12186">
      <c r="A12186" s="1" t="n">
        <v>12184</v>
      </c>
      <c r="B12186" t="inlineStr">
        <is>
          <t>jec</t>
        </is>
      </c>
      <c r="C12186" t="n">
        <v>51</v>
      </c>
      <c r="D12186" t="inlineStr">
        <is>
          <t>{'jec-exchange-mock', 'jec-wildcat', 'jec-console'}</t>
        </is>
      </c>
    </row>
    <row r="12187">
      <c r="A12187" s="1" t="n">
        <v>12185</v>
      </c>
      <c r="B12187" t="inlineStr">
        <is>
          <t>recast</t>
        </is>
      </c>
      <c r="C12187" t="n">
        <v>51</v>
      </c>
      <c r="D12187" t="inlineStr">
        <is>
          <t>{'recast-wasm', 'recast-workflow', '@calebmer-airtable~recast'}</t>
        </is>
      </c>
    </row>
    <row r="12188">
      <c r="A12188" s="1" t="n">
        <v>12186</v>
      </c>
      <c r="B12188" t="inlineStr">
        <is>
          <t>psql</t>
        </is>
      </c>
      <c r="C12188" t="n">
        <v>51</v>
      </c>
      <c r="D12188" t="inlineStr">
        <is>
          <t>{'@cran~psql.lodash', 'psqlorm', 'psql-stream'}</t>
        </is>
      </c>
    </row>
    <row r="12189">
      <c r="A12189" s="1" t="n">
        <v>12187</v>
      </c>
      <c r="B12189" t="inlineStr">
        <is>
          <t>gyu</t>
        </is>
      </c>
      <c r="C12189" t="n">
        <v>51</v>
      </c>
      <c r="D12189" t="inlineStr">
        <is>
          <t>{'cpus_lixingyu', '@gyu.nu~adonis-graphql-validator-middleware', '@gyugyu~array-map-sass'}</t>
        </is>
      </c>
    </row>
    <row r="12190">
      <c r="A12190" s="1" t="n">
        <v>12188</v>
      </c>
      <c r="B12190" t="inlineStr">
        <is>
          <t>noinfopath</t>
        </is>
      </c>
      <c r="C12190" t="n">
        <v>51</v>
      </c>
      <c r="D12190" t="inlineStr">
        <is>
          <t>{'noinfopath-validation', 'noinfopath-mailparser', '@noinfopath~noinfopath-data-bulkloader'}</t>
        </is>
      </c>
    </row>
    <row r="12191">
      <c r="A12191" s="1" t="n">
        <v>12189</v>
      </c>
      <c r="B12191" t="inlineStr">
        <is>
          <t>yds</t>
        </is>
      </c>
      <c r="C12191" t="n">
        <v>51</v>
      </c>
      <c r="D12191" t="inlineStr">
        <is>
          <t>{'@yyds-cli~get-npm-info', 'ydst', '@yyds-cli~request'}</t>
        </is>
      </c>
    </row>
    <row r="12192">
      <c r="A12192" s="1" t="n">
        <v>12190</v>
      </c>
      <c r="B12192" t="inlineStr">
        <is>
          <t>tng</t>
        </is>
      </c>
      <c r="C12192" t="n">
        <v>51</v>
      </c>
      <c r="D12192" t="inlineStr">
        <is>
          <t>{'@tng~soa-node-auth', '@ctng~localization', 'yang-eslint-config-tngd'}</t>
        </is>
      </c>
    </row>
    <row r="12193">
      <c r="A12193" s="1" t="n">
        <v>12191</v>
      </c>
      <c r="B12193" t="inlineStr">
        <is>
          <t>uix</t>
        </is>
      </c>
      <c r="C12193" t="n">
        <v>51</v>
      </c>
      <c r="D12193" t="inlineStr">
        <is>
          <t>{'imuix', 'uix-kit-react', 'instantuix'}</t>
        </is>
      </c>
    </row>
    <row r="12194">
      <c r="A12194" s="1" t="n">
        <v>12192</v>
      </c>
      <c r="B12194" t="inlineStr">
        <is>
          <t>titlebar</t>
        </is>
      </c>
      <c r="C12194" t="n">
        <v>51</v>
      </c>
      <c r="D12194" t="inlineStr">
        <is>
          <t>{'myg-titlebar', 'electron-titlebar-absolute', 'openfin-custom-titlebar'}</t>
        </is>
      </c>
    </row>
    <row r="12195">
      <c r="A12195" s="1" t="n">
        <v>12193</v>
      </c>
      <c r="B12195" t="inlineStr">
        <is>
          <t>sunburst</t>
        </is>
      </c>
      <c r="C12195" t="n">
        <v>51</v>
      </c>
      <c r="D12195" t="inlineStr">
        <is>
          <t>{'@trungdq88~sunburst-chart', '@bizcharts~diagram-sunburst', 'highcharts-sunburst'}</t>
        </is>
      </c>
    </row>
    <row r="12196">
      <c r="A12196" s="1" t="n">
        <v>12194</v>
      </c>
      <c r="B12196" t="inlineStr">
        <is>
          <t>corey</t>
        </is>
      </c>
      <c r="C12196" t="n">
        <v>51</v>
      </c>
      <c r="D12196" t="inlineStr">
        <is>
          <t>{'test-package-deactivation-test-stear-corey-misgo-hying', 'probablycorey-aperture', 'dsr-package-mikes-maned-corey-heals'}</t>
        </is>
      </c>
    </row>
    <row r="12197">
      <c r="A12197" s="1" t="n">
        <v>12195</v>
      </c>
      <c r="B12197" t="inlineStr">
        <is>
          <t>lks</t>
        </is>
      </c>
      <c r="C12197" t="n">
        <v>51</v>
      </c>
      <c r="D12197" t="inlineStr">
        <is>
          <t>{'dsr-package-welks-lutes', 'test-mlw1-ploat-welks', 'test-dsr-package-prank-hauds-satem-welks'}</t>
        </is>
      </c>
    </row>
    <row r="12198">
      <c r="A12198" s="1" t="n">
        <v>12196</v>
      </c>
      <c r="B12198" t="inlineStr">
        <is>
          <t>zv</t>
        </is>
      </c>
      <c r="C12198" t="n">
        <v>51</v>
      </c>
      <c r="D12198" t="inlineStr">
        <is>
          <t>{'zv-c', 'zv-passgen', 'zv-cordova-native-app'}</t>
        </is>
      </c>
    </row>
    <row r="12199">
      <c r="A12199" s="1" t="n">
        <v>12197</v>
      </c>
      <c r="B12199" t="inlineStr">
        <is>
          <t>gliff</t>
        </is>
      </c>
      <c r="C12199" t="n">
        <v>51</v>
      </c>
      <c r="D12199" t="inlineStr">
        <is>
          <t>{'test-mlw1-toady-gliff', 'dsr-package-maile-pozzy-coven-gliff', '@gliff-ai~upload'}</t>
        </is>
      </c>
    </row>
    <row r="12200">
      <c r="A12200" s="1" t="n">
        <v>12198</v>
      </c>
      <c r="B12200" t="inlineStr">
        <is>
          <t>uct</t>
        </is>
      </c>
      <c r="C12200" t="n">
        <v>51</v>
      </c>
      <c r="D12200" t="inlineStr">
        <is>
          <t>{'@dsr-user-reeky-septa-eruct-rices~dsr-package-public-reeky-septa-eruct-rices', 'dsr-package-bogan-eruct-glory-gryke', '@dsr-user-bogan-eruct-glory-gryke~dsr-package-public-bogan-eruct-glory-gryke'}</t>
        </is>
      </c>
    </row>
    <row r="12201">
      <c r="A12201" s="1" t="n">
        <v>12199</v>
      </c>
      <c r="B12201" t="inlineStr">
        <is>
          <t>icomoon</t>
        </is>
      </c>
      <c r="C12201" t="n">
        <v>51</v>
      </c>
      <c r="D12201" t="inlineStr">
        <is>
          <t>{'@axinvd~icomoon-cli', '@iconbox~icomoon', 'icomoon-helper'}</t>
        </is>
      </c>
    </row>
    <row r="12202">
      <c r="A12202" s="1" t="n">
        <v>12200</v>
      </c>
      <c r="B12202" t="inlineStr">
        <is>
          <t>africa</t>
        </is>
      </c>
      <c r="C12202" t="n">
        <v>51</v>
      </c>
      <c r="D12202" t="inlineStr">
        <is>
          <t>{'africaistalking', 'ehealthafrica-sv-selenium', 'clubafricain'}</t>
        </is>
      </c>
    </row>
    <row r="12203">
      <c r="A12203" s="1" t="n">
        <v>12201</v>
      </c>
      <c r="B12203" t="inlineStr">
        <is>
          <t>fms</t>
        </is>
      </c>
      <c r="C12203" t="n">
        <v>51</v>
      </c>
      <c r="D12203" t="inlineStr">
        <is>
          <t>{'@nevermore-fms~scripts', 'mypy-boto3-fms', '@yemu419~fms-components'}</t>
        </is>
      </c>
    </row>
    <row r="12204">
      <c r="A12204" s="1" t="n">
        <v>12202</v>
      </c>
      <c r="B12204" t="inlineStr">
        <is>
          <t>completer</t>
        </is>
      </c>
      <c r="C12204" t="n">
        <v>51</v>
      </c>
      <c r="D12204" t="inlineStr">
        <is>
          <t>{'@quantlab~completer-extension', '@skolverket~ng2-completer', 'async-completer'}</t>
        </is>
      </c>
    </row>
    <row r="12205">
      <c r="A12205" s="1" t="n">
        <v>12203</v>
      </c>
      <c r="B12205" t="inlineStr">
        <is>
          <t>shiro</t>
        </is>
      </c>
      <c r="C12205" t="n">
        <v>51</v>
      </c>
      <c r="D12205" t="inlineStr">
        <is>
          <t>{'hexo-reference-mashiro', '@shirohana~eslint-config', '@noshiro~preact-syncflow-hooks'}</t>
        </is>
      </c>
    </row>
    <row r="12206">
      <c r="A12206" s="1" t="n">
        <v>12204</v>
      </c>
      <c r="B12206" t="inlineStr">
        <is>
          <t>euglena</t>
        </is>
      </c>
      <c r="C12206" t="n">
        <v>51</v>
      </c>
      <c r="D12206" t="inlineStr">
        <is>
          <t>{'@euglena~organelle.ui.react', '@euglena~organelle.matter-sensor.plantower', '@euglena~organelle.net-server.nodejs'}</t>
        </is>
      </c>
    </row>
    <row r="12207">
      <c r="A12207" s="1" t="n">
        <v>12205</v>
      </c>
      <c r="B12207" t="inlineStr">
        <is>
          <t>karan</t>
        </is>
      </c>
      <c r="C12207" t="n">
        <v>51</v>
      </c>
      <c r="D12207" t="inlineStr">
        <is>
          <t>{'@gkaran~class-transformer', 'karan-ui-components', '@geekykaran~detox-example'}</t>
        </is>
      </c>
    </row>
    <row r="12208">
      <c r="A12208" s="1" t="n">
        <v>12206</v>
      </c>
      <c r="B12208" t="inlineStr">
        <is>
          <t>oleg</t>
        </is>
      </c>
      <c r="C12208" t="n">
        <v>51</v>
      </c>
      <c r="D12208" t="inlineStr">
        <is>
          <t>{'olegmodule', '@oleg-ch~tsconfig', 'olegweb-api-platform-admin'}</t>
        </is>
      </c>
    </row>
    <row r="12209">
      <c r="A12209" s="1" t="n">
        <v>12207</v>
      </c>
      <c r="B12209" t="inlineStr">
        <is>
          <t>deathbeds</t>
        </is>
      </c>
      <c r="C12209" t="n">
        <v>51</v>
      </c>
      <c r="D12209" t="inlineStr">
        <is>
          <t>{'@deathbeds~jyve-js-unsafe-extension', '@deathbeds~jupyterlab-drawio-notebook', '@deathbeds~wxyz-svg'}</t>
        </is>
      </c>
    </row>
    <row r="12210">
      <c r="A12210" s="1" t="n">
        <v>12208</v>
      </c>
      <c r="B12210" t="inlineStr">
        <is>
          <t>idol</t>
        </is>
      </c>
      <c r="C12210" t="n">
        <v>51</v>
      </c>
      <c r="D12210" t="inlineStr">
        <is>
          <t>{'caf_idol', '@personalidol~gameoflife', '@aidol~vue-slideshow'}</t>
        </is>
      </c>
    </row>
    <row r="12211">
      <c r="A12211" s="1" t="n">
        <v>12209</v>
      </c>
      <c r="B12211" t="inlineStr">
        <is>
          <t>eid</t>
        </is>
      </c>
      <c r="C12211" t="n">
        <v>51</v>
      </c>
      <c r="D12211" t="inlineStr">
        <is>
          <t>{'@eid-easy~eideasy-js-sdk', '@snappmarket~icons_eid', '@nuskin~ns-eid-js-uti'}</t>
        </is>
      </c>
    </row>
    <row r="12212">
      <c r="A12212" s="1" t="n">
        <v>12210</v>
      </c>
      <c r="B12212" t="inlineStr">
        <is>
          <t>grams</t>
        </is>
      </c>
      <c r="C12212" t="n">
        <v>51</v>
      </c>
      <c r="D12212" t="inlineStr">
        <is>
          <t>{'@gh-linking-frailest-nuisancers~sociograms-uncertain', '@riil~gramsass', 'gramster'}</t>
        </is>
      </c>
    </row>
    <row r="12213">
      <c r="A12213" s="1" t="n">
        <v>12211</v>
      </c>
      <c r="B12213" t="inlineStr">
        <is>
          <t>arab</t>
        </is>
      </c>
      <c r="C12213" t="n">
        <v>51</v>
      </c>
      <c r="D12213" t="inlineStr">
        <is>
          <t>{'@dsr-user-araba-jeton-aryls-netes~dsr-package-public-araba-jeton-aryls-netes', 'test-mlw1-spams-araba', '@dsr-rollback-org-whirl-gayal-llama-araba~dsr-rollback-package-whirl-gayal-llama-araba'}</t>
        </is>
      </c>
    </row>
    <row r="12214">
      <c r="A12214" s="1" t="n">
        <v>12212</v>
      </c>
      <c r="B12214" t="inlineStr">
        <is>
          <t>foreground</t>
        </is>
      </c>
      <c r="C12214" t="n">
        <v>51</v>
      </c>
      <c r="D12214" t="inlineStr">
        <is>
          <t>{'@supersami~rn-foreground-service', 'react-native-foreground-service', 'eslint-config-foreground'}</t>
        </is>
      </c>
    </row>
    <row r="12215">
      <c r="A12215" s="1" t="n">
        <v>12213</v>
      </c>
      <c r="B12215" t="inlineStr">
        <is>
          <t>casual</t>
        </is>
      </c>
      <c r="C12215" t="n">
        <v>51</v>
      </c>
      <c r="D12215" t="inlineStr">
        <is>
          <t>{'@casualbot~tweenjs', 'startbootstrap-business-casual', 'numeri-casuali-randomici'}</t>
        </is>
      </c>
    </row>
    <row r="12216">
      <c r="A12216" s="1" t="n">
        <v>12214</v>
      </c>
      <c r="B12216" t="inlineStr">
        <is>
          <t>propagation</t>
        </is>
      </c>
      <c r="C12216" t="n">
        <v>51</v>
      </c>
      <c r="D12216" t="inlineStr">
        <is>
          <t>{'cspace-ui-plugin-recordtype-propagation', '@zaplabs~opencensus-propagation-stackdriver', 'knife_edge_propagation'}</t>
        </is>
      </c>
    </row>
    <row r="12217">
      <c r="A12217" s="1" t="n">
        <v>12215</v>
      </c>
      <c r="B12217" t="inlineStr">
        <is>
          <t>qrscanner</t>
        </is>
      </c>
      <c r="C12217" t="n">
        <v>51</v>
      </c>
      <c r="D12217" t="inlineStr">
        <is>
          <t>{'cordova-plugin-qrscanner-next', 'angular2-qrscanner-fixed', '@eventonehq~capacitor-qrscanner'}</t>
        </is>
      </c>
    </row>
    <row r="12218">
      <c r="A12218" s="1" t="n">
        <v>12216</v>
      </c>
      <c r="B12218" t="inlineStr">
        <is>
          <t>cssnano</t>
        </is>
      </c>
      <c r="C12218" t="n">
        <v>51</v>
      </c>
      <c r="D12218" t="inlineStr">
        <is>
          <t>{'fly-cssnano', '@unofficial-parcel-nightly~parcel-optimizer-cssnano', 'cssnano-webpack-plugin'}</t>
        </is>
      </c>
    </row>
    <row r="12219">
      <c r="A12219" s="1" t="n">
        <v>12217</v>
      </c>
      <c r="B12219" t="inlineStr">
        <is>
          <t>plurid</t>
        </is>
      </c>
      <c r="C12219" t="n">
        <v>51</v>
      </c>
      <c r="D12219" t="inlineStr">
        <is>
          <t>{'@plurid~deserve-functioner-event', '@plurid~bluefig-server', '@plurid~delog-cli'}</t>
        </is>
      </c>
    </row>
    <row r="12220">
      <c r="A12220" s="1" t="n">
        <v>12218</v>
      </c>
      <c r="B12220" t="inlineStr">
        <is>
          <t>muth</t>
        </is>
      </c>
      <c r="C12220" t="n">
        <v>51</v>
      </c>
      <c r="D12220" t="inlineStr">
        <is>
          <t>{'@wasmuth~relative-time', 'donxmuthiani-frame-print', 'wasmuth'}</t>
        </is>
      </c>
    </row>
    <row r="12221">
      <c r="A12221" s="1" t="n">
        <v>12219</v>
      </c>
      <c r="B12221" t="inlineStr">
        <is>
          <t>konva</t>
        </is>
      </c>
      <c r="C12221" t="n">
        <v>51</v>
      </c>
      <c r="D12221" t="inlineStr">
        <is>
          <t>{'react-konva', '@jktzes~react-konva', '@jktzes~konva'}</t>
        </is>
      </c>
    </row>
    <row r="12222">
      <c r="A12222" s="1" t="n">
        <v>12220</v>
      </c>
      <c r="B12222" t="inlineStr">
        <is>
          <t>rigo</t>
        </is>
      </c>
      <c r="C12222" t="n">
        <v>51</v>
      </c>
      <c r="D12222" t="inlineStr">
        <is>
          <t>{'artirigo-react-scripts', '@dsr-org-rigol-crans-finis-flood~test-dsr-org-rigol-crans-finis-flood', 'test-mlw4-rigol-evets'}</t>
        </is>
      </c>
    </row>
    <row r="12223">
      <c r="A12223" s="1" t="n">
        <v>12221</v>
      </c>
      <c r="B12223" t="inlineStr">
        <is>
          <t>ducat</t>
        </is>
      </c>
      <c r="C12223" t="n">
        <v>51</v>
      </c>
      <c r="D12223" t="inlineStr">
        <is>
          <t>{'ducatus-wallet-service-2', 'dsr-rollback-package-spite-vetch-calyx-ducat', '@ducatus~ducatus-core-lib-rev'}</t>
        </is>
      </c>
    </row>
    <row r="12224">
      <c r="A12224" s="1" t="n">
        <v>12222</v>
      </c>
      <c r="B12224" t="inlineStr">
        <is>
          <t>artifactory</t>
        </is>
      </c>
      <c r="C12224" t="n">
        <v>51</v>
      </c>
      <c r="D12224" t="inlineStr">
        <is>
          <t>{'migrate-bower-artifactory', 'jspm-artifactory-registry', 'grunt-artifactory-fetcher'}</t>
        </is>
      </c>
    </row>
    <row r="12225">
      <c r="A12225" s="1" t="n">
        <v>12223</v>
      </c>
      <c r="B12225" t="inlineStr">
        <is>
          <t>gaurav</t>
        </is>
      </c>
      <c r="C12225" t="n">
        <v>51</v>
      </c>
      <c r="D12225" t="inlineStr">
        <is>
          <t>{'gauravfortcs_productlist', 'angular-gaurav-library', 'gauravgirhepkg'}</t>
        </is>
      </c>
    </row>
    <row r="12226">
      <c r="A12226" s="1" t="n">
        <v>12224</v>
      </c>
      <c r="B12226" t="inlineStr">
        <is>
          <t>encore</t>
        </is>
      </c>
      <c r="C12226" t="n">
        <v>51</v>
      </c>
      <c r="D12226" t="inlineStr">
        <is>
          <t>{'encore.hdf5.binding', 'encore.hdf5', 'zencore-json2csv'}</t>
        </is>
      </c>
    </row>
    <row r="12227">
      <c r="A12227" s="1" t="n">
        <v>12225</v>
      </c>
      <c r="B12227" t="inlineStr">
        <is>
          <t>sunrise</t>
        </is>
      </c>
      <c r="C12227" t="n">
        <v>51</v>
      </c>
      <c r="D12227" t="inlineStr">
        <is>
          <t>{'@5amcode~sunrise-components', '@openfonts~waiting-for-the-sunrise_latin', '@zalando-sunrise~backstage-cli'}</t>
        </is>
      </c>
    </row>
    <row r="12228">
      <c r="A12228" s="1" t="n">
        <v>12226</v>
      </c>
      <c r="B12228" t="inlineStr">
        <is>
          <t>backdrop</t>
        </is>
      </c>
      <c r="C12228" t="n">
        <v>51</v>
      </c>
      <c r="D12228" t="inlineStr">
        <is>
          <t>{'text-backdrop', '@backdropjs~jsondb', '@elliemae~ds-backdrop'}</t>
        </is>
      </c>
    </row>
    <row r="12229">
      <c r="A12229" s="1" t="n">
        <v>12227</v>
      </c>
      <c r="B12229" t="inlineStr">
        <is>
          <t>centric</t>
        </is>
      </c>
      <c r="C12229" t="n">
        <v>51</v>
      </c>
      <c r="D12229" t="inlineStr">
        <is>
          <t>{'@moebel.de~usercentrics-client', 'xcentric', '@datacentricdesign~model'}</t>
        </is>
      </c>
    </row>
    <row r="12230">
      <c r="A12230" s="1" t="n">
        <v>12228</v>
      </c>
      <c r="B12230" t="inlineStr">
        <is>
          <t>nnn</t>
        </is>
      </c>
      <c r="C12230" t="n">
        <v>51</v>
      </c>
      <c r="D12230" t="inlineStr">
        <is>
          <t>{'@bennnis~tui', 'nnn-router', 'vue-plugins-test-nnn'}</t>
        </is>
      </c>
    </row>
    <row r="12231">
      <c r="A12231" s="1" t="n">
        <v>12229</v>
      </c>
      <c r="B12231" t="inlineStr">
        <is>
          <t>zal</t>
        </is>
      </c>
      <c r="C12231" t="n">
        <v>50</v>
      </c>
      <c r="D12231" t="inlineStr">
        <is>
          <t>{'@feezal~feezal-theme-blue-night', 'node-kinozaltv-api', '@ddazal~gsheetreader'}</t>
        </is>
      </c>
    </row>
    <row r="12232">
      <c r="A12232" s="1" t="n">
        <v>12230</v>
      </c>
      <c r="B12232" t="inlineStr">
        <is>
          <t>megasaur</t>
        </is>
      </c>
      <c r="C12232" t="n">
        <v>50</v>
      </c>
      <c r="D12232" t="inlineStr">
        <is>
          <t>{'@megasaur~filter-packages', '@megasaur~diff', '@megasaur~describe-ref'}</t>
        </is>
      </c>
    </row>
    <row r="12233">
      <c r="A12233" s="1" t="n">
        <v>12231</v>
      </c>
      <c r="B12233" t="inlineStr">
        <is>
          <t>rohit</t>
        </is>
      </c>
      <c r="C12233" t="n">
        <v>50</v>
      </c>
      <c r="D12233" t="inlineStr">
        <is>
          <t>{'rohitkolapkar-frame-print', 'npm-rohit-store', '@rohit-sawant~stencilwidget'}</t>
        </is>
      </c>
    </row>
    <row r="12234">
      <c r="A12234" s="1" t="n">
        <v>12232</v>
      </c>
      <c r="B12234" t="inlineStr">
        <is>
          <t>keypad</t>
        </is>
      </c>
      <c r="C12234" t="n">
        <v>50</v>
      </c>
      <c r="D12234" t="inlineStr">
        <is>
          <t>{'math-keypad-react', '@vonage~vc-keypad', 'gpio-matrix-keypad'}</t>
        </is>
      </c>
    </row>
    <row r="12235">
      <c r="A12235" s="1" t="n">
        <v>12233</v>
      </c>
      <c r="B12235" t="inlineStr">
        <is>
          <t>tales</t>
        </is>
      </c>
      <c r="C12235" t="n">
        <v>50</v>
      </c>
      <c r="D12235" t="inlineStr">
        <is>
          <t>{'@binarytales~nooptwo', 'products-talesfield', '@dsr-rollback-org-feats-clogs-rabid-tales~dsr-rollback-package-feats-clogs-rabid-tales'}</t>
        </is>
      </c>
    </row>
    <row r="12236">
      <c r="A12236" s="1" t="n">
        <v>12234</v>
      </c>
      <c r="B12236" t="inlineStr">
        <is>
          <t>broom</t>
        </is>
      </c>
      <c r="C12236" t="n">
        <v>50</v>
      </c>
      <c r="D12236" t="inlineStr">
        <is>
          <t>{'@brooma_threads~threads-baron', 'broompy', 'dsr-package-public-bings-alkyl-broom-trons'}</t>
        </is>
      </c>
    </row>
    <row r="12237">
      <c r="A12237" s="1" t="n">
        <v>12235</v>
      </c>
      <c r="B12237" t="inlineStr">
        <is>
          <t>hep</t>
        </is>
      </c>
      <c r="C12237" t="n">
        <v>50</v>
      </c>
      <c r="D12237" t="inlineStr">
        <is>
          <t>{'@heppokofrontend~flat-deep', 'heptet-app-webpack-plugin', 'banana-hep'}</t>
        </is>
      </c>
    </row>
    <row r="12238">
      <c r="A12238" s="1" t="n">
        <v>12236</v>
      </c>
      <c r="B12238" t="inlineStr">
        <is>
          <t>clinical</t>
        </is>
      </c>
      <c r="C12238" t="n">
        <v>50</v>
      </c>
      <c r="D12238" t="inlineStr">
        <is>
          <t>{'terra-clinical-site', 'ionic-clinical6', 'keras-clinical'}</t>
        </is>
      </c>
    </row>
    <row r="12239">
      <c r="A12239" s="1" t="n">
        <v>12237</v>
      </c>
      <c r="B12239" t="inlineStr">
        <is>
          <t>daz</t>
        </is>
      </c>
      <c r="C12239" t="n">
        <v>50</v>
      </c>
      <c r="D12239" t="inlineStr">
        <is>
          <t>{'npm_dazhezi', '@dazlab-team~loan-calc', '@dazn~lambda-powertools-pattern-basic'}</t>
        </is>
      </c>
    </row>
    <row r="12240">
      <c r="A12240" s="1" t="n">
        <v>12238</v>
      </c>
      <c r="B12240" t="inlineStr">
        <is>
          <t>abstraction</t>
        </is>
      </c>
      <c r="C12240" t="n">
        <v>50</v>
      </c>
      <c r="D12240" t="inlineStr">
        <is>
          <t>{'@un-index~kv-abstraction', 'object-store-abstraction', 'brian-place-blog-data-abstraction'}</t>
        </is>
      </c>
    </row>
    <row r="12241">
      <c r="A12241" s="1" t="n">
        <v>12239</v>
      </c>
      <c r="B12241" t="inlineStr">
        <is>
          <t>alta</t>
        </is>
      </c>
      <c r="C12241" t="n">
        <v>50</v>
      </c>
      <c r="D12241" t="inlineStr">
        <is>
          <t>{'altafan-sample-crowdsale', 'arduino-alta-temperatura', '@altalogy~a6y-format-and-validate'}</t>
        </is>
      </c>
    </row>
    <row r="12242">
      <c r="A12242" s="1" t="n">
        <v>12240</v>
      </c>
      <c r="B12242" t="inlineStr">
        <is>
          <t>industries</t>
        </is>
      </c>
      <c r="C12242" t="n">
        <v>50</v>
      </c>
      <c r="D12242" t="inlineStr">
        <is>
          <t>{'@decipherindustries~iloyalty-adapter-nicoud', '@popeindustries~lit-html-server', '@popeindustries~lit-html'}</t>
        </is>
      </c>
    </row>
    <row r="12243">
      <c r="A12243" s="1" t="n">
        <v>12241</v>
      </c>
      <c r="B12243" t="inlineStr">
        <is>
          <t>sigfox</t>
        </is>
      </c>
      <c r="C12243" t="n">
        <v>50</v>
      </c>
      <c r="D12243" t="inlineStr">
        <is>
          <t>{'sigfox-iot-cloud', '@flive~react-sigfox-brand', '@sigfox~redux-helpers'}</t>
        </is>
      </c>
    </row>
    <row r="12244">
      <c r="A12244" s="1" t="n">
        <v>12242</v>
      </c>
      <c r="B12244" t="inlineStr">
        <is>
          <t>dbus</t>
        </is>
      </c>
      <c r="C12244" t="n">
        <v>50</v>
      </c>
      <c r="D12244" t="inlineStr">
        <is>
          <t>{'into-dbus-python', 'dbus', '@genee~dbus'}</t>
        </is>
      </c>
    </row>
    <row r="12245">
      <c r="A12245" s="1" t="n">
        <v>12243</v>
      </c>
      <c r="B12245" t="inlineStr">
        <is>
          <t>vali</t>
        </is>
      </c>
      <c r="C12245" t="n">
        <v>50</v>
      </c>
      <c r="D12245" t="inlineStr">
        <is>
          <t>{'pyvali', 'valiy', 'vali'}</t>
        </is>
      </c>
    </row>
    <row r="12246">
      <c r="A12246" s="1" t="n">
        <v>12244</v>
      </c>
      <c r="B12246" t="inlineStr">
        <is>
          <t>nancy</t>
        </is>
      </c>
      <c r="C12246" t="n">
        <v>50</v>
      </c>
      <c r="D12246" t="inlineStr">
        <is>
          <t>{'nancylylnpm-testguoguo', '@test-mlw-org-choky-nancy~test-mlw1-choky-nancy', '@dsr-org-muset-floss-nancy-mayor~test-dsr-org-muset-floss-nancy-mayor'}</t>
        </is>
      </c>
    </row>
    <row r="12247">
      <c r="A12247" s="1" t="n">
        <v>12245</v>
      </c>
      <c r="B12247" t="inlineStr">
        <is>
          <t>homer</t>
        </is>
      </c>
      <c r="C12247" t="n">
        <v>50</v>
      </c>
      <c r="D12247" t="inlineStr">
        <is>
          <t>{'@gronichomer~jsnote', 'dsr-package-public-homer-feuar-primo-badge', '@homerjam~ace-angular'}</t>
        </is>
      </c>
    </row>
    <row r="12248">
      <c r="A12248" s="1" t="n">
        <v>12246</v>
      </c>
      <c r="B12248" t="inlineStr">
        <is>
          <t>ryk</t>
        </is>
      </c>
      <c r="C12248" t="n">
        <v>50</v>
      </c>
      <c r="D12248" t="inlineStr">
        <is>
          <t>{'test-dsr-package-aurae-gimme-ryked-sahib', '@dsr-rollback-org-ryked-frati-fille-clime~dsr-rollback-package-ryked-frati-fille-clime', 'dsr-package-kopek-scabs-ryked-glues'}</t>
        </is>
      </c>
    </row>
    <row r="12249">
      <c r="A12249" s="1" t="n">
        <v>12247</v>
      </c>
      <c r="B12249" t="inlineStr">
        <is>
          <t>stylable</t>
        </is>
      </c>
      <c r="C12249" t="n">
        <v>50</v>
      </c>
      <c r="D12249" t="inlineStr">
        <is>
          <t>{'stylable-santa-flatten', 'stylable-scripts', 'detective-stylable'}</t>
        </is>
      </c>
    </row>
    <row r="12250">
      <c r="A12250" s="1" t="n">
        <v>12248</v>
      </c>
      <c r="B12250" t="inlineStr">
        <is>
          <t>elr</t>
        </is>
      </c>
      <c r="C12250" t="n">
        <v>50</v>
      </c>
      <c r="D12250" t="inlineStr">
        <is>
          <t>{'elr-time-utilities', 'elr-scss-animated-menus', 'elr-modal'}</t>
        </is>
      </c>
    </row>
    <row r="12251">
      <c r="A12251" s="1" t="n">
        <v>12249</v>
      </c>
      <c r="B12251" t="inlineStr">
        <is>
          <t>omiu</t>
        </is>
      </c>
      <c r="C12251" t="n">
        <v>50</v>
      </c>
      <c r="D12251" t="inlineStr">
        <is>
          <t>{'@omiu~link', '@omiu~toggle-icon', '@omiu~time-picker'}</t>
        </is>
      </c>
    </row>
    <row r="12252">
      <c r="A12252" s="1" t="n">
        <v>12250</v>
      </c>
      <c r="B12252" t="inlineStr">
        <is>
          <t>kirin</t>
        </is>
      </c>
      <c r="C12252" t="n">
        <v>50</v>
      </c>
      <c r="D12252" t="inlineStr">
        <is>
          <t>{'ikirin', 'ikirin-vue', 'ikirin-icons'}</t>
        </is>
      </c>
    </row>
    <row r="12253">
      <c r="A12253" s="1" t="n">
        <v>12251</v>
      </c>
      <c r="B12253" t="inlineStr">
        <is>
          <t>evernote</t>
        </is>
      </c>
      <c r="C12253" t="n">
        <v>50</v>
      </c>
      <c r="D12253" t="inlineStr">
        <is>
          <t>{'arvis-evernote-workflow', 'minima-evernote-loader', 'evernote-utils'}</t>
        </is>
      </c>
    </row>
    <row r="12254">
      <c r="A12254" s="1" t="n">
        <v>12252</v>
      </c>
      <c r="B12254" t="inlineStr">
        <is>
          <t>clon</t>
        </is>
      </c>
      <c r="C12254" t="n">
        <v>50</v>
      </c>
      <c r="D12254" t="inlineStr">
        <is>
          <t>{'dsr-package-public-patin-clonk', '@dsr-user-chile-clonk-chino-nomes~dsr-package-public-chile-clonk-chino-nomes', 'dsr-package-public-buppy-clonk-armil-benes'}</t>
        </is>
      </c>
    </row>
    <row r="12255">
      <c r="A12255" s="1" t="n">
        <v>12253</v>
      </c>
      <c r="B12255" t="inlineStr">
        <is>
          <t>bignumber</t>
        </is>
      </c>
      <c r="C12255" t="n">
        <v>50</v>
      </c>
      <c r="D12255" t="inlineStr">
        <is>
          <t>{'json-bignumber', 'bignumber', '@confluxproject~bignumber'}</t>
        </is>
      </c>
    </row>
    <row r="12256">
      <c r="A12256" s="1" t="n">
        <v>12254</v>
      </c>
      <c r="B12256" t="inlineStr">
        <is>
          <t>siege</t>
        </is>
      </c>
      <c r="C12256" t="n">
        <v>50</v>
      </c>
      <c r="D12256" t="inlineStr">
        <is>
          <t>{'dsr-package-siege-rival', 'test-mlw1-siege-cecal', 'dsr-delete-wubwub-urate-siege-ombus-meson'}</t>
        </is>
      </c>
    </row>
    <row r="12257">
      <c r="A12257" s="1" t="n">
        <v>12255</v>
      </c>
      <c r="B12257" t="inlineStr">
        <is>
          <t>sula</t>
        </is>
      </c>
      <c r="C12257" t="n">
        <v>50</v>
      </c>
      <c r="D12257" t="inlineStr">
        <is>
          <t>{'@sula~form', '@sula-template~create-wizard', '@sula~colorfly'}</t>
        </is>
      </c>
    </row>
    <row r="12258">
      <c r="A12258" s="1" t="n">
        <v>12256</v>
      </c>
      <c r="B12258" t="inlineStr">
        <is>
          <t>flies</t>
        </is>
      </c>
      <c r="C12258" t="n">
        <v>50</v>
      </c>
      <c r="D12258" t="inlineStr">
        <is>
          <t>{'test-mlw1-flies-caned', 'dsr-package-hoped-flies-doeth-bulgy', 'dsr-package-public-flies-frees-bossy-begun'}</t>
        </is>
      </c>
    </row>
    <row r="12259">
      <c r="A12259" s="1" t="n">
        <v>12257</v>
      </c>
      <c r="B12259" t="inlineStr">
        <is>
          <t>abdul</t>
        </is>
      </c>
      <c r="C12259" t="n">
        <v>50</v>
      </c>
      <c r="D12259" t="inlineStr">
        <is>
          <t>{'@abdulghani~combinereducers', 'abdul.js', 'abdul-rauf-tab-component'}</t>
        </is>
      </c>
    </row>
    <row r="12260">
      <c r="A12260" s="1" t="n">
        <v>12258</v>
      </c>
      <c r="B12260" t="inlineStr">
        <is>
          <t>vowel</t>
        </is>
      </c>
      <c r="C12260" t="n">
        <v>50</v>
      </c>
      <c r="D12260" t="inlineStr">
        <is>
          <t>{'dsr-package-endow-bless-pipas-vowel', 'test-mlw2-vowel-yexes', 'test-dsr-package-tabes-pones-hecks-vowel'}</t>
        </is>
      </c>
    </row>
    <row r="12261">
      <c r="A12261" s="1" t="n">
        <v>12259</v>
      </c>
      <c r="B12261" t="inlineStr">
        <is>
          <t>gds</t>
        </is>
      </c>
      <c r="C12261" t="n">
        <v>50</v>
      </c>
      <c r="D12261" t="inlineStr">
        <is>
          <t>{'@jorge-ramirez-arredondo~gds-instructions-interpreter', 'sdgds', 'gds-wrapper'}</t>
        </is>
      </c>
    </row>
    <row r="12262">
      <c r="A12262" s="1" t="n">
        <v>12260</v>
      </c>
      <c r="B12262" t="inlineStr">
        <is>
          <t>provision</t>
        </is>
      </c>
      <c r="C12262" t="n">
        <v>50</v>
      </c>
      <c r="D12262" t="inlineStr">
        <is>
          <t>{'qmuzik-provisiontype', 'provision-eslint', 'noodl-lab-provision'}</t>
        </is>
      </c>
    </row>
    <row r="12263">
      <c r="A12263" s="1" t="n">
        <v>12261</v>
      </c>
      <c r="B12263" t="inlineStr">
        <is>
          <t>mendel</t>
        </is>
      </c>
      <c r="C12263" t="n">
        <v>50</v>
      </c>
      <c r="D12263" t="inlineStr">
        <is>
          <t>{'mendel-transform-istanbul', 'mendel-transform-less', 'mendel-development-loader'}</t>
        </is>
      </c>
    </row>
    <row r="12264">
      <c r="A12264" s="1" t="n">
        <v>12262</v>
      </c>
      <c r="B12264" t="inlineStr">
        <is>
          <t>doom</t>
        </is>
      </c>
      <c r="C12264" t="n">
        <v>50</v>
      </c>
      <c r="D12264" t="inlineStr">
        <is>
          <t>{'@doomrooms~gameserver', 'doompdf', '@doomfist~ethers'}</t>
        </is>
      </c>
    </row>
    <row r="12265">
      <c r="A12265" s="1" t="n">
        <v>12263</v>
      </c>
      <c r="B12265" t="inlineStr">
        <is>
          <t>nando</t>
        </is>
      </c>
      <c r="C12265" t="n">
        <v>50</v>
      </c>
      <c r="D12265" t="inlineStr">
        <is>
          <t>{'@sernando~sails-mysql', '@nandorojo~lint-expo', 'eslint-config-nandomoreira'}</t>
        </is>
      </c>
    </row>
    <row r="12266">
      <c r="A12266" s="1" t="n">
        <v>12264</v>
      </c>
      <c r="B12266" t="inlineStr">
        <is>
          <t>revo</t>
        </is>
      </c>
      <c r="C12266" t="n">
        <v>50</v>
      </c>
      <c r="D12266" t="inlineStr">
        <is>
          <t>{'revo-calendar', 'revo', '@drevo~core'}</t>
        </is>
      </c>
    </row>
    <row r="12267">
      <c r="A12267" s="1" t="n">
        <v>12265</v>
      </c>
      <c r="B12267" t="inlineStr">
        <is>
          <t>toggles</t>
        </is>
      </c>
      <c r="C12267" t="n">
        <v>50</v>
      </c>
      <c r="D12267" t="inlineStr">
        <is>
          <t>{'@blaze~toggles', 'turing-toggles', 'reacttoggles'}</t>
        </is>
      </c>
    </row>
    <row r="12268">
      <c r="A12268" s="1" t="n">
        <v>12266</v>
      </c>
      <c r="B12268" t="inlineStr">
        <is>
          <t>tse</t>
        </is>
      </c>
      <c r="C12268" t="n">
        <v>50</v>
      </c>
      <c r="D12268" t="inlineStr">
        <is>
          <t>{'@techstacker~tse-toggle-readonly', 'tse', '@tsetmc~tse-framework'}</t>
        </is>
      </c>
    </row>
    <row r="12269">
      <c r="A12269" s="1" t="n">
        <v>12267</v>
      </c>
      <c r="B12269" t="inlineStr">
        <is>
          <t>rive</t>
        </is>
      </c>
      <c r="C12269" t="n">
        <v>50</v>
      </c>
      <c r="D12269" t="inlineStr">
        <is>
          <t>{'@clutch-marketplace~rive', 'rive', 'grive'}</t>
        </is>
      </c>
    </row>
    <row r="12270">
      <c r="A12270" s="1" t="n">
        <v>12268</v>
      </c>
      <c r="B12270" t="inlineStr">
        <is>
          <t>strep</t>
        </is>
      </c>
      <c r="C12270" t="n">
        <v>50</v>
      </c>
      <c r="D12270" t="inlineStr">
        <is>
          <t>{'dsr-package-public-heedy-louse-hones-strep', 'dsr-package-heedy-louse-hones-strep', 'dsr-package-public-drows-defat-strep-roble'}</t>
        </is>
      </c>
    </row>
    <row r="12271">
      <c r="A12271" s="1" t="n">
        <v>12269</v>
      </c>
      <c r="B12271" t="inlineStr">
        <is>
          <t>raul</t>
        </is>
      </c>
      <c r="C12271" t="n">
        <v>50</v>
      </c>
      <c r="D12271" t="inlineStr">
        <is>
          <t>{'raulp-palindrome', '@raulnicoletti~cra-template-typescript', '@raulpesilva~re-state'}</t>
        </is>
      </c>
    </row>
    <row r="12272">
      <c r="A12272" s="1" t="n">
        <v>12270</v>
      </c>
      <c r="B12272" t="inlineStr">
        <is>
          <t>injectable</t>
        </is>
      </c>
      <c r="C12272" t="n">
        <v>50</v>
      </c>
      <c r="D12272" t="inlineStr">
        <is>
          <t>{'@injectable~development-reload-service', 'light-injectable', '@injectable~core'}</t>
        </is>
      </c>
    </row>
    <row r="12273">
      <c r="A12273" s="1" t="n">
        <v>12271</v>
      </c>
      <c r="B12273" t="inlineStr">
        <is>
          <t>areslabs</t>
        </is>
      </c>
      <c r="C12273" t="n">
        <v>50</v>
      </c>
      <c r="D12273" t="inlineStr">
        <is>
          <t>{'@areslabs~hello-rn', '@areslabs~regenerator-runtime', '@areslabs~example-core-lib'}</t>
        </is>
      </c>
    </row>
    <row r="12274">
      <c r="A12274" s="1" t="n">
        <v>12272</v>
      </c>
      <c r="B12274" t="inlineStr">
        <is>
          <t>crpt</t>
        </is>
      </c>
      <c r="C12274" t="n">
        <v>50</v>
      </c>
      <c r="D12274" t="inlineStr">
        <is>
          <t>{'@crpt~react-page-layout', '@crpt~react-label', '@crpt~react-table'}</t>
        </is>
      </c>
    </row>
    <row r="12275">
      <c r="A12275" s="1" t="n">
        <v>12273</v>
      </c>
      <c r="B12275" t="inlineStr">
        <is>
          <t>uis</t>
        </is>
      </c>
      <c r="C12275" t="n">
        <v>50</v>
      </c>
      <c r="D12275" t="inlineStr">
        <is>
          <t>{'fxf-uis', 'protractor-linkuisref-locator', '@iconify-icons~uis'}</t>
        </is>
      </c>
    </row>
    <row r="12276">
      <c r="A12276" s="1" t="n">
        <v>12274</v>
      </c>
      <c r="B12276" t="inlineStr">
        <is>
          <t>sponge</t>
        </is>
      </c>
      <c r="C12276" t="n">
        <v>50</v>
      </c>
      <c r="D12276" t="inlineStr">
        <is>
          <t>{'twitter-sponge', '@mequedev~spongepoop', 'spongeboi'}</t>
        </is>
      </c>
    </row>
    <row r="12277">
      <c r="A12277" s="1" t="n">
        <v>12275</v>
      </c>
      <c r="B12277" t="inlineStr">
        <is>
          <t>ancon</t>
        </is>
      </c>
      <c r="C12277" t="n">
        <v>50</v>
      </c>
      <c r="D12277" t="inlineStr">
        <is>
          <t>{'dsr-package-public-peans-hongi-ancon-wootz', 'test-mlw3-sooks-ancon', '@dsr-user-ancon-stilt-radon-breed~dsr-package-public-ancon-stilt-radon-breed'}</t>
        </is>
      </c>
    </row>
    <row r="12278">
      <c r="A12278" s="1" t="n">
        <v>12276</v>
      </c>
      <c r="B12278" t="inlineStr">
        <is>
          <t>svm</t>
        </is>
      </c>
      <c r="C12278" t="n">
        <v>50</v>
      </c>
      <c r="D12278" t="inlineStr">
        <is>
          <t>{'ssvmup', 'flnf-jsvm', 'node-svm-smo'}</t>
        </is>
      </c>
    </row>
    <row r="12279">
      <c r="A12279" s="1" t="n">
        <v>12277</v>
      </c>
      <c r="B12279" t="inlineStr">
        <is>
          <t>prices</t>
        </is>
      </c>
      <c r="C12279" t="n">
        <v>50</v>
      </c>
      <c r="D12279" t="inlineStr">
        <is>
          <t>{'azure-retail-prices', '@bthesorceror~crypto-prices', 'db-prices'}</t>
        </is>
      </c>
    </row>
    <row r="12280">
      <c r="A12280" s="1" t="n">
        <v>12278</v>
      </c>
      <c r="B12280" t="inlineStr">
        <is>
          <t>smf</t>
        </is>
      </c>
      <c r="C12280" t="n">
        <v>50</v>
      </c>
      <c r="D12280" t="inlineStr">
        <is>
          <t>{'@kravc~smf', 'jsmf-jstl', 'smf-rbox-helper'}</t>
        </is>
      </c>
    </row>
    <row r="12281">
      <c r="A12281" s="1" t="n">
        <v>12279</v>
      </c>
      <c r="B12281" t="inlineStr">
        <is>
          <t>devanagari</t>
        </is>
      </c>
      <c r="C12281" t="n">
        <v>50</v>
      </c>
      <c r="D12281" t="inlineStr">
        <is>
          <t>{'@openfonts~rozha-one_devanagari', '@openfonts~eczar_devanagari', '@openfonts~palanquin_devanagari'}</t>
        </is>
      </c>
    </row>
    <row r="12282">
      <c r="A12282" s="1" t="n">
        <v>12280</v>
      </c>
      <c r="B12282" t="inlineStr">
        <is>
          <t>kicks</t>
        </is>
      </c>
      <c r="C12282" t="n">
        <v>50</v>
      </c>
      <c r="D12282" t="inlineStr">
        <is>
          <t>{'test-mlw3-grave-kicks', 'kicks_example', 'kicks-counter'}</t>
        </is>
      </c>
    </row>
    <row r="12283">
      <c r="A12283" s="1" t="n">
        <v>12281</v>
      </c>
      <c r="B12283" t="inlineStr">
        <is>
          <t>drozdik</t>
        </is>
      </c>
      <c r="C12283" t="n">
        <v>50</v>
      </c>
      <c r="D12283" t="inlineStr">
        <is>
          <t>{'@drozdik.m~bonsai-async-response-protocol', '@drozdik.m~ajax', '@drozdik.m~menu'}</t>
        </is>
      </c>
    </row>
    <row r="12284">
      <c r="A12284" s="1" t="n">
        <v>12282</v>
      </c>
      <c r="B12284" t="inlineStr">
        <is>
          <t>follower</t>
        </is>
      </c>
      <c r="C12284" t="n">
        <v>50</v>
      </c>
      <c r="D12284" t="inlineStr">
        <is>
          <t>{'odoo10-addon-mail-optional-follower-notification', 'follower-mongoose-schema', 'rewrite-url-follower'}</t>
        </is>
      </c>
    </row>
    <row r="12285">
      <c r="A12285" s="1" t="n">
        <v>12283</v>
      </c>
      <c r="B12285" t="inlineStr">
        <is>
          <t>docco</t>
        </is>
      </c>
      <c r="C12285" t="n">
        <v>50</v>
      </c>
      <c r="D12285" t="inlineStr">
        <is>
          <t>{'connect-docco', 'hc-honeypack-docco-plugin', 'grunt-docco-xt'}</t>
        </is>
      </c>
    </row>
    <row r="12286">
      <c r="A12286" s="1" t="n">
        <v>12284</v>
      </c>
      <c r="B12286" t="inlineStr">
        <is>
          <t>linters</t>
        </is>
      </c>
      <c r="C12286" t="n">
        <v>50</v>
      </c>
      <c r="D12286" t="inlineStr">
        <is>
          <t>{'devtools-linters', '@linters~stylelint-css-in-js-config', '@linters~eslint-config-jest'}</t>
        </is>
      </c>
    </row>
    <row r="12287">
      <c r="A12287" s="1" t="n">
        <v>12285</v>
      </c>
      <c r="B12287" t="inlineStr">
        <is>
          <t>fda</t>
        </is>
      </c>
      <c r="C12287" t="n">
        <v>50</v>
      </c>
      <c r="D12287" t="inlineStr">
        <is>
          <t>{'@fdanzfuss~resize', 'koop-fda', 'dsr-package-public-grith-vifda-chaff-event'}</t>
        </is>
      </c>
    </row>
    <row r="12288">
      <c r="A12288" s="1" t="n">
        <v>12286</v>
      </c>
      <c r="B12288" t="inlineStr">
        <is>
          <t>naya</t>
        </is>
      </c>
      <c r="C12288" t="n">
        <v>50</v>
      </c>
      <c r="D12288" t="inlineStr">
        <is>
          <t>{'h-naya-taro', 'h-naya-redux', 'naya-wechat-web'}</t>
        </is>
      </c>
    </row>
    <row r="12289">
      <c r="A12289" s="1" t="n">
        <v>12287</v>
      </c>
      <c r="B12289" t="inlineStr">
        <is>
          <t>ville</t>
        </is>
      </c>
      <c r="C12289" t="n">
        <v>50</v>
      </c>
      <c r="D12289" t="inlineStr">
        <is>
          <t>{'paulville', '@villedemontreal~auth-oidc-plugin-axios', 'cp-ville-node'}</t>
        </is>
      </c>
    </row>
    <row r="12290">
      <c r="A12290" s="1" t="n">
        <v>12288</v>
      </c>
      <c r="B12290" t="inlineStr">
        <is>
          <t>reign</t>
        </is>
      </c>
      <c r="C12290" t="n">
        <v>50</v>
      </c>
      <c r="D12290" t="inlineStr">
        <is>
          <t>{'@reignmodule~logger', '@reignmodule~push-hit', '@dsr-user-those-donor-reign-forby~dsr-package-public-those-donor-reign-forby'}</t>
        </is>
      </c>
    </row>
    <row r="12291">
      <c r="A12291" s="1" t="n">
        <v>12289</v>
      </c>
      <c r="B12291" t="inlineStr">
        <is>
          <t>ugg</t>
        </is>
      </c>
      <c r="C12291" t="n">
        <v>50</v>
      </c>
      <c r="D12291" t="inlineStr">
        <is>
          <t>{'test-package-deactivation-test-sized-ugged-goons-dules', 'test-mlw1-belee-ugged', '@dsr-user-ugged-wefte-glyph-barre~dsr-package-public-ugged-wefte-glyph-barre'}</t>
        </is>
      </c>
    </row>
    <row r="12292">
      <c r="A12292" s="1" t="n">
        <v>12290</v>
      </c>
      <c r="B12292" t="inlineStr">
        <is>
          <t>herds</t>
        </is>
      </c>
      <c r="C12292" t="n">
        <v>50</v>
      </c>
      <c r="D12292" t="inlineStr">
        <is>
          <t>{'@malware-test-boxes-herds~dsr-package-public-boxes-herds', 'dsr-package-public-fresh-pasts-herds-fiord', 'dsr-package-public-carpi-donne-herds-kinda'}</t>
        </is>
      </c>
    </row>
    <row r="12293">
      <c r="A12293" s="1" t="n">
        <v>12291</v>
      </c>
      <c r="B12293" t="inlineStr">
        <is>
          <t>hired</t>
        </is>
      </c>
      <c r="C12293" t="n">
        <v>50</v>
      </c>
      <c r="D12293" t="inlineStr">
        <is>
          <t>{'eslint-config-hiredtocode', 'dsr-rollback-package-hired-betes-winze-boars', 'hiredis-solaris'}</t>
        </is>
      </c>
    </row>
    <row r="12294">
      <c r="A12294" s="1" t="n">
        <v>12292</v>
      </c>
      <c r="B12294" t="inlineStr">
        <is>
          <t>chic</t>
        </is>
      </c>
      <c r="C12294" t="n">
        <v>50</v>
      </c>
      <c r="D12294" t="inlineStr">
        <is>
          <t>{'@dchicchon~react-env', '@kfonts~nanum-handwritting-bujangnim-nunchiche', 'chuanchic-test-cli'}</t>
        </is>
      </c>
    </row>
    <row r="12295">
      <c r="A12295" s="1" t="n">
        <v>12293</v>
      </c>
      <c r="B12295" t="inlineStr">
        <is>
          <t>drink</t>
        </is>
      </c>
      <c r="C12295" t="n">
        <v>50</v>
      </c>
      <c r="D12295" t="inlineStr">
        <is>
          <t>{'dsr-package-nixie-drink-ataxy-could', '@dontdrinkandroot~ngx-material-extensions', '@dontdrinkandroot~bootstrap-theme'}</t>
        </is>
      </c>
    </row>
    <row r="12296">
      <c r="A12296" s="1" t="n">
        <v>12294</v>
      </c>
      <c r="B12296" t="inlineStr">
        <is>
          <t>scarp</t>
        </is>
      </c>
      <c r="C12296" t="n">
        <v>50</v>
      </c>
      <c r="D12296" t="inlineStr">
        <is>
          <t>{'@dsr-user-scarp-borne-lasso-norks~dsr-package-public-scarp-borne-lasso-norks', 'dsr-rollback-package-hance-tilth-scarp-flaps', 'test-mlw4-scarp-going'}</t>
        </is>
      </c>
    </row>
    <row r="12297">
      <c r="A12297" s="1" t="n">
        <v>12295</v>
      </c>
      <c r="B12297" t="inlineStr">
        <is>
          <t>brother</t>
        </is>
      </c>
      <c r="C12297" t="n">
        <v>50</v>
      </c>
      <c r="D12297" t="inlineStr">
        <is>
          <t>{'lil-brother', '@bitbrother~flash-splash', 'big-brother-js'}</t>
        </is>
      </c>
    </row>
    <row r="12298">
      <c r="A12298" s="1" t="n">
        <v>12296</v>
      </c>
      <c r="B12298" t="inlineStr">
        <is>
          <t>fern</t>
        </is>
      </c>
      <c r="C12298" t="n">
        <v>50</v>
      </c>
      <c r="D12298" t="inlineStr">
        <is>
          <t>{'fernastereo-random-messages', 'tomfern-hello-world', '@mhfernnn~lotide_pair'}</t>
        </is>
      </c>
    </row>
    <row r="12299">
      <c r="A12299" s="1" t="n">
        <v>12297</v>
      </c>
      <c r="B12299" t="inlineStr">
        <is>
          <t>stereo</t>
        </is>
      </c>
      <c r="C12299" t="n">
        <v>50</v>
      </c>
      <c r="D12299" t="inlineStr">
        <is>
          <t>{'fernastereo-random-messages', '@stereobooster~unfetch', '@stereobooster~lru_map'}</t>
        </is>
      </c>
    </row>
    <row r="12300">
      <c r="A12300" s="1" t="n">
        <v>12298</v>
      </c>
      <c r="B12300" t="inlineStr">
        <is>
          <t>pinf</t>
        </is>
      </c>
      <c r="C12300" t="n">
        <v>50</v>
      </c>
      <c r="D12300" t="inlineStr">
        <is>
          <t>{'bash.origin.pinf', 'org.pinf.lib', 'pinf.logic-for-json'}</t>
        </is>
      </c>
    </row>
    <row r="12301">
      <c r="A12301" s="1" t="n">
        <v>12299</v>
      </c>
      <c r="B12301" t="inlineStr">
        <is>
          <t>remo</t>
        </is>
      </c>
      <c r="C12301" t="n">
        <v>50</v>
      </c>
      <c r="D12301" t="inlineStr">
        <is>
          <t>{'@goremo~cd-lib', '@puchupala~homebridge-nature-remo-multi-toggle-light', '@remobid~js-lib-asserts'}</t>
        </is>
      </c>
    </row>
    <row r="12302">
      <c r="A12302" s="1" t="n">
        <v>12300</v>
      </c>
      <c r="B12302" t="inlineStr">
        <is>
          <t>countup</t>
        </is>
      </c>
      <c r="C12302" t="n">
        <v>50</v>
      </c>
      <c r="D12302" t="inlineStr">
        <is>
          <t>{'react-countup-es', 'fancy-countup', '@dodoroy~vue-countup'}</t>
        </is>
      </c>
    </row>
    <row r="12303">
      <c r="A12303" s="1" t="n">
        <v>12301</v>
      </c>
      <c r="B12303" t="inlineStr">
        <is>
          <t>pil</t>
        </is>
      </c>
      <c r="C12303" t="n">
        <v>50</v>
      </c>
      <c r="D12303" t="inlineStr">
        <is>
          <t>{'test-mlw4-pilis-debts', 'pilkit', 'pil-compat'}</t>
        </is>
      </c>
    </row>
    <row r="12304">
      <c r="A12304" s="1" t="n">
        <v>12302</v>
      </c>
      <c r="B12304" t="inlineStr">
        <is>
          <t>cooks</t>
        </is>
      </c>
      <c r="C12304" t="n">
        <v>50</v>
      </c>
      <c r="D12304" t="inlineStr">
        <is>
          <t>{'dsr-package-amble-guffs-cooks-nisus', '@cooks~use-network', '@cooks~use-input'}</t>
        </is>
      </c>
    </row>
    <row r="12305">
      <c r="A12305" s="1" t="n">
        <v>12303</v>
      </c>
      <c r="B12305" t="inlineStr">
        <is>
          <t>corex</t>
        </is>
      </c>
      <c r="C12305" t="n">
        <v>50</v>
      </c>
      <c r="D12305" t="inlineStr">
        <is>
          <t>{'@corex~hook-form-yup-resolver', '@corex~tsconfig', '@takatanjs~corex'}</t>
        </is>
      </c>
    </row>
    <row r="12306">
      <c r="A12306" s="1" t="n">
        <v>12304</v>
      </c>
      <c r="B12306" t="inlineStr">
        <is>
          <t>izzle</t>
        </is>
      </c>
      <c r="C12306" t="n">
        <v>50</v>
      </c>
      <c r="D12306" t="inlineStr">
        <is>
          <t>{'thrizzlebot', '@luxizzle~tsconfig', '@luxizzle~x-ray-make-fetch-happen'}</t>
        </is>
      </c>
    </row>
    <row r="12307">
      <c r="A12307" s="1" t="n">
        <v>12305</v>
      </c>
      <c r="B12307" t="inlineStr">
        <is>
          <t>dcloudio</t>
        </is>
      </c>
      <c r="C12307" t="n">
        <v>50</v>
      </c>
      <c r="D12307" t="inlineStr">
        <is>
          <t>{'@dcloudio~uni-mp-kuaishou', '@dcloudio~uni-automator', '@dcloudio~unipay'}</t>
        </is>
      </c>
    </row>
    <row r="12308">
      <c r="A12308" s="1" t="n">
        <v>12306</v>
      </c>
      <c r="B12308" t="inlineStr">
        <is>
          <t>throttler</t>
        </is>
      </c>
      <c r="C12308" t="n">
        <v>50</v>
      </c>
      <c r="D12308" t="inlineStr">
        <is>
          <t>{'promise-wip-throttler', 'django-email-throttler', 'fast-throttler'}</t>
        </is>
      </c>
    </row>
    <row r="12309">
      <c r="A12309" s="1" t="n">
        <v>12307</v>
      </c>
      <c r="B12309" t="inlineStr">
        <is>
          <t>d0</t>
        </is>
      </c>
      <c r="C12309" t="n">
        <v>50</v>
      </c>
      <c r="D12309" t="inlineStr">
        <is>
          <t>{'d0css', '@p4r4d0x0~bad-words', '@d0whc3r~typeorm-model-generator'}</t>
        </is>
      </c>
    </row>
    <row r="12310">
      <c r="A12310" s="1" t="n">
        <v>12308</v>
      </c>
      <c r="B12310" t="inlineStr">
        <is>
          <t>queues</t>
        </is>
      </c>
      <c r="C12310" t="n">
        <v>50</v>
      </c>
      <c r="D12310" t="inlineStr">
        <is>
          <t>{'invenio-queues', 'electron-task-queues', '@vialer~vjs-mod-queues-vg'}</t>
        </is>
      </c>
    </row>
    <row r="12311">
      <c r="A12311" s="1" t="n">
        <v>12309</v>
      </c>
      <c r="B12311" t="inlineStr">
        <is>
          <t>loi</t>
        </is>
      </c>
      <c r="C12311" t="n">
        <v>50</v>
      </c>
      <c r="D12311" t="inlineStr">
        <is>
          <t>{'@apploi~icons', '@minhman10410~cuahangtienloi', '@tdloi~notion-utils'}</t>
        </is>
      </c>
    </row>
    <row r="12312">
      <c r="A12312" s="1" t="n">
        <v>12310</v>
      </c>
      <c r="B12312" t="inlineStr">
        <is>
          <t>witch</t>
        </is>
      </c>
      <c r="C12312" t="n">
        <v>50</v>
      </c>
      <c r="D12312" t="inlineStr">
        <is>
          <t>{'witch-ui', '@codewitchbella~file-upload', 'witchcss'}</t>
        </is>
      </c>
    </row>
    <row r="12313">
      <c r="A12313" s="1" t="n">
        <v>12311</v>
      </c>
      <c r="B12313" t="inlineStr">
        <is>
          <t>grill</t>
        </is>
      </c>
      <c r="C12313" t="n">
        <v>50</v>
      </c>
      <c r="D12313" t="inlineStr">
        <is>
          <t>{'@grillr~capacitor-contacts', 'grill-names', 'dsr-rollback-package-grill-ricin-zoism-races'}</t>
        </is>
      </c>
    </row>
    <row r="12314">
      <c r="A12314" s="1" t="n">
        <v>12312</v>
      </c>
      <c r="B12314" t="inlineStr">
        <is>
          <t>khal</t>
        </is>
      </c>
      <c r="C12314" t="n">
        <v>50</v>
      </c>
      <c r="D12314" t="inlineStr">
        <is>
          <t>{'@khala~wildcard-release-notes', '@khalyomede~translate', 'mykhalskyi'}</t>
        </is>
      </c>
    </row>
    <row r="12315">
      <c r="A12315" s="1" t="n">
        <v>12313</v>
      </c>
      <c r="B12315" t="inlineStr">
        <is>
          <t>blk</t>
        </is>
      </c>
      <c r="C12315" t="n">
        <v>50</v>
      </c>
      <c r="D12315" t="inlineStr">
        <is>
          <t>{'blk-design-system', 'blk-footer', 'jxnblk'}</t>
        </is>
      </c>
    </row>
    <row r="12316">
      <c r="A12316" s="1" t="n">
        <v>12314</v>
      </c>
      <c r="B12316" t="inlineStr">
        <is>
          <t>druid</t>
        </is>
      </c>
      <c r="C12316" t="n">
        <v>50</v>
      </c>
      <c r="D12316" t="inlineStr">
        <is>
          <t>{'simple-druid-query', 'apache-airflow-backport-providers-apache-druid', 'druid-plugin'}</t>
        </is>
      </c>
    </row>
    <row r="12317">
      <c r="A12317" s="1" t="n">
        <v>12315</v>
      </c>
      <c r="B12317" t="inlineStr">
        <is>
          <t>bells</t>
        </is>
      </c>
      <c r="C12317" t="n">
        <v>50</v>
      </c>
      <c r="D12317" t="inlineStr">
        <is>
          <t>{'test-mlw2-bells-rhone', 'five-bells-ledger', 'test-package-deactivation-test-runed-bells-hated-stein'}</t>
        </is>
      </c>
    </row>
    <row r="12318">
      <c r="A12318" s="1" t="n">
        <v>12316</v>
      </c>
      <c r="B12318" t="inlineStr">
        <is>
          <t>bru</t>
        </is>
      </c>
      <c r="C12318" t="n">
        <v>50</v>
      </c>
      <c r="D12318" t="inlineStr">
        <is>
          <t>{'fast-cache-bru', 'todobru', 'create-brunight-test'}</t>
        </is>
      </c>
    </row>
    <row r="12319">
      <c r="A12319" s="1" t="n">
        <v>12317</v>
      </c>
      <c r="B12319" t="inlineStr">
        <is>
          <t>pyi</t>
        </is>
      </c>
      <c r="C12319" t="n">
        <v>50</v>
      </c>
      <c r="D12319" t="inlineStr">
        <is>
          <t>{'pyiress', 'pyinotify', 'pyicloud'}</t>
        </is>
      </c>
    </row>
    <row r="12320">
      <c r="A12320" s="1" t="n">
        <v>12318</v>
      </c>
      <c r="B12320" t="inlineStr">
        <is>
          <t>xchange</t>
        </is>
      </c>
      <c r="C12320" t="n">
        <v>50</v>
      </c>
      <c r="D12320" t="inlineStr">
        <is>
          <t>{'@open-xchange~http-dev-proxy', '@open-xchange~bootstrap', '@portxchange~core'}</t>
        </is>
      </c>
    </row>
    <row r="12321">
      <c r="A12321" s="1" t="n">
        <v>12319</v>
      </c>
      <c r="B12321" t="inlineStr">
        <is>
          <t>gur</t>
        </is>
      </c>
      <c r="C12321" t="n">
        <v>50</v>
      </c>
      <c r="D12321" t="inlineStr">
        <is>
          <t>{'@vettvangur~react-pagination', 'gur', 'vigur'}</t>
        </is>
      </c>
    </row>
    <row r="12322">
      <c r="A12322" s="1" t="n">
        <v>12320</v>
      </c>
      <c r="B12322" t="inlineStr">
        <is>
          <t>clack</t>
        </is>
      </c>
      <c r="C12322" t="n">
        <v>50</v>
      </c>
      <c r="D12322" t="inlineStr">
        <is>
          <t>{'dsr-package-public-dolce-clack', 'dsr-package-public-valid-zimbi-bully-clack', '@test-mlw-org-clack-karas~test-mlw1-clack-karas'}</t>
        </is>
      </c>
    </row>
    <row r="12323">
      <c r="A12323" s="1" t="n">
        <v>12321</v>
      </c>
      <c r="B12323" t="inlineStr">
        <is>
          <t>nsq</t>
        </is>
      </c>
      <c r="C12323" t="n">
        <v>50</v>
      </c>
      <c r="D12323" t="inlineStr">
        <is>
          <t>{'nsq-topics', 'nsq-strategies', 'nsq-nodes'}</t>
        </is>
      </c>
    </row>
    <row r="12324">
      <c r="A12324" s="1" t="n">
        <v>12322</v>
      </c>
      <c r="B12324" t="inlineStr">
        <is>
          <t>letsencrypt</t>
        </is>
      </c>
      <c r="C12324" t="n">
        <v>50</v>
      </c>
      <c r="D12324" t="inlineStr">
        <is>
          <t>{'brisk-letsencrypt', 'bedrock-letsencrypt', 'connect-letsencrypt'}</t>
        </is>
      </c>
    </row>
    <row r="12325">
      <c r="A12325" s="1" t="n">
        <v>12323</v>
      </c>
      <c r="B12325" t="inlineStr">
        <is>
          <t>amigo</t>
        </is>
      </c>
      <c r="C12325" t="n">
        <v>50</v>
      </c>
      <c r="D12325" t="inlineStr">
        <is>
          <t>{'dsr-package-meuse-roved-knubs-amigo', 'amigo-campos', 'amigo-contextmenu'}</t>
        </is>
      </c>
    </row>
    <row r="12326">
      <c r="A12326" s="1" t="n">
        <v>12324</v>
      </c>
      <c r="B12326" t="inlineStr">
        <is>
          <t>alder</t>
        </is>
      </c>
      <c r="C12326" t="n">
        <v>50</v>
      </c>
      <c r="D12326" t="inlineStr">
        <is>
          <t>{'is-alderamin', '@dsr-org-trons-wakes-silen-alder~dsr-package-trons-wakes-silen-alder', '@aweary~alder'}</t>
        </is>
      </c>
    </row>
    <row r="12327">
      <c r="A12327" s="1" t="n">
        <v>12325</v>
      </c>
      <c r="B12327" t="inlineStr">
        <is>
          <t>boxed</t>
        </is>
      </c>
      <c r="C12327" t="n">
        <v>50</v>
      </c>
      <c r="D12327" t="inlineStr">
        <is>
          <t>{'bboxed', 'ts-boxed', 'split-if-boxed-bug-x'}</t>
        </is>
      </c>
    </row>
    <row r="12328">
      <c r="A12328" s="1" t="n">
        <v>12326</v>
      </c>
      <c r="B12328" t="inlineStr">
        <is>
          <t>ozzy</t>
        </is>
      </c>
      <c r="C12328" t="n">
        <v>50</v>
      </c>
      <c r="D12328" t="inlineStr">
        <is>
          <t>{'test-package-deactivation-test-pozzy-deave-verge-scums', 'test-mlw3-pozzy-brief', '@dsr-org-absey-penne-senna-pozzy~test-dsr-org-absey-penne-senna-pozzy'}</t>
        </is>
      </c>
    </row>
    <row r="12329">
      <c r="A12329" s="1" t="n">
        <v>12327</v>
      </c>
      <c r="B12329" t="inlineStr">
        <is>
          <t>linin</t>
        </is>
      </c>
      <c r="C12329" t="n">
        <v>50</v>
      </c>
      <c r="D12329" t="inlineStr">
        <is>
          <t>{'dsr-package-linin-fader-rices-clews', 'dsr-package-zante-tacho-linin-exist', 'dsr-package-public-linin-elope-adopt-mense'}</t>
        </is>
      </c>
    </row>
    <row r="12330">
      <c r="A12330" s="1" t="n">
        <v>12328</v>
      </c>
      <c r="B12330" t="inlineStr">
        <is>
          <t>jails</t>
        </is>
      </c>
      <c r="C12330" t="n">
        <v>50</v>
      </c>
      <c r="D12330" t="inlineStr">
        <is>
          <t>{'test-package-deactivation-test-jails-quote-cronk-sensa', '@malware-test-jails-laked~dsr-package-public-jails-laked', 'jails-cli'}</t>
        </is>
      </c>
    </row>
    <row r="12331">
      <c r="A12331" s="1" t="n">
        <v>12329</v>
      </c>
      <c r="B12331" t="inlineStr">
        <is>
          <t>rope</t>
        </is>
      </c>
      <c r="C12331" t="n">
        <v>50</v>
      </c>
      <c r="D12331" t="inlineStr">
        <is>
          <t>{'ropeok-element-ui', 'docrope', '@uprope~common'}</t>
        </is>
      </c>
    </row>
    <row r="12332">
      <c r="A12332" s="1" t="n">
        <v>12330</v>
      </c>
      <c r="B12332" t="inlineStr">
        <is>
          <t>codepen</t>
        </is>
      </c>
      <c r="C12332" t="n">
        <v>50</v>
      </c>
      <c r="D12332" t="inlineStr">
        <is>
          <t>{'docsify-codepen', 'react-codepen-embed', 'codepen-link'}</t>
        </is>
      </c>
    </row>
    <row r="12333">
      <c r="A12333" s="1" t="n">
        <v>12331</v>
      </c>
      <c r="B12333" t="inlineStr">
        <is>
          <t>unary</t>
        </is>
      </c>
      <c r="C12333" t="n">
        <v>50</v>
      </c>
      <c r="D12333" t="inlineStr">
        <is>
          <t>{'dsr-package-public-unary-winch', 'dsr-package-public-evoke-pauas-unary-besot', '@ramda~unary'}</t>
        </is>
      </c>
    </row>
    <row r="12334">
      <c r="A12334" s="1" t="n">
        <v>12332</v>
      </c>
      <c r="B12334" t="inlineStr">
        <is>
          <t>miniu</t>
        </is>
      </c>
      <c r="C12334" t="n">
        <v>50</v>
      </c>
      <c r="D12334" t="inlineStr">
        <is>
          <t>{'@miniu~tiny-cli', '@miniu~plugin-rpc-setting', 'miniu-lyra-dist'}</t>
        </is>
      </c>
    </row>
    <row r="12335">
      <c r="A12335" s="1" t="n">
        <v>12333</v>
      </c>
      <c r="B12335" t="inlineStr">
        <is>
          <t>pollen</t>
        </is>
      </c>
      <c r="C12335" t="n">
        <v>50</v>
      </c>
      <c r="D12335" t="inlineStr">
        <is>
          <t>{'pollenize-css', 'pollen-requirer', '@beetech~bee-pollen'}</t>
        </is>
      </c>
    </row>
    <row r="12336">
      <c r="A12336" s="1" t="n">
        <v>12334</v>
      </c>
      <c r="B12336" t="inlineStr">
        <is>
          <t>jym</t>
        </is>
      </c>
      <c r="C12336" t="n">
        <v>50</v>
      </c>
      <c r="D12336" t="inlineStr">
        <is>
          <t>{'@jymfony~datetime', 'jymin', '@jymfony~kernel'}</t>
        </is>
      </c>
    </row>
    <row r="12337">
      <c r="A12337" s="1" t="n">
        <v>12335</v>
      </c>
      <c r="B12337" t="inlineStr">
        <is>
          <t>bangle</t>
        </is>
      </c>
      <c r="C12337" t="n">
        <v>50</v>
      </c>
      <c r="D12337" t="inlineStr">
        <is>
          <t>{'@banglejs~react-sticker', 'create-bangle-app', '@bangle.dev~core'}</t>
        </is>
      </c>
    </row>
    <row r="12338">
      <c r="A12338" s="1" t="n">
        <v>12336</v>
      </c>
      <c r="B12338" t="inlineStr">
        <is>
          <t>waf</t>
        </is>
      </c>
      <c r="C12338" t="n">
        <v>50</v>
      </c>
      <c r="D12338" t="inlineStr">
        <is>
          <t>{'node-waf', 'tencentcloud-sdk-python-waf', 'waf-brain'}</t>
        </is>
      </c>
    </row>
    <row r="12339">
      <c r="A12339" s="1" t="n">
        <v>12337</v>
      </c>
      <c r="B12339" t="inlineStr">
        <is>
          <t>redactor</t>
        </is>
      </c>
      <c r="C12339" t="n">
        <v>50</v>
      </c>
      <c r="D12339" t="inlineStr">
        <is>
          <t>{'@procraft~lms-front-redactor', '@drieam~ui-redactor', 'redactor-s3-url-signer'}</t>
        </is>
      </c>
    </row>
    <row r="12340">
      <c r="A12340" s="1" t="n">
        <v>12338</v>
      </c>
      <c r="B12340" t="inlineStr">
        <is>
          <t>arise</t>
        </is>
      </c>
      <c r="C12340" t="n">
        <v>50</v>
      </c>
      <c r="D12340" t="inlineStr">
        <is>
          <t>{'dsr-package-public-fests-elsin-trees-arise', 'ariseid', 'grunt-cellarise-metadata'}</t>
        </is>
      </c>
    </row>
    <row r="12341">
      <c r="A12341" s="1" t="n">
        <v>12339</v>
      </c>
      <c r="B12341" t="inlineStr">
        <is>
          <t>elation</t>
        </is>
      </c>
      <c r="C12341" t="n">
        <v>50</v>
      </c>
      <c r="D12341" t="inlineStr">
        <is>
          <t>{'constelation-Animate_', 'constelation-resize-decorator', 'constelation-InlineCol'}</t>
        </is>
      </c>
    </row>
    <row r="12342">
      <c r="A12342" s="1" t="n">
        <v>12340</v>
      </c>
      <c r="B12342" t="inlineStr">
        <is>
          <t>ices</t>
        </is>
      </c>
      <c r="C12342" t="n">
        <v>50</v>
      </c>
      <c r="D12342" t="inlineStr">
        <is>
          <t>{'dsr-delete-wubwub-china-bonze-sices-punks', 'test-mlw1-chimp-sices', '@dsr-org-score-sices-quist-borne~dsr-package-score-sices-quist-borne'}</t>
        </is>
      </c>
    </row>
    <row r="12343">
      <c r="A12343" s="1" t="n">
        <v>12341</v>
      </c>
      <c r="B12343" t="inlineStr">
        <is>
          <t>bloop</t>
        </is>
      </c>
      <c r="C12343" t="n">
        <v>50</v>
      </c>
      <c r="D12343" t="inlineStr">
        <is>
          <t>{'bloopbloop', 'dsr-package-public-choky-jnana-bloop-deist', '@bloop~colors'}</t>
        </is>
      </c>
    </row>
    <row r="12344">
      <c r="A12344" s="1" t="n">
        <v>12342</v>
      </c>
      <c r="B12344" t="inlineStr">
        <is>
          <t>trivia</t>
        </is>
      </c>
      <c r="C12344" t="n">
        <v>50</v>
      </c>
      <c r="D12344" t="inlineStr">
        <is>
          <t>{'trivia-py', 'triviapi', 'hubot-chainbot-trivia'}</t>
        </is>
      </c>
    </row>
    <row r="12345">
      <c r="A12345" s="1" t="n">
        <v>12343</v>
      </c>
      <c r="B12345" t="inlineStr">
        <is>
          <t>hexagon</t>
        </is>
      </c>
      <c r="C12345" t="n">
        <v>50</v>
      </c>
      <c r="D12345" t="inlineStr">
        <is>
          <t>{'react-svg-hexagon-grid', '@azyr~hexagon', '@markbutler~hexagongrid'}</t>
        </is>
      </c>
    </row>
    <row r="12346">
      <c r="A12346" s="1" t="n">
        <v>12344</v>
      </c>
      <c r="B12346" t="inlineStr">
        <is>
          <t>flop</t>
        </is>
      </c>
      <c r="C12346" t="n">
        <v>50</v>
      </c>
      <c r="D12346" t="inlineStr">
        <is>
          <t>{'vue-flop-card', '@flopflip~react-broadcast', '@flopflip~react'}</t>
        </is>
      </c>
    </row>
    <row r="12347">
      <c r="A12347" s="1" t="n">
        <v>12345</v>
      </c>
      <c r="B12347" t="inlineStr">
        <is>
          <t>wits</t>
        </is>
      </c>
      <c r="C12347" t="n">
        <v>50</v>
      </c>
      <c r="D12347" t="inlineStr">
        <is>
          <t>{'@rodewitsch~pm2-reload', 'cordova-gizwits-jpush', 'react-native-gizwits-palette-full'}</t>
        </is>
      </c>
    </row>
    <row r="12348">
      <c r="A12348" s="1" t="n">
        <v>12346</v>
      </c>
      <c r="B12348" t="inlineStr">
        <is>
          <t>brows</t>
        </is>
      </c>
      <c r="C12348" t="n">
        <v>50</v>
      </c>
      <c r="D12348" t="inlineStr">
        <is>
          <t>{'browsy', 'test-mlw2-brows-sains', '@urbanshona~browsifier'}</t>
        </is>
      </c>
    </row>
    <row r="12349">
      <c r="A12349" s="1" t="n">
        <v>12347</v>
      </c>
      <c r="B12349" t="inlineStr">
        <is>
          <t>momsfriendlydevco</t>
        </is>
      </c>
      <c r="C12349" t="n">
        <v>50</v>
      </c>
      <c r="D12349" t="inlineStr">
        <is>
          <t>{'@momsfriendlydevco~angular-weather-widget', '@momsfriendlydevco~readable', '@momsfriendlydevco~angular-ui-history'}</t>
        </is>
      </c>
    </row>
    <row r="12350">
      <c r="A12350" s="1" t="n">
        <v>12348</v>
      </c>
      <c r="B12350" t="inlineStr">
        <is>
          <t>dahl</t>
        </is>
      </c>
      <c r="C12350" t="n">
        <v>50</v>
      </c>
      <c r="D12350" t="inlineStr">
        <is>
          <t>{'@sundahl~logging', '@esundahl~resource', '@eric.dahlseng~linter-configuration'}</t>
        </is>
      </c>
    </row>
    <row r="12351">
      <c r="A12351" s="1" t="n">
        <v>12349</v>
      </c>
      <c r="B12351" t="inlineStr">
        <is>
          <t>poom</t>
        </is>
      </c>
      <c r="C12351" t="n">
        <v>50</v>
      </c>
      <c r="D12351" t="inlineStr">
        <is>
          <t>{'dsr-package-public-spoom-zerda-aulos-sorts', 'test-mlw1-spoom-lists', 'poom-mongo'}</t>
        </is>
      </c>
    </row>
    <row r="12352">
      <c r="A12352" s="1" t="n">
        <v>12350</v>
      </c>
      <c r="B12352" t="inlineStr">
        <is>
          <t>narr</t>
        </is>
      </c>
      <c r="C12352" t="n">
        <v>50</v>
      </c>
      <c r="D12352" t="inlineStr">
        <is>
          <t>{'test-mlw1-pesos-gnarr', 'test-mlw1-cornu-gnarr', 'dsr-package-gnarr-tepid-awdls-amide'}</t>
        </is>
      </c>
    </row>
    <row r="12353">
      <c r="A12353" s="1" t="n">
        <v>12351</v>
      </c>
      <c r="B12353" t="inlineStr">
        <is>
          <t>trigs</t>
        </is>
      </c>
      <c r="C12353" t="n">
        <v>50</v>
      </c>
      <c r="D12353" t="inlineStr">
        <is>
          <t>{'@malware-test-admix-trigs~dsr-package-public-admix-trigs', 'test-dsr-package-trigs-beans-pupae-ogles', 'dsr-package-quiff-piles-trigs-yowes'}</t>
        </is>
      </c>
    </row>
    <row r="12354">
      <c r="A12354" s="1" t="n">
        <v>12352</v>
      </c>
      <c r="B12354" t="inlineStr">
        <is>
          <t>geis</t>
        </is>
      </c>
      <c r="C12354" t="n">
        <v>50</v>
      </c>
      <c r="D12354" t="inlineStr">
        <is>
          <t>{'@geislabs~runtime-base', '@geislabs~runner-worker', '@geislabs~http-runtime'}</t>
        </is>
      </c>
    </row>
    <row r="12355">
      <c r="A12355" s="1" t="n">
        <v>12353</v>
      </c>
      <c r="B12355" t="inlineStr">
        <is>
          <t>swoop</t>
        </is>
      </c>
      <c r="C12355" t="n">
        <v>50</v>
      </c>
      <c r="D12355" t="inlineStr">
        <is>
          <t>{'@dsr-rollback-org-nubia-swoop-wharf-minor~dsr-rollback-package-nubia-swoop-wharf-minor', '@dsr-user-swoop-piper-redes-ictal~dsr-package-public-swoop-piper-redes-ictal', 'test-package-deactivation-test-swoop-kuris-spent-jetty'}</t>
        </is>
      </c>
    </row>
    <row r="12356">
      <c r="A12356" s="1" t="n">
        <v>12354</v>
      </c>
      <c r="B12356" t="inlineStr">
        <is>
          <t>qweb</t>
        </is>
      </c>
      <c r="C12356" t="n">
        <v>50</v>
      </c>
      <c r="D12356" t="inlineStr">
        <is>
          <t>{'odoo10-addon-report-qweb-operating-unit', 'odoo8-addon-report-qweb-element-page-visibility', 'odoo11-addon-l10n-jp-partner-title-qweb'}</t>
        </is>
      </c>
    </row>
    <row r="12357">
      <c r="A12357" s="1" t="n">
        <v>12355</v>
      </c>
      <c r="B12357" t="inlineStr">
        <is>
          <t>eno</t>
        </is>
      </c>
      <c r="C12357" t="n">
        <v>50</v>
      </c>
      <c r="D12357" t="inlineStr">
        <is>
          <t>{'enoa-ng-payments', '@zaftzaft~enogu', 'pysoleno'}</t>
        </is>
      </c>
    </row>
    <row r="12358">
      <c r="A12358" s="1" t="n">
        <v>12356</v>
      </c>
      <c r="B12358" t="inlineStr">
        <is>
          <t>utl</t>
        </is>
      </c>
      <c r="C12358" t="n">
        <v>50</v>
      </c>
      <c r="D12358" t="inlineStr">
        <is>
          <t>{'utlis-1902', 'js-utlis-strong', 'utlis'}</t>
        </is>
      </c>
    </row>
    <row r="12359">
      <c r="A12359" s="1" t="n">
        <v>12357</v>
      </c>
      <c r="B12359" t="inlineStr">
        <is>
          <t>roos</t>
        </is>
      </c>
      <c r="C12359" t="n">
        <v>50</v>
      </c>
      <c r="D12359" t="inlineStr">
        <is>
          <t>{'dsr-package-broos-quilt-oaves-ovate', 'dsr-package-broos-romas-metes-barbe', 'dsr-delete-wubwub-scion-neive-broos-gyres'}</t>
        </is>
      </c>
    </row>
    <row r="12360">
      <c r="A12360" s="1" t="n">
        <v>12358</v>
      </c>
      <c r="B12360" t="inlineStr">
        <is>
          <t>qk</t>
        </is>
      </c>
      <c r="C12360" t="n">
        <v>50</v>
      </c>
      <c r="D12360" t="inlineStr">
        <is>
          <t>{'com.snmiqk.monitor', '@qkgame~skeleton-cli', 'qkdemo'}</t>
        </is>
      </c>
    </row>
    <row r="12361">
      <c r="A12361" s="1" t="n">
        <v>12359</v>
      </c>
      <c r="B12361" t="inlineStr">
        <is>
          <t>nacho</t>
        </is>
      </c>
      <c r="C12361" t="n">
        <v>50</v>
      </c>
      <c r="D12361" t="inlineStr">
        <is>
          <t>{'dsr-package-nacho-siles-sorbs-spasm', '@malware-test-nacho-blubs~test-mlw3-nacho-blubs', 'test-mlw1-nacho-marah'}</t>
        </is>
      </c>
    </row>
    <row r="12362">
      <c r="A12362" s="1" t="n">
        <v>12360</v>
      </c>
      <c r="B12362" t="inlineStr">
        <is>
          <t>simplex</t>
        </is>
      </c>
      <c r="C12362" t="n">
        <v>50</v>
      </c>
      <c r="D12362" t="inlineStr">
        <is>
          <t>{'simplexmq', 'fxsimplex', 'geode-simplexremesh'}</t>
        </is>
      </c>
    </row>
    <row r="12363">
      <c r="A12363" s="1" t="n">
        <v>12361</v>
      </c>
      <c r="B12363" t="inlineStr">
        <is>
          <t>weeny</t>
        </is>
      </c>
      <c r="C12363" t="n">
        <v>50</v>
      </c>
      <c r="D12363" t="inlineStr">
        <is>
          <t>{'@malware-test-weeny-piper~dsr-package-public-weeny-piper', 'test-dsr-package-enjoy-weeny-pudge-gavel', 'dsr-package-public-areas-weeny'}</t>
        </is>
      </c>
    </row>
    <row r="12364">
      <c r="A12364" s="1" t="n">
        <v>12362</v>
      </c>
      <c r="B12364" t="inlineStr">
        <is>
          <t>ashita</t>
        </is>
      </c>
      <c r="C12364" t="n">
        <v>50</v>
      </c>
      <c r="D12364" t="inlineStr">
        <is>
          <t>{'@jamashita~publikum-request', '@jamashita~anden-object', '@jamashita~anden-helper'}</t>
        </is>
      </c>
    </row>
    <row r="12365">
      <c r="A12365" s="1" t="n">
        <v>12363</v>
      </c>
      <c r="B12365" t="inlineStr">
        <is>
          <t>jamashita</t>
        </is>
      </c>
      <c r="C12365" t="n">
        <v>50</v>
      </c>
      <c r="D12365" t="inlineStr">
        <is>
          <t>{'@jamashita~publikum-request', '@jamashita~anden-object', '@jamashita~anden-helper'}</t>
        </is>
      </c>
    </row>
    <row r="12366">
      <c r="A12366" s="1" t="n">
        <v>12364</v>
      </c>
      <c r="B12366" t="inlineStr">
        <is>
          <t>ngneat</t>
        </is>
      </c>
      <c r="C12366" t="n">
        <v>50</v>
      </c>
      <c r="D12366" t="inlineStr">
        <is>
          <t>{'@ngneat~svg-generator', '@ngneat~transloco-optimize', '@ngneat~helipopper'}</t>
        </is>
      </c>
    </row>
    <row r="12367">
      <c r="A12367" s="1" t="n">
        <v>12365</v>
      </c>
      <c r="B12367" t="inlineStr">
        <is>
          <t>bip39</t>
        </is>
      </c>
      <c r="C12367" t="n">
        <v>50</v>
      </c>
      <c r="D12367" t="inlineStr">
        <is>
          <t>{'@types~bip39', 'bip39-lite', 'recover-bip39'}</t>
        </is>
      </c>
    </row>
    <row r="12368">
      <c r="A12368" s="1" t="n">
        <v>12366</v>
      </c>
      <c r="B12368" t="inlineStr">
        <is>
          <t>jimengio</t>
        </is>
      </c>
      <c r="C12368" t="n">
        <v>50</v>
      </c>
      <c r="D12368" t="inlineStr">
        <is>
          <t>{'@jimengio~mocked-proxy', '@jimengio~safe-property', '@jimengio~code-rule-editor'}</t>
        </is>
      </c>
    </row>
    <row r="12369">
      <c r="A12369" s="1" t="n">
        <v>12367</v>
      </c>
      <c r="B12369" t="inlineStr">
        <is>
          <t>wts</t>
        </is>
      </c>
      <c r="C12369" t="n">
        <v>50</v>
      </c>
      <c r="D12369" t="inlineStr">
        <is>
          <t>{'test-mlw3-belah-dawts', '@twts~core', '@rob9315~2b2wts'}</t>
        </is>
      </c>
    </row>
    <row r="12370">
      <c r="A12370" s="1" t="n">
        <v>12368</v>
      </c>
      <c r="B12370" t="inlineStr">
        <is>
          <t>djforth</t>
        </is>
      </c>
      <c r="C12370" t="n">
        <v>50</v>
      </c>
      <c r="D12370" t="inlineStr">
        <is>
          <t>{'@djforth~jasmine-call-helpers', '@djforth~ap_postcss', '@djforth~cookie_mgmt'}</t>
        </is>
      </c>
    </row>
    <row r="12371">
      <c r="A12371" s="1" t="n">
        <v>12369</v>
      </c>
      <c r="B12371" t="inlineStr">
        <is>
          <t>libc</t>
        </is>
      </c>
      <c r="C12371" t="n">
        <v>50</v>
      </c>
      <c r="D12371" t="inlineStr">
        <is>
          <t>{'libc-vue', 'libcek', 'libc-crypt'}</t>
        </is>
      </c>
    </row>
    <row r="12372">
      <c r="A12372" s="1" t="n">
        <v>12370</v>
      </c>
      <c r="B12372" t="inlineStr">
        <is>
          <t>revert</t>
        </is>
      </c>
      <c r="C12372" t="n">
        <v>50</v>
      </c>
      <c r="D12372" t="inlineStr">
        <is>
          <t>{'@revert~root', '@revert~input', 'css-vars-revert'}</t>
        </is>
      </c>
    </row>
    <row r="12373">
      <c r="A12373" s="1" t="n">
        <v>12371</v>
      </c>
      <c r="B12373" t="inlineStr">
        <is>
          <t>fifth</t>
        </is>
      </c>
      <c r="C12373" t="n">
        <v>50</v>
      </c>
      <c r="D12373" t="inlineStr">
        <is>
          <t>{'eslint-config-fifthbeat', 'ui-fifth-third-core-services', 'fifth-express'}</t>
        </is>
      </c>
    </row>
    <row r="12374">
      <c r="A12374" s="1" t="n">
        <v>12372</v>
      </c>
      <c r="B12374" t="inlineStr">
        <is>
          <t>bitcoind</t>
        </is>
      </c>
      <c r="C12374" t="n">
        <v>50</v>
      </c>
      <c r="D12374" t="inlineStr">
        <is>
          <t>{'bitcoind-rpc-terracoin', 'bitcoind-rpc-pivx', 'bitcoind-rpc-monacocoin'}</t>
        </is>
      </c>
    </row>
    <row r="12375">
      <c r="A12375" s="1" t="n">
        <v>12373</v>
      </c>
      <c r="B12375" t="inlineStr">
        <is>
          <t>felici</t>
        </is>
      </c>
      <c r="C12375" t="n">
        <v>50</v>
      </c>
      <c r="D12375" t="inlineStr">
        <is>
          <t>{'sanfelici-iva', '@fdefelici~react-bootstrap-combobox', '@mitjafelicijan~todomd-cli'}</t>
        </is>
      </c>
    </row>
    <row r="12376">
      <c r="A12376" s="1" t="n">
        <v>12374</v>
      </c>
      <c r="B12376" t="inlineStr">
        <is>
          <t>quilted</t>
        </is>
      </c>
      <c r="C12376" t="n">
        <v>50</v>
      </c>
      <c r="D12376" t="inlineStr">
        <is>
          <t>{'@quilted~web-workers', '@quilted~sewing-kit-prettier', '@quilted~react-async'}</t>
        </is>
      </c>
    </row>
    <row r="12377">
      <c r="A12377" s="1" t="n">
        <v>12375</v>
      </c>
      <c r="B12377" t="inlineStr">
        <is>
          <t>yay</t>
        </is>
      </c>
      <c r="C12377" t="n">
        <v>50</v>
      </c>
      <c r="D12377" t="inlineStr">
        <is>
          <t>{'yayunfeng', 'yayd', 'yayp'}</t>
        </is>
      </c>
    </row>
    <row r="12378">
      <c r="A12378" s="1" t="n">
        <v>12376</v>
      </c>
      <c r="B12378" t="inlineStr">
        <is>
          <t>singleware</t>
        </is>
      </c>
      <c r="C12378" t="n">
        <v>50</v>
      </c>
      <c r="D12378" t="inlineStr">
        <is>
          <t>{'@singleware~ui-toolbar', '@singleware~ui-autocomplete', '@singleware~ui-password'}</t>
        </is>
      </c>
    </row>
    <row r="12379">
      <c r="A12379" s="1" t="n">
        <v>12377</v>
      </c>
      <c r="B12379" t="inlineStr">
        <is>
          <t>numero</t>
        </is>
      </c>
      <c r="C12379" t="n">
        <v>50</v>
      </c>
      <c r="D12379" t="inlineStr">
        <is>
          <t>{'@postinumero~cra-template-component', 'numerobis-doc', 'numerot'}</t>
        </is>
      </c>
    </row>
    <row r="12380">
      <c r="A12380" s="1" t="n">
        <v>12378</v>
      </c>
      <c r="B12380" t="inlineStr">
        <is>
          <t>rotor</t>
        </is>
      </c>
      <c r="C12380" t="n">
        <v>50</v>
      </c>
      <c r="D12380" t="inlineStr">
        <is>
          <t>{'rotor-server', 'test-dsr-package-rotor-grize-satyr-tired', 'rotor-backbone'}</t>
        </is>
      </c>
    </row>
    <row r="12381">
      <c r="A12381" s="1" t="n">
        <v>12379</v>
      </c>
      <c r="B12381" t="inlineStr">
        <is>
          <t>mobility</t>
        </is>
      </c>
      <c r="C12381" t="n">
        <v>50</v>
      </c>
      <c r="D12381" t="inlineStr">
        <is>
          <t>{'mobilitydb-sqlalchemy', '@danse4mobility~angular-aws-auth', '@onboardmobility~google'}</t>
        </is>
      </c>
    </row>
    <row r="12382">
      <c r="A12382" s="1" t="n">
        <v>12380</v>
      </c>
      <c r="B12382" t="inlineStr">
        <is>
          <t>abode</t>
        </is>
      </c>
      <c r="C12382" t="n">
        <v>50</v>
      </c>
      <c r="D12382" t="inlineStr">
        <is>
          <t>{'dsr-rollback-package-sleys-abode-agood-prune', 'homebridge-abode-lights', 'beeabode'}</t>
        </is>
      </c>
    </row>
    <row r="12383">
      <c r="A12383" s="1" t="n">
        <v>12381</v>
      </c>
      <c r="B12383" t="inlineStr">
        <is>
          <t>bluerain</t>
        </is>
      </c>
      <c r="C12383" t="n">
        <v>50</v>
      </c>
      <c r="D12383" t="inlineStr">
        <is>
          <t>{'@blueeast~bluerain-plugin-redux-devtools', '@blueeast~bluerain-platform-react-native', '@blueeast~bluerain-plugin-react-native-paper'}</t>
        </is>
      </c>
    </row>
    <row r="12384">
      <c r="A12384" s="1" t="n">
        <v>12382</v>
      </c>
      <c r="B12384" t="inlineStr">
        <is>
          <t>tir</t>
        </is>
      </c>
      <c r="C12384" t="n">
        <v>50</v>
      </c>
      <c r="D12384" t="inlineStr">
        <is>
          <t>{'test-mlw3-bocks-tirrs', 'dsr-rollback-package-peare-props-tirrs-issue', 'test-mlw1-tirrs-caper'}</t>
        </is>
      </c>
    </row>
    <row r="12385">
      <c r="A12385" s="1" t="n">
        <v>12383</v>
      </c>
      <c r="B12385" t="inlineStr">
        <is>
          <t>tramvai</t>
        </is>
      </c>
      <c r="C12385" t="n">
        <v>50</v>
      </c>
      <c r="D12385" t="inlineStr">
        <is>
          <t>{'@tramvai~types-actions-state-context', '@tramvai~tokens-render', '@tramvai~module-seo'}</t>
        </is>
      </c>
    </row>
    <row r="12386">
      <c r="A12386" s="1" t="n">
        <v>12384</v>
      </c>
      <c r="B12386" t="inlineStr">
        <is>
          <t>afr</t>
        </is>
      </c>
      <c r="C12386" t="n">
        <v>50</v>
      </c>
      <c r="D12386" t="inlineStr">
        <is>
          <t>{'afr-notification-pop', 'afr-jscoll', '@dsr-user-unapt-jebel-afrit-serow~dsr-package-public-unapt-jebel-afrit-serow'}</t>
        </is>
      </c>
    </row>
    <row r="12387">
      <c r="A12387" s="1" t="n">
        <v>12385</v>
      </c>
      <c r="B12387" t="inlineStr">
        <is>
          <t>ious</t>
        </is>
      </c>
      <c r="C12387" t="n">
        <v>50</v>
      </c>
      <c r="D12387" t="inlineStr">
        <is>
          <t>{'@types~vectorious', 'xenious-cordova-plugin-whitelist', 'xenious-cordova-plugin-dialogs'}</t>
        </is>
      </c>
    </row>
    <row r="12388">
      <c r="A12388" s="1" t="n">
        <v>12386</v>
      </c>
      <c r="B12388" t="inlineStr">
        <is>
          <t>ortho</t>
        </is>
      </c>
      <c r="C12388" t="n">
        <v>50</v>
      </c>
      <c r="D12388" t="inlineStr">
        <is>
          <t>{'ortho-poly', 'test-dsr-package-wraps-vines-ortho-miner', 'test-mlw3-nicol-ortho'}</t>
        </is>
      </c>
    </row>
    <row r="12389">
      <c r="A12389" s="1" t="n">
        <v>12387</v>
      </c>
      <c r="B12389" t="inlineStr">
        <is>
          <t>elegy</t>
        </is>
      </c>
      <c r="C12389" t="n">
        <v>50</v>
      </c>
      <c r="D12389" t="inlineStr">
        <is>
          <t>{'@dsr-rollback-org-waifs-oxers-elegy-delve~dsr-rollback-package-waifs-oxers-elegy-delve', '@dsr-user-boing-elegy-cymar-barbe~dsr-package-public-boing-elegy-cymar-barbe', 'dsr-package-public-court-bawdy-elegy-ceorl'}</t>
        </is>
      </c>
    </row>
    <row r="12390">
      <c r="A12390" s="1" t="n">
        <v>12388</v>
      </c>
      <c r="B12390" t="inlineStr">
        <is>
          <t>mbed</t>
        </is>
      </c>
      <c r="C12390" t="n">
        <v>50</v>
      </c>
      <c r="D12390" t="inlineStr">
        <is>
          <t>{'mbed-simulator', 'node-mbed-dtls-modified', 'passport-mbed-oauth2'}</t>
        </is>
      </c>
    </row>
    <row r="12391">
      <c r="A12391" s="1" t="n">
        <v>12389</v>
      </c>
      <c r="B12391" t="inlineStr">
        <is>
          <t>haar</t>
        </is>
      </c>
      <c r="C12391" t="n">
        <v>50</v>
      </c>
      <c r="D12391" t="inlineStr">
        <is>
          <t>{'@malware-test-haars-barge~dsr-package-public-haars-barge', 'dsr-package-ancle-arett-casco-haars', 'dsr-rollback-package-haars-loves-flunk-frory'}</t>
        </is>
      </c>
    </row>
    <row r="12392">
      <c r="A12392" s="1" t="n">
        <v>12390</v>
      </c>
      <c r="B12392" t="inlineStr">
        <is>
          <t>kyu</t>
        </is>
      </c>
      <c r="C12392" t="n">
        <v>50</v>
      </c>
      <c r="D12392" t="inlineStr">
        <is>
          <t>{'priority-kyu', 'kyu-s', 'kyui'}</t>
        </is>
      </c>
    </row>
    <row r="12393">
      <c r="A12393" s="1" t="n">
        <v>12391</v>
      </c>
      <c r="B12393" t="inlineStr">
        <is>
          <t>ovotech</t>
        </is>
      </c>
      <c r="C12393" t="n">
        <v>50</v>
      </c>
      <c r="D12393" t="inlineStr">
        <is>
          <t>{'@ovotech~axios-logger', '@ovotech~apollo-datasource-s3', '@ovotech~kafka-consumer'}</t>
        </is>
      </c>
    </row>
    <row r="12394">
      <c r="A12394" s="1" t="n">
        <v>12392</v>
      </c>
      <c r="B12394" t="inlineStr">
        <is>
          <t>barrel</t>
        </is>
      </c>
      <c r="C12394" t="n">
        <v>50</v>
      </c>
      <c r="D12394" t="inlineStr">
        <is>
          <t>{'pickle-barrel', 'barrel-rivers', 'autobarrel'}</t>
        </is>
      </c>
    </row>
    <row r="12395">
      <c r="A12395" s="1" t="n">
        <v>12393</v>
      </c>
      <c r="B12395" t="inlineStr">
        <is>
          <t>epos</t>
        </is>
      </c>
      <c r="C12395" t="n">
        <v>50</v>
      </c>
      <c r="D12395" t="inlineStr">
        <is>
          <t>{'imeepos-delon', 'imeepos-angular-weui', 'imeepos-suyun-tasks'}</t>
        </is>
      </c>
    </row>
    <row r="12396">
      <c r="A12396" s="1" t="n">
        <v>12394</v>
      </c>
      <c r="B12396" t="inlineStr">
        <is>
          <t>galen</t>
        </is>
      </c>
      <c r="C12396" t="n">
        <v>50</v>
      </c>
      <c r="D12396" t="inlineStr">
        <is>
          <t>{'gulp-galenframework', 'galene', '@galenjs~koa-router'}</t>
        </is>
      </c>
    </row>
    <row r="12397">
      <c r="A12397" s="1" t="n">
        <v>12395</v>
      </c>
      <c r="B12397" t="inlineStr">
        <is>
          <t>imi</t>
        </is>
      </c>
      <c r="C12397" t="n">
        <v>50</v>
      </c>
      <c r="D12397" t="inlineStr">
        <is>
          <t>{'@imi-shared~flourish-composer', 'imi-chat-preview', 'imi-structured-item-name-parser'}</t>
        </is>
      </c>
    </row>
    <row r="12398">
      <c r="A12398" s="1" t="n">
        <v>12396</v>
      </c>
      <c r="B12398" t="inlineStr">
        <is>
          <t>atlant</t>
        </is>
      </c>
      <c r="C12398" t="n">
        <v>50</v>
      </c>
      <c r="D12398" t="inlineStr">
        <is>
          <t>{'@atlantum~spinner', '@atlantum~avatar', '@atlantum~items-stack'}</t>
        </is>
      </c>
    </row>
    <row r="12399">
      <c r="A12399" s="1" t="n">
        <v>12397</v>
      </c>
      <c r="B12399" t="inlineStr">
        <is>
          <t>solomon</t>
        </is>
      </c>
      <c r="C12399" t="n">
        <v>50</v>
      </c>
      <c r="D12399" t="inlineStr">
        <is>
          <t>{'solomon', '@rsolomon~react-json-tree', 'solomon-node'}</t>
        </is>
      </c>
    </row>
    <row r="12400">
      <c r="A12400" s="1" t="n">
        <v>12398</v>
      </c>
      <c r="B12400" t="inlineStr">
        <is>
          <t>vitejs</t>
        </is>
      </c>
      <c r="C12400" t="n">
        <v>50</v>
      </c>
      <c r="D12400" t="inlineStr">
        <is>
          <t>{'@knightly~vitejs_plugin-vue-jsx', 'kelleys-test-vitejs-lib', '@vite~vitejs-abi'}</t>
        </is>
      </c>
    </row>
    <row r="12401">
      <c r="A12401" s="1" t="n">
        <v>12399</v>
      </c>
      <c r="B12401" t="inlineStr">
        <is>
          <t>davinci</t>
        </is>
      </c>
      <c r="C12401" t="n">
        <v>50</v>
      </c>
      <c r="D12401" t="inlineStr">
        <is>
          <t>{'@scenicroutes~davinci', 'davinci-csv', 'pixding-davinci'}</t>
        </is>
      </c>
    </row>
    <row r="12402">
      <c r="A12402" s="1" t="n">
        <v>12400</v>
      </c>
      <c r="B12402" t="inlineStr">
        <is>
          <t>cies</t>
        </is>
      </c>
      <c r="C12402" t="n">
        <v>50</v>
      </c>
      <c r="D12402" t="inlineStr">
        <is>
          <t>{'@aciesai~dynamoose', 'ecies-lite', 'acies'}</t>
        </is>
      </c>
    </row>
    <row r="12403">
      <c r="A12403" s="1" t="n">
        <v>12401</v>
      </c>
      <c r="B12403" t="inlineStr">
        <is>
          <t>zop</t>
        </is>
      </c>
      <c r="C12403" t="n">
        <v>50</v>
      </c>
      <c r="D12403" t="inlineStr">
        <is>
          <t>{'@gfx~zopfli', '@types~zopflipng-bin', 'zop-react-phone-number-input'}</t>
        </is>
      </c>
    </row>
    <row r="12404">
      <c r="A12404" s="1" t="n">
        <v>12402</v>
      </c>
      <c r="B12404" t="inlineStr">
        <is>
          <t>frozen</t>
        </is>
      </c>
      <c r="C12404" t="n">
        <v>50</v>
      </c>
      <c r="D12404" t="inlineStr">
        <is>
          <t>{'frozen-express', 'is-frozen', 'frozen-set'}</t>
        </is>
      </c>
    </row>
    <row r="12405">
      <c r="A12405" s="1" t="n">
        <v>12403</v>
      </c>
      <c r="B12405" t="inlineStr">
        <is>
          <t>mute</t>
        </is>
      </c>
      <c r="C12405" t="n">
        <v>50</v>
      </c>
      <c r="D12405" t="inlineStr">
        <is>
          <t>{'mutent-mongodb', 'mute', 'mute-stream'}</t>
        </is>
      </c>
    </row>
    <row r="12406">
      <c r="A12406" s="1" t="n">
        <v>12404</v>
      </c>
      <c r="B12406" t="inlineStr">
        <is>
          <t>latency</t>
        </is>
      </c>
      <c r="C12406" t="n">
        <v>50</v>
      </c>
      <c r="D12406" t="inlineStr">
        <is>
          <t>{'latency-monitor', 'ice-latency-metrics-collector', 'node-proxy-latency-tester'}</t>
        </is>
      </c>
    </row>
    <row r="12407">
      <c r="A12407" s="1" t="n">
        <v>12405</v>
      </c>
      <c r="B12407" t="inlineStr">
        <is>
          <t>redoc</t>
        </is>
      </c>
      <c r="C12407" t="n">
        <v>50</v>
      </c>
      <c r="D12407" t="inlineStr">
        <is>
          <t>{'@deuex-solutions~redoc', '@tokend~redoc-cli', '@abios~abios-redoc-cli'}</t>
        </is>
      </c>
    </row>
    <row r="12408">
      <c r="A12408" s="1" t="n">
        <v>12406</v>
      </c>
      <c r="B12408" t="inlineStr">
        <is>
          <t>todomvc</t>
        </is>
      </c>
      <c r="C12408" t="n">
        <v>50</v>
      </c>
      <c r="D12408" t="inlineStr">
        <is>
          <t>{'satori-component-todomvc', 'todomvc-swarm', 'node-todomvc'}</t>
        </is>
      </c>
    </row>
    <row r="12409">
      <c r="A12409" s="1" t="n">
        <v>12407</v>
      </c>
      <c r="B12409" t="inlineStr">
        <is>
          <t>vith</t>
        </is>
      </c>
      <c r="C12409" t="n">
        <v>50</v>
      </c>
      <c r="D12409" t="inlineStr">
        <is>
          <t>{'@thavith~resultbase', '@thavith~projectbase', '@thavith~nativetype'}</t>
        </is>
      </c>
    </row>
    <row r="12410">
      <c r="A12410" s="1" t="n">
        <v>12408</v>
      </c>
      <c r="B12410" t="inlineStr">
        <is>
          <t>spear</t>
        </is>
      </c>
      <c r="C12410" t="n">
        <v>50</v>
      </c>
      <c r="D12410" t="inlineStr">
        <is>
          <t>{'spearjs', '@spearhook~plugin-postcss', 'dsr-package-mures-spear-cools-gorsy'}</t>
        </is>
      </c>
    </row>
    <row r="12411">
      <c r="A12411" s="1" t="n">
        <v>12409</v>
      </c>
      <c r="B12411" t="inlineStr">
        <is>
          <t>recipher</t>
        </is>
      </c>
      <c r="C12411" t="n">
        <v>50</v>
      </c>
      <c r="D12411" t="inlineStr">
        <is>
          <t>{'@recipher~resource', '@recipher~service', '@recipher~validation'}</t>
        </is>
      </c>
    </row>
    <row r="12412">
      <c r="A12412" s="1" t="n">
        <v>12410</v>
      </c>
      <c r="B12412" t="inlineStr">
        <is>
          <t>uic</t>
        </is>
      </c>
      <c r="C12412" t="n">
        <v>50</v>
      </c>
      <c r="D12412" t="inlineStr">
        <is>
          <t>{'uic-dp-filters', '@uic~react-dnd', 'cuic-ui-client'}</t>
        </is>
      </c>
    </row>
    <row r="12413">
      <c r="A12413" s="1" t="n">
        <v>12411</v>
      </c>
      <c r="B12413" t="inlineStr">
        <is>
          <t>sese</t>
        </is>
      </c>
      <c r="C12413" t="n">
        <v>50</v>
      </c>
      <c r="D12413" t="inlineStr">
        <is>
          <t>{'dsr-delete-wubwub-sesey-plunk-scrum-rodes', 'dsr-package-lycee-sesey-heels-berks', '@malware-test-gerah-sesey~test-mlw3-gerah-sesey'}</t>
        </is>
      </c>
    </row>
    <row r="12414">
      <c r="A12414" s="1" t="n">
        <v>12412</v>
      </c>
      <c r="B12414" t="inlineStr">
        <is>
          <t>kisi</t>
        </is>
      </c>
      <c r="C12414" t="n">
        <v>50</v>
      </c>
      <c r="D12414" t="inlineStr">
        <is>
          <t>{'@nkisi~core', '@nkisi~vis', '@nkisi~warp'}</t>
        </is>
      </c>
    </row>
    <row r="12415">
      <c r="A12415" s="1" t="n">
        <v>12413</v>
      </c>
      <c r="B12415" t="inlineStr">
        <is>
          <t>girls</t>
        </is>
      </c>
      <c r="C12415" t="n">
        <v>50</v>
      </c>
      <c r="D12415" t="inlineStr">
        <is>
          <t>{'dsr-package-public-roosa-jotas-agues-girls', 'change_girls', 'dsr-package-public-girls-squeg-halms-sonar'}</t>
        </is>
      </c>
    </row>
    <row r="12416">
      <c r="A12416" s="1" t="n">
        <v>12414</v>
      </c>
      <c r="B12416" t="inlineStr">
        <is>
          <t>farms</t>
        </is>
      </c>
      <c r="C12416" t="n">
        <v>50</v>
      </c>
      <c r="D12416" t="inlineStr">
        <is>
          <t>{'@dsr-user-soums-throb-farms-pests~dsr-package-public-soums-throb-farms-pests', '@dsr-org-skeps-hydra-parps-farms~dsr-package-skeps-hydra-parps-farms', '@galaxyfarms~sdk'}</t>
        </is>
      </c>
    </row>
    <row r="12417">
      <c r="A12417" s="1" t="n">
        <v>12415</v>
      </c>
      <c r="B12417" t="inlineStr">
        <is>
          <t>aspnetcore</t>
        </is>
      </c>
      <c r="C12417" t="n">
        <v>50</v>
      </c>
      <c r="D12417" t="inlineStr">
        <is>
          <t>{'@hitasp~abp.aspnetcore.mvc.ui.theme.front', 'generator-aspnetcore-angular-2', '@itgcaf~aspnetcore.mvc.ui.theme.shared'}</t>
        </is>
      </c>
    </row>
    <row r="12418">
      <c r="A12418" s="1" t="n">
        <v>12416</v>
      </c>
      <c r="B12418" t="inlineStr">
        <is>
          <t>pham</t>
        </is>
      </c>
      <c r="C12418" t="n">
        <v>50</v>
      </c>
      <c r="D12418" t="inlineStr">
        <is>
          <t>{'vu-pham-library-example', 'phamthaiduong-tdc1', 'sotoatek.henrypham'}</t>
        </is>
      </c>
    </row>
    <row r="12419">
      <c r="A12419" s="1" t="n">
        <v>12417</v>
      </c>
      <c r="B12419" t="inlineStr">
        <is>
          <t>thill</t>
        </is>
      </c>
      <c r="C12419" t="n">
        <v>50</v>
      </c>
      <c r="D12419" t="inlineStr">
        <is>
          <t>{'dsr-package-public-thill-baals', '@thilllon~test', '@thilllon~thilllon-tools'}</t>
        </is>
      </c>
    </row>
    <row r="12420">
      <c r="A12420" s="1" t="n">
        <v>12418</v>
      </c>
      <c r="B12420" t="inlineStr">
        <is>
          <t>kivy</t>
        </is>
      </c>
      <c r="C12420" t="n">
        <v>50</v>
      </c>
      <c r="D12420" t="inlineStr">
        <is>
          <t>{'kivy-garden-wordcloud', 'kivy-deps-angle', 'kivy-deps-sdl2'}</t>
        </is>
      </c>
    </row>
    <row r="12421">
      <c r="A12421" s="1" t="n">
        <v>12419</v>
      </c>
      <c r="B12421" t="inlineStr">
        <is>
          <t>upsert</t>
        </is>
      </c>
      <c r="C12421" t="n">
        <v>50</v>
      </c>
      <c r="D12421" t="inlineStr">
        <is>
          <t>{'cloudant-upsert', 'pouchdb-upsert-bulk', 'map-upsert'}</t>
        </is>
      </c>
    </row>
    <row r="12422">
      <c r="A12422" s="1" t="n">
        <v>12420</v>
      </c>
      <c r="B12422" t="inlineStr">
        <is>
          <t>nome</t>
        </is>
      </c>
      <c r="C12422" t="n">
        <v>50</v>
      </c>
      <c r="D12422" t="inlineStr">
        <is>
          <t>{'@shynome~thrift-typescript', '@shynome~thrift-server', '@shynome~dgraph-js'}</t>
        </is>
      </c>
    </row>
    <row r="12423">
      <c r="A12423" s="1" t="n">
        <v>12421</v>
      </c>
      <c r="B12423" t="inlineStr">
        <is>
          <t>savoy</t>
        </is>
      </c>
      <c r="C12423" t="n">
        <v>50</v>
      </c>
      <c r="D12423" t="inlineStr">
        <is>
          <t>{'savoy', 'test-mlw4-savoy-incur', '@stdlib~datasets-savoy-stopwords-it'}</t>
        </is>
      </c>
    </row>
    <row r="12424">
      <c r="A12424" s="1" t="n">
        <v>12422</v>
      </c>
      <c r="B12424" t="inlineStr">
        <is>
          <t>bent</t>
        </is>
      </c>
      <c r="C12424" t="n">
        <v>50</v>
      </c>
      <c r="D12424" t="inlineStr">
        <is>
          <t>{'dsr-rollback-package-hoiks-benty-cooee-lapis', 'ebbent', '@dsr-user-benty-quaky-batts-bungy~dsr-package-public-benty-quaky-batts-bungy'}</t>
        </is>
      </c>
    </row>
    <row r="12425">
      <c r="A12425" s="1" t="n">
        <v>12423</v>
      </c>
      <c r="B12425" t="inlineStr">
        <is>
          <t>staking</t>
        </is>
      </c>
      <c r="C12425" t="n">
        <v>50</v>
      </c>
      <c r="D12425" t="inlineStr">
        <is>
          <t>{'@onflow~six-stakingcollection-request-unstaking', '@onflow~six-stakingcollection-transfer-node', '@pnetwork~staking-manager'}</t>
        </is>
      </c>
    </row>
    <row r="12426">
      <c r="A12426" s="1" t="n">
        <v>12424</v>
      </c>
      <c r="B12426" t="inlineStr">
        <is>
          <t>marcos</t>
        </is>
      </c>
      <c r="C12426" t="n">
        <v>50</v>
      </c>
      <c r="D12426" t="inlineStr">
        <is>
          <t>{'@marcosantonocito~middy-cognito-permission', 'node-marcos', 'sigep-marcos-test'}</t>
        </is>
      </c>
    </row>
    <row r="12427">
      <c r="A12427" s="1" t="n">
        <v>12425</v>
      </c>
      <c r="B12427" t="inlineStr">
        <is>
          <t>convention</t>
        </is>
      </c>
      <c r="C12427" t="n">
        <v>50</v>
      </c>
      <c r="D12427" t="inlineStr">
        <is>
          <t>{'dust-naming-convention-filters', '@project-alcatraz~graphql-mesh-transform-naming-convention', '@code-convention~eslint-config'}</t>
        </is>
      </c>
    </row>
    <row r="12428">
      <c r="A12428" s="1" t="n">
        <v>12426</v>
      </c>
      <c r="B12428" t="inlineStr">
        <is>
          <t>rmwc</t>
        </is>
      </c>
      <c r="C12428" t="n">
        <v>50</v>
      </c>
      <c r="D12428" t="inlineStr">
        <is>
          <t>{'@rmwc~provider', '@rmwc~tooltip', '@rmwc~grid-list'}</t>
        </is>
      </c>
    </row>
    <row r="12429">
      <c r="A12429" s="1" t="n">
        <v>12427</v>
      </c>
      <c r="B12429" t="inlineStr">
        <is>
          <t>tonk</t>
        </is>
      </c>
      <c r="C12429" t="n">
        <v>50</v>
      </c>
      <c r="D12429" t="inlineStr">
        <is>
          <t>{'test-dsr-package-stonk-crown-garth-overt', 'test-mlw2-stonk-blite', 'test-package-deactivation-test-stonk-derms-molly-staig'}</t>
        </is>
      </c>
    </row>
    <row r="12430">
      <c r="A12430" s="1" t="n">
        <v>12428</v>
      </c>
      <c r="B12430" t="inlineStr">
        <is>
          <t>lcov</t>
        </is>
      </c>
      <c r="C12430" t="n">
        <v>50</v>
      </c>
      <c r="D12430" t="inlineStr">
        <is>
          <t>{'hitmap_json_to_lcov', 'relcov', 'json2lcov'}</t>
        </is>
      </c>
    </row>
    <row r="12431">
      <c r="A12431" s="1" t="n">
        <v>12429</v>
      </c>
      <c r="B12431" t="inlineStr">
        <is>
          <t>es3</t>
        </is>
      </c>
      <c r="C12431" t="n">
        <v>50</v>
      </c>
      <c r="D12431" t="inlineStr">
        <is>
          <t>{'webpack-babel-helpers-es3-plugin', 'es3ify-loader', 'testing-libreria-de-componentes3'}</t>
        </is>
      </c>
    </row>
    <row r="12432">
      <c r="A12432" s="1" t="n">
        <v>12430</v>
      </c>
      <c r="B12432" t="inlineStr">
        <is>
          <t>faye</t>
        </is>
      </c>
      <c r="C12432" t="n">
        <v>50</v>
      </c>
      <c r="D12432" t="inlineStr">
        <is>
          <t>{'gitter-faye', 'log4js-faye', 'faye-websocket'}</t>
        </is>
      </c>
    </row>
    <row r="12433">
      <c r="A12433" s="1" t="n">
        <v>12431</v>
      </c>
      <c r="B12433" t="inlineStr">
        <is>
          <t>poetry</t>
        </is>
      </c>
      <c r="C12433" t="n">
        <v>50</v>
      </c>
      <c r="D12433" t="inlineStr">
        <is>
          <t>{'poetry-template', 'poetry', 'generativepoetry'}</t>
        </is>
      </c>
    </row>
    <row r="12434">
      <c r="A12434" s="1" t="n">
        <v>12432</v>
      </c>
      <c r="B12434" t="inlineStr">
        <is>
          <t>lzmtest</t>
        </is>
      </c>
      <c r="C12434" t="n">
        <v>50</v>
      </c>
      <c r="D12434" t="inlineStr">
        <is>
          <t>{'lzmtest_h_02', 'lzmtest_d_a', 'lzmtest_aaa'}</t>
        </is>
      </c>
    </row>
    <row r="12435">
      <c r="A12435" s="1" t="n">
        <v>12433</v>
      </c>
      <c r="B12435" t="inlineStr">
        <is>
          <t>players</t>
        </is>
      </c>
      <c r="C12435" t="n">
        <v>50</v>
      </c>
      <c r="D12435" t="inlineStr">
        <is>
          <t>{'playersssssssssssssssssssssssssfdsfdsfds', 'nodebb-widget-playersonline', 'players-online'}</t>
        </is>
      </c>
    </row>
    <row r="12436">
      <c r="A12436" s="1" t="n">
        <v>12434</v>
      </c>
      <c r="B12436" t="inlineStr">
        <is>
          <t>elio</t>
        </is>
      </c>
      <c r="C12436" t="n">
        <v>50</v>
      </c>
      <c r="D12436" t="inlineStr">
        <is>
          <t>{'@elioway~say', '@elioway~crispy', 'themelio'}</t>
        </is>
      </c>
    </row>
    <row r="12437">
      <c r="A12437" s="1" t="n">
        <v>12435</v>
      </c>
      <c r="B12437" t="inlineStr">
        <is>
          <t>amf</t>
        </is>
      </c>
      <c r="C12437" t="n">
        <v>50</v>
      </c>
      <c r="D12437" t="inlineStr">
        <is>
          <t>{'py3amf', 'extjs-amf', 'amf-footer'}</t>
        </is>
      </c>
    </row>
    <row r="12438">
      <c r="A12438" s="1" t="n">
        <v>12436</v>
      </c>
      <c r="B12438" t="inlineStr">
        <is>
          <t>appcd</t>
        </is>
      </c>
      <c r="C12438" t="n">
        <v>50</v>
      </c>
      <c r="D12438" t="inlineStr">
        <is>
          <t>{'@appcd~plugin-ios', 'appcd-core', 'appcd-winreg'}</t>
        </is>
      </c>
    </row>
    <row r="12439">
      <c r="A12439" s="1" t="n">
        <v>12437</v>
      </c>
      <c r="B12439" t="inlineStr">
        <is>
          <t>chico</t>
        </is>
      </c>
      <c r="C12439" t="n">
        <v>50</v>
      </c>
      <c r="D12439" t="inlineStr">
        <is>
          <t>{'@dsr-user-chico-caved-agree-apian~dsr-package-public-chico-caved-agree-apian', '@chicostateweb~design-system', '@dsr-user-chico-larva-evhoe-plunk~dsr-package-public-chico-larva-evhoe-plunk'}</t>
        </is>
      </c>
    </row>
    <row r="12440">
      <c r="A12440" s="1" t="n">
        <v>12438</v>
      </c>
      <c r="B12440" t="inlineStr">
        <is>
          <t>dbm</t>
        </is>
      </c>
      <c r="C12440" t="n">
        <v>50</v>
      </c>
      <c r="D12440" t="inlineStr">
        <is>
          <t>{'fpm-dbm-cli', '@dbmdz~mirador-piwiktracking', '@tailored-apps~adbm-sequelize'}</t>
        </is>
      </c>
    </row>
    <row r="12441">
      <c r="A12441" s="1" t="n">
        <v>12439</v>
      </c>
      <c r="B12441" t="inlineStr">
        <is>
          <t>wxpay</t>
        </is>
      </c>
      <c r="C12441" t="n">
        <v>50</v>
      </c>
      <c r="D12441" t="inlineStr">
        <is>
          <t>{'@easy-front-core-sdk~wxpay', '@tnwx~wxpay', 'wxpay-jsapi'}</t>
        </is>
      </c>
    </row>
    <row r="12442">
      <c r="A12442" s="1" t="n">
        <v>12440</v>
      </c>
      <c r="B12442" t="inlineStr">
        <is>
          <t>appengine</t>
        </is>
      </c>
      <c r="C12442" t="n">
        <v>50</v>
      </c>
      <c r="D12442" t="inlineStr">
        <is>
          <t>{'appengine-python-standard', 'airbusgeo-angular-to-appengine', 'wintersmith-appengine'}</t>
        </is>
      </c>
    </row>
    <row r="12443">
      <c r="A12443" s="1" t="n">
        <v>12441</v>
      </c>
      <c r="B12443" t="inlineStr">
        <is>
          <t>measurement</t>
        </is>
      </c>
      <c r="C12443" t="n">
        <v>50</v>
      </c>
      <c r="D12443" t="inlineStr">
        <is>
          <t>{'measurement', 'measurement-protocol', 'google-measurement-protocol'}</t>
        </is>
      </c>
    </row>
    <row r="12444">
      <c r="A12444" s="1" t="n">
        <v>12442</v>
      </c>
      <c r="B12444" t="inlineStr">
        <is>
          <t>thro</t>
        </is>
      </c>
      <c r="C12444" t="n">
        <v>50</v>
      </c>
      <c r="D12444" t="inlineStr">
        <is>
          <t>{'throttly', '@dsr-user-goner-until-throe-tutus~dsr-package-public-goner-until-throe-tutus', 'test-dsr-package-doucs-throe-aulas-conks'}</t>
        </is>
      </c>
    </row>
    <row r="12445">
      <c r="A12445" s="1" t="n">
        <v>12443</v>
      </c>
      <c r="B12445" t="inlineStr">
        <is>
          <t>filenames</t>
        </is>
      </c>
      <c r="C12445" t="n">
        <v>50</v>
      </c>
      <c r="D12445" t="inlineStr">
        <is>
          <t>{'read-dir-filenames', 'gulp-filenames-to-json', 'eslint-plugin-react-filenames'}</t>
        </is>
      </c>
    </row>
    <row r="12446">
      <c r="A12446" s="1" t="n">
        <v>12444</v>
      </c>
      <c r="B12446" t="inlineStr">
        <is>
          <t>diva</t>
        </is>
      </c>
      <c r="C12446" t="n">
        <v>50</v>
      </c>
      <c r="D12446" t="inlineStr">
        <is>
          <t>{'diva-web-planner-react', '@diva.exchange~signal', 'diva-web-planner'}</t>
        </is>
      </c>
    </row>
    <row r="12447">
      <c r="A12447" s="1" t="n">
        <v>12445</v>
      </c>
      <c r="B12447" t="inlineStr">
        <is>
          <t>civet</t>
        </is>
      </c>
      <c r="C12447" t="n">
        <v>50</v>
      </c>
      <c r="D12447" t="inlineStr">
        <is>
          <t>{'test-package-deactivation-test-civet-proxy-waver-final', 'test-mlw1-civet-neems', 'dsr-rollback-package-whits-aghas-decay-civet'}</t>
        </is>
      </c>
    </row>
    <row r="12448">
      <c r="A12448" s="1" t="n">
        <v>12446</v>
      </c>
      <c r="B12448" t="inlineStr">
        <is>
          <t>expiry</t>
        </is>
      </c>
      <c r="C12448" t="n">
        <v>50</v>
      </c>
      <c r="D12448" t="inlineStr">
        <is>
          <t>{'@tofixx~static-expiry', 'credit-card-expiry-validator', 'cert-expiry-check'}</t>
        </is>
      </c>
    </row>
    <row r="12449">
      <c r="A12449" s="1" t="n">
        <v>12447</v>
      </c>
      <c r="B12449" t="inlineStr">
        <is>
          <t>transcoder</t>
        </is>
      </c>
      <c r="C12449" t="n">
        <v>50</v>
      </c>
      <c r="D12449" t="inlineStr">
        <is>
          <t>{'cdk-serverless-video-transcoder', 'stream-transcoder-2', 'mypy-boto3-elastictranscoder'}</t>
        </is>
      </c>
    </row>
    <row r="12450">
      <c r="A12450" s="1" t="n">
        <v>12448</v>
      </c>
      <c r="B12450" t="inlineStr">
        <is>
          <t>bluemix</t>
        </is>
      </c>
      <c r="C12450" t="n">
        <v>49</v>
      </c>
      <c r="D12450" t="inlineStr">
        <is>
          <t>{'node-red-bluemix-nodes', 'passport-bluemix-obc', 'bluemix-objectstorage'}</t>
        </is>
      </c>
    </row>
    <row r="12451">
      <c r="A12451" s="1" t="n">
        <v>12449</v>
      </c>
      <c r="B12451" t="inlineStr">
        <is>
          <t>barebones</t>
        </is>
      </c>
      <c r="C12451" t="n">
        <v>49</v>
      </c>
      <c r="D12451" t="inlineStr">
        <is>
          <t>{'gatsby-barebones-boilerplate', 'react-native-template-basic-barebones', '@melonwd~ngx-store-barebones'}</t>
        </is>
      </c>
    </row>
    <row r="12452">
      <c r="A12452" s="1" t="n">
        <v>12450</v>
      </c>
      <c r="B12452" t="inlineStr">
        <is>
          <t>klas</t>
        </is>
      </c>
      <c r="C12452" t="n">
        <v>49</v>
      </c>
      <c r="D12452" t="inlineStr">
        <is>
          <t>{'@shadow~klasa-textchannel-gateway', '@klasa~cache', '@botbind~klasa'}</t>
        </is>
      </c>
    </row>
    <row r="12453">
      <c r="A12453" s="1" t="n">
        <v>12451</v>
      </c>
      <c r="B12453" t="inlineStr">
        <is>
          <t>estro</t>
        </is>
      </c>
      <c r="C12453" t="n">
        <v>49</v>
      </c>
      <c r="D12453" t="inlineStr">
        <is>
          <t>{'test-mlw3-estro-nonny', '@dsr-user-emeus-cloop-harem-estro~dsr-package-public-emeus-cloop-harem-estro', 'dsr-package-above-notum-estro-octet'}</t>
        </is>
      </c>
    </row>
    <row r="12454">
      <c r="A12454" s="1" t="n">
        <v>12452</v>
      </c>
      <c r="B12454" t="inlineStr">
        <is>
          <t>cpt</t>
        </is>
      </c>
      <c r="C12454" t="n">
        <v>49</v>
      </c>
      <c r="D12454" t="inlineStr">
        <is>
          <t>{'c-cpt', 'python-cptchnet', 'dz-vue-cpt'}</t>
        </is>
      </c>
    </row>
    <row r="12455">
      <c r="A12455" s="1" t="n">
        <v>12453</v>
      </c>
      <c r="B12455" t="inlineStr">
        <is>
          <t>phen</t>
        </is>
      </c>
      <c r="C12455" t="n">
        <v>49</v>
      </c>
      <c r="D12455" t="inlineStr">
        <is>
          <t>{'dsr-package-start-elude-soily-phene', 'test-mlw3-phene-ditas', '@phenax~cc-number-formatter'}</t>
        </is>
      </c>
    </row>
    <row r="12456">
      <c r="A12456" s="1" t="n">
        <v>12454</v>
      </c>
      <c r="B12456" t="inlineStr">
        <is>
          <t>testlib</t>
        </is>
      </c>
      <c r="C12456" t="n">
        <v>49</v>
      </c>
      <c r="D12456" t="inlineStr">
        <is>
          <t>{'testlib-xzq', '@medichecks-devs~testlib', 'testlib_that_should_work'}</t>
        </is>
      </c>
    </row>
    <row r="12457">
      <c r="A12457" s="1" t="n">
        <v>12455</v>
      </c>
      <c r="B12457" t="inlineStr">
        <is>
          <t>alula</t>
        </is>
      </c>
      <c r="C12457" t="n">
        <v>49</v>
      </c>
      <c r="D12457" t="inlineStr">
        <is>
          <t>{'test-dsr-package-alula-gusle-volas-gnash', 'dsr-package-swain-jambo-alula-doers', '@dsr-user-abune-allyl-alula-uncut~dsr-package-public-abune-allyl-alula-uncut'}</t>
        </is>
      </c>
    </row>
    <row r="12458">
      <c r="A12458" s="1" t="n">
        <v>12456</v>
      </c>
      <c r="B12458" t="inlineStr">
        <is>
          <t>trx</t>
        </is>
      </c>
      <c r="C12458" t="n">
        <v>49</v>
      </c>
      <c r="D12458" t="inlineStr">
        <is>
          <t>{'pyrfxtrx', '@drmikehopper~express-knex-auto-trx', 'pytrx'}</t>
        </is>
      </c>
    </row>
    <row r="12459">
      <c r="A12459" s="1" t="n">
        <v>12457</v>
      </c>
      <c r="B12459" t="inlineStr">
        <is>
          <t>registrar</t>
        </is>
      </c>
      <c r="C12459" t="n">
        <v>49</v>
      </c>
      <c r="D12459" t="inlineStr">
        <is>
          <t>{'@ensdomains~subdomain-registrar', '1tp-registrar', '@bproto~registrar'}</t>
        </is>
      </c>
    </row>
    <row r="12460">
      <c r="A12460" s="1" t="n">
        <v>12458</v>
      </c>
      <c r="B12460" t="inlineStr">
        <is>
          <t>nxp</t>
        </is>
      </c>
      <c r="C12460" t="n">
        <v>49</v>
      </c>
      <c r="D12460" t="inlineStr">
        <is>
          <t>{'nxpy-svn', 'juniper-nxpy', 'nxpy-nonblocking-subprocess'}</t>
        </is>
      </c>
    </row>
    <row r="12461">
      <c r="A12461" s="1" t="n">
        <v>12459</v>
      </c>
      <c r="B12461" t="inlineStr">
        <is>
          <t>tandem</t>
        </is>
      </c>
      <c r="C12461" t="n">
        <v>49</v>
      </c>
      <c r="D12461" t="inlineStr">
        <is>
          <t>{'tandem-babel-preset-react-app', '@tandem~front-end', 'tandem-webpack-preview-server'}</t>
        </is>
      </c>
    </row>
    <row r="12462">
      <c r="A12462" s="1" t="n">
        <v>12460</v>
      </c>
      <c r="B12462" t="inlineStr">
        <is>
          <t>chatbox</t>
        </is>
      </c>
      <c r="C12462" t="n">
        <v>49</v>
      </c>
      <c r="D12462" t="inlineStr">
        <is>
          <t>{'@4geit~rct-chatbox-grid-component', 'vue-chatbox', 'xfchatbox'}</t>
        </is>
      </c>
    </row>
    <row r="12463">
      <c r="A12463" s="1" t="n">
        <v>12461</v>
      </c>
      <c r="B12463" t="inlineStr">
        <is>
          <t>bav</t>
        </is>
      </c>
      <c r="C12463" t="n">
        <v>49</v>
      </c>
      <c r="D12463" t="inlineStr">
        <is>
          <t>{'test-mlw2-along-bavin', 'test-mlw2-meane-bavin-dep', '@dsr-rollback-org-bavin-chirt-total-pawas~dsr-rollback-package-bavin-chirt-total-pawas'}</t>
        </is>
      </c>
    </row>
    <row r="12464">
      <c r="A12464" s="1" t="n">
        <v>12462</v>
      </c>
      <c r="B12464" t="inlineStr">
        <is>
          <t>buckner</t>
        </is>
      </c>
      <c r="C12464" t="n">
        <v>49</v>
      </c>
      <c r="D12464" t="inlineStr">
        <is>
          <t>{'@tabuckner~rainbow-code', '@tabuckner~bdc-walkthrough', '@buckneri~streamchart'}</t>
        </is>
      </c>
    </row>
    <row r="12465">
      <c r="A12465" s="1" t="n">
        <v>12463</v>
      </c>
      <c r="B12465" t="inlineStr">
        <is>
          <t>jwplayer</t>
        </is>
      </c>
      <c r="C12465" t="n">
        <v>49</v>
      </c>
      <c r="D12465" t="inlineStr">
        <is>
          <t>{'@types~jwplayer', 'bas-meteor-jwplayer', 'jwplayer-managment-api'}</t>
        </is>
      </c>
    </row>
    <row r="12466">
      <c r="A12466" s="1" t="n">
        <v>12464</v>
      </c>
      <c r="B12466" t="inlineStr">
        <is>
          <t>ridge</t>
        </is>
      </c>
      <c r="C12466" t="n">
        <v>49</v>
      </c>
      <c r="D12466" t="inlineStr">
        <is>
          <t>{'react-native-ridge-navigation', 'dsr-rollback-package-khadi-ridge-toady-owner', '@pridgey~ui-gridcontainer'}</t>
        </is>
      </c>
    </row>
    <row r="12467">
      <c r="A12467" s="1" t="n">
        <v>12465</v>
      </c>
      <c r="B12467" t="inlineStr">
        <is>
          <t>sle</t>
        </is>
      </c>
      <c r="C12467" t="n">
        <v>49</v>
      </c>
      <c r="D12467" t="inlineStr">
        <is>
          <t>{'flag-icon-css-slevomat-fork', 'postcss-emptymediaqueries-slevomat-fork', '@mattinsler~react-diagrams'}</t>
        </is>
      </c>
    </row>
    <row r="12468">
      <c r="A12468" s="1" t="n">
        <v>12466</v>
      </c>
      <c r="B12468" t="inlineStr">
        <is>
          <t>rouge</t>
        </is>
      </c>
      <c r="C12468" t="n">
        <v>49</v>
      </c>
      <c r="D12468" t="inlineStr">
        <is>
          <t>{'dsr-rollback-package-potoo-rouge-pumas-loped', 'dsr-package-public-ferms-rouge', '@openfonts~rouge-script_latin'}</t>
        </is>
      </c>
    </row>
    <row r="12469">
      <c r="A12469" s="1" t="n">
        <v>12467</v>
      </c>
      <c r="B12469" t="inlineStr">
        <is>
          <t>helpful</t>
        </is>
      </c>
      <c r="C12469" t="n">
        <v>49</v>
      </c>
      <c r="D12469" t="inlineStr">
        <is>
          <t>{'@alexseitsinger~helpful-components', 'helpfulstuff', 'helpful-koa-routing'}</t>
        </is>
      </c>
    </row>
    <row r="12470">
      <c r="A12470" s="1" t="n">
        <v>12468</v>
      </c>
      <c r="B12470" t="inlineStr">
        <is>
          <t>promote</t>
        </is>
      </c>
      <c r="C12470" t="n">
        <v>49</v>
      </c>
      <c r="D12470" t="inlineStr">
        <is>
          <t>{'promote-campaigns-manager-api', 'bi-logger-promote-campaigns', 'wix-protos-proto-promote-seo-api'}</t>
        </is>
      </c>
    </row>
    <row r="12471">
      <c r="A12471" s="1" t="n">
        <v>12469</v>
      </c>
      <c r="B12471" t="inlineStr">
        <is>
          <t>golang</t>
        </is>
      </c>
      <c r="C12471" t="n">
        <v>49</v>
      </c>
      <c r="D12471" t="inlineStr">
        <is>
          <t>{'npm-golang', 'golang-server-reload', 'deploy-golang-vps-autostart-service'}</t>
        </is>
      </c>
    </row>
    <row r="12472">
      <c r="A12472" s="1" t="n">
        <v>12470</v>
      </c>
      <c r="B12472" t="inlineStr">
        <is>
          <t>raub</t>
        </is>
      </c>
      <c r="C12472" t="n">
        <v>49</v>
      </c>
      <c r="D12472" t="inlineStr">
        <is>
          <t>{'deps-bullet-raub', 'node-deps-qmlui-raub', 'node-deps-bullet-raub'}</t>
        </is>
      </c>
    </row>
    <row r="12473">
      <c r="A12473" s="1" t="n">
        <v>12471</v>
      </c>
      <c r="B12473" t="inlineStr">
        <is>
          <t>economics</t>
        </is>
      </c>
      <c r="C12473" t="n">
        <v>49</v>
      </c>
      <c r="D12473" t="inlineStr">
        <is>
          <t>{'@cryptoeconomicslab~tezos-contract', '@cryptoeconomicslab~tezos-coder', '@cryptoeconomicslab~coder'}</t>
        </is>
      </c>
    </row>
    <row r="12474">
      <c r="A12474" s="1" t="n">
        <v>12472</v>
      </c>
      <c r="B12474" t="inlineStr">
        <is>
          <t>hamza</t>
        </is>
      </c>
      <c r="C12474" t="n">
        <v>49</v>
      </c>
      <c r="D12474" t="inlineStr">
        <is>
          <t>{'test-mlw1-hamza-inter', 'test-mlw4-hamza-laten', '@dsr-user-cadee-hamza-estop-karas~dsr-package-public-cadee-hamza-estop-karas'}</t>
        </is>
      </c>
    </row>
    <row r="12475">
      <c r="A12475" s="1" t="n">
        <v>12473</v>
      </c>
      <c r="B12475" t="inlineStr">
        <is>
          <t>sarus</t>
        </is>
      </c>
      <c r="C12475" t="n">
        <v>49</v>
      </c>
      <c r="D12475" t="inlineStr">
        <is>
          <t>{'@dsr-rollback-org-begum-hadji-vanes-sarus~dsr-rollback-package-begum-hadji-vanes-sarus', '@dsr-user-sarus-psoas-erbia-knelt~dsr-package-public-sarus-psoas-erbia-knelt', 'test-dsr-package-merks-sarus-kulak-vardy'}</t>
        </is>
      </c>
    </row>
    <row r="12476">
      <c r="A12476" s="1" t="n">
        <v>12474</v>
      </c>
      <c r="B12476" t="inlineStr">
        <is>
          <t>viewpager</t>
        </is>
      </c>
      <c r="C12476" t="n">
        <v>49</v>
      </c>
      <c r="D12476" t="inlineStr">
        <is>
          <t>{'@kjgxlib~react-native-viewpager', 'react-native-viewpager-fork', 'viewpager-react-native'}</t>
        </is>
      </c>
    </row>
    <row r="12477">
      <c r="A12477" s="1" t="n">
        <v>12475</v>
      </c>
      <c r="B12477" t="inlineStr">
        <is>
          <t>gavin</t>
        </is>
      </c>
      <c r="C12477" t="n">
        <v>49</v>
      </c>
      <c r="D12477" t="inlineStr">
        <is>
          <t>{'@gavin-fabric~eslint-config-typescript', 'gavinbroekema-frame-print', 'gavin-weather'}</t>
        </is>
      </c>
    </row>
    <row r="12478">
      <c r="A12478" s="1" t="n">
        <v>12476</v>
      </c>
      <c r="B12478" t="inlineStr">
        <is>
          <t>chide</t>
        </is>
      </c>
      <c r="C12478" t="n">
        <v>49</v>
      </c>
      <c r="D12478" t="inlineStr">
        <is>
          <t>{'dsr-package-public-chide-mouls', '@dsr-user-scuds-chide-alowe-truce~dsr-package-public-scuds-chide-alowe-truce', 'dsr-package-naive-afoot-chide-tinge'}</t>
        </is>
      </c>
    </row>
    <row r="12479">
      <c r="A12479" s="1" t="n">
        <v>12477</v>
      </c>
      <c r="B12479" t="inlineStr">
        <is>
          <t>protected</t>
        </is>
      </c>
      <c r="C12479" t="n">
        <v>49</v>
      </c>
      <c r="D12479" t="inlineStr">
        <is>
          <t>{'password-protected-pdf-viewer', 'ssb-keys-password-protected', 'protected-ref'}</t>
        </is>
      </c>
    </row>
    <row r="12480">
      <c r="A12480" s="1" t="n">
        <v>12478</v>
      </c>
      <c r="B12480" t="inlineStr">
        <is>
          <t>gpeditor</t>
        </is>
      </c>
      <c r="C12480" t="n">
        <v>49</v>
      </c>
      <c r="D12480" t="inlineStr">
        <is>
          <t>{'@gpeditor~plate-test-utils', '@gpeditor~plate-link-ui', '@gpeditor~plate-table'}</t>
        </is>
      </c>
    </row>
    <row r="12481">
      <c r="A12481" s="1" t="n">
        <v>12479</v>
      </c>
      <c r="B12481" t="inlineStr">
        <is>
          <t>crip</t>
        </is>
      </c>
      <c r="C12481" t="n">
        <v>49</v>
      </c>
      <c r="D12481" t="inlineStr">
        <is>
          <t>{'encrip', 'crip-web-logger', 'node-itaucripto'}</t>
        </is>
      </c>
    </row>
    <row r="12482">
      <c r="A12482" s="1" t="n">
        <v>12480</v>
      </c>
      <c r="B12482" t="inlineStr">
        <is>
          <t>cee</t>
        </is>
      </c>
      <c r="C12482" t="n">
        <v>49</v>
      </c>
      <c r="D12482" t="inlineStr">
        <is>
          <t>{'@dsr-org-regma-sycee-toric-cubit~test-dsr-org-regma-sycee-toric-cubit', 'yocee', 'test-dsr-package-viols-skill-tufty-sycee'}</t>
        </is>
      </c>
    </row>
    <row r="12483">
      <c r="A12483" s="1" t="n">
        <v>12481</v>
      </c>
      <c r="B12483" t="inlineStr">
        <is>
          <t>quadtree</t>
        </is>
      </c>
      <c r="C12483" t="n">
        <v>49</v>
      </c>
      <c r="D12483" t="inlineStr">
        <is>
          <t>{'giant-quadtree', 'ngraph.quadtreebh', 'quadtree-image'}</t>
        </is>
      </c>
    </row>
    <row r="12484">
      <c r="A12484" s="1" t="n">
        <v>12482</v>
      </c>
      <c r="B12484" t="inlineStr">
        <is>
          <t>niche</t>
        </is>
      </c>
      <c r="C12484" t="n">
        <v>49</v>
      </c>
      <c r="D12484" t="inlineStr">
        <is>
          <t>{'niche-vlaanderen', '@zanichelli~idp-login-topbar', '@zanichelli~idp-login-component'}</t>
        </is>
      </c>
    </row>
    <row r="12485">
      <c r="A12485" s="1" t="n">
        <v>12483</v>
      </c>
      <c r="B12485" t="inlineStr">
        <is>
          <t>sensi</t>
        </is>
      </c>
      <c r="C12485" t="n">
        <v>49</v>
      </c>
      <c r="D12485" t="inlineStr">
        <is>
          <t>{'sensifai-sdk-ngx', '@sensio~api', 'sensifai-js-sdk'}</t>
        </is>
      </c>
    </row>
    <row r="12486">
      <c r="A12486" s="1" t="n">
        <v>12484</v>
      </c>
      <c r="B12486" t="inlineStr">
        <is>
          <t>mile</t>
        </is>
      </c>
      <c r="C12486" t="n">
        <v>49</v>
      </c>
      <c r="D12486" t="inlineStr">
        <is>
          <t>{'@automile~react-datepicker', 'imiletest', 'dragscroll-yamilramilev'}</t>
        </is>
      </c>
    </row>
    <row r="12487">
      <c r="A12487" s="1" t="n">
        <v>12485</v>
      </c>
      <c r="B12487" t="inlineStr">
        <is>
          <t>replacement</t>
        </is>
      </c>
      <c r="C12487" t="n">
        <v>49</v>
      </c>
      <c r="D12487" t="inlineStr">
        <is>
          <t>{'@bolt~components-card-replacement', 'react-native-dialer-replacement', 'require_replacement_demo'}</t>
        </is>
      </c>
    </row>
    <row r="12488">
      <c r="A12488" s="1" t="n">
        <v>12486</v>
      </c>
      <c r="B12488" t="inlineStr">
        <is>
          <t>pki</t>
        </is>
      </c>
      <c r="C12488" t="n">
        <v>49</v>
      </c>
      <c r="D12488" t="inlineStr">
        <is>
          <t>{'pkimgr', 'django-iot-pki', '@tib~pki'}</t>
        </is>
      </c>
    </row>
    <row r="12489">
      <c r="A12489" s="1" t="n">
        <v>12487</v>
      </c>
      <c r="B12489" t="inlineStr">
        <is>
          <t>calvin</t>
        </is>
      </c>
      <c r="C12489" t="n">
        <v>49</v>
      </c>
      <c r="D12489" t="inlineStr">
        <is>
          <t>{'@calvinckho~node-pushnotifications', '@calvinckho~mic-recorder-to-mp3', '@calvinscofield~three-objloader'}</t>
        </is>
      </c>
    </row>
    <row r="12490">
      <c r="A12490" s="1" t="n">
        <v>12488</v>
      </c>
      <c r="B12490" t="inlineStr">
        <is>
          <t>logrally</t>
        </is>
      </c>
      <c r="C12490" t="n">
        <v>49</v>
      </c>
      <c r="D12490" t="inlineStr">
        <is>
          <t>{'@logrally~kotlin-ring-ui-datalist', '@logrally~kotlin-ring-ui-loaderinline', '@logrally~kotlin-ring-ui-usercard'}</t>
        </is>
      </c>
    </row>
    <row r="12491">
      <c r="A12491" s="1" t="n">
        <v>12489</v>
      </c>
      <c r="B12491" t="inlineStr">
        <is>
          <t>leds</t>
        </is>
      </c>
      <c r="C12491" t="n">
        <v>49</v>
      </c>
      <c r="D12491" t="inlineStr">
        <is>
          <t>{'@dsr-user-gleds-dobby-triff-exalt~dsr-package-public-gleds-dobby-triff-exalt', 'capacitor-prodvx-leds', 'dsr-package-gleds-dobby-triff-exalt'}</t>
        </is>
      </c>
    </row>
    <row r="12492">
      <c r="A12492" s="1" t="n">
        <v>12490</v>
      </c>
      <c r="B12492" t="inlineStr">
        <is>
          <t>eel</t>
        </is>
      </c>
      <c r="C12492" t="n">
        <v>49</v>
      </c>
      <c r="D12492" t="inlineStr">
        <is>
          <t>{'grapheel-iris-client-api', 'eel-amqp', 'eel-parser'}</t>
        </is>
      </c>
    </row>
    <row r="12493">
      <c r="A12493" s="1" t="n">
        <v>12491</v>
      </c>
      <c r="B12493" t="inlineStr">
        <is>
          <t>hafas</t>
        </is>
      </c>
      <c r="C12493" t="n">
        <v>49</v>
      </c>
      <c r="D12493" t="inlineStr">
        <is>
          <t>{'hafas-find-alternative-legs', 'hafas-fetch-track-slice', 'find-hafas-data-in-another-hafas'}</t>
        </is>
      </c>
    </row>
    <row r="12494">
      <c r="A12494" s="1" t="n">
        <v>12492</v>
      </c>
      <c r="B12494" t="inlineStr">
        <is>
          <t>rov</t>
        </is>
      </c>
      <c r="C12494" t="n">
        <v>49</v>
      </c>
      <c r="D12494" t="inlineStr">
        <is>
          <t>{'python-rovi', 'openrov-pluginloader', '@domozhirov~ficons-vue'}</t>
        </is>
      </c>
    </row>
    <row r="12495">
      <c r="A12495" s="1" t="n">
        <v>12493</v>
      </c>
      <c r="B12495" t="inlineStr">
        <is>
          <t>mmc</t>
        </is>
      </c>
      <c r="C12495" t="n">
        <v>49</v>
      </c>
      <c r="D12495" t="inlineStr">
        <is>
          <t>{'@mmcuav~vue-webgl', '@mmckegg~mutant', 'mmc_header_1_1'}</t>
        </is>
      </c>
    </row>
    <row r="12496">
      <c r="A12496" s="1" t="n">
        <v>12494</v>
      </c>
      <c r="B12496" t="inlineStr">
        <is>
          <t>crew</t>
        </is>
      </c>
      <c r="C12496" t="n">
        <v>49</v>
      </c>
      <c r="D12496" t="inlineStr">
        <is>
          <t>{'crewlink-rhdev', 'bettercrewlink-rhdev', 'quicktype-jsoncrew-plugin'}</t>
        </is>
      </c>
    </row>
    <row r="12497">
      <c r="A12497" s="1" t="n">
        <v>12495</v>
      </c>
      <c r="B12497" t="inlineStr">
        <is>
          <t>rare</t>
        </is>
      </c>
      <c r="C12497" t="n">
        <v>49</v>
      </c>
      <c r="D12497" t="inlineStr">
        <is>
          <t>{'@rareyes~prettier-config', 'dirarare-client-lib', 'rarepress.node'}</t>
        </is>
      </c>
    </row>
    <row r="12498">
      <c r="A12498" s="1" t="n">
        <v>12496</v>
      </c>
      <c r="B12498" t="inlineStr">
        <is>
          <t>fwd</t>
        </is>
      </c>
      <c r="C12498" t="n">
        <v>49</v>
      </c>
      <c r="D12498" t="inlineStr">
        <is>
          <t>{'fwd-stream', '@fwd~robinhood', 'azure-common-fwd'}</t>
        </is>
      </c>
    </row>
    <row r="12499">
      <c r="A12499" s="1" t="n">
        <v>12497</v>
      </c>
      <c r="B12499" t="inlineStr">
        <is>
          <t>benz</t>
        </is>
      </c>
      <c r="C12499" t="n">
        <v>49</v>
      </c>
      <c r="D12499" t="inlineStr">
        <is>
          <t>{'@wassimbenzarti~react-components', '@wassimbenzarti~gdrive-api', 'ywcworkshop-benz'}</t>
        </is>
      </c>
    </row>
    <row r="12500">
      <c r="A12500" s="1" t="n">
        <v>12498</v>
      </c>
      <c r="B12500" t="inlineStr">
        <is>
          <t>amr</t>
        </is>
      </c>
      <c r="C12500" t="n">
        <v>49</v>
      </c>
      <c r="D12500" t="inlineStr">
        <is>
          <t>{'cls-logger-amr-ali', 'abu_amr', 'amr-crypto'}</t>
        </is>
      </c>
    </row>
    <row r="12501">
      <c r="A12501" s="1" t="n">
        <v>12499</v>
      </c>
      <c r="B12501" t="inlineStr">
        <is>
          <t>fut</t>
        </is>
      </c>
      <c r="C12501" t="n">
        <v>49</v>
      </c>
      <c r="D12501" t="inlineStr">
        <is>
          <t>{'@futpib~simple-hosts', 'fut-promise-18', '@futpib~objecthash'}</t>
        </is>
      </c>
    </row>
    <row r="12502">
      <c r="A12502" s="1" t="n">
        <v>12500</v>
      </c>
      <c r="B12502" t="inlineStr">
        <is>
          <t>tablecheck</t>
        </is>
      </c>
      <c r="C12502" t="n">
        <v>49</v>
      </c>
      <c r="D12502" t="inlineStr">
        <is>
          <t>{'@tablecheck~tablekit-pro-icon-config', '@tablecheck~tablekit-input', '@tablecheck~tablekit-password-field'}</t>
        </is>
      </c>
    </row>
    <row r="12503">
      <c r="A12503" s="1" t="n">
        <v>12501</v>
      </c>
      <c r="B12503" t="inlineStr">
        <is>
          <t>mulct</t>
        </is>
      </c>
      <c r="C12503" t="n">
        <v>49</v>
      </c>
      <c r="D12503" t="inlineStr">
        <is>
          <t>{'@dsr-rollback-org-nenes-gungy-louis-mulct~dsr-rollback-package-nenes-gungy-louis-mulct', 'dsr-rollback-package-stark-chimb-women-mulct', 'dsr-delete-wubwub-test-satyr-grids-mulct-ultra'}</t>
        </is>
      </c>
    </row>
    <row r="12504">
      <c r="A12504" s="1" t="n">
        <v>12502</v>
      </c>
      <c r="B12504" t="inlineStr">
        <is>
          <t>spellcheck</t>
        </is>
      </c>
      <c r="C12504" t="n">
        <v>49</v>
      </c>
      <c r="D12504" t="inlineStr">
        <is>
          <t>{'pes-spellcheck', '@caijs~spellcheck', '@bcox280~markdown-spellcheck'}</t>
        </is>
      </c>
    </row>
    <row r="12505">
      <c r="A12505" s="1" t="n">
        <v>12503</v>
      </c>
      <c r="B12505" t="inlineStr">
        <is>
          <t>bitclu</t>
        </is>
      </c>
      <c r="C12505" t="n">
        <v>49</v>
      </c>
      <c r="D12505" t="inlineStr">
        <is>
          <t>{'@bitclu-inc-staging~datatable2', '@bitclu-inc-staging~collapse', '@bitclu-inc-staging~component-loader'}</t>
        </is>
      </c>
    </row>
    <row r="12506">
      <c r="A12506" s="1" t="n">
        <v>12504</v>
      </c>
      <c r="B12506" t="inlineStr">
        <is>
          <t>cdb</t>
        </is>
      </c>
      <c r="C12506" t="n">
        <v>49</v>
      </c>
      <c r="D12506" t="inlineStr">
        <is>
          <t>{'scsi-cdb', 'cdb', '@cdb~messages'}</t>
        </is>
      </c>
    </row>
    <row r="12507">
      <c r="A12507" s="1" t="n">
        <v>12505</v>
      </c>
      <c r="B12507" t="inlineStr">
        <is>
          <t>reform</t>
        </is>
      </c>
      <c r="C12507" t="n">
        <v>49</v>
      </c>
      <c r="D12507" t="inlineStr">
        <is>
          <t>{'@reform~bundle-graphql', '@dock365~reform-react-select-field', 'reform.js'}</t>
        </is>
      </c>
    </row>
    <row r="12508">
      <c r="A12508" s="1" t="n">
        <v>12506</v>
      </c>
      <c r="B12508" t="inlineStr">
        <is>
          <t>groove</t>
        </is>
      </c>
      <c r="C12508" t="n">
        <v>49</v>
      </c>
      <c r="D12508" t="inlineStr">
        <is>
          <t>{'groove-js', '@filingroove~perfect-scrollbar', '@filingroove~react-perfect-scrollbar'}</t>
        </is>
      </c>
    </row>
    <row r="12509">
      <c r="A12509" s="1" t="n">
        <v>12507</v>
      </c>
      <c r="B12509" t="inlineStr">
        <is>
          <t>clin</t>
        </is>
      </c>
      <c r="C12509" t="n">
        <v>49</v>
      </c>
      <c r="D12509" t="inlineStr">
        <is>
          <t>{'vcf2clinvar', '@clin-player~audioservice-vk-com', '@clinyong~react-scroll-list'}</t>
        </is>
      </c>
    </row>
    <row r="12510">
      <c r="A12510" s="1" t="n">
        <v>12508</v>
      </c>
      <c r="B12510" t="inlineStr">
        <is>
          <t>crn</t>
        </is>
      </c>
      <c r="C12510" t="n">
        <v>49</v>
      </c>
      <c r="D12510" t="inlineStr">
        <is>
          <t>{'crn-local-qrcode', 'mcrn-android', 'react-native-template-mcrn'}</t>
        </is>
      </c>
    </row>
    <row r="12511">
      <c r="A12511" s="1" t="n">
        <v>12509</v>
      </c>
      <c r="B12511" t="inlineStr">
        <is>
          <t>pwm</t>
        </is>
      </c>
      <c r="C12511" t="n">
        <v>49</v>
      </c>
      <c r="D12511" t="inlineStr">
        <is>
          <t>{'pwmgr', '@nodert-win10-20h1~windows.devices.pwm.provider', 'ml-pwm'}</t>
        </is>
      </c>
    </row>
    <row r="12512">
      <c r="A12512" s="1" t="n">
        <v>12510</v>
      </c>
      <c r="B12512" t="inlineStr">
        <is>
          <t>tad</t>
        </is>
      </c>
      <c r="C12512" t="n">
        <v>49</v>
      </c>
      <c r="D12512" t="inlineStr">
        <is>
          <t>{'@istador~leaflet-panel-layers', 'frontend-project-lvl1-tadamory', 'tad-cluster'}</t>
        </is>
      </c>
    </row>
    <row r="12513">
      <c r="A12513" s="1" t="n">
        <v>12511</v>
      </c>
      <c r="B12513" t="inlineStr">
        <is>
          <t>spicy</t>
        </is>
      </c>
      <c r="C12513" t="n">
        <v>49</v>
      </c>
      <c r="D12513" t="inlineStr">
        <is>
          <t>{'@spicy-hooks~utils', '@spicy-hooks~observables', 'insomnia-plugin-2muchspicy'}</t>
        </is>
      </c>
    </row>
    <row r="12514">
      <c r="A12514" s="1" t="n">
        <v>12512</v>
      </c>
      <c r="B12514" t="inlineStr">
        <is>
          <t>saltcorn</t>
        </is>
      </c>
      <c r="C12514" t="n">
        <v>49</v>
      </c>
      <c r="D12514" t="inlineStr">
        <is>
          <t>{'@saltcorn~summernote', '@saltcorn~system-info', '@saltcorn~statistics'}</t>
        </is>
      </c>
    </row>
    <row r="12515">
      <c r="A12515" s="1" t="n">
        <v>12513</v>
      </c>
      <c r="B12515" t="inlineStr">
        <is>
          <t>arcteryx</t>
        </is>
      </c>
      <c r="C12515" t="n">
        <v>49</v>
      </c>
      <c r="D12515" t="inlineStr">
        <is>
          <t>{'@arcteryx~components-callout', '@arcteryx~components-contexts', '@arcteryx~components-animated-ellipsis'}</t>
        </is>
      </c>
    </row>
    <row r="12516">
      <c r="A12516" s="1" t="n">
        <v>12514</v>
      </c>
      <c r="B12516" t="inlineStr">
        <is>
          <t>vocal</t>
        </is>
      </c>
      <c r="C12516" t="n">
        <v>49</v>
      </c>
      <c r="D12516" t="inlineStr">
        <is>
          <t>{'@vocality-org~discord-listen', 'pytvocal', 'dsr-delete-wubwub-buggy-trims-vocal-boric'}</t>
        </is>
      </c>
    </row>
    <row r="12517">
      <c r="A12517" s="1" t="n">
        <v>12515</v>
      </c>
      <c r="B12517" t="inlineStr">
        <is>
          <t>passwd</t>
        </is>
      </c>
      <c r="C12517" t="n">
        <v>49</v>
      </c>
      <c r="D12517" t="inlineStr">
        <is>
          <t>{'passwdless', 'mosquitto-passwd', 'wifi-passwd'}</t>
        </is>
      </c>
    </row>
    <row r="12518">
      <c r="A12518" s="1" t="n">
        <v>12516</v>
      </c>
      <c r="B12518" t="inlineStr">
        <is>
          <t>linagora</t>
        </is>
      </c>
      <c r="C12518" t="n">
        <v>49</v>
      </c>
      <c r="D12518" t="inlineStr">
        <is>
          <t>{'linagora.esn.lemonldap', '@linagora~eslint-config-linagora-esn', 'linagora.esn.videoconference'}</t>
        </is>
      </c>
    </row>
    <row r="12519">
      <c r="A12519" s="1" t="n">
        <v>12517</v>
      </c>
      <c r="B12519" t="inlineStr">
        <is>
          <t>assess</t>
        </is>
      </c>
      <c r="C12519" t="n">
        <v>49</v>
      </c>
      <c r="D12519" t="inlineStr">
        <is>
          <t>{'forchange-assess', 'assess-ladder', 'iqi-mp-assess'}</t>
        </is>
      </c>
    </row>
    <row r="12520">
      <c r="A12520" s="1" t="n">
        <v>12518</v>
      </c>
      <c r="B12520" t="inlineStr">
        <is>
          <t>kinvey</t>
        </is>
      </c>
      <c r="C12520" t="n">
        <v>49</v>
      </c>
      <c r="D12520" t="inlineStr">
        <is>
          <t>{'kinvey-javascript-rack', 'eslint-config-kinvey-flex-service', 'kinvey-phonegap-sdk'}</t>
        </is>
      </c>
    </row>
    <row r="12521">
      <c r="A12521" s="1" t="n">
        <v>12519</v>
      </c>
      <c r="B12521" t="inlineStr">
        <is>
          <t>checkboxes</t>
        </is>
      </c>
      <c r="C12521" t="n">
        <v>49</v>
      </c>
      <c r="D12521" t="inlineStr">
        <is>
          <t>{'angular-checkboxes', '@createnl~grouped-checkboxes', '@rapid-build-ui~rb-checkboxes'}</t>
        </is>
      </c>
    </row>
    <row r="12522">
      <c r="A12522" s="1" t="n">
        <v>12520</v>
      </c>
      <c r="B12522" t="inlineStr">
        <is>
          <t>guava</t>
        </is>
      </c>
      <c r="C12522" t="n">
        <v>49</v>
      </c>
      <c r="D12522" t="inlineStr">
        <is>
          <t>{'guava-js-umd', 'dsr-package-public-hulks-guava-drool-atomy', 'dsr-package-grabs-guava-emirs-drown'}</t>
        </is>
      </c>
    </row>
    <row r="12523">
      <c r="A12523" s="1" t="n">
        <v>12521</v>
      </c>
      <c r="B12523" t="inlineStr">
        <is>
          <t>testem</t>
        </is>
      </c>
      <c r="C12523" t="n">
        <v>49</v>
      </c>
      <c r="D12523" t="inlineStr">
        <is>
          <t>{'grunt-simple-testem', 'testem-firework-reporter', 'grunt-contrib-testem'}</t>
        </is>
      </c>
    </row>
    <row r="12524">
      <c r="A12524" s="1" t="n">
        <v>12522</v>
      </c>
      <c r="B12524" t="inlineStr">
        <is>
          <t>gta</t>
        </is>
      </c>
      <c r="C12524" t="n">
        <v>49</v>
      </c>
      <c r="D12524" t="inlineStr">
        <is>
          <t>{'gtad-adal-angular5', 'react-native-rongta', 'miragerp-gta-v-animation-list'}</t>
        </is>
      </c>
    </row>
    <row r="12525">
      <c r="A12525" s="1" t="n">
        <v>12523</v>
      </c>
      <c r="B12525" t="inlineStr">
        <is>
          <t>gwen</t>
        </is>
      </c>
      <c r="C12525" t="n">
        <v>49</v>
      </c>
      <c r="D12525" t="inlineStr">
        <is>
          <t>{'iwangwenjun', 'fangwenjilu', 'dongwenbinzhenshuai'}</t>
        </is>
      </c>
    </row>
    <row r="12526">
      <c r="A12526" s="1" t="n">
        <v>12524</v>
      </c>
      <c r="B12526" t="inlineStr">
        <is>
          <t>modulex</t>
        </is>
      </c>
      <c r="C12526" t="n">
        <v>49</v>
      </c>
      <c r="D12526" t="inlineStr">
        <is>
          <t>{'modulex-path', 'gulp-modulex', 'modulex-tabs'}</t>
        </is>
      </c>
    </row>
    <row r="12527">
      <c r="A12527" s="1" t="n">
        <v>12525</v>
      </c>
      <c r="B12527" t="inlineStr">
        <is>
          <t>flavor</t>
        </is>
      </c>
      <c r="C12527" t="n">
        <v>49</v>
      </c>
      <c r="D12527" t="inlineStr">
        <is>
          <t>{'flavormark', 'flavor-wheel', 'jliang-mlflow-transformers-flavor'}</t>
        </is>
      </c>
    </row>
    <row r="12528">
      <c r="A12528" s="1" t="n">
        <v>12526</v>
      </c>
      <c r="B12528" t="inlineStr">
        <is>
          <t>cannon</t>
        </is>
      </c>
      <c r="C12528" t="n">
        <v>49</v>
      </c>
      <c r="D12528" t="inlineStr">
        <is>
          <t>{'cannon-es-control', 'cannon-blog', 'use-cannon'}</t>
        </is>
      </c>
    </row>
    <row r="12529">
      <c r="A12529" s="1" t="n">
        <v>12527</v>
      </c>
      <c r="B12529" t="inlineStr">
        <is>
          <t>glug</t>
        </is>
      </c>
      <c r="C12529" t="n">
        <v>49</v>
      </c>
      <c r="D12529" t="inlineStr">
        <is>
          <t>{'dsr-package-paean-lifer-pujas-glugs', 'glugglugglug', '@malware-test-glugs-grued~dsr-package-public-glugs-grued'}</t>
        </is>
      </c>
    </row>
    <row r="12530">
      <c r="A12530" s="1" t="n">
        <v>12528</v>
      </c>
      <c r="B12530" t="inlineStr">
        <is>
          <t>glade</t>
        </is>
      </c>
      <c r="C12530" t="n">
        <v>49</v>
      </c>
      <c r="D12530" t="inlineStr">
        <is>
          <t>{'dsr-package-public-kayle-tally-glade-baboo', '@dsr-user-honey-taste-hylic-glade~dsr-package-public-honey-taste-hylic-glade', 'dsr-rollback-package-arles-lupin-aging-glade'}</t>
        </is>
      </c>
    </row>
    <row r="12531">
      <c r="A12531" s="1" t="n">
        <v>12529</v>
      </c>
      <c r="B12531" t="inlineStr">
        <is>
          <t>imgs</t>
        </is>
      </c>
      <c r="C12531" t="n">
        <v>49</v>
      </c>
      <c r="D12531" t="inlineStr">
        <is>
          <t>{'imgs-to-webp', 'vue-imgs', 'imgsloader'}</t>
        </is>
      </c>
    </row>
    <row r="12532">
      <c r="A12532" s="1" t="n">
        <v>12530</v>
      </c>
      <c r="B12532" t="inlineStr">
        <is>
          <t>chats</t>
        </is>
      </c>
      <c r="C12532" t="n">
        <v>49</v>
      </c>
      <c r="D12532" t="inlineStr">
        <is>
          <t>{'test-mlw2-chats-loofa', 'test-package-deactivation-test-knock-oasis-chats-bewig', 'dsr-package-skimp-sofas-chats-dread'}</t>
        </is>
      </c>
    </row>
    <row r="12533">
      <c r="A12533" s="1" t="n">
        <v>12531</v>
      </c>
      <c r="B12533" t="inlineStr">
        <is>
          <t>systemd</t>
        </is>
      </c>
      <c r="C12533" t="n">
        <v>49</v>
      </c>
      <c r="D12533" t="inlineStr">
        <is>
          <t>{'tornado-systemd', '@mh-cbon~has-systemd', 'systemd-status'}</t>
        </is>
      </c>
    </row>
    <row r="12534">
      <c r="A12534" s="1" t="n">
        <v>12532</v>
      </c>
      <c r="B12534" t="inlineStr">
        <is>
          <t>x5</t>
        </is>
      </c>
      <c r="C12534" t="n">
        <v>49</v>
      </c>
      <c r="D12534" t="inlineStr">
        <is>
          <t>{'x5webview-cordova-plugin-for-ionic-new', 'cordova-plugin-x5engine-webview', 'common-x5-pos-js'}</t>
        </is>
      </c>
    </row>
    <row r="12535">
      <c r="A12535" s="1" t="n">
        <v>12533</v>
      </c>
      <c r="B12535" t="inlineStr">
        <is>
          <t>nodemon</t>
        </is>
      </c>
      <c r="C12535" t="n">
        <v>49</v>
      </c>
      <c r="D12535" t="inlineStr">
        <is>
          <t>{'mn-test-nodemon', 'run-typescript-in-nodemon', 'nodemon'}</t>
        </is>
      </c>
    </row>
    <row r="12536">
      <c r="A12536" s="1" t="n">
        <v>12534</v>
      </c>
      <c r="B12536" t="inlineStr">
        <is>
          <t>gelf</t>
        </is>
      </c>
      <c r="C12536" t="n">
        <v>49</v>
      </c>
      <c r="D12536" t="inlineStr">
        <is>
          <t>{'gelf-encode', 'gelf-stream-renewed', 'gelf-http'}</t>
        </is>
      </c>
    </row>
    <row r="12537">
      <c r="A12537" s="1" t="n">
        <v>12535</v>
      </c>
      <c r="B12537" t="inlineStr">
        <is>
          <t>rainy</t>
        </is>
      </c>
      <c r="C12537" t="n">
        <v>49</v>
      </c>
      <c r="D12537" t="inlineStr">
        <is>
          <t>{'@heartrainy~keep-alive', 'rainy-coco', 'rainymood'}</t>
        </is>
      </c>
    </row>
    <row r="12538">
      <c r="A12538" s="1" t="n">
        <v>12536</v>
      </c>
      <c r="B12538" t="inlineStr">
        <is>
          <t>dealers</t>
        </is>
      </c>
      <c r="C12538" t="n">
        <v>49</v>
      </c>
      <c r="D12538" t="inlineStr">
        <is>
          <t>{'@digitaldealers~portal-cookie', '@digitaldealers~typings', '@digitaldealers~dealer-api'}</t>
        </is>
      </c>
    </row>
    <row r="12539">
      <c r="A12539" s="1" t="n">
        <v>12537</v>
      </c>
      <c r="B12539" t="inlineStr">
        <is>
          <t>hubby</t>
        </is>
      </c>
      <c r="C12539" t="n">
        <v>49</v>
      </c>
      <c r="D12539" t="inlineStr">
        <is>
          <t>{'dsr-delete-wubwub-coeds-brogs-hubby-tamis', '@dsr-user-piped-mohel-breme-hubby~dsr-package-public-piped-mohel-breme-hubby', '@onlinewebnovel~ferociousbosshubbyletsgetmarried'}</t>
        </is>
      </c>
    </row>
    <row r="12540">
      <c r="A12540" s="1" t="n">
        <v>12538</v>
      </c>
      <c r="B12540" t="inlineStr">
        <is>
          <t>tarot</t>
        </is>
      </c>
      <c r="C12540" t="n">
        <v>49</v>
      </c>
      <c r="D12540" t="inlineStr">
        <is>
          <t>{'scotarot', 'dsr-rollback-package-owari-duchy-tarot-foots', '@dsr-user-tarot-miffs-newed-vogie~dsr-package-public-tarot-miffs-newed-vogie'}</t>
        </is>
      </c>
    </row>
    <row r="12541">
      <c r="A12541" s="1" t="n">
        <v>12539</v>
      </c>
      <c r="B12541" t="inlineStr">
        <is>
          <t>fiddle</t>
        </is>
      </c>
      <c r="C12541" t="n">
        <v>49</v>
      </c>
      <c r="D12541" t="inlineStr">
        <is>
          <t>{'@esfiddle~blockify', 'jsfiddle-github', 'rxfiddle'}</t>
        </is>
      </c>
    </row>
    <row r="12542">
      <c r="A12542" s="1" t="n">
        <v>12540</v>
      </c>
      <c r="B12542" t="inlineStr">
        <is>
          <t>arcus</t>
        </is>
      </c>
      <c r="C12542" t="n">
        <v>49</v>
      </c>
      <c r="D12542" t="inlineStr">
        <is>
          <t>{'@dsr-user-rider-blocs-arcus-gripe~dsr-package-public-rider-blocs-arcus-gripe', 'test-mlw3-mired-arcus', 'dsr-package-public-hough-arcus-prest-sairs'}</t>
        </is>
      </c>
    </row>
    <row r="12543">
      <c r="A12543" s="1" t="n">
        <v>12541</v>
      </c>
      <c r="B12543" t="inlineStr">
        <is>
          <t>zent</t>
        </is>
      </c>
      <c r="C12543" t="n">
        <v>49</v>
      </c>
      <c r="D12543" t="inlineStr">
        <is>
          <t>{'zent-steps', '@zentus~webpack-auto-inject-version', 'zent-tree'}</t>
        </is>
      </c>
    </row>
    <row r="12544">
      <c r="A12544" s="1" t="n">
        <v>12542</v>
      </c>
      <c r="B12544" t="inlineStr">
        <is>
          <t>allan</t>
        </is>
      </c>
      <c r="C12544" t="n">
        <v>49</v>
      </c>
      <c r="D12544" t="inlineStr">
        <is>
          <t>{'@allanasp~vue-components', '@allan_chen~npm_study_first', 'nallanchat'}</t>
        </is>
      </c>
    </row>
    <row r="12545">
      <c r="A12545" s="1" t="n">
        <v>12543</v>
      </c>
      <c r="B12545" t="inlineStr">
        <is>
          <t>znemz</t>
        </is>
      </c>
      <c r="C12545" t="n">
        <v>49</v>
      </c>
      <c r="D12545" t="inlineStr">
        <is>
          <t>{'@znemz~react-extras-jest', '@znemz~js-common-eslint-config-react', '@znemz~mongoose-auto-increment'}</t>
        </is>
      </c>
    </row>
    <row r="12546">
      <c r="A12546" s="1" t="n">
        <v>12544</v>
      </c>
      <c r="B12546" t="inlineStr">
        <is>
          <t>picks</t>
        </is>
      </c>
      <c r="C12546" t="n">
        <v>49</v>
      </c>
      <c r="D12546" t="inlineStr">
        <is>
          <t>{'@dsr-user-moues-picks-clied-ovist~dsr-package-public-moues-picks-clied-ovist', '@ks-rogers~react-date-picks', '@soulpicks~react-spring-modal'}</t>
        </is>
      </c>
    </row>
    <row r="12547">
      <c r="A12547" s="1" t="n">
        <v>12545</v>
      </c>
      <c r="B12547" t="inlineStr">
        <is>
          <t>remobile</t>
        </is>
      </c>
      <c r="C12547" t="n">
        <v>49</v>
      </c>
      <c r="D12547" t="inlineStr">
        <is>
          <t>{'@remobile~react-native-card-list', '@remobile~react-native-datetime-picker', '@remobile~react-native-splashscreen'}</t>
        </is>
      </c>
    </row>
    <row r="12548">
      <c r="A12548" s="1" t="n">
        <v>12546</v>
      </c>
      <c r="B12548" t="inlineStr">
        <is>
          <t>gulf</t>
        </is>
      </c>
      <c r="C12548" t="n">
        <v>49</v>
      </c>
      <c r="D12548" t="inlineStr">
        <is>
          <t>{'gulf-textarea', 'test-package-deactivation-test-sabra-gulfy-cuits-bangs', '@dsr-user-murra-covey-wases-gulfy~dsr-package-public-murra-covey-wases-gulfy'}</t>
        </is>
      </c>
    </row>
    <row r="12549">
      <c r="A12549" s="1" t="n">
        <v>12547</v>
      </c>
      <c r="B12549" t="inlineStr">
        <is>
          <t>shaun</t>
        </is>
      </c>
      <c r="C12549" t="n">
        <v>49</v>
      </c>
      <c r="D12549" t="inlineStr">
        <is>
          <t>{'@sdh100shaun~iptracker', 'shaun-noroff-consoled-4', 'colorful-log-shaun'}</t>
        </is>
      </c>
    </row>
    <row r="12550">
      <c r="A12550" s="1" t="n">
        <v>12548</v>
      </c>
      <c r="B12550" t="inlineStr">
        <is>
          <t>bagel</t>
        </is>
      </c>
      <c r="C12550" t="n">
        <v>49</v>
      </c>
      <c r="D12550" t="inlineStr">
        <is>
          <t>{'@bageldb~gatsby-source-bageldb', '@dsr-user-ingan-bagel-bonza-house~dsr-package-public-ingan-bagel-bonza-house', 'bagel-module-loader'}</t>
        </is>
      </c>
    </row>
    <row r="12551">
      <c r="A12551" s="1" t="n">
        <v>12549</v>
      </c>
      <c r="B12551" t="inlineStr">
        <is>
          <t>amanotes</t>
        </is>
      </c>
      <c r="C12551" t="n">
        <v>49</v>
      </c>
      <c r="D12551" t="inlineStr">
        <is>
          <t>{'com.amanotes.sdk.amapassport', 'com.amanotes.notification', 'com.amanotes.sdk.fyber'}</t>
        </is>
      </c>
    </row>
    <row r="12552">
      <c r="A12552" s="1" t="n">
        <v>12550</v>
      </c>
      <c r="B12552" t="inlineStr">
        <is>
          <t>documentdb</t>
        </is>
      </c>
      <c r="C12552" t="n">
        <v>49</v>
      </c>
      <c r="D12552" t="inlineStr">
        <is>
          <t>{'documentdb-lumenize', 'mongodb-aws-documentdb-tunneling', '@types~documentdb-server'}</t>
        </is>
      </c>
    </row>
    <row r="12553">
      <c r="A12553" s="1" t="n">
        <v>12551</v>
      </c>
      <c r="B12553" t="inlineStr">
        <is>
          <t>abel</t>
        </is>
      </c>
      <c r="C12553" t="n">
        <v>49</v>
      </c>
      <c r="D12553" t="inlineStr">
        <is>
          <t>{'abeluiux-nwjs-get', 'react-native-elements-abelyang', 'abel-plugin-back'}</t>
        </is>
      </c>
    </row>
    <row r="12554">
      <c r="A12554" s="1" t="n">
        <v>12552</v>
      </c>
      <c r="B12554" t="inlineStr">
        <is>
          <t>earl</t>
        </is>
      </c>
      <c r="C12554" t="n">
        <v>49</v>
      </c>
      <c r="D12554" t="inlineStr">
        <is>
          <t>{'earl-etf', 'roy-earl', 'earl-react'}</t>
        </is>
      </c>
    </row>
    <row r="12555">
      <c r="A12555" s="1" t="n">
        <v>12553</v>
      </c>
      <c r="B12555" t="inlineStr">
        <is>
          <t>ipython</t>
        </is>
      </c>
      <c r="C12555" t="n">
        <v>49</v>
      </c>
      <c r="D12555" t="inlineStr">
        <is>
          <t>{'ipython-reload', 'twisted-ipython', 'ipython-cosmos-extension'}</t>
        </is>
      </c>
    </row>
    <row r="12556">
      <c r="A12556" s="1" t="n">
        <v>12554</v>
      </c>
      <c r="B12556" t="inlineStr">
        <is>
          <t>ivanvanderbyl</t>
        </is>
      </c>
      <c r="C12556" t="n">
        <v>49</v>
      </c>
      <c r="D12556" t="inlineStr">
        <is>
          <t>{'@ivanvanderbyl~ember-material-components-floating-label', '@ivanvanderbyl~ember-material-components-line-ripple', '@ivanvanderbyl~ember-material-components-icon'}</t>
        </is>
      </c>
    </row>
    <row r="12557">
      <c r="A12557" s="1" t="n">
        <v>12555</v>
      </c>
      <c r="B12557" t="inlineStr">
        <is>
          <t>servicetitan</t>
        </is>
      </c>
      <c r="C12557" t="n">
        <v>49</v>
      </c>
      <c r="D12557" t="inlineStr">
        <is>
          <t>{'@servicetitan~mfe-quick-actions', '@servicetitan~unit-tests', '@servicetitan~data-query'}</t>
        </is>
      </c>
    </row>
    <row r="12558">
      <c r="A12558" s="1" t="n">
        <v>12556</v>
      </c>
      <c r="B12558" t="inlineStr">
        <is>
          <t>picovoice</t>
        </is>
      </c>
      <c r="C12558" t="n">
        <v>49</v>
      </c>
      <c r="D12558" t="inlineStr">
        <is>
          <t>{'@picovoice~porcupine-web-fr-factory', '@picovoice~rhino-web-en-factory', '@picovoice~porcupine-react-native'}</t>
        </is>
      </c>
    </row>
    <row r="12559">
      <c r="A12559" s="1" t="n">
        <v>12557</v>
      </c>
      <c r="B12559" t="inlineStr">
        <is>
          <t>ivd</t>
        </is>
      </c>
      <c r="C12559" t="n">
        <v>49</v>
      </c>
      <c r="D12559" t="inlineStr">
        <is>
          <t>{'test-mlw1-yrivd-sonic', 'ivd-paperclip-parser', 'dsr-package-public-belga-banal-yrivd-mbira'}</t>
        </is>
      </c>
    </row>
    <row r="12560">
      <c r="A12560" s="1" t="n">
        <v>12558</v>
      </c>
      <c r="B12560" t="inlineStr">
        <is>
          <t>loord</t>
        </is>
      </c>
      <c r="C12560" t="n">
        <v>49</v>
      </c>
      <c r="D12560" t="inlineStr">
        <is>
          <t>{'dsr-delete-wubwub-loord-hypes-capot-gages', '@dsr-org-flack-yucas-loord-owsen~dsr-package-flack-yucas-loord-owsen', 'test-mlw4-loord-harps'}</t>
        </is>
      </c>
    </row>
    <row r="12561">
      <c r="A12561" s="1" t="n">
        <v>12559</v>
      </c>
      <c r="B12561" t="inlineStr">
        <is>
          <t>medal</t>
        </is>
      </c>
      <c r="C12561" t="n">
        <v>49</v>
      </c>
      <c r="D12561" t="inlineStr">
        <is>
          <t>{'dsr-package-public-huffy-lungs-troll-medal', '@ark-us~medal-svg', '@dsr-user-proto-medal-vales-bewig~dsr-package-public-proto-medal-vales-bewig'}</t>
        </is>
      </c>
    </row>
    <row r="12562">
      <c r="A12562" s="1" t="n">
        <v>12560</v>
      </c>
      <c r="B12562" t="inlineStr">
        <is>
          <t>fibre</t>
        </is>
      </c>
      <c r="C12562" t="n">
        <v>49</v>
      </c>
      <c r="D12562" t="inlineStr">
        <is>
          <t>{'@appfibre~jst-preact', 'dsr-rollback-package-fibre-coins-byres-coals', '@fibre~translations'}</t>
        </is>
      </c>
    </row>
    <row r="12563">
      <c r="A12563" s="1" t="n">
        <v>12561</v>
      </c>
      <c r="B12563" t="inlineStr">
        <is>
          <t>taquito</t>
        </is>
      </c>
      <c r="C12563" t="n">
        <v>49</v>
      </c>
      <c r="D12563" t="inlineStr">
        <is>
          <t>{'@dune-network-taquito~react-components', '@test-taquito-untrusted~beacon-wallet', '@taquito~tezbridge-wallet'}</t>
        </is>
      </c>
    </row>
    <row r="12564">
      <c r="A12564" s="1" t="n">
        <v>12562</v>
      </c>
      <c r="B12564" t="inlineStr">
        <is>
          <t>vectors</t>
        </is>
      </c>
      <c r="C12564" t="n">
        <v>49</v>
      </c>
      <c r="D12564" t="inlineStr">
        <is>
          <t>{'vanilla-vectors-3d', '@datafire~apitore_wordstovectorsapis', 'word-vectors'}</t>
        </is>
      </c>
    </row>
    <row r="12565">
      <c r="A12565" s="1" t="n">
        <v>12563</v>
      </c>
      <c r="B12565" t="inlineStr">
        <is>
          <t>plaza</t>
        </is>
      </c>
      <c r="C12565" t="n">
        <v>49</v>
      </c>
      <c r="D12565" t="inlineStr">
        <is>
          <t>{'@dsr-user-bouse-mesto-leany-plaza~dsr-package-public-bouse-mesto-leany-plaza', 'wandaplaza', 'dsr-package-public-bouse-mesto-leany-plaza'}</t>
        </is>
      </c>
    </row>
    <row r="12566">
      <c r="A12566" s="1" t="n">
        <v>12564</v>
      </c>
      <c r="B12566" t="inlineStr">
        <is>
          <t>papertrail</t>
        </is>
      </c>
      <c r="C12566" t="n">
        <v>49</v>
      </c>
      <c r="D12566" t="inlineStr">
        <is>
          <t>{'@timdp~winston-papertrail', '@ts-typings~winston-papertrail', '@apoiase~papertrail-lambda'}</t>
        </is>
      </c>
    </row>
    <row r="12567">
      <c r="A12567" s="1" t="n">
        <v>12565</v>
      </c>
      <c r="B12567" t="inlineStr">
        <is>
          <t>antlr4</t>
        </is>
      </c>
      <c r="C12567" t="n">
        <v>49</v>
      </c>
      <c r="D12567" t="inlineStr">
        <is>
          <t>{'antlr4ts-json', 'antlr4ts-adt', '@types~antlr4-autosuggest'}</t>
        </is>
      </c>
    </row>
    <row r="12568">
      <c r="A12568" s="1" t="n">
        <v>12566</v>
      </c>
      <c r="B12568" t="inlineStr">
        <is>
          <t>loglevel</t>
        </is>
      </c>
      <c r="C12568" t="n">
        <v>49</v>
      </c>
      <c r="D12568" t="inlineStr">
        <is>
          <t>{'v-loglevel', 'loglevel', 'retyped-loglevel-tsd-ambient'}</t>
        </is>
      </c>
    </row>
    <row r="12569">
      <c r="A12569" s="1" t="n">
        <v>12567</v>
      </c>
      <c r="B12569" t="inlineStr">
        <is>
          <t>defender</t>
        </is>
      </c>
      <c r="C12569" t="n">
        <v>49</v>
      </c>
      <c r="D12569" t="inlineStr">
        <is>
          <t>{'cognito-defender', 'undefender', '@madeindreams~open-zeppelin-defender'}</t>
        </is>
      </c>
    </row>
    <row r="12570">
      <c r="A12570" s="1" t="n">
        <v>12568</v>
      </c>
      <c r="B12570" t="inlineStr">
        <is>
          <t>stacktrace</t>
        </is>
      </c>
      <c r="C12570" t="n">
        <v>49</v>
      </c>
      <c r="D12570" t="inlineStr">
        <is>
          <t>{'stacktrace-parser', 'sharp-stacktrace', 'retyped-stacktrace-js-tsd-ambient'}</t>
        </is>
      </c>
    </row>
    <row r="12571">
      <c r="A12571" s="1" t="n">
        <v>12569</v>
      </c>
      <c r="B12571" t="inlineStr">
        <is>
          <t>rma</t>
        </is>
      </c>
      <c r="C12571" t="n">
        <v>49</v>
      </c>
      <c r="D12571" t="inlineStr">
        <is>
          <t>{'odoo12-addon-rma-sale-mrp', 'rma-hello-world', '@dlwlrma~tslint-config'}</t>
        </is>
      </c>
    </row>
    <row r="12572">
      <c r="A12572" s="1" t="n">
        <v>12570</v>
      </c>
      <c r="B12572" t="inlineStr">
        <is>
          <t>pithy</t>
        </is>
      </c>
      <c r="C12572" t="n">
        <v>49</v>
      </c>
      <c r="D12572" t="inlineStr">
        <is>
          <t>{'dsr-package-bisks-pithy-testy-dozer', 'vue-pithy-cropper', 'vue-pithy-rate'}</t>
        </is>
      </c>
    </row>
    <row r="12573">
      <c r="A12573" s="1" t="n">
        <v>12571</v>
      </c>
      <c r="B12573" t="inlineStr">
        <is>
          <t>bryce</t>
        </is>
      </c>
      <c r="C12573" t="n">
        <v>49</v>
      </c>
      <c r="D12573" t="inlineStr">
        <is>
          <t>{'@bryce-loskie~eslint-config-basic', '@brycenpm~workspace', 'bryce-geometry'}</t>
        </is>
      </c>
    </row>
    <row r="12574">
      <c r="A12574" s="1" t="n">
        <v>12572</v>
      </c>
      <c r="B12574" t="inlineStr">
        <is>
          <t>moodle</t>
        </is>
      </c>
      <c r="C12574" t="n">
        <v>49</v>
      </c>
      <c r="D12574" t="inlineStr">
        <is>
          <t>{'ezmoodle', 'revealing-moodle-tests', 'akora-moodle'}</t>
        </is>
      </c>
    </row>
    <row r="12575">
      <c r="A12575" s="1" t="n">
        <v>12573</v>
      </c>
      <c r="B12575" t="inlineStr">
        <is>
          <t>dependents</t>
        </is>
      </c>
      <c r="C12575" t="n">
        <v>49</v>
      </c>
      <c r="D12575" t="inlineStr">
        <is>
          <t>{'upgrade-dependents', 'gulp-dependents', 'columnify-dependents-cli'}</t>
        </is>
      </c>
    </row>
    <row r="12576">
      <c r="A12576" s="1" t="n">
        <v>12574</v>
      </c>
      <c r="B12576" t="inlineStr">
        <is>
          <t>optim</t>
        </is>
      </c>
      <c r="C12576" t="n">
        <v>49</v>
      </c>
      <c r="D12576" t="inlineStr">
        <is>
          <t>{'beez-optim', 'jpegoptim-bin', 's3optim'}</t>
        </is>
      </c>
    </row>
    <row r="12577">
      <c r="A12577" s="1" t="n">
        <v>12575</v>
      </c>
      <c r="B12577" t="inlineStr">
        <is>
          <t>replicator</t>
        </is>
      </c>
      <c r="C12577" t="n">
        <v>49</v>
      </c>
      <c r="D12577" t="inlineStr">
        <is>
          <t>{'dat-json-replicator', 'cobox-blind-replicator', 'jolira-replicator'}</t>
        </is>
      </c>
    </row>
    <row r="12578">
      <c r="A12578" s="1" t="n">
        <v>12576</v>
      </c>
      <c r="B12578" t="inlineStr">
        <is>
          <t>sbc</t>
        </is>
      </c>
      <c r="C12578" t="n">
        <v>49</v>
      </c>
      <c r="D12578" t="inlineStr">
        <is>
          <t>{'@sbc-fe~city-picker-element', '@sbc-fe~x.xlsx', '@sbc-fe~zfl-preview-img'}</t>
        </is>
      </c>
    </row>
    <row r="12579">
      <c r="A12579" s="1" t="n">
        <v>12577</v>
      </c>
      <c r="B12579" t="inlineStr">
        <is>
          <t>typegen</t>
        </is>
      </c>
      <c r="C12579" t="n">
        <v>49</v>
      </c>
      <c r="D12579" t="inlineStr">
        <is>
          <t>{'gatsby-typegen-remark-copy-linked-files', 'lib-typegen', 'swagger-client-typegen'}</t>
        </is>
      </c>
    </row>
    <row r="12580">
      <c r="A12580" s="1" t="n">
        <v>12578</v>
      </c>
      <c r="B12580" t="inlineStr">
        <is>
          <t>lamer</t>
        </is>
      </c>
      <c r="C12580" t="n">
        <v>49</v>
      </c>
      <c r="D12580" t="inlineStr">
        <is>
          <t>{'@dsr-user-molly-rumpy-boyar-lamer~dsr-package-public-molly-rumpy-boyar-lamer', 'test-mlw2-lamer-usure', 'dsr-package-public-reens-lamer-wines-bluey'}</t>
        </is>
      </c>
    </row>
    <row r="12581">
      <c r="A12581" s="1" t="n">
        <v>12579</v>
      </c>
      <c r="B12581" t="inlineStr">
        <is>
          <t>tuber</t>
        </is>
      </c>
      <c r="C12581" t="n">
        <v>49</v>
      </c>
      <c r="D12581" t="inlineStr">
        <is>
          <t>{'vtuber', '@dsr-rollback-org-tuber-loots-penal-grief~dsr-rollback-package-tuber-loots-penal-grief', 'test-mlw1-tuber-alums'}</t>
        </is>
      </c>
    </row>
    <row r="12582">
      <c r="A12582" s="1" t="n">
        <v>12580</v>
      </c>
      <c r="B12582" t="inlineStr">
        <is>
          <t>marts</t>
        </is>
      </c>
      <c r="C12582" t="n">
        <v>49</v>
      </c>
      <c r="D12582" t="inlineStr">
        <is>
          <t>{'@dsr-org-marts-slove-cadre-xysts~test-dsr-org-marts-slove-cadre-xysts', '@dsr-org-mercy-marts-irons-lapse~dsr-package-mercy-marts-irons-lapse', 'dsr-delete-wubwub-test-marts-karts-hazes-begun'}</t>
        </is>
      </c>
    </row>
    <row r="12583">
      <c r="A12583" s="1" t="n">
        <v>12581</v>
      </c>
      <c r="B12583" t="inlineStr">
        <is>
          <t>juve</t>
        </is>
      </c>
      <c r="C12583" t="n">
        <v>49</v>
      </c>
      <c r="D12583" t="inlineStr">
        <is>
          <t>{'dsr-package-warst-juves-proas-drats', '@dsr-rollback-org-theft-joual-juves-thank~dsr-rollback-package-theft-joual-juves-thank', 'test-mlw2-risps-juves'}</t>
        </is>
      </c>
    </row>
    <row r="12584">
      <c r="A12584" s="1" t="n">
        <v>12582</v>
      </c>
      <c r="B12584" t="inlineStr">
        <is>
          <t>gon</t>
        </is>
      </c>
      <c r="C12584" t="n">
        <v>49</v>
      </c>
      <c r="D12584" t="inlineStr">
        <is>
          <t>{'electrgon', 'baygon', 'gonpm-github'}</t>
        </is>
      </c>
    </row>
    <row r="12585">
      <c r="A12585" s="1" t="n">
        <v>12583</v>
      </c>
      <c r="B12585" t="inlineStr">
        <is>
          <t>mild</t>
        </is>
      </c>
      <c r="C12585" t="n">
        <v>49</v>
      </c>
      <c r="D12585" t="inlineStr">
        <is>
          <t>{'@dsr-rollback-org-puree-milds-hirer-tenia~dsr-rollback-package-puree-milds-hirer-tenia', 'dsr-package-ngaio-unrid-milds-worth', '@mildjs~typeorm'}</t>
        </is>
      </c>
    </row>
    <row r="12586">
      <c r="A12586" s="1" t="n">
        <v>12584</v>
      </c>
      <c r="B12586" t="inlineStr">
        <is>
          <t>mozjpeg</t>
        </is>
      </c>
      <c r="C12586" t="n">
        <v>49</v>
      </c>
      <c r="D12586" t="inlineStr">
        <is>
          <t>{'endeavorexperiences-mozjpeg_linux-bin', '@mlz~mozjpeg', 'imagemin-mozjpeg-coding-net-vendor'}</t>
        </is>
      </c>
    </row>
    <row r="12587">
      <c r="A12587" s="1" t="n">
        <v>12585</v>
      </c>
      <c r="B12587" t="inlineStr">
        <is>
          <t>netty0911</t>
        </is>
      </c>
      <c r="C12587" t="n">
        <v>49</v>
      </c>
      <c r="D12587" t="inlineStr">
        <is>
          <t>{'@netty0911~rc-avatar', '@netty0911~rc-mentions', '@netty0911~rc-drawer'}</t>
        </is>
      </c>
    </row>
    <row r="12588">
      <c r="A12588" s="1" t="n">
        <v>12586</v>
      </c>
      <c r="B12588" t="inlineStr">
        <is>
          <t>iffy</t>
        </is>
      </c>
      <c r="C12588" t="n">
        <v>49</v>
      </c>
      <c r="D12588" t="inlineStr">
        <is>
          <t>{'jetiffy-middlewares', 'test-dsr-package-niffy-daric-manga-lunge', 'test-mlw1-niffy-blags'}</t>
        </is>
      </c>
    </row>
    <row r="12589">
      <c r="A12589" s="1" t="n">
        <v>12587</v>
      </c>
      <c r="B12589" t="inlineStr">
        <is>
          <t>goody</t>
        </is>
      </c>
      <c r="C12589" t="n">
        <v>49</v>
      </c>
      <c r="D12589" t="inlineStr">
        <is>
          <t>{'@dsr-user-mneme-goody-flics-demos~dsr-package-public-mneme-goody-flics-demos', 'dsr-delete-wubwub-bents-goody-mirth-raven', 'goody-first-library'}</t>
        </is>
      </c>
    </row>
    <row r="12590">
      <c r="A12590" s="1" t="n">
        <v>12588</v>
      </c>
      <c r="B12590" t="inlineStr">
        <is>
          <t>drain</t>
        </is>
      </c>
      <c r="C12590" t="n">
        <v>49</v>
      </c>
      <c r="D12590" t="inlineStr">
        <is>
          <t>{'pull-drain', 'dsr-package-public-lushy-loris-camis-drain', 'tape-drain'}</t>
        </is>
      </c>
    </row>
    <row r="12591">
      <c r="A12591" s="1" t="n">
        <v>12589</v>
      </c>
      <c r="B12591" t="inlineStr">
        <is>
          <t>psammead</t>
        </is>
      </c>
      <c r="C12591" t="n">
        <v>49</v>
      </c>
      <c r="D12591" t="inlineStr">
        <is>
          <t>{'@bbc~psammead-locales', '@bbc~psammead-live-label', '@bbc~psammead-oembed'}</t>
        </is>
      </c>
    </row>
    <row r="12592">
      <c r="A12592" s="1" t="n">
        <v>12590</v>
      </c>
      <c r="B12592" t="inlineStr">
        <is>
          <t>speedy</t>
        </is>
      </c>
      <c r="C12592" t="n">
        <v>49</v>
      </c>
      <c r="D12592" t="inlineStr">
        <is>
          <t>{'speedy-entities', '@speedyprem~npmmodules', 'js-speedytree'}</t>
        </is>
      </c>
    </row>
    <row r="12593">
      <c r="A12593" s="1" t="n">
        <v>12591</v>
      </c>
      <c r="B12593" t="inlineStr">
        <is>
          <t>topia</t>
        </is>
      </c>
      <c r="C12593" t="n">
        <v>49</v>
      </c>
      <c r="D12593" t="inlineStr">
        <is>
          <t>{'nexxtopia', '@lettopia~querymen', 'mangonel-nestopia-ue'}</t>
        </is>
      </c>
    </row>
    <row r="12594">
      <c r="A12594" s="1" t="n">
        <v>12592</v>
      </c>
      <c r="B12594" t="inlineStr">
        <is>
          <t>asym</t>
        </is>
      </c>
      <c r="C12594" t="n">
        <v>49</v>
      </c>
      <c r="D12594" t="inlineStr">
        <is>
          <t>{'ilp-plugin-ethereum-asym-server', '@asymmetrik~sof-graphql-invariant', 'asymtotp'}</t>
        </is>
      </c>
    </row>
    <row r="12595">
      <c r="A12595" s="1" t="n">
        <v>12593</v>
      </c>
      <c r="B12595" t="inlineStr">
        <is>
          <t>feel</t>
        </is>
      </c>
      <c r="C12595" t="n">
        <v>49</v>
      </c>
      <c r="D12595" t="inlineStr">
        <is>
          <t>{'com.litefeel.openfileswithdefaultapp', 'react-calender-for-jafeel', '6feel-library-test'}</t>
        </is>
      </c>
    </row>
    <row r="12596">
      <c r="A12596" s="1" t="n">
        <v>12594</v>
      </c>
      <c r="B12596" t="inlineStr">
        <is>
          <t>riser</t>
        </is>
      </c>
      <c r="C12596" t="n">
        <v>49</v>
      </c>
      <c r="D12596" t="inlineStr">
        <is>
          <t>{'test-mlw1-riser-duces', 'dsr-package-riser-ogees-tally-herse', 'test-dsr-package-drive-spins-riser-bilbo'}</t>
        </is>
      </c>
    </row>
    <row r="12597">
      <c r="A12597" s="1" t="n">
        <v>12595</v>
      </c>
      <c r="B12597" t="inlineStr">
        <is>
          <t>pkgs</t>
        </is>
      </c>
      <c r="C12597" t="n">
        <v>49</v>
      </c>
      <c r="D12597" t="inlineStr">
        <is>
          <t>{'@dfatwork-pkgs~workspace-telemetry-client', 'alpinepkgs', '@y-pkgs~yj-gulp'}</t>
        </is>
      </c>
    </row>
    <row r="12598">
      <c r="A12598" s="1" t="n">
        <v>12596</v>
      </c>
      <c r="B12598" t="inlineStr">
        <is>
          <t>psc</t>
        </is>
      </c>
      <c r="C12598" t="n">
        <v>49</v>
      </c>
      <c r="D12598" t="inlineStr">
        <is>
          <t>{'proto-psc-ng2', 'odoo11-addon-website-oca-psc-team', 'npm-psc-package-bin-simple'}</t>
        </is>
      </c>
    </row>
    <row r="12599">
      <c r="A12599" s="1" t="n">
        <v>12597</v>
      </c>
      <c r="B12599" t="inlineStr">
        <is>
          <t>quota</t>
        </is>
      </c>
      <c r="C12599" t="n">
        <v>49</v>
      </c>
      <c r="D12599" t="inlineStr">
        <is>
          <t>{'dc-quota', 'test-package-deactivation-test-pouks-hards-quota-outby', 'volos-quota-memory'}</t>
        </is>
      </c>
    </row>
    <row r="12600">
      <c r="A12600" s="1" t="n">
        <v>12598</v>
      </c>
      <c r="B12600" t="inlineStr">
        <is>
          <t>rpm</t>
        </is>
      </c>
      <c r="C12600" t="n">
        <v>49</v>
      </c>
      <c r="D12600" t="inlineStr">
        <is>
          <t>{'grunt-rpm', '@datarpm~event-engine', 'arpm'}</t>
        </is>
      </c>
    </row>
    <row r="12601">
      <c r="A12601" s="1" t="n">
        <v>12599</v>
      </c>
      <c r="B12601" t="inlineStr">
        <is>
          <t>huzan</t>
        </is>
      </c>
      <c r="C12601" t="n">
        <v>49</v>
      </c>
      <c r="D12601" t="inlineStr">
        <is>
          <t>{'@huzan~hz-upload', '@huzan~rollup-plugin-postcss-hz', '@huzan~hz-layout'}</t>
        </is>
      </c>
    </row>
    <row r="12602">
      <c r="A12602" s="1" t="n">
        <v>12600</v>
      </c>
      <c r="B12602" t="inlineStr">
        <is>
          <t>f7</t>
        </is>
      </c>
      <c r="C12602" t="n">
        <v>49</v>
      </c>
      <c r="D12602" t="inlineStr">
        <is>
          <t>{'ezappx-plugin-f7', '@wtcbkjbuzrbl~a7a0fbde1fc286d787521e3f7a66d0791f0895b0561495adfe0b98422', 'preact-f7'}</t>
        </is>
      </c>
    </row>
    <row r="12603">
      <c r="A12603" s="1" t="n">
        <v>12601</v>
      </c>
      <c r="B12603" t="inlineStr">
        <is>
          <t>davit</t>
        </is>
      </c>
      <c r="C12603" t="n">
        <v>49</v>
      </c>
      <c r="D12603" t="inlineStr">
        <is>
          <t>{'test-mlw1-davit-recti', '@dsr-user-poxes-davit-mealy-cubed~dsr-package-public-poxes-davit-mealy-cubed', '@dsr-user-mulse-davit-stank-ricks~dsr-package-public-mulse-davit-stank-ricks'}</t>
        </is>
      </c>
    </row>
    <row r="12604">
      <c r="A12604" s="1" t="n">
        <v>12602</v>
      </c>
      <c r="B12604" t="inlineStr">
        <is>
          <t>gofer</t>
        </is>
      </c>
      <c r="C12604" t="n">
        <v>49</v>
      </c>
      <c r="D12604" t="inlineStr">
        <is>
          <t>{'dsr-package-evert-gofer', 'dsr-package-public-roset-inwit-gofer-tahas', 'goferfs-types'}</t>
        </is>
      </c>
    </row>
    <row r="12605">
      <c r="A12605" s="1" t="n">
        <v>12603</v>
      </c>
      <c r="B12605" t="inlineStr">
        <is>
          <t>tasmota</t>
        </is>
      </c>
      <c r="C12605" t="n">
        <v>49</v>
      </c>
      <c r="D12605" t="inlineStr">
        <is>
          <t>{'homebridge-mqtt-temperature-log-tasmota', '@bluephlame~homebridge-mqtt-switch-tasmota', 'node-red-contrib-sonoff-tasmota-enhanced'}</t>
        </is>
      </c>
    </row>
    <row r="12606">
      <c r="A12606" s="1" t="n">
        <v>12604</v>
      </c>
      <c r="B12606" t="inlineStr">
        <is>
          <t>emblem</t>
        </is>
      </c>
      <c r="C12606" t="n">
        <v>49</v>
      </c>
      <c r="D12606" t="inlineStr">
        <is>
          <t>{'emblem-generator-vue', 'fire-emblem-heroes-calculator', 'ractive-emblem-brunch'}</t>
        </is>
      </c>
    </row>
    <row r="12607">
      <c r="A12607" s="1" t="n">
        <v>12605</v>
      </c>
      <c r="B12607" t="inlineStr">
        <is>
          <t>boe</t>
        </is>
      </c>
      <c r="C12607" t="n">
        <v>49</v>
      </c>
      <c r="D12607" t="inlineStr">
        <is>
          <t>{'test-mlw1-syboe-fraus', '@boewa-software~react-searchbar', 'dsr-delete-wubwub-test-burps-hyper-syboe-hotly'}</t>
        </is>
      </c>
    </row>
    <row r="12608">
      <c r="A12608" s="1" t="n">
        <v>12606</v>
      </c>
      <c r="B12608" t="inlineStr">
        <is>
          <t>umich</t>
        </is>
      </c>
      <c r="C12608" t="n">
        <v>49</v>
      </c>
      <c r="D12608" t="inlineStr">
        <is>
          <t>{'@umich-lib~card', '@umich-lib~navigation', '@umich-lib~css'}</t>
        </is>
      </c>
    </row>
    <row r="12609">
      <c r="A12609" s="1" t="n">
        <v>12607</v>
      </c>
      <c r="B12609" t="inlineStr">
        <is>
          <t>gems</t>
        </is>
      </c>
      <c r="C12609" t="n">
        <v>49</v>
      </c>
      <c r="D12609" t="inlineStr">
        <is>
          <t>{'@es-gems~dev-npm-sample', '@gemsorg~uikit', 'goodera-infinity-gems'}</t>
        </is>
      </c>
    </row>
    <row r="12610">
      <c r="A12610" s="1" t="n">
        <v>12608</v>
      </c>
      <c r="B12610" t="inlineStr">
        <is>
          <t>sor</t>
        </is>
      </c>
      <c r="C12610" t="n">
        <v>49</v>
      </c>
      <c r="D12610" t="inlineStr">
        <is>
          <t>{'@centfinance~sor_xdai', 'dynasor', 'nam_sor_api_v2'}</t>
        </is>
      </c>
    </row>
    <row r="12611">
      <c r="A12611" s="1" t="n">
        <v>12609</v>
      </c>
      <c r="B12611" t="inlineStr">
        <is>
          <t>autofill</t>
        </is>
      </c>
      <c r="C12611" t="n">
        <v>49</v>
      </c>
      <c r="D12611" t="inlineStr">
        <is>
          <t>{'datatables.net-autofill-bs5', 'form-autofill', 'japan-address-autofill'}</t>
        </is>
      </c>
    </row>
    <row r="12612">
      <c r="A12612" s="1" t="n">
        <v>12610</v>
      </c>
      <c r="B12612" t="inlineStr">
        <is>
          <t>shuttle</t>
        </is>
      </c>
      <c r="C12612" t="n">
        <v>49</v>
      </c>
      <c r="D12612" t="inlineStr">
        <is>
          <t>{'shuttlerock_shared_config', 'bvg-shuttle-gtfs-rt-feed', 'react-shuttler'}</t>
        </is>
      </c>
    </row>
    <row r="12613">
      <c r="A12613" s="1" t="n">
        <v>12611</v>
      </c>
      <c r="B12613" t="inlineStr">
        <is>
          <t>sorts</t>
        </is>
      </c>
      <c r="C12613" t="n">
        <v>49</v>
      </c>
      <c r="D12613" t="inlineStr">
        <is>
          <t>{'test-mlw3-mokos-sorts', 'dsr-package-prese-sorts-abbas-jambs', 'dsr-package-public-spoom-zerda-aulos-sorts'}</t>
        </is>
      </c>
    </row>
    <row r="12614">
      <c r="A12614" s="1" t="n">
        <v>12612</v>
      </c>
      <c r="B12614" t="inlineStr">
        <is>
          <t>sabot</t>
        </is>
      </c>
      <c r="C12614" t="n">
        <v>49</v>
      </c>
      <c r="D12614" t="inlineStr">
        <is>
          <t>{'@dsr-user-lakes-wheal-sabot-tomes~dsr-package-public-lakes-wheal-sabot-tomes', 'dsr-package-plays-sabot-wanle-matlo', 'dsr-package-lakes-wheal-sabot-tomes'}</t>
        </is>
      </c>
    </row>
    <row r="12615">
      <c r="A12615" s="1" t="n">
        <v>12613</v>
      </c>
      <c r="B12615" t="inlineStr">
        <is>
          <t>atlantum</t>
        </is>
      </c>
      <c r="C12615" t="n">
        <v>49</v>
      </c>
      <c r="D12615" t="inlineStr">
        <is>
          <t>{'@atlantum~spinner', '@atlantum~avatar', '@atlantum~items-stack'}</t>
        </is>
      </c>
    </row>
    <row r="12616">
      <c r="A12616" s="1" t="n">
        <v>12614</v>
      </c>
      <c r="B12616" t="inlineStr">
        <is>
          <t>slant</t>
        </is>
      </c>
      <c r="C12616" t="n">
        <v>49</v>
      </c>
      <c r="D12616" t="inlineStr">
        <is>
          <t>{'dsr-package-public-mells-slant', 'test-mlw3-slant-visie', '@malware-test-mells-slant~dsr-package-public-mells-slant'}</t>
        </is>
      </c>
    </row>
    <row r="12617">
      <c r="A12617" s="1" t="n">
        <v>12615</v>
      </c>
      <c r="B12617" t="inlineStr">
        <is>
          <t>researchgate</t>
        </is>
      </c>
      <c r="C12617" t="n">
        <v>49</v>
      </c>
      <c r="D12617" t="inlineStr">
        <is>
          <t>{'@researchgate~react-history', '@researchgate~babel-plugin-transform-scss-import-to-string', '@researchgate~babel-preset'}</t>
        </is>
      </c>
    </row>
    <row r="12618">
      <c r="A12618" s="1" t="n">
        <v>12616</v>
      </c>
      <c r="B12618" t="inlineStr">
        <is>
          <t>forrestjs</t>
        </is>
      </c>
      <c r="C12618" t="n">
        <v>49</v>
      </c>
      <c r="D12618" t="inlineStr">
        <is>
          <t>{'@forrestjs~service-logger', '@forrestjs~service-fastify-fetchq', '@forrestjs~package-fastify'}</t>
        </is>
      </c>
    </row>
    <row r="12619">
      <c r="A12619" s="1" t="n">
        <v>12617</v>
      </c>
      <c r="B12619" t="inlineStr">
        <is>
          <t>hel</t>
        </is>
      </c>
      <c r="C12619" t="n">
        <v>49</v>
      </c>
      <c r="D12619" t="inlineStr">
        <is>
          <t>{'fmihel-lib', '@helgoboss~droplib-pdf', '@helgoboss~droplib'}</t>
        </is>
      </c>
    </row>
    <row r="12620">
      <c r="A12620" s="1" t="n">
        <v>12618</v>
      </c>
      <c r="B12620" t="inlineStr">
        <is>
          <t>mitchallen</t>
        </is>
      </c>
      <c r="C12620" t="n">
        <v>49</v>
      </c>
      <c r="D12620" t="inlineStr">
        <is>
          <t>{'generator-mitchallen-react-component', '@mitchallen~calc', '@mitchallen~playing-card-rank'}</t>
        </is>
      </c>
    </row>
    <row r="12621">
      <c r="A12621" s="1" t="n">
        <v>12619</v>
      </c>
      <c r="B12621" t="inlineStr">
        <is>
          <t>novi</t>
        </is>
      </c>
      <c r="C12621" t="n">
        <v>49</v>
      </c>
      <c r="D12621" t="inlineStr">
        <is>
          <t>{'novicell-helpers', '@novivia~localization', 'novicell-map'}</t>
        </is>
      </c>
    </row>
    <row r="12622">
      <c r="A12622" s="1" t="n">
        <v>12620</v>
      </c>
      <c r="B12622" t="inlineStr">
        <is>
          <t>mice</t>
        </is>
      </c>
      <c r="C12622" t="n">
        <v>49</v>
      </c>
      <c r="D12622" t="inlineStr">
        <is>
          <t>{'dsr-package-tacit-flics-ovine-amice', 'test-mlw3-douma-amice', 'mice-params'}</t>
        </is>
      </c>
    </row>
    <row r="12623">
      <c r="A12623" s="1" t="n">
        <v>12621</v>
      </c>
      <c r="B12623" t="inlineStr">
        <is>
          <t>aku</t>
        </is>
      </c>
      <c r="C12623" t="n">
        <v>49</v>
      </c>
      <c r="D12623" t="inlineStr">
        <is>
          <t>{'eslint-config-daaku-react', '@akuskis~components-library', 'byakugan-reporter'}</t>
        </is>
      </c>
    </row>
    <row r="12624">
      <c r="A12624" s="1" t="n">
        <v>12622</v>
      </c>
      <c r="B12624" t="inlineStr">
        <is>
          <t>yon</t>
        </is>
      </c>
      <c r="C12624" t="n">
        <v>49</v>
      </c>
      <c r="D12624" t="inlineStr">
        <is>
          <t>{'react-draggable-yonyou', 'dsr-rollback-package-crazy-harps-guide-yonis', 'test-mlw1-yonis-mures'}</t>
        </is>
      </c>
    </row>
    <row r="12625">
      <c r="A12625" s="1" t="n">
        <v>12623</v>
      </c>
      <c r="B12625" t="inlineStr">
        <is>
          <t>luge</t>
        </is>
      </c>
      <c r="C12625" t="n">
        <v>49</v>
      </c>
      <c r="D12625" t="inlineStr">
        <is>
          <t>{'test-package-deactivation-test-haoma-luges-blued-linty', 'luge.cool', '@waaark~luge'}</t>
        </is>
      </c>
    </row>
    <row r="12626">
      <c r="A12626" s="1" t="n">
        <v>12624</v>
      </c>
      <c r="B12626" t="inlineStr">
        <is>
          <t>heimdall</t>
        </is>
      </c>
      <c r="C12626" t="n">
        <v>49</v>
      </c>
      <c r="D12626" t="inlineStr">
        <is>
          <t>{'heimdall-lite', '@quancheng~heimdall-service', '@invisible~heimdall-client'}</t>
        </is>
      </c>
    </row>
    <row r="12627">
      <c r="A12627" s="1" t="n">
        <v>12625</v>
      </c>
      <c r="B12627" t="inlineStr">
        <is>
          <t>mapped</t>
        </is>
      </c>
      <c r="C12627" t="n">
        <v>49</v>
      </c>
      <c r="D12627" t="inlineStr">
        <is>
          <t>{'coffee-script-mapped', 'nestjs-mapped-exception', '@samtietjen~mapped-system'}</t>
        </is>
      </c>
    </row>
    <row r="12628">
      <c r="A12628" s="1" t="n">
        <v>12626</v>
      </c>
      <c r="B12628" t="inlineStr">
        <is>
          <t>automated</t>
        </is>
      </c>
      <c r="C12628" t="n">
        <v>49</v>
      </c>
      <c r="D12628" t="inlineStr">
        <is>
          <t>{'automated-rules-calendar', 'automated-screenshots', 'generator-automated-react-components'}</t>
        </is>
      </c>
    </row>
    <row r="12629">
      <c r="A12629" s="1" t="n">
        <v>12627</v>
      </c>
      <c r="B12629" t="inlineStr">
        <is>
          <t>ebuilder</t>
        </is>
      </c>
      <c r="C12629" t="n">
        <v>49</v>
      </c>
      <c r="D12629" t="inlineStr">
        <is>
          <t>{'ebuilder-page-template', 'ebuilder-content-grid-two', 'ebuilder'}</t>
        </is>
      </c>
    </row>
    <row r="12630">
      <c r="A12630" s="1" t="n">
        <v>12628</v>
      </c>
      <c r="B12630" t="inlineStr">
        <is>
          <t>thine</t>
        </is>
      </c>
      <c r="C12630" t="n">
        <v>49</v>
      </c>
      <c r="D12630" t="inlineStr">
        <is>
          <t>{'test-mlw2-thine-hooks-dep', 'test-mlw1-thine-biffs', 'dsr-package-public-thine-patch-alfas-rants'}</t>
        </is>
      </c>
    </row>
    <row r="12631">
      <c r="A12631" s="1" t="n">
        <v>12629</v>
      </c>
      <c r="B12631" t="inlineStr">
        <is>
          <t>cox</t>
        </is>
      </c>
      <c r="C12631" t="n">
        <v>49</v>
      </c>
      <c r="D12631" t="inlineStr">
        <is>
          <t>{'cox-connector-postgres', 'cox-tool', '@jeremyrcox~hello-world'}</t>
        </is>
      </c>
    </row>
    <row r="12632">
      <c r="A12632" s="1" t="n">
        <v>12630</v>
      </c>
      <c r="B12632" t="inlineStr">
        <is>
          <t>octal</t>
        </is>
      </c>
      <c r="C12632" t="n">
        <v>49</v>
      </c>
      <c r="D12632" t="inlineStr">
        <is>
          <t>{'test-package-deactivation-test-bajan-retry-octal-skink', '@dsr-user-octal-purin-cloam-rails~dsr-package-public-octal-purin-cloam-rails', 'dsr-package-public-coped-neist-octal-bosks'}</t>
        </is>
      </c>
    </row>
    <row r="12633">
      <c r="A12633" s="1" t="n">
        <v>12631</v>
      </c>
      <c r="B12633" t="inlineStr">
        <is>
          <t>bitty</t>
        </is>
      </c>
      <c r="C12633" t="n">
        <v>49</v>
      </c>
      <c r="D12633" t="inlineStr">
        <is>
          <t>{'dsr-package-bitty-redox-calls-rhine', '@bitty~format-date', 'bittyuu'}</t>
        </is>
      </c>
    </row>
    <row r="12634">
      <c r="A12634" s="1" t="n">
        <v>12632</v>
      </c>
      <c r="B12634" t="inlineStr">
        <is>
          <t>soups</t>
        </is>
      </c>
      <c r="C12634" t="n">
        <v>49</v>
      </c>
      <c r="D12634" t="inlineStr">
        <is>
          <t>{'test-package-deactivation-test-junks-soups-ploat-house', 'dsr-delete-wubwub-soups-flabs-cames-vials', 'test-mlw1-soups-pyats'}</t>
        </is>
      </c>
    </row>
    <row r="12635">
      <c r="A12635" s="1" t="n">
        <v>12633</v>
      </c>
      <c r="B12635" t="inlineStr">
        <is>
          <t>circe</t>
        </is>
      </c>
      <c r="C12635" t="n">
        <v>49</v>
      </c>
      <c r="D12635" t="inlineStr">
        <is>
          <t>{'@circe~form-behavior', '@circe~notification', '@circe~select'}</t>
        </is>
      </c>
    </row>
    <row r="12636">
      <c r="A12636" s="1" t="n">
        <v>12634</v>
      </c>
      <c r="B12636" t="inlineStr">
        <is>
          <t>viola</t>
        </is>
      </c>
      <c r="C12636" t="n">
        <v>49</v>
      </c>
      <c r="D12636" t="inlineStr">
        <is>
          <t>{'@violacss~converter-js-to-sass', 'rodolfoviola', 'violadan-ui'}</t>
        </is>
      </c>
    </row>
    <row r="12637">
      <c r="A12637" s="1" t="n">
        <v>12635</v>
      </c>
      <c r="B12637" t="inlineStr">
        <is>
          <t>testpkg</t>
        </is>
      </c>
      <c r="C12637" t="n">
        <v>49</v>
      </c>
      <c r="D12637" t="inlineStr">
        <is>
          <t>{'@naingaungphyo~testpkg', '@sturlen~testpkg', '@ibootcloud~testpkg'}</t>
        </is>
      </c>
    </row>
    <row r="12638">
      <c r="A12638" s="1" t="n">
        <v>12636</v>
      </c>
      <c r="B12638" t="inlineStr">
        <is>
          <t>tedious</t>
        </is>
      </c>
      <c r="C12638" t="n">
        <v>49</v>
      </c>
      <c r="D12638" t="inlineStr">
        <is>
          <t>{'tedious-json', '@realdubb~tedious-connection-pool', '@pitschbr~tedious-helper'}</t>
        </is>
      </c>
    </row>
    <row r="12639">
      <c r="A12639" s="1" t="n">
        <v>12637</v>
      </c>
      <c r="B12639" t="inlineStr">
        <is>
          <t>cfware</t>
        </is>
      </c>
      <c r="C12639" t="n">
        <v>49</v>
      </c>
      <c r="D12639" t="inlineStr">
        <is>
          <t>{'@cfware~form', '@cfware~peer-cluster', '@cfware~ava-selenium-manager'}</t>
        </is>
      </c>
    </row>
    <row r="12640">
      <c r="A12640" s="1" t="n">
        <v>12638</v>
      </c>
      <c r="B12640" t="inlineStr">
        <is>
          <t>fastapi</t>
        </is>
      </c>
      <c r="C12640" t="n">
        <v>49</v>
      </c>
      <c r="D12640" t="inlineStr">
        <is>
          <t>{'fastapi-security', 'akita-fastapi', 'fastapi-permissions'}</t>
        </is>
      </c>
    </row>
    <row r="12641">
      <c r="A12641" s="1" t="n">
        <v>12639</v>
      </c>
      <c r="B12641" t="inlineStr">
        <is>
          <t>telephone</t>
        </is>
      </c>
      <c r="C12641" t="n">
        <v>49</v>
      </c>
      <c r="D12641" t="inlineStr">
        <is>
          <t>{'emoji-telephone', 'telephone-vkm', '@oledm~react-telephone-input'}</t>
        </is>
      </c>
    </row>
    <row r="12642">
      <c r="A12642" s="1" t="n">
        <v>12640</v>
      </c>
      <c r="B12642" t="inlineStr">
        <is>
          <t>epoxy</t>
        </is>
      </c>
      <c r="C12642" t="n">
        <v>49</v>
      </c>
      <c r="D12642" t="inlineStr">
        <is>
          <t>{'dsr-package-public-geist-epoxy-avast-ihram', 'test-mlw3-donne-epoxy', 'dsr-rollback-package-azote-nanny-wolfs-epoxy'}</t>
        </is>
      </c>
    </row>
    <row r="12643">
      <c r="A12643" s="1" t="n">
        <v>12641</v>
      </c>
      <c r="B12643" t="inlineStr">
        <is>
          <t>kerberos</t>
        </is>
      </c>
      <c r="C12643" t="n">
        <v>49</v>
      </c>
      <c r="D12643" t="inlineStr">
        <is>
          <t>{'minikerberos', 'lets-chat-kerberos', 'node-auth-kerberos'}</t>
        </is>
      </c>
    </row>
    <row r="12644">
      <c r="A12644" s="1" t="n">
        <v>12642</v>
      </c>
      <c r="B12644" t="inlineStr">
        <is>
          <t>moola</t>
        </is>
      </c>
      <c r="C12644" t="n">
        <v>49</v>
      </c>
      <c r="D12644" t="inlineStr">
        <is>
          <t>{'moola-redis', 'test-mlw1-moola-scall', 'dsr-package-public-moola-sales-upend-irade'}</t>
        </is>
      </c>
    </row>
    <row r="12645">
      <c r="A12645" s="1" t="n">
        <v>12643</v>
      </c>
      <c r="B12645" t="inlineStr">
        <is>
          <t>codesandbox</t>
        </is>
      </c>
      <c r="C12645" t="n">
        <v>49</v>
      </c>
      <c r="D12645" t="inlineStr">
        <is>
          <t>{'react-magma-dom-codesandbox-template', '@thiagoarrais~hello-codesandbox', 'error-messages-codesandbox'}</t>
        </is>
      </c>
    </row>
    <row r="12646">
      <c r="A12646" s="1" t="n">
        <v>12644</v>
      </c>
      <c r="B12646" t="inlineStr">
        <is>
          <t>blocking</t>
        </is>
      </c>
      <c r="C12646" t="n">
        <v>49</v>
      </c>
      <c r="D12646" t="inlineStr">
        <is>
          <t>{'@nodert-win10-rs4~windows.applicationmodel.communicationblocking', 'blocking-await', 'double-click-blocking-util'}</t>
        </is>
      </c>
    </row>
    <row r="12647">
      <c r="A12647" s="1" t="n">
        <v>12645</v>
      </c>
      <c r="B12647" t="inlineStr">
        <is>
          <t>mya</t>
        </is>
      </c>
      <c r="C12647" t="n">
        <v>49</v>
      </c>
      <c r="D12647" t="inlineStr">
        <is>
          <t>{'mya-jinja', 'ngx-mya', '@mya-zaki~advanced-search'}</t>
        </is>
      </c>
    </row>
    <row r="12648">
      <c r="A12648" s="1" t="n">
        <v>12646</v>
      </c>
      <c r="B12648" t="inlineStr">
        <is>
          <t>mort</t>
        </is>
      </c>
      <c r="C12648" t="n">
        <v>49</v>
      </c>
      <c r="D12648" t="inlineStr">
        <is>
          <t>{'@damienmortini~element-input-file', 'ngx-valdemort', '@damienmortini~element-input-number'}</t>
        </is>
      </c>
    </row>
    <row r="12649">
      <c r="A12649" s="1" t="n">
        <v>12647</v>
      </c>
      <c r="B12649" t="inlineStr">
        <is>
          <t>platon</t>
        </is>
      </c>
      <c r="C12649" t="n">
        <v>49</v>
      </c>
      <c r="D12649" t="inlineStr">
        <is>
          <t>{'@platonnetwork~web3-eth-iban', '@platonenterprise~web3-core-method', 'platondevswap-sdk'}</t>
        </is>
      </c>
    </row>
    <row r="12650">
      <c r="A12650" s="1" t="n">
        <v>12648</v>
      </c>
      <c r="B12650" t="inlineStr">
        <is>
          <t>fastweb</t>
        </is>
      </c>
      <c r="C12650" t="n">
        <v>49</v>
      </c>
      <c r="D12650" t="inlineStr">
        <is>
          <t>{'fastweb', '@fastweb~fast-utils', '@fastweb~share'}</t>
        </is>
      </c>
    </row>
    <row r="12651">
      <c r="A12651" s="1" t="n">
        <v>12649</v>
      </c>
      <c r="B12651" t="inlineStr">
        <is>
          <t>rua</t>
        </is>
      </c>
      <c r="C12651" t="n">
        <v>49</v>
      </c>
      <c r="D12651" t="inlineStr">
        <is>
          <t>{'ruamel-yaml-clib', '@ruax~ui', 'anime-extrua'}</t>
        </is>
      </c>
    </row>
    <row r="12652">
      <c r="A12652" s="1" t="n">
        <v>12650</v>
      </c>
      <c r="B12652" t="inlineStr">
        <is>
          <t>dedal</t>
        </is>
      </c>
      <c r="C12652" t="n">
        <v>49</v>
      </c>
      <c r="D12652" t="inlineStr">
        <is>
          <t>{'dsr-package-golfs-dedal', 'dsr-package-public-golfs-dedal', 'test-dsr-package-dedal-child-kebab-succi'}</t>
        </is>
      </c>
    </row>
    <row r="12653">
      <c r="A12653" s="1" t="n">
        <v>12651</v>
      </c>
      <c r="B12653" t="inlineStr">
        <is>
          <t>westpac</t>
        </is>
      </c>
      <c r="C12653" t="n">
        <v>49</v>
      </c>
      <c r="D12653" t="inlineStr">
        <is>
          <t>{'@westpac~body', 'westpac-payway', '@westpac~form-pod'}</t>
        </is>
      </c>
    </row>
    <row r="12654">
      <c r="A12654" s="1" t="n">
        <v>12652</v>
      </c>
      <c r="B12654" t="inlineStr">
        <is>
          <t>maw</t>
        </is>
      </c>
      <c r="C12654" t="n">
        <v>49</v>
      </c>
      <c r="D12654" t="inlineStr">
        <is>
          <t>{'@dsr-user-ombre-mawky-stoke-styed~dsr-package-public-ombre-mawky-stoke-styed', 'test-mlw3-myoma-mawky', '@dsr-user-twiny-pryer-mawky-sordo~dsr-package-public-twiny-pryer-mawky-sordo'}</t>
        </is>
      </c>
    </row>
    <row r="12655">
      <c r="A12655" s="1" t="n">
        <v>12653</v>
      </c>
      <c r="B12655" t="inlineStr">
        <is>
          <t>graylog</t>
        </is>
      </c>
      <c r="C12655" t="n">
        <v>49</v>
      </c>
      <c r="D12655" t="inlineStr">
        <is>
          <t>{'hapi-graylog', 'node-graylog', 'ts-graylog'}</t>
        </is>
      </c>
    </row>
    <row r="12656">
      <c r="A12656" s="1" t="n">
        <v>12654</v>
      </c>
      <c r="B12656" t="inlineStr">
        <is>
          <t>papi</t>
        </is>
      </c>
      <c r="C12656" t="n">
        <v>49</v>
      </c>
      <c r="D12656" t="inlineStr">
        <is>
          <t>{'@alicloud~dycdpapi', 'papi-retry', 'da-types-papi'}</t>
        </is>
      </c>
    </row>
    <row r="12657">
      <c r="A12657" s="1" t="n">
        <v>12655</v>
      </c>
      <c r="B12657" t="inlineStr">
        <is>
          <t>additional</t>
        </is>
      </c>
      <c r="C12657" t="n">
        <v>49</v>
      </c>
      <c r="D12657" t="inlineStr">
        <is>
          <t>{'additional-data-structure-snippet', 'additional-bootstrap-colors', 'jest-additional-expectations'}</t>
        </is>
      </c>
    </row>
    <row r="12658">
      <c r="A12658" s="1" t="n">
        <v>12656</v>
      </c>
      <c r="B12658" t="inlineStr">
        <is>
          <t>msk</t>
        </is>
      </c>
      <c r="C12658" t="n">
        <v>49</v>
      </c>
      <c r="D12658" t="inlineStr">
        <is>
          <t>{'@stdlib~stats-base-nanmskmin', 'lemmsk', '@stdlib~stats-base-nanmskmax'}</t>
        </is>
      </c>
    </row>
    <row r="12659">
      <c r="A12659" s="1" t="n">
        <v>12657</v>
      </c>
      <c r="B12659" t="inlineStr">
        <is>
          <t>swami</t>
        </is>
      </c>
      <c r="C12659" t="n">
        <v>49</v>
      </c>
      <c r="D12659" t="inlineStr">
        <is>
          <t>{'@malware-test-swami-picul~test-mlw3-swami-picul', 'dsr-package-public-swami-steen-voled-mulga', 'test-dsr-package-baked-swats-swami-grouf'}</t>
        </is>
      </c>
    </row>
    <row r="12660">
      <c r="A12660" s="1" t="n">
        <v>12658</v>
      </c>
      <c r="B12660" t="inlineStr">
        <is>
          <t>allons</t>
        </is>
      </c>
      <c r="C12660" t="n">
        <v>49</v>
      </c>
      <c r="D12660" t="inlineStr">
        <is>
          <t>{'allons-y-now', 'allons-y-dev-chore', 'allons-y-web'}</t>
        </is>
      </c>
    </row>
    <row r="12661">
      <c r="A12661" s="1" t="n">
        <v>12659</v>
      </c>
      <c r="B12661" t="inlineStr">
        <is>
          <t>testable</t>
        </is>
      </c>
      <c r="C12661" t="n">
        <v>49</v>
      </c>
      <c r="D12661" t="inlineStr">
        <is>
          <t>{'sockjs-client-testable', 'testable-stream', '@testable-ts~v3.7'}</t>
        </is>
      </c>
    </row>
    <row r="12662">
      <c r="A12662" s="1" t="n">
        <v>12660</v>
      </c>
      <c r="B12662" t="inlineStr">
        <is>
          <t>vig</t>
        </is>
      </c>
      <c r="C12662" t="n">
        <v>49</v>
      </c>
      <c r="D12662" t="inlineStr">
        <is>
          <t>{'@vigcoin~cryptonote-util', '@pjotrvig~vue-crud', '@vigcoin~logger'}</t>
        </is>
      </c>
    </row>
    <row r="12663">
      <c r="A12663" s="1" t="n">
        <v>12661</v>
      </c>
      <c r="B12663" t="inlineStr">
        <is>
          <t>recurring</t>
        </is>
      </c>
      <c r="C12663" t="n">
        <v>49</v>
      </c>
      <c r="D12663" t="inlineStr">
        <is>
          <t>{'recurring-select', 'recurring-ical-events', 'gitlab-recurring-issues'}</t>
        </is>
      </c>
    </row>
    <row r="12664">
      <c r="A12664" s="1" t="n">
        <v>12662</v>
      </c>
      <c r="B12664" t="inlineStr">
        <is>
          <t>nexmo</t>
        </is>
      </c>
      <c r="C12664" t="n">
        <v>49</v>
      </c>
      <c r="D12664" t="inlineStr">
        <is>
          <t>{'passport-nexmo-otp', '@nsilly~notification-nexmo-channel', 'dj-nexmo'}</t>
        </is>
      </c>
    </row>
    <row r="12665">
      <c r="A12665" s="1" t="n">
        <v>12663</v>
      </c>
      <c r="B12665" t="inlineStr">
        <is>
          <t>interview</t>
        </is>
      </c>
      <c r="C12665" t="n">
        <v>49</v>
      </c>
      <c r="D12665" t="inlineStr">
        <is>
          <t>{'savvy-interview', '@interviewapp~interview-app-rest-client', 'interview-test'}</t>
        </is>
      </c>
    </row>
    <row r="12666">
      <c r="A12666" s="1" t="n">
        <v>12664</v>
      </c>
      <c r="B12666" t="inlineStr">
        <is>
          <t>programmer</t>
        </is>
      </c>
      <c r="C12666" t="n">
        <v>49</v>
      </c>
      <c r="D12666" t="inlineStr">
        <is>
          <t>{'node-programmer', 'bisprogrammer-vue-components', 'bs2-programmer'}</t>
        </is>
      </c>
    </row>
    <row r="12667">
      <c r="A12667" s="1" t="n">
        <v>12665</v>
      </c>
      <c r="B12667" t="inlineStr">
        <is>
          <t>xlib</t>
        </is>
      </c>
      <c r="C12667" t="n">
        <v>49</v>
      </c>
      <c r="D12667" t="inlineStr">
        <is>
          <t>{'@kjgxlib~react-native-viewpager', 'duxlib', '@teamhex~react-native-hexlib'}</t>
        </is>
      </c>
    </row>
    <row r="12668">
      <c r="A12668" s="1" t="n">
        <v>12666</v>
      </c>
      <c r="B12668" t="inlineStr">
        <is>
          <t>clast</t>
        </is>
      </c>
      <c r="C12668" t="n">
        <v>49</v>
      </c>
      <c r="D12668" t="inlineStr">
        <is>
          <t>{'@clast~store', 'dsr-package-public-sered-clast-slops-wiper', '@clast~breadcrumbs-mod'}</t>
        </is>
      </c>
    </row>
    <row r="12669">
      <c r="A12669" s="1" t="n">
        <v>12667</v>
      </c>
      <c r="B12669" t="inlineStr">
        <is>
          <t>ecp</t>
        </is>
      </c>
      <c r="C12669" t="n">
        <v>49</v>
      </c>
      <c r="D12669" t="inlineStr">
        <is>
          <t>{'appium-ecp', 'qmuzik-ecpmaster', 'qmuzik-ecpclassification-shared'}</t>
        </is>
      </c>
    </row>
    <row r="12670">
      <c r="A12670" s="1" t="n">
        <v>12668</v>
      </c>
      <c r="B12670" t="inlineStr">
        <is>
          <t>braft</t>
        </is>
      </c>
      <c r="C12670" t="n">
        <v>49</v>
      </c>
      <c r="D12670" t="inlineStr">
        <is>
          <t>{'@types~braft-editor', '@oceans~braft-editor', 'braft-finder-self'}</t>
        </is>
      </c>
    </row>
    <row r="12671">
      <c r="A12671" s="1" t="n">
        <v>12669</v>
      </c>
      <c r="B12671" t="inlineStr">
        <is>
          <t>electrum</t>
        </is>
      </c>
      <c r="C12671" t="n">
        <v>49</v>
      </c>
      <c r="D12671" t="inlineStr">
        <is>
          <t>{'electrum-field', 'electrum-vtc', 'bitcore-electrum'}</t>
        </is>
      </c>
    </row>
    <row r="12672">
      <c r="A12672" s="1" t="n">
        <v>12670</v>
      </c>
      <c r="B12672" t="inlineStr">
        <is>
          <t>gjs</t>
        </is>
      </c>
      <c r="C12672" t="n">
        <v>49</v>
      </c>
      <c r="D12672" t="inlineStr">
        <is>
          <t>{'babel-plugin-gjs', 'gjs-cli', 'gjs'}</t>
        </is>
      </c>
    </row>
    <row r="12673">
      <c r="A12673" s="1" t="n">
        <v>12671</v>
      </c>
      <c r="B12673" t="inlineStr">
        <is>
          <t>markercluster</t>
        </is>
      </c>
      <c r="C12673" t="n">
        <v>49</v>
      </c>
      <c r="D12673" t="inlineStr">
        <is>
          <t>{'leaflet.markercluster', '@glartek~leaflet.markercluster', '@vchangal~leaflet.markercluster'}</t>
        </is>
      </c>
    </row>
    <row r="12674">
      <c r="A12674" s="1" t="n">
        <v>12672</v>
      </c>
      <c r="B12674" t="inlineStr">
        <is>
          <t>libary</t>
        </is>
      </c>
      <c r="C12674" t="n">
        <v>49</v>
      </c>
      <c r="D12674" t="inlineStr">
        <is>
          <t>{'request.libary', '14libary', '@tiabhineetkaushal~react-libary-demo'}</t>
        </is>
      </c>
    </row>
    <row r="12675">
      <c r="A12675" s="1" t="n">
        <v>12673</v>
      </c>
      <c r="B12675" t="inlineStr">
        <is>
          <t>saith</t>
        </is>
      </c>
      <c r="C12675" t="n">
        <v>49</v>
      </c>
      <c r="D12675" t="inlineStr">
        <is>
          <t>{'dsr-package-public-lathi-pages-khats-saith', 'test-mlw2-brass-saith', '@saithodev~typo3-extension-release'}</t>
        </is>
      </c>
    </row>
    <row r="12676">
      <c r="A12676" s="1" t="n">
        <v>12674</v>
      </c>
      <c r="B12676" t="inlineStr">
        <is>
          <t>parer</t>
        </is>
      </c>
      <c r="C12676" t="n">
        <v>49</v>
      </c>
      <c r="D12676" t="inlineStr">
        <is>
          <t>{'test-mlw1-bares-parer', '@parern~pare-native-face', 'test-mlw2-drive-parer-dep'}</t>
        </is>
      </c>
    </row>
    <row r="12677">
      <c r="A12677" s="1" t="n">
        <v>12675</v>
      </c>
      <c r="B12677" t="inlineStr">
        <is>
          <t>mantle</t>
        </is>
      </c>
      <c r="C12677" t="n">
        <v>49</v>
      </c>
      <c r="D12677" t="inlineStr">
        <is>
          <t>{'plv8-mantle', 'mantle-event-emitter', 'mantle-html-compiler'}</t>
        </is>
      </c>
    </row>
    <row r="12678">
      <c r="A12678" s="1" t="n">
        <v>12676</v>
      </c>
      <c r="B12678" t="inlineStr">
        <is>
          <t>fayed</t>
        </is>
      </c>
      <c r="C12678" t="n">
        <v>49</v>
      </c>
      <c r="D12678" t="inlineStr">
        <is>
          <t>{'dsr-package-public-fayed-facts-oboli-decoy', 'dsr-package-undue-fayed-milky-adown', '@dsr-user-safer-stoma-fayed-aleft~dsr-package-public-safer-stoma-fayed-aleft'}</t>
        </is>
      </c>
    </row>
    <row r="12679">
      <c r="A12679" s="1" t="n">
        <v>12677</v>
      </c>
      <c r="B12679" t="inlineStr">
        <is>
          <t>ccl</t>
        </is>
      </c>
      <c r="C12679" t="n">
        <v>49</v>
      </c>
      <c r="D12679" t="inlineStr">
        <is>
          <t>{'ccl_ui', 'ccl-scratch-tools', 'num_plus_ccl'}</t>
        </is>
      </c>
    </row>
    <row r="12680">
      <c r="A12680" s="1" t="n">
        <v>12678</v>
      </c>
      <c r="B12680" t="inlineStr">
        <is>
          <t>pras</t>
        </is>
      </c>
      <c r="C12680" t="n">
        <v>49</v>
      </c>
      <c r="D12680" t="inlineStr">
        <is>
          <t>{'@gurupras~file-icons-js', 'dsr-package-prase-soaks-motif-heady', '@dsr-user-parch-syker-prase-leeps~dsr-package-public-parch-syker-prase-leeps'}</t>
        </is>
      </c>
    </row>
    <row r="12681">
      <c r="A12681" s="1" t="n">
        <v>12679</v>
      </c>
      <c r="B12681" t="inlineStr">
        <is>
          <t>entr</t>
        </is>
      </c>
      <c r="C12681" t="n">
        <v>49</v>
      </c>
      <c r="D12681" t="inlineStr">
        <is>
          <t>{'@entrptaher~only-unique', '@entrptaher~crypto', '@entrptaher~flatten-object'}</t>
        </is>
      </c>
    </row>
    <row r="12682">
      <c r="A12682" s="1" t="n">
        <v>12680</v>
      </c>
      <c r="B12682" t="inlineStr">
        <is>
          <t>traceur</t>
        </is>
      </c>
      <c r="C12682" t="n">
        <v>48</v>
      </c>
      <c r="D12682" t="inlineStr">
        <is>
          <t>{'grunt-traceur-build', 'gulp-traceur-cmdline', 'node-traceur'}</t>
        </is>
      </c>
    </row>
    <row r="12683">
      <c r="A12683" s="1" t="n">
        <v>12681</v>
      </c>
      <c r="B12683" t="inlineStr">
        <is>
          <t>coal</t>
        </is>
      </c>
      <c r="C12683" t="n">
        <v>48</v>
      </c>
      <c r="D12683" t="inlineStr">
        <is>
          <t>{'coalk', '@coalmines~indui', 'test-package-deactivation-test-coaly-caver-stern-virls'}</t>
        </is>
      </c>
    </row>
    <row r="12684">
      <c r="A12684" s="1" t="n">
        <v>12682</v>
      </c>
      <c r="B12684" t="inlineStr">
        <is>
          <t>tagsinput</t>
        </is>
      </c>
      <c r="C12684" t="n">
        <v>48</v>
      </c>
      <c r="D12684" t="inlineStr">
        <is>
          <t>{'react-tagsinput-newest', '@daanfl~vue-tagsinput', 'react-bootstrap-tagsinput'}</t>
        </is>
      </c>
    </row>
    <row r="12685">
      <c r="A12685" s="1" t="n">
        <v>12683</v>
      </c>
      <c r="B12685" t="inlineStr">
        <is>
          <t>g4</t>
        </is>
      </c>
      <c r="C12685" t="n">
        <v>48</v>
      </c>
      <c r="D12685" t="inlineStr">
        <is>
          <t>{'g4.font.family', 'compressor-g4', 'g4-auth'}</t>
        </is>
      </c>
    </row>
    <row r="12686">
      <c r="A12686" s="1" t="n">
        <v>12684</v>
      </c>
      <c r="B12686" t="inlineStr">
        <is>
          <t>blackbaud</t>
        </is>
      </c>
      <c r="C12686" t="n">
        <v>48</v>
      </c>
      <c r="D12686" t="inlineStr">
        <is>
          <t>{'@blackbaud~skyux2-demos', '@blackbaud~skyux-builder-plugin-addin-client', '@blackbaud~skyux-builder-stache-search'}</t>
        </is>
      </c>
    </row>
    <row r="12687">
      <c r="A12687" s="1" t="n">
        <v>12685</v>
      </c>
      <c r="B12687" t="inlineStr">
        <is>
          <t>unp</t>
        </is>
      </c>
      <c r="C12687" t="n">
        <v>48</v>
      </c>
      <c r="D12687" t="inlineStr">
        <is>
          <t>{'unprunk', 'dsr-package-public-talcs-ydred-unpin-iodic', '@dsr-user-tawed-unpin-sorbo-costs~dsr-package-public-tawed-unpin-sorbo-costs'}</t>
        </is>
      </c>
    </row>
    <row r="12688">
      <c r="A12688" s="1" t="n">
        <v>12686</v>
      </c>
      <c r="B12688" t="inlineStr">
        <is>
          <t>extendable</t>
        </is>
      </c>
      <c r="C12688" t="n">
        <v>48</v>
      </c>
      <c r="D12688" t="inlineStr">
        <is>
          <t>{'extendable-base', 'extendable-json', 'extendable-http-errors'}</t>
        </is>
      </c>
    </row>
    <row r="12689">
      <c r="A12689" s="1" t="n">
        <v>12687</v>
      </c>
      <c r="B12689" t="inlineStr">
        <is>
          <t>psp</t>
        </is>
      </c>
      <c r="C12689" t="n">
        <v>48</v>
      </c>
      <c r="D12689" t="inlineStr">
        <is>
          <t>{'@spryker-vsf~first-data-psp', 'coinify-psp-lib', 'ilp-spsp-invoice-server'}</t>
        </is>
      </c>
    </row>
    <row r="12690">
      <c r="A12690" s="1" t="n">
        <v>12688</v>
      </c>
      <c r="B12690" t="inlineStr">
        <is>
          <t>ague</t>
        </is>
      </c>
      <c r="C12690" t="n">
        <v>48</v>
      </c>
      <c r="D12690" t="inlineStr">
        <is>
          <t>{'@aguezz~qs-parse', '@dluague~vue-datepicker', '@aguensche~test-component1'}</t>
        </is>
      </c>
    </row>
    <row r="12691">
      <c r="A12691" s="1" t="n">
        <v>12689</v>
      </c>
      <c r="B12691" t="inlineStr">
        <is>
          <t>phys</t>
        </is>
      </c>
      <c r="C12691" t="n">
        <v>48</v>
      </c>
      <c r="D12691" t="inlineStr">
        <is>
          <t>{'ephys-viz', 'node-physfs', 'hephys'}</t>
        </is>
      </c>
    </row>
    <row r="12692">
      <c r="A12692" s="1" t="n">
        <v>12690</v>
      </c>
      <c r="B12692" t="inlineStr">
        <is>
          <t>jug</t>
        </is>
      </c>
      <c r="C12692" t="n">
        <v>48</v>
      </c>
      <c r="D12692" t="inlineStr">
        <is>
          <t>{'@dsr-user-wench-yobbo-rough-jugum~dsr-package-public-wench-yobbo-rough-jugum', '@malware-test-adays-jugum~test-mlw3-adays-jugum', 'test-package-deactivation-test-fouds-jugum-rakee-spiel'}</t>
        </is>
      </c>
    </row>
    <row r="12693">
      <c r="A12693" s="1" t="n">
        <v>12691</v>
      </c>
      <c r="B12693" t="inlineStr">
        <is>
          <t>advent</t>
        </is>
      </c>
      <c r="C12693" t="n">
        <v>48</v>
      </c>
      <c r="D12693" t="inlineStr">
        <is>
          <t>{'advent-memory', 'advent-of-code-wasm', '@thefotios~advent_puzzle'}</t>
        </is>
      </c>
    </row>
    <row r="12694">
      <c r="A12694" s="1" t="n">
        <v>12692</v>
      </c>
      <c r="B12694" t="inlineStr">
        <is>
          <t>zephyr</t>
        </is>
      </c>
      <c r="C12694" t="n">
        <v>48</v>
      </c>
      <c r="D12694" t="inlineStr">
        <is>
          <t>{'@illinois~zephyr-github-checkout', '@usezephyr~theme', 'zephyr-react-grid'}</t>
        </is>
      </c>
    </row>
    <row r="12695">
      <c r="A12695" s="1" t="n">
        <v>12693</v>
      </c>
      <c r="B12695" t="inlineStr">
        <is>
          <t>chewy</t>
        </is>
      </c>
      <c r="C12695" t="n">
        <v>48</v>
      </c>
      <c r="D12695" t="inlineStr">
        <is>
          <t>{'@dsr-user-naggy-chewy-drams-heady~dsr-package-public-naggy-chewy-drams-heady', 'test-dsr-package-basts-chewy-whist-slain', '@dsr-user-risen-chewy-piles-moved~dsr-package-public-risen-chewy-piles-moved'}</t>
        </is>
      </c>
    </row>
    <row r="12696">
      <c r="A12696" s="1" t="n">
        <v>12694</v>
      </c>
      <c r="B12696" t="inlineStr">
        <is>
          <t>cspace</t>
        </is>
      </c>
      <c r="C12696" t="n">
        <v>48</v>
      </c>
      <c r="D12696" t="inlineStr">
        <is>
          <t>{'cspace-ui-plugin-recordtype-propagation', 'cspace-ui-plugin-profile-omca', 'cspace-ui'}</t>
        </is>
      </c>
    </row>
    <row r="12697">
      <c r="A12697" s="1" t="n">
        <v>12695</v>
      </c>
      <c r="B12697" t="inlineStr">
        <is>
          <t>stops</t>
        </is>
      </c>
      <c r="C12697" t="n">
        <v>48</v>
      </c>
      <c r="D12697" t="inlineStr">
        <is>
          <t>{'@dsr-user-marae-stops-picas-sprad~dsr-package-public-marae-stops-picas-sprad', 'test-mlw2-knock-stops-dep', 'dsr-package-stops-scone-mauds-lefts'}</t>
        </is>
      </c>
    </row>
    <row r="12698">
      <c r="A12698" s="1" t="n">
        <v>12696</v>
      </c>
      <c r="B12698" t="inlineStr">
        <is>
          <t>motty</t>
        </is>
      </c>
      <c r="C12698" t="n">
        <v>48</v>
      </c>
      <c r="D12698" t="inlineStr">
        <is>
          <t>{'dsr-package-public-motty-ousel-dings-bogey', '@dsr-org-daunt-motty-mires-fonly~test-dsr-org-daunt-motty-mires-fonly', '@malware-test-herls-motty~dsr-package-public-herls-motty'}</t>
        </is>
      </c>
    </row>
    <row r="12699">
      <c r="A12699" s="1" t="n">
        <v>12697</v>
      </c>
      <c r="B12699" t="inlineStr">
        <is>
          <t>malta</t>
        </is>
      </c>
      <c r="C12699" t="n">
        <v>48</v>
      </c>
      <c r="D12699" t="inlineStr">
        <is>
          <t>{'malta', 'malta-millijs', 'malta-svg2png'}</t>
        </is>
      </c>
    </row>
    <row r="12700">
      <c r="A12700" s="1" t="n">
        <v>12698</v>
      </c>
      <c r="B12700" t="inlineStr">
        <is>
          <t>slink</t>
        </is>
      </c>
      <c r="C12700" t="n">
        <v>48</v>
      </c>
      <c r="D12700" t="inlineStr">
        <is>
          <t>{'@dsr-rollback-org-creel-slink-tamal-piend~dsr-rollback-package-creel-slink-tamal-piend', 'dsr-rollback-package-slink-mains-spree-elite', 'test-mlw2-ortho-slink'}</t>
        </is>
      </c>
    </row>
    <row r="12701">
      <c r="A12701" s="1" t="n">
        <v>12699</v>
      </c>
      <c r="B12701" t="inlineStr">
        <is>
          <t>bootstrapper</t>
        </is>
      </c>
      <c r="C12701" t="n">
        <v>48</v>
      </c>
      <c r="D12701" t="inlineStr">
        <is>
          <t>{'kopano-webapp-plugin-bootstrapper', '@twilroad~bootstrapper', '@parken~parken-bootstrapper'}</t>
        </is>
      </c>
    </row>
    <row r="12702">
      <c r="A12702" s="1" t="n">
        <v>12700</v>
      </c>
      <c r="B12702" t="inlineStr">
        <is>
          <t>molal</t>
        </is>
      </c>
      <c r="C12702" t="n">
        <v>48</v>
      </c>
      <c r="D12702" t="inlineStr">
        <is>
          <t>{'@malware-test-bilbo-molal~dsr-package-public-bilbo-molal', 'test-package-deactivation-test-skull-wales-caffs-molal', '@dsr-rollback-org-odyle-scene-secco-molal~dsr-rollback-package-odyle-scene-secco-molal'}</t>
        </is>
      </c>
    </row>
    <row r="12703">
      <c r="A12703" s="1" t="n">
        <v>12701</v>
      </c>
      <c r="B12703" t="inlineStr">
        <is>
          <t>saturn</t>
        </is>
      </c>
      <c r="C12703" t="n">
        <v>48</v>
      </c>
      <c r="D12703" t="inlineStr">
        <is>
          <t>{'@sqrtofsaturn~xbox-controller-node', 'saturn', '@saturnnetwork~simple-rsi-trading-bot'}</t>
        </is>
      </c>
    </row>
    <row r="12704">
      <c r="A12704" s="1" t="n">
        <v>12702</v>
      </c>
      <c r="B12704" t="inlineStr">
        <is>
          <t>brisk</t>
        </is>
      </c>
      <c r="C12704" t="n">
        <v>48</v>
      </c>
      <c r="D12704" t="inlineStr">
        <is>
          <t>{'brisk-letsencrypt', '@brisk-docs~website', 'brisk-translate'}</t>
        </is>
      </c>
    </row>
    <row r="12705">
      <c r="A12705" s="1" t="n">
        <v>12703</v>
      </c>
      <c r="B12705" t="inlineStr">
        <is>
          <t>welts</t>
        </is>
      </c>
      <c r="C12705" t="n">
        <v>48</v>
      </c>
      <c r="D12705" t="inlineStr">
        <is>
          <t>{'dsr-package-lamps-brays-welts-times', '@malware-test-lemma-welts~dsr-package-public-lemma-welts', 'dsr-package-welts-slily-kerne-freed'}</t>
        </is>
      </c>
    </row>
    <row r="12706">
      <c r="A12706" s="1" t="n">
        <v>12704</v>
      </c>
      <c r="B12706" t="inlineStr">
        <is>
          <t>builtins</t>
        </is>
      </c>
      <c r="C12706" t="n">
        <v>48</v>
      </c>
      <c r="D12706" t="inlineStr">
        <is>
          <t>{'@iotame~builtins', 'bit-bundler-builtins', 'babel-preset-react-app-usebuiltins-usage'}</t>
        </is>
      </c>
    </row>
    <row r="12707">
      <c r="A12707" s="1" t="n">
        <v>12705</v>
      </c>
      <c r="B12707" t="inlineStr">
        <is>
          <t>duik</t>
        </is>
      </c>
      <c r="C12707" t="n">
        <v>48</v>
      </c>
      <c r="D12707" t="inlineStr">
        <is>
          <t>{'@duik~nav-section-title', '@duik~widget-table', '@duik~loader-dots'}</t>
        </is>
      </c>
    </row>
    <row r="12708">
      <c r="A12708" s="1" t="n">
        <v>12706</v>
      </c>
      <c r="B12708" t="inlineStr">
        <is>
          <t>slaes</t>
        </is>
      </c>
      <c r="C12708" t="n">
        <v>48</v>
      </c>
      <c r="D12708" t="inlineStr">
        <is>
          <t>{'test-mlw3-foamy-slaes', 'dsr-package-public-foamy-slaes', 'dsr-rollback-package-faurd-adder-nagor-slaes'}</t>
        </is>
      </c>
    </row>
    <row r="12709">
      <c r="A12709" s="1" t="n">
        <v>12707</v>
      </c>
      <c r="B12709" t="inlineStr">
        <is>
          <t>dcs</t>
        </is>
      </c>
      <c r="C12709" t="n">
        <v>48</v>
      </c>
      <c r="D12709" t="inlineStr">
        <is>
          <t>{'dcs-rn-prop-types', 'dcs-js-themes', '@dcs~ngx-tools'}</t>
        </is>
      </c>
    </row>
    <row r="12710">
      <c r="A12710" s="1" t="n">
        <v>12708</v>
      </c>
      <c r="B12710" t="inlineStr">
        <is>
          <t>okay</t>
        </is>
      </c>
      <c r="C12710" t="n">
        <v>48</v>
      </c>
      <c r="D12710" t="inlineStr">
        <is>
          <t>{'isokay', 'cordova-okaybmd-fb-connect-plugin', 'adaptive-dookay'}</t>
        </is>
      </c>
    </row>
    <row r="12711">
      <c r="A12711" s="1" t="n">
        <v>12709</v>
      </c>
      <c r="B12711" t="inlineStr">
        <is>
          <t>intrastat</t>
        </is>
      </c>
      <c r="C12711" t="n">
        <v>48</v>
      </c>
      <c r="D12711" t="inlineStr">
        <is>
          <t>{'odoo11-addon-l10n-fr-intrastat-product', 'odoo10-addon-intrastat-base', 'odoo12-addon-l10n-it-intrastat-statement'}</t>
        </is>
      </c>
    </row>
    <row r="12712">
      <c r="A12712" s="1" t="n">
        <v>12710</v>
      </c>
      <c r="B12712" t="inlineStr">
        <is>
          <t>jakes</t>
        </is>
      </c>
      <c r="C12712" t="n">
        <v>48</v>
      </c>
      <c r="D12712" t="inlineStr">
        <is>
          <t>{'dsr-package-public-groom-quirk-rhody-jakes', 'test-dsr-package-kilps-parse-pinna-jakes', '@jakesidsmith~react-shallow-renderer'}</t>
        </is>
      </c>
    </row>
    <row r="12713">
      <c r="A12713" s="1" t="n">
        <v>12711</v>
      </c>
      <c r="B12713" t="inlineStr">
        <is>
          <t>revet</t>
        </is>
      </c>
      <c r="C12713" t="n">
        <v>48</v>
      </c>
      <c r="D12713" t="inlineStr">
        <is>
          <t>{'@dsr-user-revet-brake-copra-basho~dsr-package-public-revet-brake-copra-basho', '@dsr-user-astir-tangy-eskar-revet~dsr-package-public-astir-tangy-eskar-revet', '@dsr-user-wiper-quant-twang-revet~dsr-package-public-wiper-quant-twang-revet'}</t>
        </is>
      </c>
    </row>
    <row r="12714">
      <c r="A12714" s="1" t="n">
        <v>12712</v>
      </c>
      <c r="B12714" t="inlineStr">
        <is>
          <t>macaca</t>
        </is>
      </c>
      <c r="C12714" t="n">
        <v>48</v>
      </c>
      <c r="D12714" t="inlineStr">
        <is>
          <t>{'macacagem-suprema', 'macaca-chrome', 'macaca-mocha-parallel-tests'}</t>
        </is>
      </c>
    </row>
    <row r="12715">
      <c r="A12715" s="1" t="n">
        <v>12713</v>
      </c>
      <c r="B12715" t="inlineStr">
        <is>
          <t>wct</t>
        </is>
      </c>
      <c r="C12715" t="n">
        <v>48</v>
      </c>
      <c r="D12715" t="inlineStr">
        <is>
          <t>{'wct-eyes', '@advanced-rest-client~wct-istanbub', 'cubx-grunt-wct-scaffolder'}</t>
        </is>
      </c>
    </row>
    <row r="12716">
      <c r="A12716" s="1" t="n">
        <v>12714</v>
      </c>
      <c r="B12716" t="inlineStr">
        <is>
          <t>kapok</t>
        </is>
      </c>
      <c r="C12716" t="n">
        <v>48</v>
      </c>
      <c r="D12716" t="inlineStr">
        <is>
          <t>{'test-mlw3-kapok-fried', '@dsr-user-paseo-crypt-pagan-kapok~dsr-package-public-paseo-crypt-pagan-kapok', '@dsr-user-alure-minae-pirls-kapok~dsr-package-public-alure-minae-pirls-kapok'}</t>
        </is>
      </c>
    </row>
    <row r="12717">
      <c r="A12717" s="1" t="n">
        <v>12715</v>
      </c>
      <c r="B12717" t="inlineStr">
        <is>
          <t>hydrate</t>
        </is>
      </c>
      <c r="C12717" t="n">
        <v>48</v>
      </c>
      <c r="D12717" t="inlineStr">
        <is>
          <t>{'@grammyjs~hydrate', 'stencil-core-hydrate-compiler', 'react-hydrate-viewport'}</t>
        </is>
      </c>
    </row>
    <row r="12718">
      <c r="A12718" s="1" t="n">
        <v>12716</v>
      </c>
      <c r="B12718" t="inlineStr">
        <is>
          <t>saira</t>
        </is>
      </c>
      <c r="C12718" t="n">
        <v>48</v>
      </c>
      <c r="D12718" t="inlineStr">
        <is>
          <t>{'@expo-google-fonts~saira-semi-condensed', 'fontsource-saira-condensed', '@openfonts~saira-extra-condensed_all'}</t>
        </is>
      </c>
    </row>
    <row r="12719">
      <c r="A12719" s="1" t="n">
        <v>12717</v>
      </c>
      <c r="B12719" t="inlineStr">
        <is>
          <t>mala</t>
        </is>
      </c>
      <c r="C12719" t="n">
        <v>48</v>
      </c>
      <c r="D12719" t="inlineStr">
        <is>
          <t>{'@malasaninani~maths', 'dsr-package-public-malax-domed-varan-march', 'mycartdemomalavika'}</t>
        </is>
      </c>
    </row>
    <row r="12720">
      <c r="A12720" s="1" t="n">
        <v>12718</v>
      </c>
      <c r="B12720" t="inlineStr">
        <is>
          <t>eventhub</t>
        </is>
      </c>
      <c r="C12720" t="n">
        <v>48</v>
      </c>
      <c r="D12720" t="inlineStr">
        <is>
          <t>{'@datafire~azure_eventhub_eventhub', '@datafire~azure_eventhub_eventhub_preview', 'eventhub-logging'}</t>
        </is>
      </c>
    </row>
    <row r="12721">
      <c r="A12721" s="1" t="n">
        <v>12719</v>
      </c>
      <c r="B12721" t="inlineStr">
        <is>
          <t>mutt</t>
        </is>
      </c>
      <c r="C12721" t="n">
        <v>48</v>
      </c>
      <c r="D12721" t="inlineStr">
        <is>
          <t>{'mutt-forms', 'mutt-ics', 'mutt-addressbook'}</t>
        </is>
      </c>
    </row>
    <row r="12722">
      <c r="A12722" s="1" t="n">
        <v>12720</v>
      </c>
      <c r="B12722" t="inlineStr">
        <is>
          <t>burnette</t>
        </is>
      </c>
      <c r="C12722" t="n">
        <v>48</v>
      </c>
      <c r="D12722" t="inlineStr">
        <is>
          <t>{'@ryanburnette~scrape-notams', '@ryanburnette~express-static', '@ryanburnette~api-cache-proxy'}</t>
        </is>
      </c>
    </row>
    <row r="12723">
      <c r="A12723" s="1" t="n">
        <v>12721</v>
      </c>
      <c r="B12723" t="inlineStr">
        <is>
          <t>ryanburnette</t>
        </is>
      </c>
      <c r="C12723" t="n">
        <v>48</v>
      </c>
      <c r="D12723" t="inlineStr">
        <is>
          <t>{'@ryanburnette~scrape-notams', '@ryanburnette~express-static', '@ryanburnette~api-cache-proxy'}</t>
        </is>
      </c>
    </row>
    <row r="12724">
      <c r="A12724" s="1" t="n">
        <v>12722</v>
      </c>
      <c r="B12724" t="inlineStr">
        <is>
          <t>leafygreen</t>
        </is>
      </c>
      <c r="C12724" t="n">
        <v>48</v>
      </c>
      <c r="D12724" t="inlineStr">
        <is>
          <t>{'svelte-leafygreen-icons', '@leafygreen-ui~toggle', '@leafygreen-ui~testing-lib'}</t>
        </is>
      </c>
    </row>
    <row r="12725">
      <c r="A12725" s="1" t="n">
        <v>12723</v>
      </c>
      <c r="B12725" t="inlineStr">
        <is>
          <t>joll</t>
        </is>
      </c>
      <c r="C12725" t="n">
        <v>48</v>
      </c>
      <c r="D12725" t="inlineStr">
        <is>
          <t>{'koa-jollof-router', 'koa-controller-jollof', 'dsr-delete-wubwub-havoc-sulky-jolls-fauna'}</t>
        </is>
      </c>
    </row>
    <row r="12726">
      <c r="A12726" s="1" t="n">
        <v>12724</v>
      </c>
      <c r="B12726" t="inlineStr">
        <is>
          <t>zxcvbn</t>
        </is>
      </c>
      <c r="C12726" t="n">
        <v>48</v>
      </c>
      <c r="D12726" t="inlineStr">
        <is>
          <t>{'react-zxcvbn', '@impv~zxcvbn-ts-language-ja', '@hhru~zxcvbn'}</t>
        </is>
      </c>
    </row>
    <row r="12727">
      <c r="A12727" s="1" t="n">
        <v>12725</v>
      </c>
      <c r="B12727" t="inlineStr">
        <is>
          <t>stre</t>
        </is>
      </c>
      <c r="C12727" t="n">
        <v>48</v>
      </c>
      <c r="D12727" t="inlineStr">
        <is>
          <t>{'stremio-addons-client', 'stremio-local-addon', 'guidebox-stremio'}</t>
        </is>
      </c>
    </row>
    <row r="12728">
      <c r="A12728" s="1" t="n">
        <v>12726</v>
      </c>
      <c r="B12728" t="inlineStr">
        <is>
          <t>loaf</t>
        </is>
      </c>
      <c r="C12728" t="n">
        <v>48</v>
      </c>
      <c r="D12728" t="inlineStr">
        <is>
          <t>{'test-package-deactivation-test-skint-sloop-loafs-flyer', '@malware-test-loafs-arvos~dsr-package-public-loafs-arvos', 'loaf-alert'}</t>
        </is>
      </c>
    </row>
    <row r="12729">
      <c r="A12729" s="1" t="n">
        <v>12727</v>
      </c>
      <c r="B12729" t="inlineStr">
        <is>
          <t>scbd</t>
        </is>
      </c>
      <c r="C12729" t="n">
        <v>48</v>
      </c>
      <c r="D12729" t="inlineStr">
        <is>
          <t>{'nuxt-scbd-sso-module', '@scbd~cached-apis', '@scbd~angular-loggly-logger'}</t>
        </is>
      </c>
    </row>
    <row r="12730">
      <c r="A12730" s="1" t="n">
        <v>12728</v>
      </c>
      <c r="B12730" t="inlineStr">
        <is>
          <t>mpc</t>
        </is>
      </c>
      <c r="C12730" t="n">
        <v>48</v>
      </c>
      <c r="D12730" t="inlineStr">
        <is>
          <t>{'jiff-mpc', 'mpcspy', 'mpc-python-sdk'}</t>
        </is>
      </c>
    </row>
    <row r="12731">
      <c r="A12731" s="1" t="n">
        <v>12729</v>
      </c>
      <c r="B12731" t="inlineStr">
        <is>
          <t>overrides</t>
        </is>
      </c>
      <c r="C12731" t="n">
        <v>48</v>
      </c>
      <c r="D12731" t="inlineStr">
        <is>
          <t>{'wnp-petri-overrides', 'django-env-overrides', '@jtechsvcs~eslint-overrides'}</t>
        </is>
      </c>
    </row>
    <row r="12732">
      <c r="A12732" s="1" t="n">
        <v>12730</v>
      </c>
      <c r="B12732" t="inlineStr">
        <is>
          <t>penne</t>
        </is>
      </c>
      <c r="C12732" t="n">
        <v>48</v>
      </c>
      <c r="D12732" t="inlineStr">
        <is>
          <t>{'dsr-package-public-penne-giron-sully-soily', '@dsr-org-absey-penne-senna-pozzy~test-dsr-org-absey-penne-senna-pozzy', 'test-dsr-package-hulas-wings-motel-penne'}</t>
        </is>
      </c>
    </row>
    <row r="12733">
      <c r="A12733" s="1" t="n">
        <v>12731</v>
      </c>
      <c r="B12733" t="inlineStr">
        <is>
          <t>messy</t>
        </is>
      </c>
      <c r="C12733" t="n">
        <v>48</v>
      </c>
      <c r="D12733" t="inlineStr">
        <is>
          <t>{'@test-mlw-org-jubas-messy~test-mlw1-jubas-messy', 'test-package-deactivation-test-tempi-nares-harry-messy', 'test-mlw2-deman-messy'}</t>
        </is>
      </c>
    </row>
    <row r="12734">
      <c r="A12734" s="1" t="n">
        <v>12732</v>
      </c>
      <c r="B12734" t="inlineStr">
        <is>
          <t>pulp</t>
        </is>
      </c>
      <c r="C12734" t="n">
        <v>48</v>
      </c>
      <c r="D12734" t="inlineStr">
        <is>
          <t>{'@madebywink~pulp', '@rgrannell~pulp', 'coinor-pulp'}</t>
        </is>
      </c>
    </row>
    <row r="12735">
      <c r="A12735" s="1" t="n">
        <v>12733</v>
      </c>
      <c r="B12735" t="inlineStr">
        <is>
          <t>isotope</t>
        </is>
      </c>
      <c r="C12735" t="n">
        <v>48</v>
      </c>
      <c r="D12735" t="inlineStr">
        <is>
          <t>{'m-isotope', 'oly-angular-isotope', 'libisotope'}</t>
        </is>
      </c>
    </row>
    <row r="12736">
      <c r="A12736" s="1" t="n">
        <v>12734</v>
      </c>
      <c r="B12736" t="inlineStr">
        <is>
          <t>bri</t>
        </is>
      </c>
      <c r="C12736" t="n">
        <v>48</v>
      </c>
      <c r="D12736" t="inlineStr">
        <is>
          <t>{'@guillaumebriday~vue-scroll-progress-bar', 'briareus', 'eslint-config-remitbri-es7'}</t>
        </is>
      </c>
    </row>
    <row r="12737">
      <c r="A12737" s="1" t="n">
        <v>12735</v>
      </c>
      <c r="B12737" t="inlineStr">
        <is>
          <t>grp</t>
        </is>
      </c>
      <c r="C12737" t="n">
        <v>48</v>
      </c>
      <c r="D12737" t="inlineStr">
        <is>
          <t>{'grpcdes', 'ngrp', '@grp-toska~apina'}</t>
        </is>
      </c>
    </row>
    <row r="12738">
      <c r="A12738" s="1" t="n">
        <v>12736</v>
      </c>
      <c r="B12738" t="inlineStr">
        <is>
          <t>odo</t>
        </is>
      </c>
      <c r="C12738" t="n">
        <v>48</v>
      </c>
      <c r="D12738" t="inlineStr">
        <is>
          <t>{'odo-template', '@odopod~odo-scroll-feedback', '@odopod~odo-background-video'}</t>
        </is>
      </c>
    </row>
    <row r="12739">
      <c r="A12739" s="1" t="n">
        <v>12737</v>
      </c>
      <c r="B12739" t="inlineStr">
        <is>
          <t>armada</t>
        </is>
      </c>
      <c r="C12739" t="n">
        <v>48</v>
      </c>
      <c r="D12739" t="inlineStr">
        <is>
          <t>{'testarmada-locks', 'testarmada-magellan-nightwatch', '@armada-inc~gatsby-plugin-amp'}</t>
        </is>
      </c>
    </row>
    <row r="12740">
      <c r="A12740" s="1" t="n">
        <v>12738</v>
      </c>
      <c r="B12740" t="inlineStr">
        <is>
          <t>shub</t>
        </is>
      </c>
      <c r="C12740" t="n">
        <v>48</v>
      </c>
      <c r="D12740" t="inlineStr">
        <is>
          <t>{'@shubhrank~superhero-library', 'shubhada-api', '@shubuzuo~nestjs-email'}</t>
        </is>
      </c>
    </row>
    <row r="12741">
      <c r="A12741" s="1" t="n">
        <v>12739</v>
      </c>
      <c r="B12741" t="inlineStr">
        <is>
          <t>fries</t>
        </is>
      </c>
      <c r="C12741" t="n">
        <v>48</v>
      </c>
      <c r="D12741" t="inlineStr">
        <is>
          <t>{'dsr-package-gadge-raile-money-fries', 'test-dsr-package-corer-apaid-foins-fries', 'fries'}</t>
        </is>
      </c>
    </row>
    <row r="12742">
      <c r="A12742" s="1" t="n">
        <v>12740</v>
      </c>
      <c r="B12742" t="inlineStr">
        <is>
          <t>keybase</t>
        </is>
      </c>
      <c r="C12742" t="n">
        <v>48</v>
      </c>
      <c r="D12742" t="inlineStr">
        <is>
          <t>{'keybase-bjson-core', 'keybase-sign', 'keybase-export'}</t>
        </is>
      </c>
    </row>
    <row r="12743">
      <c r="A12743" s="1" t="n">
        <v>12741</v>
      </c>
      <c r="B12743" t="inlineStr">
        <is>
          <t>fizzbuzz</t>
        </is>
      </c>
      <c r="C12743" t="n">
        <v>48</v>
      </c>
      <c r="D12743" t="inlineStr">
        <is>
          <t>{'@rust-fizzbuzz-wasm~rust-fizzbazz-wasm', 'fizzbuzz-ui', 'fizzbuzz-asdfghj'}</t>
        </is>
      </c>
    </row>
    <row r="12744">
      <c r="A12744" s="1" t="n">
        <v>12742</v>
      </c>
      <c r="B12744" t="inlineStr">
        <is>
          <t>wynd</t>
        </is>
      </c>
      <c r="C12744" t="n">
        <v>48</v>
      </c>
      <c r="D12744" t="inlineStr">
        <is>
          <t>{'test-mlw3-wynds-deils', 'dsr-delete-wubwub-zoons-loper-sumph-wynds', '@wynd~tslint-config-wynd'}</t>
        </is>
      </c>
    </row>
    <row r="12745">
      <c r="A12745" s="1" t="n">
        <v>12743</v>
      </c>
      <c r="B12745" t="inlineStr">
        <is>
          <t>aiwins</t>
        </is>
      </c>
      <c r="C12745" t="n">
        <v>48</v>
      </c>
      <c r="D12745" t="inlineStr">
        <is>
          <t>{'@aiwins~ng.identity.config', '@aiwins~sweetalert', '@aiwins~aspnetcore.mvc.ui.theme.basic'}</t>
        </is>
      </c>
    </row>
    <row r="12746">
      <c r="A12746" s="1" t="n">
        <v>12744</v>
      </c>
      <c r="B12746" t="inlineStr">
        <is>
          <t>arris</t>
        </is>
      </c>
      <c r="C12746" t="n">
        <v>48</v>
      </c>
      <c r="D12746" t="inlineStr">
        <is>
          <t>{'@dsr-rollback-org-tesla-arris-bloom-stane~dsr-rollback-package-tesla-arris-bloom-stane', 'dsr-package-public-wheel-yawns-cedis-arris', '@borfast~arrispwgen'}</t>
        </is>
      </c>
    </row>
    <row r="12747">
      <c r="A12747" s="1" t="n">
        <v>12745</v>
      </c>
      <c r="B12747" t="inlineStr">
        <is>
          <t>ream</t>
        </is>
      </c>
      <c r="C12747" t="n">
        <v>48</v>
      </c>
      <c r="D12747" t="inlineStr">
        <is>
          <t>{'@ream~module-google-analytics', 'template-ream-blog', '@ream~server'}</t>
        </is>
      </c>
    </row>
    <row r="12748">
      <c r="A12748" s="1" t="n">
        <v>12746</v>
      </c>
      <c r="B12748" t="inlineStr">
        <is>
          <t>formatters</t>
        </is>
      </c>
      <c r="C12748" t="n">
        <v>48</v>
      </c>
      <c r="D12748" t="inlineStr">
        <is>
          <t>{'@maruware~dx-react-grid-formatters', 'drivetribe-string-formatters', '@stone-payments~emd-formatters'}</t>
        </is>
      </c>
    </row>
    <row r="12749">
      <c r="A12749" s="1" t="n">
        <v>12747</v>
      </c>
      <c r="B12749" t="inlineStr">
        <is>
          <t>tical</t>
        </is>
      </c>
      <c r="C12749" t="n">
        <v>48</v>
      </c>
      <c r="D12749" t="inlineStr">
        <is>
          <t>{'dsr-package-meint-eosin-molls-tical', '@dsr-org-acorn-tical-pheon-chams~test-dsr-org-acorn-tical-pheon-chams', 'dsr-package-public-delph-allod-rinks-tical'}</t>
        </is>
      </c>
    </row>
    <row r="12750">
      <c r="A12750" s="1" t="n">
        <v>12748</v>
      </c>
      <c r="B12750" t="inlineStr">
        <is>
          <t>sqlserver</t>
        </is>
      </c>
      <c r="C12750" t="n">
        <v>48</v>
      </c>
      <c r="D12750" t="inlineStr">
        <is>
          <t>{'@medomino-170~sqlserver', 'tencentcloud-sdk-python-sqlserver', 'generator-vv-wrappers-dotnet-sqlserver-core'}</t>
        </is>
      </c>
    </row>
    <row r="12751">
      <c r="A12751" s="1" t="n">
        <v>12749</v>
      </c>
      <c r="B12751" t="inlineStr">
        <is>
          <t>wormhole</t>
        </is>
      </c>
      <c r="C12751" t="n">
        <v>48</v>
      </c>
      <c r="D12751" t="inlineStr">
        <is>
          <t>{'wormhole-framework', 'express-wormhole', 'wormhole-remix'}</t>
        </is>
      </c>
    </row>
    <row r="12752">
      <c r="A12752" s="1" t="n">
        <v>12750</v>
      </c>
      <c r="B12752" t="inlineStr">
        <is>
          <t>lzh</t>
        </is>
      </c>
      <c r="C12752" t="n">
        <v>48</v>
      </c>
      <c r="D12752" t="inlineStr">
        <is>
          <t>{'lzhfirst', 'bpmn-lzh', 'bpmn-js-properties-panel-lzh'}</t>
        </is>
      </c>
    </row>
    <row r="12753">
      <c r="A12753" s="1" t="n">
        <v>12751</v>
      </c>
      <c r="B12753" t="inlineStr">
        <is>
          <t>snitch</t>
        </is>
      </c>
      <c r="C12753" t="n">
        <v>48</v>
      </c>
      <c r="D12753" t="inlineStr">
        <is>
          <t>{'speedsnitch', 'deadmanssnitch-client', 'snitchmail'}</t>
        </is>
      </c>
    </row>
    <row r="12754">
      <c r="A12754" s="1" t="n">
        <v>12752</v>
      </c>
      <c r="B12754" t="inlineStr">
        <is>
          <t>jal</t>
        </is>
      </c>
      <c r="C12754" t="n">
        <v>48</v>
      </c>
      <c r="D12754" t="inlineStr">
        <is>
          <t>{'@lernajal~components', 'jal-translate', 'jalup'}</t>
        </is>
      </c>
    </row>
    <row r="12755">
      <c r="A12755" s="1" t="n">
        <v>12753</v>
      </c>
      <c r="B12755" t="inlineStr">
        <is>
          <t>videoplayer</t>
        </is>
      </c>
      <c r="C12755" t="n">
        <v>48</v>
      </c>
      <c r="D12755" t="inlineStr">
        <is>
          <t>{'nativescript-videoplayer-lr', 'react-videoplayer', 'nativescript-videoplayer'}</t>
        </is>
      </c>
    </row>
    <row r="12756">
      <c r="A12756" s="1" t="n">
        <v>12754</v>
      </c>
      <c r="B12756" t="inlineStr">
        <is>
          <t>envy</t>
        </is>
      </c>
      <c r="C12756" t="n">
        <v>48</v>
      </c>
      <c r="D12756" t="inlineStr">
        <is>
          <t>{'envy-project', 'jstransformer-envy-json', 'hero-envy'}</t>
        </is>
      </c>
    </row>
    <row r="12757">
      <c r="A12757" s="1" t="n">
        <v>12755</v>
      </c>
      <c r="B12757" t="inlineStr">
        <is>
          <t>sde</t>
        </is>
      </c>
      <c r="C12757" t="n">
        <v>48</v>
      </c>
      <c r="D12757" t="inlineStr">
        <is>
          <t>{'@technik-sde~eslint-config-sz.cms', 'test-package-deactivation-test-grunt-sdein-swizz-gowns', 'test-package-deactivation-test-saucy-holds-coapt-sdein'}</t>
        </is>
      </c>
    </row>
    <row r="12758">
      <c r="A12758" s="1" t="n">
        <v>12756</v>
      </c>
      <c r="B12758" t="inlineStr">
        <is>
          <t>sprintf</t>
        </is>
      </c>
      <c r="C12758" t="n">
        <v>48</v>
      </c>
      <c r="D12758" t="inlineStr">
        <is>
          <t>{'angular-translate-interpolator-sprintf', 'localized-sprintf-js', '@ryancavanaugh~i18next-sprintf-postprocessor'}</t>
        </is>
      </c>
    </row>
    <row r="12759">
      <c r="A12759" s="1" t="n">
        <v>12757</v>
      </c>
      <c r="B12759" t="inlineStr">
        <is>
          <t>nip</t>
        </is>
      </c>
      <c r="C12759" t="n">
        <v>48</v>
      </c>
      <c r="D12759" t="inlineStr">
        <is>
          <t>{'react-nip', 'linksnip', 'nipt'}</t>
        </is>
      </c>
    </row>
    <row r="12760">
      <c r="A12760" s="1" t="n">
        <v>12758</v>
      </c>
      <c r="B12760" t="inlineStr">
        <is>
          <t>uncut</t>
        </is>
      </c>
      <c r="C12760" t="n">
        <v>48</v>
      </c>
      <c r="D12760" t="inlineStr">
        <is>
          <t>{'test-mlw4-koels-uncut', '@dsr-user-abune-allyl-alula-uncut~dsr-package-public-abune-allyl-alula-uncut', '@test-mlw-org-uncut-boult~test-mlw1-uncut-boult'}</t>
        </is>
      </c>
    </row>
    <row r="12761">
      <c r="A12761" s="1" t="n">
        <v>12759</v>
      </c>
      <c r="B12761" t="inlineStr">
        <is>
          <t>gss</t>
        </is>
      </c>
      <c r="C12761" t="n">
        <v>48</v>
      </c>
      <c r="D12761" t="inlineStr">
        <is>
          <t>{'gss-csv-url', 'gss-cli', 'gssr'}</t>
        </is>
      </c>
    </row>
    <row r="12762">
      <c r="A12762" s="1" t="n">
        <v>12760</v>
      </c>
      <c r="B12762" t="inlineStr">
        <is>
          <t>sayer</t>
        </is>
      </c>
      <c r="C12762" t="n">
        <v>48</v>
      </c>
      <c r="D12762" t="inlineStr">
        <is>
          <t>{'test-mlw1-sayer-mirvs', 'rc-tooltip-sooth-sayer-fork', '@dsr-user-hongi-neafe-tramp-sayer~dsr-package-public-hongi-neafe-tramp-sayer'}</t>
        </is>
      </c>
    </row>
    <row r="12763">
      <c r="A12763" s="1" t="n">
        <v>12761</v>
      </c>
      <c r="B12763" t="inlineStr">
        <is>
          <t>sita</t>
        </is>
      </c>
      <c r="C12763" t="n">
        <v>48</v>
      </c>
      <c r="D12763" t="inlineStr">
        <is>
          <t>{'@sitapati~function-origin', '@salsita~ng-entities', '@salsita~koa-force-ssl'}</t>
        </is>
      </c>
    </row>
    <row r="12764">
      <c r="A12764" s="1" t="n">
        <v>12762</v>
      </c>
      <c r="B12764" t="inlineStr">
        <is>
          <t>hippy</t>
        </is>
      </c>
      <c r="C12764" t="n">
        <v>48</v>
      </c>
      <c r="D12764" t="inlineStr">
        <is>
          <t>{'@dsr-user-locum-hippy-vivas-munch~dsr-package-public-locum-hippy-vivas-munch', '@hippy~vue-native-components', 'hippy-vue-components'}</t>
        </is>
      </c>
    </row>
    <row r="12765">
      <c r="A12765" s="1" t="n">
        <v>12763</v>
      </c>
      <c r="B12765" t="inlineStr">
        <is>
          <t>curio</t>
        </is>
      </c>
      <c r="C12765" t="n">
        <v>48</v>
      </c>
      <c r="D12765" t="inlineStr">
        <is>
          <t>{'@dsr-user-rolls-brees-acini-curio~dsr-package-public-rolls-brees-acini-curio', 'test-mlw1-brags-curio', '@curio~curio-express'}</t>
        </is>
      </c>
    </row>
    <row r="12766">
      <c r="A12766" s="1" t="n">
        <v>12764</v>
      </c>
      <c r="B12766" t="inlineStr">
        <is>
          <t>gulpfile</t>
        </is>
      </c>
      <c r="C12766" t="n">
        <v>48</v>
      </c>
      <c r="D12766" t="inlineStr">
        <is>
          <t>{'gulpfile-boilerplate', 'gulpfile-cli', 'zfa-gulpfile'}</t>
        </is>
      </c>
    </row>
    <row r="12767">
      <c r="A12767" s="1" t="n">
        <v>12765</v>
      </c>
      <c r="B12767" t="inlineStr">
        <is>
          <t>unch</t>
        </is>
      </c>
      <c r="C12767" t="n">
        <v>48</v>
      </c>
      <c r="D12767" t="inlineStr">
        <is>
          <t>{'test-package-deactivation-test-dunch-samba-lordy-sower', '@dsr-user-cills-dunch-ombre-fichu~dsr-package-public-cills-dunch-ombre-fichu', '@gabrigiunchi~prova-npm-package'}</t>
        </is>
      </c>
    </row>
    <row r="12768">
      <c r="A12768" s="1" t="n">
        <v>12766</v>
      </c>
      <c r="B12768" t="inlineStr">
        <is>
          <t>asciidoc</t>
        </is>
      </c>
      <c r="C12768" t="n">
        <v>48</v>
      </c>
      <c r="D12768" t="inlineStr">
        <is>
          <t>{'@henriette-einstein~gridsome-transformer-asciidoc', 'asciidoc-link-extractor', '@phenomic~plugin-transform-asciidoc'}</t>
        </is>
      </c>
    </row>
    <row r="12769">
      <c r="A12769" s="1" t="n">
        <v>12767</v>
      </c>
      <c r="B12769" t="inlineStr">
        <is>
          <t>immediate</t>
        </is>
      </c>
      <c r="C12769" t="n">
        <v>48</v>
      </c>
      <c r="D12769" t="inlineStr">
        <is>
          <t>{'setimmediate-napi', '@dmail~set-immediate', 'immediate-promise'}</t>
        </is>
      </c>
    </row>
    <row r="12770">
      <c r="A12770" s="1" t="n">
        <v>12768</v>
      </c>
      <c r="B12770" t="inlineStr">
        <is>
          <t>weil</t>
        </is>
      </c>
      <c r="C12770" t="n">
        <v>48</v>
      </c>
      <c r="D12770" t="inlineStr">
        <is>
          <t>{'weilan-ui', 'weilai-cli-template-vue3', '@alifd~theme-weili-0709'}</t>
        </is>
      </c>
    </row>
    <row r="12771">
      <c r="A12771" s="1" t="n">
        <v>12769</v>
      </c>
      <c r="B12771" t="inlineStr">
        <is>
          <t>whatwg</t>
        </is>
      </c>
      <c r="C12771" t="n">
        <v>48</v>
      </c>
      <c r="D12771" t="inlineStr">
        <is>
          <t>{'whatwg-fetch-importable', '@ryancavanaugh~whatwg-fetch', '@aleclarson~whatwg-fetch'}</t>
        </is>
      </c>
    </row>
    <row r="12772">
      <c r="A12772" s="1" t="n">
        <v>12770</v>
      </c>
      <c r="B12772" t="inlineStr">
        <is>
          <t>lager</t>
        </is>
      </c>
      <c r="C12772" t="n">
        <v>48</v>
      </c>
      <c r="D12772" t="inlineStr">
        <is>
          <t>{'@lager~cors', '@dsr-org-nabla-quaky-herry-lager~test-dsr-org-nabla-quaky-herry-lager', 'test-dsr-package-pardy-board-lager-aware'}</t>
        </is>
      </c>
    </row>
    <row r="12773">
      <c r="A12773" s="1" t="n">
        <v>12771</v>
      </c>
      <c r="B12773" t="inlineStr">
        <is>
          <t>deman</t>
        </is>
      </c>
      <c r="C12773" t="n">
        <v>48</v>
      </c>
      <c r="D12773" t="inlineStr">
        <is>
          <t>{'dsr-package-public-deman-fluid-kraft-choof', 'test-dsr-package-pried-spasm-deman-sowfs', 'dsr-package-blaes-loath-deman-hiyas'}</t>
        </is>
      </c>
    </row>
    <row r="12774">
      <c r="A12774" s="1" t="n">
        <v>12772</v>
      </c>
      <c r="B12774" t="inlineStr">
        <is>
          <t>mcp</t>
        </is>
      </c>
      <c r="C12774" t="n">
        <v>48</v>
      </c>
      <c r="D12774" t="inlineStr">
        <is>
          <t>{'mcpe-ping', 'mcpe-ping-fixed', 'mcpe-chunk'}</t>
        </is>
      </c>
    </row>
    <row r="12775">
      <c r="A12775" s="1" t="n">
        <v>12773</v>
      </c>
      <c r="B12775" t="inlineStr">
        <is>
          <t>risky</t>
        </is>
      </c>
      <c r="C12775" t="n">
        <v>48</v>
      </c>
      <c r="D12775" t="inlineStr">
        <is>
          <t>{'@creatartis~ludorum-risky', 'brisky-struct', 'brisky-base'}</t>
        </is>
      </c>
    </row>
    <row r="12776">
      <c r="A12776" s="1" t="n">
        <v>12774</v>
      </c>
      <c r="B12776" t="inlineStr">
        <is>
          <t>behaviors</t>
        </is>
      </c>
      <c r="C12776" t="n">
        <v>48</v>
      </c>
      <c r="D12776" t="inlineStr">
        <is>
          <t>{'collective-subsitebehaviors', '@unicef-polymer~etools-behaviors', 'collective-purge-behaviors'}</t>
        </is>
      </c>
    </row>
    <row r="12777">
      <c r="A12777" s="1" t="n">
        <v>12775</v>
      </c>
      <c r="B12777" t="inlineStr">
        <is>
          <t>adept</t>
        </is>
      </c>
      <c r="C12777" t="n">
        <v>48</v>
      </c>
      <c r="D12777" t="inlineStr">
        <is>
          <t>{'@dsr-user-catty-queue-adept-reest~dsr-package-public-catty-queue-adept-reest', 'test-package-deactivation-test-eyras-throw-adept-cames', '@dsr-rollback-org-clods-slows-oddly-adept~dsr-rollback-package-clods-slows-oddly-adept'}</t>
        </is>
      </c>
    </row>
    <row r="12778">
      <c r="A12778" s="1" t="n">
        <v>12776</v>
      </c>
      <c r="B12778" t="inlineStr">
        <is>
          <t>lcs</t>
        </is>
      </c>
      <c r="C12778" t="n">
        <v>48</v>
      </c>
      <c r="D12778" t="inlineStr">
        <is>
          <t>{'lcs', 'hello-l3lcs', 'htlcs'}</t>
        </is>
      </c>
    </row>
    <row r="12779">
      <c r="A12779" s="1" t="n">
        <v>12777</v>
      </c>
      <c r="B12779" t="inlineStr">
        <is>
          <t>fasc</t>
        </is>
      </c>
      <c r="C12779" t="n">
        <v>48</v>
      </c>
      <c r="D12779" t="inlineStr">
        <is>
          <t>{'@dsr-user-fasci-polls-steer-minds~dsr-package-public-fasci-polls-steer-minds', 'dsr-package-poind-fasci-pitta-leaky', '@malware-test-fasci-coney~test-mlw3-fasci-coney'}</t>
        </is>
      </c>
    </row>
    <row r="12780">
      <c r="A12780" s="1" t="n">
        <v>12778</v>
      </c>
      <c r="B12780" t="inlineStr">
        <is>
          <t>rmq</t>
        </is>
      </c>
      <c r="C12780" t="n">
        <v>48</v>
      </c>
      <c r="D12780" t="inlineStr">
        <is>
          <t>{'env-rmq', 'rmq', 'omc-rmq'}</t>
        </is>
      </c>
    </row>
    <row r="12781">
      <c r="A12781" s="1" t="n">
        <v>12779</v>
      </c>
      <c r="B12781" t="inlineStr">
        <is>
          <t>kilo</t>
        </is>
      </c>
      <c r="C12781" t="n">
        <v>48</v>
      </c>
      <c r="D12781" t="inlineStr">
        <is>
          <t>{'@kilohaty~test', 'kilok-ui', '@kilohaty~fog'}</t>
        </is>
      </c>
    </row>
    <row r="12782">
      <c r="A12782" s="1" t="n">
        <v>12780</v>
      </c>
      <c r="B12782" t="inlineStr">
        <is>
          <t>gme</t>
        </is>
      </c>
      <c r="C12782" t="n">
        <v>48</v>
      </c>
      <c r="D12782" t="inlineStr">
        <is>
          <t>{'webgme-setup-tool', 'webgme-json-importer', 'webgme-easydag'}</t>
        </is>
      </c>
    </row>
    <row r="12783">
      <c r="A12783" s="1" t="n">
        <v>12781</v>
      </c>
      <c r="B12783" t="inlineStr">
        <is>
          <t>walmart</t>
        </is>
      </c>
      <c r="C12783" t="n">
        <v>48</v>
      </c>
      <c r="D12783" t="inlineStr">
        <is>
          <t>{'@walmartlabs~cookie-cutter-validatejs', 'walmart-node', '@datafire~walmart_price'}</t>
        </is>
      </c>
    </row>
    <row r="12784">
      <c r="A12784" s="1" t="n">
        <v>12782</v>
      </c>
      <c r="B12784" t="inlineStr">
        <is>
          <t>opi</t>
        </is>
      </c>
      <c r="C12784" t="n">
        <v>48</v>
      </c>
      <c r="D12784" t="inlineStr">
        <is>
          <t>{'testsinopia', 'canopirint', 'canopi-climate'}</t>
        </is>
      </c>
    </row>
    <row r="12785">
      <c r="A12785" s="1" t="n">
        <v>12783</v>
      </c>
      <c r="B12785" t="inlineStr">
        <is>
          <t>csslint</t>
        </is>
      </c>
      <c r="C12785" t="n">
        <v>48</v>
      </c>
      <c r="D12785" t="inlineStr">
        <is>
          <t>{'fis3-lint-csslint', 'gulp-csslint-lesss-reporter', 'roking-csslint'}</t>
        </is>
      </c>
    </row>
    <row r="12786">
      <c r="A12786" s="1" t="n">
        <v>12784</v>
      </c>
      <c r="B12786" t="inlineStr">
        <is>
          <t>scena</t>
        </is>
      </c>
      <c r="C12786" t="n">
        <v>48</v>
      </c>
      <c r="D12786" t="inlineStr">
        <is>
          <t>{'@malware-test-relax-scena~dsr-package-public-relax-scena', 'dsr-package-public-trier-buats-scena-flash', '@scena~dragscroll'}</t>
        </is>
      </c>
    </row>
    <row r="12787">
      <c r="A12787" s="1" t="n">
        <v>12785</v>
      </c>
      <c r="B12787" t="inlineStr">
        <is>
          <t>envi</t>
        </is>
      </c>
      <c r="C12787" t="n">
        <v>48</v>
      </c>
      <c r="D12787" t="inlineStr">
        <is>
          <t>{'hygen-envigenter', 'enviso-web-components-common', '@shinryak~envi-editor'}</t>
        </is>
      </c>
    </row>
    <row r="12788">
      <c r="A12788" s="1" t="n">
        <v>12786</v>
      </c>
      <c r="B12788" t="inlineStr">
        <is>
          <t>shun</t>
        </is>
      </c>
      <c r="C12788" t="n">
        <v>48</v>
      </c>
      <c r="D12788" t="inlineStr">
        <is>
          <t>{'@priyanshunayan~hackernews-cli', 'taishun', 'migrashun'}</t>
        </is>
      </c>
    </row>
    <row r="12789">
      <c r="A12789" s="1" t="n">
        <v>12787</v>
      </c>
      <c r="B12789" t="inlineStr">
        <is>
          <t>ankle</t>
        </is>
      </c>
      <c r="C12789" t="n">
        <v>48</v>
      </c>
      <c r="D12789" t="inlineStr">
        <is>
          <t>{'test-mlw3-bulge-ankle', 'test-mlw2-bulge-ankle', 'test-package-deactivation-test-myops-ankle-daubs-orlop'}</t>
        </is>
      </c>
    </row>
    <row r="12790">
      <c r="A12790" s="1" t="n">
        <v>12788</v>
      </c>
      <c r="B12790" t="inlineStr">
        <is>
          <t>choc</t>
        </is>
      </c>
      <c r="C12790" t="n">
        <v>48</v>
      </c>
      <c r="D12790" t="inlineStr">
        <is>
          <t>{'mochoc', '@dblechoc~next', 'choc-vue-preset-mobile'}</t>
        </is>
      </c>
    </row>
    <row r="12791">
      <c r="A12791" s="1" t="n">
        <v>12789</v>
      </c>
      <c r="B12791" t="inlineStr">
        <is>
          <t>pricelist</t>
        </is>
      </c>
      <c r="C12791" t="n">
        <v>48</v>
      </c>
      <c r="D12791" t="inlineStr">
        <is>
          <t>{'odoo13-addon-product-pricelist-assortment', 'odoo8-addon-sale-pricelist-discount', 'odoo12-addon-account-invoice-pricelist-sale'}</t>
        </is>
      </c>
    </row>
    <row r="12792">
      <c r="A12792" s="1" t="n">
        <v>12790</v>
      </c>
      <c r="B12792" t="inlineStr">
        <is>
          <t>specialblend</t>
        </is>
      </c>
      <c r="C12792" t="n">
        <v>48</v>
      </c>
      <c r="D12792" t="inlineStr">
        <is>
          <t>{'@specialblend~with-eslint-typescript', '@specialblend~pretty-error', '@specialblend~env'}</t>
        </is>
      </c>
    </row>
    <row r="12793">
      <c r="A12793" s="1" t="n">
        <v>12791</v>
      </c>
      <c r="B12793" t="inlineStr">
        <is>
          <t>nexys</t>
        </is>
      </c>
      <c r="C12793" t="n">
        <v>48</v>
      </c>
      <c r="D12793" t="inlineStr">
        <is>
          <t>{'@nexys~math-ts', '@nexys~lib', '@nexys~qrbill'}</t>
        </is>
      </c>
    </row>
    <row r="12794">
      <c r="A12794" s="1" t="n">
        <v>12792</v>
      </c>
      <c r="B12794" t="inlineStr">
        <is>
          <t>lakes</t>
        </is>
      </c>
      <c r="C12794" t="n">
        <v>48</v>
      </c>
      <c r="D12794" t="inlineStr">
        <is>
          <t>{'@domoinc~us-data-no-great-lakes', '@dsr-user-lakes-wheal-sabot-tomes~dsr-package-public-lakes-wheal-sabot-tomes', 'dsr-package-lakes-wheal-sabot-tomes'}</t>
        </is>
      </c>
    </row>
    <row r="12795">
      <c r="A12795" s="1" t="n">
        <v>12793</v>
      </c>
      <c r="B12795" t="inlineStr">
        <is>
          <t>packaged</t>
        </is>
      </c>
      <c r="C12795" t="n">
        <v>48</v>
      </c>
      <c r="D12795" t="inlineStr">
        <is>
          <t>{'redux-packaged', '@packaged-ui~ie-compat', '@packaged-ui~request'}</t>
        </is>
      </c>
    </row>
    <row r="12796">
      <c r="A12796" s="1" t="n">
        <v>12794</v>
      </c>
      <c r="B12796" t="inlineStr">
        <is>
          <t>patty</t>
        </is>
      </c>
      <c r="C12796" t="n">
        <v>48</v>
      </c>
      <c r="D12796" t="inlineStr">
        <is>
          <t>{'test-mlw1-hurra-patty', 'test-package-deactivation-test-knurl-fecit-romps-patty', '@dsr-user-babus-forgo-ashet-patty~dsr-package-public-babus-forgo-ashet-patty'}</t>
        </is>
      </c>
    </row>
    <row r="12797">
      <c r="A12797" s="1" t="n">
        <v>12795</v>
      </c>
      <c r="B12797" t="inlineStr">
        <is>
          <t>thick</t>
        </is>
      </c>
      <c r="C12797" t="n">
        <v>48</v>
      </c>
      <c r="D12797" t="inlineStr">
        <is>
          <t>{'test-mlw3-thick-tubar', 'aframe-thickline-component', 'dsr-package-thick-tubar'}</t>
        </is>
      </c>
    </row>
    <row r="12798">
      <c r="A12798" s="1" t="n">
        <v>12796</v>
      </c>
      <c r="B12798" t="inlineStr">
        <is>
          <t>bobac</t>
        </is>
      </c>
      <c r="C12798" t="n">
        <v>48</v>
      </c>
      <c r="D12798" t="inlineStr">
        <is>
          <t>{'@dsr-user-theft-chief-bobac-years~dsr-package-public-theft-chief-bobac-years', 'dsr-package-public-theft-chief-bobac-years', '@malware-test-elver-bobac~dsr-package-public-elver-bobac'}</t>
        </is>
      </c>
    </row>
    <row r="12799">
      <c r="A12799" s="1" t="n">
        <v>12797</v>
      </c>
      <c r="B12799" t="inlineStr">
        <is>
          <t>rino</t>
        </is>
      </c>
      <c r="C12799" t="n">
        <v>48</v>
      </c>
      <c r="D12799" t="inlineStr">
        <is>
          <t>{'@sminerino~ts-proto', '@cinerino~factory', 'rinobot-plugin-rebin'}</t>
        </is>
      </c>
    </row>
    <row r="12800">
      <c r="A12800" s="1" t="n">
        <v>12798</v>
      </c>
      <c r="B12800" t="inlineStr">
        <is>
          <t>coz</t>
        </is>
      </c>
      <c r="C12800" t="n">
        <v>48</v>
      </c>
      <c r="D12800" t="inlineStr">
        <is>
          <t>{'coz-bud', 'coz-bytecode', '@cozp~common'}</t>
        </is>
      </c>
    </row>
    <row r="12801">
      <c r="A12801" s="1" t="n">
        <v>12799</v>
      </c>
      <c r="B12801" t="inlineStr">
        <is>
          <t>plasm</t>
        </is>
      </c>
      <c r="C12801" t="n">
        <v>48</v>
      </c>
      <c r="D12801" t="inlineStr">
        <is>
          <t>{'test-mlw2-pents-plasm', '@plasm~cli', 'dsr-package-saint-krone-plasm-abort'}</t>
        </is>
      </c>
    </row>
    <row r="12802">
      <c r="A12802" s="1" t="n">
        <v>12800</v>
      </c>
      <c r="B12802" t="inlineStr">
        <is>
          <t>pkc</t>
        </is>
      </c>
      <c r="C12802" t="n">
        <v>48</v>
      </c>
      <c r="D12802" t="inlineStr">
        <is>
          <t>{'@navigraph~pkce', 'angular-oauth2-oidc-codeflow-pkce', 'spkcspider'}</t>
        </is>
      </c>
    </row>
    <row r="12803">
      <c r="A12803" s="1" t="n">
        <v>12801</v>
      </c>
      <c r="B12803" t="inlineStr">
        <is>
          <t>vivek</t>
        </is>
      </c>
      <c r="C12803" t="n">
        <v>48</v>
      </c>
      <c r="D12803" t="inlineStr">
        <is>
          <t>{'vivek-shared-components', '@virtuallyvivek~electron-panel-window', 'test-vivek'}</t>
        </is>
      </c>
    </row>
    <row r="12804">
      <c r="A12804" s="1" t="n">
        <v>12802</v>
      </c>
      <c r="B12804" t="inlineStr">
        <is>
          <t>kno</t>
        </is>
      </c>
      <c r="C12804" t="n">
        <v>48</v>
      </c>
      <c r="D12804" t="inlineStr">
        <is>
          <t>{'dsr-package-osmic-prams-munch-knosp', 'dsr-package-public-xylol-missy-tofts-knosp', 'test-dsr-package-umbel-mezze-knosp-blush'}</t>
        </is>
      </c>
    </row>
    <row r="12805">
      <c r="A12805" s="1" t="n">
        <v>12803</v>
      </c>
      <c r="B12805" t="inlineStr">
        <is>
          <t>meer</t>
        </is>
      </c>
      <c r="C12805" t="n">
        <v>48</v>
      </c>
      <c r="D12805" t="inlineStr">
        <is>
          <t>{'dsr-package-public-gazed-dowds-culms-emeer', '@dsr-user-grace-doyen-coffs-emeer~dsr-package-public-grace-doyen-coffs-emeer', '@lumeer~frappe-gantt-lumeer'}</t>
        </is>
      </c>
    </row>
    <row r="12806">
      <c r="A12806" s="1" t="n">
        <v>12804</v>
      </c>
      <c r="B12806" t="inlineStr">
        <is>
          <t>styletron</t>
        </is>
      </c>
      <c r="C12806" t="n">
        <v>48</v>
      </c>
      <c r="D12806" t="inlineStr">
        <is>
          <t>{'styletron-react-compose', '@types~styletron-engine-atomic', 'styletron-svelte'}</t>
        </is>
      </c>
    </row>
    <row r="12807">
      <c r="A12807" s="1" t="n">
        <v>12805</v>
      </c>
      <c r="B12807" t="inlineStr">
        <is>
          <t>precise</t>
        </is>
      </c>
      <c r="C12807" t="n">
        <v>48</v>
      </c>
      <c r="D12807" t="inlineStr">
        <is>
          <t>{'precise-promise-all', 'moment-precise-range', '@synesthesia-project~precise-audio'}</t>
        </is>
      </c>
    </row>
    <row r="12808">
      <c r="A12808" s="1" t="n">
        <v>12806</v>
      </c>
      <c r="B12808" t="inlineStr">
        <is>
          <t>tso</t>
        </is>
      </c>
      <c r="C12808" t="n">
        <v>48</v>
      </c>
      <c r="D12808" t="inlineStr">
        <is>
          <t>{'tsooq-gen', 'grunt-tso', 'tsoa-decorators'}</t>
        </is>
      </c>
    </row>
    <row r="12809">
      <c r="A12809" s="1" t="n">
        <v>12807</v>
      </c>
      <c r="B12809" t="inlineStr">
        <is>
          <t>vanity</t>
        </is>
      </c>
      <c r="C12809" t="n">
        <v>48</v>
      </c>
      <c r="D12809" t="inlineStr">
        <is>
          <t>{'vanity-dat', 'kill-vanity-phone', 'stellar-vanity-wallet'}</t>
        </is>
      </c>
    </row>
    <row r="12810">
      <c r="A12810" s="1" t="n">
        <v>12808</v>
      </c>
      <c r="B12810" t="inlineStr">
        <is>
          <t>nail</t>
        </is>
      </c>
      <c r="C12810" t="n">
        <v>48</v>
      </c>
      <c r="D12810" t="inlineStr">
        <is>
          <t>{'fcenail', 'nail-css-edge', 'znail'}</t>
        </is>
      </c>
    </row>
    <row r="12811">
      <c r="A12811" s="1" t="n">
        <v>12809</v>
      </c>
      <c r="B12811" t="inlineStr">
        <is>
          <t>dima</t>
        </is>
      </c>
      <c r="C12811" t="n">
        <v>48</v>
      </c>
      <c r="D12811" t="inlineStr">
        <is>
          <t>{'dima_npm_jquery_dependency_3.6.0', 'dima-kickstart-service', 'wix-protos-dima-dima-kickstart-service'}</t>
        </is>
      </c>
    </row>
    <row r="12812">
      <c r="A12812" s="1" t="n">
        <v>12810</v>
      </c>
      <c r="B12812" t="inlineStr">
        <is>
          <t>gamer</t>
        </is>
      </c>
      <c r="C12812" t="n">
        <v>48</v>
      </c>
      <c r="D12812" t="inlineStr">
        <is>
          <t>{'smartgamer', 'dsr-package-public-riles-zilch-gamer-labis', 'unschooledgamer'}</t>
        </is>
      </c>
    </row>
    <row r="12813">
      <c r="A12813" s="1" t="n">
        <v>12811</v>
      </c>
      <c r="B12813" t="inlineStr">
        <is>
          <t>noisy</t>
        </is>
      </c>
      <c r="C12813" t="n">
        <v>48</v>
      </c>
      <c r="D12813" t="inlineStr">
        <is>
          <t>{'dsr-rollback-package-umiak-reify-bosom-noisy', 'test-mlw4-gorse-noisy', '@dsr-user-nimbi-allow-noisy-basta~dsr-package-public-nimbi-allow-noisy-basta'}</t>
        </is>
      </c>
    </row>
    <row r="12814">
      <c r="A12814" s="1" t="n">
        <v>12812</v>
      </c>
      <c r="B12814" t="inlineStr">
        <is>
          <t>interceptors</t>
        </is>
      </c>
      <c r="C12814" t="n">
        <v>48</v>
      </c>
      <c r="D12814" t="inlineStr">
        <is>
          <t>{'@bitforce~interceptors', '@coozzy~node-grpc-interceptors', 'ask-community-interceptors'}</t>
        </is>
      </c>
    </row>
    <row r="12815">
      <c r="A12815" s="1" t="n">
        <v>12813</v>
      </c>
      <c r="B12815" t="inlineStr">
        <is>
          <t>minute</t>
        </is>
      </c>
      <c r="C12815" t="n">
        <v>48</v>
      </c>
      <c r="D12815" t="inlineStr">
        <is>
          <t>{'one-minute-utilities', 'formula-minute', 'hourminute'}</t>
        </is>
      </c>
    </row>
    <row r="12816">
      <c r="A12816" s="1" t="n">
        <v>12814</v>
      </c>
      <c r="B12816" t="inlineStr">
        <is>
          <t>sotatek</t>
        </is>
      </c>
      <c r="C12816" t="n">
        <v>48</v>
      </c>
      <c r="D12816" t="inlineStr">
        <is>
          <t>{'@sotatek-anhdao~react-native-bn.js', '@sotatek-ngocan~react-native-bitcore-lib-value', '@sotatek-anhdao~bitcore-lib-value'}</t>
        </is>
      </c>
    </row>
    <row r="12817">
      <c r="A12817" s="1" t="n">
        <v>12815</v>
      </c>
      <c r="B12817" t="inlineStr">
        <is>
          <t>airport</t>
        </is>
      </c>
      <c r="C12817" t="n">
        <v>48</v>
      </c>
      <c r="D12817" t="inlineStr">
        <is>
          <t>{'airport-lookup', 'airport-diagrams', 'airport_code_finder_typescript_angular_client'}</t>
        </is>
      </c>
    </row>
    <row r="12818">
      <c r="A12818" s="1" t="n">
        <v>12816</v>
      </c>
      <c r="B12818" t="inlineStr">
        <is>
          <t>milor</t>
        </is>
      </c>
      <c r="C12818" t="n">
        <v>48</v>
      </c>
      <c r="D12818" t="inlineStr">
        <is>
          <t>{'dsr-package-canal-lotos-milor-afore', '@dsr-user-blear-milor-tungs-wurst~dsr-package-public-blear-milor-tungs-wurst', 'test-package-deactivation-test-pasha-cooky-ahoys-milor'}</t>
        </is>
      </c>
    </row>
    <row r="12819">
      <c r="A12819" s="1" t="n">
        <v>12817</v>
      </c>
      <c r="B12819" t="inlineStr">
        <is>
          <t>blogs</t>
        </is>
      </c>
      <c r="C12819" t="n">
        <v>48</v>
      </c>
      <c r="D12819" t="inlineStr">
        <is>
          <t>{'@cnblogs~ng-autosize', 'ghp-blogs', '@cnblogs~schedule-entry'}</t>
        </is>
      </c>
    </row>
    <row r="12820">
      <c r="A12820" s="1" t="n">
        <v>12818</v>
      </c>
      <c r="B12820" t="inlineStr">
        <is>
          <t>unstated</t>
        </is>
      </c>
      <c r="C12820" t="n">
        <v>48</v>
      </c>
      <c r="D12820" t="inlineStr">
        <is>
          <t>{'unstated-next-taro', '@jvanderen1~unstated-next', '@whollacsek~unstated'}</t>
        </is>
      </c>
    </row>
    <row r="12821">
      <c r="A12821" s="1" t="n">
        <v>12819</v>
      </c>
      <c r="B12821" t="inlineStr">
        <is>
          <t>component2</t>
        </is>
      </c>
      <c r="C12821" t="n">
        <v>48</v>
      </c>
      <c r="D12821" t="inlineStr">
        <is>
          <t>{'react-typeahead-component2', '@nate.fleming~test-component2', 'react-fancy-component2'}</t>
        </is>
      </c>
    </row>
    <row r="12822">
      <c r="A12822" s="1" t="n">
        <v>12820</v>
      </c>
      <c r="B12822" t="inlineStr">
        <is>
          <t>hashmap</t>
        </is>
      </c>
      <c r="C12822" t="n">
        <v>48</v>
      </c>
      <c r="D12822" t="inlineStr">
        <is>
          <t>{'grunt-hashmap', '@nebtex~hashmap', 'multi-hashmap'}</t>
        </is>
      </c>
    </row>
    <row r="12823">
      <c r="A12823" s="1" t="n">
        <v>12821</v>
      </c>
      <c r="B12823" t="inlineStr">
        <is>
          <t>asyncio</t>
        </is>
      </c>
      <c r="C12823" t="n">
        <v>48</v>
      </c>
      <c r="D12823" t="inlineStr">
        <is>
          <t>{'bravado-asyncio', 'asyncio-time-travel', 'pytest-asyncio-network-simulator'}</t>
        </is>
      </c>
    </row>
    <row r="12824">
      <c r="A12824" s="1" t="n">
        <v>12822</v>
      </c>
      <c r="B12824" t="inlineStr">
        <is>
          <t>pest</t>
        </is>
      </c>
      <c r="C12824" t="n">
        <v>48</v>
      </c>
      <c r="D12824" t="inlineStr">
        <is>
          <t>{'@apestaartje~color', '@pestras~micro-kafka', '@apestaartje~finite-state-machine'}</t>
        </is>
      </c>
    </row>
    <row r="12825">
      <c r="A12825" s="1" t="n">
        <v>12823</v>
      </c>
      <c r="B12825" t="inlineStr">
        <is>
          <t>noa</t>
        </is>
      </c>
      <c r="C12825" t="n">
        <v>48</v>
      </c>
      <c r="D12825" t="inlineStr">
        <is>
          <t>{'noacore', '@noatikets~comun', '@cognoa~eslint-config-default'}</t>
        </is>
      </c>
    </row>
    <row r="12826">
      <c r="A12826" s="1" t="n">
        <v>12824</v>
      </c>
      <c r="B12826" t="inlineStr">
        <is>
          <t>valos</t>
        </is>
      </c>
      <c r="C12826" t="n">
        <v>48</v>
      </c>
      <c r="D12826" t="inlineStr">
        <is>
          <t>{'@valos~kernel', '@valos~hypertwin', '@valos~sbomdoc'}</t>
        </is>
      </c>
    </row>
    <row r="12827">
      <c r="A12827" s="1" t="n">
        <v>12825</v>
      </c>
      <c r="B12827" t="inlineStr">
        <is>
          <t>rsc</t>
        </is>
      </c>
      <c r="C12827" t="n">
        <v>48</v>
      </c>
      <c r="D12827" t="inlineStr">
        <is>
          <t>{'@rsc~ucr-client', 'rsc-wasm-wrapper', '@2003scape~rsc-letters'}</t>
        </is>
      </c>
    </row>
    <row r="12828">
      <c r="A12828" s="1" t="n">
        <v>12826</v>
      </c>
      <c r="B12828" t="inlineStr">
        <is>
          <t>qin</t>
        </is>
      </c>
      <c r="C12828" t="n">
        <v>48</v>
      </c>
      <c r="D12828" t="inlineStr">
        <is>
          <t>{'qin_11', 'vuf-qin-d', 'qinvideo-dplayer'}</t>
        </is>
      </c>
    </row>
    <row r="12829">
      <c r="A12829" s="1" t="n">
        <v>12827</v>
      </c>
      <c r="B12829" t="inlineStr">
        <is>
          <t>natura</t>
        </is>
      </c>
      <c r="C12829" t="n">
        <v>48</v>
      </c>
      <c r="D12829" t="inlineStr">
        <is>
          <t>{'@naturacosmeticos~natds-styles', '@naturacosmeticos~check-environment-variables', '@naturacosmeticos~natds-react-storybook-config'}</t>
        </is>
      </c>
    </row>
    <row r="12830">
      <c r="A12830" s="1" t="n">
        <v>12828</v>
      </c>
      <c r="B12830" t="inlineStr">
        <is>
          <t>cheetah</t>
        </is>
      </c>
      <c r="C12830" t="n">
        <v>48</v>
      </c>
      <c r="D12830" t="inlineStr">
        <is>
          <t>{'django-cheetahtemplate', 'cheetahjs', '@laogong5i0~cheetah-cli'}</t>
        </is>
      </c>
    </row>
    <row r="12831">
      <c r="A12831" s="1" t="n">
        <v>12829</v>
      </c>
      <c r="B12831" t="inlineStr">
        <is>
          <t>rdb</t>
        </is>
      </c>
      <c r="C12831" t="n">
        <v>48</v>
      </c>
      <c r="D12831" t="inlineStr">
        <is>
          <t>{'rdb-backup-importer', 'ardb', 'rdbql'}</t>
        </is>
      </c>
    </row>
    <row r="12832">
      <c r="A12832" s="1" t="n">
        <v>12830</v>
      </c>
      <c r="B12832" t="inlineStr">
        <is>
          <t>lanes</t>
        </is>
      </c>
      <c r="C12832" t="n">
        <v>48</v>
      </c>
      <c r="D12832" t="inlineStr">
        <is>
          <t>{'@dsr-org-mummy-sores-lanes-hawks~dsr-package-mummy-sores-lanes-hawks', 'dsr-delete-wubwub-test-human-namer-lanes-halve', '@dsr-rollback-org-lanes-parer-fixes-jeers~dsr-rollback-package-lanes-parer-fixes-jeers'}</t>
        </is>
      </c>
    </row>
    <row r="12833">
      <c r="A12833" s="1" t="n">
        <v>12831</v>
      </c>
      <c r="B12833" t="inlineStr">
        <is>
          <t>duy</t>
        </is>
      </c>
      <c r="C12833" t="n">
        <v>48</v>
      </c>
      <c r="D12833" t="inlineStr">
        <is>
          <t>{'duy-test', '@duydatpham~multer', 'publish-duy-to-npm'}</t>
        </is>
      </c>
    </row>
    <row r="12834">
      <c r="A12834" s="1" t="n">
        <v>12832</v>
      </c>
      <c r="B12834" t="inlineStr">
        <is>
          <t>similar</t>
        </is>
      </c>
      <c r="C12834" t="n">
        <v>48</v>
      </c>
      <c r="D12834" t="inlineStr">
        <is>
          <t>{'find-similar-packages', 'similar-to', 'similar-strings'}</t>
        </is>
      </c>
    </row>
    <row r="12835">
      <c r="A12835" s="1" t="n">
        <v>12833</v>
      </c>
      <c r="B12835" t="inlineStr">
        <is>
          <t>epics</t>
        </is>
      </c>
      <c r="C12835" t="n">
        <v>48</v>
      </c>
      <c r="D12835" t="inlineStr">
        <is>
          <t>{'dsr-package-pools-pasha-acton-epics', 'test-package-deactivation-test-epics-janes-airer-micro', '@dsr-org-jimmy-incle-epics-duras~test-dsr-org-jimmy-incle-epics-duras'}</t>
        </is>
      </c>
    </row>
    <row r="12836">
      <c r="A12836" s="1" t="n">
        <v>12834</v>
      </c>
      <c r="B12836" t="inlineStr">
        <is>
          <t>ahs</t>
        </is>
      </c>
      <c r="C12836" t="n">
        <v>48</v>
      </c>
      <c r="D12836" t="inlineStr">
        <is>
          <t>{'dsr-package-public-amahs-ileus', '@ahs-dev~test-scope', 'mg-ahs-components'}</t>
        </is>
      </c>
    </row>
    <row r="12837">
      <c r="A12837" s="1" t="n">
        <v>12835</v>
      </c>
      <c r="B12837" t="inlineStr">
        <is>
          <t>isc</t>
        </is>
      </c>
      <c r="C12837" t="n">
        <v>48</v>
      </c>
      <c r="D12837" t="inlineStr">
        <is>
          <t>{'isc-dhcp-leases', 'qiscus-meet', '@iscto~egg-graphql'}</t>
        </is>
      </c>
    </row>
    <row r="12838">
      <c r="A12838" s="1" t="n">
        <v>12836</v>
      </c>
      <c r="B12838" t="inlineStr">
        <is>
          <t>legao</t>
        </is>
      </c>
      <c r="C12838" t="n">
        <v>48</v>
      </c>
      <c r="D12838" t="inlineStr">
        <is>
          <t>{'legao-mobile-react-toolkit', 'legao-schema-transform', 'legao-plugin-push'}</t>
        </is>
      </c>
    </row>
    <row r="12839">
      <c r="A12839" s="1" t="n">
        <v>12837</v>
      </c>
      <c r="B12839" t="inlineStr">
        <is>
          <t>nodal</t>
        </is>
      </c>
      <c r="C12839" t="n">
        <v>48</v>
      </c>
      <c r="D12839" t="inlineStr">
        <is>
          <t>{'@dsr-user-nodal-fenks-sorns-homed~dsr-package-public-nodal-fenks-sorns-homed', 'nodalion-amqp', '@dsr-org-nodal-sysop-popsy-iambi~dsr-package-nodal-sysop-popsy-iambi'}</t>
        </is>
      </c>
    </row>
    <row r="12840">
      <c r="A12840" s="1" t="n">
        <v>12838</v>
      </c>
      <c r="B12840" t="inlineStr">
        <is>
          <t>grist</t>
        </is>
      </c>
      <c r="C12840" t="n">
        <v>48</v>
      </c>
      <c r="D12840" t="inlineStr">
        <is>
          <t>{'@dsr-rollback-org-grist-ameba-cotes-vomer~dsr-rollback-package-grist-ameba-cotes-vomer', 'grist-plugin-api', 'dsr-package-public-grist-neive'}</t>
        </is>
      </c>
    </row>
    <row r="12841">
      <c r="A12841" s="1" t="n">
        <v>12839</v>
      </c>
      <c r="B12841" t="inlineStr">
        <is>
          <t>publi</t>
        </is>
      </c>
      <c r="C12841" t="n">
        <v>48</v>
      </c>
      <c r="D12841" t="inlineStr">
        <is>
          <t>{'@publidata~utils-dropdown-translate', 'publiq', 'com.commontime.cordova.publiuc.messaging'}</t>
        </is>
      </c>
    </row>
    <row r="12842">
      <c r="A12842" s="1" t="n">
        <v>12840</v>
      </c>
      <c r="B12842" t="inlineStr">
        <is>
          <t>surg</t>
        </is>
      </c>
      <c r="C12842" t="n">
        <v>48</v>
      </c>
      <c r="D12842" t="inlineStr">
        <is>
          <t>{'test-mlw4-towny-surgy', '@dsr-user-polls-surgy-spoor-flaky~dsr-package-public-polls-surgy-spoor-flaky', 'test-dsr-package-noter-clove-surgy-pujas'}</t>
        </is>
      </c>
    </row>
    <row r="12843">
      <c r="A12843" s="1" t="n">
        <v>12841</v>
      </c>
      <c r="B12843" t="inlineStr">
        <is>
          <t>alf</t>
        </is>
      </c>
      <c r="C12843" t="n">
        <v>48</v>
      </c>
      <c r="D12843" t="inlineStr">
        <is>
          <t>{'alfpdf', 'alfaware-react-components', '@pendalf~vfc'}</t>
        </is>
      </c>
    </row>
    <row r="12844">
      <c r="A12844" s="1" t="n">
        <v>12842</v>
      </c>
      <c r="B12844" t="inlineStr">
        <is>
          <t>naps</t>
        </is>
      </c>
      <c r="C12844" t="n">
        <v>48</v>
      </c>
      <c r="D12844" t="inlineStr">
        <is>
          <t>{'test-mlw4-knaps-haoma', 'dsr-package-knaps-lowed-micro-nodus', 'test-mlw2-stown-knaps'}</t>
        </is>
      </c>
    </row>
    <row r="12845">
      <c r="A12845" s="1" t="n">
        <v>12843</v>
      </c>
      <c r="B12845" t="inlineStr">
        <is>
          <t>krypt</t>
        </is>
      </c>
      <c r="C12845" t="n">
        <v>48</v>
      </c>
      <c r="D12845" t="inlineStr">
        <is>
          <t>{'kryptor-session', '@kryptand~ddd', 'bkrypt'}</t>
        </is>
      </c>
    </row>
    <row r="12846">
      <c r="A12846" s="1" t="n">
        <v>12844</v>
      </c>
      <c r="B12846" t="inlineStr">
        <is>
          <t>testa</t>
        </is>
      </c>
      <c r="C12846" t="n">
        <v>48</v>
      </c>
      <c r="D12846" t="inlineStr">
        <is>
          <t>{'dsr-package-public-twite-testa-liney-goety', 'imooc-testa', 'test-dsr-package-vasal-drest-mauls-testa'}</t>
        </is>
      </c>
    </row>
    <row r="12847">
      <c r="A12847" s="1" t="n">
        <v>12845</v>
      </c>
      <c r="B12847" t="inlineStr">
        <is>
          <t>vap</t>
        </is>
      </c>
      <c r="C12847" t="n">
        <v>48</v>
      </c>
      <c r="D12847" t="inlineStr">
        <is>
          <t>{'@vapory~web3-vap-accounts', '@vapper~configer-poi', 'vap-sig-util'}</t>
        </is>
      </c>
    </row>
    <row r="12848">
      <c r="A12848" s="1" t="n">
        <v>12846</v>
      </c>
      <c r="B12848" t="inlineStr">
        <is>
          <t>reportportal</t>
        </is>
      </c>
      <c r="C12848" t="n">
        <v>48</v>
      </c>
      <c r="D12848" t="inlineStr">
        <is>
          <t>{'testcafe-reporter-reportportal', 'newman-reporter-reportportal', 'pytest-reportportal'}</t>
        </is>
      </c>
    </row>
    <row r="12849">
      <c r="A12849" s="1" t="n">
        <v>12847</v>
      </c>
      <c r="B12849" t="inlineStr">
        <is>
          <t>wuz</t>
        </is>
      </c>
      <c r="C12849" t="n">
        <v>48</v>
      </c>
      <c r="D12849" t="inlineStr">
        <is>
          <t>{'wuzhongwei', 'wuziqi-components-game', 'wuzzals-design-systems'}</t>
        </is>
      </c>
    </row>
    <row r="12850">
      <c r="A12850" s="1" t="n">
        <v>12848</v>
      </c>
      <c r="B12850" t="inlineStr">
        <is>
          <t>pts</t>
        </is>
      </c>
      <c r="C12850" t="n">
        <v>48</v>
      </c>
      <c r="D12850" t="inlineStr">
        <is>
          <t>{'@joeblanchard~tree-sitter-ablec-for-pts', 'wpts', 'react-pts-canvas'}</t>
        </is>
      </c>
    </row>
    <row r="12851">
      <c r="A12851" s="1" t="n">
        <v>12849</v>
      </c>
      <c r="B12851" t="inlineStr">
        <is>
          <t>blake</t>
        </is>
      </c>
      <c r="C12851" t="n">
        <v>48</v>
      </c>
      <c r="D12851" t="inlineStr">
        <is>
          <t>{'@blakedietz~dynamoose', 'blakesum', '@blakeembrey~react-route'}</t>
        </is>
      </c>
    </row>
    <row r="12852">
      <c r="A12852" s="1" t="n">
        <v>12850</v>
      </c>
      <c r="B12852" t="inlineStr">
        <is>
          <t>orgue</t>
        </is>
      </c>
      <c r="C12852" t="n">
        <v>48</v>
      </c>
      <c r="D12852" t="inlineStr">
        <is>
          <t>{'dsr-rollback-package-mizen-orgue-nirls-sitar', '@dsr-rollback-org-grued-orgue-morne-zappy~dsr-rollback-package-grued-orgue-morne-zappy', 'dsr-package-hoosh-pouks-orgue-ovate'}</t>
        </is>
      </c>
    </row>
    <row r="12853">
      <c r="A12853" s="1" t="n">
        <v>12851</v>
      </c>
      <c r="B12853" t="inlineStr">
        <is>
          <t>bran</t>
        </is>
      </c>
      <c r="C12853" t="n">
        <v>48</v>
      </c>
      <c r="D12853" t="inlineStr">
        <is>
          <t>{'@branu-jp~define-nested-object', '@matejbransky~react-intl', '@matejbransky~logger'}</t>
        </is>
      </c>
    </row>
    <row r="12854">
      <c r="A12854" s="1" t="n">
        <v>12852</v>
      </c>
      <c r="B12854" t="inlineStr">
        <is>
          <t>avet</t>
        </is>
      </c>
      <c r="C12854" t="n">
        <v>48</v>
      </c>
      <c r="D12854" t="inlineStr">
        <is>
          <t>{'avet-ga', 'avet-fetch', 'avet-f2'}</t>
        </is>
      </c>
    </row>
    <row r="12855">
      <c r="A12855" s="1" t="n">
        <v>12853</v>
      </c>
      <c r="B12855" t="inlineStr">
        <is>
          <t>merged</t>
        </is>
      </c>
      <c r="C12855" t="n">
        <v>48</v>
      </c>
      <c r="D12855" t="inlineStr">
        <is>
          <t>{'delete-merged-action', 'blockgen-merged-pooler', 'copy-json-file-merged'}</t>
        </is>
      </c>
    </row>
    <row r="12856">
      <c r="A12856" s="1" t="n">
        <v>12854</v>
      </c>
      <c r="B12856" t="inlineStr">
        <is>
          <t>abhishek</t>
        </is>
      </c>
      <c r="C12856" t="n">
        <v>48</v>
      </c>
      <c r="D12856" t="inlineStr">
        <is>
          <t>{'@abhishekdeb~ezmailer', 'abhishekwebcode_find_server', '@abhishek_uniyal_1995~example'}</t>
        </is>
      </c>
    </row>
    <row r="12857">
      <c r="A12857" s="1" t="n">
        <v>12855</v>
      </c>
      <c r="B12857" t="inlineStr">
        <is>
          <t>ado</t>
        </is>
      </c>
      <c r="C12857" t="n">
        <v>48</v>
      </c>
      <c r="D12857" t="inlineStr">
        <is>
          <t>{'ado', 'ado-cli', 'pingado-mailer'}</t>
        </is>
      </c>
    </row>
    <row r="12858">
      <c r="A12858" s="1" t="n">
        <v>12856</v>
      </c>
      <c r="B12858" t="inlineStr">
        <is>
          <t>kentico</t>
        </is>
      </c>
      <c r="C12858" t="n">
        <v>48</v>
      </c>
      <c r="D12858" t="inlineStr">
        <is>
          <t>{'@kentico~xperience-admin-base', '@meeg~gridsome-source-kentico-kontent', 'kentico-cloud-delivery'}</t>
        </is>
      </c>
    </row>
    <row r="12859">
      <c r="A12859" s="1" t="n">
        <v>12857</v>
      </c>
      <c r="B12859" t="inlineStr">
        <is>
          <t>neb</t>
        </is>
      </c>
      <c r="C12859" t="n">
        <v>48</v>
      </c>
      <c r="D12859" t="inlineStr">
        <is>
          <t>{'nebnr', 'nebgb', 'nebi'}</t>
        </is>
      </c>
    </row>
    <row r="12860">
      <c r="A12860" s="1" t="n">
        <v>12858</v>
      </c>
      <c r="B12860" t="inlineStr">
        <is>
          <t>gatekeeper</t>
        </is>
      </c>
      <c r="C12860" t="n">
        <v>48</v>
      </c>
      <c r="D12860" t="inlineStr">
        <is>
          <t>{'@inventsable~gatekeeper', 'gatekeeper-ds', 'wix-bootstrap-gatekeeper'}</t>
        </is>
      </c>
    </row>
    <row r="12861">
      <c r="A12861" s="1" t="n">
        <v>12859</v>
      </c>
      <c r="B12861" t="inlineStr">
        <is>
          <t>napkin</t>
        </is>
      </c>
      <c r="C12861" t="n">
        <v>48</v>
      </c>
      <c r="D12861" t="inlineStr">
        <is>
          <t>{'@napkin-ide~lcu-napkin-ide-user-access', '@napkin-ide~lcu-napkin-ide-lcu', '@napkin-ide~lcu-limited-trial-app-common'}</t>
        </is>
      </c>
    </row>
    <row r="12862">
      <c r="A12862" s="1" t="n">
        <v>12860</v>
      </c>
      <c r="B12862" t="inlineStr">
        <is>
          <t>hotspot</t>
        </is>
      </c>
      <c r="C12862" t="n">
        <v>48</v>
      </c>
      <c r="D12862" t="inlineStr">
        <is>
          <t>{'vue-wangsong2-hotspot', '@madbean~hotspot', '@waqasjamil~hotspot'}</t>
        </is>
      </c>
    </row>
    <row r="12863">
      <c r="A12863" s="1" t="n">
        <v>12861</v>
      </c>
      <c r="B12863" t="inlineStr">
        <is>
          <t>thesis</t>
        </is>
      </c>
      <c r="C12863" t="n">
        <v>48</v>
      </c>
      <c r="D12863" t="inlineStr">
        <is>
          <t>{'bob-thesis-tiago', '@thesis-ui~toggle', 'thesis-dais-internship-manager-core'}</t>
        </is>
      </c>
    </row>
    <row r="12864">
      <c r="A12864" s="1" t="n">
        <v>12862</v>
      </c>
      <c r="B12864" t="inlineStr">
        <is>
          <t>sweat</t>
        </is>
      </c>
      <c r="C12864" t="n">
        <v>48</v>
      </c>
      <c r="D12864" t="inlineStr">
        <is>
          <t>{'dsr-package-public-parry-sweat', '@nosweat~ticker', 'emoji-cold-sweat'}</t>
        </is>
      </c>
    </row>
    <row r="12865">
      <c r="A12865" s="1" t="n">
        <v>12863</v>
      </c>
      <c r="B12865" t="inlineStr">
        <is>
          <t>lover</t>
        </is>
      </c>
      <c r="C12865" t="n">
        <v>48</v>
      </c>
      <c r="D12865" t="inlineStr">
        <is>
          <t>{'speak-to-your-lover', 'moneylover-cli', '@test-mlw-org-lover-imbue~test-mlw1-lover-imbue'}</t>
        </is>
      </c>
    </row>
    <row r="12866">
      <c r="A12866" s="1" t="n">
        <v>12864</v>
      </c>
      <c r="B12866" t="inlineStr">
        <is>
          <t>test5</t>
        </is>
      </c>
      <c r="C12866" t="n">
        <v>48</v>
      </c>
      <c r="D12866" t="inlineStr">
        <is>
          <t>{'log-server-test5', '@iacm.test5~express-nodejs', 'anycloud-test5'}</t>
        </is>
      </c>
    </row>
    <row r="12867">
      <c r="A12867" s="1" t="n">
        <v>12865</v>
      </c>
      <c r="B12867" t="inlineStr">
        <is>
          <t>minapp</t>
        </is>
      </c>
      <c r="C12867" t="n">
        <v>48</v>
      </c>
      <c r="D12867" t="inlineStr">
        <is>
          <t>{'minapp-sdk', 'minapp-api-promise', '@minapp~webpack-utils'}</t>
        </is>
      </c>
    </row>
    <row r="12868">
      <c r="A12868" s="1" t="n">
        <v>12866</v>
      </c>
      <c r="B12868" t="inlineStr">
        <is>
          <t>alvin</t>
        </is>
      </c>
      <c r="C12868" t="n">
        <v>48</v>
      </c>
      <c r="D12868" t="inlineStr">
        <is>
          <t>{'alvin-test', 'awesome-alvin-lib', 'alvin-react-image-show'}</t>
        </is>
      </c>
    </row>
    <row r="12869">
      <c r="A12869" s="1" t="n">
        <v>12867</v>
      </c>
      <c r="B12869" t="inlineStr">
        <is>
          <t>kron</t>
        </is>
      </c>
      <c r="C12869" t="n">
        <v>48</v>
      </c>
      <c r="D12869" t="inlineStr">
        <is>
          <t>{'krontab', 'kronozvx', 'kroncache'}</t>
        </is>
      </c>
    </row>
    <row r="12870">
      <c r="A12870" s="1" t="n">
        <v>12868</v>
      </c>
      <c r="B12870" t="inlineStr">
        <is>
          <t>dsv</t>
        </is>
      </c>
      <c r="C12870" t="n">
        <v>48</v>
      </c>
      <c r="D12870" t="inlineStr">
        <is>
          <t>{'@agen~dsv', '@ryancavanaugh~dsv', '@dsvtickets~common'}</t>
        </is>
      </c>
    </row>
    <row r="12871">
      <c r="A12871" s="1" t="n">
        <v>12869</v>
      </c>
      <c r="B12871" t="inlineStr">
        <is>
          <t>plz</t>
        </is>
      </c>
      <c r="C12871" t="n">
        <v>48</v>
      </c>
      <c r="D12871" t="inlineStr">
        <is>
          <t>{'@lhenao12~plzpracticamediaplayer', 'postcss-rgb-plz', 'bplz'}</t>
        </is>
      </c>
    </row>
    <row r="12872">
      <c r="A12872" s="1" t="n">
        <v>12870</v>
      </c>
      <c r="B12872" t="inlineStr">
        <is>
          <t>edgar</t>
        </is>
      </c>
      <c r="C12872" t="n">
        <v>48</v>
      </c>
      <c r="D12872" t="inlineStr">
        <is>
          <t>{'@edgarbarrantes~supabase-swr', 'edgarsearch', 'python-edgar'}</t>
        </is>
      </c>
    </row>
    <row r="12873">
      <c r="A12873" s="1" t="n">
        <v>12871</v>
      </c>
      <c r="B12873" t="inlineStr">
        <is>
          <t>novum</t>
        </is>
      </c>
      <c r="C12873" t="n">
        <v>48</v>
      </c>
      <c r="D12873" t="inlineStr">
        <is>
          <t>{'dsr-package-cohog-yoked-novum-cabal', 'dsr-package-looks-cedes-tenue-novum', 'test-mlw2-novum-esnes-dep'}</t>
        </is>
      </c>
    </row>
    <row r="12874">
      <c r="A12874" s="1" t="n">
        <v>12872</v>
      </c>
      <c r="B12874" t="inlineStr">
        <is>
          <t>pome</t>
        </is>
      </c>
      <c r="C12874" t="n">
        <v>48</v>
      </c>
      <c r="D12874" t="inlineStr">
        <is>
          <t>{'pomelots-base-gate', 'pomelots-simple-example-web-server', 'pome-masterha-plugin'}</t>
        </is>
      </c>
    </row>
    <row r="12875">
      <c r="A12875" s="1" t="n">
        <v>12873</v>
      </c>
      <c r="B12875" t="inlineStr">
        <is>
          <t>acpa</t>
        </is>
      </c>
      <c r="C12875" t="n">
        <v>48</v>
      </c>
      <c r="D12875" t="inlineStr">
        <is>
          <t>{'@acpaas-ui-widgets~ngx-location-picker-leaflet', '@acpaas-ui~ngx-pagination', '@acpaas-ui~js-notification-store'}</t>
        </is>
      </c>
    </row>
    <row r="12876">
      <c r="A12876" s="1" t="n">
        <v>12874</v>
      </c>
      <c r="B12876" t="inlineStr">
        <is>
          <t>purse</t>
        </is>
      </c>
      <c r="C12876" t="n">
        <v>48</v>
      </c>
      <c r="D12876" t="inlineStr">
        <is>
          <t>{'@dsr-org-decor-purse-golds-fidge~test-dsr-org-decor-purse-golds-fidge', '@dsr-org-purse-glebe-napoo-broth~dsr-package-purse-glebe-napoo-broth', 'dsr-package-frati-purse'}</t>
        </is>
      </c>
    </row>
    <row r="12877">
      <c r="A12877" s="1" t="n">
        <v>12875</v>
      </c>
      <c r="B12877" t="inlineStr">
        <is>
          <t>hebrew</t>
        </is>
      </c>
      <c r="C12877" t="n">
        <v>48</v>
      </c>
      <c r="D12877" t="inlineStr">
        <is>
          <t>{'python-hebrew-numbers', 'ra-language-hebrew', 'cldr-cal-hebrew-modern'}</t>
        </is>
      </c>
    </row>
    <row r="12878">
      <c r="A12878" s="1" t="n">
        <v>12876</v>
      </c>
      <c r="B12878" t="inlineStr">
        <is>
          <t>alc</t>
        </is>
      </c>
      <c r="C12878" t="n">
        <v>48</v>
      </c>
      <c r="D12878" t="inlineStr">
        <is>
          <t>{'@austrakka~alcmonavis', '@alchemixst~lotide', 'alche'}</t>
        </is>
      </c>
    </row>
    <row r="12879">
      <c r="A12879" s="1" t="n">
        <v>12877</v>
      </c>
      <c r="B12879" t="inlineStr">
        <is>
          <t>mdm</t>
        </is>
      </c>
      <c r="C12879" t="n">
        <v>48</v>
      </c>
      <c r="D12879" t="inlineStr">
        <is>
          <t>{'@trifenix~mdm', 'mdm-tunnel', 'mdm-exm-1'}</t>
        </is>
      </c>
    </row>
    <row r="12880">
      <c r="A12880" s="1" t="n">
        <v>12878</v>
      </c>
      <c r="B12880" t="inlineStr">
        <is>
          <t>labo</t>
        </is>
      </c>
      <c r="C12880" t="n">
        <v>48</v>
      </c>
      <c r="D12880" t="inlineStr">
        <is>
          <t>{'@rdlabo~capacitor-codescanner', '@yuzulabo~prettier-config', 'ember-cli-fill-murray-ryanlabouve'}</t>
        </is>
      </c>
    </row>
    <row r="12881">
      <c r="A12881" s="1" t="n">
        <v>12879</v>
      </c>
      <c r="B12881" t="inlineStr">
        <is>
          <t>piped</t>
        </is>
      </c>
      <c r="C12881" t="n">
        <v>48</v>
      </c>
      <c r="D12881" t="inlineStr">
        <is>
          <t>{'piped-contrib-statsd', '@dsr-org-piped-pouts-trued-cause~dsr-package-piped-pouts-trued-cause', 'test-mlw3-piped-score'}</t>
        </is>
      </c>
    </row>
    <row r="12882">
      <c r="A12882" s="1" t="n">
        <v>12880</v>
      </c>
      <c r="B12882" t="inlineStr">
        <is>
          <t>ese</t>
        </is>
      </c>
      <c r="C12882" t="n">
        <v>48</v>
      </c>
      <c r="D12882" t="inlineStr">
        <is>
          <t>{'@dsr-rollback-org-droog-crust-kesar-caese~dsr-rollback-package-droog-crust-kesar-caese', '@malware-test-silen-caese~test-mlw3-silen-caese', 'dsr-package-public-skail-samba-corgi-caese'}</t>
        </is>
      </c>
    </row>
    <row r="12883">
      <c r="A12883" s="1" t="n">
        <v>12881</v>
      </c>
      <c r="B12883" t="inlineStr">
        <is>
          <t>nkisi</t>
        </is>
      </c>
      <c r="C12883" t="n">
        <v>48</v>
      </c>
      <c r="D12883" t="inlineStr">
        <is>
          <t>{'@nkisi~core', '@nkisi~vis', '@nkisi~warp'}</t>
        </is>
      </c>
    </row>
    <row r="12884">
      <c r="A12884" s="1" t="n">
        <v>12882</v>
      </c>
      <c r="B12884" t="inlineStr">
        <is>
          <t>oskar</t>
        </is>
      </c>
      <c r="C12884" t="n">
        <v>48</v>
      </c>
      <c r="D12884" t="inlineStr">
        <is>
          <t>{'@oskarkarpinski~discord-player', '@tehnoskarb~simple-pagination', '@tehnoskarb~jquery.paginator'}</t>
        </is>
      </c>
    </row>
    <row r="12885">
      <c r="A12885" s="1" t="n">
        <v>12883</v>
      </c>
      <c r="B12885" t="inlineStr">
        <is>
          <t>buyer</t>
        </is>
      </c>
      <c r="C12885" t="n">
        <v>48</v>
      </c>
      <c r="D12885" t="inlineStr">
        <is>
          <t>{'dsr-package-aweto-buyer-bisks-ruled', 'dsr-package-buyer-treks-valor-whorl', '@test-mlw-org-buyer-olios~test-mlw1-buyer-olios'}</t>
        </is>
      </c>
    </row>
    <row r="12886">
      <c r="A12886" s="1" t="n">
        <v>12884</v>
      </c>
      <c r="B12886" t="inlineStr">
        <is>
          <t>instyle</t>
        </is>
      </c>
      <c r="C12886" t="n">
        <v>48</v>
      </c>
      <c r="D12886" t="inlineStr">
        <is>
          <t>{'@uswitch~instyle.kpi-summary', '@uswitch~instyle.file-drop-zone', '@uswitch~instyle.checkbox-group'}</t>
        </is>
      </c>
    </row>
    <row r="12887">
      <c r="A12887" s="1" t="n">
        <v>12885</v>
      </c>
      <c r="B12887" t="inlineStr">
        <is>
          <t>napari</t>
        </is>
      </c>
      <c r="C12887" t="n">
        <v>48</v>
      </c>
      <c r="D12887" t="inlineStr">
        <is>
          <t>{'napari-imc', 'napari', 'napari-video'}</t>
        </is>
      </c>
    </row>
    <row r="12888">
      <c r="A12888" s="1" t="n">
        <v>12886</v>
      </c>
      <c r="B12888" t="inlineStr">
        <is>
          <t>tmdb</t>
        </is>
      </c>
      <c r="C12888" t="n">
        <v>48</v>
      </c>
      <c r="D12888" t="inlineStr">
        <is>
          <t>{'@piigo~tmdb', 'tmdb-client', 'tmdb-script'}</t>
        </is>
      </c>
    </row>
    <row r="12889">
      <c r="A12889" s="1" t="n">
        <v>12887</v>
      </c>
      <c r="B12889" t="inlineStr">
        <is>
          <t>jai</t>
        </is>
      </c>
      <c r="C12889" t="n">
        <v>48</v>
      </c>
      <c r="D12889" t="inlineStr">
        <is>
          <t>{'jaipack', 'jaitool', '@wirunekaewjai~mdi'}</t>
        </is>
      </c>
    </row>
    <row r="12890">
      <c r="A12890" s="1" t="n">
        <v>12888</v>
      </c>
      <c r="B12890" t="inlineStr">
        <is>
          <t>timezones</t>
        </is>
      </c>
      <c r="C12890" t="n">
        <v>48</v>
      </c>
      <c r="D12890" t="inlineStr">
        <is>
          <t>{'@progress~kendo-timezones', 'emarsys-timezones', 'us-timezones-name'}</t>
        </is>
      </c>
    </row>
    <row r="12891">
      <c r="A12891" s="1" t="n">
        <v>12889</v>
      </c>
      <c r="B12891" t="inlineStr">
        <is>
          <t>nanas</t>
        </is>
      </c>
      <c r="C12891" t="n">
        <v>48</v>
      </c>
      <c r="D12891" t="inlineStr">
        <is>
          <t>{'@dsr-user-essay-intis-nanas-bates~dsr-package-public-essay-intis-nanas-bates', '@dsr-user-scrog-prore-agios-nanas~dsr-package-public-scrog-prore-agios-nanas', 'dsr-package-scrog-prore-agios-nanas'}</t>
        </is>
      </c>
    </row>
    <row r="12892">
      <c r="A12892" s="1" t="n">
        <v>12890</v>
      </c>
      <c r="B12892" t="inlineStr">
        <is>
          <t>mup</t>
        </is>
      </c>
      <c r="C12892" t="n">
        <v>48</v>
      </c>
      <c r="D12892" t="inlineStr">
        <is>
          <t>{'mup-auto-nginx', '@sny7~mup-aws-beanstalk', '@hubroeducation~mup-aws-beanstalk'}</t>
        </is>
      </c>
    </row>
    <row r="12893">
      <c r="A12893" s="1" t="n">
        <v>12891</v>
      </c>
      <c r="B12893" t="inlineStr">
        <is>
          <t>rheas</t>
        </is>
      </c>
      <c r="C12893" t="n">
        <v>48</v>
      </c>
      <c r="D12893" t="inlineStr">
        <is>
          <t>{'dsr-package-public-hutia-skoal-rheas-weary', 'dsr-package-public-spate-tides-rheas-lakhs', '@rheas~files'}</t>
        </is>
      </c>
    </row>
    <row r="12894">
      <c r="A12894" s="1" t="n">
        <v>12892</v>
      </c>
      <c r="B12894" t="inlineStr">
        <is>
          <t>oppos</t>
        </is>
      </c>
      <c r="C12894" t="n">
        <v>48</v>
      </c>
      <c r="D12894" t="inlineStr">
        <is>
          <t>{'@malware-test-oppos-sedan~dsr-package-public-oppos-sedan', 'dsr-rollback-package-vixen-oppos-yacca-silva', 'test-package-deactivation-test-mased-oppos-tosas-womby'}</t>
        </is>
      </c>
    </row>
    <row r="12895">
      <c r="A12895" s="1" t="n">
        <v>12893</v>
      </c>
      <c r="B12895" t="inlineStr">
        <is>
          <t>ral</t>
        </is>
      </c>
      <c r="C12895" t="n">
        <v>48</v>
      </c>
      <c r="D12895" t="inlineStr">
        <is>
          <t>{'@jogral~tigris-nodejs-sdk', '@hyral~json-api', '@ralali~rematch-navigation-plugin'}</t>
        </is>
      </c>
    </row>
    <row r="12896">
      <c r="A12896" s="1" t="n">
        <v>12894</v>
      </c>
      <c r="B12896" t="inlineStr">
        <is>
          <t>debian</t>
        </is>
      </c>
      <c r="C12896" t="n">
        <v>48</v>
      </c>
      <c r="D12896" t="inlineStr">
        <is>
          <t>{'@icepanel~debian', 'scripts-debian-pkg', 'vagrant-debian'}</t>
        </is>
      </c>
    </row>
    <row r="12897">
      <c r="A12897" s="1" t="n">
        <v>12895</v>
      </c>
      <c r="B12897" t="inlineStr">
        <is>
          <t>stall</t>
        </is>
      </c>
      <c r="C12897" t="n">
        <v>48</v>
      </c>
      <c r="D12897" t="inlineStr">
        <is>
          <t>{'@stallkid~number-formatter', 'test-package-deactivation-test-carbs-minus-stall-indie', 'test-mlw2-stall-pipes'}</t>
        </is>
      </c>
    </row>
    <row r="12898">
      <c r="A12898" s="1" t="n">
        <v>12896</v>
      </c>
      <c r="B12898" t="inlineStr">
        <is>
          <t>pshaw</t>
        </is>
      </c>
      <c r="C12898" t="n">
        <v>48</v>
      </c>
      <c r="D12898" t="inlineStr">
        <is>
          <t>{'test-mlw4-agora-pshaw', 'test-mlw2-agora-pshaw', '@pshaw~query-string'}</t>
        </is>
      </c>
    </row>
    <row r="12899">
      <c r="A12899" s="1" t="n">
        <v>12897</v>
      </c>
      <c r="B12899" t="inlineStr">
        <is>
          <t>thirl</t>
        </is>
      </c>
      <c r="C12899" t="n">
        <v>48</v>
      </c>
      <c r="D12899" t="inlineStr">
        <is>
          <t>{'test-mlw3-thirl-biont', 'dsr-package-vells-thirl-bunce-evhoe', 'dsr-package-public-ology-thirl-inurn-tommy'}</t>
        </is>
      </c>
    </row>
    <row r="12900">
      <c r="A12900" s="1" t="n">
        <v>12898</v>
      </c>
      <c r="B12900" t="inlineStr">
        <is>
          <t>spelt</t>
        </is>
      </c>
      <c r="C12900" t="n">
        <v>48</v>
      </c>
      <c r="D12900" t="inlineStr">
        <is>
          <t>{'spelt-au-dict', 'dsr-package-spelt-obeli-macaw-pents', '@dsr-user-spelt-obeli-macaw-pents~dsr-package-public-spelt-obeli-macaw-pents'}</t>
        </is>
      </c>
    </row>
    <row r="12901">
      <c r="A12901" s="1" t="n">
        <v>12899</v>
      </c>
      <c r="B12901" t="inlineStr">
        <is>
          <t>e4</t>
        </is>
      </c>
      <c r="C12901" t="n">
        <v>48</v>
      </c>
      <c r="D12901" t="inlineStr">
        <is>
          <t>{'open-e4-client', '@e4a~irmaseal-wasm-bindings', '@wtcbkjbuzrbl~a3df4e4d6628af36147fe1925e47a8a35cea795ed65cd7bed0aafa4ef'}</t>
        </is>
      </c>
    </row>
    <row r="12902">
      <c r="A12902" s="1" t="n">
        <v>12900</v>
      </c>
      <c r="B12902" t="inlineStr">
        <is>
          <t>hiya</t>
        </is>
      </c>
      <c r="C12902" t="n">
        <v>48</v>
      </c>
      <c r="D12902" t="inlineStr">
        <is>
          <t>{'test-mlw4-trode-hiyas', 'hiya', '@dsr-rollback-org-dudes-hiyas-gopak-spume~dsr-rollback-package-dudes-hiyas-gopak-spume'}</t>
        </is>
      </c>
    </row>
    <row r="12903">
      <c r="A12903" s="1" t="n">
        <v>12901</v>
      </c>
      <c r="B12903" t="inlineStr">
        <is>
          <t>bidi</t>
        </is>
      </c>
      <c r="C12903" t="n">
        <v>48</v>
      </c>
      <c r="D12903" t="inlineStr">
        <is>
          <t>{'bidi-map', '@bidi~common-backend-express', 'bidi-js'}</t>
        </is>
      </c>
    </row>
    <row r="12904">
      <c r="A12904" s="1" t="n">
        <v>12902</v>
      </c>
      <c r="B12904" t="inlineStr">
        <is>
          <t>stork</t>
        </is>
      </c>
      <c r="C12904" t="n">
        <v>48</v>
      </c>
      <c r="D12904" t="inlineStr">
        <is>
          <t>{'stork-cli', 'storken-broadcast', '@dsr-rollback-user-goads-stipe-mangs-stork~dsr-rollback-package-goads-stipe-mangs-stork'}</t>
        </is>
      </c>
    </row>
    <row r="12905">
      <c r="A12905" s="1" t="n">
        <v>12903</v>
      </c>
      <c r="B12905" t="inlineStr">
        <is>
          <t>alloc</t>
        </is>
      </c>
      <c r="C12905" t="n">
        <v>48</v>
      </c>
      <c r="D12905" t="inlineStr">
        <is>
          <t>{'@alloc~react-native-super-ellipse-mask', '@alloc~queue-microtask', 'qmuzik-budgetaccallocsimulatesource'}</t>
        </is>
      </c>
    </row>
    <row r="12906">
      <c r="A12906" s="1" t="n">
        <v>12904</v>
      </c>
      <c r="B12906" t="inlineStr">
        <is>
          <t>orbis</t>
        </is>
      </c>
      <c r="C12906" t="n">
        <v>48</v>
      </c>
      <c r="D12906" t="inlineStr">
        <is>
          <t>{'orbisfactor', '@orbis-cascade~primo-explore-not-on-shelf', 'orbis-client-test'}</t>
        </is>
      </c>
    </row>
    <row r="12907">
      <c r="A12907" s="1" t="n">
        <v>12905</v>
      </c>
      <c r="B12907" t="inlineStr">
        <is>
          <t>yyyy</t>
        </is>
      </c>
      <c r="C12907" t="n">
        <v>48</v>
      </c>
      <c r="D12907" t="inlineStr">
        <is>
          <t>{'yyyy-test', 'yyyyjinying-button-test', 'tryyyy-thisss'}</t>
        </is>
      </c>
    </row>
    <row r="12908">
      <c r="A12908" s="1" t="n">
        <v>12906</v>
      </c>
      <c r="B12908" t="inlineStr">
        <is>
          <t>torii</t>
        </is>
      </c>
      <c r="C12908" t="n">
        <v>48</v>
      </c>
      <c r="D12908" t="inlineStr">
        <is>
          <t>{'rancher-torii', '@heroku~torii-provider-heroku', '@dsr-org-peaty-torii-peyse-salve~dsr-package-peaty-torii-peyse-salve'}</t>
        </is>
      </c>
    </row>
    <row r="12909">
      <c r="A12909" s="1" t="n">
        <v>12907</v>
      </c>
      <c r="B12909" t="inlineStr">
        <is>
          <t>overt</t>
        </is>
      </c>
      <c r="C12909" t="n">
        <v>48</v>
      </c>
      <c r="D12909" t="inlineStr">
        <is>
          <t>{'test-package-deactivation-test-overt-upend-sarks-loves', 'test-dsr-package-stonk-crown-garth-overt', '@dsr-org-coles-fleas-overt-virge~test-dsr-org-coles-fleas-overt-virge'}</t>
        </is>
      </c>
    </row>
    <row r="12910">
      <c r="A12910" s="1" t="n">
        <v>12908</v>
      </c>
      <c r="B12910" t="inlineStr">
        <is>
          <t>automattic</t>
        </is>
      </c>
      <c r="C12910" t="n">
        <v>48</v>
      </c>
      <c r="D12910" t="inlineStr">
        <is>
          <t>{'@automattic~calypso-sass-prelude', '@automattic~yara', '@automattic~calypso-build'}</t>
        </is>
      </c>
    </row>
    <row r="12911">
      <c r="A12911" s="1" t="n">
        <v>12909</v>
      </c>
      <c r="B12911" t="inlineStr">
        <is>
          <t>grebe</t>
        </is>
      </c>
      <c r="C12911" t="n">
        <v>48</v>
      </c>
      <c r="D12911" t="inlineStr">
        <is>
          <t>{'@malware-test-fetch-grebe~dsr-package-public-fetch-grebe', 'dsr-package-public-fetch-grebe', 'dsr-rollback-package-snead-grebe-harry-gilds'}</t>
        </is>
      </c>
    </row>
    <row r="12912">
      <c r="A12912" s="1" t="n">
        <v>12910</v>
      </c>
      <c r="B12912" t="inlineStr">
        <is>
          <t>hypothesis</t>
        </is>
      </c>
      <c r="C12912" t="n">
        <v>48</v>
      </c>
      <c r="D12912" t="inlineStr">
        <is>
          <t>{'hypothesis-api-client', 'hypothesisvc', '@hypothesisapp~js'}</t>
        </is>
      </c>
    </row>
    <row r="12913">
      <c r="A12913" s="1" t="n">
        <v>12911</v>
      </c>
      <c r="B12913" t="inlineStr">
        <is>
          <t>tars</t>
        </is>
      </c>
      <c r="C12913" t="n">
        <v>48</v>
      </c>
      <c r="D12913" t="inlineStr">
        <is>
          <t>{'@tars~deploy', 'tars-cli_senja006', '@tars~logs'}</t>
        </is>
      </c>
    </row>
    <row r="12914">
      <c r="A12914" s="1" t="n">
        <v>12912</v>
      </c>
      <c r="B12914" t="inlineStr">
        <is>
          <t>geonames</t>
        </is>
      </c>
      <c r="C12914" t="n">
        <v>48</v>
      </c>
      <c r="D12914" t="inlineStr">
        <is>
          <t>{'geonames-entity-lookup', 'geonames.js', 'geonames-reader'}</t>
        </is>
      </c>
    </row>
    <row r="12915">
      <c r="A12915" s="1" t="n">
        <v>12913</v>
      </c>
      <c r="B12915" t="inlineStr">
        <is>
          <t>dnb</t>
        </is>
      </c>
      <c r="C12915" t="n">
        <v>48</v>
      </c>
      <c r="D12915" t="inlineStr">
        <is>
          <t>{'eslint-config-dnb', 'dnb-product-design-guide', '@dnb-hugo~postcss-config'}</t>
        </is>
      </c>
    </row>
    <row r="12916">
      <c r="A12916" s="1" t="n">
        <v>12914</v>
      </c>
      <c r="B12916" t="inlineStr">
        <is>
          <t>tsu</t>
        </is>
      </c>
      <c r="C12916" t="n">
        <v>48</v>
      </c>
      <c r="D12916" t="inlineStr">
        <is>
          <t>{'@tsumug~prettier-config', 'pmsys-tsu', '@tsuberim~tree-sitter-moon'}</t>
        </is>
      </c>
    </row>
    <row r="12917">
      <c r="A12917" s="1" t="n">
        <v>12915</v>
      </c>
      <c r="B12917" t="inlineStr">
        <is>
          <t>moons</t>
        </is>
      </c>
      <c r="C12917" t="n">
        <v>48</v>
      </c>
      <c r="D12917" t="inlineStr">
        <is>
          <t>{'dsr-package-public-forth-moons', 'test-mlw3-plant-moons', 'test-dsr-package-moons-holes-celeb-etyma'}</t>
        </is>
      </c>
    </row>
    <row r="12918">
      <c r="A12918" s="1" t="n">
        <v>12916</v>
      </c>
      <c r="B12918" t="inlineStr">
        <is>
          <t>fuller</t>
        </is>
      </c>
      <c r="C12918" t="n">
        <v>48</v>
      </c>
      <c r="D12918" t="inlineStr">
        <is>
          <t>{'@fullerstack~ngx-i18n', 'fuller-widgets', '@justindfuller~verse-of-the-day'}</t>
        </is>
      </c>
    </row>
    <row r="12919">
      <c r="A12919" s="1" t="n">
        <v>12917</v>
      </c>
      <c r="B12919" t="inlineStr">
        <is>
          <t>hubs</t>
        </is>
      </c>
      <c r="C12919" t="n">
        <v>48</v>
      </c>
      <c r="D12919" t="inlineStr">
        <is>
          <t>{'@maphubs~tokml', 'hubster-js', 'azure-arm-notificationhubs'}</t>
        </is>
      </c>
    </row>
    <row r="12920">
      <c r="A12920" s="1" t="n">
        <v>12918</v>
      </c>
      <c r="B12920" t="inlineStr">
        <is>
          <t>moj</t>
        </is>
      </c>
      <c r="C12920" t="n">
        <v>48</v>
      </c>
      <c r="D12920" t="inlineStr">
        <is>
          <t>{'mojkalkulator', '@eventmojis~videojs-plugin', 'tree-sitter-moj'}</t>
        </is>
      </c>
    </row>
    <row r="12921">
      <c r="A12921" s="1" t="n">
        <v>12919</v>
      </c>
      <c r="B12921" t="inlineStr">
        <is>
          <t>proas</t>
        </is>
      </c>
      <c r="C12921" t="n">
        <v>48</v>
      </c>
      <c r="D12921" t="inlineStr">
        <is>
          <t>{'dsr-rollback-package-coram-ottos-proas-ahold', 'dsr-package-warst-juves-proas-drats', 'dsr-package-nirls-proas-mardy-dingo'}</t>
        </is>
      </c>
    </row>
    <row r="12922">
      <c r="A12922" s="1" t="n">
        <v>12920</v>
      </c>
      <c r="B12922" t="inlineStr">
        <is>
          <t>kkkk</t>
        </is>
      </c>
      <c r="C12922" t="n">
        <v>48</v>
      </c>
      <c r="D12922" t="inlineStr">
        <is>
          <t>{'supermodulekkkkkk', 'kykkkkk', 'zkkkk'}</t>
        </is>
      </c>
    </row>
    <row r="12923">
      <c r="A12923" s="1" t="n">
        <v>12921</v>
      </c>
      <c r="B12923" t="inlineStr">
        <is>
          <t>skb</t>
        </is>
      </c>
      <c r="C12923" t="n">
        <v>48</v>
      </c>
      <c r="D12923" t="inlineStr">
        <is>
          <t>{'@skbkontur~react-ui-icons', '@skbkontur~typed-css-modules', '@skbkontur~react-icons'}</t>
        </is>
      </c>
    </row>
    <row r="12924">
      <c r="A12924" s="1" t="n">
        <v>12922</v>
      </c>
      <c r="B12924" t="inlineStr">
        <is>
          <t>ckb</t>
        </is>
      </c>
      <c r="C12924" t="n">
        <v>48</v>
      </c>
      <c r="D12924" t="inlineStr">
        <is>
          <t>{'@obsidians~ckb-header', 'ckb-js-toolkit-contrib', '@obsidians~ckb-tx'}</t>
        </is>
      </c>
    </row>
    <row r="12925">
      <c r="A12925" s="1" t="n">
        <v>12923</v>
      </c>
      <c r="B12925" t="inlineStr">
        <is>
          <t>hobos</t>
        </is>
      </c>
      <c r="C12925" t="n">
        <v>48</v>
      </c>
      <c r="D12925" t="inlineStr">
        <is>
          <t>{'test-dsr-package-frigs-colds-izard-hobos', 'dsr-package-pinny-anons-hobos-quins', 'dsr-package-hobos-plush'}</t>
        </is>
      </c>
    </row>
    <row r="12926">
      <c r="A12926" s="1" t="n">
        <v>12924</v>
      </c>
      <c r="B12926" t="inlineStr">
        <is>
          <t>sever</t>
        </is>
      </c>
      <c r="C12926" t="n">
        <v>48</v>
      </c>
      <c r="D12926" t="inlineStr">
        <is>
          <t>{'zdawning-sever', 'static-sever-quick', 'node-sever-base-liuliang'}</t>
        </is>
      </c>
    </row>
    <row r="12927">
      <c r="A12927" s="1" t="n">
        <v>12925</v>
      </c>
      <c r="B12927" t="inlineStr">
        <is>
          <t>tangy</t>
        </is>
      </c>
      <c r="C12927" t="n">
        <v>48</v>
      </c>
      <c r="D12927" t="inlineStr">
        <is>
          <t>{'tangyilin', '@dsr-user-astir-tangy-eskar-revet~dsr-package-public-astir-tangy-eskar-revet', 'dsr-package-edify-pupae-tangy-redia'}</t>
        </is>
      </c>
    </row>
    <row r="12928">
      <c r="A12928" s="1" t="n">
        <v>12926</v>
      </c>
      <c r="B12928" t="inlineStr">
        <is>
          <t>pock</t>
        </is>
      </c>
      <c r="C12928" t="n">
        <v>48</v>
      </c>
      <c r="D12928" t="inlineStr">
        <is>
          <t>{'@rypock~winston-logger', '@rypock~react-frontend', '@rypock~nosql'}</t>
        </is>
      </c>
    </row>
    <row r="12929">
      <c r="A12929" s="1" t="n">
        <v>12927</v>
      </c>
      <c r="B12929" t="inlineStr">
        <is>
          <t>goofy</t>
        </is>
      </c>
      <c r="C12929" t="n">
        <v>48</v>
      </c>
      <c r="D12929" t="inlineStr">
        <is>
          <t>{'dsr-package-taker-goofy-bison-scree', 'test-dsr-package-gypsy-orate-goofy-amiss', '@dsr-user-yield-tophi-skyer-goofy~dsr-package-public-yield-tophi-skyer-goofy'}</t>
        </is>
      </c>
    </row>
    <row r="12930">
      <c r="A12930" s="1" t="n">
        <v>12928</v>
      </c>
      <c r="B12930" t="inlineStr">
        <is>
          <t>easel</t>
        </is>
      </c>
      <c r="C12930" t="n">
        <v>48</v>
      </c>
      <c r="D12930" t="inlineStr">
        <is>
          <t>{'test-dsr-package-irids-flite-easel-tunds', 'node-easel', 'masteryodaeaseljs'}</t>
        </is>
      </c>
    </row>
    <row r="12931">
      <c r="A12931" s="1" t="n">
        <v>12929</v>
      </c>
      <c r="B12931" t="inlineStr">
        <is>
          <t>htmlhint</t>
        </is>
      </c>
      <c r="C12931" t="n">
        <v>48</v>
      </c>
      <c r="D12931" t="inlineStr">
        <is>
          <t>{'@das.laboratory~htmlhint-config-interactive', 'xg-htmlhint', 'fox-plugin-htmlhint'}</t>
        </is>
      </c>
    </row>
    <row r="12932">
      <c r="A12932" s="1" t="n">
        <v>12930</v>
      </c>
      <c r="B12932" t="inlineStr">
        <is>
          <t>pious</t>
        </is>
      </c>
      <c r="C12932" t="n">
        <v>47</v>
      </c>
      <c r="D12932" t="inlineStr">
        <is>
          <t>{'dsr-package-mirth-state-spahi-pious', 'dsr-rollback-package-paeon-pious-taube-vices', 'dsr-package-public-pious-snool-youks-hocks'}</t>
        </is>
      </c>
    </row>
    <row r="12933">
      <c r="A12933" s="1" t="n">
        <v>12931</v>
      </c>
      <c r="B12933" t="inlineStr">
        <is>
          <t>withbluedot</t>
        </is>
      </c>
      <c r="C12933" t="n">
        <v>47</v>
      </c>
      <c r="D12933" t="inlineStr">
        <is>
          <t>{'@withbluedot~session-service', '@withbluedot~adapter-manager', '@withbluedot~job-manager'}</t>
        </is>
      </c>
    </row>
    <row r="12934">
      <c r="A12934" s="1" t="n">
        <v>12932</v>
      </c>
      <c r="B12934" t="inlineStr">
        <is>
          <t>zappa</t>
        </is>
      </c>
      <c r="C12934" t="n">
        <v>47</v>
      </c>
      <c r="D12934" t="inlineStr">
        <is>
          <t>{'core-zappa', 'zappa-sebatyler', '@zappar~cra-template-r3f-image-tracking'}</t>
        </is>
      </c>
    </row>
    <row r="12935">
      <c r="A12935" s="1" t="n">
        <v>12933</v>
      </c>
      <c r="B12935" t="inlineStr">
        <is>
          <t>fic</t>
        </is>
      </c>
      <c r="C12935" t="n">
        <v>47</v>
      </c>
      <c r="D12935" t="inlineStr">
        <is>
          <t>{'fictorial-base-wss', 'pylufic', 'padreramnt-isomorfic-opengraph'}</t>
        </is>
      </c>
    </row>
    <row r="12936">
      <c r="A12936" s="1" t="n">
        <v>12934</v>
      </c>
      <c r="B12936" t="inlineStr">
        <is>
          <t>djangocms</t>
        </is>
      </c>
      <c r="C12936" t="n">
        <v>47</v>
      </c>
      <c r="D12936" t="inlineStr">
        <is>
          <t>{'djangocms-admin-style', 'djangocms-history', 'djangocms-headings'}</t>
        </is>
      </c>
    </row>
    <row r="12937">
      <c r="A12937" s="1" t="n">
        <v>12935</v>
      </c>
      <c r="B12937" t="inlineStr">
        <is>
          <t>ilib</t>
        </is>
      </c>
      <c r="C12937" t="n">
        <v>47</v>
      </c>
      <c r="D12937" t="inlineStr">
        <is>
          <t>{'ilib-loctool-webos-cpp', 'ilib-loctool-strings', 'ilib-loctool-jst'}</t>
        </is>
      </c>
    </row>
    <row r="12938">
      <c r="A12938" s="1" t="n">
        <v>12936</v>
      </c>
      <c r="B12938" t="inlineStr">
        <is>
          <t>looper</t>
        </is>
      </c>
      <c r="C12938" t="n">
        <v>47</v>
      </c>
      <c r="D12938" t="inlineStr">
        <is>
          <t>{'ern-container-publisher-looper-maven', 'looper-zhuo-mongondb', '@dmlap~looper'}</t>
        </is>
      </c>
    </row>
    <row r="12939">
      <c r="A12939" s="1" t="n">
        <v>12937</v>
      </c>
      <c r="B12939" t="inlineStr">
        <is>
          <t>reserve</t>
        </is>
      </c>
      <c r="C12939" t="n">
        <v>47</v>
      </c>
      <c r="D12939" t="inlineStr">
        <is>
          <t>{'odoo13-addon-stock-dynamic-routing-reserve-rule', 'reserve', 'odoo8-addon-stock-reserve-sale'}</t>
        </is>
      </c>
    </row>
    <row r="12940">
      <c r="A12940" s="1" t="n">
        <v>12938</v>
      </c>
      <c r="B12940" t="inlineStr">
        <is>
          <t>omers</t>
        </is>
      </c>
      <c r="C12940" t="n">
        <v>47</v>
      </c>
      <c r="D12940" t="inlineStr">
        <is>
          <t>{'dsr-package-public-anode-capon-omers-pipal', 'citynodeomers', 'test-mlw2-boxen-omers'}</t>
        </is>
      </c>
    </row>
    <row r="12941">
      <c r="A12941" s="1" t="n">
        <v>12939</v>
      </c>
      <c r="B12941" t="inlineStr">
        <is>
          <t>logout</t>
        </is>
      </c>
      <c r="C12941" t="n">
        <v>47</v>
      </c>
      <c r="D12941" t="inlineStr">
        <is>
          <t>{'@rax-materials~logout-block', 'logout-page', 'oidc-provider-custom-logout'}</t>
        </is>
      </c>
    </row>
    <row r="12942">
      <c r="A12942" s="1" t="n">
        <v>12940</v>
      </c>
      <c r="B12942" t="inlineStr">
        <is>
          <t>joins</t>
        </is>
      </c>
      <c r="C12942" t="n">
        <v>47</v>
      </c>
      <c r="D12942" t="inlineStr">
        <is>
          <t>{'@dsr-rollback-org-kwela-topaz-taggy-joins~dsr-rollback-package-kwela-topaz-taggy-joins', 'dsr-package-joins-coned-seven-murra', 'joins-ui'}</t>
        </is>
      </c>
    </row>
    <row r="12943">
      <c r="A12943" s="1" t="n">
        <v>12941</v>
      </c>
      <c r="B12943" t="inlineStr">
        <is>
          <t>rce</t>
        </is>
      </c>
      <c r="C12943" t="n">
        <v>47</v>
      </c>
      <c r="D12943" t="inlineStr">
        <is>
          <t>{'rce-slider', 'rce-mdui', 'rce'}</t>
        </is>
      </c>
    </row>
    <row r="12944">
      <c r="A12944" s="1" t="n">
        <v>12942</v>
      </c>
      <c r="B12944" t="inlineStr">
        <is>
          <t>exams</t>
        </is>
      </c>
      <c r="C12944" t="n">
        <v>47</v>
      </c>
      <c r="D12944" t="inlineStr">
        <is>
          <t>{'@dsr-org-genip-exams-seity-zobos~dsr-package-genip-exams-seity-zobos', 'test-mlw2-exams-flong-dep', 'dsr-package-public-sneck-gundy-exams-withe'}</t>
        </is>
      </c>
    </row>
    <row r="12945">
      <c r="A12945" s="1" t="n">
        <v>12943</v>
      </c>
      <c r="B12945" t="inlineStr">
        <is>
          <t>simplism</t>
        </is>
      </c>
      <c r="C12945" t="n">
        <v>47</v>
      </c>
      <c r="D12945" t="inlineStr">
        <is>
          <t>{'@simplism~websocket-common', '@simplism~sd-storage', '@simplism~websocket-server-orm-service'}</t>
        </is>
      </c>
    </row>
    <row r="12946">
      <c r="A12946" s="1" t="n">
        <v>12944</v>
      </c>
      <c r="B12946" t="inlineStr">
        <is>
          <t>vici</t>
        </is>
      </c>
      <c r="C12946" t="n">
        <v>47</v>
      </c>
      <c r="D12946" t="inlineStr">
        <is>
          <t>{'@radu.grigorovici~first', '@hvician~cookie-storage', '@neovici~paper-autocomplete'}</t>
        </is>
      </c>
    </row>
    <row r="12947">
      <c r="A12947" s="1" t="n">
        <v>12945</v>
      </c>
      <c r="B12947" t="inlineStr">
        <is>
          <t>quack</t>
        </is>
      </c>
      <c r="C12947" t="n">
        <v>47</v>
      </c>
      <c r="D12947" t="inlineStr">
        <is>
          <t>{'quackamole-server', '@dsr-rollback-org-piend-dholl-quack-evhoe~dsr-rollback-package-piend-dholl-quack-evhoe', 'quack-alert'}</t>
        </is>
      </c>
    </row>
    <row r="12948">
      <c r="A12948" s="1" t="n">
        <v>12946</v>
      </c>
      <c r="B12948" t="inlineStr">
        <is>
          <t>sst</t>
        </is>
      </c>
      <c r="C12948" t="n">
        <v>47</v>
      </c>
      <c r="D12948" t="inlineStr">
        <is>
          <t>{'eslint-sst-config', 'cslbot-tjhsst', 'eslint-config-sst'}</t>
        </is>
      </c>
    </row>
    <row r="12949">
      <c r="A12949" s="1" t="n">
        <v>12947</v>
      </c>
      <c r="B12949" t="inlineStr">
        <is>
          <t>adp</t>
        </is>
      </c>
      <c r="C12949" t="n">
        <v>47</v>
      </c>
      <c r="D12949" t="inlineStr">
        <is>
          <t>{'smadp', 'adp.ds.ui.actionbar', '@adp-psych~jspsych'}</t>
        </is>
      </c>
    </row>
    <row r="12950">
      <c r="A12950" s="1" t="n">
        <v>12948</v>
      </c>
      <c r="B12950" t="inlineStr">
        <is>
          <t>tslib</t>
        </is>
      </c>
      <c r="C12950" t="n">
        <v>47</v>
      </c>
      <c r="D12950" t="inlineStr">
        <is>
          <t>{'tslib-ethan', '@tslib~argv', '@beenotung~tslib'}</t>
        </is>
      </c>
    </row>
    <row r="12951">
      <c r="A12951" s="1" t="n">
        <v>12949</v>
      </c>
      <c r="B12951" t="inlineStr">
        <is>
          <t>aurae</t>
        </is>
      </c>
      <c r="C12951" t="n">
        <v>47</v>
      </c>
      <c r="D12951" t="inlineStr">
        <is>
          <t>{'test-dsr-package-aurae-gimme-ryked-sahib', 'test-mlw1-aurae-benes', 'test-mlw2-aweto-aurae'}</t>
        </is>
      </c>
    </row>
    <row r="12952">
      <c r="A12952" s="1" t="n">
        <v>12950</v>
      </c>
      <c r="B12952" t="inlineStr">
        <is>
          <t>lexis</t>
        </is>
      </c>
      <c r="C12952" t="n">
        <v>47</v>
      </c>
      <c r="D12952" t="inlineStr">
        <is>
          <t>{'dsr-rollback-package-siren-lexis-nawab-tossy', '@dsr-rollback-org-tribe-lexis-gismo-dusks~dsr-rollback-package-tribe-lexis-gismo-dusks', 'test-mlw1-axile-lexis'}</t>
        </is>
      </c>
    </row>
    <row r="12953">
      <c r="A12953" s="1" t="n">
        <v>12951</v>
      </c>
      <c r="B12953" t="inlineStr">
        <is>
          <t>aerogear</t>
        </is>
      </c>
      <c r="C12953" t="n">
        <v>47</v>
      </c>
      <c r="D12953" t="inlineStr">
        <is>
          <t>{'@aerogear~apollo-voyager-tools', '@aerogear~voyager-conflicts', '@aerogear~cordova-plugin-aerogear-metrics'}</t>
        </is>
      </c>
    </row>
    <row r="12954">
      <c r="A12954" s="1" t="n">
        <v>12952</v>
      </c>
      <c r="B12954" t="inlineStr">
        <is>
          <t>ceres</t>
        </is>
      </c>
      <c r="C12954" t="n">
        <v>47</v>
      </c>
      <c r="D12954" t="inlineStr">
        <is>
          <t>{'ceres-decl', 'wc3-ts-ceres', 'ceres'}</t>
        </is>
      </c>
    </row>
    <row r="12955">
      <c r="A12955" s="1" t="n">
        <v>12953</v>
      </c>
      <c r="B12955" t="inlineStr">
        <is>
          <t>qjs</t>
        </is>
      </c>
      <c r="C12955" t="n">
        <v>47</v>
      </c>
      <c r="D12955" t="inlineStr">
        <is>
          <t>{'tayqjs', 'qjsml', '@tsjing~nsqjs'}</t>
        </is>
      </c>
    </row>
    <row r="12956">
      <c r="A12956" s="1" t="n">
        <v>12954</v>
      </c>
      <c r="B12956" t="inlineStr">
        <is>
          <t>pitaya</t>
        </is>
      </c>
      <c r="C12956" t="n">
        <v>47</v>
      </c>
      <c r="D12956" t="inlineStr">
        <is>
          <t>{'@pitaya-components~range-slider', '@pitaya-components~fab', '@pitaya-components~form-field'}</t>
        </is>
      </c>
    </row>
    <row r="12957">
      <c r="A12957" s="1" t="n">
        <v>12955</v>
      </c>
      <c r="B12957" t="inlineStr">
        <is>
          <t>thinkeloquent</t>
        </is>
      </c>
      <c r="C12957" t="n">
        <v>47</v>
      </c>
      <c r="D12957" t="inlineStr">
        <is>
          <t>{'@thinkeloquent~browsersync-configuration', '@thinkeloquent~webpack-loaders', '@thinkeloquent~json-env-mapper'}</t>
        </is>
      </c>
    </row>
    <row r="12958">
      <c r="A12958" s="1" t="n">
        <v>12956</v>
      </c>
      <c r="B12958" t="inlineStr">
        <is>
          <t>nextgis</t>
        </is>
      </c>
      <c r="C12958" t="n">
        <v>47</v>
      </c>
      <c r="D12958" t="inlineStr">
        <is>
          <t>{'@nextgis~mapbox-gl-adapter', '@nextgis~ol-map-adapter', '@nextgis~vue-ngw-leaflet'}</t>
        </is>
      </c>
    </row>
    <row r="12959">
      <c r="A12959" s="1" t="n">
        <v>12957</v>
      </c>
      <c r="B12959" t="inlineStr">
        <is>
          <t>spur</t>
        </is>
      </c>
      <c r="C12959" t="n">
        <v>47</v>
      </c>
      <c r="D12959" t="inlineStr">
        <is>
          <t>{'spur-mockserver', 'spurion', '@spurb~logo'}</t>
        </is>
      </c>
    </row>
    <row r="12960">
      <c r="A12960" s="1" t="n">
        <v>12958</v>
      </c>
      <c r="B12960" t="inlineStr">
        <is>
          <t>grap</t>
        </is>
      </c>
      <c r="C12960" t="n">
        <v>47</v>
      </c>
      <c r="D12960" t="inlineStr">
        <is>
          <t>{'system-info-grap', '@grapgrap~helios', 'test-mlw1-crits-grapy'}</t>
        </is>
      </c>
    </row>
    <row r="12961">
      <c r="A12961" s="1" t="n">
        <v>12959</v>
      </c>
      <c r="B12961" t="inlineStr">
        <is>
          <t>revue</t>
        </is>
      </c>
      <c r="C12961" t="n">
        <v>47</v>
      </c>
      <c r="D12961" t="inlineStr">
        <is>
          <t>{'@braks~revue-flow', 'revuex', '@malware-test-revue-thewy~dsr-package-public-revue-thewy'}</t>
        </is>
      </c>
    </row>
    <row r="12962">
      <c r="A12962" s="1" t="n">
        <v>12960</v>
      </c>
      <c r="B12962" t="inlineStr">
        <is>
          <t>forensics</t>
        </is>
      </c>
      <c r="C12962" t="n">
        <v>47</v>
      </c>
      <c r="D12962" t="inlineStr">
        <is>
          <t>{'@regulaforensics~react-native-document-reader-core-barcodemrz', '@regulaforensics~cordova-plugin-face-api-beta', '@regulaforensics~cordova-plugin-document-reader-core-barcode'}</t>
        </is>
      </c>
    </row>
    <row r="12963">
      <c r="A12963" s="1" t="n">
        <v>12961</v>
      </c>
      <c r="B12963" t="inlineStr">
        <is>
          <t>flx</t>
        </is>
      </c>
      <c r="C12963" t="n">
        <v>47</v>
      </c>
      <c r="D12963" t="inlineStr">
        <is>
          <t>{'flxng', '@botflx~csv', '@flxng~circle-timer'}</t>
        </is>
      </c>
    </row>
    <row r="12964">
      <c r="A12964" s="1" t="n">
        <v>12962</v>
      </c>
      <c r="B12964" t="inlineStr">
        <is>
          <t>upset</t>
        </is>
      </c>
      <c r="C12964" t="n">
        <v>47</v>
      </c>
      <c r="D12964" t="inlineStr">
        <is>
          <t>{'@upsetjs~bundle', '@dsr-user-squit-doums-pager-upset~dsr-package-public-squit-doums-pager-upset', '@visdesignlab~upset'}</t>
        </is>
      </c>
    </row>
    <row r="12965">
      <c r="A12965" s="1" t="n">
        <v>12963</v>
      </c>
      <c r="B12965" t="inlineStr">
        <is>
          <t>xmlhttprequest</t>
        </is>
      </c>
      <c r="C12965" t="n">
        <v>47</v>
      </c>
      <c r="D12965" t="inlineStr">
        <is>
          <t>{'unmock-xmlhttprequest', 'custom_xmlhttprequest', '@ethiclab~xmlhttprequest'}</t>
        </is>
      </c>
    </row>
    <row r="12966">
      <c r="A12966" s="1" t="n">
        <v>12964</v>
      </c>
      <c r="B12966" t="inlineStr">
        <is>
          <t>prj</t>
        </is>
      </c>
      <c r="C12966" t="n">
        <v>47</v>
      </c>
      <c r="D12966" t="inlineStr">
        <is>
          <t>{'shp-write-new-prj', 'fabric8-npm-pipeline-test-prj', 'generator-yct-prjinit'}</t>
        </is>
      </c>
    </row>
    <row r="12967">
      <c r="A12967" s="1" t="n">
        <v>12965</v>
      </c>
      <c r="B12967" t="inlineStr">
        <is>
          <t>xtra</t>
        </is>
      </c>
      <c r="C12967" t="n">
        <v>47</v>
      </c>
      <c r="D12967" t="inlineStr">
        <is>
          <t>{'drfxtra', 'xtralife-js-client', 'fsxtra'}</t>
        </is>
      </c>
    </row>
    <row r="12968">
      <c r="A12968" s="1" t="n">
        <v>12966</v>
      </c>
      <c r="B12968" t="inlineStr">
        <is>
          <t>rdp</t>
        </is>
      </c>
      <c r="C12968" t="n">
        <v>47</v>
      </c>
      <c r="D12968" t="inlineStr">
        <is>
          <t>{'rdp-components', 'ngx-rdp-praxis', 'node_rdp_express_rdp'}</t>
        </is>
      </c>
    </row>
    <row r="12969">
      <c r="A12969" s="1" t="n">
        <v>12967</v>
      </c>
      <c r="B12969" t="inlineStr">
        <is>
          <t>massive</t>
        </is>
      </c>
      <c r="C12969" t="n">
        <v>47</v>
      </c>
      <c r="D12969" t="inlineStr">
        <is>
          <t>{'massive-migrate-semver', 'b1-massive-provider', '@massive~swagger-client-gen'}</t>
        </is>
      </c>
    </row>
    <row r="12970">
      <c r="A12970" s="1" t="n">
        <v>12968</v>
      </c>
      <c r="B12970" t="inlineStr">
        <is>
          <t>tupi</t>
        </is>
      </c>
      <c r="C12970" t="n">
        <v>47</v>
      </c>
      <c r="D12970" t="inlineStr">
        <is>
          <t>{'test-dsr-package-gnash-bewig-reify-tupik', 'test-dsr-package-voids-tupik-poach-agood', 'test-dsr-package-lammy-tupik-youth-merel'}</t>
        </is>
      </c>
    </row>
    <row r="12971">
      <c r="A12971" s="1" t="n">
        <v>12969</v>
      </c>
      <c r="B12971" t="inlineStr">
        <is>
          <t>akasha</t>
        </is>
      </c>
      <c r="C12971" t="n">
        <v>47</v>
      </c>
      <c r="D12971" t="inlineStr">
        <is>
          <t>{'@akashacms~plugins-breadcrumbs', 'akashacms-skimlinks', 'akashacms-footnotes'}</t>
        </is>
      </c>
    </row>
    <row r="12972">
      <c r="A12972" s="1" t="n">
        <v>12970</v>
      </c>
      <c r="B12972" t="inlineStr">
        <is>
          <t>forts</t>
        </is>
      </c>
      <c r="C12972" t="n">
        <v>47</v>
      </c>
      <c r="D12972" t="inlineStr">
        <is>
          <t>{'@test-mlw-org-quell-forts~test-mlw1-quell-forts', 'dsr-package-public-forts-wings-axile-deist', 'dsr-delete-wubwub-test-harem-lysed-toyed-forts'}</t>
        </is>
      </c>
    </row>
    <row r="12973">
      <c r="A12973" s="1" t="n">
        <v>12971</v>
      </c>
      <c r="B12973" t="inlineStr">
        <is>
          <t>loginvsi</t>
        </is>
      </c>
      <c r="C12973" t="n">
        <v>47</v>
      </c>
      <c r="D12973" t="inlineStr">
        <is>
          <t>{'@loginvsi~reference-images', '@loginvsi~notifications-base', '@loginvsi~licensing'}</t>
        </is>
      </c>
    </row>
    <row r="12974">
      <c r="A12974" s="1" t="n">
        <v>12972</v>
      </c>
      <c r="B12974" t="inlineStr">
        <is>
          <t>cson</t>
        </is>
      </c>
      <c r="C12974" t="n">
        <v>47</v>
      </c>
      <c r="D12974" t="inlineStr">
        <is>
          <t>{'cson-loader', 'lasso-cson', 'fis-parser-cson'}</t>
        </is>
      </c>
    </row>
    <row r="12975">
      <c r="A12975" s="1" t="n">
        <v>12973</v>
      </c>
      <c r="B12975" t="inlineStr">
        <is>
          <t>klar</t>
        </is>
      </c>
      <c r="C12975" t="n">
        <v>47</v>
      </c>
      <c r="D12975" t="inlineStr">
        <is>
          <t>{'@klarsys~zmote-v2-alexa-helper', 'medusa-payment-klarna', '@klarstil~how-to-publish-to-npm'}</t>
        </is>
      </c>
    </row>
    <row r="12976">
      <c r="A12976" s="1" t="n">
        <v>12974</v>
      </c>
      <c r="B12976" t="inlineStr">
        <is>
          <t>nok</t>
        </is>
      </c>
      <c r="C12976" t="n">
        <v>47</v>
      </c>
      <c r="D12976" t="inlineStr">
        <is>
          <t>{'echonok_test', 'tslint-config-noka', 'reynok-event'}</t>
        </is>
      </c>
    </row>
    <row r="12977">
      <c r="A12977" s="1" t="n">
        <v>12975</v>
      </c>
      <c r="B12977" t="inlineStr">
        <is>
          <t>checking</t>
        </is>
      </c>
      <c r="C12977" t="n">
        <v>47</v>
      </c>
      <c r="D12977" t="inlineStr">
        <is>
          <t>{'@singularsystems~neo-integrity-checking', '@egovsolutions~type-checking', 'test-repo-checking'}</t>
        </is>
      </c>
    </row>
    <row r="12978">
      <c r="A12978" s="1" t="n">
        <v>12976</v>
      </c>
      <c r="B12978" t="inlineStr">
        <is>
          <t>brightspace</t>
        </is>
      </c>
      <c r="C12978" t="n">
        <v>47</v>
      </c>
      <c r="D12978" t="inlineStr">
        <is>
          <t>{'@brightspace-ui-labs~file-uploader', '@brightspace-ui~visual-diff', '@brightspace-ui-labs~media-player'}</t>
        </is>
      </c>
    </row>
    <row r="12979">
      <c r="A12979" s="1" t="n">
        <v>12977</v>
      </c>
      <c r="B12979" t="inlineStr">
        <is>
          <t>rux</t>
        </is>
      </c>
      <c r="C12979" t="n">
        <v>47</v>
      </c>
      <c r="D12979" t="inlineStr">
        <is>
          <t>{'@astrouxds~rux-sign-in', 'rux-icon', '@astrouxds~rux-monitoring-icon'}</t>
        </is>
      </c>
    </row>
    <row r="12980">
      <c r="A12980" s="1" t="n">
        <v>12978</v>
      </c>
      <c r="B12980" t="inlineStr">
        <is>
          <t>blinds</t>
        </is>
      </c>
      <c r="C12980" t="n">
        <v>47</v>
      </c>
      <c r="D12980" t="inlineStr">
        <is>
          <t>{'@blinds~core', 'homebridge-noolite-http-blinds', 'homebridge-blinds-http-state'}</t>
        </is>
      </c>
    </row>
    <row r="12981">
      <c r="A12981" s="1" t="n">
        <v>12979</v>
      </c>
      <c r="B12981" t="inlineStr">
        <is>
          <t>hocs</t>
        </is>
      </c>
      <c r="C12981" t="n">
        <v>47</v>
      </c>
      <c r="D12981" t="inlineStr">
        <is>
          <t>{'@onextech~react-hocs', 'cra-template-base-hooks-hocs', 'react-with-hocs'}</t>
        </is>
      </c>
    </row>
    <row r="12982">
      <c r="A12982" s="1" t="n">
        <v>12980</v>
      </c>
      <c r="B12982" t="inlineStr">
        <is>
          <t>ette</t>
        </is>
      </c>
      <c r="C12982" t="n">
        <v>47</v>
      </c>
      <c r="D12982" t="inlineStr">
        <is>
          <t>{'planariette', 'fluxette-thunk', 'machette'}</t>
        </is>
      </c>
    </row>
    <row r="12983">
      <c r="A12983" s="1" t="n">
        <v>12981</v>
      </c>
      <c r="B12983" t="inlineStr">
        <is>
          <t>slur</t>
        </is>
      </c>
      <c r="C12983" t="n">
        <v>47</v>
      </c>
      <c r="D12983" t="inlineStr">
        <is>
          <t>{'dsr-package-public-peers-merle-slurb-heirs', '@tkissing~git-tag-soup-slurper', 'slur'}</t>
        </is>
      </c>
    </row>
    <row r="12984">
      <c r="A12984" s="1" t="n">
        <v>12982</v>
      </c>
      <c r="B12984" t="inlineStr">
        <is>
          <t>whip</t>
        </is>
      </c>
      <c r="C12984" t="n">
        <v>47</v>
      </c>
      <c r="D12984" t="inlineStr">
        <is>
          <t>{'@dsr-rollback-org-scala-swelt-whipt-nival~dsr-rollback-package-scala-swelt-whipt-nival', 'dsr-delete-wubwub-whipt-mease-kayos-voids', 'dsr-delete-wubwub-ionic-whipt-tonks-hypos'}</t>
        </is>
      </c>
    </row>
    <row r="12985">
      <c r="A12985" s="1" t="n">
        <v>12983</v>
      </c>
      <c r="B12985" t="inlineStr">
        <is>
          <t>syncano</t>
        </is>
      </c>
      <c r="C12985" t="n">
        <v>47</v>
      </c>
      <c r="D12985" t="inlineStr">
        <is>
          <t>{'syncano-material-ui', '@eyedea~syncano-test', 'syncano-validation'}</t>
        </is>
      </c>
    </row>
    <row r="12986">
      <c r="A12986" s="1" t="n">
        <v>12984</v>
      </c>
      <c r="B12986" t="inlineStr">
        <is>
          <t>adorn</t>
        </is>
      </c>
      <c r="C12986" t="n">
        <v>47</v>
      </c>
      <c r="D12986" t="inlineStr">
        <is>
          <t>{'test-package-deactivation-test-drill-serra-adorn-buret', 'dsr-package-public-tasty-adorn-lefte-mento', 'dsr-package-saxes-jells-gilds-adorn'}</t>
        </is>
      </c>
    </row>
    <row r="12987">
      <c r="A12987" s="1" t="n">
        <v>12985</v>
      </c>
      <c r="B12987" t="inlineStr">
        <is>
          <t>operato</t>
        </is>
      </c>
      <c r="C12987" t="n">
        <v>47</v>
      </c>
      <c r="D12987" t="inlineStr">
        <is>
          <t>{'@things-factory~operato-lighting', '@things-factory~operato-bpms', '@operato~put-to-light'}</t>
        </is>
      </c>
    </row>
    <row r="12988">
      <c r="A12988" s="1" t="n">
        <v>12986</v>
      </c>
      <c r="B12988" t="inlineStr">
        <is>
          <t>epa</t>
        </is>
      </c>
      <c r="C12988" t="n">
        <v>47</v>
      </c>
      <c r="D12988" t="inlineStr">
        <is>
          <t>{'cra-template-forepaas-gs', 'epanet-js', '@datafire~epa_gov_case'}</t>
        </is>
      </c>
    </row>
    <row r="12989">
      <c r="A12989" s="1" t="n">
        <v>12987</v>
      </c>
      <c r="B12989" t="inlineStr">
        <is>
          <t>proxies</t>
        </is>
      </c>
      <c r="C12989" t="n">
        <v>47</v>
      </c>
      <c r="D12989" t="inlineStr">
        <is>
          <t>{'leon-scrapy-proxies', 'koa-proxies-router', 'proxies-proxyipchecker'}</t>
        </is>
      </c>
    </row>
    <row r="12990">
      <c r="A12990" s="1" t="n">
        <v>12988</v>
      </c>
      <c r="B12990" t="inlineStr">
        <is>
          <t>lcm</t>
        </is>
      </c>
      <c r="C12990" t="n">
        <v>47</v>
      </c>
      <c r="D12990" t="inlineStr">
        <is>
          <t>{'formula-lcm', 'lcm-test1-somepackage_xiaotian', '@gsp-lcm~bo-dt-service'}</t>
        </is>
      </c>
    </row>
    <row r="12991">
      <c r="A12991" s="1" t="n">
        <v>12989</v>
      </c>
      <c r="B12991" t="inlineStr">
        <is>
          <t>cws</t>
        </is>
      </c>
      <c r="C12991" t="n">
        <v>47</v>
      </c>
      <c r="D12991" t="inlineStr">
        <is>
          <t>{'cws-ts-generator', 'cws-vue-citys', 'eslint-config-cws'}</t>
        </is>
      </c>
    </row>
    <row r="12992">
      <c r="A12992" s="1" t="n">
        <v>12990</v>
      </c>
      <c r="B12992" t="inlineStr">
        <is>
          <t>dhtml</t>
        </is>
      </c>
      <c r="C12992" t="n">
        <v>47</v>
      </c>
      <c r="D12992" t="inlineStr">
        <is>
          <t>{'dhtmlx-gantt', '@dhtmlx~gantt-data-provider', '@jluboff~dhtmlx-gantt'}</t>
        </is>
      </c>
    </row>
    <row r="12993">
      <c r="A12993" s="1" t="n">
        <v>12991</v>
      </c>
      <c r="B12993" t="inlineStr">
        <is>
          <t>stagy</t>
        </is>
      </c>
      <c r="C12993" t="n">
        <v>47</v>
      </c>
      <c r="D12993" t="inlineStr">
        <is>
          <t>{'test-mlw2-yogis-stagy', '@dsr-user-filar-sewin-pogos-stagy~dsr-package-public-filar-sewin-pogos-stagy', 'dsr-package-brank-apace-score-stagy'}</t>
        </is>
      </c>
    </row>
    <row r="12994">
      <c r="A12994" s="1" t="n">
        <v>12992</v>
      </c>
      <c r="B12994" t="inlineStr">
        <is>
          <t>talentui</t>
        </is>
      </c>
      <c r="C12994" t="n">
        <v>47</v>
      </c>
      <c r="D12994" t="inlineStr">
        <is>
          <t>{'@talentui~cli', '@talentui~webpack-library-config', '@talentui~dll-vue'}</t>
        </is>
      </c>
    </row>
    <row r="12995">
      <c r="A12995" s="1" t="n">
        <v>12993</v>
      </c>
      <c r="B12995" t="inlineStr">
        <is>
          <t>scheduling</t>
        </is>
      </c>
      <c r="C12995" t="n">
        <v>47</v>
      </c>
      <c r="D12995" t="inlineStr">
        <is>
          <t>{'dorado-scheduling', '@sap~cloud-sdk-vdm-scheduling-agreement-service', '@sap~cloud-sdk-op-vdm-scheduling-agreement-service'}</t>
        </is>
      </c>
    </row>
    <row r="12996">
      <c r="A12996" s="1" t="n">
        <v>12994</v>
      </c>
      <c r="B12996" t="inlineStr">
        <is>
          <t>quotation</t>
        </is>
      </c>
      <c r="C12996" t="n">
        <v>47</v>
      </c>
      <c r="D12996" t="inlineStr">
        <is>
          <t>{'odoo11-addon-sale-isolated-quotation', 'odoo10-addon-shopinvader-quotation-payment', 'odoo12-addon-shopinvader-quotation'}</t>
        </is>
      </c>
    </row>
    <row r="12997">
      <c r="A12997" s="1" t="n">
        <v>12995</v>
      </c>
      <c r="B12997" t="inlineStr">
        <is>
          <t>crib</t>
        </is>
      </c>
      <c r="C12997" t="n">
        <v>47</v>
      </c>
      <c r="D12997" t="inlineStr">
        <is>
          <t>{'t4l-console-susbcriber', '@subscribr~utils', 'jscrib'}</t>
        </is>
      </c>
    </row>
    <row r="12998">
      <c r="A12998" s="1" t="n">
        <v>12996</v>
      </c>
      <c r="B12998" t="inlineStr">
        <is>
          <t>maar</t>
        </is>
      </c>
      <c r="C12998" t="n">
        <v>47</v>
      </c>
      <c r="D12998" t="inlineStr">
        <is>
          <t>{'test-package-deactivation-test-maars-afoot-veily-geums', 'test-mlw2-miffs-maars-dep', 'maari'}</t>
        </is>
      </c>
    </row>
    <row r="12999">
      <c r="A12999" s="1" t="n">
        <v>12997</v>
      </c>
      <c r="B12999" t="inlineStr">
        <is>
          <t>bie</t>
        </is>
      </c>
      <c r="C12999" t="n">
        <v>47</v>
      </c>
      <c r="D12999" t="inlineStr">
        <is>
          <t>{'biew', 'react-new-bie-component', 'bieza'}</t>
        </is>
      </c>
    </row>
    <row r="13000">
      <c r="A13000" s="1" t="n">
        <v>12998</v>
      </c>
      <c r="B13000" t="inlineStr">
        <is>
          <t>tfk</t>
        </is>
      </c>
      <c r="C13000" t="n">
        <v>47</v>
      </c>
      <c r="D13000" t="inlineStr">
        <is>
          <t>{'tfk-unique-array', 'tfk-saksbehandling-organisasjon-tilskudd-templates', 'tfk-opengov-meetings-extract'}</t>
        </is>
      </c>
    </row>
    <row r="13001">
      <c r="A13001" s="1" t="n">
        <v>12999</v>
      </c>
      <c r="B13001" t="inlineStr">
        <is>
          <t>wau2</t>
        </is>
      </c>
      <c r="C13001" t="n">
        <v>47</v>
      </c>
      <c r="D13001" t="inlineStr">
        <is>
          <t>{'@wau2~wii-searchbar', '@wau2~wii-thead', 'wau2'}</t>
        </is>
      </c>
    </row>
    <row r="13002">
      <c r="A13002" s="1" t="n">
        <v>13000</v>
      </c>
      <c r="B13002" t="inlineStr">
        <is>
          <t>icle</t>
        </is>
      </c>
      <c r="C13002" t="n">
        <v>47</v>
      </c>
      <c r="D13002" t="inlineStr">
        <is>
          <t>{'resticle-fetch-client', 'gifsicle-stream', '@reduxicle~core'}</t>
        </is>
      </c>
    </row>
    <row r="13003">
      <c r="A13003" s="1" t="n">
        <v>13001</v>
      </c>
      <c r="B13003" t="inlineStr">
        <is>
          <t>piu</t>
        </is>
      </c>
      <c r="C13003" t="n">
        <v>47</v>
      </c>
      <c r="D13003" t="inlineStr">
        <is>
          <t>{'@piuccio~flat-earth', 'piumino', 'piuccio.precinct'}</t>
        </is>
      </c>
    </row>
    <row r="13004">
      <c r="A13004" s="1" t="n">
        <v>13002</v>
      </c>
      <c r="B13004" t="inlineStr">
        <is>
          <t>ncc</t>
        </is>
      </c>
      <c r="C13004" t="n">
        <v>47</v>
      </c>
      <c r="D13004" t="inlineStr">
        <is>
          <t>{'nccboo', 'serverless-plugin-ncc-build', '@clipped~plugin-ncc'}</t>
        </is>
      </c>
    </row>
    <row r="13005">
      <c r="A13005" s="1" t="n">
        <v>13003</v>
      </c>
      <c r="B13005" t="inlineStr">
        <is>
          <t>hpcc</t>
        </is>
      </c>
      <c r="C13005" t="n">
        <v>47</v>
      </c>
      <c r="D13005" t="inlineStr">
        <is>
          <t>{'hpcc-platform-comms', '@hpcc-js~d3-bullet', '@hpcc-js~deck-shim'}</t>
        </is>
      </c>
    </row>
    <row r="13006">
      <c r="A13006" s="1" t="n">
        <v>13004</v>
      </c>
      <c r="B13006" t="inlineStr">
        <is>
          <t>scuttle</t>
        </is>
      </c>
      <c r="C13006" t="n">
        <v>47</v>
      </c>
      <c r="D13006" t="inlineStr">
        <is>
          <t>{'scuttle-inject', '@jacobbubu~scuttleboat-pull', 'scuttlebot'}</t>
        </is>
      </c>
    </row>
    <row r="13007">
      <c r="A13007" s="1" t="n">
        <v>13005</v>
      </c>
      <c r="B13007" t="inlineStr">
        <is>
          <t>hcl</t>
        </is>
      </c>
      <c r="C13007" t="n">
        <v>47</v>
      </c>
      <c r="D13007" t="inlineStr">
        <is>
          <t>{'ashcl', 'node-red-contrib-hcl-rtist-nodes', 'ghcl-bin'}</t>
        </is>
      </c>
    </row>
    <row r="13008">
      <c r="A13008" s="1" t="n">
        <v>13006</v>
      </c>
      <c r="B13008" t="inlineStr">
        <is>
          <t>lorel</t>
        </is>
      </c>
      <c r="C13008" t="n">
        <v>47</v>
      </c>
      <c r="D13008" t="inlineStr">
        <is>
          <t>{'@aloreljs~ngx-auto-id', '@dsr-org-abuna-tuath-nopal-lorel~dsr-package-abuna-tuath-nopal-lorel', '@dsr-rollback-org-metic-lorel-bench-chary~dsr-rollback-package-metic-lorel-bench-chary'}</t>
        </is>
      </c>
    </row>
    <row r="13009">
      <c r="A13009" s="1" t="n">
        <v>13007</v>
      </c>
      <c r="B13009" t="inlineStr">
        <is>
          <t>gland</t>
        </is>
      </c>
      <c r="C13009" t="n">
        <v>47</v>
      </c>
      <c r="D13009" t="inlineStr">
        <is>
          <t>{'@dsr-rollback-org-vault-gland-chert-gowds~dsr-rollback-package-vault-gland-chert-gowds', '@gland~react', '@dsr-rollback-org-egger-hexed-gland-telex~dsr-rollback-package-egger-hexed-gland-telex'}</t>
        </is>
      </c>
    </row>
    <row r="13010">
      <c r="A13010" s="1" t="n">
        <v>13008</v>
      </c>
      <c r="B13010" t="inlineStr">
        <is>
          <t>uap</t>
        </is>
      </c>
      <c r="C13010" t="n">
        <v>47</v>
      </c>
      <c r="D13010" t="inlineStr">
        <is>
          <t>{'uap-ref-impl', 'iuap-demo', 'uap-lib'}</t>
        </is>
      </c>
    </row>
    <row r="13011">
      <c r="A13011" s="1" t="n">
        <v>13009</v>
      </c>
      <c r="B13011" t="inlineStr">
        <is>
          <t>misty</t>
        </is>
      </c>
      <c r="C13011" t="n">
        <v>47</v>
      </c>
      <c r="D13011" t="inlineStr">
        <is>
          <t>{'dsr-rollback-package-phyla-cadre-cloot-misty', 'dsr-rollback-package-misty-rails-local-ataps', 'mistymountain'}</t>
        </is>
      </c>
    </row>
    <row r="13012">
      <c r="A13012" s="1" t="n">
        <v>13010</v>
      </c>
      <c r="B13012" t="inlineStr">
        <is>
          <t>tenet</t>
        </is>
      </c>
      <c r="C13012" t="n">
        <v>47</v>
      </c>
      <c r="D13012" t="inlineStr">
        <is>
          <t>{'tenet', '@tenet~typography', 'dsr-package-rores-roust-tenet-newsy'}</t>
        </is>
      </c>
    </row>
    <row r="13013">
      <c r="A13013" s="1" t="n">
        <v>13011</v>
      </c>
      <c r="B13013" t="inlineStr">
        <is>
          <t>kafkajs</t>
        </is>
      </c>
      <c r="C13013" t="n">
        <v>47</v>
      </c>
      <c r="D13013" t="inlineStr">
        <is>
          <t>{'loopback-connector-kafkajs', '@mia-platform~kafkajs-pino-logger', '@shirayukikitsune~graphql-kafkajs-subscriptions'}</t>
        </is>
      </c>
    </row>
    <row r="13014">
      <c r="A13014" s="1" t="n">
        <v>13012</v>
      </c>
      <c r="B13014" t="inlineStr">
        <is>
          <t>spins</t>
        </is>
      </c>
      <c r="C13014" t="n">
        <v>47</v>
      </c>
      <c r="D13014" t="inlineStr">
        <is>
          <t>{'dsr-package-public-spins-ogive-incus-glike', 'test-dsr-package-drive-spins-riser-bilbo', 'dsr-package-public-spins-riggs'}</t>
        </is>
      </c>
    </row>
    <row r="13015">
      <c r="A13015" s="1" t="n">
        <v>13013</v>
      </c>
      <c r="B13015" t="inlineStr">
        <is>
          <t>omic</t>
        </is>
      </c>
      <c r="C13015" t="n">
        <v>47</v>
      </c>
      <c r="D13015" t="inlineStr">
        <is>
          <t>{'reactomic', 'omicx-web-sdk', '@lifeomic~eslint-plugin-typescript'}</t>
        </is>
      </c>
    </row>
    <row r="13016">
      <c r="A13016" s="1" t="n">
        <v>13014</v>
      </c>
      <c r="B13016" t="inlineStr">
        <is>
          <t>nodetest</t>
        </is>
      </c>
      <c r="C13016" t="n">
        <v>47</v>
      </c>
      <c r="D13016" t="inlineStr">
        <is>
          <t>{'wk-nodetest', 'tanzhou-nodetest', 'gongxue-nodetest'}</t>
        </is>
      </c>
    </row>
    <row r="13017">
      <c r="A13017" s="1" t="n">
        <v>13015</v>
      </c>
      <c r="B13017" t="inlineStr">
        <is>
          <t>thorn</t>
        </is>
      </c>
      <c r="C13017" t="n">
        <v>47</v>
      </c>
      <c r="D13017" t="inlineStr">
        <is>
          <t>{'test-package-deactivation-test-thorn-kooks-swing-wacko', '@sugarcrm~thorn', 'test-mlw2-thorn-glint-dep'}</t>
        </is>
      </c>
    </row>
    <row r="13018">
      <c r="A13018" s="1" t="n">
        <v>13016</v>
      </c>
      <c r="B13018" t="inlineStr">
        <is>
          <t>spina</t>
        </is>
      </c>
      <c r="C13018" t="n">
        <v>47</v>
      </c>
      <c r="D13018" t="inlineStr">
        <is>
          <t>{'@spinajs~exceptions', '@spinajs~acl-http', '@spinajs~core'}</t>
        </is>
      </c>
    </row>
    <row r="13019">
      <c r="A13019" s="1" t="n">
        <v>13017</v>
      </c>
      <c r="B13019" t="inlineStr">
        <is>
          <t>jetpack</t>
        </is>
      </c>
      <c r="C13019" t="n">
        <v>47</v>
      </c>
      <c r="D13019" t="inlineStr">
        <is>
          <t>{'cpp-jetpack', 'jetpack-serve', 'filesaver-jetpack'}</t>
        </is>
      </c>
    </row>
    <row r="13020">
      <c r="A13020" s="1" t="n">
        <v>13018</v>
      </c>
      <c r="B13020" t="inlineStr">
        <is>
          <t>changesets</t>
        </is>
      </c>
      <c r="C13020" t="n">
        <v>47</v>
      </c>
      <c r="D13020" t="inlineStr">
        <is>
          <t>{'changesets-changelog-bitbucket', 'changesets-example', 'changesets'}</t>
        </is>
      </c>
    </row>
    <row r="13021">
      <c r="A13021" s="1" t="n">
        <v>13019</v>
      </c>
      <c r="B13021" t="inlineStr">
        <is>
          <t>bmap</t>
        </is>
      </c>
      <c r="C13021" t="n">
        <v>47</v>
      </c>
      <c r="D13021" t="inlineStr">
        <is>
          <t>{'eslint-config-bmap', '@yjtec~bmap', 'bmap-polygon-clipping'}</t>
        </is>
      </c>
    </row>
    <row r="13022">
      <c r="A13022" s="1" t="n">
        <v>13020</v>
      </c>
      <c r="B13022" t="inlineStr">
        <is>
          <t>thiago</t>
        </is>
      </c>
      <c r="C13022" t="n">
        <v>47</v>
      </c>
      <c r="D13022" t="inlineStr">
        <is>
          <t>{'thiago-core', '@thiagoarrais~hello-codesandbox', '@thiagodk~ami'}</t>
        </is>
      </c>
    </row>
    <row r="13023">
      <c r="A13023" s="1" t="n">
        <v>13021</v>
      </c>
      <c r="B13023" t="inlineStr">
        <is>
          <t>adk</t>
        </is>
      </c>
      <c r="C13023" t="n">
        <v>47</v>
      </c>
      <c r="D13023" t="inlineStr">
        <is>
          <t>{'button-adk-1.0.0', 'adklajfd', '@maplarge~adk'}</t>
        </is>
      </c>
    </row>
    <row r="13024">
      <c r="A13024" s="1" t="n">
        <v>13022</v>
      </c>
      <c r="B13024" t="inlineStr">
        <is>
          <t>wsdl</t>
        </is>
      </c>
      <c r="C13024" t="n">
        <v>47</v>
      </c>
      <c r="D13024" t="inlineStr">
        <is>
          <t>{'wsdlrdr', 'netsuite-suitetalk-wsdl-v2016-1.0', 'netsuite-suitetalk-wsdl-v2010-1.0'}</t>
        </is>
      </c>
    </row>
    <row r="13025">
      <c r="A13025" s="1" t="n">
        <v>13023</v>
      </c>
      <c r="B13025" t="inlineStr">
        <is>
          <t>oat</t>
        </is>
      </c>
      <c r="C13025" t="n">
        <v>47</v>
      </c>
      <c r="D13025" t="inlineStr">
        <is>
          <t>{'k-ui-oatmeow', '@oatmilk~oat-milk-backend-typescript-axios-sdk', '@oat-sa~rollup-plugin-wildcard-external'}</t>
        </is>
      </c>
    </row>
    <row r="13026">
      <c r="A13026" s="1" t="n">
        <v>13024</v>
      </c>
      <c r="B13026" t="inlineStr">
        <is>
          <t>pathable</t>
        </is>
      </c>
      <c r="C13026" t="n">
        <v>47</v>
      </c>
      <c r="D13026" t="inlineStr">
        <is>
          <t>{'mjml-hero-pathable', '@pathable~inliner', '@pathable~stellar-ui'}</t>
        </is>
      </c>
    </row>
    <row r="13027">
      <c r="A13027" s="1" t="n">
        <v>13025</v>
      </c>
      <c r="B13027" t="inlineStr">
        <is>
          <t>nake</t>
        </is>
      </c>
      <c r="C13027" t="n">
        <v>47</v>
      </c>
      <c r="D13027" t="inlineStr">
        <is>
          <t>{'@nake~eslint-config', '@nake~prettier-config', '@dsr-org-befit-fakir-naker-yince~dsr-package-befit-fakir-naker-yince'}</t>
        </is>
      </c>
    </row>
    <row r="13028">
      <c r="A13028" s="1" t="n">
        <v>13026</v>
      </c>
      <c r="B13028" t="inlineStr">
        <is>
          <t>pepe</t>
        </is>
      </c>
      <c r="C13028" t="n">
        <v>47</v>
      </c>
      <c r="D13028" t="inlineStr">
        <is>
          <t>{'@pepeenv~cra-template-craco-typescript', '@sirpepe~shed', 'bowie-pepe'}</t>
        </is>
      </c>
    </row>
    <row r="13029">
      <c r="A13029" s="1" t="n">
        <v>13027</v>
      </c>
      <c r="B13029" t="inlineStr">
        <is>
          <t>tabun</t>
        </is>
      </c>
      <c r="C13029" t="n">
        <v>47</v>
      </c>
      <c r="D13029" t="inlineStr">
        <is>
          <t>{'dsr-package-public-tabun-varus', 'dsr-package-public-marle-praty-loran-tabun', 'dsr-package-pauas-stuff-waked-tabun'}</t>
        </is>
      </c>
    </row>
    <row r="13030">
      <c r="A13030" s="1" t="n">
        <v>13028</v>
      </c>
      <c r="B13030" t="inlineStr">
        <is>
          <t>saved</t>
        </is>
      </c>
      <c r="C13030" t="n">
        <v>47</v>
      </c>
      <c r="D13030" t="inlineStr">
        <is>
          <t>{'@dsr-user-lezes-saved-seity-dells~dsr-package-public-lezes-saved-seity-dells', 'test-mlw3-moist-saved', '@dsr-org-saved-humid-viral-asper~test-dsr-org-saved-humid-viral-asper'}</t>
        </is>
      </c>
    </row>
    <row r="13031">
      <c r="A13031" s="1" t="n">
        <v>13029</v>
      </c>
      <c r="B13031" t="inlineStr">
        <is>
          <t>testnet</t>
        </is>
      </c>
      <c r="C13031" t="n">
        <v>47</v>
      </c>
      <c r="D13031" t="inlineStr">
        <is>
          <t>{'pancakeswap-testnet-sdk', '@huyc197~pancakeswap-sdk-testnet', 'webcoin-dash-testnet'}</t>
        </is>
      </c>
    </row>
    <row r="13032">
      <c r="A13032" s="1" t="n">
        <v>13030</v>
      </c>
      <c r="B13032" t="inlineStr">
        <is>
          <t>busboy</t>
        </is>
      </c>
      <c r="C13032" t="n">
        <v>47</v>
      </c>
      <c r="D13032" t="inlineStr">
        <is>
          <t>{'busboymiddleware', 'lambda-busboy', 'async-busboy-fork'}</t>
        </is>
      </c>
    </row>
    <row r="13033">
      <c r="A13033" s="1" t="n">
        <v>13031</v>
      </c>
      <c r="B13033" t="inlineStr">
        <is>
          <t>esque</t>
        </is>
      </c>
      <c r="C13033" t="n">
        <v>47</v>
      </c>
      <c r="D13033" t="inlineStr">
        <is>
          <t>{'jsonesque', '@coderesque~task-ts-compile-node', '@coderesque~typescript-config-frontend'}</t>
        </is>
      </c>
    </row>
    <row r="13034">
      <c r="A13034" s="1" t="n">
        <v>13032</v>
      </c>
      <c r="B13034" t="inlineStr">
        <is>
          <t>altos</t>
        </is>
      </c>
      <c r="C13034" t="n">
        <v>47</v>
      </c>
      <c r="D13034" t="inlineStr">
        <is>
          <t>{'test-mlw3-altos-chant', 'test-user-package-talas-faded-kinds-altos', '@dsr-user-altos-outby-agood-palla~dsr-package-public-altos-outby-agood-palla'}</t>
        </is>
      </c>
    </row>
    <row r="13035">
      <c r="A13035" s="1" t="n">
        <v>13033</v>
      </c>
      <c r="B13035" t="inlineStr">
        <is>
          <t>fasci</t>
        </is>
      </c>
      <c r="C13035" t="n">
        <v>47</v>
      </c>
      <c r="D13035" t="inlineStr">
        <is>
          <t>{'@dsr-user-fasci-polls-steer-minds~dsr-package-public-fasci-polls-steer-minds', 'dsr-package-poind-fasci-pitta-leaky', '@malware-test-fasci-coney~test-mlw3-fasci-coney'}</t>
        </is>
      </c>
    </row>
    <row r="13036">
      <c r="A13036" s="1" t="n">
        <v>13034</v>
      </c>
      <c r="B13036" t="inlineStr">
        <is>
          <t>hail</t>
        </is>
      </c>
      <c r="C13036" t="n">
        <v>47</v>
      </c>
      <c r="D13036" t="inlineStr">
        <is>
          <t>{'ice-hail', '@hailtrace~use-debounce', 'test-mlw1-windy-haily'}</t>
        </is>
      </c>
    </row>
    <row r="13037">
      <c r="A13037" s="1" t="n">
        <v>13035</v>
      </c>
      <c r="B13037" t="inlineStr">
        <is>
          <t>choe</t>
        </is>
      </c>
      <c r="C13037" t="n">
        <v>47</v>
      </c>
      <c r="D13037" t="inlineStr">
        <is>
          <t>{'choerodon-front-devops', '@choerodon~base', 'choerodon-front-issue'}</t>
        </is>
      </c>
    </row>
    <row r="13038">
      <c r="A13038" s="1" t="n">
        <v>13036</v>
      </c>
      <c r="B13038" t="inlineStr">
        <is>
          <t>beetle</t>
        </is>
      </c>
      <c r="C13038" t="n">
        <v>47</v>
      </c>
      <c r="D13038" t="inlineStr">
        <is>
          <t>{'@webeetle~bee-grid', '@tigerbeetle~paperender-api', '@lighting-beetle~glider-js'}</t>
        </is>
      </c>
    </row>
    <row r="13039">
      <c r="A13039" s="1" t="n">
        <v>13037</v>
      </c>
      <c r="B13039" t="inlineStr">
        <is>
          <t>clayui</t>
        </is>
      </c>
      <c r="C13039" t="n">
        <v>47</v>
      </c>
      <c r="D13039" t="inlineStr">
        <is>
          <t>{'@clayui~multi-select', '@clayui~form', '@clayui~button'}</t>
        </is>
      </c>
    </row>
    <row r="13040">
      <c r="A13040" s="1" t="n">
        <v>13038</v>
      </c>
      <c r="B13040" t="inlineStr">
        <is>
          <t>bgp</t>
        </is>
      </c>
      <c r="C13040" t="n">
        <v>47</v>
      </c>
      <c r="D13040" t="inlineStr">
        <is>
          <t>{'@bgpat~moment', 'komodo-pydbgp', 'gobgp-client'}</t>
        </is>
      </c>
    </row>
    <row r="13041">
      <c r="A13041" s="1" t="n">
        <v>13039</v>
      </c>
      <c r="B13041" t="inlineStr">
        <is>
          <t>hee</t>
        </is>
      </c>
      <c r="C13041" t="n">
        <v>47</v>
      </c>
      <c r="D13041" t="inlineStr">
        <is>
          <t>{'soonhee-calendar', 'heeframework', '@openfonts~mukta-mahee_gurmukhi'}</t>
        </is>
      </c>
    </row>
    <row r="13042">
      <c r="A13042" s="1" t="n">
        <v>13040</v>
      </c>
      <c r="B13042" t="inlineStr">
        <is>
          <t>jolocom</t>
        </is>
      </c>
      <c r="C13042" t="n">
        <v>47</v>
      </c>
      <c r="D13042" t="inlineStr">
        <is>
          <t>{'@jolocom~native-core-node-10-darwin-x64', 'hapi-jolocom', '@jolocom~native-core-node-14-win32-x64'}</t>
        </is>
      </c>
    </row>
    <row r="13043">
      <c r="A13043" s="1" t="n">
        <v>13041</v>
      </c>
      <c r="B13043" t="inlineStr">
        <is>
          <t>kintone</t>
        </is>
      </c>
      <c r="C13043" t="n">
        <v>47</v>
      </c>
      <c r="D13043" t="inlineStr">
        <is>
          <t>{'@yokotaso~kintone-ui-component', 'kintone-app-template', 'kintone-spinner'}</t>
        </is>
      </c>
    </row>
    <row r="13044">
      <c r="A13044" s="1" t="n">
        <v>13042</v>
      </c>
      <c r="B13044" t="inlineStr">
        <is>
          <t>openzeppelin</t>
        </is>
      </c>
      <c r="C13044" t="n">
        <v>47</v>
      </c>
      <c r="D13044" t="inlineStr">
        <is>
          <t>{'@openzeppelin~resolver-engine-fs', 'openzeppelin-eth', 'openzeppelin-argent-solidity'}</t>
        </is>
      </c>
    </row>
    <row r="13045">
      <c r="A13045" s="1" t="n">
        <v>13043</v>
      </c>
      <c r="B13045" t="inlineStr">
        <is>
          <t>grouparoo</t>
        </is>
      </c>
      <c r="C13045" t="n">
        <v>47</v>
      </c>
      <c r="D13045" t="inlineStr">
        <is>
          <t>{'@grouparoo~ui-community', '@grouparoo~spec-helper', '@grouparoo~pipedrive'}</t>
        </is>
      </c>
    </row>
    <row r="13046">
      <c r="A13046" s="1" t="n">
        <v>13044</v>
      </c>
      <c r="B13046" t="inlineStr">
        <is>
          <t>augejs</t>
        </is>
      </c>
      <c r="C13046" t="n">
        <v>47</v>
      </c>
      <c r="D13046" t="inlineStr">
        <is>
          <t>{'@augejs~koa-compress', '@augejs~health', '@augejs~module-core'}</t>
        </is>
      </c>
    </row>
    <row r="13047">
      <c r="A13047" s="1" t="n">
        <v>13045</v>
      </c>
      <c r="B13047" t="inlineStr">
        <is>
          <t>kipes</t>
        </is>
      </c>
      <c r="C13047" t="n">
        <v>47</v>
      </c>
      <c r="D13047" t="inlineStr">
        <is>
          <t>{'dsr-package-kipes-xoana-penne-sneck', 'test-mlw3-kipes-frist', '@malware-test-kipes-frist~dsr-package-public-kipes-frist'}</t>
        </is>
      </c>
    </row>
    <row r="13048">
      <c r="A13048" s="1" t="n">
        <v>13046</v>
      </c>
      <c r="B13048" t="inlineStr">
        <is>
          <t>bycore</t>
        </is>
      </c>
      <c r="C13048" t="n">
        <v>47</v>
      </c>
      <c r="D13048" t="inlineStr">
        <is>
          <t>{'@bycore~clipboard', '@bycore~timeago', '@bycore~prismjs'}</t>
        </is>
      </c>
    </row>
    <row r="13049">
      <c r="A13049" s="1" t="n">
        <v>13047</v>
      </c>
      <c r="B13049" t="inlineStr">
        <is>
          <t>integral</t>
        </is>
      </c>
      <c r="C13049" t="n">
        <v>47</v>
      </c>
      <c r="D13049" t="inlineStr">
        <is>
          <t>{'express-swagger-generator-integral', 'js-integralik-first', 'oda-integral-wrapper'}</t>
        </is>
      </c>
    </row>
    <row r="13050">
      <c r="A13050" s="1" t="n">
        <v>13048</v>
      </c>
      <c r="B13050" t="inlineStr">
        <is>
          <t>mopp</t>
        </is>
      </c>
      <c r="C13050" t="n">
        <v>47</v>
      </c>
      <c r="D13050" t="inlineStr">
        <is>
          <t>{'test-mlw2-moppy-heald', 'test-mlw2-moppy-prime', 'dsr-package-public-steem-gelid-moppy-trior'}</t>
        </is>
      </c>
    </row>
    <row r="13051">
      <c r="A13051" s="1" t="n">
        <v>13049</v>
      </c>
      <c r="B13051" t="inlineStr">
        <is>
          <t>mauds</t>
        </is>
      </c>
      <c r="C13051" t="n">
        <v>47</v>
      </c>
      <c r="D13051" t="inlineStr">
        <is>
          <t>{'test-mlw2-mauds-risen-dep', 'dsr-package-public-sakis-crush-mauds-icier', '@dsr-user-mauds-khadi-enfix-gurry~dsr-package-public-mauds-khadi-enfix-gurry'}</t>
        </is>
      </c>
    </row>
    <row r="13052">
      <c r="A13052" s="1" t="n">
        <v>13050</v>
      </c>
      <c r="B13052" t="inlineStr">
        <is>
          <t>dxc</t>
        </is>
      </c>
      <c r="C13052" t="n">
        <v>47</v>
      </c>
      <c r="D13052" t="inlineStr">
        <is>
          <t>{'@datay~dxc-components', 'dxc-ai-mbn', 'dxc-lambda-console-extension'}</t>
        </is>
      </c>
    </row>
    <row r="13053">
      <c r="A13053" s="1" t="n">
        <v>13051</v>
      </c>
      <c r="B13053" t="inlineStr">
        <is>
          <t>dicta</t>
        </is>
      </c>
      <c r="C13053" t="n">
        <v>47</v>
      </c>
      <c r="D13053" t="inlineStr">
        <is>
          <t>{'@dictadata~storage-api', 'test-mlw4-baled-dicta', '@dicta-io~storage-etl'}</t>
        </is>
      </c>
    </row>
    <row r="13054">
      <c r="A13054" s="1" t="n">
        <v>13052</v>
      </c>
      <c r="B13054" t="inlineStr">
        <is>
          <t>joystick</t>
        </is>
      </c>
      <c r="C13054" t="n">
        <v>47</v>
      </c>
      <c r="D13054" t="inlineStr">
        <is>
          <t>{'joystickduino', 'canvas-joystick', 'ngx-joystick'}</t>
        </is>
      </c>
    </row>
    <row r="13055">
      <c r="A13055" s="1" t="n">
        <v>13053</v>
      </c>
      <c r="B13055" t="inlineStr">
        <is>
          <t>trusted</t>
        </is>
      </c>
      <c r="C13055" t="n">
        <v>47</v>
      </c>
      <c r="D13055" t="inlineStr">
        <is>
          <t>{'@leisurelink~trusted-client', 'pug-runtime-trusted-types', '@trusted-solutions~cipherlab.data.service'}</t>
        </is>
      </c>
    </row>
    <row r="13056">
      <c r="A13056" s="1" t="n">
        <v>13054</v>
      </c>
      <c r="B13056" t="inlineStr">
        <is>
          <t>miter</t>
        </is>
      </c>
      <c r="C13056" t="n">
        <v>47</v>
      </c>
      <c r="D13056" t="inlineStr">
        <is>
          <t>{'beat-emmiter', 'promiter', 'emiter-js'}</t>
        </is>
      </c>
    </row>
    <row r="13057">
      <c r="A13057" s="1" t="n">
        <v>13055</v>
      </c>
      <c r="B13057" t="inlineStr">
        <is>
          <t>bebop</t>
        </is>
      </c>
      <c r="C13057" t="n">
        <v>47</v>
      </c>
      <c r="D13057" t="inlineStr">
        <is>
          <t>{'@dsr-user-bebop-yacht-erics-golpe~dsr-package-public-bebop-yacht-erics-golpe', '@malware-test-bebop-fetch~test-mlw3-bebop-fetch', 'dsr-rollback-package-minks-learn-bebop-canal'}</t>
        </is>
      </c>
    </row>
    <row r="13058">
      <c r="A13058" s="1" t="n">
        <v>13056</v>
      </c>
      <c r="B13058" t="inlineStr">
        <is>
          <t>litert</t>
        </is>
      </c>
      <c r="C13058" t="n">
        <v>47</v>
      </c>
      <c r="D13058" t="inlineStr">
        <is>
          <t>{'@litert~databar', '@litert~signatures', '@litert~logger'}</t>
        </is>
      </c>
    </row>
    <row r="13059">
      <c r="A13059" s="1" t="n">
        <v>13057</v>
      </c>
      <c r="B13059" t="inlineStr">
        <is>
          <t>profanity</t>
        </is>
      </c>
      <c r="C13059" t="n">
        <v>47</v>
      </c>
      <c r="D13059" t="inlineStr">
        <is>
          <t>{'django-profanity-check', 'mikeihbe-profanity-cleanser', 'alt-profanity-check'}</t>
        </is>
      </c>
    </row>
    <row r="13060">
      <c r="A13060" s="1" t="n">
        <v>13058</v>
      </c>
      <c r="B13060" t="inlineStr">
        <is>
          <t>geohash</t>
        </is>
      </c>
      <c r="C13060" t="n">
        <v>47</v>
      </c>
      <c r="D13060" t="inlineStr">
        <is>
          <t>{'shape2geohash', 'geohash-hilbert', '@jollie~geohash'}</t>
        </is>
      </c>
    </row>
    <row r="13061">
      <c r="A13061" s="1" t="n">
        <v>13059</v>
      </c>
      <c r="B13061" t="inlineStr">
        <is>
          <t>rupee</t>
        </is>
      </c>
      <c r="C13061" t="n">
        <v>47</v>
      </c>
      <c r="D13061" t="inlineStr">
        <is>
          <t>{'dsr-package-rupee-noils-barns-fazed', 'dsr-package-public-houts-fruit-yukos-rupee', '@dsr-rollback-org-whins-bigae-lever-rupee~dsr-rollback-package-whins-bigae-lever-rupee'}</t>
        </is>
      </c>
    </row>
    <row r="13062">
      <c r="A13062" s="1" t="n">
        <v>13060</v>
      </c>
      <c r="B13062" t="inlineStr">
        <is>
          <t>kochan</t>
        </is>
      </c>
      <c r="C13062" t="n">
        <v>47</v>
      </c>
      <c r="D13062" t="inlineStr">
        <is>
          <t>{'@nekonomokochan~aws-lambda-node-logger', '@zkochan~lerna', '@zkochan~dirsum'}</t>
        </is>
      </c>
    </row>
    <row r="13063">
      <c r="A13063" s="1" t="n">
        <v>13061</v>
      </c>
      <c r="B13063" t="inlineStr">
        <is>
          <t>folks</t>
        </is>
      </c>
      <c r="C13063" t="n">
        <v>47</v>
      </c>
      <c r="D13063" t="inlineStr">
        <is>
          <t>{'dsr-package-public-curdy-guana-folks-skews', 'test-dsr-package-milko-pogge-folks-ascus', '@malware-test-folks-holds~dsr-package-public-folks-holds'}</t>
        </is>
      </c>
    </row>
    <row r="13064">
      <c r="A13064" s="1" t="n">
        <v>13062</v>
      </c>
      <c r="B13064" t="inlineStr">
        <is>
          <t>sov</t>
        </is>
      </c>
      <c r="C13064" t="n">
        <v>47</v>
      </c>
      <c r="D13064" t="inlineStr">
        <is>
          <t>{'jsov', 'sov-minter-cli', 'chunk-dontsov'}</t>
        </is>
      </c>
    </row>
    <row r="13065">
      <c r="A13065" s="1" t="n">
        <v>13063</v>
      </c>
      <c r="B13065" t="inlineStr">
        <is>
          <t>filament</t>
        </is>
      </c>
      <c r="C13065" t="n">
        <v>47</v>
      </c>
      <c r="D13065" t="inlineStr">
        <is>
          <t>{'filament-chan-dfu', '@iamgraeme~filament-react-native', 'filamentcli'}</t>
        </is>
      </c>
    </row>
    <row r="13066">
      <c r="A13066" s="1" t="n">
        <v>13064</v>
      </c>
      <c r="B13066" t="inlineStr">
        <is>
          <t>basil</t>
        </is>
      </c>
      <c r="C13066" t="n">
        <v>47</v>
      </c>
      <c r="D13066" t="inlineStr">
        <is>
          <t>{'dsr-delete-wubwub-test-basil-tinny-boxer-hules', 'test-mlw2-snare-basil-dep', 'dsr-package-hulks-guyot-sixer-basil'}</t>
        </is>
      </c>
    </row>
    <row r="13067">
      <c r="A13067" s="1" t="n">
        <v>13065</v>
      </c>
      <c r="B13067" t="inlineStr">
        <is>
          <t>kale</t>
        </is>
      </c>
      <c r="C13067" t="n">
        <v>47</v>
      </c>
      <c r="D13067" t="inlineStr">
        <is>
          <t>{'@skalenetwork~filestorage-js', 'skale', '@polmeric~kale'}</t>
        </is>
      </c>
    </row>
    <row r="13068">
      <c r="A13068" s="1" t="n">
        <v>13066</v>
      </c>
      <c r="B13068" t="inlineStr">
        <is>
          <t>tote</t>
        </is>
      </c>
      <c r="C13068" t="n">
        <v>47</v>
      </c>
      <c r="D13068" t="inlineStr">
        <is>
          <t>{'react-native-letote-cameraroll', 'gitote', '@patote-tickets~common'}</t>
        </is>
      </c>
    </row>
    <row r="13069">
      <c r="A13069" s="1" t="n">
        <v>13067</v>
      </c>
      <c r="B13069" t="inlineStr">
        <is>
          <t>gumga</t>
        </is>
      </c>
      <c r="C13069" t="n">
        <v>47</v>
      </c>
      <c r="D13069" t="inlineStr">
        <is>
          <t>{'gumga-counter-ng', 'gumga-chips-ng', 'gumga-gallery-icon-ng'}</t>
        </is>
      </c>
    </row>
    <row r="13070">
      <c r="A13070" s="1" t="n">
        <v>13068</v>
      </c>
      <c r="B13070" t="inlineStr">
        <is>
          <t>ulna</t>
        </is>
      </c>
      <c r="C13070" t="n">
        <v>47</v>
      </c>
      <c r="D13070" t="inlineStr">
        <is>
          <t>{'@malware-test-macaw-ulnae~dsr-package-public-macaw-ulnae', 'dsr-package-ulnae-dooks', '@malware-test-ulnae-henge~dsr-package-public-ulnae-henge'}</t>
        </is>
      </c>
    </row>
    <row r="13071">
      <c r="A13071" s="1" t="n">
        <v>13069</v>
      </c>
      <c r="B13071" t="inlineStr">
        <is>
          <t>admix</t>
        </is>
      </c>
      <c r="C13071" t="n">
        <v>47</v>
      </c>
      <c r="D13071" t="inlineStr">
        <is>
          <t>{'@malware-test-admix-trigs~dsr-package-public-admix-trigs', 'dsr-package-public-admix-trigs', 'dsr-package-public-telex-admix-loden-junta'}</t>
        </is>
      </c>
    </row>
    <row r="13072">
      <c r="A13072" s="1" t="n">
        <v>13070</v>
      </c>
      <c r="B13072" t="inlineStr">
        <is>
          <t>sepa</t>
        </is>
      </c>
      <c r="C13072" t="n">
        <v>47</v>
      </c>
      <c r="D13072" t="inlineStr">
        <is>
          <t>{'odoo12-addon-account-payment-return-import-sepa-pain', 'odoo13-addon-account-banking-sepa-direct-debit', 'odoo9-addon-account-banking-sepa-credit-transfer'}</t>
        </is>
      </c>
    </row>
    <row r="13073">
      <c r="A13073" s="1" t="n">
        <v>13071</v>
      </c>
      <c r="B13073" t="inlineStr">
        <is>
          <t>h4</t>
        </is>
      </c>
      <c r="C13073" t="n">
        <v>47</v>
      </c>
      <c r="D13073" t="inlineStr">
        <is>
          <t>{'@h4bff~core', '@h4iuiuc~eslint-plugin', '@c2h4-cli-dev~utils'}</t>
        </is>
      </c>
    </row>
    <row r="13074">
      <c r="A13074" s="1" t="n">
        <v>13072</v>
      </c>
      <c r="B13074" t="inlineStr">
        <is>
          <t>speedtest</t>
        </is>
      </c>
      <c r="C13074" t="n">
        <v>47</v>
      </c>
      <c r="D13074" t="inlineStr">
        <is>
          <t>{'speedtest-logger', 'simple-speedtest', 'pi-speedtest'}</t>
        </is>
      </c>
    </row>
    <row r="13075">
      <c r="A13075" s="1" t="n">
        <v>13073</v>
      </c>
      <c r="B13075" t="inlineStr">
        <is>
          <t>triad</t>
        </is>
      </c>
      <c r="C13075" t="n">
        <v>47</v>
      </c>
      <c r="D13075" t="inlineStr">
        <is>
          <t>{'@dsr-user-repot-triad-malty-tense~dsr-package-public-repot-triad-malty-tense', 'dsr-package-veiny-triad-dinge-cupid', 'dsr-package-rykes-mucro-roped-triad'}</t>
        </is>
      </c>
    </row>
    <row r="13076">
      <c r="A13076" s="1" t="n">
        <v>13074</v>
      </c>
      <c r="B13076" t="inlineStr">
        <is>
          <t>dle</t>
        </is>
      </c>
      <c r="C13076" t="n">
        <v>47</v>
      </c>
      <c r="D13076" t="inlineStr">
        <is>
          <t>{'spundle', '@mhe-engrade~dle-irt-accounting', 'utils-qwe-dle'}</t>
        </is>
      </c>
    </row>
    <row r="13077">
      <c r="A13077" s="1" t="n">
        <v>13075</v>
      </c>
      <c r="B13077" t="inlineStr">
        <is>
          <t>sidecar</t>
        </is>
      </c>
      <c r="C13077" t="n">
        <v>47</v>
      </c>
      <c r="D13077" t="inlineStr">
        <is>
          <t>{'@blockstack~stacks-blockchain-sidecar', 'graphql-sidecar-transformer', 'use-sidecar'}</t>
        </is>
      </c>
    </row>
    <row r="13078">
      <c r="A13078" s="1" t="n">
        <v>13076</v>
      </c>
      <c r="B13078" t="inlineStr">
        <is>
          <t>shyftnetwork</t>
        </is>
      </c>
      <c r="C13078" t="n">
        <v>47</v>
      </c>
      <c r="D13078" t="inlineStr">
        <is>
          <t>{'@shyftnetwork~shyft_remix-analyzer', '@shyftnetwork~shyft_truffle-debugger', '@shyftnetwork~shyft_truffle-debug-utils'}</t>
        </is>
      </c>
    </row>
    <row r="13079">
      <c r="A13079" s="1" t="n">
        <v>13077</v>
      </c>
      <c r="B13079" t="inlineStr">
        <is>
          <t>fdmg</t>
        </is>
      </c>
      <c r="C13079" t="n">
        <v>47</v>
      </c>
      <c r="D13079" t="inlineStr">
        <is>
          <t>{'@fdmg~fd-my-interests', '@fdmg~design-system', 'fdmg-ts-react-h1'}</t>
        </is>
      </c>
    </row>
    <row r="13080">
      <c r="A13080" s="1" t="n">
        <v>13078</v>
      </c>
      <c r="B13080" t="inlineStr">
        <is>
          <t>authority</t>
        </is>
      </c>
      <c r="C13080" t="n">
        <v>47</v>
      </c>
      <c r="D13080" t="inlineStr">
        <is>
          <t>{'qmuzik-eftauthoritymatrix', '@pmcp~authority', 'node-authority'}</t>
        </is>
      </c>
    </row>
    <row r="13081">
      <c r="A13081" s="1" t="n">
        <v>13079</v>
      </c>
      <c r="B13081" t="inlineStr">
        <is>
          <t>these</t>
        </is>
      </c>
      <c r="C13081" t="n">
        <v>47</v>
      </c>
      <c r="D13081" t="inlineStr">
        <is>
          <t>{'dsr-package-public-dalis-haiku-comfy-these', '@dsr-user-sloyd-pleas-these-tiles~dsr-package-public-sloyd-pleas-these-tiles', 'theseus-angular'}</t>
        </is>
      </c>
    </row>
    <row r="13082">
      <c r="A13082" s="1" t="n">
        <v>13080</v>
      </c>
      <c r="B13082" t="inlineStr">
        <is>
          <t>angular1</t>
        </is>
      </c>
      <c r="C13082" t="n">
        <v>47</v>
      </c>
      <c r="D13082" t="inlineStr">
        <is>
          <t>{'angular1-component-router', '@arpinum~angular1', 'angular1-apollo-client'}</t>
        </is>
      </c>
    </row>
    <row r="13083">
      <c r="A13083" s="1" t="n">
        <v>13081</v>
      </c>
      <c r="B13083" t="inlineStr">
        <is>
          <t>plt</t>
        </is>
      </c>
      <c r="C13083" t="n">
        <v>47</v>
      </c>
      <c r="D13083" t="inlineStr">
        <is>
          <t>{'@microduino~skuplt', 'react-native-googlepay-plt', 'ut-plt-taskmgt'}</t>
        </is>
      </c>
    </row>
    <row r="13084">
      <c r="A13084" s="1" t="n">
        <v>13082</v>
      </c>
      <c r="B13084" t="inlineStr">
        <is>
          <t>requires</t>
        </is>
      </c>
      <c r="C13084" t="n">
        <v>47</v>
      </c>
      <c r="D13084" t="inlineStr">
        <is>
          <t>{'pkg-that-just-requires-gulp', '@theydo~graphql-directive-requires-authentication', 'coffeelint-no-shadow-requires'}</t>
        </is>
      </c>
    </row>
    <row r="13085">
      <c r="A13085" s="1" t="n">
        <v>13083</v>
      </c>
      <c r="B13085" t="inlineStr">
        <is>
          <t>lvl2</t>
        </is>
      </c>
      <c r="C13085" t="n">
        <v>47</v>
      </c>
      <c r="D13085" t="inlineStr">
        <is>
          <t>{'@aitmed~ecos-lvl2', 'amidery-lvl2', 'frontend-project-lvl2-deputatovn'}</t>
        </is>
      </c>
    </row>
    <row r="13086">
      <c r="A13086" s="1" t="n">
        <v>13084</v>
      </c>
      <c r="B13086" t="inlineStr">
        <is>
          <t>day3</t>
        </is>
      </c>
      <c r="C13086" t="n">
        <v>47</v>
      </c>
      <c r="D13086" t="inlineStr">
        <is>
          <t>{'list-day3', 'cli--day3-zhi', 'chenhonglin_day3'}</t>
        </is>
      </c>
    </row>
    <row r="13087">
      <c r="A13087" s="1" t="n">
        <v>13085</v>
      </c>
      <c r="B13087" t="inlineStr">
        <is>
          <t>rewards</t>
        </is>
      </c>
      <c r="C13087" t="n">
        <v>47</v>
      </c>
      <c r="D13087" t="inlineStr">
        <is>
          <t>{'pyvsystems-rewards', '@poofcash~rewardscelo', '@maxrewards~better-scroll-view'}</t>
        </is>
      </c>
    </row>
    <row r="13088">
      <c r="A13088" s="1" t="n">
        <v>13086</v>
      </c>
      <c r="B13088" t="inlineStr">
        <is>
          <t>lastfm</t>
        </is>
      </c>
      <c r="C13088" t="n">
        <v>47</v>
      </c>
      <c r="D13088" t="inlineStr">
        <is>
          <t>{'lastfm-history', 'lastfm-unscrobbler', 'simple-lastfm'}</t>
        </is>
      </c>
    </row>
    <row r="13089">
      <c r="A13089" s="1" t="n">
        <v>13087</v>
      </c>
      <c r="B13089" t="inlineStr">
        <is>
          <t>beagle</t>
        </is>
      </c>
      <c r="C13089" t="n">
        <v>47</v>
      </c>
      <c r="D13089" t="inlineStr">
        <is>
          <t>{'beaglebookbike', 'beaglepy', '@cleverbeagle~pupql'}</t>
        </is>
      </c>
    </row>
    <row r="13090">
      <c r="A13090" s="1" t="n">
        <v>13088</v>
      </c>
      <c r="B13090" t="inlineStr">
        <is>
          <t>windicss</t>
        </is>
      </c>
      <c r="C13090" t="n">
        <v>47</v>
      </c>
      <c r="D13090" t="inlineStr">
        <is>
          <t>{'@docus~windicss-edge', 'vite-plugin-styled-windicss', 'vite-plugin-windicss'}</t>
        </is>
      </c>
    </row>
    <row r="13091">
      <c r="A13091" s="1" t="n">
        <v>13089</v>
      </c>
      <c r="B13091" t="inlineStr">
        <is>
          <t>axons</t>
        </is>
      </c>
      <c r="C13091" t="n">
        <v>47</v>
      </c>
      <c r="D13091" t="inlineStr">
        <is>
          <t>{'test-mlw3-axons-nieve', '@malware-test-axons-nieve~dsr-package-public-axons-nieve', 'test-mlw4-ardor-axons'}</t>
        </is>
      </c>
    </row>
    <row r="13092">
      <c r="A13092" s="1" t="n">
        <v>13090</v>
      </c>
      <c r="B13092" t="inlineStr">
        <is>
          <t>barge</t>
        </is>
      </c>
      <c r="C13092" t="n">
        <v>47</v>
      </c>
      <c r="D13092" t="inlineStr">
        <is>
          <t>{'barge', '@malware-test-haars-barge~dsr-package-public-haars-barge', 'dsr-package-public-barge-rocky'}</t>
        </is>
      </c>
    </row>
    <row r="13093">
      <c r="A13093" s="1" t="n">
        <v>13091</v>
      </c>
      <c r="B13093" t="inlineStr">
        <is>
          <t>moby</t>
        </is>
      </c>
      <c r="C13093" t="n">
        <v>47</v>
      </c>
      <c r="D13093" t="inlineStr">
        <is>
          <t>{'@mobylogix~react-trello', 'ngx-slider-moby', '@mobylab~web-components'}</t>
        </is>
      </c>
    </row>
    <row r="13094">
      <c r="A13094" s="1" t="n">
        <v>13092</v>
      </c>
      <c r="B13094" t="inlineStr">
        <is>
          <t>arve</t>
        </is>
      </c>
      <c r="C13094" t="n">
        <v>47</v>
      </c>
      <c r="D13094" t="inlineStr">
        <is>
          <t>{'@arve.knudsen~brfs', '@arve.knudsen~d3-cloud', '@arve.knudsen~libp2p-kad-dht'}</t>
        </is>
      </c>
    </row>
    <row r="13095">
      <c r="A13095" s="1" t="n">
        <v>13093</v>
      </c>
      <c r="B13095" t="inlineStr">
        <is>
          <t>knudsen</t>
        </is>
      </c>
      <c r="C13095" t="n">
        <v>47</v>
      </c>
      <c r="D13095" t="inlineStr">
        <is>
          <t>{'@arve.knudsen~brfs', '@arve.knudsen~d3-cloud', '@arve.knudsen~libp2p-kad-dht'}</t>
        </is>
      </c>
    </row>
    <row r="13096">
      <c r="A13096" s="1" t="n">
        <v>13094</v>
      </c>
      <c r="B13096" t="inlineStr">
        <is>
          <t>luhn</t>
        </is>
      </c>
      <c r="C13096" t="n">
        <v>47</v>
      </c>
      <c r="D13096" t="inlineStr">
        <is>
          <t>{'luhn-cli', 'isluhn', 'calculate-luhn-mod-n'}</t>
        </is>
      </c>
    </row>
    <row r="13097">
      <c r="A13097" s="1" t="n">
        <v>13095</v>
      </c>
      <c r="B13097" t="inlineStr">
        <is>
          <t>concord</t>
        </is>
      </c>
      <c r="C13097" t="n">
        <v>47</v>
      </c>
      <c r="D13097" t="inlineStr">
        <is>
          <t>{'@concordnow~ckeditor5-image-rendering', 'brig-concord-ui-plugin-react-scripts', '@concord-consortium~rete-connection-plugin'}</t>
        </is>
      </c>
    </row>
    <row r="13098">
      <c r="A13098" s="1" t="n">
        <v>13096</v>
      </c>
      <c r="B13098" t="inlineStr">
        <is>
          <t>ankur</t>
        </is>
      </c>
      <c r="C13098" t="n">
        <v>47</v>
      </c>
      <c r="D13098" t="inlineStr">
        <is>
          <t>{'gv-chart-ankur', '@theankur~react-native-fbads', 'ankur-components'}</t>
        </is>
      </c>
    </row>
    <row r="13099">
      <c r="A13099" s="1" t="n">
        <v>13097</v>
      </c>
      <c r="B13099" t="inlineStr">
        <is>
          <t>autolink</t>
        </is>
      </c>
      <c r="C13099" t="n">
        <v>47</v>
      </c>
      <c r="D13099" t="inlineStr">
        <is>
          <t>{'remark-autolink-references', 'mdast-autolink-headings', 'react-autolink-text2'}</t>
        </is>
      </c>
    </row>
    <row r="13100">
      <c r="A13100" s="1" t="n">
        <v>13098</v>
      </c>
      <c r="B13100" t="inlineStr">
        <is>
          <t>sides</t>
        </is>
      </c>
      <c r="C13100" t="n">
        <v>47</v>
      </c>
      <c r="D13100" t="inlineStr">
        <is>
          <t>{'@fortress-technology-solutions~react-multiselect-two-sides', 'sides-menu', 'dsr-package-public-cyclo-sides-spoke-ouija'}</t>
        </is>
      </c>
    </row>
    <row r="13101">
      <c r="A13101" s="1" t="n">
        <v>13099</v>
      </c>
      <c r="B13101" t="inlineStr">
        <is>
          <t>fluer</t>
        </is>
      </c>
      <c r="C13101" t="n">
        <v>47</v>
      </c>
      <c r="D13101" t="inlineStr">
        <is>
          <t>{'test-mlw3-fluer-coral', '@dsr-rollback-org-sully-erupt-scran-fluer~dsr-rollback-package-sully-erupt-scran-fluer', '@ragg~fluer-test'}</t>
        </is>
      </c>
    </row>
    <row r="13102">
      <c r="A13102" s="1" t="n">
        <v>13100</v>
      </c>
      <c r="B13102" t="inlineStr">
        <is>
          <t>pmp</t>
        </is>
      </c>
      <c r="C13102" t="n">
        <v>47</v>
      </c>
      <c r="D13102" t="inlineStr">
        <is>
          <t>{'pydpmp', 'pmp-image', 'pmp-plugin-staples'}</t>
        </is>
      </c>
    </row>
    <row r="13103">
      <c r="A13103" s="1" t="n">
        <v>13101</v>
      </c>
      <c r="B13103" t="inlineStr">
        <is>
          <t>cleek</t>
        </is>
      </c>
      <c r="C13103" t="n">
        <v>47</v>
      </c>
      <c r="D13103" t="inlineStr">
        <is>
          <t>{'dsr-package-roary-cleek', 'test-mlw1-cleek-spiff', 'dsr-package-public-dawks-cleek-anele-pasty'}</t>
        </is>
      </c>
    </row>
    <row r="13104">
      <c r="A13104" s="1" t="n">
        <v>13102</v>
      </c>
      <c r="B13104" t="inlineStr">
        <is>
          <t>eeee</t>
        </is>
      </c>
      <c r="C13104" t="n">
        <v>47</v>
      </c>
      <c r="D13104" t="inlineStr">
        <is>
          <t>{'test-lib-teeeeeeeest', '@nteeeeed~react-multilang-menu', 'helloworld-jerameeee-2021'}</t>
        </is>
      </c>
    </row>
    <row r="13105">
      <c r="A13105" s="1" t="n">
        <v>13103</v>
      </c>
      <c r="B13105" t="inlineStr">
        <is>
          <t>rls</t>
        </is>
      </c>
      <c r="C13105" t="n">
        <v>47</v>
      </c>
      <c r="D13105" t="inlineStr">
        <is>
          <t>{'rlsr', '@dsr-user-mogul-merls-rorts-docks~dsr-package-public-mogul-merls-rorts-docks', '@dsr-rollback-org-podgy-coses-merls-facts~dsr-rollback-package-podgy-coses-merls-facts'}</t>
        </is>
      </c>
    </row>
    <row r="13106">
      <c r="A13106" s="1" t="n">
        <v>13104</v>
      </c>
      <c r="B13106" t="inlineStr">
        <is>
          <t>unu</t>
        </is>
      </c>
      <c r="C13106" t="n">
        <v>47</v>
      </c>
      <c r="D13106" t="inlineStr">
        <is>
          <t>{'unubo', '@kununu~kununu-theme-v3', 'test-unu-lib'}</t>
        </is>
      </c>
    </row>
    <row r="13107">
      <c r="A13107" s="1" t="n">
        <v>13105</v>
      </c>
      <c r="B13107" t="inlineStr">
        <is>
          <t>sce</t>
        </is>
      </c>
      <c r="C13107" t="n">
        <v>47</v>
      </c>
      <c r="D13107" t="inlineStr">
        <is>
          <t>{'node_sce_loc_create', 'sce', 'react-scenographic'}</t>
        </is>
      </c>
    </row>
    <row r="13108">
      <c r="A13108" s="1" t="n">
        <v>13106</v>
      </c>
      <c r="B13108" t="inlineStr">
        <is>
          <t>paraboly</t>
        </is>
      </c>
      <c r="C13108" t="n">
        <v>47</v>
      </c>
      <c r="D13108" t="inlineStr">
        <is>
          <t>{'@paraboly~react-native-video-modal', '@paraboly~react-native-info-card', '@paraboly~react-native-image-gallery'}</t>
        </is>
      </c>
    </row>
    <row r="13109">
      <c r="A13109" s="1" t="n">
        <v>13107</v>
      </c>
      <c r="B13109" t="inlineStr">
        <is>
          <t>fountain</t>
        </is>
      </c>
      <c r="C13109" t="n">
        <v>47</v>
      </c>
      <c r="D13109" t="inlineStr">
        <is>
          <t>{'@fountain-ui~core', '@fountain-ui~styles', 'generator-fountain-angular2'}</t>
        </is>
      </c>
    </row>
    <row r="13110">
      <c r="A13110" s="1" t="n">
        <v>13108</v>
      </c>
      <c r="B13110" t="inlineStr">
        <is>
          <t>oarepo</t>
        </is>
      </c>
      <c r="C13110" t="n">
        <v>47</v>
      </c>
      <c r="D13110" t="inlineStr">
        <is>
          <t>{'@oarepo~vue-breadcrumbs', 'invenio-oarepo-invenio-model', 'oarepo'}</t>
        </is>
      </c>
    </row>
    <row r="13111">
      <c r="A13111" s="1" t="n">
        <v>13109</v>
      </c>
      <c r="B13111" t="inlineStr">
        <is>
          <t>waspy</t>
        </is>
      </c>
      <c r="C13111" t="n">
        <v>47</v>
      </c>
      <c r="D13111" t="inlineStr">
        <is>
          <t>{'dsr-package-houri-waspy-kames-equid', 'test-mlw3-waspy-clart', '@malware-test-tater-waspy~test-mlw3-tater-waspy'}</t>
        </is>
      </c>
    </row>
    <row r="13112">
      <c r="A13112" s="1" t="n">
        <v>13110</v>
      </c>
      <c r="B13112" t="inlineStr">
        <is>
          <t>vroom</t>
        </is>
      </c>
      <c r="C13112" t="n">
        <v>47</v>
      </c>
      <c r="D13112" t="inlineStr">
        <is>
          <t>{'vroomvroomvroom-botsupport', '@malware-test-vroom-bytes~dsr-package-public-vroom-bytes', '@malware-test-raver-vroom~dsr-package-public-raver-vroom'}</t>
        </is>
      </c>
    </row>
    <row r="13113">
      <c r="A13113" s="1" t="n">
        <v>13111</v>
      </c>
      <c r="B13113" t="inlineStr">
        <is>
          <t>sweetalert</t>
        </is>
      </c>
      <c r="C13113" t="n">
        <v>47</v>
      </c>
      <c r="D13113" t="inlineStr">
        <is>
          <t>{'redux-sweetalert', '@sweetalert~transformer', 'bolt-ui-sweetalert'}</t>
        </is>
      </c>
    </row>
    <row r="13114">
      <c r="A13114" s="1" t="n">
        <v>13112</v>
      </c>
      <c r="B13114" t="inlineStr">
        <is>
          <t>carpi</t>
        </is>
      </c>
      <c r="C13114" t="n">
        <v>47</v>
      </c>
      <c r="D13114" t="inlineStr">
        <is>
          <t>{'dsr-package-clerk-risus-carpi-taxed', 'dsr-rollback-package-quell-carpi-hilar-glows', 'carpi-daemoncommons'}</t>
        </is>
      </c>
    </row>
    <row r="13115">
      <c r="A13115" s="1" t="n">
        <v>13113</v>
      </c>
      <c r="B13115" t="inlineStr">
        <is>
          <t>lumina</t>
        </is>
      </c>
      <c r="C13115" t="n">
        <v>47</v>
      </c>
      <c r="D13115" t="inlineStr">
        <is>
          <t>{'@luminati-io~bootstrap', '@luminati-io~mmap-io', '@tictactrip~luminator'}</t>
        </is>
      </c>
    </row>
    <row r="13116">
      <c r="A13116" s="1" t="n">
        <v>13114</v>
      </c>
      <c r="B13116" t="inlineStr">
        <is>
          <t>bilt</t>
        </is>
      </c>
      <c r="C13116" t="n">
        <v>47</v>
      </c>
      <c r="D13116" t="inlineStr">
        <is>
          <t>{'@bilt~noop-repository-fetcher', '@bilt~build', '@bilt~jobs'}</t>
        </is>
      </c>
    </row>
    <row r="13117">
      <c r="A13117" s="1" t="n">
        <v>13115</v>
      </c>
      <c r="B13117" t="inlineStr">
        <is>
          <t>pumpkin</t>
        </is>
      </c>
      <c r="C13117" t="n">
        <v>47</v>
      </c>
      <c r="D13117" t="inlineStr">
        <is>
          <t>{'@spacepumpkin~rarbg-api', '@alifd~theme-pumpkin-v1', '@spacepumpkin~microsoft-login'}</t>
        </is>
      </c>
    </row>
    <row r="13118">
      <c r="A13118" s="1" t="n">
        <v>13116</v>
      </c>
      <c r="B13118" t="inlineStr">
        <is>
          <t>jura</t>
        </is>
      </c>
      <c r="C13118" t="n">
        <v>47</v>
      </c>
      <c r="D13118" t="inlineStr">
        <is>
          <t>{'@openfonts~jura_all', '@fontsource~jura', 'dsr-package-kempt-jural-guide-artic'}</t>
        </is>
      </c>
    </row>
    <row r="13119">
      <c r="A13119" s="1" t="n">
        <v>13117</v>
      </c>
      <c r="B13119" t="inlineStr">
        <is>
          <t>generics</t>
        </is>
      </c>
      <c r="C13119" t="n">
        <v>47</v>
      </c>
      <c r="D13119" t="inlineStr">
        <is>
          <t>{'itinerariosnc-client-generics', 'forseti-generics', 'kc-generics-form-controlls'}</t>
        </is>
      </c>
    </row>
    <row r="13120">
      <c r="A13120" s="1" t="n">
        <v>13118</v>
      </c>
      <c r="B13120" t="inlineStr">
        <is>
          <t>prediction</t>
        </is>
      </c>
      <c r="C13120" t="n">
        <v>47</v>
      </c>
      <c r="D13120" t="inlineStr">
        <is>
          <t>{'kompactpredictiontree', 'prediction', 'trell-ai-gender-prediction'}</t>
        </is>
      </c>
    </row>
    <row r="13121">
      <c r="A13121" s="1" t="n">
        <v>13119</v>
      </c>
      <c r="B13121" t="inlineStr">
        <is>
          <t>reliable</t>
        </is>
      </c>
      <c r="C13121" t="n">
        <v>47</v>
      </c>
      <c r="D13121" t="inlineStr">
        <is>
          <t>{'reliable-lightweight-css-reset', 'morereliable', 'reliable-build'}</t>
        </is>
      </c>
    </row>
    <row r="13122">
      <c r="A13122" s="1" t="n">
        <v>13120</v>
      </c>
      <c r="B13122" t="inlineStr">
        <is>
          <t>pica</t>
        </is>
      </c>
      <c r="C13122" t="n">
        <v>47</v>
      </c>
      <c r="D13122" t="inlineStr">
        <is>
          <t>{'@compai~font-im-fell-dw-pica', 'fontsource-im-fell-dw-pica', '@openfonts~im-fell-double-pica-sc_latin'}</t>
        </is>
      </c>
    </row>
    <row r="13123">
      <c r="A13123" s="1" t="n">
        <v>13121</v>
      </c>
      <c r="B13123" t="inlineStr">
        <is>
          <t>elide</t>
        </is>
      </c>
      <c r="C13123" t="n">
        <v>47</v>
      </c>
      <c r="D13123" t="inlineStr">
        <is>
          <t>{'@dsr-user-aroma-edile-elide-forth~dsr-package-public-aroma-edile-elide-forth', '@malware-test-elide-viewy~test-mlw3-elide-viewy', 'test-user-package-goods-plank-frond-elide'}</t>
        </is>
      </c>
    </row>
    <row r="13124">
      <c r="A13124" s="1" t="n">
        <v>13122</v>
      </c>
      <c r="B13124" t="inlineStr">
        <is>
          <t>spdx</t>
        </is>
      </c>
      <c r="C13124" t="n">
        <v>47</v>
      </c>
      <c r="D13124" t="inlineStr">
        <is>
          <t>{'spdx-py-build-tool-ekj', 'apache-category-x-spdx', 'spdx-npm-build-tool'}</t>
        </is>
      </c>
    </row>
    <row r="13125">
      <c r="A13125" s="1" t="n">
        <v>13123</v>
      </c>
      <c r="B13125" t="inlineStr">
        <is>
          <t>hyb</t>
        </is>
      </c>
      <c r="C13125" t="n">
        <v>47</v>
      </c>
      <c r="D13125" t="inlineStr">
        <is>
          <t>{'hyb-imooc-test-lib', 'hybrbase-ui', 'yarn-fathyb'}</t>
        </is>
      </c>
    </row>
    <row r="13126">
      <c r="A13126" s="1" t="n">
        <v>13124</v>
      </c>
      <c r="B13126" t="inlineStr">
        <is>
          <t>smarthome</t>
        </is>
      </c>
      <c r="C13126" t="n">
        <v>47</v>
      </c>
      <c r="D13126" t="inlineStr">
        <is>
          <t>{'smarthomefans-darknet', '@zsmarthome~command-core', 'homebridge-smarthome'}</t>
        </is>
      </c>
    </row>
    <row r="13127">
      <c r="A13127" s="1" t="n">
        <v>13125</v>
      </c>
      <c r="B13127" t="inlineStr">
        <is>
          <t>acpaas</t>
        </is>
      </c>
      <c r="C13127" t="n">
        <v>47</v>
      </c>
      <c r="D13127" t="inlineStr">
        <is>
          <t>{'@acpaas-ui~ngx-pagination', '@acpaas-ui~js-notification-store', '@acpaas-ui-widgets~ngx-notification-widget'}</t>
        </is>
      </c>
    </row>
    <row r="13128">
      <c r="A13128" s="1" t="n">
        <v>13126</v>
      </c>
      <c r="B13128" t="inlineStr">
        <is>
          <t>ppl</t>
        </is>
      </c>
      <c r="C13128" t="n">
        <v>47</v>
      </c>
      <c r="D13128" t="inlineStr">
        <is>
          <t>{'js-tppl-cli', 'webppl-timeit', 'lcppltest'}</t>
        </is>
      </c>
    </row>
    <row r="13129">
      <c r="A13129" s="1" t="n">
        <v>13127</v>
      </c>
      <c r="B13129" t="inlineStr">
        <is>
          <t>overlap</t>
        </is>
      </c>
      <c r="C13129" t="n">
        <v>47</v>
      </c>
      <c r="D13129" t="inlineStr">
        <is>
          <t>{'not-overlap-web-highlighter', 'odoo9-addon-event-track-location-overlap', 'polygon-overlap'}</t>
        </is>
      </c>
    </row>
    <row r="13130">
      <c r="A13130" s="1" t="n">
        <v>13128</v>
      </c>
      <c r="B13130" t="inlineStr">
        <is>
          <t>fibjs</t>
        </is>
      </c>
      <c r="C13130" t="n">
        <v>47</v>
      </c>
      <c r="D13130" t="inlineStr">
        <is>
          <t>{'@fibjs~link-fibjs', '@fibjs~mime-db', 'fibjs-polyfill'}</t>
        </is>
      </c>
    </row>
    <row r="13131">
      <c r="A13131" s="1" t="n">
        <v>13129</v>
      </c>
      <c r="B13131" t="inlineStr">
        <is>
          <t>instinct</t>
        </is>
      </c>
      <c r="C13131" t="n">
        <v>47</v>
      </c>
      <c r="D13131" t="inlineStr">
        <is>
          <t>{'tsl-instinct', '@instinct-client~demo-web', '@instinct-api~emulator'}</t>
        </is>
      </c>
    </row>
    <row r="13132">
      <c r="A13132" s="1" t="n">
        <v>13130</v>
      </c>
      <c r="B13132" t="inlineStr">
        <is>
          <t>genus</t>
        </is>
      </c>
      <c r="C13132" t="n">
        <v>47</v>
      </c>
      <c r="D13132" t="inlineStr">
        <is>
          <t>{'@dsr-org-sloot-axles-genus-borts~test-dsr-org-sloot-axles-genus-borts', '@genus-machina~spice', 'dsr-delete-wubwub-test-zizel-nards-genus-bocks'}</t>
        </is>
      </c>
    </row>
    <row r="13133">
      <c r="A13133" s="1" t="n">
        <v>13131</v>
      </c>
      <c r="B13133" t="inlineStr">
        <is>
          <t>zek</t>
        </is>
      </c>
      <c r="C13133" t="n">
        <v>47</v>
      </c>
      <c r="D13133" t="inlineStr">
        <is>
          <t>{'@ayzek~plugin-main', 'zekutil', 'idb-draszek-tests'}</t>
        </is>
      </c>
    </row>
    <row r="13134">
      <c r="A13134" s="1" t="n">
        <v>13132</v>
      </c>
      <c r="B13134" t="inlineStr">
        <is>
          <t>executable</t>
        </is>
      </c>
      <c r="C13134" t="n">
        <v>47</v>
      </c>
      <c r="D13134" t="inlineStr">
        <is>
          <t>{'executable-cli', 'bpmn-js-executable-fix', 'bash-executable'}</t>
        </is>
      </c>
    </row>
    <row r="13135">
      <c r="A13135" s="1" t="n">
        <v>13133</v>
      </c>
      <c r="B13135" t="inlineStr">
        <is>
          <t>army</t>
        </is>
      </c>
      <c r="C13135" t="n">
        <v>47</v>
      </c>
      <c r="D13135" t="inlineStr">
        <is>
          <t>{'army-npm', 'minion-army', '@realinvisibleg~botarmy-api'}</t>
        </is>
      </c>
    </row>
    <row r="13136">
      <c r="A13136" s="1" t="n">
        <v>13134</v>
      </c>
      <c r="B13136" t="inlineStr">
        <is>
          <t>rafa</t>
        </is>
      </c>
      <c r="C13136" t="n">
        <v>47</v>
      </c>
      <c r="D13136" t="inlineStr">
        <is>
          <t>{'@rafaolivas~hodor', '@rafamaciel~firebase', 'plugin-heroku-rafadanipedro'}</t>
        </is>
      </c>
    </row>
    <row r="13137">
      <c r="A13137" s="1" t="n">
        <v>13135</v>
      </c>
      <c r="B13137" t="inlineStr">
        <is>
          <t>walking</t>
        </is>
      </c>
      <c r="C13137" t="n">
        <v>47</v>
      </c>
      <c r="D13137" t="inlineStr">
        <is>
          <t>{'walking-dead-characters', 'walking-dead', 'skywalking-nodejs'}</t>
        </is>
      </c>
    </row>
    <row r="13138">
      <c r="A13138" s="1" t="n">
        <v>13136</v>
      </c>
      <c r="B13138" t="inlineStr">
        <is>
          <t>stylo</t>
        </is>
      </c>
      <c r="C13138" t="n">
        <v>47</v>
      </c>
      <c r="D13138" t="inlineStr">
        <is>
          <t>{'stylops', '@chatterbug~stylo', '@stylo~transformer-css'}</t>
        </is>
      </c>
    </row>
    <row r="13139">
      <c r="A13139" s="1" t="n">
        <v>13137</v>
      </c>
      <c r="B13139" t="inlineStr">
        <is>
          <t>minna</t>
        </is>
      </c>
      <c r="C13139" t="n">
        <v>47</v>
      </c>
      <c r="D13139" t="inlineStr">
        <is>
          <t>{'@minna-ui~build-component', '@minna-ui~svelte-preprocess-markup', '@minna-ui~toast'}</t>
        </is>
      </c>
    </row>
    <row r="13140">
      <c r="A13140" s="1" t="n">
        <v>13138</v>
      </c>
      <c r="B13140" t="inlineStr">
        <is>
          <t>saury</t>
        </is>
      </c>
      <c r="C13140" t="n">
        <v>47</v>
      </c>
      <c r="D13140" t="inlineStr">
        <is>
          <t>{'dsr-delete-wubwub-test-tsars-yorks-saury-dance', 'dsr-package-saury-tusks-hoove-grind', 'dsr-package-saury-meint'}</t>
        </is>
      </c>
    </row>
    <row r="13141">
      <c r="A13141" s="1" t="n">
        <v>13139</v>
      </c>
      <c r="B13141" t="inlineStr">
        <is>
          <t>tutorials</t>
        </is>
      </c>
      <c r="C13141" t="n">
        <v>47</v>
      </c>
      <c r="D13141" t="inlineStr">
        <is>
          <t>{'tutorials-point-1234321', '@wpmudev~shared-tutorials-slider', 'typedoc-plugin-tutorials'}</t>
        </is>
      </c>
    </row>
    <row r="13142">
      <c r="A13142" s="1" t="n">
        <v>13140</v>
      </c>
      <c r="B13142" t="inlineStr">
        <is>
          <t>gigot</t>
        </is>
      </c>
      <c r="C13142" t="n">
        <v>47</v>
      </c>
      <c r="D13142" t="inlineStr">
        <is>
          <t>{'dsr-package-public-kreng-gouge-sorbo-gigot', '@dsr-user-gnash-gaumy-gigot-punks~dsr-package-public-gnash-gaumy-gigot-punks', 'dsr-package-public-cuish-quags-negus-gigot'}</t>
        </is>
      </c>
    </row>
    <row r="13143">
      <c r="A13143" s="1" t="n">
        <v>13141</v>
      </c>
      <c r="B13143" t="inlineStr">
        <is>
          <t>odbc</t>
        </is>
      </c>
      <c r="C13143" t="n">
        <v>47</v>
      </c>
      <c r="D13143" t="inlineStr">
        <is>
          <t>{'odbc-niceties', 'irobo-odbc', 'nuvolos-odbc'}</t>
        </is>
      </c>
    </row>
    <row r="13144">
      <c r="A13144" s="1" t="n">
        <v>13142</v>
      </c>
      <c r="B13144" t="inlineStr">
        <is>
          <t>l1</t>
        </is>
      </c>
      <c r="C13144" t="n">
        <v>47</v>
      </c>
      <c r="D13144" t="inlineStr">
        <is>
          <t>{'js_l1_brain_games-s12', 'l1tool', '@l1nyanm1ng~react-picture-viewer'}</t>
        </is>
      </c>
    </row>
    <row r="13145">
      <c r="A13145" s="1" t="n">
        <v>13143</v>
      </c>
      <c r="B13145" t="inlineStr">
        <is>
          <t>oled</t>
        </is>
      </c>
      <c r="C13145" t="n">
        <v>47</v>
      </c>
      <c r="D13145" t="inlineStr">
        <is>
          <t>{'onion-omega-oled', 'raspberrypi-oled-text', 'vwp-oled-main'}</t>
        </is>
      </c>
    </row>
    <row r="13146">
      <c r="A13146" s="1" t="n">
        <v>13144</v>
      </c>
      <c r="B13146" t="inlineStr">
        <is>
          <t>gravy</t>
        </is>
      </c>
      <c r="C13146" t="n">
        <v>47</v>
      </c>
      <c r="D13146" t="inlineStr">
        <is>
          <t>{'gravy-fcm', 'dsr-delete-wubwub-pivot-cycle-barns-gravy', 'dsr-package-snipe-gravy-fluke-bused'}</t>
        </is>
      </c>
    </row>
    <row r="13147">
      <c r="A13147" s="1" t="n">
        <v>13145</v>
      </c>
      <c r="B13147" t="inlineStr">
        <is>
          <t>tennu</t>
        </is>
      </c>
      <c r="C13147" t="n">
        <v>47</v>
      </c>
      <c r="D13147" t="inlineStr">
        <is>
          <t>{'tennu-respond', 'tennu-logemitter', 'tennu-dice-roller'}</t>
        </is>
      </c>
    </row>
    <row r="13148">
      <c r="A13148" s="1" t="n">
        <v>13146</v>
      </c>
      <c r="B13148" t="inlineStr">
        <is>
          <t>kira</t>
        </is>
      </c>
      <c r="C13148" t="n">
        <v>47</v>
      </c>
      <c r="D13148" t="inlineStr">
        <is>
          <t>{'test-npm-kira', '@bjarkirafn~rollup-starter-lib', '@x22~kiraui'}</t>
        </is>
      </c>
    </row>
    <row r="13149">
      <c r="A13149" s="1" t="n">
        <v>13147</v>
      </c>
      <c r="B13149" t="inlineStr">
        <is>
          <t>apod</t>
        </is>
      </c>
      <c r="C13149" t="n">
        <v>47</v>
      </c>
      <c r="D13149" t="inlineStr">
        <is>
          <t>{'jupyterlab_apod_testg_8', 'apodwallpaper', 'jupyterlab_apod_testg_6'}</t>
        </is>
      </c>
    </row>
    <row r="13150">
      <c r="A13150" s="1" t="n">
        <v>13148</v>
      </c>
      <c r="B13150" t="inlineStr">
        <is>
          <t>haxe</t>
        </is>
      </c>
      <c r="C13150" t="n">
        <v>47</v>
      </c>
      <c r="D13150" t="inlineStr">
        <is>
          <t>{'language-haxe', 'parcel-plugin-haxe', 'mage-haxe'}</t>
        </is>
      </c>
    </row>
    <row r="13151">
      <c r="A13151" s="1" t="n">
        <v>13149</v>
      </c>
      <c r="B13151" t="inlineStr">
        <is>
          <t>mkdirp</t>
        </is>
      </c>
      <c r="C13151" t="n">
        <v>47</v>
      </c>
      <c r="D13151" t="inlineStr">
        <is>
          <t>{'@types~mkdirp-promise', 'mkdirp.jsx', 'retyped-mkdirp-tsd-ambient'}</t>
        </is>
      </c>
    </row>
    <row r="13152">
      <c r="A13152" s="1" t="n">
        <v>13150</v>
      </c>
      <c r="B13152" t="inlineStr">
        <is>
          <t>nixie</t>
        </is>
      </c>
      <c r="C13152" t="n">
        <v>47</v>
      </c>
      <c r="D13152" t="inlineStr">
        <is>
          <t>{'dsr-package-nixie-drink-ataxy-could', 'nixie-cli', 'test-mlw4-alter-nixie'}</t>
        </is>
      </c>
    </row>
    <row r="13153">
      <c r="A13153" s="1" t="n">
        <v>13151</v>
      </c>
      <c r="B13153" t="inlineStr">
        <is>
          <t>aisi</t>
        </is>
      </c>
      <c r="C13153" t="n">
        <v>47</v>
      </c>
      <c r="D13153" t="inlineStr">
        <is>
          <t>{'@aisino~cli-ui-addon-widgets', '@aisino~cli-service-global', '@aisino~cli-plugin-module-test1'}</t>
        </is>
      </c>
    </row>
    <row r="13154">
      <c r="A13154" s="1" t="n">
        <v>13152</v>
      </c>
      <c r="B13154" t="inlineStr">
        <is>
          <t>tinder</t>
        </is>
      </c>
      <c r="C13154" t="n">
        <v>47</v>
      </c>
      <c r="D13154" t="inlineStr">
        <is>
          <t>{'react-tinderable', 'python-tinderapi', 'tinder-api-client'}</t>
        </is>
      </c>
    </row>
    <row r="13155">
      <c r="A13155" s="1" t="n">
        <v>13153</v>
      </c>
      <c r="B13155" t="inlineStr">
        <is>
          <t>chantelle</t>
        </is>
      </c>
      <c r="C13155" t="n">
        <v>47</v>
      </c>
      <c r="D13155" t="inlineStr">
        <is>
          <t>{'@chantelle~dropdown', '@chantelle~link', '@chantelle~styles'}</t>
        </is>
      </c>
    </row>
    <row r="13156">
      <c r="A13156" s="1" t="n">
        <v>13154</v>
      </c>
      <c r="B13156" t="inlineStr">
        <is>
          <t>bento</t>
        </is>
      </c>
      <c r="C13156" t="n">
        <v>47</v>
      </c>
      <c r="D13156" t="inlineStr">
        <is>
          <t>{'@kayteh~bento', '@gladeye~bento', 'bento-game-engine'}</t>
        </is>
      </c>
    </row>
    <row r="13157">
      <c r="A13157" s="1" t="n">
        <v>13155</v>
      </c>
      <c r="B13157" t="inlineStr">
        <is>
          <t>wocss</t>
        </is>
      </c>
      <c r="C13157" t="n">
        <v>47</v>
      </c>
      <c r="D13157" t="inlineStr">
        <is>
          <t>{'wocss-tools-custom-border', 'wocss-objects-grid', '@wocss~objects-grid'}</t>
        </is>
      </c>
    </row>
    <row r="13158">
      <c r="A13158" s="1" t="n">
        <v>13156</v>
      </c>
      <c r="B13158" t="inlineStr">
        <is>
          <t>bda</t>
        </is>
      </c>
      <c r="C13158" t="n">
        <v>47</v>
      </c>
      <c r="D13158" t="inlineStr">
        <is>
          <t>{'bda-chatbot', 'bdautil', 'dmhsq_bdai_fz'}</t>
        </is>
      </c>
    </row>
    <row r="13159">
      <c r="A13159" s="1" t="n">
        <v>13157</v>
      </c>
      <c r="B13159" t="inlineStr">
        <is>
          <t>buckets</t>
        </is>
      </c>
      <c r="C13159" t="n">
        <v>47</v>
      </c>
      <c r="D13159" t="inlineStr">
        <is>
          <t>{'buckets-datetime', 'triton-merci-buckets', 'date-buckets'}</t>
        </is>
      </c>
    </row>
    <row r="13160">
      <c r="A13160" s="1" t="n">
        <v>13158</v>
      </c>
      <c r="B13160" t="inlineStr">
        <is>
          <t>sabin</t>
        </is>
      </c>
      <c r="C13160" t="n">
        <v>47</v>
      </c>
      <c r="D13160" t="inlineStr">
        <is>
          <t>{'@malware-test-bores-sabin~dsr-package-public-bores-sabin', 'dsr-package-sabin-sedan-buxom-early', 'eslint-config-sabinmarcu-airbnb'}</t>
        </is>
      </c>
    </row>
    <row r="13161">
      <c r="A13161" s="1" t="n">
        <v>13159</v>
      </c>
      <c r="B13161" t="inlineStr">
        <is>
          <t>tenor</t>
        </is>
      </c>
      <c r="C13161" t="n">
        <v>47</v>
      </c>
      <c r="D13161" t="inlineStr">
        <is>
          <t>{'typeface-tenor-sans', 'test-dsr-package-slued-stull-tenor-cecum', '@compai~font-tenor-sans'}</t>
        </is>
      </c>
    </row>
    <row r="13162">
      <c r="A13162" s="1" t="n">
        <v>13160</v>
      </c>
      <c r="B13162" t="inlineStr">
        <is>
          <t>amilajack</t>
        </is>
      </c>
      <c r="C13162" t="n">
        <v>47</v>
      </c>
      <c r="D13162" t="inlineStr">
        <is>
          <t>{'@amilajack~react-timeslot-calendar', '@amilajack~random-access-file', '@amilajack~skill-react'}</t>
        </is>
      </c>
    </row>
    <row r="13163">
      <c r="A13163" s="1" t="n">
        <v>13161</v>
      </c>
      <c r="B13163" t="inlineStr">
        <is>
          <t>yac</t>
        </is>
      </c>
      <c r="C13163" t="n">
        <v>47</v>
      </c>
      <c r="D13163" t="inlineStr">
        <is>
          <t>{'httpyac', '@yac~install', 'yacliui'}</t>
        </is>
      </c>
    </row>
    <row r="13164">
      <c r="A13164" s="1" t="n">
        <v>13162</v>
      </c>
      <c r="B13164" t="inlineStr">
        <is>
          <t>lobo</t>
        </is>
      </c>
      <c r="C13164" t="n">
        <v>47</v>
      </c>
      <c r="D13164" t="inlineStr">
        <is>
          <t>{'@aloborio~abr-utils', 'lobomarinodos', 'jlobo-editor'}</t>
        </is>
      </c>
    </row>
    <row r="13165">
      <c r="A13165" s="1" t="n">
        <v>13163</v>
      </c>
      <c r="B13165" t="inlineStr">
        <is>
          <t>immu</t>
        </is>
      </c>
      <c r="C13165" t="n">
        <v>47</v>
      </c>
      <c r="D13165" t="inlineStr">
        <is>
          <t>{'immudate', 'immuton', '@immuto~immuto'}</t>
        </is>
      </c>
    </row>
    <row r="13166">
      <c r="A13166" s="1" t="n">
        <v>13164</v>
      </c>
      <c r="B13166" t="inlineStr">
        <is>
          <t>harts</t>
        </is>
      </c>
      <c r="C13166" t="n">
        <v>47</v>
      </c>
      <c r="D13166" t="inlineStr">
        <is>
          <t>{'@dsr-user-scurf-harts-mille-mozed~dsr-package-public-scurf-harts-mille-mozed', 'test-mlw3-harts-peace', 'dsr-package-nudge-hewgh-vitta-harts'}</t>
        </is>
      </c>
    </row>
    <row r="13167">
      <c r="A13167" s="1" t="n">
        <v>13165</v>
      </c>
      <c r="B13167" t="inlineStr">
        <is>
          <t>kob</t>
        </is>
      </c>
      <c r="C13167" t="n">
        <v>47</v>
      </c>
      <c r="D13167" t="inlineStr">
        <is>
          <t>{'koball', '@polytope~ngx-skobbler', '@dsr-user-koban-biggy-clans-match~dsr-package-public-koban-biggy-clans-match'}</t>
        </is>
      </c>
    </row>
    <row r="13168">
      <c r="A13168" s="1" t="n">
        <v>13166</v>
      </c>
      <c r="B13168" t="inlineStr">
        <is>
          <t>pound</t>
        </is>
      </c>
      <c r="C13168" t="n">
        <v>47</v>
      </c>
      <c r="D13168" t="inlineStr">
        <is>
          <t>{'dsr-package-maids-hilus-pound-sabre', 'dsr-package-docks-agoge-pound-robot', 'test-mlw2-spawn-pound'}</t>
        </is>
      </c>
    </row>
    <row r="13169">
      <c r="A13169" s="1" t="n">
        <v>13167</v>
      </c>
      <c r="B13169" t="inlineStr">
        <is>
          <t>syren</t>
        </is>
      </c>
      <c r="C13169" t="n">
        <v>47</v>
      </c>
      <c r="D13169" t="inlineStr">
        <is>
          <t>{'@psyrenpark~auth', 'dsr-package-abies-slime-syren-maria', '@dsr-user-syren-avert-point-hypes~dsr-package-public-syren-avert-point-hypes'}</t>
        </is>
      </c>
    </row>
    <row r="13170">
      <c r="A13170" s="1" t="n">
        <v>13168</v>
      </c>
      <c r="B13170" t="inlineStr">
        <is>
          <t>avid</t>
        </is>
      </c>
      <c r="C13170" t="n">
        <v>47</v>
      </c>
      <c r="D13170" t="inlineStr">
        <is>
          <t>{'dsr-package-quair-jimmy-pavid-ethos', 'dsr-package-public-skull-gamma-touns-pavid', 'avid-models'}</t>
        </is>
      </c>
    </row>
    <row r="13171">
      <c r="A13171" s="1" t="n">
        <v>13169</v>
      </c>
      <c r="B13171" t="inlineStr">
        <is>
          <t>ober</t>
        </is>
      </c>
      <c r="C13171" t="n">
        <v>47</v>
      </c>
      <c r="D13171" t="inlineStr">
        <is>
          <t>{'@oberd~postcss-classnames', '@oberd~gather', 'ober'}</t>
        </is>
      </c>
    </row>
    <row r="13172">
      <c r="A13172" s="1" t="n">
        <v>13170</v>
      </c>
      <c r="B13172" t="inlineStr">
        <is>
          <t>rocketchat</t>
        </is>
      </c>
      <c r="C13172" t="n">
        <v>47</v>
      </c>
      <c r="D13172" t="inlineStr">
        <is>
          <t>{'skyfall-plugin-rocketchat', 'hubot-rocketchat-default-response', 'rocketchat-liveness-check'}</t>
        </is>
      </c>
    </row>
    <row r="13173">
      <c r="A13173" s="1" t="n">
        <v>13171</v>
      </c>
      <c r="B13173" t="inlineStr">
        <is>
          <t>prez</t>
        </is>
      </c>
      <c r="C13173" t="n">
        <v>47</v>
      </c>
      <c r="D13173" t="inlineStr">
        <is>
          <t>{'@prezly~slate-lists', 'markdown-it-prezi', '@prezly~contentful-typescript-codegen'}</t>
        </is>
      </c>
    </row>
    <row r="13174">
      <c r="A13174" s="1" t="n">
        <v>13172</v>
      </c>
      <c r="B13174" t="inlineStr">
        <is>
          <t>apollos</t>
        </is>
      </c>
      <c r="C13174" t="n">
        <v>47</v>
      </c>
      <c r="D13174" t="inlineStr">
        <is>
          <t>{'@apollosproject~ui-fragments', '@apollosproject~data-connector-rock', '@apollosproject~data-connector-twilio'}</t>
        </is>
      </c>
    </row>
    <row r="13175">
      <c r="A13175" s="1" t="n">
        <v>13173</v>
      </c>
      <c r="B13175" t="inlineStr">
        <is>
          <t>nappy</t>
        </is>
      </c>
      <c r="C13175" t="n">
        <v>47</v>
      </c>
      <c r="D13175" t="inlineStr">
        <is>
          <t>{'dynamic-nappy', 'test-mlw3-nappy-gelts', 'test-mlw1-stalk-nappy'}</t>
        </is>
      </c>
    </row>
    <row r="13176">
      <c r="A13176" s="1" t="n">
        <v>13174</v>
      </c>
      <c r="B13176" t="inlineStr">
        <is>
          <t>identicon</t>
        </is>
      </c>
      <c r="C13176" t="n">
        <v>47</v>
      </c>
      <c r="D13176" t="inlineStr">
        <is>
          <t>{'polkadot-for-angular-identicon', '@unique-violation~identicon.js', '@holo-host~identicon'}</t>
        </is>
      </c>
    </row>
    <row r="13177">
      <c r="A13177" s="1" t="n">
        <v>13175</v>
      </c>
      <c r="B13177" t="inlineStr">
        <is>
          <t>imgix</t>
        </is>
      </c>
      <c r="C13177" t="n">
        <v>47</v>
      </c>
      <c r="D13177" t="inlineStr">
        <is>
          <t>{'hexo-tag-imgix', 'svelte-imgix', 'svelte-image-imgix'}</t>
        </is>
      </c>
    </row>
    <row r="13178">
      <c r="A13178" s="1" t="n">
        <v>13176</v>
      </c>
      <c r="B13178" t="inlineStr">
        <is>
          <t>rica</t>
        </is>
      </c>
      <c r="C13178" t="n">
        <v>47</v>
      </c>
      <c r="D13178" t="inlineStr">
        <is>
          <t>{'@ricadesign~vue-wizard', '@mazrica~mikosi-redux', '@mazrica~mikosi'}</t>
        </is>
      </c>
    </row>
    <row r="13179">
      <c r="A13179" s="1" t="n">
        <v>13177</v>
      </c>
      <c r="B13179" t="inlineStr">
        <is>
          <t>anger</t>
        </is>
      </c>
      <c r="C13179" t="n">
        <v>47</v>
      </c>
      <c r="D13179" t="inlineStr">
        <is>
          <t>{'kanger-cli', 'dsr-delete-wubwub-test-anger-gowks-rukhs-crash', 'anger-ui-component'}</t>
        </is>
      </c>
    </row>
    <row r="13180">
      <c r="A13180" s="1" t="n">
        <v>13178</v>
      </c>
      <c r="B13180" t="inlineStr">
        <is>
          <t>disks</t>
        </is>
      </c>
      <c r="C13180" t="n">
        <v>47</v>
      </c>
      <c r="D13180" t="inlineStr">
        <is>
          <t>{'dsr-rollback-package-disks-chats-nomic-flunk', 'backupondisks', 'test-mlw1-disks-petal'}</t>
        </is>
      </c>
    </row>
    <row r="13181">
      <c r="A13181" s="1" t="n">
        <v>13179</v>
      </c>
      <c r="B13181" t="inlineStr">
        <is>
          <t>spawl</t>
        </is>
      </c>
      <c r="C13181" t="n">
        <v>47</v>
      </c>
      <c r="D13181" t="inlineStr">
        <is>
          <t>{'test-mlw2-spawl-cloth-dep', 'dsr-delete-wubwub-test-rumba-blood-spawl-sorex', '@dsr-rollback-org-spawl-sappy-brass-waist~dsr-rollback-package-spawl-sappy-brass-waist'}</t>
        </is>
      </c>
    </row>
    <row r="13182">
      <c r="A13182" s="1" t="n">
        <v>13180</v>
      </c>
      <c r="B13182" t="inlineStr">
        <is>
          <t>adherev</t>
        </is>
      </c>
      <c r="C13182" t="n">
        <v>47</v>
      </c>
      <c r="D13182" t="inlineStr">
        <is>
          <t>{'@baifendian~adherev-ui-stickuplayout', '@baifendian~adherev', '@baifendian~adherev-util-emitter'}</t>
        </is>
      </c>
    </row>
    <row r="13183">
      <c r="A13183" s="1" t="n">
        <v>13181</v>
      </c>
      <c r="B13183" t="inlineStr">
        <is>
          <t>singularity</t>
        </is>
      </c>
      <c r="C13183" t="n">
        <v>47</v>
      </c>
      <c r="D13183" t="inlineStr">
        <is>
          <t>{'singularity-tagger', 'singularity-element-theme-chalk', 'singularity-element'}</t>
        </is>
      </c>
    </row>
    <row r="13184">
      <c r="A13184" s="1" t="n">
        <v>13182</v>
      </c>
      <c r="B13184" t="inlineStr">
        <is>
          <t>zohodesk</t>
        </is>
      </c>
      <c r="C13184" t="n">
        <v>47</v>
      </c>
      <c r="D13184" t="inlineStr">
        <is>
          <t>{'@zohodesk~tour', '@zohodesk~eslint-plugin-security', '@zohodesk~react-cli'}</t>
        </is>
      </c>
    </row>
    <row r="13185">
      <c r="A13185" s="1" t="n">
        <v>13183</v>
      </c>
      <c r="B13185" t="inlineStr">
        <is>
          <t>zyl</t>
        </is>
      </c>
      <c r="C13185" t="n">
        <v>47</v>
      </c>
      <c r="D13185" t="inlineStr">
        <is>
          <t>{'work_zyl', 'function_zyl', 'zyl_test'}</t>
        </is>
      </c>
    </row>
    <row r="13186">
      <c r="A13186" s="1" t="n">
        <v>13184</v>
      </c>
      <c r="B13186" t="inlineStr">
        <is>
          <t>dso</t>
        </is>
      </c>
      <c r="C13186" t="n">
        <v>47</v>
      </c>
      <c r="D13186" t="inlineStr">
        <is>
          <t>{'gw-node-red-dso-nodes', 'test-dsr-package-dsomo-sauch-fried-dobra', 'dso.js'}</t>
        </is>
      </c>
    </row>
    <row r="13187">
      <c r="A13187" s="1" t="n">
        <v>13185</v>
      </c>
      <c r="B13187" t="inlineStr">
        <is>
          <t>moor</t>
        </is>
      </c>
      <c r="C13187" t="n">
        <v>47</v>
      </c>
      <c r="D13187" t="inlineStr">
        <is>
          <t>{'test-mlw2-moory-fluty-dep', '@dsr-rollback-org-growl-epees-moory-edict~dsr-rollback-package-growl-epees-moory-edict', 'dsr-package-public-moory-carex-sugar-aghas'}</t>
        </is>
      </c>
    </row>
    <row r="13188">
      <c r="A13188" s="1" t="n">
        <v>13186</v>
      </c>
      <c r="B13188" t="inlineStr">
        <is>
          <t>usemin</t>
        </is>
      </c>
      <c r="C13188" t="n">
        <v>47</v>
      </c>
      <c r="D13188" t="inlineStr">
        <is>
          <t>{'gulp-play-usemin', 'gulp-usemin-lite', 'grunt-usemin-for-jade'}</t>
        </is>
      </c>
    </row>
    <row r="13189">
      <c r="A13189" s="1" t="n">
        <v>13187</v>
      </c>
      <c r="B13189" t="inlineStr">
        <is>
          <t>yucky</t>
        </is>
      </c>
      <c r="C13189" t="n">
        <v>46</v>
      </c>
      <c r="D13189" t="inlineStr">
        <is>
          <t>{'dsr-package-public-utile-yucky-rahed-basta', '@dsr-user-lochs-yucky-kilps-geode~dsr-package-public-lochs-yucky-kilps-geode', 'test-mlw4-yucky-wroke'}</t>
        </is>
      </c>
    </row>
    <row r="13190">
      <c r="A13190" s="1" t="n">
        <v>13188</v>
      </c>
      <c r="B13190" t="inlineStr">
        <is>
          <t>utili</t>
        </is>
      </c>
      <c r="C13190" t="n">
        <v>46</v>
      </c>
      <c r="D13190" t="inlineStr">
        <is>
          <t>{'color-utili', '@utiliread~samplestore-client', 'utililogs-client'}</t>
        </is>
      </c>
    </row>
    <row r="13191">
      <c r="A13191" s="1" t="n">
        <v>13189</v>
      </c>
      <c r="B13191" t="inlineStr">
        <is>
          <t>expel</t>
        </is>
      </c>
      <c r="C13191" t="n">
        <v>46</v>
      </c>
      <c r="D13191" t="inlineStr">
        <is>
          <t>{'@dsr-user-expel-poufs-tonus-james~dsr-package-public-expel-poufs-tonus-james', 'expelliarmus', 'test-dsr-package-verge-chute-expel-spelk'}</t>
        </is>
      </c>
    </row>
    <row r="13192">
      <c r="A13192" s="1" t="n">
        <v>13190</v>
      </c>
      <c r="B13192" t="inlineStr">
        <is>
          <t>antonio</t>
        </is>
      </c>
      <c r="C13192" t="n">
        <v>46</v>
      </c>
      <c r="D13192" t="inlineStr">
        <is>
          <t>{'@antoniosbarotsis~fake-db', '@antonioq~slate-sync', '@antoniovdlc~range'}</t>
        </is>
      </c>
    </row>
    <row r="13193">
      <c r="A13193" s="1" t="n">
        <v>13191</v>
      </c>
      <c r="B13193" t="inlineStr">
        <is>
          <t>cellular</t>
        </is>
      </c>
      <c r="C13193" t="n">
        <v>46</v>
      </c>
      <c r="D13193" t="inlineStr">
        <is>
          <t>{'cellular-layout-vue', 'cellular-automat', 'cellular'}</t>
        </is>
      </c>
    </row>
    <row r="13194">
      <c r="A13194" s="1" t="n">
        <v>13192</v>
      </c>
      <c r="B13194" t="inlineStr">
        <is>
          <t>hopes</t>
        </is>
      </c>
      <c r="C13194" t="n">
        <v>46</v>
      </c>
      <c r="D13194" t="inlineStr">
        <is>
          <t>{'dsr-delete-wubwub-hopes-sucre-navel-clems', 'test-mlw2-coypu-hopes', 'dsr-package-situs-drabs-hopes-ariel'}</t>
        </is>
      </c>
    </row>
    <row r="13195">
      <c r="A13195" s="1" t="n">
        <v>13193</v>
      </c>
      <c r="B13195" t="inlineStr">
        <is>
          <t>cex</t>
        </is>
      </c>
      <c r="C13195" t="n">
        <v>46</v>
      </c>
      <c r="D13195" t="inlineStr">
        <is>
          <t>{'@bnb-cex~margin', '@bnb-cex~mining', 'cex-common-components'}</t>
        </is>
      </c>
    </row>
    <row r="13196">
      <c r="A13196" s="1" t="n">
        <v>13194</v>
      </c>
      <c r="B13196" t="inlineStr">
        <is>
          <t>wedgekit</t>
        </is>
      </c>
      <c r="C13196" t="n">
        <v>46</v>
      </c>
      <c r="D13196" t="inlineStr">
        <is>
          <t>{'@wedgekit~metadata-validation', '@wedgekit~layout', '@wedgekit~validation'}</t>
        </is>
      </c>
    </row>
    <row r="13197">
      <c r="A13197" s="1" t="n">
        <v>13195</v>
      </c>
      <c r="B13197" t="inlineStr">
        <is>
          <t>swipechain</t>
        </is>
      </c>
      <c r="C13197" t="n">
        <v>46</v>
      </c>
      <c r="D13197" t="inlineStr">
        <is>
          <t>{'@swipechain~core-logger-pino', '@swipechain~core-explorer', '@swipechain~crypto'}</t>
        </is>
      </c>
    </row>
    <row r="13198">
      <c r="A13198" s="1" t="n">
        <v>13196</v>
      </c>
      <c r="B13198" t="inlineStr">
        <is>
          <t>darkobits</t>
        </is>
      </c>
      <c r="C13198" t="n">
        <v>46</v>
      </c>
      <c r="D13198" t="inlineStr">
        <is>
          <t>{'@darkobits~env', '@darkobits~skip-if-ignored', '@darkobits~sleep'}</t>
        </is>
      </c>
    </row>
    <row r="13199">
      <c r="A13199" s="1" t="n">
        <v>13197</v>
      </c>
      <c r="B13199" t="inlineStr">
        <is>
          <t>poser</t>
        </is>
      </c>
      <c r="C13199" t="n">
        <v>46</v>
      </c>
      <c r="D13199" t="inlineStr">
        <is>
          <t>{'@crapthings~meteor-rekomposer', '@test-mlw-org-poser-globe~test-mlw1-poser-globe', '@dsr-org-craig-emirs-daisy-poser~test-dsr-org-craig-emirs-daisy-poser'}</t>
        </is>
      </c>
    </row>
    <row r="13200">
      <c r="A13200" s="1" t="n">
        <v>13198</v>
      </c>
      <c r="B13200" t="inlineStr">
        <is>
          <t>verbose</t>
        </is>
      </c>
      <c r="C13200" t="n">
        <v>46</v>
      </c>
      <c r="D13200" t="inlineStr">
        <is>
          <t>{'tachyons-display-verbose', 'eslint-plugin-remove-verbose-logs', 'verbose-console-log'}</t>
        </is>
      </c>
    </row>
    <row r="13201">
      <c r="A13201" s="1" t="n">
        <v>13199</v>
      </c>
      <c r="B13201" t="inlineStr">
        <is>
          <t>vkm</t>
        </is>
      </c>
      <c r="C13201" t="n">
        <v>46</v>
      </c>
      <c r="D13201" t="inlineStr">
        <is>
          <t>{'telephone-vkm', 'http-vkm', 'sso-vkm'}</t>
        </is>
      </c>
    </row>
    <row r="13202">
      <c r="A13202" s="1" t="n">
        <v>13200</v>
      </c>
      <c r="B13202" t="inlineStr">
        <is>
          <t>amphibian</t>
        </is>
      </c>
      <c r="C13202" t="n">
        <v>46</v>
      </c>
      <c r="D13202" t="inlineStr">
        <is>
          <t>{'@amphibian~filter', '@amphibian~delete-cookie', '@amphibian~iterate-down-array'}</t>
        </is>
      </c>
    </row>
    <row r="13203">
      <c r="A13203" s="1" t="n">
        <v>13201</v>
      </c>
      <c r="B13203" t="inlineStr">
        <is>
          <t>toba</t>
        </is>
      </c>
      <c r="C13203" t="n">
        <v>46</v>
      </c>
      <c r="D13203" t="inlineStr">
        <is>
          <t>{'toba-batak-dictionary-app', '@toba~svg-loader', '@toba~build'}</t>
        </is>
      </c>
    </row>
    <row r="13204">
      <c r="A13204" s="1" t="n">
        <v>13202</v>
      </c>
      <c r="B13204" t="inlineStr">
        <is>
          <t>icloud</t>
        </is>
      </c>
      <c r="C13204" t="n">
        <v>46</v>
      </c>
      <c r="D13204" t="inlineStr">
        <is>
          <t>{'airship-icloud', '@titanium~icloud', 'icloud-contacts'}</t>
        </is>
      </c>
    </row>
    <row r="13205">
      <c r="A13205" s="1" t="n">
        <v>13203</v>
      </c>
      <c r="B13205" t="inlineStr">
        <is>
          <t>zoroeditor5</t>
        </is>
      </c>
      <c r="C13205" t="n">
        <v>46</v>
      </c>
      <c r="D13205" t="inlineStr">
        <is>
          <t>{'@soszoro~zoroeditor5-special-characters', '@soszoro~zoroeditor5-page-break', '@soszoro~zoroeditor5-basic-styles'}</t>
        </is>
      </c>
    </row>
    <row r="13206">
      <c r="A13206" s="1" t="n">
        <v>13204</v>
      </c>
      <c r="B13206" t="inlineStr">
        <is>
          <t>oom</t>
        </is>
      </c>
      <c r="C13206" t="n">
        <v>46</v>
      </c>
      <c r="D13206" t="inlineStr">
        <is>
          <t>{'disable-oom-killer', 'oommfc', '@cerioom~permission'}</t>
        </is>
      </c>
    </row>
    <row r="13207">
      <c r="A13207" s="1" t="n">
        <v>13205</v>
      </c>
      <c r="B13207" t="inlineStr">
        <is>
          <t>balanced</t>
        </is>
      </c>
      <c r="C13207" t="n">
        <v>46</v>
      </c>
      <c r="D13207" t="inlineStr">
        <is>
          <t>{'django-balanced', '@daiyam~balanced-pairs', 'balanced-ach'}</t>
        </is>
      </c>
    </row>
    <row r="13208">
      <c r="A13208" s="1" t="n">
        <v>13206</v>
      </c>
      <c r="B13208" t="inlineStr">
        <is>
          <t>vogue</t>
        </is>
      </c>
      <c r="C13208" t="n">
        <v>46</v>
      </c>
      <c r="D13208" t="inlineStr">
        <is>
          <t>{'dsr-package-public-ashes-vogue-bulge-huffy', 'react-native-voguepay', 'test-mlw1-guard-vogue'}</t>
        </is>
      </c>
    </row>
    <row r="13209">
      <c r="A13209" s="1" t="n">
        <v>13207</v>
      </c>
      <c r="B13209" t="inlineStr">
        <is>
          <t>selective</t>
        </is>
      </c>
      <c r="C13209" t="n">
        <v>46</v>
      </c>
      <c r="D13209" t="inlineStr">
        <is>
          <t>{'@selective~marker', 'selective-clone', 'selective-object-reuse'}</t>
        </is>
      </c>
    </row>
    <row r="13210">
      <c r="A13210" s="1" t="n">
        <v>13208</v>
      </c>
      <c r="B13210" t="inlineStr">
        <is>
          <t>euros</t>
        </is>
      </c>
      <c r="C13210" t="n">
        <v>46</v>
      </c>
      <c r="D13210" t="inlineStr">
        <is>
          <t>{'@dsr-user-euros-tokos-dinic-bubal~dsr-package-public-euros-tokos-dinic-bubal', 'test-mlw2-euros-frass', 'dsr-package-public-alkyd-girds-euros-rooms'}</t>
        </is>
      </c>
    </row>
    <row r="13211">
      <c r="A13211" s="1" t="n">
        <v>13209</v>
      </c>
      <c r="B13211" t="inlineStr">
        <is>
          <t>wans</t>
        </is>
      </c>
      <c r="C13211" t="n">
        <v>46</v>
      </c>
      <c r="D13211" t="inlineStr">
        <is>
          <t>{'@wansproject~providers', 'kapil-raghuwanshi-resume', '@wansproject~cli'}</t>
        </is>
      </c>
    </row>
    <row r="13212">
      <c r="A13212" s="1" t="n">
        <v>13210</v>
      </c>
      <c r="B13212" t="inlineStr">
        <is>
          <t>streamline</t>
        </is>
      </c>
      <c r="C13212" t="n">
        <v>46</v>
      </c>
      <c r="D13212" t="inlineStr">
        <is>
          <t>{'@asap-dev~streamline-publisher', '@asap-dev~streamline-presence-monitor', 'fonts-streamline'}</t>
        </is>
      </c>
    </row>
    <row r="13213">
      <c r="A13213" s="1" t="n">
        <v>13211</v>
      </c>
      <c r="B13213" t="inlineStr">
        <is>
          <t>loy</t>
        </is>
      </c>
      <c r="C13213" t="n">
        <v>46</v>
      </c>
      <c r="D13213" t="inlineStr">
        <is>
          <t>{'@loyhooks~use-fullscreen', 'gulp-deloy-cdn', 'deloyman'}</t>
        </is>
      </c>
    </row>
    <row r="13214">
      <c r="A13214" s="1" t="n">
        <v>13212</v>
      </c>
      <c r="B13214" t="inlineStr">
        <is>
          <t>winding</t>
        </is>
      </c>
      <c r="C13214" t="n">
        <v>46</v>
      </c>
      <c r="D13214" t="inlineStr">
        <is>
          <t>{'@windingtree~wt-write-api', 'mesh-winding-number', '@windingtree~org.json-schema'}</t>
        </is>
      </c>
    </row>
    <row r="13215">
      <c r="A13215" s="1" t="n">
        <v>13213</v>
      </c>
      <c r="B13215" t="inlineStr">
        <is>
          <t>supreme</t>
        </is>
      </c>
      <c r="C13215" t="n">
        <v>46</v>
      </c>
      <c r="D13215" t="inlineStr">
        <is>
          <t>{'@onlinewebnovel~supremeuprising', 'bblgsupreme', 'carrousel_component_overblaster_supreme_of_the_galaxy'}</t>
        </is>
      </c>
    </row>
    <row r="13216">
      <c r="A13216" s="1" t="n">
        <v>13214</v>
      </c>
      <c r="B13216" t="inlineStr">
        <is>
          <t>kwa</t>
        </is>
      </c>
      <c r="C13216" t="n">
        <v>46</v>
      </c>
      <c r="D13216" t="inlineStr">
        <is>
          <t>{'@kwaeri~controller', 'kwaai-restcall', '@kwaeri~session-store'}</t>
        </is>
      </c>
    </row>
    <row r="13217">
      <c r="A13217" s="1" t="n">
        <v>13215</v>
      </c>
      <c r="B13217" t="inlineStr">
        <is>
          <t>shiba</t>
        </is>
      </c>
      <c r="C13217" t="n">
        <v>46</v>
      </c>
      <c r="D13217" t="inlineStr">
        <is>
          <t>{'kamishibai-viewer', 'shibajs-saluki', 'kaishiba-ui'}</t>
        </is>
      </c>
    </row>
    <row r="13218">
      <c r="A13218" s="1" t="n">
        <v>13216</v>
      </c>
      <c r="B13218" t="inlineStr">
        <is>
          <t>yarnpkg</t>
        </is>
      </c>
      <c r="C13218" t="n">
        <v>46</v>
      </c>
      <c r="D13218" t="inlineStr">
        <is>
          <t>{'@yarnpkg~plugin-workspace-tools', '@yarnpkg~lockfile', '@yarnpkg~esbuild-plugin-pnp'}</t>
        </is>
      </c>
    </row>
    <row r="13219">
      <c r="A13219" s="1" t="n">
        <v>13217</v>
      </c>
      <c r="B13219" t="inlineStr">
        <is>
          <t>bfx</t>
        </is>
      </c>
      <c r="C13219" t="n">
        <v>46</v>
      </c>
      <c r="D13219" t="inlineStr">
        <is>
          <t>{'bfxdata', 'bfx-api-node-util-remove-babel', 'bfx-rest-easy'}</t>
        </is>
      </c>
    </row>
    <row r="13220">
      <c r="A13220" s="1" t="n">
        <v>13218</v>
      </c>
      <c r="B13220" t="inlineStr">
        <is>
          <t>expire</t>
        </is>
      </c>
      <c r="C13220" t="n">
        <v>46</v>
      </c>
      <c r="D13220" t="inlineStr">
        <is>
          <t>{'array-expire', 'expire-fs', '@cityssm~map-expire'}</t>
        </is>
      </c>
    </row>
    <row r="13221">
      <c r="A13221" s="1" t="n">
        <v>13219</v>
      </c>
      <c r="B13221" t="inlineStr">
        <is>
          <t>miser</t>
        </is>
      </c>
      <c r="C13221" t="n">
        <v>46</v>
      </c>
      <c r="D13221" t="inlineStr">
        <is>
          <t>{'dsr-package-miser-youks', 'test-dsr-package-miser-sixty-gutsy-kytes', 'dsr-package-miser-cause-batts-tache'}</t>
        </is>
      </c>
    </row>
    <row r="13222">
      <c r="A13222" s="1" t="n">
        <v>13220</v>
      </c>
      <c r="B13222" t="inlineStr">
        <is>
          <t>jeans</t>
        </is>
      </c>
      <c r="C13222" t="n">
        <v>46</v>
      </c>
      <c r="D13222" t="inlineStr">
        <is>
          <t>{'@jeansarlon~eslint-config-react', '@bluejeans~react-native-code-push', '@dsr-org-neeps-ozone-bifid-jeans~test-dsr-org-neeps-ozone-bifid-jeans'}</t>
        </is>
      </c>
    </row>
    <row r="13223">
      <c r="A13223" s="1" t="n">
        <v>13221</v>
      </c>
      <c r="B13223" t="inlineStr">
        <is>
          <t>exframe</t>
        </is>
      </c>
      <c r="C13223" t="n">
        <v>46</v>
      </c>
      <c r="D13223" t="inlineStr">
        <is>
          <t>{'exFrame-logger', 'exFrame-mq', 'exframe-cg'}</t>
        </is>
      </c>
    </row>
    <row r="13224">
      <c r="A13224" s="1" t="n">
        <v>13222</v>
      </c>
      <c r="B13224" t="inlineStr">
        <is>
          <t>istle</t>
        </is>
      </c>
      <c r="C13224" t="n">
        <v>46</v>
      </c>
      <c r="D13224" t="inlineStr">
        <is>
          <t>{'@dsr-org-moves-icons-istle-effed~dsr-package-moves-icons-istle-effed', 'test-dsr-package-ossia-istle-orcin-crook', '@dsr-rollback-org-gummy-istle-taths-hance~dsr-rollback-package-gummy-istle-taths-hance'}</t>
        </is>
      </c>
    </row>
    <row r="13225">
      <c r="A13225" s="1" t="n">
        <v>13223</v>
      </c>
      <c r="B13225" t="inlineStr">
        <is>
          <t>jse</t>
        </is>
      </c>
      <c r="C13225" t="n">
        <v>46</v>
      </c>
      <c r="D13225" t="inlineStr">
        <is>
          <t>{'jsesc-no-undef', 'jsepc-ui', 'rejseplan-depatures'}</t>
        </is>
      </c>
    </row>
    <row r="13226">
      <c r="A13226" s="1" t="n">
        <v>13224</v>
      </c>
      <c r="B13226" t="inlineStr">
        <is>
          <t>basal</t>
        </is>
      </c>
      <c r="C13226" t="n">
        <v>46</v>
      </c>
      <c r="D13226" t="inlineStr">
        <is>
          <t>{'test-mlw1-basal-sofas', 'dsr-rollback-package-basal-brand-varna-arear', 'test-mlw1-repla-basal'}</t>
        </is>
      </c>
    </row>
    <row r="13227">
      <c r="A13227" s="1" t="n">
        <v>13225</v>
      </c>
      <c r="B13227" t="inlineStr">
        <is>
          <t>dplayer</t>
        </is>
      </c>
      <c r="C13227" t="n">
        <v>46</v>
      </c>
      <c r="D13227" t="inlineStr">
        <is>
          <t>{'qinvideo-dplayer', 'dplayer-xatime', 'xatime-dplayer'}</t>
        </is>
      </c>
    </row>
    <row r="13228">
      <c r="A13228" s="1" t="n">
        <v>13226</v>
      </c>
      <c r="B13228" t="inlineStr">
        <is>
          <t>immo</t>
        </is>
      </c>
      <c r="C13228" t="n">
        <v>46</v>
      </c>
      <c r="D13228" t="inlineStr">
        <is>
          <t>{'@immowelt~jest-preset-node', '@immowelt~browserslist-config', '@immosparrow~cockpit-api-v2'}</t>
        </is>
      </c>
    </row>
    <row r="13229">
      <c r="A13229" s="1" t="n">
        <v>13227</v>
      </c>
      <c r="B13229" t="inlineStr">
        <is>
          <t>cadet</t>
        </is>
      </c>
      <c r="C13229" t="n">
        <v>46</v>
      </c>
      <c r="D13229" t="inlineStr">
        <is>
          <t>{'@bluecadet~bcnew', '@bluecadet~bcdb', 'test-package-deactivation-test-cadet-sissy-xylol-molly'}</t>
        </is>
      </c>
    </row>
    <row r="13230">
      <c r="A13230" s="1" t="n">
        <v>13228</v>
      </c>
      <c r="B13230" t="inlineStr">
        <is>
          <t>dmd</t>
        </is>
      </c>
      <c r="C13230" t="n">
        <v>46</v>
      </c>
      <c r="D13230" t="inlineStr">
        <is>
          <t>{'dmd-jc', 'dmdqz-lerna-test-2', 'dmdb'}</t>
        </is>
      </c>
    </row>
    <row r="13231">
      <c r="A13231" s="1" t="n">
        <v>13229</v>
      </c>
      <c r="B13231" t="inlineStr">
        <is>
          <t>talon</t>
        </is>
      </c>
      <c r="C13231" t="n">
        <v>46</v>
      </c>
      <c r="D13231" t="inlineStr">
        <is>
          <t>{'dsr-rollback-package-mumps-yerks-talon-mangs', '@dsr-rollback-org-nazes-scrim-talon-helps~dsr-rollback-package-nazes-scrim-talon-helps', 'dsr-package-spane-erred-talon-valor'}</t>
        </is>
      </c>
    </row>
    <row r="13232">
      <c r="A13232" s="1" t="n">
        <v>13230</v>
      </c>
      <c r="B13232" t="inlineStr">
        <is>
          <t>inflect</t>
        </is>
      </c>
      <c r="C13232" t="n">
        <v>46</v>
      </c>
      <c r="D13232" t="inlineStr">
        <is>
          <t>{'pyinflect', '@parameter1~base-cms-inflector', 'graphile-simple-inflector'}</t>
        </is>
      </c>
    </row>
    <row r="13233">
      <c r="A13233" s="1" t="n">
        <v>13231</v>
      </c>
      <c r="B13233" t="inlineStr">
        <is>
          <t>manuel</t>
        </is>
      </c>
      <c r="C13233" t="n">
        <v>46</v>
      </c>
      <c r="D13233" t="inlineStr">
        <is>
          <t>{'yarn-test-manuel', '@boillodmanuel~link-check', 'jmanuelsoberano-library-print-v2'}</t>
        </is>
      </c>
    </row>
    <row r="13234">
      <c r="A13234" s="1" t="n">
        <v>13232</v>
      </c>
      <c r="B13234" t="inlineStr">
        <is>
          <t>jouw</t>
        </is>
      </c>
      <c r="C13234" t="n">
        <v>46</v>
      </c>
      <c r="D13234" t="inlineStr">
        <is>
          <t>{'@jouwomgeving~jo-card', '@jouwomgeving~ui-note', '@jouwomgeving~util-redux'}</t>
        </is>
      </c>
    </row>
    <row r="13235">
      <c r="A13235" s="1" t="n">
        <v>13233</v>
      </c>
      <c r="B13235" t="inlineStr">
        <is>
          <t>quenk</t>
        </is>
      </c>
      <c r="C13235" t="n">
        <v>46</v>
      </c>
      <c r="D13235" t="inlineStr">
        <is>
          <t>{'@quenk~rcl', '@quenk~must', '@quenk~potoo'}</t>
        </is>
      </c>
    </row>
    <row r="13236">
      <c r="A13236" s="1" t="n">
        <v>13234</v>
      </c>
      <c r="B13236" t="inlineStr">
        <is>
          <t>scram</t>
        </is>
      </c>
      <c r="C13236" t="n">
        <v>46</v>
      </c>
      <c r="D13236" t="inlineStr">
        <is>
          <t>{'dsr-delete-wubwub-test-uhuru-swang-yawns-scram', 'test-dsr-package-scram-weirs-sixer-outgo', 'dsr-delete-wubwub-qophs-scram-volts-gamer'}</t>
        </is>
      </c>
    </row>
    <row r="13237">
      <c r="A13237" s="1" t="n">
        <v>13235</v>
      </c>
      <c r="B13237" t="inlineStr">
        <is>
          <t>dotfiles</t>
        </is>
      </c>
      <c r="C13237" t="n">
        <v>46</v>
      </c>
      <c r="D13237" t="inlineStr">
        <is>
          <t>{'reedia-dotfiles', '@stdavis~dotfiles', '@ahmadnassri~dotfiles'}</t>
        </is>
      </c>
    </row>
    <row r="13238">
      <c r="A13238" s="1" t="n">
        <v>13236</v>
      </c>
      <c r="B13238" t="inlineStr">
        <is>
          <t>iges</t>
        </is>
      </c>
      <c r="C13238" t="n">
        <v>46</v>
      </c>
      <c r="D13238" t="inlineStr">
        <is>
          <t>{'test-dsr-package-tiges-knees-mahoe-sware', '@dsr-rollback-org-volar-sauba-wally-tiges~dsr-rollback-package-volar-sauba-wally-tiges', 'aoligesssssi'}</t>
        </is>
      </c>
    </row>
    <row r="13239">
      <c r="A13239" s="1" t="n">
        <v>13237</v>
      </c>
      <c r="B13239" t="inlineStr">
        <is>
          <t>unpeg</t>
        </is>
      </c>
      <c r="C13239" t="n">
        <v>46</v>
      </c>
      <c r="D13239" t="inlineStr">
        <is>
          <t>{'@malware-test-unpeg-feods~dsr-package-public-unpeg-feods', 'dsr-package-public-unpeg-peaze-veena-veiny', 'dsr-delete-wubwub-test-quake-unpeg-crump-tulip'}</t>
        </is>
      </c>
    </row>
    <row r="13240">
      <c r="A13240" s="1" t="n">
        <v>13238</v>
      </c>
      <c r="B13240" t="inlineStr">
        <is>
          <t>sider</t>
        </is>
      </c>
      <c r="C13240" t="n">
        <v>46</v>
      </c>
      <c r="D13240" t="inlineStr">
        <is>
          <t>{'@dsr-rollback-org-larks-admit-sider-halts~dsr-rollback-package-larks-admit-sider-halts', 'siderbar', 'dsr-package-public-sider-reive-drees-gowls'}</t>
        </is>
      </c>
    </row>
    <row r="13241">
      <c r="A13241" s="1" t="n">
        <v>13239</v>
      </c>
      <c r="B13241" t="inlineStr">
        <is>
          <t>jaraco</t>
        </is>
      </c>
      <c r="C13241" t="n">
        <v>46</v>
      </c>
      <c r="D13241" t="inlineStr">
        <is>
          <t>{'jaraco-stream', 'jaraco-fabric', 'jaraco-site'}</t>
        </is>
      </c>
    </row>
    <row r="13242">
      <c r="A13242" s="1" t="n">
        <v>13240</v>
      </c>
      <c r="B13242" t="inlineStr">
        <is>
          <t>clickhouse</t>
        </is>
      </c>
      <c r="C13242" t="n">
        <v>46</v>
      </c>
      <c r="D13242" t="inlineStr">
        <is>
          <t>{'clickhouse-sqlalchemy', '@niobium~clickhouse', 'clickhouse-sql-client'}</t>
        </is>
      </c>
    </row>
    <row r="13243">
      <c r="A13243" s="1" t="n">
        <v>13241</v>
      </c>
      <c r="B13243" t="inlineStr">
        <is>
          <t>rudder</t>
        </is>
      </c>
      <c r="C13243" t="n">
        <v>46</v>
      </c>
      <c r="D13243" t="inlineStr">
        <is>
          <t>{'gatsby-plugin-rudderstack', 'rudder-sdk-node-develop', '@rudderstack~rudder-sdk-react-native'}</t>
        </is>
      </c>
    </row>
    <row r="13244">
      <c r="A13244" s="1" t="n">
        <v>13242</v>
      </c>
      <c r="B13244" t="inlineStr">
        <is>
          <t>syd</t>
        </is>
      </c>
      <c r="C13244" t="n">
        <v>46</v>
      </c>
      <c r="D13244" t="inlineStr">
        <is>
          <t>{'@hdsydsvenskan~ts-ignore-import', 'syderalspa', '@hdsydsvenskan~eslint-config-hds'}</t>
        </is>
      </c>
    </row>
    <row r="13245">
      <c r="A13245" s="1" t="n">
        <v>13243</v>
      </c>
      <c r="B13245" t="inlineStr">
        <is>
          <t>kame</t>
        </is>
      </c>
      <c r="C13245" t="n">
        <v>46</v>
      </c>
      <c r="D13245" t="inlineStr">
        <is>
          <t>{'@zukame~utils', '@zukame~store', '@zukame~cloud'}</t>
        </is>
      </c>
    </row>
    <row r="13246">
      <c r="A13246" s="1" t="n">
        <v>13244</v>
      </c>
      <c r="B13246" t="inlineStr">
        <is>
          <t>stella</t>
        </is>
      </c>
      <c r="C13246" t="n">
        <v>46</v>
      </c>
      <c r="D13246" t="inlineStr">
        <is>
          <t>{'e-stella-code-editor', 'lena-stella', 'ember-new-relic-stella'}</t>
        </is>
      </c>
    </row>
    <row r="13247">
      <c r="A13247" s="1" t="n">
        <v>13245</v>
      </c>
      <c r="B13247" t="inlineStr">
        <is>
          <t>rtarojs</t>
        </is>
      </c>
      <c r="C13247" t="n">
        <v>46</v>
      </c>
      <c r="D13247" t="inlineStr">
        <is>
          <t>{'@rtarojs~mini-runner', '@rtarojs~taro-alipay', '@rtarojs~mobx-rn'}</t>
        </is>
      </c>
    </row>
    <row r="13248">
      <c r="A13248" s="1" t="n">
        <v>13246</v>
      </c>
      <c r="B13248" t="inlineStr">
        <is>
          <t>miffs</t>
        </is>
      </c>
      <c r="C13248" t="n">
        <v>46</v>
      </c>
      <c r="D13248" t="inlineStr">
        <is>
          <t>{'dsr-delete-wubwub-kawed-cymar-miffs-bomas', '@dsr-user-tarot-miffs-newed-vogie~dsr-package-public-tarot-miffs-newed-vogie', '@malware-test-miffs-fluty~test-mlw3-miffs-fluty'}</t>
        </is>
      </c>
    </row>
    <row r="13249">
      <c r="A13249" s="1" t="n">
        <v>13247</v>
      </c>
      <c r="B13249" t="inlineStr">
        <is>
          <t>blase</t>
        </is>
      </c>
      <c r="C13249" t="n">
        <v>46</v>
      </c>
      <c r="D13249" t="inlineStr">
        <is>
          <t>{'dsr-package-noria-blase-rejig-botty', 'test-package-deactivation-test-cades-faxes-blase-wills', 'node-blaseball'}</t>
        </is>
      </c>
    </row>
    <row r="13250">
      <c r="A13250" s="1" t="n">
        <v>13248</v>
      </c>
      <c r="B13250" t="inlineStr">
        <is>
          <t>crontab</t>
        </is>
      </c>
      <c r="C13250" t="n">
        <v>46</v>
      </c>
      <c r="D13250" t="inlineStr">
        <is>
          <t>{'django-crontab-manager', 'crontab-node', 'vcrontab'}</t>
        </is>
      </c>
    </row>
    <row r="13251">
      <c r="A13251" s="1" t="n">
        <v>13249</v>
      </c>
      <c r="B13251" t="inlineStr">
        <is>
          <t>amc</t>
        </is>
      </c>
      <c r="C13251" t="n">
        <v>46</v>
      </c>
      <c r="D13251" t="inlineStr">
        <is>
          <t>{'@benningfield-group~amc-graphics', 'wix-demo-one-app-noamc-1', 'amc'}</t>
        </is>
      </c>
    </row>
    <row r="13252">
      <c r="A13252" s="1" t="n">
        <v>13250</v>
      </c>
      <c r="B13252" t="inlineStr">
        <is>
          <t>magento2</t>
        </is>
      </c>
      <c r="C13252" t="n">
        <v>46</v>
      </c>
      <c r="D13252" t="inlineStr">
        <is>
          <t>{'@mamis~magento2-gulp-clean', '@itonomy~magento2-rjs-map-url-deps', 'trive-magento2-javascript-sdk'}</t>
        </is>
      </c>
    </row>
    <row r="13253">
      <c r="A13253" s="1" t="n">
        <v>13251</v>
      </c>
      <c r="B13253" t="inlineStr">
        <is>
          <t>clini</t>
        </is>
      </c>
      <c r="C13253" t="n">
        <v>46</v>
      </c>
      <c r="D13253" t="inlineStr">
        <is>
          <t>{'@clinia-design~icons-react', '@clinia~uikit', '@clinia-design~icons'}</t>
        </is>
      </c>
    </row>
    <row r="13254">
      <c r="A13254" s="1" t="n">
        <v>13252</v>
      </c>
      <c r="B13254" t="inlineStr">
        <is>
          <t>hku</t>
        </is>
      </c>
      <c r="C13254" t="n">
        <v>46</v>
      </c>
      <c r="D13254" t="inlineStr">
        <is>
          <t>{'@hkube~parsers', '@hkube~producer-consumer', '@hkube~memcached-adapter'}</t>
        </is>
      </c>
    </row>
    <row r="13255">
      <c r="A13255" s="1" t="n">
        <v>13253</v>
      </c>
      <c r="B13255" t="inlineStr">
        <is>
          <t>nodegit</t>
        </is>
      </c>
      <c r="C13255" t="n">
        <v>46</v>
      </c>
      <c r="D13255" t="inlineStr">
        <is>
          <t>{'sqren-nodegit', 'nodegit-papandreou', '@sourcygen~nodegit'}</t>
        </is>
      </c>
    </row>
    <row r="13256">
      <c r="A13256" s="1" t="n">
        <v>13254</v>
      </c>
      <c r="B13256" t="inlineStr">
        <is>
          <t>snapper</t>
        </is>
      </c>
      <c r="C13256" t="n">
        <v>46</v>
      </c>
      <c r="D13256" t="inlineStr">
        <is>
          <t>{'snapper-requestp', 'stringsnapper-frame-print', 'snapper-http-server'}</t>
        </is>
      </c>
    </row>
    <row r="13257">
      <c r="A13257" s="1" t="n">
        <v>13255</v>
      </c>
      <c r="B13257" t="inlineStr">
        <is>
          <t>dye</t>
        </is>
      </c>
      <c r="C13257" t="n">
        <v>46</v>
      </c>
      <c r="D13257" t="inlineStr">
        <is>
          <t>{'test-package-deactivation-test-bedye-folie-scoff-mizen', 'test-package-deactivation-test-mazes-bedye-fable-vairy', '@team-griffin~react-dye'}</t>
        </is>
      </c>
    </row>
    <row r="13258">
      <c r="A13258" s="1" t="n">
        <v>13256</v>
      </c>
      <c r="B13258" t="inlineStr">
        <is>
          <t>tein</t>
        </is>
      </c>
      <c r="C13258" t="n">
        <v>46</v>
      </c>
      <c r="D13258" t="inlineStr">
        <is>
          <t>{'@atsebenko~teinit', 'dsr-package-hiant-winge-zymes-teind', 'dsr-delete-wubwub-wryer-vuggy-teind-slows'}</t>
        </is>
      </c>
    </row>
    <row r="13259">
      <c r="A13259" s="1" t="n">
        <v>13257</v>
      </c>
      <c r="B13259" t="inlineStr">
        <is>
          <t>pooltogether</t>
        </is>
      </c>
      <c r="C13259" t="n">
        <v>46</v>
      </c>
      <c r="D13259" t="inlineStr">
        <is>
          <t>{'@pooltogether~contract-list-schema', '@pooltogether~tightbeam', '@pooltogether~pooltogether-rng-contracts'}</t>
        </is>
      </c>
    </row>
    <row r="13260">
      <c r="A13260" s="1" t="n">
        <v>13258</v>
      </c>
      <c r="B13260" t="inlineStr">
        <is>
          <t>graft</t>
        </is>
      </c>
      <c r="C13260" t="n">
        <v>46</v>
      </c>
      <c r="D13260" t="inlineStr">
        <is>
          <t>{'dsr-package-public-skill-graft', '@graft~knex', 'graft-react'}</t>
        </is>
      </c>
    </row>
    <row r="13261">
      <c r="A13261" s="1" t="n">
        <v>13259</v>
      </c>
      <c r="B13261" t="inlineStr">
        <is>
          <t>mediation</t>
        </is>
      </c>
      <c r="C13261" t="n">
        <v>46</v>
      </c>
      <c r="D13261" t="inlineStr">
        <is>
          <t>{'@ironsource-plus~mediation-mytarget', '@ironsource-plus~mediation-smaato', 'cordova-plugin-ironsource-ads-mediation-tapjoy-adapter'}</t>
        </is>
      </c>
    </row>
    <row r="13262">
      <c r="A13262" s="1" t="n">
        <v>13260</v>
      </c>
      <c r="B13262" t="inlineStr">
        <is>
          <t>fried</t>
        </is>
      </c>
      <c r="C13262" t="n">
        <v>46</v>
      </c>
      <c r="D13262" t="inlineStr">
        <is>
          <t>{'dsr-package-fried-midge-doorn-afara', 'dsr-package-public-fried-midge-doorn-afara', 'test-mlw3-kapok-fried'}</t>
        </is>
      </c>
    </row>
    <row r="13263">
      <c r="A13263" s="1" t="n">
        <v>13261</v>
      </c>
      <c r="B13263" t="inlineStr">
        <is>
          <t>dizmo</t>
        </is>
      </c>
      <c r="C13263" t="n">
        <v>46</v>
      </c>
      <c r="D13263" t="inlineStr">
        <is>
          <t>{'@dizmo~functions-lock-viewer', '@dizmo~context-json2tree', '@dizmo~functions-agent'}</t>
        </is>
      </c>
    </row>
    <row r="13264">
      <c r="A13264" s="1" t="n">
        <v>13262</v>
      </c>
      <c r="B13264" t="inlineStr">
        <is>
          <t>glance</t>
        </is>
      </c>
      <c r="C13264" t="n">
        <v>46</v>
      </c>
      <c r="D13264" t="inlineStr">
        <is>
          <t>{'@glance-networks~twilio-flex-component', 'neuroglancer-scripts', 'arena-plugin-glance'}</t>
        </is>
      </c>
    </row>
    <row r="13265">
      <c r="A13265" s="1" t="n">
        <v>13263</v>
      </c>
      <c r="B13265" t="inlineStr">
        <is>
          <t>idf</t>
        </is>
      </c>
      <c r="C13265" t="n">
        <v>46</v>
      </c>
      <c r="D13265" t="inlineStr">
        <is>
          <t>{'plugins-videorcmd-contentbased-tfidf-model-train', 'rn-esp-idf', 'inspur-idf-nt1'}</t>
        </is>
      </c>
    </row>
    <row r="13266">
      <c r="A13266" s="1" t="n">
        <v>13264</v>
      </c>
      <c r="B13266" t="inlineStr">
        <is>
          <t>chunked</t>
        </is>
      </c>
      <c r="C13266" t="n">
        <v>46</v>
      </c>
      <c r="D13266" t="inlineStr">
        <is>
          <t>{'@terascope~chunked-file-reader', 'parse-http-chunked-response', 'chunked-run'}</t>
        </is>
      </c>
    </row>
    <row r="13267">
      <c r="A13267" s="1" t="n">
        <v>13265</v>
      </c>
      <c r="B13267" t="inlineStr">
        <is>
          <t>college</t>
        </is>
      </c>
      <c r="C13267" t="n">
        <v>46</v>
      </c>
      <c r="D13267" t="inlineStr">
        <is>
          <t>{'collegepw-db', 'college', '@collegedunia~newman-mocha'}</t>
        </is>
      </c>
    </row>
    <row r="13268">
      <c r="A13268" s="1" t="n">
        <v>13266</v>
      </c>
      <c r="B13268" t="inlineStr">
        <is>
          <t>herls</t>
        </is>
      </c>
      <c r="C13268" t="n">
        <v>46</v>
      </c>
      <c r="D13268" t="inlineStr">
        <is>
          <t>{'@malware-test-herls-hurst~dsr-package-public-herls-hurst', 'test-package-deactivation-test-volas-herls-dures-masus', '@dsr-org-herls-letch-icily-heron~test-dsr-org-herls-letch-icily-heron'}</t>
        </is>
      </c>
    </row>
    <row r="13269">
      <c r="A13269" s="1" t="n">
        <v>13267</v>
      </c>
      <c r="B13269" t="inlineStr">
        <is>
          <t>peris</t>
        </is>
      </c>
      <c r="C13269" t="n">
        <v>46</v>
      </c>
      <c r="D13269" t="inlineStr">
        <is>
          <t>{'dsr-package-serre-aimed-hinny-peris', 'dsr-package-public-rimed-hater-kelps-peris', '@dsr-user-peris-organ-honey-twist~dsr-package-public-peris-organ-honey-twist'}</t>
        </is>
      </c>
    </row>
    <row r="13270">
      <c r="A13270" s="1" t="n">
        <v>13268</v>
      </c>
      <c r="B13270" t="inlineStr">
        <is>
          <t>chaws</t>
        </is>
      </c>
      <c r="C13270" t="n">
        <v>46</v>
      </c>
      <c r="D13270" t="inlineStr">
        <is>
          <t>{'@malware-test-inust-chaws~test-mlw3-inust-chaws', 'dsr-package-public-cover-becks-loony-chaws', 'dsr-package-cover-becks-loony-chaws'}</t>
        </is>
      </c>
    </row>
    <row r="13271">
      <c r="A13271" s="1" t="n">
        <v>13269</v>
      </c>
      <c r="B13271" t="inlineStr">
        <is>
          <t>neifs</t>
        </is>
      </c>
      <c r="C13271" t="n">
        <v>46</v>
      </c>
      <c r="D13271" t="inlineStr">
        <is>
          <t>{'dsr-package-public-choli-neifs-winch-sprag', '@dsr-user-capes-sprig-guano-neifs~dsr-package-public-capes-sprig-guano-neifs', 'dsr-package-neifs-outgo-surah-sault'}</t>
        </is>
      </c>
    </row>
    <row r="13272">
      <c r="A13272" s="1" t="n">
        <v>13270</v>
      </c>
      <c r="B13272" t="inlineStr">
        <is>
          <t>crews</t>
        </is>
      </c>
      <c r="C13272" t="n">
        <v>46</v>
      </c>
      <c r="D13272" t="inlineStr">
        <is>
          <t>{'dsr-package-public-zygon-mopes-crews-dreed', 'dsr-package-public-crews-glyph', 'dsr-package-pluck-crews-rynds-spoke'}</t>
        </is>
      </c>
    </row>
    <row r="13273">
      <c r="A13273" s="1" t="n">
        <v>13271</v>
      </c>
      <c r="B13273" t="inlineStr">
        <is>
          <t>ramin</t>
        </is>
      </c>
      <c r="C13273" t="n">
        <v>46</v>
      </c>
      <c r="D13273" t="inlineStr">
        <is>
          <t>{'dsr-package-public-ramin-knive', '@malware-test-podex-ramin~test-mlw3-podex-ramin', 'test-mlw2-avant-ramin'}</t>
        </is>
      </c>
    </row>
    <row r="13274">
      <c r="A13274" s="1" t="n">
        <v>13272</v>
      </c>
      <c r="B13274" t="inlineStr">
        <is>
          <t>drei</t>
        </is>
      </c>
      <c r="C13274" t="n">
        <v>46</v>
      </c>
      <c r="D13274" t="inlineStr">
        <is>
          <t>{'odreian-date', 'eslint-config-dreidev', '@dreipol~pandora'}</t>
        </is>
      </c>
    </row>
    <row r="13275">
      <c r="A13275" s="1" t="n">
        <v>13273</v>
      </c>
      <c r="B13275" t="inlineStr">
        <is>
          <t>kombu</t>
        </is>
      </c>
      <c r="C13275" t="n">
        <v>46</v>
      </c>
      <c r="D13275" t="inlineStr">
        <is>
          <t>{'@test-mlw-org-stele-kombu~test-mlw1-stele-kombu', '@dsr-user-kombu-mammy-acres-fazed~dsr-package-public-kombu-mammy-acres-fazed', '@dsr-user-topaz-staps-kombu-mains~dsr-package-public-topaz-staps-kombu-mains'}</t>
        </is>
      </c>
    </row>
    <row r="13276">
      <c r="A13276" s="1" t="n">
        <v>13274</v>
      </c>
      <c r="B13276" t="inlineStr">
        <is>
          <t>mammy</t>
        </is>
      </c>
      <c r="C13276" t="n">
        <v>46</v>
      </c>
      <c r="D13276" t="inlineStr">
        <is>
          <t>{'@dsr-user-kombu-mammy-acres-fazed~dsr-package-public-kombu-mammy-acres-fazed', 'test-mlw1-mammy-flaxy', '@dsr-rollback-org-mammy-bigha-maple-rigid~dsr-rollback-package-mammy-bigha-maple-rigid'}</t>
        </is>
      </c>
    </row>
    <row r="13277">
      <c r="A13277" s="1" t="n">
        <v>13275</v>
      </c>
      <c r="B13277" t="inlineStr">
        <is>
          <t>wya</t>
        </is>
      </c>
      <c r="C13277" t="n">
        <v>46</v>
      </c>
      <c r="D13277" t="inlineStr">
        <is>
          <t>{'@wya~assist-vc', '@wya~mc', '@wya~mp-http'}</t>
        </is>
      </c>
    </row>
    <row r="13278">
      <c r="A13278" s="1" t="n">
        <v>13276</v>
      </c>
      <c r="B13278" t="inlineStr">
        <is>
          <t>mural</t>
        </is>
      </c>
      <c r="C13278" t="n">
        <v>46</v>
      </c>
      <c r="D13278" t="inlineStr">
        <is>
          <t>{'@umuralpay~js-dates', 'test-mlw2-mural-dials-dep', 'mural'}</t>
        </is>
      </c>
    </row>
    <row r="13279">
      <c r="A13279" s="1" t="n">
        <v>13277</v>
      </c>
      <c r="B13279" t="inlineStr">
        <is>
          <t>jsonwebtoken</t>
        </is>
      </c>
      <c r="C13279" t="n">
        <v>46</v>
      </c>
      <c r="D13279" t="inlineStr">
        <is>
          <t>{'bolieu.jsonwebtoken', '@types~jsonwebtoken-promisified', '@withonevision~omnihive-worker-token-jsonwebtoken'}</t>
        </is>
      </c>
    </row>
    <row r="13280">
      <c r="A13280" s="1" t="n">
        <v>13278</v>
      </c>
      <c r="B13280" t="inlineStr">
        <is>
          <t>dmail</t>
        </is>
      </c>
      <c r="C13280" t="n">
        <v>46</v>
      </c>
      <c r="D13280" t="inlineStr">
        <is>
          <t>{'@dmail~object-clone', '@dmail~set-immediate', '@dmail~filesystem-watch'}</t>
        </is>
      </c>
    </row>
    <row r="13281">
      <c r="A13281" s="1" t="n">
        <v>13279</v>
      </c>
      <c r="B13281" t="inlineStr">
        <is>
          <t>years</t>
        </is>
      </c>
      <c r="C13281" t="n">
        <v>46</v>
      </c>
      <c r="D13281" t="inlineStr">
        <is>
          <t>{'@dsr-user-theft-chief-bobac-years~dsr-package-public-theft-chief-bobac-years', 'dsr-package-public-theft-chief-bobac-years', 'dsr-rollback-package-years-hayed-gyves-salon'}</t>
        </is>
      </c>
    </row>
    <row r="13282">
      <c r="A13282" s="1" t="n">
        <v>13280</v>
      </c>
      <c r="B13282" t="inlineStr">
        <is>
          <t>svgs</t>
        </is>
      </c>
      <c r="C13282" t="n">
        <v>46</v>
      </c>
      <c r="D13282" t="inlineStr">
        <is>
          <t>{'gulp-css-urlencode-inline-svgs', '@asar-studio~rusdram-svgs', '@gitlab~svgs'}</t>
        </is>
      </c>
    </row>
    <row r="13283">
      <c r="A13283" s="1" t="n">
        <v>13281</v>
      </c>
      <c r="B13283" t="inlineStr">
        <is>
          <t>mera</t>
        </is>
      </c>
      <c r="C13283" t="n">
        <v>46</v>
      </c>
      <c r="D13283" t="inlineStr">
        <is>
          <t>{'ximera-handlebars', 'mera-project-name', '@lasmera~oas'}</t>
        </is>
      </c>
    </row>
    <row r="13284">
      <c r="A13284" s="1" t="n">
        <v>13282</v>
      </c>
      <c r="B13284" t="inlineStr">
        <is>
          <t>vidal</t>
        </is>
      </c>
      <c r="C13284" t="n">
        <v>46</v>
      </c>
      <c r="D13284" t="inlineStr">
        <is>
          <t>{'@vidalii~version-backend', '@vidalii~ms-cloud', '@openfonts~vidaloka_latin'}</t>
        </is>
      </c>
    </row>
    <row r="13285">
      <c r="A13285" s="1" t="n">
        <v>13283</v>
      </c>
      <c r="B13285" t="inlineStr">
        <is>
          <t>taffy</t>
        </is>
      </c>
      <c r="C13285" t="n">
        <v>46</v>
      </c>
      <c r="D13285" t="inlineStr">
        <is>
          <t>{'dsr-delete-wubwub-nopes-damps-binks-taffy', 'test-mlw3-taffy-ranks', 'test-mlw1-taffy-hoots'}</t>
        </is>
      </c>
    </row>
    <row r="13286">
      <c r="A13286" s="1" t="n">
        <v>13284</v>
      </c>
      <c r="B13286" t="inlineStr">
        <is>
          <t>reactivity</t>
        </is>
      </c>
      <c r="C13286" t="n">
        <v>46</v>
      </c>
      <c r="D13286" t="inlineStr">
        <is>
          <t>{'use-reactivity', '@vue-reactivity~watch', 'reactivityjs'}</t>
        </is>
      </c>
    </row>
    <row r="13287">
      <c r="A13287" s="1" t="n">
        <v>13285</v>
      </c>
      <c r="B13287" t="inlineStr">
        <is>
          <t>xconsole</t>
        </is>
      </c>
      <c r="C13287" t="n">
        <v>46</v>
      </c>
      <c r="D13287" t="inlineStr">
        <is>
          <t>{'@alicloud~xconsole-less', '@alicloud~xconsole-rc-page', '@alicloud~console-toolkit-preset-xconsole'}</t>
        </is>
      </c>
    </row>
    <row r="13288">
      <c r="A13288" s="1" t="n">
        <v>13286</v>
      </c>
      <c r="B13288" t="inlineStr">
        <is>
          <t>czy</t>
        </is>
      </c>
      <c r="C13288" t="n">
        <v>46</v>
      </c>
      <c r="D13288" t="inlineStr">
        <is>
          <t>{'czy-utils', 'get_person_czy', 'czysty.js'}</t>
        </is>
      </c>
    </row>
    <row r="13289">
      <c r="A13289" s="1" t="n">
        <v>13287</v>
      </c>
      <c r="B13289" t="inlineStr">
        <is>
          <t>plotter</t>
        </is>
      </c>
      <c r="C13289" t="n">
        <v>46</v>
      </c>
      <c r="D13289" t="inlineStr">
        <is>
          <t>{'fragment-plotter', 'iplotter', 'gpxplotter'}</t>
        </is>
      </c>
    </row>
    <row r="13290">
      <c r="A13290" s="1" t="n">
        <v>13288</v>
      </c>
      <c r="B13290" t="inlineStr">
        <is>
          <t>nigh</t>
        </is>
      </c>
      <c r="C13290" t="n">
        <v>46</v>
      </c>
      <c r="D13290" t="inlineStr">
        <is>
          <t>{'knighkit-publish', 'test-mlw3-anigh-woads', 'dsr-package-anigh-vomer-torso-nerks'}</t>
        </is>
      </c>
    </row>
    <row r="13291">
      <c r="A13291" s="1" t="n">
        <v>13289</v>
      </c>
      <c r="B13291" t="inlineStr">
        <is>
          <t>sixth</t>
        </is>
      </c>
      <c r="C13291" t="n">
        <v>46</v>
      </c>
      <c r="D13291" t="inlineStr">
        <is>
          <t>{'test-dsr-package-wersh-drugs-witan-sixth', 'dsr-package-public-sixth-slubs-trove-wires', 'dsr-package-public-navew-gybes-preve-sixth'}</t>
        </is>
      </c>
    </row>
    <row r="13292">
      <c r="A13292" s="1" t="n">
        <v>13290</v>
      </c>
      <c r="B13292" t="inlineStr">
        <is>
          <t>midgar</t>
        </is>
      </c>
      <c r="C13292" t="n">
        <v>46</v>
      </c>
      <c r="D13292" t="inlineStr">
        <is>
          <t>{'@midgar~midgar', '@midgar~services', '@midgar~db-session'}</t>
        </is>
      </c>
    </row>
    <row r="13293">
      <c r="A13293" s="1" t="n">
        <v>13291</v>
      </c>
      <c r="B13293" t="inlineStr">
        <is>
          <t>arose</t>
        </is>
      </c>
      <c r="C13293" t="n">
        <v>46</v>
      </c>
      <c r="D13293" t="inlineStr">
        <is>
          <t>{'dsr-delete-wubwub-downy-arose-frati-stirs', 'test-dsr-package-donas-arose-muxes-tokes', '@malware-test-arose-owler~test-mlw3-arose-owler'}</t>
        </is>
      </c>
    </row>
    <row r="13294">
      <c r="A13294" s="1" t="n">
        <v>13292</v>
      </c>
      <c r="B13294" t="inlineStr">
        <is>
          <t>pooks</t>
        </is>
      </c>
      <c r="C13294" t="n">
        <v>46</v>
      </c>
      <c r="D13294" t="inlineStr">
        <is>
          <t>{'dsr-package-public-pooks-bisks', 'test-mlw2-sapan-pooks', '@dsr-user-album-unwon-bolas-pooks~dsr-package-public-album-unwon-bolas-pooks'}</t>
        </is>
      </c>
    </row>
    <row r="13295">
      <c r="A13295" s="1" t="n">
        <v>13293</v>
      </c>
      <c r="B13295" t="inlineStr">
        <is>
          <t>cdl</t>
        </is>
      </c>
      <c r="C13295" t="n">
        <v>46</v>
      </c>
      <c r="D13295" t="inlineStr">
        <is>
          <t>{'cdl-validateemail', 'cdl_webpack_large', '@cdloh~serverless-plugin-typescript'}</t>
        </is>
      </c>
    </row>
    <row r="13296">
      <c r="A13296" s="1" t="n">
        <v>13294</v>
      </c>
      <c r="B13296" t="inlineStr">
        <is>
          <t>cork</t>
        </is>
      </c>
      <c r="C13296" t="n">
        <v>46</v>
      </c>
      <c r="D13296" t="inlineStr">
        <is>
          <t>{'viscork', '@ucd-lib~cork-select', 'cork'}</t>
        </is>
      </c>
    </row>
    <row r="13297">
      <c r="A13297" s="1" t="n">
        <v>13295</v>
      </c>
      <c r="B13297" t="inlineStr">
        <is>
          <t>started</t>
        </is>
      </c>
      <c r="C13297" t="n">
        <v>46</v>
      </c>
      <c r="D13297" t="inlineStr">
        <is>
          <t>{'messenger-get-started', 'ruizrivas-npm-getting-started', '@lowcodeunit-dashboards~lcu-fathym-dashboard-getting-started'}</t>
        </is>
      </c>
    </row>
    <row r="13298">
      <c r="A13298" s="1" t="n">
        <v>13296</v>
      </c>
      <c r="B13298" t="inlineStr">
        <is>
          <t>decompress</t>
        </is>
      </c>
      <c r="C13298" t="n">
        <v>46</v>
      </c>
      <c r="D13298" t="inlineStr">
        <is>
          <t>{'decompress-maybe', '@types~decompress', '@kenjiuno~decompressrtf'}</t>
        </is>
      </c>
    </row>
    <row r="13299">
      <c r="A13299" s="1" t="n">
        <v>13297</v>
      </c>
      <c r="B13299" t="inlineStr">
        <is>
          <t>suras</t>
        </is>
      </c>
      <c r="C13299" t="n">
        <v>46</v>
      </c>
      <c r="D13299" t="inlineStr">
        <is>
          <t>{'@dsr-rollback-org-bogle-suras-routh-toddy~dsr-rollback-package-bogle-suras-routh-toddy', '@malware-test-choli-suras~test-mlw3-choli-suras', 'test-mlw4-baffy-suras'}</t>
        </is>
      </c>
    </row>
    <row r="13300">
      <c r="A13300" s="1" t="n">
        <v>13298</v>
      </c>
      <c r="B13300" t="inlineStr">
        <is>
          <t>threat</t>
        </is>
      </c>
      <c r="C13300" t="n">
        <v>46</v>
      </c>
      <c r="D13300" t="inlineStr">
        <is>
          <t>{'pythreatgrid', 'threatcrowd-api', '@appthreat~cdxgen'}</t>
        </is>
      </c>
    </row>
    <row r="13301">
      <c r="A13301" s="1" t="n">
        <v>13299</v>
      </c>
      <c r="B13301" t="inlineStr">
        <is>
          <t>pickup</t>
        </is>
      </c>
      <c r="C13301" t="n">
        <v>46</v>
      </c>
      <c r="D13301" t="inlineStr">
        <is>
          <t>{'retyped-nodemailer-pickup-transport-tsd-ambient', '@jacquipickup~component-profile', 'pickup-lib'}</t>
        </is>
      </c>
    </row>
    <row r="13302">
      <c r="A13302" s="1" t="n">
        <v>13300</v>
      </c>
      <c r="B13302" t="inlineStr">
        <is>
          <t>urs</t>
        </is>
      </c>
      <c r="C13302" t="n">
        <v>46</v>
      </c>
      <c r="D13302" t="inlineStr">
        <is>
          <t>{'test-package-deactivation-test-boart-mopes-urson-badge', 'test-dsr-package-urson-gappy-gopak-ninny', 'rollup-vue3-aursordev'}</t>
        </is>
      </c>
    </row>
    <row r="13303">
      <c r="A13303" s="1" t="n">
        <v>13301</v>
      </c>
      <c r="B13303" t="inlineStr">
        <is>
          <t>chew</t>
        </is>
      </c>
      <c r="C13303" t="n">
        <v>46</v>
      </c>
      <c r="D13303" t="inlineStr">
        <is>
          <t>{'@chewbank~ioa-auth', 'chewbbaca', '@chewbank~lloader'}</t>
        </is>
      </c>
    </row>
    <row r="13304">
      <c r="A13304" s="1" t="n">
        <v>13302</v>
      </c>
      <c r="B13304" t="inlineStr">
        <is>
          <t>miya</t>
        </is>
      </c>
      <c r="C13304" t="n">
        <v>46</v>
      </c>
      <c r="D13304" t="inlineStr">
        <is>
          <t>{'@miyaoka~miyaoka-components', 'miya-mint-vue', 'miya-mint'}</t>
        </is>
      </c>
    </row>
    <row r="13305">
      <c r="A13305" s="1" t="n">
        <v>13303</v>
      </c>
      <c r="B13305" t="inlineStr">
        <is>
          <t>marshal</t>
        </is>
      </c>
      <c r="C13305" t="n">
        <v>46</v>
      </c>
      <c r="D13305" t="inlineStr">
        <is>
          <t>{'react-focus-marshal', 'marshal-demo', '@agoric~marshal'}</t>
        </is>
      </c>
    </row>
    <row r="13306">
      <c r="A13306" s="1" t="n">
        <v>13304</v>
      </c>
      <c r="B13306" t="inlineStr">
        <is>
          <t>hair</t>
        </is>
      </c>
      <c r="C13306" t="n">
        <v>46</v>
      </c>
      <c r="D13306" t="inlineStr">
        <is>
          <t>{'hairsplitter', '@curlyhair-biz-cli-dev~core', '@curlyhair-biz-cli-dev~command'}</t>
        </is>
      </c>
    </row>
    <row r="13307">
      <c r="A13307" s="1" t="n">
        <v>13305</v>
      </c>
      <c r="B13307" t="inlineStr">
        <is>
          <t>digitalocean</t>
        </is>
      </c>
      <c r="C13307" t="n">
        <v>46</v>
      </c>
      <c r="D13307" t="inlineStr">
        <is>
          <t>{'digitalocean-spaces', 'python-digitalocean', 'strapi-provider-upload-digitalocean-spryte'}</t>
        </is>
      </c>
    </row>
    <row r="13308">
      <c r="A13308" s="1" t="n">
        <v>13306</v>
      </c>
      <c r="B13308" t="inlineStr">
        <is>
          <t>csl</t>
        </is>
      </c>
      <c r="C13308" t="n">
        <v>46</v>
      </c>
      <c r="D13308" t="inlineStr">
        <is>
          <t>{'@csltech~strong-pm', 'react-native-mqtt-csl', 'cslbot-tjhsst'}</t>
        </is>
      </c>
    </row>
    <row r="13309">
      <c r="A13309" s="1" t="n">
        <v>13307</v>
      </c>
      <c r="B13309" t="inlineStr">
        <is>
          <t>altair</t>
        </is>
      </c>
      <c r="C13309" t="n">
        <v>46</v>
      </c>
      <c r="D13309" t="inlineStr">
        <is>
          <t>{'altair-server', '@ryanaltair~socket.io-stream', 'altair-koa-middleware'}</t>
        </is>
      </c>
    </row>
    <row r="13310">
      <c r="A13310" s="1" t="n">
        <v>13308</v>
      </c>
      <c r="B13310" t="inlineStr">
        <is>
          <t>platforms</t>
        </is>
      </c>
      <c r="C13310" t="n">
        <v>46</v>
      </c>
      <c r="D13310" t="inlineStr">
        <is>
          <t>{'mock-chat-platforms', 'ribbons.platforms.arduino', '@saxobank~platforms-config'}</t>
        </is>
      </c>
    </row>
    <row r="13311">
      <c r="A13311" s="1" t="n">
        <v>13309</v>
      </c>
      <c r="B13311" t="inlineStr">
        <is>
          <t>reactify</t>
        </is>
      </c>
      <c r="C13311" t="n">
        <v>46</v>
      </c>
      <c r="D13311" t="inlineStr">
        <is>
          <t>{'reactify-dom-style', 'reactify-elm', 'cem-plugin-reactify'}</t>
        </is>
      </c>
    </row>
    <row r="13312">
      <c r="A13312" s="1" t="n">
        <v>13310</v>
      </c>
      <c r="B13312" t="inlineStr">
        <is>
          <t>deist</t>
        </is>
      </c>
      <c r="C13312" t="n">
        <v>46</v>
      </c>
      <c r="D13312" t="inlineStr">
        <is>
          <t>{'@malware-test-cives-deist~test-mlw3-cives-deist', 'dsr-package-public-forts-wings-axile-deist', '@dsr-user-twine-rages-deist-clout~dsr-package-public-twine-rages-deist-clout'}</t>
        </is>
      </c>
    </row>
    <row r="13313">
      <c r="A13313" s="1" t="n">
        <v>13311</v>
      </c>
      <c r="B13313" t="inlineStr">
        <is>
          <t>swish</t>
        </is>
      </c>
      <c r="C13313" t="n">
        <v>46</v>
      </c>
      <c r="D13313" t="inlineStr">
        <is>
          <t>{'swish-qr', 'dsr-package-swish-trigs-flory-hests', 'swish-qr-cli'}</t>
        </is>
      </c>
    </row>
    <row r="13314">
      <c r="A13314" s="1" t="n">
        <v>13312</v>
      </c>
      <c r="B13314" t="inlineStr">
        <is>
          <t>payee</t>
        </is>
      </c>
      <c r="C13314" t="n">
        <v>46</v>
      </c>
      <c r="D13314" t="inlineStr">
        <is>
          <t>{'payeezy-js', 'django-payeer', 'dsr-package-public-galas-panim-payee-stook'}</t>
        </is>
      </c>
    </row>
    <row r="13315">
      <c r="A13315" s="1" t="n">
        <v>13313</v>
      </c>
      <c r="B13315" t="inlineStr">
        <is>
          <t>stele</t>
        </is>
      </c>
      <c r="C13315" t="n">
        <v>46</v>
      </c>
      <c r="D13315" t="inlineStr">
        <is>
          <t>{'@test-mlw-org-stele-kombu~test-mlw1-stele-kombu', '@stelejs~extension-focus', 'dsr-package-elops-stele'}</t>
        </is>
      </c>
    </row>
    <row r="13316">
      <c r="A13316" s="1" t="n">
        <v>13314</v>
      </c>
      <c r="B13316" t="inlineStr">
        <is>
          <t>luff</t>
        </is>
      </c>
      <c r="C13316" t="n">
        <v>46</v>
      </c>
      <c r="D13316" t="inlineStr">
        <is>
          <t>{'test-dsr-package-vuggy-blurs-pluff-lawin', '@dsr-user-luffs-nards-drags-polyp~dsr-package-public-luffs-nards-drags-polyp', 'dsr-package-public-luffs-glops'}</t>
        </is>
      </c>
    </row>
    <row r="13317">
      <c r="A13317" s="1" t="n">
        <v>13315</v>
      </c>
      <c r="B13317" t="inlineStr">
        <is>
          <t>beige</t>
        </is>
      </c>
      <c r="C13317" t="n">
        <v>46</v>
      </c>
      <c r="D13317" t="inlineStr">
        <is>
          <t>{'dsr-package-public-beige-retch', '@dsr-org-nadir-after-phyle-beige~dsr-package-nadir-after-phyle-beige', '@beige~voice-input2'}</t>
        </is>
      </c>
    </row>
    <row r="13318">
      <c r="A13318" s="1" t="n">
        <v>13316</v>
      </c>
      <c r="B13318" t="inlineStr">
        <is>
          <t>wxmp</t>
        </is>
      </c>
      <c r="C13318" t="n">
        <v>46</v>
      </c>
      <c r="D13318" t="inlineStr">
        <is>
          <t>{'akfh-wxmp', 'simple-wxmp-vueify', '@tnwx~wxmp'}</t>
        </is>
      </c>
    </row>
    <row r="13319">
      <c r="A13319" s="1" t="n">
        <v>13317</v>
      </c>
      <c r="B13319" t="inlineStr">
        <is>
          <t>tsv</t>
        </is>
      </c>
      <c r="C13319" t="n">
        <v>46</v>
      </c>
      <c r="D13319" t="inlineStr">
        <is>
          <t>{'tsvarana', 'tsv-to-json2', 'tsv-groupdata-parser'}</t>
        </is>
      </c>
    </row>
    <row r="13320">
      <c r="A13320" s="1" t="n">
        <v>13318</v>
      </c>
      <c r="B13320" t="inlineStr">
        <is>
          <t>hexed</t>
        </is>
      </c>
      <c r="C13320" t="n">
        <v>46</v>
      </c>
      <c r="D13320" t="inlineStr">
        <is>
          <t>{'@malware-test-hexed-axels~test-mlw3-hexed-axels', 'test-mlw1-grubs-hexed', 'hexed-ui'}</t>
        </is>
      </c>
    </row>
    <row r="13321">
      <c r="A13321" s="1" t="n">
        <v>13319</v>
      </c>
      <c r="B13321" t="inlineStr">
        <is>
          <t>swire</t>
        </is>
      </c>
      <c r="C13321" t="n">
        <v>46</v>
      </c>
      <c r="D13321" t="inlineStr">
        <is>
          <t>{'dsr-rollback-package-swire-drook-teeny-brick', 'test-mlw2-swire-knars', 'test-mlw4-swire-knars'}</t>
        </is>
      </c>
    </row>
    <row r="13322">
      <c r="A13322" s="1" t="n">
        <v>13320</v>
      </c>
      <c r="B13322" t="inlineStr">
        <is>
          <t>precache</t>
        </is>
      </c>
      <c r="C13322" t="n">
        <v>46</v>
      </c>
      <c r="D13322" t="inlineStr">
        <is>
          <t>{'parcel-plugin-workbox-precache', 'preact-cli-sw-precache', 'service-worker-precache'}</t>
        </is>
      </c>
    </row>
    <row r="13323">
      <c r="A13323" s="1" t="n">
        <v>13321</v>
      </c>
      <c r="B13323" t="inlineStr">
        <is>
          <t>hockey</t>
        </is>
      </c>
      <c r="C13323" t="n">
        <v>46</v>
      </c>
      <c r="D13323" t="inlineStr">
        <is>
          <t>{'emoji-ice-hockey-stick-and-puck', 'upload-builds-to-hockey-app', 'hockeystack-analytics-surveys'}</t>
        </is>
      </c>
    </row>
    <row r="13324">
      <c r="A13324" s="1" t="n">
        <v>13322</v>
      </c>
      <c r="B13324" t="inlineStr">
        <is>
          <t>cker</t>
        </is>
      </c>
      <c r="C13324" t="n">
        <v>46</v>
      </c>
      <c r="D13324" t="inlineStr">
        <is>
          <t>{'tarcker', 'dsr-package-gimps-icker', 'funcker'}</t>
        </is>
      </c>
    </row>
    <row r="13325">
      <c r="A13325" s="1" t="n">
        <v>13323</v>
      </c>
      <c r="B13325" t="inlineStr">
        <is>
          <t>datapull</t>
        </is>
      </c>
      <c r="C13325" t="n">
        <v>46</v>
      </c>
      <c r="D13325" t="inlineStr">
        <is>
          <t>{'@datapull~mysql-origin', '@sbp-datapull~filter-transformer', '@datapull~jsonpath-flatlist-transformer'}</t>
        </is>
      </c>
    </row>
    <row r="13326">
      <c r="A13326" s="1" t="n">
        <v>13324</v>
      </c>
      <c r="B13326" t="inlineStr">
        <is>
          <t>mused</t>
        </is>
      </c>
      <c r="C13326" t="n">
        <v>46</v>
      </c>
      <c r="D13326" t="inlineStr">
        <is>
          <t>{'dsr-package-public-cadge-hyper-favor-mused', '@musedlab~piano-ui', 'dsr-delete-wubwub-mused-cadgy-yukky-ogive'}</t>
        </is>
      </c>
    </row>
    <row r="13327">
      <c r="A13327" s="1" t="n">
        <v>13325</v>
      </c>
      <c r="B13327" t="inlineStr">
        <is>
          <t>artur</t>
        </is>
      </c>
      <c r="C13327" t="n">
        <v>46</v>
      </c>
      <c r="D13327" t="inlineStr">
        <is>
          <t>{'artur.rudyuk', '@arturgudiev~my-test-package', '@arturdoruch~date'}</t>
        </is>
      </c>
    </row>
    <row r="13328">
      <c r="A13328" s="1" t="n">
        <v>13326</v>
      </c>
      <c r="B13328" t="inlineStr">
        <is>
          <t>autumn</t>
        </is>
      </c>
      <c r="C13328" t="n">
        <v>46</v>
      </c>
      <c r="D13328" t="inlineStr">
        <is>
          <t>{'autumn.js', '@liquidautumn~lambda-at-edge', '@node-ts-autumn~server'}</t>
        </is>
      </c>
    </row>
    <row r="13329">
      <c r="A13329" s="1" t="n">
        <v>13327</v>
      </c>
      <c r="B13329" t="inlineStr">
        <is>
          <t>fever</t>
        </is>
      </c>
      <c r="C13329" t="n">
        <v>46</v>
      </c>
      <c r="D13329" t="inlineStr">
        <is>
          <t>{'feverdestiny', 'dmn-chart-compound-interest-feverline', 'fever-cookies-plugin'}</t>
        </is>
      </c>
    </row>
    <row r="13330">
      <c r="A13330" s="1" t="n">
        <v>13328</v>
      </c>
      <c r="B13330" t="inlineStr">
        <is>
          <t>ssml</t>
        </is>
      </c>
      <c r="C13330" t="n">
        <v>46</v>
      </c>
      <c r="D13330" t="inlineStr">
        <is>
          <t>{'@sormiston~ssml-check-core', '@onereach~ssml-editor', 'ssml'}</t>
        </is>
      </c>
    </row>
    <row r="13331">
      <c r="A13331" s="1" t="n">
        <v>13329</v>
      </c>
      <c r="B13331" t="inlineStr">
        <is>
          <t>innovation</t>
        </is>
      </c>
      <c r="C13331" t="n">
        <v>46</v>
      </c>
      <c r="D13331" t="inlineStr">
        <is>
          <t>{'@abtasty-innovation~module-injector', '@distribution-innovation~eslint-config-react', 'innograph-innovation-schema'}</t>
        </is>
      </c>
    </row>
    <row r="13332">
      <c r="A13332" s="1" t="n">
        <v>13330</v>
      </c>
      <c r="B13332" t="inlineStr">
        <is>
          <t>bonjour</t>
        </is>
      </c>
      <c r="C13332" t="n">
        <v>46</v>
      </c>
      <c r="D13332" t="inlineStr">
        <is>
          <t>{'@bonjourio~circleci-graph', 'axis-discovery-bonjour', '@oznu~bonjour'}</t>
        </is>
      </c>
    </row>
    <row r="13333">
      <c r="A13333" s="1" t="n">
        <v>13331</v>
      </c>
      <c r="B13333" t="inlineStr">
        <is>
          <t>eph</t>
        </is>
      </c>
      <c r="C13333" t="n">
        <v>46</v>
      </c>
      <c r="D13333" t="inlineStr">
        <is>
          <t>{'@dsr-user-slits-torts-ephor-uglis~dsr-package-public-slits-torts-ephor-uglis', 'test-package-deactivation-test-alarm-houri-ephor-tummy', 'dsr-package-hasty-inner-ephor-mhorr'}</t>
        </is>
      </c>
    </row>
    <row r="13334">
      <c r="A13334" s="1" t="n">
        <v>13332</v>
      </c>
      <c r="B13334" t="inlineStr">
        <is>
          <t>angulartics</t>
        </is>
      </c>
      <c r="C13334" t="n">
        <v>46</v>
      </c>
      <c r="D13334" t="inlineStr">
        <is>
          <t>{'angulartics-adobe-analytics', 'angulartics-scout', 'retyped-angulartics-tsd-ambient'}</t>
        </is>
      </c>
    </row>
    <row r="13335">
      <c r="A13335" s="1" t="n">
        <v>13333</v>
      </c>
      <c r="B13335" t="inlineStr">
        <is>
          <t>downs</t>
        </is>
      </c>
      <c r="C13335" t="n">
        <v>46</v>
      </c>
      <c r="D13335" t="inlineStr">
        <is>
          <t>{'test-mlw1-faugh-downs', 'test-mlw2-downs-vocab-dep', 'test-mlw1-curns-downs'}</t>
        </is>
      </c>
    </row>
    <row r="13336">
      <c r="A13336" s="1" t="n">
        <v>13334</v>
      </c>
      <c r="B13336" t="inlineStr">
        <is>
          <t>convertkit</t>
        </is>
      </c>
      <c r="C13336" t="n">
        <v>46</v>
      </c>
      <c r="D13336" t="inlineStr">
        <is>
          <t>{'@convertkit~slate', 'use-convertkit', '@convertkit~element-toolbar'}</t>
        </is>
      </c>
    </row>
    <row r="13337">
      <c r="A13337" s="1" t="n">
        <v>13335</v>
      </c>
      <c r="B13337" t="inlineStr">
        <is>
          <t>mooch</t>
        </is>
      </c>
      <c r="C13337" t="n">
        <v>46</v>
      </c>
      <c r="D13337" t="inlineStr">
        <is>
          <t>{'@dsr-org-duxes-truss-chits-mooch~test-dsr-org-duxes-truss-chits-mooch', 'dsr-package-public-mooch-glide', 'test-mlw2-mooch-track'}</t>
        </is>
      </c>
    </row>
    <row r="13338">
      <c r="A13338" s="1" t="n">
        <v>13336</v>
      </c>
      <c r="B13338" t="inlineStr">
        <is>
          <t>csf</t>
        </is>
      </c>
      <c r="C13338" t="n">
        <v>46</v>
      </c>
      <c r="D13338" t="inlineStr">
        <is>
          <t>{'csf-tracer', 'csf-button-demo', '@storybook~csf-tools'}</t>
        </is>
      </c>
    </row>
    <row r="13339">
      <c r="A13339" s="1" t="n">
        <v>13337</v>
      </c>
      <c r="B13339" t="inlineStr">
        <is>
          <t>geislabs</t>
        </is>
      </c>
      <c r="C13339" t="n">
        <v>46</v>
      </c>
      <c r="D13339" t="inlineStr">
        <is>
          <t>{'@geislabs~runtime-base', '@geislabs~runner-worker', '@geislabs~http-runtime'}</t>
        </is>
      </c>
    </row>
    <row r="13340">
      <c r="A13340" s="1" t="n">
        <v>13338</v>
      </c>
      <c r="B13340" t="inlineStr">
        <is>
          <t>seedalpha</t>
        </is>
      </c>
      <c r="C13340" t="n">
        <v>46</v>
      </c>
      <c r="D13340" t="inlineStr">
        <is>
          <t>{'@seedalpha~mailparser', '@seedalpha~mongoose-session', '@seedalpha~xhr'}</t>
        </is>
      </c>
    </row>
    <row r="13341">
      <c r="A13341" s="1" t="n">
        <v>13339</v>
      </c>
      <c r="B13341" t="inlineStr">
        <is>
          <t>uifabric</t>
        </is>
      </c>
      <c r="C13341" t="n">
        <v>46</v>
      </c>
      <c r="D13341" t="inlineStr">
        <is>
          <t>{'@uifabric~example-app-base', '@uifabric~api-docs', '@uifabric~react-cards'}</t>
        </is>
      </c>
    </row>
    <row r="13342">
      <c r="A13342" s="1" t="n">
        <v>13340</v>
      </c>
      <c r="B13342" t="inlineStr">
        <is>
          <t>pigalle</t>
        </is>
      </c>
      <c r="C13342" t="n">
        <v>46</v>
      </c>
      <c r="D13342" t="inlineStr">
        <is>
          <t>{'@pigalle~plugins.transporter', 'pigalle-commons-error', '@pigalle~errors.undefined-context'}</t>
        </is>
      </c>
    </row>
    <row r="13343">
      <c r="A13343" s="1" t="n">
        <v>13341</v>
      </c>
      <c r="B13343" t="inlineStr">
        <is>
          <t>whatever</t>
        </is>
      </c>
      <c r="C13343" t="n">
        <v>46</v>
      </c>
      <c r="D13343" t="inlineStr">
        <is>
          <t>{'whatever-tts', '@sacripudding~whatever-you-like', 'django-whatever-es9iecor'}</t>
        </is>
      </c>
    </row>
    <row r="13344">
      <c r="A13344" s="1" t="n">
        <v>13342</v>
      </c>
      <c r="B13344" t="inlineStr">
        <is>
          <t>kaifs</t>
        </is>
      </c>
      <c r="C13344" t="n">
        <v>46</v>
      </c>
      <c r="D13344" t="inlineStr">
        <is>
          <t>{'@malware-test-kaifs-fends~dsr-package-public-kaifs-fends', '@dsr-user-kaifs-faffs-brogs-houts~dsr-package-public-kaifs-faffs-brogs-houts', 'test-mlw2-quads-kaifs'}</t>
        </is>
      </c>
    </row>
    <row r="13345">
      <c r="A13345" s="1" t="n">
        <v>13343</v>
      </c>
      <c r="B13345" t="inlineStr">
        <is>
          <t>adams</t>
        </is>
      </c>
      <c r="C13345" t="n">
        <v>46</v>
      </c>
      <c r="D13345" t="inlineStr">
        <is>
          <t>{'@bryanadamss~generate-file', '@josephdadams~usbrelay', 'adamstrainsoftwareservice-calendar'}</t>
        </is>
      </c>
    </row>
    <row r="13346">
      <c r="A13346" s="1" t="n">
        <v>13344</v>
      </c>
      <c r="B13346" t="inlineStr">
        <is>
          <t>rnw</t>
        </is>
      </c>
      <c r="C13346" t="n">
        <v>46</v>
      </c>
      <c r="D13346" t="inlineStr">
        <is>
          <t>{'@rnw-community~hoverable', '@rnw-scripts~find-repo-root', '@rnw-scripts~eslint-root-config'}</t>
        </is>
      </c>
    </row>
    <row r="13347">
      <c r="A13347" s="1" t="n">
        <v>13345</v>
      </c>
      <c r="B13347" t="inlineStr">
        <is>
          <t>tep</t>
        </is>
      </c>
      <c r="C13347" t="n">
        <v>46</v>
      </c>
      <c r="D13347" t="inlineStr">
        <is>
          <t>{'epc-tep-11', 'tep', '@teplovs~bon-ui'}</t>
        </is>
      </c>
    </row>
    <row r="13348">
      <c r="A13348" s="1" t="n">
        <v>13346</v>
      </c>
      <c r="B13348" t="inlineStr">
        <is>
          <t>affs</t>
        </is>
      </c>
      <c r="C13348" t="n">
        <v>46</v>
      </c>
      <c r="D13348" t="inlineStr">
        <is>
          <t>{'scaffs', '@dsr-user-barky-miaow-hykes-faffs~dsr-package-public-barky-miaow-hykes-faffs', '@dsr-user-kaifs-faffs-brogs-houts~dsr-package-public-kaifs-faffs-brogs-houts'}</t>
        </is>
      </c>
    </row>
    <row r="13349">
      <c r="A13349" s="1" t="n">
        <v>13347</v>
      </c>
      <c r="B13349" t="inlineStr">
        <is>
          <t>sonny</t>
        </is>
      </c>
      <c r="C13349" t="n">
        <v>46</v>
      </c>
      <c r="D13349" t="inlineStr">
        <is>
          <t>{'dsr-package-sonny-parly-looed-mased', '@sonnytrujillojr~tokenizerjs', 'test-mlw1-sonny-mosed'}</t>
        </is>
      </c>
    </row>
    <row r="13350">
      <c r="A13350" s="1" t="n">
        <v>13348</v>
      </c>
      <c r="B13350" t="inlineStr">
        <is>
          <t>datacamp</t>
        </is>
      </c>
      <c r="C13350" t="n">
        <v>46</v>
      </c>
      <c r="D13350" t="inlineStr">
        <is>
          <t>{'@datacamp~waffles-dropdown', '@datacamp~waffles-tabs', '@datacamp~waffles-tabbed-nav'}</t>
        </is>
      </c>
    </row>
    <row r="13351">
      <c r="A13351" s="1" t="n">
        <v>13349</v>
      </c>
      <c r="B13351" t="inlineStr">
        <is>
          <t>ako</t>
        </is>
      </c>
      <c r="C13351" t="n">
        <v>46</v>
      </c>
      <c r="D13351" t="inlineStr">
        <is>
          <t>{'ako', 'itako-text-reader-speech-synthesis', '@nrako~babel-plugin-inline-react-svg'}</t>
        </is>
      </c>
    </row>
    <row r="13352">
      <c r="A13352" s="1" t="n">
        <v>13350</v>
      </c>
      <c r="B13352" t="inlineStr">
        <is>
          <t>spt</t>
        </is>
      </c>
      <c r="C13352" t="n">
        <v>46</v>
      </c>
      <c r="D13352" t="inlineStr">
        <is>
          <t>{'spt-koa-datadog', 'spt-cli', 'spt-file'}</t>
        </is>
      </c>
    </row>
    <row r="13353">
      <c r="A13353" s="1" t="n">
        <v>13351</v>
      </c>
      <c r="B13353" t="inlineStr">
        <is>
          <t>vodka</t>
        </is>
      </c>
      <c r="C13353" t="n">
        <v>46</v>
      </c>
      <c r="D13353" t="inlineStr">
        <is>
          <t>{'test-mlw1-plies-vodka', 'vodka-cli', 'dsr-package-public-adrad-gavot-vodka-creek'}</t>
        </is>
      </c>
    </row>
    <row r="13354">
      <c r="A13354" s="1" t="n">
        <v>13352</v>
      </c>
      <c r="B13354" t="inlineStr">
        <is>
          <t>curi</t>
        </is>
      </c>
      <c r="C13354" t="n">
        <v>46</v>
      </c>
      <c r="D13354" t="inlineStr">
        <is>
          <t>{'@laosb~dioscuri', '@curi~side-effect-scroll', 'dioscuri'}</t>
        </is>
      </c>
    </row>
    <row r="13355">
      <c r="A13355" s="1" t="n">
        <v>13353</v>
      </c>
      <c r="B13355" t="inlineStr">
        <is>
          <t>embeds</t>
        </is>
      </c>
      <c r="C13355" t="n">
        <v>46</v>
      </c>
      <c r="D13355" t="inlineStr">
        <is>
          <t>{'@micropackage~responsive-embeds', '@jscord~embeds-equal', 'markdown-it-embeds'}</t>
        </is>
      </c>
    </row>
    <row r="13356">
      <c r="A13356" s="1" t="n">
        <v>13354</v>
      </c>
      <c r="B13356" t="inlineStr">
        <is>
          <t>coset</t>
        </is>
      </c>
      <c r="C13356" t="n">
        <v>46</v>
      </c>
      <c r="D13356" t="inlineStr">
        <is>
          <t>{'test-mlw2-coset-lamas', 'test-mlw2-lamps-coset', 'test-package-deactivation-test-stump-coset-quiff-grigs'}</t>
        </is>
      </c>
    </row>
    <row r="13357">
      <c r="A13357" s="1" t="n">
        <v>13355</v>
      </c>
      <c r="B13357" t="inlineStr">
        <is>
          <t>tiers</t>
        </is>
      </c>
      <c r="C13357" t="n">
        <v>46</v>
      </c>
      <c r="D13357" t="inlineStr">
        <is>
          <t>{'test-mlw3-doups-tiers', 'fftiers', '@dsr-rollback-org-corps-tiers-peans-margs~dsr-rollback-package-corps-tiers-peans-margs'}</t>
        </is>
      </c>
    </row>
    <row r="13358">
      <c r="A13358" s="1" t="n">
        <v>13356</v>
      </c>
      <c r="B13358" t="inlineStr">
        <is>
          <t>sexy</t>
        </is>
      </c>
      <c r="C13358" t="n">
        <v>46</v>
      </c>
      <c r="D13358" t="inlineStr">
        <is>
          <t>{'@madhouselabs~sexy-query-string', 'sexy-fun', 'sexy-args'}</t>
        </is>
      </c>
    </row>
    <row r="13359">
      <c r="A13359" s="1" t="n">
        <v>13357</v>
      </c>
      <c r="B13359" t="inlineStr">
        <is>
          <t>jdbc</t>
        </is>
      </c>
      <c r="C13359" t="n">
        <v>46</v>
      </c>
      <c r="D13359" t="inlineStr">
        <is>
          <t>{'jdbcsql_throughput', 'any-db-jdbc', 'pyathenajdbc'}</t>
        </is>
      </c>
    </row>
    <row r="13360">
      <c r="A13360" s="1" t="n">
        <v>13358</v>
      </c>
      <c r="B13360" t="inlineStr">
        <is>
          <t>dba</t>
        </is>
      </c>
      <c r="C13360" t="n">
        <v>46</v>
      </c>
      <c r="D13360" t="inlineStr">
        <is>
          <t>{'@ovh-api-us~dbaas-logs', 'cordova-plugin-chiefdba-cminfo', 'dumdba'}</t>
        </is>
      </c>
    </row>
    <row r="13361">
      <c r="A13361" s="1" t="n">
        <v>13359</v>
      </c>
      <c r="B13361" t="inlineStr">
        <is>
          <t>dmp</t>
        </is>
      </c>
      <c r="C13361" t="n">
        <v>46</v>
      </c>
      <c r="D13361" t="inlineStr">
        <is>
          <t>{'sdk-dmp', 'zdmp-dash-button', 'eslint-plugin-dmp'}</t>
        </is>
      </c>
    </row>
    <row r="13362">
      <c r="A13362" s="1" t="n">
        <v>13360</v>
      </c>
      <c r="B13362" t="inlineStr">
        <is>
          <t>thanos</t>
        </is>
      </c>
      <c r="C13362" t="n">
        <v>46</v>
      </c>
      <c r="D13362" t="inlineStr">
        <is>
          <t>{'thanos-sh', 'react-thanos', '@shawee~thanos'}</t>
        </is>
      </c>
    </row>
    <row r="13363">
      <c r="A13363" s="1" t="n">
        <v>13361</v>
      </c>
      <c r="B13363" t="inlineStr">
        <is>
          <t>dekk</t>
        </is>
      </c>
      <c r="C13363" t="n">
        <v>46</v>
      </c>
      <c r="D13363" t="inlineStr">
        <is>
          <t>{'@dekk-ui~checkbox', '@dekk-ui~color-input-field', '@dekk~dekk'}</t>
        </is>
      </c>
    </row>
    <row r="13364">
      <c r="A13364" s="1" t="n">
        <v>13362</v>
      </c>
      <c r="B13364" t="inlineStr">
        <is>
          <t>spiff</t>
        </is>
      </c>
      <c r="C13364" t="n">
        <v>46</v>
      </c>
      <c r="D13364" t="inlineStr">
        <is>
          <t>{'test-mlw1-cleek-spiff', 'test-mlw1-spiff-egest', 'js-spiffform'}</t>
        </is>
      </c>
    </row>
    <row r="13365">
      <c r="A13365" s="1" t="n">
        <v>13363</v>
      </c>
      <c r="B13365" t="inlineStr">
        <is>
          <t>weald</t>
        </is>
      </c>
      <c r="C13365" t="n">
        <v>46</v>
      </c>
      <c r="D13365" t="inlineStr">
        <is>
          <t>{'test-mlw1-weald-pudgy', 'test-mlw4-ennui-weald', '@test-mlw-org-gorps-weald~test-mlw1-gorps-weald'}</t>
        </is>
      </c>
    </row>
    <row r="13366">
      <c r="A13366" s="1" t="n">
        <v>13364</v>
      </c>
      <c r="B13366" t="inlineStr">
        <is>
          <t>solium</t>
        </is>
      </c>
      <c r="C13366" t="n">
        <v>46</v>
      </c>
      <c r="D13366" t="inlineStr">
        <is>
          <t>{'solium-plugin-solidity', 'solium-plugin-aragon', 'solium-config-microsoft'}</t>
        </is>
      </c>
    </row>
    <row r="13367">
      <c r="A13367" s="1" t="n">
        <v>13365</v>
      </c>
      <c r="B13367" t="inlineStr">
        <is>
          <t>appcache</t>
        </is>
      </c>
      <c r="C13367" t="n">
        <v>46</v>
      </c>
      <c r="D13367" t="inlineStr">
        <is>
          <t>{'render-appcache-manifest', 'react-app-rewire-appcache-plugin', 'appcache-serviceworker-generator'}</t>
        </is>
      </c>
    </row>
    <row r="13368">
      <c r="A13368" s="1" t="n">
        <v>13366</v>
      </c>
      <c r="B13368" t="inlineStr">
        <is>
          <t>digix</t>
        </is>
      </c>
      <c r="C13368" t="n">
        <v>46</v>
      </c>
      <c r="D13368" t="inlineStr">
        <is>
          <t>{'@digix-ui~dialog', '@digix~react-ledger-container', '@digix~helpers'}</t>
        </is>
      </c>
    </row>
    <row r="13369">
      <c r="A13369" s="1" t="n">
        <v>13367</v>
      </c>
      <c r="B13369" t="inlineStr">
        <is>
          <t>convector</t>
        </is>
      </c>
      <c r="C13369" t="n">
        <v>46</v>
      </c>
      <c r="D13369" t="inlineStr">
        <is>
          <t>{'@worldsibu~convector-platform-browser', 'convector-rest-api', '@worldsibu~convector-example-dsc-cc-drug'}</t>
        </is>
      </c>
    </row>
    <row r="13370">
      <c r="A13370" s="1" t="n">
        <v>13368</v>
      </c>
      <c r="B13370" t="inlineStr">
        <is>
          <t>vogie</t>
        </is>
      </c>
      <c r="C13370" t="n">
        <v>46</v>
      </c>
      <c r="D13370" t="inlineStr">
        <is>
          <t>{'@dsr-user-tarot-miffs-newed-vogie~dsr-package-public-tarot-miffs-newed-vogie', 'dsr-package-public-manul-neele-fizzy-vogie', 'test-package-deactivation-test-tumor-joked-maiks-vogie'}</t>
        </is>
      </c>
    </row>
    <row r="13371">
      <c r="A13371" s="1" t="n">
        <v>13369</v>
      </c>
      <c r="B13371" t="inlineStr">
        <is>
          <t>resp</t>
        </is>
      </c>
      <c r="C13371" t="n">
        <v>46</v>
      </c>
      <c r="D13371" t="inlineStr">
        <is>
          <t>{'respper', 'rn-resp-dim', 'respimage'}</t>
        </is>
      </c>
    </row>
    <row r="13372">
      <c r="A13372" s="1" t="n">
        <v>13370</v>
      </c>
      <c r="B13372" t="inlineStr">
        <is>
          <t>upp</t>
        </is>
      </c>
      <c r="C13372" t="n">
        <v>46</v>
      </c>
      <c r="D13372" t="inlineStr">
        <is>
          <t>{'@emtupp~lotide', 'upptime-example', '@uppload~firebase'}</t>
        </is>
      </c>
    </row>
    <row r="13373">
      <c r="A13373" s="1" t="n">
        <v>13371</v>
      </c>
      <c r="B13373" t="inlineStr">
        <is>
          <t>soma</t>
        </is>
      </c>
      <c r="C13373" t="n">
        <v>46</v>
      </c>
      <c r="D13373" t="inlineStr">
        <is>
          <t>{'storybook-somapay-mobile-example', 'commanderddsoma', 'soma'}</t>
        </is>
      </c>
    </row>
    <row r="13374">
      <c r="A13374" s="1" t="n">
        <v>13372</v>
      </c>
      <c r="B13374" t="inlineStr">
        <is>
          <t>lps</t>
        </is>
      </c>
      <c r="C13374" t="n">
        <v>46</v>
      </c>
      <c r="D13374" t="inlineStr">
        <is>
          <t>{'dsr-package-public-kilps-sowfs-rivet-stown', 'dsr-package-songs-vairs-slept-kilps', 'test-dsr-package-kilps-parse-pinna-jakes'}</t>
        </is>
      </c>
    </row>
    <row r="13375">
      <c r="A13375" s="1" t="n">
        <v>13373</v>
      </c>
      <c r="B13375" t="inlineStr">
        <is>
          <t>monet</t>
        </is>
      </c>
      <c r="C13375" t="n">
        <v>46</v>
      </c>
      <c r="D13375" t="inlineStr">
        <is>
          <t>{'kamonetucac', 'monet-calendar-star', 'monetrum-node-client'}</t>
        </is>
      </c>
    </row>
    <row r="13376">
      <c r="A13376" s="1" t="n">
        <v>13374</v>
      </c>
      <c r="B13376" t="inlineStr">
        <is>
          <t>nida</t>
        </is>
      </c>
      <c r="C13376" t="n">
        <v>46</v>
      </c>
      <c r="D13376" t="inlineStr">
        <is>
          <t>{'@dsr-org-clash-cnida-warst-tiars~test-dsr-org-clash-cnida-warst-tiars', '@jarzzzi~nidavel', 'dsr-package-public-cnida-loges-gilpy-gaged'}</t>
        </is>
      </c>
    </row>
    <row r="13377">
      <c r="A13377" s="1" t="n">
        <v>13375</v>
      </c>
      <c r="B13377" t="inlineStr">
        <is>
          <t>andrea</t>
        </is>
      </c>
      <c r="C13377" t="n">
        <v>46</v>
      </c>
      <c r="D13377" t="inlineStr">
        <is>
          <t>{'@ull-andrea-carlos~ull-andrea-carlos-triangle', '@ull-andrea-carlos~fibonacci', '@andreagrossetti~ngx-tree-select'}</t>
        </is>
      </c>
    </row>
    <row r="13378">
      <c r="A13378" s="1" t="n">
        <v>13376</v>
      </c>
      <c r="B13378" t="inlineStr">
        <is>
          <t>docta</t>
        </is>
      </c>
      <c r="C13378" t="n">
        <v>46</v>
      </c>
      <c r="D13378" t="inlineStr">
        <is>
          <t>{'@docta~gulp-htmlmin', '@docta~grid', '@docta~gulp-data'}</t>
        </is>
      </c>
    </row>
    <row r="13379">
      <c r="A13379" s="1" t="n">
        <v>13377</v>
      </c>
      <c r="B13379" t="inlineStr">
        <is>
          <t>wharf</t>
        </is>
      </c>
      <c r="C13379" t="n">
        <v>46</v>
      </c>
      <c r="D13379" t="inlineStr">
        <is>
          <t>{'@npm-wharf~k8s-route53bot', '@npm-wharf~cluster-info-client', '@npm-wharf~command-hub'}</t>
        </is>
      </c>
    </row>
    <row r="13380">
      <c r="A13380" s="1" t="n">
        <v>13378</v>
      </c>
      <c r="B13380" t="inlineStr">
        <is>
          <t>prompts</t>
        </is>
      </c>
      <c r="C13380" t="n">
        <v>46</v>
      </c>
      <c r="D13380" t="inlineStr">
        <is>
          <t>{'prompts-ex', 'botbuilder-prompts', '@opentribe~utils_prompts'}</t>
        </is>
      </c>
    </row>
    <row r="13381">
      <c r="A13381" s="1" t="n">
        <v>13379</v>
      </c>
      <c r="B13381" t="inlineStr">
        <is>
          <t>gai</t>
        </is>
      </c>
      <c r="C13381" t="n">
        <v>46</v>
      </c>
      <c r="D13381" t="inlineStr">
        <is>
          <t>{'@gaidonghai~nexsleeper', 'pinggaier-markdown-viewer', '@rhangai~vue-notification-manager'}</t>
        </is>
      </c>
    </row>
    <row r="13382">
      <c r="A13382" s="1" t="n">
        <v>13380</v>
      </c>
      <c r="B13382" t="inlineStr">
        <is>
          <t>pao</t>
        </is>
      </c>
      <c r="C13382" t="n">
        <v>46</v>
      </c>
      <c r="D13382" t="inlineStr">
        <is>
          <t>{'zhqc-paoperty-consult', 'ku-pao', 'paopaojr-test-sample'}</t>
        </is>
      </c>
    </row>
    <row r="13383">
      <c r="A13383" s="1" t="n">
        <v>13381</v>
      </c>
      <c r="B13383" t="inlineStr">
        <is>
          <t>unis</t>
        </is>
      </c>
      <c r="C13383" t="n">
        <v>46</v>
      </c>
      <c r="D13383" t="inlineStr">
        <is>
          <t>{'bd_unis', 'stylelint-unisian', 'unisos-mmwsicm'}</t>
        </is>
      </c>
    </row>
    <row r="13384">
      <c r="A13384" s="1" t="n">
        <v>13382</v>
      </c>
      <c r="B13384" t="inlineStr">
        <is>
          <t>ein</t>
        </is>
      </c>
      <c r="C13384" t="n">
        <v>46</v>
      </c>
      <c r="D13384" t="inlineStr">
        <is>
          <t>{'istein-process-runner', '@einfalt~einfalt', '@ludic~ein'}</t>
        </is>
      </c>
    </row>
    <row r="13385">
      <c r="A13385" s="1" t="n">
        <v>13383</v>
      </c>
      <c r="B13385" t="inlineStr">
        <is>
          <t>engr</t>
        </is>
      </c>
      <c r="C13385" t="n">
        <v>46</v>
      </c>
      <c r="D13385" t="inlineStr">
        <is>
          <t>{'@knx-engr~rewired-postcss', '@knx-engr~rewired-less', '@engrjerickcmangalus~ckeditor-nuxt-inlineupload'}</t>
        </is>
      </c>
    </row>
    <row r="13386">
      <c r="A13386" s="1" t="n">
        <v>13384</v>
      </c>
      <c r="B13386" t="inlineStr">
        <is>
          <t>kooks</t>
        </is>
      </c>
      <c r="C13386" t="n">
        <v>46</v>
      </c>
      <c r="D13386" t="inlineStr">
        <is>
          <t>{'test-mlw3-kooks-guise', 'test-mlw4-kooks-flunk', 'test-package-deactivation-test-thorn-kooks-swing-wacko'}</t>
        </is>
      </c>
    </row>
    <row r="13387">
      <c r="A13387" s="1" t="n">
        <v>13385</v>
      </c>
      <c r="B13387" t="inlineStr">
        <is>
          <t>spasm</t>
        </is>
      </c>
      <c r="C13387" t="n">
        <v>46</v>
      </c>
      <c r="D13387" t="inlineStr">
        <is>
          <t>{'dsr-package-nacho-siles-sorbs-spasm', '@dsr-user-calve-cloke-spasm-hecks~dsr-package-public-calve-cloke-spasm-hecks', 'test-dsr-package-pried-spasm-deman-sowfs'}</t>
        </is>
      </c>
    </row>
    <row r="13388">
      <c r="A13388" s="1" t="n">
        <v>13386</v>
      </c>
      <c r="B13388" t="inlineStr">
        <is>
          <t>pavel</t>
        </is>
      </c>
      <c r="C13388" t="n">
        <v>46</v>
      </c>
      <c r="D13388" t="inlineStr">
        <is>
          <t>{'@pavelety~cordova-plugin-google-play-services-check', '@pavel-yakovlev~dropdown-menu', '@pavel-yakovlev~drawer-navigation-web-component'}</t>
        </is>
      </c>
    </row>
    <row r="13389">
      <c r="A13389" s="1" t="n">
        <v>13387</v>
      </c>
      <c r="B13389" t="inlineStr">
        <is>
          <t>ingress</t>
        </is>
      </c>
      <c r="C13389" t="n">
        <v>46</v>
      </c>
      <c r="D13389" t="inlineStr">
        <is>
          <t>{'@doneill~seneca-ingress', 'sp-ingress', '@density~chart-ingress-egress'}</t>
        </is>
      </c>
    </row>
    <row r="13390">
      <c r="A13390" s="1" t="n">
        <v>13388</v>
      </c>
      <c r="B13390" t="inlineStr">
        <is>
          <t>advisor</t>
        </is>
      </c>
      <c r="C13390" t="n">
        <v>46</v>
      </c>
      <c r="D13390" t="inlineStr">
        <is>
          <t>{'@azure~ai-metrics-advisor', 'it-advisor-webclient', '@datafire~azure_advisor'}</t>
        </is>
      </c>
    </row>
    <row r="13391">
      <c r="A13391" s="1" t="n">
        <v>13389</v>
      </c>
      <c r="B13391" t="inlineStr">
        <is>
          <t>glitz</t>
        </is>
      </c>
      <c r="C13391" t="n">
        <v>46</v>
      </c>
      <c r="D13391" t="inlineStr">
        <is>
          <t>{'dsr-delete-wubwub-ayrie-barfs-glitz-boned', '@dsr-user-tires-kappa-glitz-corps~dsr-package-public-tires-kappa-glitz-corps', 'test-mlw2-glitz-dorky'}</t>
        </is>
      </c>
    </row>
    <row r="13392">
      <c r="A13392" s="1" t="n">
        <v>13390</v>
      </c>
      <c r="B13392" t="inlineStr">
        <is>
          <t>kinas</t>
        </is>
      </c>
      <c r="C13392" t="n">
        <v>46</v>
      </c>
      <c r="D13392" t="inlineStr">
        <is>
          <t>{'dsr-package-lurid-clems-kinas-birch', 'dsr-package-public-annex-kinas-adeem-kraal', '@malware-test-whaup-kinas~test-mlw3-whaup-kinas'}</t>
        </is>
      </c>
    </row>
    <row r="13393">
      <c r="A13393" s="1" t="n">
        <v>13391</v>
      </c>
      <c r="B13393" t="inlineStr">
        <is>
          <t>packagr</t>
        </is>
      </c>
      <c r="C13393" t="n">
        <v>46</v>
      </c>
      <c r="D13393" t="inlineStr">
        <is>
          <t>{'@marklb~build-ng-packagr', '@angular-devkit~build-ng-packagr', 'ng-packagr-second'}</t>
        </is>
      </c>
    </row>
    <row r="13394">
      <c r="A13394" s="1" t="n">
        <v>13392</v>
      </c>
      <c r="B13394" t="inlineStr">
        <is>
          <t>combined</t>
        </is>
      </c>
      <c r="C13394" t="n">
        <v>46</v>
      </c>
      <c r="D13394" t="inlineStr">
        <is>
          <t>{'combined-stream2', '@stefanlazarevic~hooks.combined-refs', '@postedin~ckeditor5-build-combined'}</t>
        </is>
      </c>
    </row>
    <row r="13395">
      <c r="A13395" s="1" t="n">
        <v>13393</v>
      </c>
      <c r="B13395" t="inlineStr">
        <is>
          <t>appear</t>
        </is>
      </c>
      <c r="C13395" t="n">
        <v>46</v>
      </c>
      <c r="D13395" t="inlineStr">
        <is>
          <t>{'ab-appear', '@gearsandwires~appear-layout', '@rweda~domnodeappear'}</t>
        </is>
      </c>
    </row>
    <row r="13396">
      <c r="A13396" s="1" t="n">
        <v>13394</v>
      </c>
      <c r="B13396" t="inlineStr">
        <is>
          <t>lardy</t>
        </is>
      </c>
      <c r="C13396" t="n">
        <v>46</v>
      </c>
      <c r="D13396" t="inlineStr">
        <is>
          <t>{'@lardy~fela', '@malware-test-lardy-boree~dsr-package-public-lardy-boree', '@lardy~posed'}</t>
        </is>
      </c>
    </row>
    <row r="13397">
      <c r="A13397" s="1" t="n">
        <v>13395</v>
      </c>
      <c r="B13397" t="inlineStr">
        <is>
          <t>mease</t>
        </is>
      </c>
      <c r="C13397" t="n">
        <v>46</v>
      </c>
      <c r="D13397" t="inlineStr">
        <is>
          <t>{'dsr-rollback-package-mease-treif-pogos-agons', 'dsr-delete-wubwub-whipt-mease-kayos-voids', '@test-mlw-org-mease-tozes~test-mlw1-mease-tozes'}</t>
        </is>
      </c>
    </row>
    <row r="13398">
      <c r="A13398" s="1" t="n">
        <v>13396</v>
      </c>
      <c r="B13398" t="inlineStr">
        <is>
          <t>gusla</t>
        </is>
      </c>
      <c r="C13398" t="n">
        <v>46</v>
      </c>
      <c r="D13398" t="inlineStr">
        <is>
          <t>{'dsr-package-public-couth-girns-gusla-reedy', 'test-mlw3-exine-gusla', 'test-mlw2-bonza-gusla'}</t>
        </is>
      </c>
    </row>
    <row r="13399">
      <c r="A13399" s="1" t="n">
        <v>13397</v>
      </c>
      <c r="B13399" t="inlineStr">
        <is>
          <t>multilang</t>
        </is>
      </c>
      <c r="C13399" t="n">
        <v>46</v>
      </c>
      <c r="D13399" t="inlineStr">
        <is>
          <t>{'sentiment-multilang', 'my-new-multilang-comp', 'multilang-label-manager'}</t>
        </is>
      </c>
    </row>
    <row r="13400">
      <c r="A13400" s="1" t="n">
        <v>13398</v>
      </c>
      <c r="B13400" t="inlineStr">
        <is>
          <t>obang</t>
        </is>
      </c>
      <c r="C13400" t="n">
        <v>46</v>
      </c>
      <c r="D13400" t="inlineStr">
        <is>
          <t>{'dsr-package-prune-troke-obang-cline', 'test-mlw2-chill-obang', 'test-mlw2-chill-obang-dep'}</t>
        </is>
      </c>
    </row>
    <row r="13401">
      <c r="A13401" s="1" t="n">
        <v>13399</v>
      </c>
      <c r="B13401" t="inlineStr">
        <is>
          <t>moda</t>
        </is>
      </c>
      <c r="C13401" t="n">
        <v>46</v>
      </c>
      <c r="D13401" t="inlineStr">
        <is>
          <t>{'vue-modao', 'moda-web-library', '@moda~tokens'}</t>
        </is>
      </c>
    </row>
    <row r="13402">
      <c r="A13402" s="1" t="n">
        <v>13400</v>
      </c>
      <c r="B13402" t="inlineStr">
        <is>
          <t>amrit</t>
        </is>
      </c>
      <c r="C13402" t="n">
        <v>46</v>
      </c>
      <c r="D13402" t="inlineStr">
        <is>
          <t>{'dsr-package-public-fleet-heist-unhip-amrit', 'dsr-delete-wubwub-amrit-hosts-ninon-cramp', 'newpackageinstallamrit'}</t>
        </is>
      </c>
    </row>
    <row r="13403">
      <c r="A13403" s="1" t="n">
        <v>13401</v>
      </c>
      <c r="B13403" t="inlineStr">
        <is>
          <t>gloom</t>
        </is>
      </c>
      <c r="C13403" t="n">
        <v>46</v>
      </c>
      <c r="D13403" t="inlineStr">
        <is>
          <t>{'@dsr-user-never-trill-gloom-larky~dsr-package-public-never-trill-gloom-larky', 'dsr-package-public-lokes-gloom', 'gloomhaven-modifier'}</t>
        </is>
      </c>
    </row>
    <row r="13404">
      <c r="A13404" s="1" t="n">
        <v>13402</v>
      </c>
      <c r="B13404" t="inlineStr">
        <is>
          <t>jmb</t>
        </is>
      </c>
      <c r="C13404" t="n">
        <v>46</v>
      </c>
      <c r="D13404" t="inlineStr">
        <is>
          <t>{'jmbo-foundry', 'jmbg', 'jmbo-competition'}</t>
        </is>
      </c>
    </row>
    <row r="13405">
      <c r="A13405" s="1" t="n">
        <v>13403</v>
      </c>
      <c r="B13405" t="inlineStr">
        <is>
          <t>oden</t>
        </is>
      </c>
      <c r="C13405" t="n">
        <v>46</v>
      </c>
      <c r="D13405" t="inlineStr">
        <is>
          <t>{'@isoden~promise-polyfill', '@sigodenjs~apitest', '@sigodenjs~hsync-client'}</t>
        </is>
      </c>
    </row>
    <row r="13406">
      <c r="A13406" s="1" t="n">
        <v>13404</v>
      </c>
      <c r="B13406" t="inlineStr">
        <is>
          <t>bitfinex</t>
        </is>
      </c>
      <c r="C13406" t="n">
        <v>46</v>
      </c>
      <c r="D13406" t="inlineStr">
        <is>
          <t>{'bitfinex-extractor-influxdb', 'bitfinex-terminal-funding-book-encoding', 'bitfinex-tencars'}</t>
        </is>
      </c>
    </row>
    <row r="13407">
      <c r="A13407" s="1" t="n">
        <v>13405</v>
      </c>
      <c r="B13407" t="inlineStr">
        <is>
          <t>acp</t>
        </is>
      </c>
      <c r="C13407" t="n">
        <v>46</v>
      </c>
      <c r="D13407" t="inlineStr">
        <is>
          <t>{'@adobe~react-native-acpanalytics', 'form-designer-ts-acp', 'react-native-pvt-acpanalytics'}</t>
        </is>
      </c>
    </row>
    <row r="13408">
      <c r="A13408" s="1" t="n">
        <v>13406</v>
      </c>
      <c r="B13408" t="inlineStr">
        <is>
          <t>appl</t>
        </is>
      </c>
      <c r="C13408" t="n">
        <v>46</v>
      </c>
      <c r="D13408" t="inlineStr">
        <is>
          <t>{'applxlxui', 'nativescript-applozic-chat-fork', 'react-native-applozic-chat'}</t>
        </is>
      </c>
    </row>
    <row r="13409">
      <c r="A13409" s="1" t="n">
        <v>13407</v>
      </c>
      <c r="B13409" t="inlineStr">
        <is>
          <t>kylix</t>
        </is>
      </c>
      <c r="C13409" t="n">
        <v>46</v>
      </c>
      <c r="D13409" t="inlineStr">
        <is>
          <t>{'test-mlw1-knits-kylix', 'dsr-package-public-rangy-antes-girly-kylix', '@pandorafinance~kylix'}</t>
        </is>
      </c>
    </row>
    <row r="13410">
      <c r="A13410" s="1" t="n">
        <v>13408</v>
      </c>
      <c r="B13410" t="inlineStr">
        <is>
          <t>doodad</t>
        </is>
      </c>
      <c r="C13410" t="n">
        <v>46</v>
      </c>
      <c r="D13410" t="inlineStr">
        <is>
          <t>{'@doodad-js~widgets', '@doodad-js~safeeval', '@doodad-js~locale'}</t>
        </is>
      </c>
    </row>
    <row r="13411">
      <c r="A13411" s="1" t="n">
        <v>13409</v>
      </c>
      <c r="B13411" t="inlineStr">
        <is>
          <t>syped</t>
        </is>
      </c>
      <c r="C13411" t="n">
        <v>46</v>
      </c>
      <c r="D13411" t="inlineStr">
        <is>
          <t>{'test-package-deactivation-test-syped-purty-vista-udals', 'dsr-rollback-package-memos-syped-nicad-lolly', 'test-package-deactivation-test-fayed-syped-tiger-kyang'}</t>
        </is>
      </c>
    </row>
    <row r="13412">
      <c r="A13412" s="1" t="n">
        <v>13410</v>
      </c>
      <c r="B13412" t="inlineStr">
        <is>
          <t>dusk</t>
        </is>
      </c>
      <c r="C13412" t="n">
        <v>46</v>
      </c>
      <c r="D13412" t="inlineStr">
        <is>
          <t>{'test-package-deactivation-test-dusks-lingo-suits-moans', '@dsr-rollback-org-tribe-lexis-gismo-dusks~dsr-rollback-package-tribe-lexis-gismo-dusks', 'dusk-react'}</t>
        </is>
      </c>
    </row>
    <row r="13413">
      <c r="A13413" s="1" t="n">
        <v>13411</v>
      </c>
      <c r="B13413" t="inlineStr">
        <is>
          <t>blah</t>
        </is>
      </c>
      <c r="C13413" t="n">
        <v>46</v>
      </c>
      <c r="D13413" t="inlineStr">
        <is>
          <t>{'js-class-blahblah', 'blah-blah-blah', 'blah-code-cli'}</t>
        </is>
      </c>
    </row>
    <row r="13414">
      <c r="A13414" s="1" t="n">
        <v>13412</v>
      </c>
      <c r="B13414" t="inlineStr">
        <is>
          <t>chap</t>
        </is>
      </c>
      <c r="C13414" t="n">
        <v>46</v>
      </c>
      <c r="D13414" t="inlineStr">
        <is>
          <t>{'chap-timeline', 'dsr-package-public-sleek-abear-mucor-chape', 'ng2-chapp'}</t>
        </is>
      </c>
    </row>
    <row r="13415">
      <c r="A13415" s="1" t="n">
        <v>13413</v>
      </c>
      <c r="B13415" t="inlineStr">
        <is>
          <t>unittest</t>
        </is>
      </c>
      <c r="C13415" t="n">
        <v>46</v>
      </c>
      <c r="D13415" t="inlineStr">
        <is>
          <t>{'pylint-unittest', '@mangar2~unittest', 'unittest-prettify'}</t>
        </is>
      </c>
    </row>
    <row r="13416">
      <c r="A13416" s="1" t="n">
        <v>13414</v>
      </c>
      <c r="B13416" t="inlineStr">
        <is>
          <t>specific</t>
        </is>
      </c>
      <c r="C13416" t="n">
        <v>46</v>
      </c>
      <c r="D13416" t="inlineStr">
        <is>
          <t>{'odoo11-addon-product-variant-specific-tax', 'a-very-specific-csv-util', '@mfro~vue-specific-css'}</t>
        </is>
      </c>
    </row>
    <row r="13417">
      <c r="A13417" s="1" t="n">
        <v>13415</v>
      </c>
      <c r="B13417" t="inlineStr">
        <is>
          <t>pomegranate</t>
        </is>
      </c>
      <c r="C13417" t="n">
        <v>46</v>
      </c>
      <c r="D13417" t="inlineStr">
        <is>
          <t>{'@pomegranate-ui~buttons', 'pomegranate-express', 'pomegranate-aws-sdk'}</t>
        </is>
      </c>
    </row>
    <row r="13418">
      <c r="A13418" s="1" t="n">
        <v>13416</v>
      </c>
      <c r="B13418" t="inlineStr">
        <is>
          <t>exer</t>
        </is>
      </c>
      <c r="C13418" t="n">
        <v>46</v>
      </c>
      <c r="D13418" t="inlineStr">
        <is>
          <t>{'test-dsr-package-foxed-skirt-affix-vexer', '@dsr-rollback-org-reamy-trogs-sposh-vexer~dsr-rollback-package-reamy-trogs-sposh-vexer', 'exer_01'}</t>
        </is>
      </c>
    </row>
    <row r="13419">
      <c r="A13419" s="1" t="n">
        <v>13417</v>
      </c>
      <c r="B13419" t="inlineStr">
        <is>
          <t>ratelimiter</t>
        </is>
      </c>
      <c r="C13419" t="n">
        <v>46</v>
      </c>
      <c r="D13419" t="inlineStr">
        <is>
          <t>{'@journyio~ratelimiter', 's-ratelimiter', 'ratelimiter-js'}</t>
        </is>
      </c>
    </row>
    <row r="13420">
      <c r="A13420" s="1" t="n">
        <v>13418</v>
      </c>
      <c r="B13420" t="inlineStr">
        <is>
          <t>barcodes</t>
        </is>
      </c>
      <c r="C13420" t="n">
        <v>46</v>
      </c>
      <c r="D13420" t="inlineStr">
        <is>
          <t>{'odoo11-addon-barcodes-generator-product', 'odoo12-addon-barcodes-generator-product', 'odoo12-addon-barcodes-generator-location'}</t>
        </is>
      </c>
    </row>
    <row r="13421">
      <c r="A13421" s="1" t="n">
        <v>13419</v>
      </c>
      <c r="B13421" t="inlineStr">
        <is>
          <t>localizer</t>
        </is>
      </c>
      <c r="C13421" t="n">
        <v>46</v>
      </c>
      <c r="D13421" t="inlineStr">
        <is>
          <t>{'country-geolocalizer', '20scoops-localizer', 'reactjs-localizer'}</t>
        </is>
      </c>
    </row>
    <row r="13422">
      <c r="A13422" s="1" t="n">
        <v>13420</v>
      </c>
      <c r="B13422" t="inlineStr">
        <is>
          <t>lemma</t>
        </is>
      </c>
      <c r="C13422" t="n">
        <v>46</v>
      </c>
      <c r="D13422" t="inlineStr">
        <is>
          <t>{'@malware-test-lemma-welts~dsr-package-public-lemma-welts', 'test-mlw3-podex-lemma', 'test-dsr-package-bursa-lemma-palea-diner'}</t>
        </is>
      </c>
    </row>
    <row r="13423">
      <c r="A13423" s="1" t="n">
        <v>13421</v>
      </c>
      <c r="B13423" t="inlineStr">
        <is>
          <t>trump</t>
        </is>
      </c>
      <c r="C13423" t="n">
        <v>46</v>
      </c>
      <c r="D13423" t="inlineStr">
        <is>
          <t>{'kim-trump-tic-tac-toe', 'dsr-package-trump-wands-rabat-hives', 'scss-mixin-trump-maker'}</t>
        </is>
      </c>
    </row>
    <row r="13424">
      <c r="A13424" s="1" t="n">
        <v>13422</v>
      </c>
      <c r="B13424" t="inlineStr">
        <is>
          <t>kandy</t>
        </is>
      </c>
      <c r="C13424" t="n">
        <v>46</v>
      </c>
      <c r="D13424" t="inlineStr">
        <is>
          <t>{'@paprprintr~kandyswap-sdk', 'kandy', 'node-red-contrib-kandy-sms'}</t>
        </is>
      </c>
    </row>
    <row r="13425">
      <c r="A13425" s="1" t="n">
        <v>13423</v>
      </c>
      <c r="B13425" t="inlineStr">
        <is>
          <t>prat</t>
        </is>
      </c>
      <c r="C13425" t="n">
        <v>46</v>
      </c>
      <c r="D13425" t="inlineStr">
        <is>
          <t>{'dsr-package-public-marle-praty-loran-tabun', '@dsr-org-canto-viner-groat-praty~dsr-package-canto-viner-groat-praty', 'pratishtha-package'}</t>
        </is>
      </c>
    </row>
    <row r="13426">
      <c r="A13426" s="1" t="n">
        <v>13424</v>
      </c>
      <c r="B13426" t="inlineStr">
        <is>
          <t>pyres</t>
        </is>
      </c>
      <c r="C13426" t="n">
        <v>46</v>
      </c>
      <c r="D13426" t="inlineStr">
        <is>
          <t>{'pyress', 'pyresty', 'pyresdev'}</t>
        </is>
      </c>
    </row>
    <row r="13427">
      <c r="A13427" s="1" t="n">
        <v>13425</v>
      </c>
      <c r="B13427" t="inlineStr">
        <is>
          <t>boli</t>
        </is>
      </c>
      <c r="C13427" t="n">
        <v>46</v>
      </c>
      <c r="D13427" t="inlineStr">
        <is>
          <t>{'test-mlw2-oboli-piton-dep', 'dsr-package-public-fayed-facts-oboli-decoy', 'gm2dev-bolierplate'}</t>
        </is>
      </c>
    </row>
    <row r="13428">
      <c r="A13428" s="1" t="n">
        <v>13426</v>
      </c>
      <c r="B13428" t="inlineStr">
        <is>
          <t>damien</t>
        </is>
      </c>
      <c r="C13428" t="n">
        <v>46</v>
      </c>
      <c r="D13428" t="inlineStr">
        <is>
          <t>{'@damienmortini~element-input-file', '@damienmortini~element-input-number', '@damienmortini~generator'}</t>
        </is>
      </c>
    </row>
    <row r="13429">
      <c r="A13429" s="1" t="n">
        <v>13427</v>
      </c>
      <c r="B13429" t="inlineStr">
        <is>
          <t>pho</t>
        </is>
      </c>
      <c r="C13429" t="n">
        <v>46</v>
      </c>
      <c r="D13429" t="inlineStr">
        <is>
          <t>{'uamc-spectrophore', 'phodit', 'biophore'}</t>
        </is>
      </c>
    </row>
    <row r="13430">
      <c r="A13430" s="1" t="n">
        <v>13428</v>
      </c>
      <c r="B13430" t="inlineStr">
        <is>
          <t>unlimited</t>
        </is>
      </c>
      <c r="C13430" t="n">
        <v>46</v>
      </c>
      <c r="D13430" t="inlineStr">
        <is>
          <t>{'unlimited-clipboard', 'unlimitedgrid', 'tinypng-unlimited-cli'}</t>
        </is>
      </c>
    </row>
    <row r="13431">
      <c r="A13431" s="1" t="n">
        <v>13429</v>
      </c>
      <c r="B13431" t="inlineStr">
        <is>
          <t>nitrogen</t>
        </is>
      </c>
      <c r="C13431" t="n">
        <v>46</v>
      </c>
      <c r="D13431" t="inlineStr">
        <is>
          <t>{'@irjudson~nitrogen-mongodb-providers', 'nitrogen-opencv', 'rhing-nitrogen'}</t>
        </is>
      </c>
    </row>
    <row r="13432">
      <c r="A13432" s="1" t="n">
        <v>13430</v>
      </c>
      <c r="B13432" t="inlineStr">
        <is>
          <t>npmpackage</t>
        </is>
      </c>
      <c r="C13432" t="n">
        <v>46</v>
      </c>
      <c r="D13432" t="inlineStr">
        <is>
          <t>{'npmpackage_ly', 'dragon-eslint-config-npmpackage', '@atifjaved~npmpackage'}</t>
        </is>
      </c>
    </row>
    <row r="13433">
      <c r="A13433" s="1" t="n">
        <v>13431</v>
      </c>
      <c r="B13433" t="inlineStr">
        <is>
          <t>eodo</t>
        </is>
      </c>
      <c r="C13433" t="n">
        <v>46</v>
      </c>
      <c r="D13433" t="inlineStr">
        <is>
          <t>{'eodoes-eodo-eodoer', 'eodoes-eodo-netlitheme', '@sifbuilder~eodo-eocore'}</t>
        </is>
      </c>
    </row>
    <row r="13434">
      <c r="A13434" s="1" t="n">
        <v>13432</v>
      </c>
      <c r="B13434" t="inlineStr">
        <is>
          <t>mimo</t>
        </is>
      </c>
      <c r="C13434" t="n">
        <v>46</v>
      </c>
      <c r="D13434" t="inlineStr">
        <is>
          <t>{'mimo-chat', 'mimose', 'fah-mimo'}</t>
        </is>
      </c>
    </row>
    <row r="13435">
      <c r="A13435" s="1" t="n">
        <v>13433</v>
      </c>
      <c r="B13435" t="inlineStr">
        <is>
          <t>reek</t>
        </is>
      </c>
      <c r="C13435" t="n">
        <v>46</v>
      </c>
      <c r="D13435" t="inlineStr">
        <is>
          <t>{'dsr-package-public-roric-taunt-reeky-slunk', 'dsr-package-bourg-devot-esile-reeky', '@dsr-user-reeky-septa-eruct-rices~dsr-package-public-reeky-septa-eruct-rices'}</t>
        </is>
      </c>
    </row>
    <row r="13436">
      <c r="A13436" s="1" t="n">
        <v>13434</v>
      </c>
      <c r="B13436" t="inlineStr">
        <is>
          <t>r0</t>
        </is>
      </c>
      <c r="C13436" t="n">
        <v>46</v>
      </c>
      <c r="D13436" t="inlineStr">
        <is>
          <t>{'@z3r0x~context-free-frontend', '@robb_j~r0b-design', 'ki1r0y.lock'}</t>
        </is>
      </c>
    </row>
    <row r="13437">
      <c r="A13437" s="1" t="n">
        <v>13435</v>
      </c>
      <c r="B13437" t="inlineStr">
        <is>
          <t>xdc3</t>
        </is>
      </c>
      <c r="C13437" t="n">
        <v>46</v>
      </c>
      <c r="D13437" t="inlineStr">
        <is>
          <t>{'xdc3-rud-eth-accounts', 'xdc3-rud-eth-abi', 'xdc3-rud-eth2-beaconchain'}</t>
        </is>
      </c>
    </row>
    <row r="13438">
      <c r="A13438" s="1" t="n">
        <v>13436</v>
      </c>
      <c r="B13438" t="inlineStr">
        <is>
          <t>kikstart</t>
        </is>
      </c>
      <c r="C13438" t="n">
        <v>46</v>
      </c>
      <c r="D13438" t="inlineStr">
        <is>
          <t>{'@kikstart~ui', '@kikstart-playground~core', '@kikstart-playground~course-sections'}</t>
        </is>
      </c>
    </row>
    <row r="13439">
      <c r="A13439" s="1" t="n">
        <v>13437</v>
      </c>
      <c r="B13439" t="inlineStr">
        <is>
          <t>idcard</t>
        </is>
      </c>
      <c r="C13439" t="n">
        <v>46</v>
      </c>
      <c r="D13439" t="inlineStr">
        <is>
          <t>{'@aligov~idcard-aio-scaffold', 'idcard-exec', 'js-idcard-full'}</t>
        </is>
      </c>
    </row>
    <row r="13440">
      <c r="A13440" s="1" t="n">
        <v>13438</v>
      </c>
      <c r="B13440" t="inlineStr">
        <is>
          <t>rouse</t>
        </is>
      </c>
      <c r="C13440" t="n">
        <v>46</v>
      </c>
      <c r="D13440" t="inlineStr">
        <is>
          <t>{'dsr-package-public-bunce-quaff-rouse-field', 'dsr-package-rouse-banns-looed-kylie', '@dsr-rollback-org-stash-dholl-eider-rouse~dsr-rollback-package-stash-dholl-eider-rouse'}</t>
        </is>
      </c>
    </row>
    <row r="13441">
      <c r="A13441" s="1" t="n">
        <v>13439</v>
      </c>
      <c r="B13441" t="inlineStr">
        <is>
          <t>thun</t>
        </is>
      </c>
      <c r="C13441" t="n">
        <v>46</v>
      </c>
      <c r="D13441" t="inlineStr">
        <is>
          <t>{'cthun', '@zthun~identifier.angularjs', '@zthun~works.draw'}</t>
        </is>
      </c>
    </row>
    <row r="13442">
      <c r="A13442" s="1" t="n">
        <v>13440</v>
      </c>
      <c r="B13442" t="inlineStr">
        <is>
          <t>altura</t>
        </is>
      </c>
      <c r="C13442" t="n">
        <v>46</v>
      </c>
      <c r="D13442" t="inlineStr">
        <is>
          <t>{'kaltura-typescript-client', '@kaltura-react-ui-kits~path-icons', 'kalturaottapiclient'}</t>
        </is>
      </c>
    </row>
    <row r="13443">
      <c r="A13443" s="1" t="n">
        <v>13441</v>
      </c>
      <c r="B13443" t="inlineStr">
        <is>
          <t>mdt</t>
        </is>
      </c>
      <c r="C13443" t="n">
        <v>46</v>
      </c>
      <c r="D13443" t="inlineStr">
        <is>
          <t>{'mdt', 'timeline-common-mdt', 'mdt-client'}</t>
        </is>
      </c>
    </row>
    <row r="13444">
      <c r="A13444" s="1" t="n">
        <v>13442</v>
      </c>
      <c r="B13444" t="inlineStr">
        <is>
          <t>yule</t>
        </is>
      </c>
      <c r="C13444" t="n">
        <v>46</v>
      </c>
      <c r="D13444" t="inlineStr">
        <is>
          <t>{'dsr-package-neals-yules-ulnar-krabs', '@yuler~test-semantic-release', 'test-dsr-package-tarry-curls-defer-yules'}</t>
        </is>
      </c>
    </row>
    <row r="13445">
      <c r="A13445" s="1" t="n">
        <v>13443</v>
      </c>
      <c r="B13445" t="inlineStr">
        <is>
          <t>pina</t>
        </is>
      </c>
      <c r="C13445" t="n">
        <v>46</v>
      </c>
      <c r="D13445" t="inlineStr">
        <is>
          <t>{'pinax-webanalytics', '@cocopina~environment', '@cocopina~zip'}</t>
        </is>
      </c>
    </row>
    <row r="13446">
      <c r="A13446" s="1" t="n">
        <v>13444</v>
      </c>
      <c r="B13446" t="inlineStr">
        <is>
          <t>girder</t>
        </is>
      </c>
      <c r="C13446" t="n">
        <v>46</v>
      </c>
      <c r="D13446" t="inlineStr">
        <is>
          <t>{'django-girder-style', 'girder-homepage', '@girder~components'}</t>
        </is>
      </c>
    </row>
    <row r="13447">
      <c r="A13447" s="1" t="n">
        <v>13445</v>
      </c>
      <c r="B13447" t="inlineStr">
        <is>
          <t>mce</t>
        </is>
      </c>
      <c r="C13447" t="n">
        <v>46</v>
      </c>
      <c r="D13447" t="inlineStr">
        <is>
          <t>{'xmceloan-form-design-cst', '@raketa-cms~raketa-mce', 'mceliece-nist'}</t>
        </is>
      </c>
    </row>
    <row r="13448">
      <c r="A13448" s="1" t="n">
        <v>13446</v>
      </c>
      <c r="B13448" t="inlineStr">
        <is>
          <t>neg</t>
        </is>
      </c>
      <c r="C13448" t="n">
        <v>46</v>
      </c>
      <c r="D13448" t="inlineStr">
        <is>
          <t>{'negin-hadad-router', 'negin-hadad-server', '@valera_neg~lotide'}</t>
        </is>
      </c>
    </row>
    <row r="13449">
      <c r="A13449" s="1" t="n">
        <v>13447</v>
      </c>
      <c r="B13449" t="inlineStr">
        <is>
          <t>mdf</t>
        </is>
      </c>
      <c r="C13449" t="n">
        <v>45</v>
      </c>
      <c r="D13449" t="inlineStr">
        <is>
          <t>{'mdf-wiki', 'mdf-render-transformers', 'mdf-render-adapters'}</t>
        </is>
      </c>
    </row>
    <row r="13450">
      <c r="A13450" s="1" t="n">
        <v>13448</v>
      </c>
      <c r="B13450" t="inlineStr">
        <is>
          <t>loupe</t>
        </is>
      </c>
      <c r="C13450" t="n">
        <v>45</v>
      </c>
      <c r="D13450" t="inlineStr">
        <is>
          <t>{'dsr-delete-wubwub-apple-loupe-oracy-matin', 'dsr-package-loupe-vleis', 'ts-loupe'}</t>
        </is>
      </c>
    </row>
    <row r="13451">
      <c r="A13451" s="1" t="n">
        <v>13449</v>
      </c>
      <c r="B13451" t="inlineStr">
        <is>
          <t>vle</t>
        </is>
      </c>
      <c r="C13451" t="n">
        <v>45</v>
      </c>
      <c r="D13451" t="inlineStr">
        <is>
          <t>{'test-dsr-package-vleis-steek-limns-leash', '@dsr-rollback-org-bises-vleis-units-hafts~dsr-rollback-package-bises-vleis-units-hafts', 'dsr-package-vleis-cooed-snuff-lodge'}</t>
        </is>
      </c>
    </row>
    <row r="13452">
      <c r="A13452" s="1" t="n">
        <v>13450</v>
      </c>
      <c r="B13452" t="inlineStr">
        <is>
          <t>strange</t>
        </is>
      </c>
      <c r="C13452" t="n">
        <v>45</v>
      </c>
      <c r="D13452" t="inlineStr">
        <is>
          <t>{'strange-components', 'react-native-doctorstrange-updater', 'strange-middle-end'}</t>
        </is>
      </c>
    </row>
    <row r="13453">
      <c r="A13453" s="1" t="n">
        <v>13451</v>
      </c>
      <c r="B13453" t="inlineStr">
        <is>
          <t>tcb</t>
        </is>
      </c>
      <c r="C13453" t="n">
        <v>45</v>
      </c>
      <c r="D13453" t="inlineStr">
        <is>
          <t>{'tcb-missile', 'tcb-service-sdk', 'tcb-wxmini'}</t>
        </is>
      </c>
    </row>
    <row r="13454">
      <c r="A13454" s="1" t="n">
        <v>13452</v>
      </c>
      <c r="B13454" t="inlineStr">
        <is>
          <t>soszoro</t>
        </is>
      </c>
      <c r="C13454" t="n">
        <v>45</v>
      </c>
      <c r="D13454" t="inlineStr">
        <is>
          <t>{'@soszoro~zoroeditor5-special-characters', '@soszoro~zoroeditor5-page-break', '@soszoro~zoroeditor5-basic-styles'}</t>
        </is>
      </c>
    </row>
    <row r="13455">
      <c r="A13455" s="1" t="n">
        <v>13453</v>
      </c>
      <c r="B13455" t="inlineStr">
        <is>
          <t>greenlock</t>
        </is>
      </c>
      <c r="C13455" t="n">
        <v>45</v>
      </c>
      <c r="D13455" t="inlineStr">
        <is>
          <t>{'greenlock-challenge-cloudflare', 'greenlock-challenge-s3', 'greenlock-rill'}</t>
        </is>
      </c>
    </row>
    <row r="13456">
      <c r="A13456" s="1" t="n">
        <v>13454</v>
      </c>
      <c r="B13456" t="inlineStr">
        <is>
          <t>phial</t>
        </is>
      </c>
      <c r="C13456" t="n">
        <v>45</v>
      </c>
      <c r="D13456" t="inlineStr">
        <is>
          <t>{'dsr-package-public-mudge-oflag-panes-phial', 'dsr-package-public-boars-black-carta-phial', '@malware-test-frisk-phial~test-mlw3-frisk-phial'}</t>
        </is>
      </c>
    </row>
    <row r="13457">
      <c r="A13457" s="1" t="n">
        <v>13455</v>
      </c>
      <c r="B13457" t="inlineStr">
        <is>
          <t>france</t>
        </is>
      </c>
      <c r="C13457" t="n">
        <v>45</v>
      </c>
      <c r="D13457" t="inlineStr">
        <is>
          <t>{'react-leaflet-france-geoloc', '@ouest-france~schemas', '@radiofrance~tsconfig'}</t>
        </is>
      </c>
    </row>
    <row r="13458">
      <c r="A13458" s="1" t="n">
        <v>13456</v>
      </c>
      <c r="B13458" t="inlineStr">
        <is>
          <t>myr</t>
        </is>
      </c>
      <c r="C13458" t="n">
        <v>45</v>
      </c>
      <c r="D13458" t="inlineStr">
        <is>
          <t>{'babel-plugin-myrif', 'myrtille', 'myrcella'}</t>
        </is>
      </c>
    </row>
    <row r="13459">
      <c r="A13459" s="1" t="n">
        <v>13457</v>
      </c>
      <c r="B13459" t="inlineStr">
        <is>
          <t>loadmore</t>
        </is>
      </c>
      <c r="C13459" t="n">
        <v>45</v>
      </c>
      <c r="D13459" t="inlineStr">
        <is>
          <t>{'garen-loadmore-fixed', 'lh-loadmore', 'react-native-loadmore'}</t>
        </is>
      </c>
    </row>
    <row r="13460">
      <c r="A13460" s="1" t="n">
        <v>13458</v>
      </c>
      <c r="B13460" t="inlineStr">
        <is>
          <t>indices</t>
        </is>
      </c>
      <c r="C13460" t="n">
        <v>45</v>
      </c>
      <c r="D13460" t="inlineStr">
        <is>
          <t>{'@wmfs~indices-multi-deprivation-blueprint', '@extra-iterable~find-all-indices', 'priceindices'}</t>
        </is>
      </c>
    </row>
    <row r="13461">
      <c r="A13461" s="1" t="n">
        <v>13459</v>
      </c>
      <c r="B13461" t="inlineStr">
        <is>
          <t>mules</t>
        </is>
      </c>
      <c r="C13461" t="n">
        <v>45</v>
      </c>
      <c r="D13461" t="inlineStr">
        <is>
          <t>{'@dsr-user-thrum-aside-ashet-mules~dsr-package-public-thrum-aside-ashet-mules', 'mules-sql-wrapper', '@mobixsoftwarestudio~tacamulesta'}</t>
        </is>
      </c>
    </row>
    <row r="13462">
      <c r="A13462" s="1" t="n">
        <v>13460</v>
      </c>
      <c r="B13462" t="inlineStr">
        <is>
          <t>oko</t>
        </is>
      </c>
      <c r="C13462" t="n">
        <v>45</v>
      </c>
      <c r="D13462" t="inlineStr">
        <is>
          <t>{'kitoko', '@eoko~docker-kong-autoregister', '@eoko~pm2-service-discovery'}</t>
        </is>
      </c>
    </row>
    <row r="13463">
      <c r="A13463" s="1" t="n">
        <v>13461</v>
      </c>
      <c r="B13463" t="inlineStr">
        <is>
          <t>targets</t>
        </is>
      </c>
      <c r="C13463" t="n">
        <v>45</v>
      </c>
      <c r="D13463" t="inlineStr">
        <is>
          <t>{'opentargets-validator', '@digitalnative~lumen-targets', '@aws-cdk~aws-route53-targets'}</t>
        </is>
      </c>
    </row>
    <row r="13464">
      <c r="A13464" s="1" t="n">
        <v>13462</v>
      </c>
      <c r="B13464" t="inlineStr">
        <is>
          <t>rinks</t>
        </is>
      </c>
      <c r="C13464" t="n">
        <v>45</v>
      </c>
      <c r="D13464" t="inlineStr">
        <is>
          <t>{'@dsr-org-rinks-unapt-aryls-ought~test-dsr-org-rinks-unapt-aryls-ought', 'dsr-package-public-delph-allod-rinks-tical', 'dsr-package-delph-allod-rinks-tical'}</t>
        </is>
      </c>
    </row>
    <row r="13465">
      <c r="A13465" s="1" t="n">
        <v>13463</v>
      </c>
      <c r="B13465" t="inlineStr">
        <is>
          <t>featured</t>
        </is>
      </c>
      <c r="C13465" t="n">
        <v>45</v>
      </c>
      <c r="D13465" t="inlineStr">
        <is>
          <t>{'@assaabloy~gw-group-featured-content', '@ecl~ec-component-featured-item', '@ecl~generic-component-featured-item'}</t>
        </is>
      </c>
    </row>
    <row r="13466">
      <c r="A13466" s="1" t="n">
        <v>13464</v>
      </c>
      <c r="B13466" t="inlineStr">
        <is>
          <t>geut</t>
        </is>
      </c>
      <c r="C13466" t="n">
        <v>45</v>
      </c>
      <c r="D13466" t="inlineStr">
        <is>
          <t>{'@geut~permanent-seeder-database', '@geut~chan-errors', '@geut~staty'}</t>
        </is>
      </c>
    </row>
    <row r="13467">
      <c r="A13467" s="1" t="n">
        <v>13465</v>
      </c>
      <c r="B13467" t="inlineStr">
        <is>
          <t>tyr</t>
        </is>
      </c>
      <c r="C13467" t="n">
        <v>45</v>
      </c>
      <c r="D13467" t="inlineStr">
        <is>
          <t>{'tyr-cli', '@tyrronorgs~simple-test-master', 'tyr-test'}</t>
        </is>
      </c>
    </row>
    <row r="13468">
      <c r="A13468" s="1" t="n">
        <v>13466</v>
      </c>
      <c r="B13468" t="inlineStr">
        <is>
          <t>corporate</t>
        </is>
      </c>
      <c r="C13468" t="n">
        <v>45</v>
      </c>
      <c r="D13468" t="inlineStr">
        <is>
          <t>{'@evolvus~evolvus-charges-corporate-linkage', 'corporate-ui-light', 'corporate-shared-modules'}</t>
        </is>
      </c>
    </row>
    <row r="13469">
      <c r="A13469" s="1" t="n">
        <v>13467</v>
      </c>
      <c r="B13469" t="inlineStr">
        <is>
          <t>darkmode</t>
        </is>
      </c>
      <c r="C13469" t="n">
        <v>45</v>
      </c>
      <c r="D13469" t="inlineStr">
        <is>
          <t>{'darkmode-ba', '@novicell~darkmode-detector', 'darkmode-lcov'}</t>
        </is>
      </c>
    </row>
    <row r="13470">
      <c r="A13470" s="1" t="n">
        <v>13468</v>
      </c>
      <c r="B13470" t="inlineStr">
        <is>
          <t>auditor</t>
        </is>
      </c>
      <c r="C13470" t="n">
        <v>45</v>
      </c>
      <c r="D13470" t="inlineStr">
        <is>
          <t>{'auditor-ws', 'sv-auditor', 'ocr-auditor-ui'}</t>
        </is>
      </c>
    </row>
    <row r="13471">
      <c r="A13471" s="1" t="n">
        <v>13469</v>
      </c>
      <c r="B13471" t="inlineStr">
        <is>
          <t>dures</t>
        </is>
      </c>
      <c r="C13471" t="n">
        <v>45</v>
      </c>
      <c r="D13471" t="inlineStr">
        <is>
          <t>{'test-mlw1-sowle-dures', 'test-package-deactivation-test-volas-herls-dures-masus', '@ordures~babel-plugin-import'}</t>
        </is>
      </c>
    </row>
    <row r="13472">
      <c r="A13472" s="1" t="n">
        <v>13470</v>
      </c>
      <c r="B13472" t="inlineStr">
        <is>
          <t>orts</t>
        </is>
      </c>
      <c r="C13472" t="n">
        <v>45</v>
      </c>
      <c r="D13472" t="inlineStr">
        <is>
          <t>{'@jorts~homebridge-vizio-soundbar', '@dsr-user-mogul-merls-rorts-docks~dsr-package-public-mogul-merls-rorts-docks', 'dsr-package-public-rusts-rorts'}</t>
        </is>
      </c>
    </row>
    <row r="13473">
      <c r="A13473" s="1" t="n">
        <v>13471</v>
      </c>
      <c r="B13473" t="inlineStr">
        <is>
          <t>aguirre</t>
        </is>
      </c>
      <c r="C13473" t="n">
        <v>45</v>
      </c>
      <c r="D13473" t="inlineStr">
        <is>
          <t>{'@elenaizaguirre~cactus-test-cmd-api-server', '@elenaizaguirre~cactus-example-supply-chain-business-logic-plugin', 'is-aguirre'}</t>
        </is>
      </c>
    </row>
    <row r="13474">
      <c r="A13474" s="1" t="n">
        <v>13472</v>
      </c>
      <c r="B13474" t="inlineStr">
        <is>
          <t>paquete</t>
        </is>
      </c>
      <c r="C13474" t="n">
        <v>45</v>
      </c>
      <c r="D13474" t="inlineStr">
        <is>
          <t>{'npm-paquete-avalos', 'paquetenodejs', 'luco-paquete'}</t>
        </is>
      </c>
    </row>
    <row r="13475">
      <c r="A13475" s="1" t="n">
        <v>13473</v>
      </c>
      <c r="B13475" t="inlineStr">
        <is>
          <t>aci</t>
        </is>
      </c>
      <c r="C13475" t="n">
        <v>45</v>
      </c>
      <c r="D13475" t="inlineStr">
        <is>
          <t>{'@itentialopensource~adapter-cisco_aci', 'udacifitness-calendar-fix', 'udacifitness-calendar'}</t>
        </is>
      </c>
    </row>
    <row r="13476">
      <c r="A13476" s="1" t="n">
        <v>13474</v>
      </c>
      <c r="B13476" t="inlineStr">
        <is>
          <t>ocher</t>
        </is>
      </c>
      <c r="C13476" t="n">
        <v>45</v>
      </c>
      <c r="D13476" t="inlineStr">
        <is>
          <t>{'dsr-package-fonts-umber-ocher-gipsy', 'ocher', 'dsr-package-public-fonts-umber-ocher-gipsy'}</t>
        </is>
      </c>
    </row>
    <row r="13477">
      <c r="A13477" s="1" t="n">
        <v>13475</v>
      </c>
      <c r="B13477" t="inlineStr">
        <is>
          <t>fastly</t>
        </is>
      </c>
      <c r="C13477" t="n">
        <v>45</v>
      </c>
      <c r="D13477" t="inlineStr">
        <is>
          <t>{'@fastly~heroku-plugin', '@tryghost~fastly-js', 'fastly-search'}</t>
        </is>
      </c>
    </row>
    <row r="13478">
      <c r="A13478" s="1" t="n">
        <v>13476</v>
      </c>
      <c r="B13478" t="inlineStr">
        <is>
          <t>sharec</t>
        </is>
      </c>
      <c r="C13478" t="n">
        <v>45</v>
      </c>
      <c r="D13478" t="inlineStr">
        <is>
          <t>{'@sanv~sharec-eslint-config-import', '@sanv~sharec-eslint-config-unicorn', 'sharec-effector-config'}</t>
        </is>
      </c>
    </row>
    <row r="13479">
      <c r="A13479" s="1" t="n">
        <v>13477</v>
      </c>
      <c r="B13479" t="inlineStr">
        <is>
          <t>aed</t>
        </is>
      </c>
      <c r="C13479" t="n">
        <v>45</v>
      </c>
      <c r="D13479" t="inlineStr">
        <is>
          <t>{'dsr-package-public-geoid-potto-maaed-whift', 'dsr-package-maaed-asker-veery-patsy', 'dsr-package-revet-undid-piste-maaed'}</t>
        </is>
      </c>
    </row>
    <row r="13480">
      <c r="A13480" s="1" t="n">
        <v>13478</v>
      </c>
      <c r="B13480" t="inlineStr">
        <is>
          <t>iri</t>
        </is>
      </c>
      <c r="C13480" t="n">
        <v>45</v>
      </c>
      <c r="D13480" t="inlineStr">
        <is>
          <t>{'usiri', 'ra-iri-jsonapi-client', '@okiniri~client'}</t>
        </is>
      </c>
    </row>
    <row r="13481">
      <c r="A13481" s="1" t="n">
        <v>13479</v>
      </c>
      <c r="B13481" t="inlineStr">
        <is>
          <t>camo</t>
        </is>
      </c>
      <c r="C13481" t="n">
        <v>45</v>
      </c>
      <c r="D13481" t="inlineStr">
        <is>
          <t>{'@camoto~gamecomp-cli', 'vertex-camo', 'camo-js'}</t>
        </is>
      </c>
    </row>
    <row r="13482">
      <c r="A13482" s="1" t="n">
        <v>13480</v>
      </c>
      <c r="B13482" t="inlineStr">
        <is>
          <t>evhoe</t>
        </is>
      </c>
      <c r="C13482" t="n">
        <v>45</v>
      </c>
      <c r="D13482" t="inlineStr">
        <is>
          <t>{'dsr-package-vells-thirl-bunce-evhoe', '@dsr-user-chico-larva-evhoe-plunk~dsr-package-public-chico-larva-evhoe-plunk', 'dsr-rollback-package-parrs-augur-blurb-evhoe'}</t>
        </is>
      </c>
    </row>
    <row r="13483">
      <c r="A13483" s="1" t="n">
        <v>13481</v>
      </c>
      <c r="B13483" t="inlineStr">
        <is>
          <t>opine</t>
        </is>
      </c>
      <c r="C13483" t="n">
        <v>45</v>
      </c>
      <c r="D13483" t="inlineStr">
        <is>
          <t>{'dsr-rollback-package-fetas-opine-quern-dirge', 'opine-silverstripe-build', 'dsr-rollback-package-hyena-dared-hydro-opine'}</t>
        </is>
      </c>
    </row>
    <row r="13484">
      <c r="A13484" s="1" t="n">
        <v>13482</v>
      </c>
      <c r="B13484" t="inlineStr">
        <is>
          <t>leaderboard</t>
        </is>
      </c>
      <c r="C13484" t="n">
        <v>45</v>
      </c>
      <c r="D13484" t="inlineStr">
        <is>
          <t>{'orileaderboard', 'nodebb-plugin-leaderboard', 'performance-leaderboard'}</t>
        </is>
      </c>
    </row>
    <row r="13485">
      <c r="A13485" s="1" t="n">
        <v>13483</v>
      </c>
      <c r="B13485" t="inlineStr">
        <is>
          <t>handbook</t>
        </is>
      </c>
      <c r="C13485" t="n">
        <v>45</v>
      </c>
      <c r="D13485" t="inlineStr">
        <is>
          <t>{'gitbook-plugin-ts-handbook-ko', 'babel-plugin-handbook', '@blockhandbook~create-plugin-with-bootstrap'}</t>
        </is>
      </c>
    </row>
    <row r="13486">
      <c r="A13486" s="1" t="n">
        <v>13484</v>
      </c>
      <c r="B13486" t="inlineStr">
        <is>
          <t>tul</t>
        </is>
      </c>
      <c r="C13486" t="n">
        <v>45</v>
      </c>
      <c r="D13486" t="inlineStr">
        <is>
          <t>{'tulas', '@fontsource~tulpen-one', '@tul~select'}</t>
        </is>
      </c>
    </row>
    <row r="13487">
      <c r="A13487" s="1" t="n">
        <v>13485</v>
      </c>
      <c r="B13487" t="inlineStr">
        <is>
          <t>pincode</t>
        </is>
      </c>
      <c r="C13487" t="n">
        <v>45</v>
      </c>
      <c r="D13487" t="inlineStr">
        <is>
          <t>{'test-pincode', 'pincodeindia', 'ipincode'}</t>
        </is>
      </c>
    </row>
    <row r="13488">
      <c r="A13488" s="1" t="n">
        <v>13486</v>
      </c>
      <c r="B13488" t="inlineStr">
        <is>
          <t>cse</t>
        </is>
      </c>
      <c r="C13488" t="n">
        <v>45</v>
      </c>
      <c r="D13488" t="inlineStr">
        <is>
          <t>{'@csehao~job-queue', '@csejtei~own-package-with-storybook2', '@whvcse~ngx-utils'}</t>
        </is>
      </c>
    </row>
    <row r="13489">
      <c r="A13489" s="1" t="n">
        <v>13487</v>
      </c>
      <c r="B13489" t="inlineStr">
        <is>
          <t>rudy</t>
        </is>
      </c>
      <c r="C13489" t="n">
        <v>45</v>
      </c>
      <c r="D13489" t="inlineStr">
        <is>
          <t>{'dsr-package-public-gruff-boron-daffy-crudy', 'rudy-captcha', 'artur.rudyuk'}</t>
        </is>
      </c>
    </row>
    <row r="13490">
      <c r="A13490" s="1" t="n">
        <v>13488</v>
      </c>
      <c r="B13490" t="inlineStr">
        <is>
          <t>odium</t>
        </is>
      </c>
      <c r="C13490" t="n">
        <v>45</v>
      </c>
      <c r="D13490" t="inlineStr">
        <is>
          <t>{'alfred-vscodium', 'dsr-package-public-stare-wahoo-odium-muntu', 'test-mlw1-braze-odium'}</t>
        </is>
      </c>
    </row>
    <row r="13491">
      <c r="A13491" s="1" t="n">
        <v>13489</v>
      </c>
      <c r="B13491" t="inlineStr">
        <is>
          <t>jcl</t>
        </is>
      </c>
      <c r="C13491" t="n">
        <v>45</v>
      </c>
      <c r="D13491" t="inlineStr">
        <is>
          <t>{'@ljcl~hubot-slack-jira-linker', 'sjcl-codec-base64', 'sjcl-typescript-definitions'}</t>
        </is>
      </c>
    </row>
    <row r="13492">
      <c r="A13492" s="1" t="n">
        <v>13490</v>
      </c>
      <c r="B13492" t="inlineStr">
        <is>
          <t>uds</t>
        </is>
      </c>
      <c r="C13492" t="n">
        <v>45</v>
      </c>
      <c r="D13492" t="inlineStr">
        <is>
          <t>{'uds-login', 'uds-org', 'wepy-plugin-udscdn'}</t>
        </is>
      </c>
    </row>
    <row r="13493">
      <c r="A13493" s="1" t="n">
        <v>13491</v>
      </c>
      <c r="B13493" t="inlineStr">
        <is>
          <t>govil</t>
        </is>
      </c>
      <c r="C13493" t="n">
        <v>45</v>
      </c>
      <c r="D13493" t="inlineStr">
        <is>
          <t>{'govil-strip-loading-tabs', 'govil-react-components-models', 'govil-strip-office-banner'}</t>
        </is>
      </c>
    </row>
    <row r="13494">
      <c r="A13494" s="1" t="n">
        <v>13492</v>
      </c>
      <c r="B13494" t="inlineStr">
        <is>
          <t>mouth</t>
        </is>
      </c>
      <c r="C13494" t="n">
        <v>45</v>
      </c>
      <c r="D13494" t="inlineStr">
        <is>
          <t>{'washyourmouthoutwithsoap', 'dsr-rollback-package-coypu-mouth-prest-aloud', 'test-mlw4-flisk-mouth'}</t>
        </is>
      </c>
    </row>
    <row r="13495">
      <c r="A13495" s="1" t="n">
        <v>13493</v>
      </c>
      <c r="B13495" t="inlineStr">
        <is>
          <t>sey</t>
        </is>
      </c>
      <c r="C13495" t="n">
        <v>45</v>
      </c>
      <c r="D13495" t="inlineStr">
        <is>
          <t>{'@kaansey~testnnpm', 'oddysey', 'chansey'}</t>
        </is>
      </c>
    </row>
    <row r="13496">
      <c r="A13496" s="1" t="n">
        <v>13494</v>
      </c>
      <c r="B13496" t="inlineStr">
        <is>
          <t>knox</t>
        </is>
      </c>
      <c r="C13496" t="n">
        <v>45</v>
      </c>
      <c r="D13496" t="inlineStr">
        <is>
          <t>{'knox-mime', '@cardknox~vue-cardknox-ifields', 'knox-tool'}</t>
        </is>
      </c>
    </row>
    <row r="13497">
      <c r="A13497" s="1" t="n">
        <v>13495</v>
      </c>
      <c r="B13497" t="inlineStr">
        <is>
          <t>gotoeasy</t>
        </is>
      </c>
      <c r="C13497" t="n">
        <v>45</v>
      </c>
      <c r="D13497" t="inlineStr">
        <is>
          <t>{'@gotoeasy~btf', '@gotoeasy~svgicon', '@gotoeasy~p-task'}</t>
        </is>
      </c>
    </row>
    <row r="13498">
      <c r="A13498" s="1" t="n">
        <v>13496</v>
      </c>
      <c r="B13498" t="inlineStr">
        <is>
          <t>seth</t>
        </is>
      </c>
      <c r="C13498" t="n">
        <v>45</v>
      </c>
      <c r="D13498" t="inlineStr">
        <is>
          <t>{'abijuru-seth-calc', '@sethii~tmp-package', 'seth-odm'}</t>
        </is>
      </c>
    </row>
    <row r="13499">
      <c r="A13499" s="1" t="n">
        <v>13497</v>
      </c>
      <c r="B13499" t="inlineStr">
        <is>
          <t>dimer</t>
        </is>
      </c>
      <c r="C13499" t="n">
        <v>45</v>
      </c>
      <c r="D13499" t="inlineStr">
        <is>
          <t>{'dimer-tree-vue', 'dimer-edge', '@dimerapp~datastore'}</t>
        </is>
      </c>
    </row>
    <row r="13500">
      <c r="A13500" s="1" t="n">
        <v>13498</v>
      </c>
      <c r="B13500" t="inlineStr">
        <is>
          <t>router5</t>
        </is>
      </c>
      <c r="C13500" t="n">
        <v>45</v>
      </c>
      <c r="D13500" t="inlineStr">
        <is>
          <t>{'redux-router5-immutable', 'router5.helpers', 'react-mobx-router5'}</t>
        </is>
      </c>
    </row>
    <row r="13501">
      <c r="A13501" s="1" t="n">
        <v>13499</v>
      </c>
      <c r="B13501" t="inlineStr">
        <is>
          <t>crap</t>
        </is>
      </c>
      <c r="C13501" t="n">
        <v>45</v>
      </c>
      <c r="D13501" t="inlineStr">
        <is>
          <t>{'randomcrap', '@crapthings~meteor-rekomposer', 'crapp'}</t>
        </is>
      </c>
    </row>
    <row r="13502">
      <c r="A13502" s="1" t="n">
        <v>13500</v>
      </c>
      <c r="B13502" t="inlineStr">
        <is>
          <t>conventions</t>
        </is>
      </c>
      <c r="C13502" t="n">
        <v>45</v>
      </c>
      <c r="D13502" t="inlineStr">
        <is>
          <t>{'ng-conventions', 'grunt-setup-conventions', 'bincrafters-conventions'}</t>
        </is>
      </c>
    </row>
    <row r="13503">
      <c r="A13503" s="1" t="n">
        <v>13501</v>
      </c>
      <c r="B13503" t="inlineStr">
        <is>
          <t>quart</t>
        </is>
      </c>
      <c r="C13503" t="n">
        <v>45</v>
      </c>
      <c r="D13503" t="inlineStr">
        <is>
          <t>{'quart-discord', '@dsr-user-yokes-ticky-macks-quart~dsr-package-public-yokes-ticky-macks-quart', 'test-package-deactivation-test-quart-biccy-hists-brava'}</t>
        </is>
      </c>
    </row>
    <row r="13504">
      <c r="A13504" s="1" t="n">
        <v>13502</v>
      </c>
      <c r="B13504" t="inlineStr">
        <is>
          <t>xcraft</t>
        </is>
      </c>
      <c r="C13504" t="n">
        <v>45</v>
      </c>
      <c r="D13504" t="inlineStr">
        <is>
          <t>{'xcraft-core-busclient', 'xcraft-materials', 'xcraft-core-placeholder'}</t>
        </is>
      </c>
    </row>
    <row r="13505">
      <c r="A13505" s="1" t="n">
        <v>13503</v>
      </c>
      <c r="B13505" t="inlineStr">
        <is>
          <t>abrim</t>
        </is>
      </c>
      <c r="C13505" t="n">
        <v>45</v>
      </c>
      <c r="D13505" t="inlineStr">
        <is>
          <t>{'dsr-package-public-abrim-tronc-ample-corps', 'test-mlw2-surgy-abrim-dep', 'dsr-package-cones-abrim'}</t>
        </is>
      </c>
    </row>
    <row r="13506">
      <c r="A13506" s="1" t="n">
        <v>13504</v>
      </c>
      <c r="B13506" t="inlineStr">
        <is>
          <t>nestor</t>
        </is>
      </c>
      <c r="C13506" t="n">
        <v>45</v>
      </c>
      <c r="D13506" t="inlineStr">
        <is>
          <t>{'nestor-cli', 'first_package_nestor_1976_2222', '@nestor.mejia~either-prototype'}</t>
        </is>
      </c>
    </row>
    <row r="13507">
      <c r="A13507" s="1" t="n">
        <v>13505</v>
      </c>
      <c r="B13507" t="inlineStr">
        <is>
          <t>dread</t>
        </is>
      </c>
      <c r="C13507" t="n">
        <v>45</v>
      </c>
      <c r="D13507" t="inlineStr">
        <is>
          <t>{'dsr-package-skimp-sofas-chats-dread', 'dsr-package-public-dread-spoot-coots-fango', 'test-package-deactivation-test-dread-petal-bonks-silty'}</t>
        </is>
      </c>
    </row>
    <row r="13508">
      <c r="A13508" s="1" t="n">
        <v>13506</v>
      </c>
      <c r="B13508" t="inlineStr">
        <is>
          <t>blunt</t>
        </is>
      </c>
      <c r="C13508" t="n">
        <v>45</v>
      </c>
      <c r="D13508" t="inlineStr">
        <is>
          <t>{'blunt-stack', 'blunt-clir', 'blunt-multi-db'}</t>
        </is>
      </c>
    </row>
    <row r="13509">
      <c r="A13509" s="1" t="n">
        <v>13507</v>
      </c>
      <c r="B13509" t="inlineStr">
        <is>
          <t>cored</t>
        </is>
      </c>
      <c r="C13509" t="n">
        <v>45</v>
      </c>
      <c r="D13509" t="inlineStr">
        <is>
          <t>{'dsr-package-nahal-cored-maund-nexus', '@dsr-org-snood-cored-halfa-flops~dsr-package-snood-cored-halfa-flops', '@dsr-user-cored-eland-ditty-plink~dsr-package-public-cored-eland-ditty-plink'}</t>
        </is>
      </c>
    </row>
    <row r="13510">
      <c r="A13510" s="1" t="n">
        <v>13508</v>
      </c>
      <c r="B13510" t="inlineStr">
        <is>
          <t>odi</t>
        </is>
      </c>
      <c r="C13510" t="n">
        <v>45</v>
      </c>
      <c r="D13510" t="inlineStr">
        <is>
          <t>{'@tonyonodi~check', '@odilo~button', '@odilo~buttons'}</t>
        </is>
      </c>
    </row>
    <row r="13511">
      <c r="A13511" s="1" t="n">
        <v>13509</v>
      </c>
      <c r="B13511" t="inlineStr">
        <is>
          <t>autobot</t>
        </is>
      </c>
      <c r="C13511" t="n">
        <v>45</v>
      </c>
      <c r="D13511" t="inlineStr">
        <is>
          <t>{'@autobot~module-test', '@autobot~db', '@autobot~command-test'}</t>
        </is>
      </c>
    </row>
    <row r="13512">
      <c r="A13512" s="1" t="n">
        <v>13510</v>
      </c>
      <c r="B13512" t="inlineStr">
        <is>
          <t>oresoftware</t>
        </is>
      </c>
      <c r="C13512" t="n">
        <v>45</v>
      </c>
      <c r="D13512" t="inlineStr">
        <is>
          <t>{'@oresoftware~version-checker', '@oresoftware~deep.mixin', '@oresoftware~express.fs.cache'}</t>
        </is>
      </c>
    </row>
    <row r="13513">
      <c r="A13513" s="1" t="n">
        <v>13511</v>
      </c>
      <c r="B13513" t="inlineStr">
        <is>
          <t>halos</t>
        </is>
      </c>
      <c r="C13513" t="n">
        <v>45</v>
      </c>
      <c r="D13513" t="inlineStr">
        <is>
          <t>{'dsr-package-public-halos-mason-capes-seams', 'test-mlw4-aviso-halos', 'test-dsr-package-mussy-twals-chill-halos'}</t>
        </is>
      </c>
    </row>
    <row r="13514">
      <c r="A13514" s="1" t="n">
        <v>13512</v>
      </c>
      <c r="B13514" t="inlineStr">
        <is>
          <t>smartthings</t>
        </is>
      </c>
      <c r="C13514" t="n">
        <v>45</v>
      </c>
      <c r="D13514" t="inlineStr">
        <is>
          <t>{'@smartthings~cli-lib', '@smartthings~smartapp', 'passport-smartthings'}</t>
        </is>
      </c>
    </row>
    <row r="13515">
      <c r="A13515" s="1" t="n">
        <v>13513</v>
      </c>
      <c r="B13515" t="inlineStr">
        <is>
          <t>nih</t>
        </is>
      </c>
      <c r="C13515" t="n">
        <v>45</v>
      </c>
      <c r="D13515" t="inlineStr">
        <is>
          <t>{'@niht~haunted', '@nihiliad~janus', 'nih-client'}</t>
        </is>
      </c>
    </row>
    <row r="13516">
      <c r="A13516" s="1" t="n">
        <v>13514</v>
      </c>
      <c r="B13516" t="inlineStr">
        <is>
          <t>nubby</t>
        </is>
      </c>
      <c r="C13516" t="n">
        <v>45</v>
      </c>
      <c r="D13516" t="inlineStr">
        <is>
          <t>{'@malware-test-nubby-forks~dsr-package-public-nubby-forks', 'dsr-package-public-other-frowy-cater-nubby', '@dsr-user-topes-serrs-nubby-hyper~dsr-package-public-topes-serrs-nubby-hyper'}</t>
        </is>
      </c>
    </row>
    <row r="13517">
      <c r="A13517" s="1" t="n">
        <v>13515</v>
      </c>
      <c r="B13517" t="inlineStr">
        <is>
          <t>acres</t>
        </is>
      </c>
      <c r="C13517" t="n">
        <v>45</v>
      </c>
      <c r="D13517" t="inlineStr">
        <is>
          <t>{'@dsr-user-kombu-mammy-acres-fazed~dsr-package-public-kombu-mammy-acres-fazed', 'dsr-rollback-package-acres-chord-rotes-nurse', 'acres-ui'}</t>
        </is>
      </c>
    </row>
    <row r="13518">
      <c r="A13518" s="1" t="n">
        <v>13516</v>
      </c>
      <c r="B13518" t="inlineStr">
        <is>
          <t>rerun</t>
        </is>
      </c>
      <c r="C13518" t="n">
        <v>45</v>
      </c>
      <c r="D13518" t="inlineStr">
        <is>
          <t>{'dsr-package-borts-curls-waned-rerun', 'rerun-script', '@dsr-rollback-org-rerun-thrum-guest-faint~dsr-rollback-package-rerun-thrum-guest-faint'}</t>
        </is>
      </c>
    </row>
    <row r="13519">
      <c r="A13519" s="1" t="n">
        <v>13517</v>
      </c>
      <c r="B13519" t="inlineStr">
        <is>
          <t>buildbot</t>
        </is>
      </c>
      <c r="C13519" t="n">
        <v>45</v>
      </c>
      <c r="D13519" t="inlineStr">
        <is>
          <t>{'buildbot-www', 'buildbot-pipelines', 'node-buildbot'}</t>
        </is>
      </c>
    </row>
    <row r="13520">
      <c r="A13520" s="1" t="n">
        <v>13518</v>
      </c>
      <c r="B13520" t="inlineStr">
        <is>
          <t>ethyl</t>
        </is>
      </c>
      <c r="C13520" t="n">
        <v>45</v>
      </c>
      <c r="D13520" t="inlineStr">
        <is>
          <t>{'@test-mlw-org-samba-ethyl~test-mlw1-samba-ethyl', 'test-dsr-package-writs-piets-scums-ethyl', '@dsr-rollback-org-ethyl-outdo-oleic-money~dsr-rollback-package-ethyl-outdo-oleic-money'}</t>
        </is>
      </c>
    </row>
    <row r="13521">
      <c r="A13521" s="1" t="n">
        <v>13519</v>
      </c>
      <c r="B13521" t="inlineStr">
        <is>
          <t>callable</t>
        </is>
      </c>
      <c r="C13521" t="n">
        <v>45</v>
      </c>
      <c r="D13521" t="inlineStr">
        <is>
          <t>{'async-await-callables', 'nv-array-callable', '@simplej~callable-context'}</t>
        </is>
      </c>
    </row>
    <row r="13522">
      <c r="A13522" s="1" t="n">
        <v>13520</v>
      </c>
      <c r="B13522" t="inlineStr">
        <is>
          <t>nodewrite</t>
        </is>
      </c>
      <c r="C13522" t="n">
        <v>45</v>
      </c>
      <c r="D13522" t="inlineStr">
        <is>
          <t>{'nodewrite-core-docs', 'nodewrite-core-statics', 'nodewrite-core-network'}</t>
        </is>
      </c>
    </row>
    <row r="13523">
      <c r="A13523" s="1" t="n">
        <v>13521</v>
      </c>
      <c r="B13523" t="inlineStr">
        <is>
          <t>idc</t>
        </is>
      </c>
      <c r="C13523" t="n">
        <v>45</v>
      </c>
      <c r="D13523" t="inlineStr">
        <is>
          <t>{'@dididc~emojipack', 'cidc-ui', 'idcmatic-service'}</t>
        </is>
      </c>
    </row>
    <row r="13524">
      <c r="A13524" s="1" t="n">
        <v>13522</v>
      </c>
      <c r="B13524" t="inlineStr">
        <is>
          <t>presenter</t>
        </is>
      </c>
      <c r="C13524" t="n">
        <v>45</v>
      </c>
      <c r="D13524" t="inlineStr">
        <is>
          <t>{'pvw-presenter', 'express-presenter', '@exercism~typescript-representer'}</t>
        </is>
      </c>
    </row>
    <row r="13525">
      <c r="A13525" s="1" t="n">
        <v>13523</v>
      </c>
      <c r="B13525" t="inlineStr">
        <is>
          <t>reax</t>
        </is>
      </c>
      <c r="C13525" t="n">
        <v>45</v>
      </c>
      <c r="D13525" t="inlineStr">
        <is>
          <t>{'@hnordt~reax-autocomplete', '@hnordt~reax-alert', '@hnordt~reax-form-group'}</t>
        </is>
      </c>
    </row>
    <row r="13526">
      <c r="A13526" s="1" t="n">
        <v>13524</v>
      </c>
      <c r="B13526" t="inlineStr">
        <is>
          <t>dashevo</t>
        </is>
      </c>
      <c r="C13526" t="n">
        <v>45</v>
      </c>
      <c r="D13526" t="inlineStr">
        <is>
          <t>{'@dashevo~abci', '@dashevo~dashpay-contract', '@dashevo~dpp'}</t>
        </is>
      </c>
    </row>
    <row r="13527">
      <c r="A13527" s="1" t="n">
        <v>13525</v>
      </c>
      <c r="B13527" t="inlineStr">
        <is>
          <t>alts</t>
        </is>
      </c>
      <c r="C13527" t="n">
        <v>45</v>
      </c>
      <c r="D13527" t="inlineStr">
        <is>
          <t>{'dsr-rollback-package-blubs-vitta-bores-dalts', 'dsr-package-tache-surly-dalts-tiddy', 'alts'}</t>
        </is>
      </c>
    </row>
    <row r="13528">
      <c r="A13528" s="1" t="n">
        <v>13526</v>
      </c>
      <c r="B13528" t="inlineStr">
        <is>
          <t>ante</t>
        </is>
      </c>
      <c r="C13528" t="n">
        <v>45</v>
      </c>
      <c r="D13528" t="inlineStr">
        <is>
          <t>{'@divante~js-stream', '@palante~palante-gulp', '@divante-adventure~duration'}</t>
        </is>
      </c>
    </row>
    <row r="13529">
      <c r="A13529" s="1" t="n">
        <v>13527</v>
      </c>
      <c r="B13529" t="inlineStr">
        <is>
          <t>strategies</t>
        </is>
      </c>
      <c r="C13529" t="n">
        <v>45</v>
      </c>
      <c r="D13529" t="inlineStr">
        <is>
          <t>{'tal-exit-strategies', 'tal-page-strategies', 'nsq-strategies'}</t>
        </is>
      </c>
    </row>
    <row r="13530">
      <c r="A13530" s="1" t="n">
        <v>13528</v>
      </c>
      <c r="B13530" t="inlineStr">
        <is>
          <t>inbound</t>
        </is>
      </c>
      <c r="C13530" t="n">
        <v>45</v>
      </c>
      <c r="D13530" t="inlineStr">
        <is>
          <t>{'django-postmark-inbound', 'inbound', 'we-inbound'}</t>
        </is>
      </c>
    </row>
    <row r="13531">
      <c r="A13531" s="1" t="n">
        <v>13529</v>
      </c>
      <c r="B13531" t="inlineStr">
        <is>
          <t>nhz</t>
        </is>
      </c>
      <c r="C13531" t="n">
        <v>45</v>
      </c>
      <c r="D13531" t="inlineStr">
        <is>
          <t>{'@nhz.io~arm', '@nhz.io~abstract-resource-manager', '@nhz.io~nopt-stream'}</t>
        </is>
      </c>
    </row>
    <row r="13532">
      <c r="A13532" s="1" t="n">
        <v>13530</v>
      </c>
      <c r="B13532" t="inlineStr">
        <is>
          <t>enocean</t>
        </is>
      </c>
      <c r="C13532" t="n">
        <v>45</v>
      </c>
      <c r="D13532" t="inlineStr">
        <is>
          <t>{'node-enocean-crc8', '@enocean-js~radio-erp1', '@enocean-js~hex-array'}</t>
        </is>
      </c>
    </row>
    <row r="13533">
      <c r="A13533" s="1" t="n">
        <v>13531</v>
      </c>
      <c r="B13533" t="inlineStr">
        <is>
          <t>voy</t>
        </is>
      </c>
      <c r="C13533" t="n">
        <v>45</v>
      </c>
      <c r="D13533" t="inlineStr">
        <is>
          <t>{'voyya-records', 'voyya-airports', '@voyo~gzip-webpack-plugin'}</t>
        </is>
      </c>
    </row>
    <row r="13534">
      <c r="A13534" s="1" t="n">
        <v>13532</v>
      </c>
      <c r="B13534" t="inlineStr">
        <is>
          <t>sorry</t>
        </is>
      </c>
      <c r="C13534" t="n">
        <v>45</v>
      </c>
      <c r="D13534" t="inlineStr">
        <is>
          <t>{'sorry', 'firebase-sorrycc', 'dsr-package-public-sorry-bares-bliss-droob'}</t>
        </is>
      </c>
    </row>
    <row r="13535">
      <c r="A13535" s="1" t="n">
        <v>13533</v>
      </c>
      <c r="B13535" t="inlineStr">
        <is>
          <t>mani</t>
        </is>
      </c>
      <c r="C13535" t="n">
        <v>45</v>
      </c>
      <c r="D13535" t="inlineStr">
        <is>
          <t>{'@dvobs~mani-ui', 'angular2-color-picker-mani', '@manikanta.grandhi~test-lib'}</t>
        </is>
      </c>
    </row>
    <row r="13536">
      <c r="A13536" s="1" t="n">
        <v>13534</v>
      </c>
      <c r="B13536" t="inlineStr">
        <is>
          <t>palla</t>
        </is>
      </c>
      <c r="C13536" t="n">
        <v>45</v>
      </c>
      <c r="D13536" t="inlineStr">
        <is>
          <t>{'@dsr-user-prest-darns-palla-botch~dsr-package-public-prest-darns-palla-botch', 'pallav-nodejs-module', 'test-mlw1-palla-cubit'}</t>
        </is>
      </c>
    </row>
    <row r="13537">
      <c r="A13537" s="1" t="n">
        <v>13535</v>
      </c>
      <c r="B13537" t="inlineStr">
        <is>
          <t>archer</t>
        </is>
      </c>
      <c r="C13537" t="n">
        <v>45</v>
      </c>
      <c r="D13537" t="inlineStr">
        <is>
          <t>{'archer', 'tiny-npm-deploy-jarcher', 'archer-node'}</t>
        </is>
      </c>
    </row>
    <row r="13538">
      <c r="A13538" s="1" t="n">
        <v>13536</v>
      </c>
      <c r="B13538" t="inlineStr">
        <is>
          <t>r6</t>
        </is>
      </c>
      <c r="C13538" t="n">
        <v>45</v>
      </c>
      <c r="D13538" t="inlineStr">
        <is>
          <t>{'@r6stats~valkord', 'r6rs-async-io-wiring-pi', '@mbrandau~r6s-stats'}</t>
        </is>
      </c>
    </row>
    <row r="13539">
      <c r="A13539" s="1" t="n">
        <v>13537</v>
      </c>
      <c r="B13539" t="inlineStr">
        <is>
          <t>gimps</t>
        </is>
      </c>
      <c r="C13539" t="n">
        <v>45</v>
      </c>
      <c r="D13539" t="inlineStr">
        <is>
          <t>{'@dsr-rollback-org-hulls-gimps-bathe-hyper~dsr-rollback-package-hulls-gimps-bathe-hyper', 'test-mlw2-hanks-gimps', 'test-package-deactivation-test-ocrea-gimps-fails-crave'}</t>
        </is>
      </c>
    </row>
    <row r="13540">
      <c r="A13540" s="1" t="n">
        <v>13538</v>
      </c>
      <c r="B13540" t="inlineStr">
        <is>
          <t>directions</t>
        </is>
      </c>
      <c r="C13540" t="n">
        <v>45</v>
      </c>
      <c r="D13540" t="inlineStr">
        <is>
          <t>{'@codesthings~directions', 'tailwindcss-directions', 'mapbox-directions-api'}</t>
        </is>
      </c>
    </row>
    <row r="13541">
      <c r="A13541" s="1" t="n">
        <v>13539</v>
      </c>
      <c r="B13541" t="inlineStr">
        <is>
          <t>hangs</t>
        </is>
      </c>
      <c r="C13541" t="n">
        <v>45</v>
      </c>
      <c r="D13541" t="inlineStr">
        <is>
          <t>{'@dsr-org-usage-hangs-saucy-puree~test-dsr-org-usage-hangs-saucy-puree', '@dsr-user-beady-stirp-hangs-thole~dsr-package-public-beady-stirp-hangs-thole', '@dsr-user-hewed-hangs-hoppy-vibex~dsr-package-public-hewed-hangs-hoppy-vibex'}</t>
        </is>
      </c>
    </row>
    <row r="13542">
      <c r="A13542" s="1" t="n">
        <v>13540</v>
      </c>
      <c r="B13542" t="inlineStr">
        <is>
          <t>diagnostic</t>
        </is>
      </c>
      <c r="C13542" t="n">
        <v>45</v>
      </c>
      <c r="D13542" t="inlineStr">
        <is>
          <t>{'coc-diagnostic', '@ionic-native~diagnostic', '@datafire~azure_monitor_guestdiagnosticsettings_api'}</t>
        </is>
      </c>
    </row>
    <row r="13543">
      <c r="A13543" s="1" t="n">
        <v>13541</v>
      </c>
      <c r="B13543" t="inlineStr">
        <is>
          <t>themelet</t>
        </is>
      </c>
      <c r="C13543" t="n">
        <v>45</v>
      </c>
      <c r="D13543" t="inlineStr">
        <is>
          <t>{'efx-javascript-themelet', 'product-menu-animation-new-themelet', 'my-liferay-themelet-giri'}</t>
        </is>
      </c>
    </row>
    <row r="13544">
      <c r="A13544" s="1" t="n">
        <v>13542</v>
      </c>
      <c r="B13544" t="inlineStr">
        <is>
          <t>panther</t>
        </is>
      </c>
      <c r="C13544" t="n">
        <v>45</v>
      </c>
      <c r="D13544" t="inlineStr">
        <is>
          <t>{'panther-vue', '@pantherswap-libs~panther-swap-core', 'eslint-config-panther'}</t>
        </is>
      </c>
    </row>
    <row r="13545">
      <c r="A13545" s="1" t="n">
        <v>13543</v>
      </c>
      <c r="B13545" t="inlineStr">
        <is>
          <t>alo</t>
        </is>
      </c>
      <c r="C13545" t="n">
        <v>45</v>
      </c>
      <c r="D13545" t="inlineStr">
        <is>
          <t>{'stylelint-config-yialo', '@aloai~alo-chat-react-native', '@alotool~toast'}</t>
        </is>
      </c>
    </row>
    <row r="13546">
      <c r="A13546" s="1" t="n">
        <v>13544</v>
      </c>
      <c r="B13546" t="inlineStr">
        <is>
          <t>coap</t>
        </is>
      </c>
      <c r="C13546" t="n">
        <v>45</v>
      </c>
      <c r="D13546" t="inlineStr">
        <is>
          <t>{'@gpolakow~coap-dtls', 'meshblu-coap', 'noflo-coap'}</t>
        </is>
      </c>
    </row>
    <row r="13547">
      <c r="A13547" s="1" t="n">
        <v>13545</v>
      </c>
      <c r="B13547" t="inlineStr">
        <is>
          <t>irrelon</t>
        </is>
      </c>
      <c r="C13547" t="n">
        <v>45</v>
      </c>
      <c r="D13547" t="inlineStr">
        <is>
          <t>{'@irrelon~react-financial-charts-annotations', '@irrelon~forerunnerdb-core', '@irrelon~schema'}</t>
        </is>
      </c>
    </row>
    <row r="13548">
      <c r="A13548" s="1" t="n">
        <v>13546</v>
      </c>
      <c r="B13548" t="inlineStr">
        <is>
          <t>cine</t>
        </is>
      </c>
      <c r="C13548" t="n">
        <v>45</v>
      </c>
      <c r="D13548" t="inlineStr">
        <is>
          <t>{'@geocine~gatsby-theme-organization', '@m3dicine~m3d-cli', '@cinerino~factory'}</t>
        </is>
      </c>
    </row>
    <row r="13549">
      <c r="A13549" s="1" t="n">
        <v>13547</v>
      </c>
      <c r="B13549" t="inlineStr">
        <is>
          <t>arctic</t>
        </is>
      </c>
      <c r="C13549" t="n">
        <v>45</v>
      </c>
      <c r="D13549" t="inlineStr">
        <is>
          <t>{'arcticfox-encryption', '@blackarctic~package-x', '@civ-clone~base-terrain-arctic'}</t>
        </is>
      </c>
    </row>
    <row r="13550">
      <c r="A13550" s="1" t="n">
        <v>13548</v>
      </c>
      <c r="B13550" t="inlineStr">
        <is>
          <t>faith</t>
        </is>
      </c>
      <c r="C13550" t="n">
        <v>45</v>
      </c>
      <c r="D13550" t="inlineStr">
        <is>
          <t>{'faith-test-toast', 'faithlife-oauth', 'telefaith'}</t>
        </is>
      </c>
    </row>
    <row r="13551">
      <c r="A13551" s="1" t="n">
        <v>13549</v>
      </c>
      <c r="B13551" t="inlineStr">
        <is>
          <t>stad</t>
        </is>
      </c>
      <c r="C13551" t="n">
        <v>45</v>
      </c>
      <c r="D13551" t="inlineStr">
        <is>
          <t>{'@draadnl~openstad-cms', '@instadukan~grant', '@savvycodes~openstad-components'}</t>
        </is>
      </c>
    </row>
    <row r="13552">
      <c r="A13552" s="1" t="n">
        <v>13550</v>
      </c>
      <c r="B13552" t="inlineStr">
        <is>
          <t>rising</t>
        </is>
      </c>
      <c r="C13552" t="n">
        <v>45</v>
      </c>
      <c r="D13552" t="inlineStr">
        <is>
          <t>{'@risingstack~nx-framework', '@risingstack~anchor', '@risingstack~rate-limiter'}</t>
        </is>
      </c>
    </row>
    <row r="13553">
      <c r="A13553" s="1" t="n">
        <v>13551</v>
      </c>
      <c r="B13553" t="inlineStr">
        <is>
          <t>allyl</t>
        </is>
      </c>
      <c r="C13553" t="n">
        <v>45</v>
      </c>
      <c r="D13553" t="inlineStr">
        <is>
          <t>{'test-mlw3-allyl-skits', '@test-mlw-org-allyl-merel~test-mlw1-allyl-merel', '@dsr-user-geoid-wyted-allyl-beaut~dsr-package-public-geoid-wyted-allyl-beaut'}</t>
        </is>
      </c>
    </row>
    <row r="13554">
      <c r="A13554" s="1" t="n">
        <v>13552</v>
      </c>
      <c r="B13554" t="inlineStr">
        <is>
          <t>ganja</t>
        </is>
      </c>
      <c r="C13554" t="n">
        <v>45</v>
      </c>
      <c r="D13554" t="inlineStr">
        <is>
          <t>{'dsr-package-acorn-ganja', 'dsr-package-public-holts-ganja-ulnae-tents', 'pyganja'}</t>
        </is>
      </c>
    </row>
    <row r="13555">
      <c r="A13555" s="1" t="n">
        <v>13553</v>
      </c>
      <c r="B13555" t="inlineStr">
        <is>
          <t>pmwcs</t>
        </is>
      </c>
      <c r="C13555" t="n">
        <v>45</v>
      </c>
      <c r="D13555" t="inlineStr">
        <is>
          <t>{'@pmwcs~pagination', '@pmwcs~chip', '@pmwcs~line-ripple'}</t>
        </is>
      </c>
    </row>
    <row r="13556">
      <c r="A13556" s="1" t="n">
        <v>13554</v>
      </c>
      <c r="B13556" t="inlineStr">
        <is>
          <t>connext</t>
        </is>
      </c>
      <c r="C13556" t="n">
        <v>45</v>
      </c>
      <c r="D13556" t="inlineStr">
        <is>
          <t>{'@connext~types', '@connext~vector-types', 'connext-tools'}</t>
        </is>
      </c>
    </row>
    <row r="13557">
      <c r="A13557" s="1" t="n">
        <v>13555</v>
      </c>
      <c r="B13557" t="inlineStr">
        <is>
          <t>uploadcare</t>
        </is>
      </c>
      <c r="C13557" t="n">
        <v>45</v>
      </c>
      <c r="D13557" t="inlineStr">
        <is>
          <t>{'uploadcare-multi-upload', 'uploadcare-rest', 'ocf-uploadcare'}</t>
        </is>
      </c>
    </row>
    <row r="13558">
      <c r="A13558" s="1" t="n">
        <v>13556</v>
      </c>
      <c r="B13558" t="inlineStr">
        <is>
          <t>wreck</t>
        </is>
      </c>
      <c r="C13558" t="n">
        <v>45</v>
      </c>
      <c r="D13558" t="inlineStr">
        <is>
          <t>{'trainwreck', '@idagio~shortwreck', 'wreck-promise'}</t>
        </is>
      </c>
    </row>
    <row r="13559">
      <c r="A13559" s="1" t="n">
        <v>13557</v>
      </c>
      <c r="B13559" t="inlineStr">
        <is>
          <t>deckdeckgo</t>
        </is>
      </c>
      <c r="C13559" t="n">
        <v>45</v>
      </c>
      <c r="D13559" t="inlineStr">
        <is>
          <t>{'@deckdeckgo~slide-countdown', '@deckdeckgo~slide-title', '@deckdeckgo~word-cloud'}</t>
        </is>
      </c>
    </row>
    <row r="13560">
      <c r="A13560" s="1" t="n">
        <v>13558</v>
      </c>
      <c r="B13560" t="inlineStr">
        <is>
          <t>pangu</t>
        </is>
      </c>
      <c r="C13560" t="n">
        <v>45</v>
      </c>
      <c r="D13560" t="inlineStr">
        <is>
          <t>{'eslint-plugin-pangu-comment', 'hexo-pangu', 'remark-pangu'}</t>
        </is>
      </c>
    </row>
    <row r="13561">
      <c r="A13561" s="1" t="n">
        <v>13559</v>
      </c>
      <c r="B13561" t="inlineStr">
        <is>
          <t>koori</t>
        </is>
      </c>
      <c r="C13561" t="n">
        <v>45</v>
      </c>
      <c r="D13561" t="inlineStr">
        <is>
          <t>{'dsr-package-public-taint-snool-taver-koori', '@malware-test-koori-gamay~dsr-package-public-koori-gamay', 'test-dsr-package-koori-bulge-ruble-kelpy'}</t>
        </is>
      </c>
    </row>
    <row r="13562">
      <c r="A13562" s="1" t="n">
        <v>13560</v>
      </c>
      <c r="B13562" t="inlineStr">
        <is>
          <t>nymph</t>
        </is>
      </c>
      <c r="C13562" t="n">
        <v>45</v>
      </c>
      <c r="D13562" t="inlineStr">
        <is>
          <t>{'nymph-client-node', 'node-nymph', '@nymphjs~server'}</t>
        </is>
      </c>
    </row>
    <row r="13563">
      <c r="A13563" s="1" t="n">
        <v>13561</v>
      </c>
      <c r="B13563" t="inlineStr">
        <is>
          <t>benis</t>
        </is>
      </c>
      <c r="C13563" t="n">
        <v>45</v>
      </c>
      <c r="D13563" t="inlineStr">
        <is>
          <t>{'test-dsr-package-quail-benis-strap-brail', 'dsr-package-public-wilco-benis-telic-codon', 'dsr-package-benis-druse'}</t>
        </is>
      </c>
    </row>
    <row r="13564">
      <c r="A13564" s="1" t="n">
        <v>13562</v>
      </c>
      <c r="B13564" t="inlineStr">
        <is>
          <t>olla</t>
        </is>
      </c>
      <c r="C13564" t="n">
        <v>45</v>
      </c>
      <c r="D13564" t="inlineStr">
        <is>
          <t>{'@dsr-user-ollav-plies-tined-skink~dsr-package-public-ollav-plies-tined-skink', 'dsr-rollback-package-areas-alure-ingan-ollav', '@sustainers~dwolla-payments'}</t>
        </is>
      </c>
    </row>
    <row r="13565">
      <c r="A13565" s="1" t="n">
        <v>13563</v>
      </c>
      <c r="B13565" t="inlineStr">
        <is>
          <t>chore</t>
        </is>
      </c>
      <c r="C13565" t="n">
        <v>45</v>
      </c>
      <c r="D13565" t="inlineStr">
        <is>
          <t>{'@sudoo~pattern-chore', 'dsr-package-jambo-chore-pawed-sampi', 'allons-y-dev-chore'}</t>
        </is>
      </c>
    </row>
    <row r="13566">
      <c r="A13566" s="1" t="n">
        <v>13564</v>
      </c>
      <c r="B13566" t="inlineStr">
        <is>
          <t>mymodule</t>
        </is>
      </c>
      <c r="C13566" t="n">
        <v>45</v>
      </c>
      <c r="D13566" t="inlineStr">
        <is>
          <t>{'npm-mymodule-one', 'cs-mymodule', 'mymodule_rutuja'}</t>
        </is>
      </c>
    </row>
    <row r="13567">
      <c r="A13567" s="1" t="n">
        <v>13565</v>
      </c>
      <c r="B13567" t="inlineStr">
        <is>
          <t>dicer</t>
        </is>
      </c>
      <c r="C13567" t="n">
        <v>45</v>
      </c>
      <c r="D13567" t="inlineStr">
        <is>
          <t>{'@dsr-user-pygmy-bison-wiser-dicer~dsr-package-public-pygmy-bison-wiser-dicer', 'test-package-deactivation-test-nards-swims-dicer-jemmy', '@idio~dicer'}</t>
        </is>
      </c>
    </row>
    <row r="13568">
      <c r="A13568" s="1" t="n">
        <v>13566</v>
      </c>
      <c r="B13568" t="inlineStr">
        <is>
          <t>sra</t>
        </is>
      </c>
      <c r="C13568" t="n">
        <v>45</v>
      </c>
      <c r="D13568" t="inlineStr">
        <is>
          <t>{'sra-stix2-validator', 'sra-api', '@openrelay~sra-search-result'}</t>
        </is>
      </c>
    </row>
    <row r="13569">
      <c r="A13569" s="1" t="n">
        <v>13567</v>
      </c>
      <c r="B13569" t="inlineStr">
        <is>
          <t>tots</t>
        </is>
      </c>
      <c r="C13569" t="n">
        <v>45</v>
      </c>
      <c r="D13569" t="inlineStr">
        <is>
          <t>{'@dsr-user-swans-gilly-index-stots~dsr-package-public-swans-gilly-index-stots', '@dsr-user-reach-vouch-stots-proof~dsr-package-public-reach-vouch-stots-proof', 'dsr-package-stots-gamer-molar-folks'}</t>
        </is>
      </c>
    </row>
    <row r="13570">
      <c r="A13570" s="1" t="n">
        <v>13568</v>
      </c>
      <c r="B13570" t="inlineStr">
        <is>
          <t>bub</t>
        </is>
      </c>
      <c r="C13570" t="n">
        <v>45</v>
      </c>
      <c r="D13570" t="inlineStr">
        <is>
          <t>{'bubka', '@dsr-user-euros-tokos-dinic-bubal~dsr-package-public-euros-tokos-dinic-bubal', 'githubub'}</t>
        </is>
      </c>
    </row>
    <row r="13571">
      <c r="A13571" s="1" t="n">
        <v>13569</v>
      </c>
      <c r="B13571" t="inlineStr">
        <is>
          <t>gypsy</t>
        </is>
      </c>
      <c r="C13571" t="n">
        <v>45</v>
      </c>
      <c r="D13571" t="inlineStr">
        <is>
          <t>{'dsr-rollback-package-gypsy-input-proem-kanzu', 'test-dsr-package-gypsy-orate-goofy-amiss', 'test-mlw2-hithe-gypsy'}</t>
        </is>
      </c>
    </row>
    <row r="13572">
      <c r="A13572" s="1" t="n">
        <v>13570</v>
      </c>
      <c r="B13572" t="inlineStr">
        <is>
          <t>vijay</t>
        </is>
      </c>
      <c r="C13572" t="n">
        <v>45</v>
      </c>
      <c r="D13572" t="inlineStr">
        <is>
          <t>{'kalyanivijaypagare', 'vijayliebe-first-lib', 'vijaymurukesan'}</t>
        </is>
      </c>
    </row>
    <row r="13573">
      <c r="A13573" s="1" t="n">
        <v>13571</v>
      </c>
      <c r="B13573" t="inlineStr">
        <is>
          <t>orderpoint</t>
        </is>
      </c>
      <c r="C13573" t="n">
        <v>45</v>
      </c>
      <c r="D13573" t="inlineStr">
        <is>
          <t>{'odoo11-addon-stock-orderpoint-move-link', 'odoo8-addon-stock-orderpoint-manual-procurement', 'odoo12-addon-stock-orderpoint-manual-procurement-uom'}</t>
        </is>
      </c>
    </row>
    <row r="13574">
      <c r="A13574" s="1" t="n">
        <v>13572</v>
      </c>
      <c r="B13574" t="inlineStr">
        <is>
          <t>mcx</t>
        </is>
      </c>
      <c r="C13574" t="n">
        <v>45</v>
      </c>
      <c r="D13574" t="inlineStr">
        <is>
          <t>{'multicore-lib-mcx', 'mcx-login', '@yannmcx~chartjs-plugin-streaming'}</t>
        </is>
      </c>
    </row>
    <row r="13575">
      <c r="A13575" s="1" t="n">
        <v>13573</v>
      </c>
      <c r="B13575" t="inlineStr">
        <is>
          <t>salix</t>
        </is>
      </c>
      <c r="C13575" t="n">
        <v>45</v>
      </c>
      <c r="D13575" t="inlineStr">
        <is>
          <t>{'test-mlw2-doves-salix-dep', 'dsr-package-public-jnana-scrip-salix-unbox', 'test-mlw4-stage-salix'}</t>
        </is>
      </c>
    </row>
    <row r="13576">
      <c r="A13576" s="1" t="n">
        <v>13574</v>
      </c>
      <c r="B13576" t="inlineStr">
        <is>
          <t>natal</t>
        </is>
      </c>
      <c r="C13576" t="n">
        <v>45</v>
      </c>
      <c r="D13576" t="inlineStr">
        <is>
          <t>{'@kravets-nataliia~test-mod', 'dsr-package-loafs-natal-siles-stoun', '@dsr-rollback-org-wites-roust-nidor-natal~dsr-rollback-package-wites-roust-nidor-natal'}</t>
        </is>
      </c>
    </row>
    <row r="13577">
      <c r="A13577" s="1" t="n">
        <v>13575</v>
      </c>
      <c r="B13577" t="inlineStr">
        <is>
          <t>ulnae</t>
        </is>
      </c>
      <c r="C13577" t="n">
        <v>45</v>
      </c>
      <c r="D13577" t="inlineStr">
        <is>
          <t>{'@malware-test-macaw-ulnae~dsr-package-public-macaw-ulnae', 'dsr-package-ulnae-dooks', '@malware-test-ulnae-henge~dsr-package-public-ulnae-henge'}</t>
        </is>
      </c>
    </row>
    <row r="13578">
      <c r="A13578" s="1" t="n">
        <v>13576</v>
      </c>
      <c r="B13578" t="inlineStr">
        <is>
          <t>isbn</t>
        </is>
      </c>
      <c r="C13578" t="n">
        <v>45</v>
      </c>
      <c r="D13578" t="inlineStr">
        <is>
          <t>{'beauty-isbn-13', 'simple-isbn', 'isbn-extractor'}</t>
        </is>
      </c>
    </row>
    <row r="13579">
      <c r="A13579" s="1" t="n">
        <v>13577</v>
      </c>
      <c r="B13579" t="inlineStr">
        <is>
          <t>rsh</t>
        </is>
      </c>
      <c r="C13579" t="n">
        <v>45</v>
      </c>
      <c r="D13579" t="inlineStr">
        <is>
          <t>{'@dsr-org-wersh-bedew-sarsa-caboc~test-dsr-org-wersh-bedew-sarsa-caboc', 'test-dsr-package-wersh-drugs-witan-sixth', 'esrsh'}</t>
        </is>
      </c>
    </row>
    <row r="13580">
      <c r="A13580" s="1" t="n">
        <v>13578</v>
      </c>
      <c r="B13580" t="inlineStr">
        <is>
          <t>cyp</t>
        </is>
      </c>
      <c r="C13580" t="n">
        <v>45</v>
      </c>
      <c r="D13580" t="inlineStr">
        <is>
          <t>{'cyp-lib', 'phoenix-cypto', 'cyp_plugin_sum'}</t>
        </is>
      </c>
    </row>
    <row r="13581">
      <c r="A13581" s="1" t="n">
        <v>13579</v>
      </c>
      <c r="B13581" t="inlineStr">
        <is>
          <t>taken</t>
        </is>
      </c>
      <c r="C13581" t="n">
        <v>45</v>
      </c>
      <c r="D13581" t="inlineStr">
        <is>
          <t>{'everything-else-was-taken', 'is-name-taken', 'is-taken-cli'}</t>
        </is>
      </c>
    </row>
    <row r="13582">
      <c r="A13582" s="1" t="n">
        <v>13580</v>
      </c>
      <c r="B13582" t="inlineStr">
        <is>
          <t>ase</t>
        </is>
      </c>
      <c r="C13582" t="n">
        <v>45</v>
      </c>
      <c r="D13582" t="inlineStr">
        <is>
          <t>{'typescriptase', 'dsr-rollback-package-kopek-wrier-ukase-again', 'toase-wue'}</t>
        </is>
      </c>
    </row>
    <row r="13583">
      <c r="A13583" s="1" t="n">
        <v>13581</v>
      </c>
      <c r="B13583" t="inlineStr">
        <is>
          <t>sayst</t>
        </is>
      </c>
      <c r="C13583" t="n">
        <v>45</v>
      </c>
      <c r="D13583" t="inlineStr">
        <is>
          <t>{'dsr-delete-wubwub-sprue-cleft-sayst-porky', 'test-mlw4-pares-sayst', 'dsr-package-sayst-pands-heles-aisle'}</t>
        </is>
      </c>
    </row>
    <row r="13584">
      <c r="A13584" s="1" t="n">
        <v>13582</v>
      </c>
      <c r="B13584" t="inlineStr">
        <is>
          <t>lukas</t>
        </is>
      </c>
      <c r="C13584" t="n">
        <v>45</v>
      </c>
      <c r="D13584" t="inlineStr">
        <is>
          <t>{'@helloiamlukas~source-contentful', '@lukasbolzmann~foo', 'lukas-npm-test'}</t>
        </is>
      </c>
    </row>
    <row r="13585">
      <c r="A13585" s="1" t="n">
        <v>13583</v>
      </c>
      <c r="B13585" t="inlineStr">
        <is>
          <t>hts</t>
        </is>
      </c>
      <c r="C13585" t="n">
        <v>45</v>
      </c>
      <c r="D13585" t="inlineStr">
        <is>
          <t>{'hello_test_npm_hts_else', 'zhtsdi', 'htsl-uikit-lexicon'}</t>
        </is>
      </c>
    </row>
    <row r="13586">
      <c r="A13586" s="1" t="n">
        <v>13584</v>
      </c>
      <c r="B13586" t="inlineStr">
        <is>
          <t>fieldset</t>
        </is>
      </c>
      <c r="C13586" t="n">
        <v>45</v>
      </c>
      <c r="D13586" t="inlineStr">
        <is>
          <t>{'@slice-and-dice~govuk-react-fieldset', '@trycatchvazio~tc-fieldset', '@envato-foundation~foundation-design-system-components-fieldset'}</t>
        </is>
      </c>
    </row>
    <row r="13587">
      <c r="A13587" s="1" t="n">
        <v>13585</v>
      </c>
      <c r="B13587" t="inlineStr">
        <is>
          <t>mindmap</t>
        </is>
      </c>
      <c r="C13587" t="n">
        <v>45</v>
      </c>
      <c r="D13587" t="inlineStr">
        <is>
          <t>{'mindmap-node', 'mindmap-forked', '@aaic~mindmaptree'}</t>
        </is>
      </c>
    </row>
    <row r="13588">
      <c r="A13588" s="1" t="n">
        <v>13586</v>
      </c>
      <c r="B13588" t="inlineStr">
        <is>
          <t>quell</t>
        </is>
      </c>
      <c r="C13588" t="n">
        <v>45</v>
      </c>
      <c r="D13588" t="inlineStr">
        <is>
          <t>{'test-mlw2-quell-zebub', 'dsr-rollback-package-quell-carpi-hilar-glows', '@test-mlw-org-quell-forts~test-mlw1-quell-forts'}</t>
        </is>
      </c>
    </row>
    <row r="13589">
      <c r="A13589" s="1" t="n">
        <v>13587</v>
      </c>
      <c r="B13589" t="inlineStr">
        <is>
          <t>tivity</t>
        </is>
      </c>
      <c r="C13589" t="n">
        <v>45</v>
      </c>
      <c r="D13589" t="inlineStr">
        <is>
          <t>{'@haztivity~hz-fillgaps', '@haztivity~hz-tooltip', '@haztivity~hz-questions-for-pages'}</t>
        </is>
      </c>
    </row>
    <row r="13590">
      <c r="A13590" s="1" t="n">
        <v>13588</v>
      </c>
      <c r="B13590" t="inlineStr">
        <is>
          <t>deira</t>
        </is>
      </c>
      <c r="C13590" t="n">
        <v>45</v>
      </c>
      <c r="D13590" t="inlineStr">
        <is>
          <t>{'@adeira~graphql-relay-fauna', '@adeira~sx-tailwind', '@adeira~relay-utils'}</t>
        </is>
      </c>
    </row>
    <row r="13591">
      <c r="A13591" s="1" t="n">
        <v>13589</v>
      </c>
      <c r="B13591" t="inlineStr">
        <is>
          <t>moner</t>
        </is>
      </c>
      <c r="C13591" t="n">
        <v>45</v>
      </c>
      <c r="D13591" t="inlineStr">
        <is>
          <t>{'test-mlw1-moner-seric', '@dsr-rollback-org-aryls-moner-front-wekas~dsr-rollback-package-aryls-moner-front-wekas', 'dsr-package-moner-stipe-frail-rejig'}</t>
        </is>
      </c>
    </row>
    <row r="13592">
      <c r="A13592" s="1" t="n">
        <v>13590</v>
      </c>
      <c r="B13592" t="inlineStr">
        <is>
          <t>american</t>
        </is>
      </c>
      <c r="C13592" t="n">
        <v>45</v>
      </c>
      <c r="D13592" t="inlineStr">
        <is>
          <t>{'prettier-config-americansoftware', '@americanexpress~css-to-js', '@americanexpress~holocron-dev-server'}</t>
        </is>
      </c>
    </row>
    <row r="13593">
      <c r="A13593" s="1" t="n">
        <v>13591</v>
      </c>
      <c r="B13593" t="inlineStr">
        <is>
          <t>howdy</t>
        </is>
      </c>
      <c r="C13593" t="n">
        <v>45</v>
      </c>
      <c r="D13593" t="inlineStr">
        <is>
          <t>{'@dsr-user-sauts-howdy-lownd-fetta~dsr-package-public-sauts-howdy-lownd-fetta', '@howdyjs~size-observer', '@howdyjs~to-drag'}</t>
        </is>
      </c>
    </row>
    <row r="13594">
      <c r="A13594" s="1" t="n">
        <v>13592</v>
      </c>
      <c r="B13594" t="inlineStr">
        <is>
          <t>consts</t>
        </is>
      </c>
      <c r="C13594" t="n">
        <v>45</v>
      </c>
      <c r="D13594" t="inlineStr">
        <is>
          <t>{'keycode-consts', '@sustainers~duration-consts', 'time-consts'}</t>
        </is>
      </c>
    </row>
    <row r="13595">
      <c r="A13595" s="1" t="n">
        <v>13593</v>
      </c>
      <c r="B13595" t="inlineStr">
        <is>
          <t>aloud</t>
        </is>
      </c>
      <c r="C13595" t="n">
        <v>45</v>
      </c>
      <c r="D13595" t="inlineStr">
        <is>
          <t>{'@dsr-user-aloud-ollas-orfes-gleys~dsr-package-public-aloud-ollas-orfes-gleys', '@dsr-user-aloud-chuse-comer-speer~dsr-package-public-aloud-chuse-comer-speer', 'create-aloudata-app'}</t>
        </is>
      </c>
    </row>
    <row r="13596">
      <c r="A13596" s="1" t="n">
        <v>13594</v>
      </c>
      <c r="B13596" t="inlineStr">
        <is>
          <t>beaky</t>
        </is>
      </c>
      <c r="C13596" t="n">
        <v>45</v>
      </c>
      <c r="D13596" t="inlineStr">
        <is>
          <t>{'fake_beakyn-ui-kit-react', 'dsr-package-nubia-bloom-beaky-ricer', 'test-mlw4-sorda-beaky'}</t>
        </is>
      </c>
    </row>
    <row r="13597">
      <c r="A13597" s="1" t="n">
        <v>13595</v>
      </c>
      <c r="B13597" t="inlineStr">
        <is>
          <t>berish</t>
        </is>
      </c>
      <c r="C13597" t="n">
        <v>45</v>
      </c>
      <c r="D13597" t="inlineStr">
        <is>
          <t>{'berish-react-condition', 'berish-linq', '@berish~safe-parsing'}</t>
        </is>
      </c>
    </row>
    <row r="13598">
      <c r="A13598" s="1" t="n">
        <v>13596</v>
      </c>
      <c r="B13598" t="inlineStr">
        <is>
          <t>injected</t>
        </is>
      </c>
      <c r="C13598" t="n">
        <v>45</v>
      </c>
      <c r="D13598" t="inlineStr">
        <is>
          <t>{'html-webpack-plugin-injected-script-plugin', '@sixnetwork~caverjs-react-injected-connector', 'subschema-resolver-injectedclass'}</t>
        </is>
      </c>
    </row>
    <row r="13599">
      <c r="A13599" s="1" t="n">
        <v>13597</v>
      </c>
      <c r="B13599" t="inlineStr">
        <is>
          <t>coms</t>
        </is>
      </c>
      <c r="C13599" t="n">
        <v>45</v>
      </c>
      <c r="D13599" t="inlineStr">
        <is>
          <t>{'vue-comsone', 'qz-coms', 'vue-practice-coms'}</t>
        </is>
      </c>
    </row>
    <row r="13600">
      <c r="A13600" s="1" t="n">
        <v>13598</v>
      </c>
      <c r="B13600" t="inlineStr">
        <is>
          <t>txo</t>
        </is>
      </c>
      <c r="C13600" t="n">
        <v>45</v>
      </c>
      <c r="D13600" t="inlineStr">
        <is>
          <t>{'@txo-peer-dep~startup-react', '@txo~prisma-schema', '@txo~prisma-connection-nexus-plugin'}</t>
        </is>
      </c>
    </row>
    <row r="13601">
      <c r="A13601" s="1" t="n">
        <v>13599</v>
      </c>
      <c r="B13601" t="inlineStr">
        <is>
          <t>mavon</t>
        </is>
      </c>
      <c r="C13601" t="n">
        <v>45</v>
      </c>
      <c r="D13601" t="inlineStr">
        <is>
          <t>{'mavon-editor-eurlanda', 'mavon-editor-hexo-client', 'mavon-flowchart'}</t>
        </is>
      </c>
    </row>
    <row r="13602">
      <c r="A13602" s="1" t="n">
        <v>13600</v>
      </c>
      <c r="B13602" t="inlineStr">
        <is>
          <t>animals</t>
        </is>
      </c>
      <c r="C13602" t="n">
        <v>45</v>
      </c>
      <c r="D13602" t="inlineStr">
        <is>
          <t>{'relevant-animals', 'react-animals', 'cute-animals'}</t>
        </is>
      </c>
    </row>
    <row r="13603">
      <c r="A13603" s="1" t="n">
        <v>13601</v>
      </c>
      <c r="B13603" t="inlineStr">
        <is>
          <t>ibi</t>
        </is>
      </c>
      <c r="C13603" t="n">
        <v>45</v>
      </c>
      <c r="D13603" t="inlineStr">
        <is>
          <t>{'@kupibilet~react-maskedinput', '@alifd~theme-aibi', 'artusibi-github-auth'}</t>
        </is>
      </c>
    </row>
    <row r="13604">
      <c r="A13604" s="1" t="n">
        <v>13602</v>
      </c>
      <c r="B13604" t="inlineStr">
        <is>
          <t>finity</t>
        </is>
      </c>
      <c r="C13604" t="n">
        <v>45</v>
      </c>
      <c r="D13604" t="inlineStr">
        <is>
          <t>{'@dfinity~agent', '@efinitytech~forkey', 'gfinity-api-vue'}</t>
        </is>
      </c>
    </row>
    <row r="13605">
      <c r="A13605" s="1" t="n">
        <v>13603</v>
      </c>
      <c r="B13605" t="inlineStr">
        <is>
          <t>kung</t>
        </is>
      </c>
      <c r="C13605" t="n">
        <v>45</v>
      </c>
      <c r="D13605" t="inlineStr">
        <is>
          <t>{'kung-fig-common', '@onlinewebnovel~invinciblekungfuhealer', '@kungkinggggg~my-styled-components'}</t>
        </is>
      </c>
    </row>
    <row r="13606">
      <c r="A13606" s="1" t="n">
        <v>13604</v>
      </c>
      <c r="B13606" t="inlineStr">
        <is>
          <t>branches</t>
        </is>
      </c>
      <c r="C13606" t="n">
        <v>45</v>
      </c>
      <c r="D13606" t="inlineStr">
        <is>
          <t>{'@gabranches~library', 'branches-theme-dark', 'semantic-release-git-branches'}</t>
        </is>
      </c>
    </row>
    <row r="13607">
      <c r="A13607" s="1" t="n">
        <v>13605</v>
      </c>
      <c r="B13607" t="inlineStr">
        <is>
          <t>segmentation</t>
        </is>
      </c>
      <c r="C13607" t="n">
        <v>45</v>
      </c>
      <c r="D13607" t="inlineStr">
        <is>
          <t>{'ds-object-segmentation', 'pytorch-segmentation-models-trainer', '@ohif~extension-dicom-segmentation'}</t>
        </is>
      </c>
    </row>
    <row r="13608">
      <c r="A13608" s="1" t="n">
        <v>13606</v>
      </c>
      <c r="B13608" t="inlineStr">
        <is>
          <t>floyd</t>
        </is>
      </c>
      <c r="C13608" t="n">
        <v>45</v>
      </c>
      <c r="D13608" t="inlineStr">
        <is>
          <t>{'floydspace-cordova-plugin-fabric', 'ml-floyd-warshall', '@ngx-floyd~core-ui'}</t>
        </is>
      </c>
    </row>
    <row r="13609">
      <c r="A13609" s="1" t="n">
        <v>13607</v>
      </c>
      <c r="B13609" t="inlineStr">
        <is>
          <t>aber</t>
        </is>
      </c>
      <c r="C13609" t="n">
        <v>45</v>
      </c>
      <c r="D13609" t="inlineStr">
        <is>
          <t>{'aberconwy-mind-icons', '@zaber~python-launcher', '@zaber~motion-lib-alpha'}</t>
        </is>
      </c>
    </row>
    <row r="13610">
      <c r="A13610" s="1" t="n">
        <v>13608</v>
      </c>
      <c r="B13610" t="inlineStr">
        <is>
          <t>supercharge</t>
        </is>
      </c>
      <c r="C13610" t="n">
        <v>45</v>
      </c>
      <c r="D13610" t="inlineStr">
        <is>
          <t>{'@supercharge~env', '@supercharge~framework', '@supercharge~hapi-aws-lambda'}</t>
        </is>
      </c>
    </row>
    <row r="13611">
      <c r="A13611" s="1" t="n">
        <v>13609</v>
      </c>
      <c r="B13611" t="inlineStr">
        <is>
          <t>scamp</t>
        </is>
      </c>
      <c r="C13611" t="n">
        <v>45</v>
      </c>
      <c r="D13611" t="inlineStr">
        <is>
          <t>{'@malware-test-scamp-jarls~test-mlw3-scamp-jarls', 'dsr-delete-wubwub-test-setts-stade-orgia-scamp', 'dsr-package-scamp-scurf-clone-weald'}</t>
        </is>
      </c>
    </row>
    <row r="13612">
      <c r="A13612" s="1" t="n">
        <v>13610</v>
      </c>
      <c r="B13612" t="inlineStr">
        <is>
          <t>hem</t>
        </is>
      </c>
      <c r="C13612" t="n">
        <v>45</v>
      </c>
      <c r="D13612" t="inlineStr">
        <is>
          <t>{'gassistant-fhem', 'tess-ephem', 'fhem.js'}</t>
        </is>
      </c>
    </row>
    <row r="13613">
      <c r="A13613" s="1" t="n">
        <v>13611</v>
      </c>
      <c r="B13613" t="inlineStr">
        <is>
          <t>wordy</t>
        </is>
      </c>
      <c r="C13613" t="n">
        <v>45</v>
      </c>
      <c r="D13613" t="inlineStr">
        <is>
          <t>{'dsr-package-public-rifer-wordy-topes-night', 'wordy-words', '@dsr-user-wazir-lardy-wordy-unbox~dsr-package-public-wazir-lardy-wordy-unbox'}</t>
        </is>
      </c>
    </row>
    <row r="13614">
      <c r="A13614" s="1" t="n">
        <v>13612</v>
      </c>
      <c r="B13614" t="inlineStr">
        <is>
          <t>mayor</t>
        </is>
      </c>
      <c r="C13614" t="n">
        <v>45</v>
      </c>
      <c r="D13614" t="inlineStr">
        <is>
          <t>{'test-mlw2-irked-mayor-dep', 'test-dsr-package-gayal-mayor-pseud-sprag', '@test-mlw-org-mayor-satyr~test-mlw1-mayor-satyr'}</t>
        </is>
      </c>
    </row>
    <row r="13615">
      <c r="A13615" s="1" t="n">
        <v>13613</v>
      </c>
      <c r="B13615" t="inlineStr">
        <is>
          <t>andrey</t>
        </is>
      </c>
      <c r="C13615" t="n">
        <v>45</v>
      </c>
      <c r="D13615" t="inlineStr">
        <is>
          <t>{'@andrey-hohlov~client-env', 'andrey-khramov-library', 'introandreymodule'}</t>
        </is>
      </c>
    </row>
    <row r="13616">
      <c r="A13616" s="1" t="n">
        <v>13614</v>
      </c>
      <c r="B13616" t="inlineStr">
        <is>
          <t>dhows</t>
        </is>
      </c>
      <c r="C13616" t="n">
        <v>45</v>
      </c>
      <c r="D13616" t="inlineStr">
        <is>
          <t>{'@dsr-user-veiny-auras-dhows-primo~dsr-package-public-veiny-auras-dhows-primo', 'dsr-package-dhows-wilds-swarm-pooch', 'dsr-package-public-koban-culms-dhows-drill'}</t>
        </is>
      </c>
    </row>
    <row r="13617">
      <c r="A13617" s="1" t="n">
        <v>13615</v>
      </c>
      <c r="B13617" t="inlineStr">
        <is>
          <t>gulch</t>
        </is>
      </c>
      <c r="C13617" t="n">
        <v>45</v>
      </c>
      <c r="D13617" t="inlineStr">
        <is>
          <t>{'dsr-package-public-gulch-copal-right-sadly', 'dsr-package-ramee-kiers-nudge-gulch', '@dsr-user-quint-karas-gulch-seity~dsr-package-public-quint-karas-gulch-seity'}</t>
        </is>
      </c>
    </row>
    <row r="13618">
      <c r="A13618" s="1" t="n">
        <v>13616</v>
      </c>
      <c r="B13618" t="inlineStr">
        <is>
          <t>omx</t>
        </is>
      </c>
      <c r="C13618" t="n">
        <v>45</v>
      </c>
      <c r="D13618" t="inlineStr">
        <is>
          <t>{'omxwaredev', 'omxplayer', 'omxcam'}</t>
        </is>
      </c>
    </row>
    <row r="13619">
      <c r="A13619" s="1" t="n">
        <v>13617</v>
      </c>
      <c r="B13619" t="inlineStr">
        <is>
          <t>unset</t>
        </is>
      </c>
      <c r="C13619" t="n">
        <v>45</v>
      </c>
      <c r="D13619" t="inlineStr">
        <is>
          <t>{'test-package-deactivation-test-unset-banco-queen-buxom', 'vite-plugin-unset', 'dsr-package-public-unset-vison-daggy-lying'}</t>
        </is>
      </c>
    </row>
    <row r="13620">
      <c r="A13620" s="1" t="n">
        <v>13618</v>
      </c>
      <c r="B13620" t="inlineStr">
        <is>
          <t>norris</t>
        </is>
      </c>
      <c r="C13620" t="n">
        <v>45</v>
      </c>
      <c r="D13620" t="inlineStr">
        <is>
          <t>{'react-norris', 'norris-tester', 'chuck-norris-api'}</t>
        </is>
      </c>
    </row>
    <row r="13621">
      <c r="A13621" s="1" t="n">
        <v>13619</v>
      </c>
      <c r="B13621" t="inlineStr">
        <is>
          <t>wikidata</t>
        </is>
      </c>
      <c r="C13621" t="n">
        <v>45</v>
      </c>
      <c r="D13621" t="inlineStr">
        <is>
          <t>{'shex-wikidata', 'wikidata-jskos', 'wikidata-entity-reader'}</t>
        </is>
      </c>
    </row>
    <row r="13622">
      <c r="A13622" s="1" t="n">
        <v>13620</v>
      </c>
      <c r="B13622" t="inlineStr">
        <is>
          <t>cyclo</t>
        </is>
      </c>
      <c r="C13622" t="n">
        <v>45</v>
      </c>
      <c r="D13622" t="inlineStr">
        <is>
          <t>{'cyclow', 'dsr-package-public-cyclo-mimic-swept-moner', 'dsr-package-public-cyclo-sides-spoke-ouija'}</t>
        </is>
      </c>
    </row>
    <row r="13623">
      <c r="A13623" s="1" t="n">
        <v>13621</v>
      </c>
      <c r="B13623" t="inlineStr">
        <is>
          <t>lasts</t>
        </is>
      </c>
      <c r="C13623" t="n">
        <v>45</v>
      </c>
      <c r="D13623" t="inlineStr">
        <is>
          <t>{'@malware-test-lasts-tragi~test-mlw3-lasts-tragi', '@test-mlw-org-scaff-lasts~test-mlw1-scaff-lasts', 'dsr-package-public-ayont-nooks-maybe-lasts'}</t>
        </is>
      </c>
    </row>
    <row r="13624">
      <c r="A13624" s="1" t="n">
        <v>13622</v>
      </c>
      <c r="B13624" t="inlineStr">
        <is>
          <t>sft</t>
        </is>
      </c>
      <c r="C13624" t="n">
        <v>45</v>
      </c>
      <c r="D13624" t="inlineStr">
        <is>
          <t>{'@sft-dev~test-marketplace-deployment', '@sft-dev~t', '@sft-dev~element'}</t>
        </is>
      </c>
    </row>
    <row r="13625">
      <c r="A13625" s="1" t="n">
        <v>13623</v>
      </c>
      <c r="B13625" t="inlineStr">
        <is>
          <t>acini</t>
        </is>
      </c>
      <c r="C13625" t="n">
        <v>45</v>
      </c>
      <c r="D13625" t="inlineStr">
        <is>
          <t>{'test-mlw4-ebbed-acini', '@dsr-user-rolls-brees-acini-curio~dsr-package-public-rolls-brees-acini-curio', 'dsr-package-parge-acini-parer-annas'}</t>
        </is>
      </c>
    </row>
    <row r="13626">
      <c r="A13626" s="1" t="n">
        <v>13624</v>
      </c>
      <c r="B13626" t="inlineStr">
        <is>
          <t>scuba</t>
        </is>
      </c>
      <c r="C13626" t="n">
        <v>45</v>
      </c>
      <c r="D13626" t="inlineStr">
        <is>
          <t>{'@scubadive~theme', '@dsr-user-frate-scuba-scapa-bulls~dsr-package-public-frate-scuba-scapa-bulls', 'dsr-package-public-raggs-annul-rafts-scuba'}</t>
        </is>
      </c>
    </row>
    <row r="13627">
      <c r="A13627" s="1" t="n">
        <v>13625</v>
      </c>
      <c r="B13627" t="inlineStr">
        <is>
          <t>noted</t>
        </is>
      </c>
      <c r="C13627" t="n">
        <v>45</v>
      </c>
      <c r="D13627" t="inlineStr">
        <is>
          <t>{'test-mlw2-noted-bundy', '@dsr-user-noted-gairs-brent-pagod~dsr-package-public-noted-gairs-brent-pagod', 'test-package-deactivation-test-loamy-galls-noted-warst'}</t>
        </is>
      </c>
    </row>
    <row r="13628">
      <c r="A13628" s="1" t="n">
        <v>13626</v>
      </c>
      <c r="B13628" t="inlineStr">
        <is>
          <t>jer</t>
        </is>
      </c>
      <c r="C13628" t="n">
        <v>45</v>
      </c>
      <c r="D13628" t="inlineStr">
        <is>
          <t>{'jeringozo', '@jermeo~winston-datadog', 'worjerjs-httpclient'}</t>
        </is>
      </c>
    </row>
    <row r="13629">
      <c r="A13629" s="1" t="n">
        <v>13627</v>
      </c>
      <c r="B13629" t="inlineStr">
        <is>
          <t>inspection</t>
        </is>
      </c>
      <c r="C13629" t="n">
        <v>45</v>
      </c>
      <c r="D13629" t="inlineStr">
        <is>
          <t>{'rn-inspection-fs', 'tx-inspection', 'fh-wfm-vehicle-inspection'}</t>
        </is>
      </c>
    </row>
    <row r="13630">
      <c r="A13630" s="1" t="n">
        <v>13628</v>
      </c>
      <c r="B13630" t="inlineStr">
        <is>
          <t>warnings</t>
        </is>
      </c>
      <c r="C13630" t="n">
        <v>45</v>
      </c>
      <c r="D13630" t="inlineStr">
        <is>
          <t>{'@shopify~webpack-ignore-typescript-export-warnings-plugin', 'stylelint-custom-processor-loader-with-warnings', '@ausbom~warnings'}</t>
        </is>
      </c>
    </row>
    <row r="13631">
      <c r="A13631" s="1" t="n">
        <v>13629</v>
      </c>
      <c r="B13631" t="inlineStr">
        <is>
          <t>pont</t>
        </is>
      </c>
      <c r="C13631" t="n">
        <v>45</v>
      </c>
      <c r="D13631" t="inlineStr">
        <is>
          <t>{'@lepont~share', '@pontal~hubraft', 'wg-compont-library'}</t>
        </is>
      </c>
    </row>
    <row r="13632">
      <c r="A13632" s="1" t="n">
        <v>13630</v>
      </c>
      <c r="B13632" t="inlineStr">
        <is>
          <t>hea</t>
        </is>
      </c>
      <c r="C13632" t="n">
        <v>45</v>
      </c>
      <c r="D13632" t="inlineStr">
        <is>
          <t>{'arthea', 'bohea-sass-tools', 'dsr-package-public-stuff-means-tyler-bohea'}</t>
        </is>
      </c>
    </row>
    <row r="13633">
      <c r="A13633" s="1" t="n">
        <v>13631</v>
      </c>
      <c r="B13633" t="inlineStr">
        <is>
          <t>gasket</t>
        </is>
      </c>
      <c r="C13633" t="n">
        <v>45</v>
      </c>
      <c r="D13633" t="inlineStr">
        <is>
          <t>{'@gasket~plugin-elastic-apm', '@gasket~plugin-lint', 'gasket'}</t>
        </is>
      </c>
    </row>
    <row r="13634">
      <c r="A13634" s="1" t="n">
        <v>13632</v>
      </c>
      <c r="B13634" t="inlineStr">
        <is>
          <t>rivas</t>
        </is>
      </c>
      <c r="C13634" t="n">
        <v>45</v>
      </c>
      <c r="D13634" t="inlineStr">
        <is>
          <t>{'@williamsrivas~ngx-signature-pad', '@asanrivas~vue-select', 'ramrivas-frame-print'}</t>
        </is>
      </c>
    </row>
    <row r="13635">
      <c r="A13635" s="1" t="n">
        <v>13633</v>
      </c>
      <c r="B13635" t="inlineStr">
        <is>
          <t>mollie</t>
        </is>
      </c>
      <c r="C13635" t="n">
        <v>45</v>
      </c>
      <c r="D13635" t="inlineStr">
        <is>
          <t>{'@mollie~crowdin-cli', 'mollie-api-client-inline-pem', 'molliejs'}</t>
        </is>
      </c>
    </row>
    <row r="13636">
      <c r="A13636" s="1" t="n">
        <v>13634</v>
      </c>
      <c r="B13636" t="inlineStr">
        <is>
          <t>ng7</t>
        </is>
      </c>
      <c r="C13636" t="n">
        <v>45</v>
      </c>
      <c r="D13636" t="inlineStr">
        <is>
          <t>{'ng7-dynamic-breadcrumb', 'ng7-storage', 'ng7-example-library'}</t>
        </is>
      </c>
    </row>
    <row r="13637">
      <c r="A13637" s="1" t="n">
        <v>13635</v>
      </c>
      <c r="B13637" t="inlineStr">
        <is>
          <t>voile</t>
        </is>
      </c>
      <c r="C13637" t="n">
        <v>45</v>
      </c>
      <c r="D13637" t="inlineStr">
        <is>
          <t>{'test-mlw4-lames-voile', '@malware-test-voile-tonic~test-mlw3-voile-tonic', '@dsr-user-buhls-voile-arval-nanny~dsr-package-public-buhls-voile-arval-nanny'}</t>
        </is>
      </c>
    </row>
    <row r="13638">
      <c r="A13638" s="1" t="n">
        <v>13636</v>
      </c>
      <c r="B13638" t="inlineStr">
        <is>
          <t>mns</t>
        </is>
      </c>
      <c r="C13638" t="n">
        <v>45</v>
      </c>
      <c r="D13638" t="inlineStr">
        <is>
          <t>{'egg-mns-hs', 'mns-custom-table', 'bmqb-mns'}</t>
        </is>
      </c>
    </row>
    <row r="13639">
      <c r="A13639" s="1" t="n">
        <v>13637</v>
      </c>
      <c r="B13639" t="inlineStr">
        <is>
          <t>yaya</t>
        </is>
      </c>
      <c r="C13639" t="n">
        <v>45</v>
      </c>
      <c r="D13639" t="inlineStr">
        <is>
          <t>{'yaya-form', 'react-native-datepicker-yaya', 'haoyaya'}</t>
        </is>
      </c>
    </row>
    <row r="13640">
      <c r="A13640" s="1" t="n">
        <v>13638</v>
      </c>
      <c r="B13640" t="inlineStr">
        <is>
          <t>nko</t>
        </is>
      </c>
      <c r="C13640" t="n">
        <v>45</v>
      </c>
      <c r="D13640" t="inlineStr">
        <is>
          <t>{'nko-test', '@telenko~xdompath', '@nazar-nazarenko~widget'}</t>
        </is>
      </c>
    </row>
    <row r="13641">
      <c r="A13641" s="1" t="n">
        <v>13639</v>
      </c>
      <c r="B13641" t="inlineStr">
        <is>
          <t>caleb</t>
        </is>
      </c>
      <c r="C13641" t="n">
        <v>45</v>
      </c>
      <c r="D13641" t="inlineStr">
        <is>
          <t>{'@calebmer~extract-text-webpack-plugin', 'craft-button-calebhsu', '@calebmer-airtable~recast'}</t>
        </is>
      </c>
    </row>
    <row r="13642">
      <c r="A13642" s="1" t="n">
        <v>13640</v>
      </c>
      <c r="B13642" t="inlineStr">
        <is>
          <t>zalo</t>
        </is>
      </c>
      <c r="C13642" t="n">
        <v>45</v>
      </c>
      <c r="D13642" t="inlineStr">
        <is>
          <t>{'zalopay-react-native-ui-toolkit', 'cordova-plugin-zalo-login', 'zalojs-error-handler'}</t>
        </is>
      </c>
    </row>
    <row r="13643">
      <c r="A13643" s="1" t="n">
        <v>13641</v>
      </c>
      <c r="B13643" t="inlineStr">
        <is>
          <t>egova</t>
        </is>
      </c>
      <c r="C13643" t="n">
        <v>45</v>
      </c>
      <c r="D13643" t="inlineStr">
        <is>
          <t>{'egova-image-upload', 'egova-mapv', '@egova~flagwind-core'}</t>
        </is>
      </c>
    </row>
    <row r="13644">
      <c r="A13644" s="1" t="n">
        <v>13642</v>
      </c>
      <c r="B13644" t="inlineStr">
        <is>
          <t>sne</t>
        </is>
      </c>
      <c r="C13644" t="n">
        <v>45</v>
      </c>
      <c r="D13644" t="inlineStr">
        <is>
          <t>{'test-mlw2-chaff-mesne', '@sneas~dist-link', 'dsr-package-voted-sputa-koban-mesne'}</t>
        </is>
      </c>
    </row>
    <row r="13645">
      <c r="A13645" s="1" t="n">
        <v>13643</v>
      </c>
      <c r="B13645" t="inlineStr">
        <is>
          <t>pristine</t>
        </is>
      </c>
      <c r="C13645" t="n">
        <v>45</v>
      </c>
      <c r="D13645" t="inlineStr">
        <is>
          <t>{'entity-form-pristine', '@pristine-ts~express', '@pristine-jsnote~local-api'}</t>
        </is>
      </c>
    </row>
    <row r="13646">
      <c r="A13646" s="1" t="n">
        <v>13644</v>
      </c>
      <c r="B13646" t="inlineStr">
        <is>
          <t>weary</t>
        </is>
      </c>
      <c r="C13646" t="n">
        <v>45</v>
      </c>
      <c r="D13646" t="inlineStr">
        <is>
          <t>{'dsr-package-public-hutia-skoal-rheas-weary', 'dsr-package-public-curch-teade-weary-pagri', 'dsr-delete-wubwub-test-nerve-buppy-weary-resit'}</t>
        </is>
      </c>
    </row>
    <row r="13647">
      <c r="A13647" s="1" t="n">
        <v>13645</v>
      </c>
      <c r="B13647" t="inlineStr">
        <is>
          <t>adl</t>
        </is>
      </c>
      <c r="C13647" t="n">
        <v>45</v>
      </c>
      <c r="D13647" t="inlineStr">
        <is>
          <t>{'adludio-outsourcing', '@tjadli~ngx-geoautocomplete', 'func-adl-ast'}</t>
        </is>
      </c>
    </row>
    <row r="13648">
      <c r="A13648" s="1" t="n">
        <v>13646</v>
      </c>
      <c r="B13648" t="inlineStr">
        <is>
          <t>tupe</t>
        </is>
      </c>
      <c r="C13648" t="n">
        <v>45</v>
      </c>
      <c r="D13648" t="inlineStr">
        <is>
          <t>{'@dsr-user-tupek-coast-gonad-rosin~dsr-package-public-tupek-coast-gonad-rosin', 'dsr-package-tupek-thigh-trefa-huger', 'dsr-package-public-tupek-spiry'}</t>
        </is>
      </c>
    </row>
    <row r="13649">
      <c r="A13649" s="1" t="n">
        <v>13647</v>
      </c>
      <c r="B13649" t="inlineStr">
        <is>
          <t>folia</t>
        </is>
      </c>
      <c r="C13649" t="n">
        <v>45</v>
      </c>
      <c r="D13649" t="inlineStr">
        <is>
          <t>{'dsr-delete-wubwub-malis-cains-cirri-folia', '@dsr-org-unrip-debby-niece-folia~dsr-package-unrip-debby-niece-folia', 'test-mlw4-bifid-folia'}</t>
        </is>
      </c>
    </row>
    <row r="13650">
      <c r="A13650" s="1" t="n">
        <v>13648</v>
      </c>
      <c r="B13650" t="inlineStr">
        <is>
          <t>ald</t>
        </is>
      </c>
      <c r="C13650" t="n">
        <v>45</v>
      </c>
      <c r="D13650" t="inlineStr">
        <is>
          <t>{'xaldgame', 'aldreicht', '@bjornskjald~node-fetch-rollup-import-test'}</t>
        </is>
      </c>
    </row>
    <row r="13651">
      <c r="A13651" s="1" t="n">
        <v>13649</v>
      </c>
      <c r="B13651" t="inlineStr">
        <is>
          <t>boon</t>
        </is>
      </c>
      <c r="C13651" t="n">
        <v>45</v>
      </c>
      <c r="D13651" t="inlineStr">
        <is>
          <t>{'@dsr-user-boong-pecan-nouns-illth~dsr-package-public-boong-pecan-nouns-illth', 'boon-js', 'boonkov'}</t>
        </is>
      </c>
    </row>
    <row r="13652">
      <c r="A13652" s="1" t="n">
        <v>13650</v>
      </c>
      <c r="B13652" t="inlineStr">
        <is>
          <t>ingot</t>
        </is>
      </c>
      <c r="C13652" t="n">
        <v>45</v>
      </c>
      <c r="D13652" t="inlineStr">
        <is>
          <t>{'@test-mlw-org-ingot-dirts~test-mlw1-ingot-dirts', 'dsr-package-ingot-purrs-zeals-swies', 'dsr-package-skats-ingot-array-podgy'}</t>
        </is>
      </c>
    </row>
    <row r="13653">
      <c r="A13653" s="1" t="n">
        <v>13651</v>
      </c>
      <c r="B13653" t="inlineStr">
        <is>
          <t>debus</t>
        </is>
      </c>
      <c r="C13653" t="n">
        <v>45</v>
      </c>
      <c r="D13653" t="inlineStr">
        <is>
          <t>{'@dsr-user-squat-debus-sutra-pilei~dsr-package-public-squat-debus-sutra-pilei', 'test-mlw1-debus-sabin', 'dsr-package-public-parts-vizir-debus-gaspy'}</t>
        </is>
      </c>
    </row>
    <row r="13654">
      <c r="A13654" s="1" t="n">
        <v>13652</v>
      </c>
      <c r="B13654" t="inlineStr">
        <is>
          <t>hci</t>
        </is>
      </c>
      <c r="C13654" t="n">
        <v>45</v>
      </c>
      <c r="D13654" t="inlineStr">
        <is>
          <t>{'@campfirehci~mouseutil', 'hci-ng', 'andon-hcitool-getname-temp'}</t>
        </is>
      </c>
    </row>
    <row r="13655">
      <c r="A13655" s="1" t="n">
        <v>13653</v>
      </c>
      <c r="B13655" t="inlineStr">
        <is>
          <t>gami</t>
        </is>
      </c>
      <c r="C13655" t="n">
        <v>45</v>
      </c>
      <c r="D13655" t="inlineStr">
        <is>
          <t>{'shishigami', 'gamiphy-logger', '@scarygami~scary-cookie'}</t>
        </is>
      </c>
    </row>
    <row r="13656">
      <c r="A13656" s="1" t="n">
        <v>13654</v>
      </c>
      <c r="B13656" t="inlineStr">
        <is>
          <t>ngan</t>
        </is>
      </c>
      <c r="C13656" t="n">
        <v>45</v>
      </c>
      <c r="D13656" t="inlineStr">
        <is>
          <t>{'node-nganluong-payment', 'test-mlw1-banes-ngana', 'dsr-package-paten-ngana-quids-poems'}</t>
        </is>
      </c>
    </row>
    <row r="13657">
      <c r="A13657" s="1" t="n">
        <v>13655</v>
      </c>
      <c r="B13657" t="inlineStr">
        <is>
          <t>oomph</t>
        </is>
      </c>
      <c r="C13657" t="n">
        <v>45</v>
      </c>
      <c r="D13657" t="inlineStr">
        <is>
          <t>{'@malware-test-oomph-ogled~dsr-package-public-oomph-ogled', '@dsr-rollback-org-oomph-chuck-heath-bairn~dsr-rollback-package-oomph-chuck-heath-bairn', 'ee-oomph-cordova-plugin-firebase'}</t>
        </is>
      </c>
    </row>
    <row r="13658">
      <c r="A13658" s="1" t="n">
        <v>13656</v>
      </c>
      <c r="B13658" t="inlineStr">
        <is>
          <t>frm</t>
        </is>
      </c>
      <c r="C13658" t="n">
        <v>45</v>
      </c>
      <c r="D13658" t="inlineStr">
        <is>
          <t>{'qfrm', '@frmjar~probando', 'frm-diagram-vue'}</t>
        </is>
      </c>
    </row>
    <row r="13659">
      <c r="A13659" s="1" t="n">
        <v>13657</v>
      </c>
      <c r="B13659" t="inlineStr">
        <is>
          <t>stejar</t>
        </is>
      </c>
      <c r="C13659" t="n">
        <v>45</v>
      </c>
      <c r="D13659" t="inlineStr">
        <is>
          <t>{'@stejar~redux', '@stejar~notifications', '@stejar~version-card'}</t>
        </is>
      </c>
    </row>
    <row r="13660">
      <c r="A13660" s="1" t="n">
        <v>13658</v>
      </c>
      <c r="B13660" t="inlineStr">
        <is>
          <t>ipv4</t>
        </is>
      </c>
      <c r="C13660" t="n">
        <v>45</v>
      </c>
      <c r="D13660" t="inlineStr">
        <is>
          <t>{'ipv4-rep', '@types~local-ipv4-address', 'public-ipv4'}</t>
        </is>
      </c>
    </row>
    <row r="13661">
      <c r="A13661" s="1" t="n">
        <v>13659</v>
      </c>
      <c r="B13661" t="inlineStr">
        <is>
          <t>meane</t>
        </is>
      </c>
      <c r="C13661" t="n">
        <v>45</v>
      </c>
      <c r="D13661" t="inlineStr">
        <is>
          <t>{'@dsr-rollback-org-alarm-tonus-meane-barms~dsr-rollback-package-alarm-tonus-meane-barms', 'test-mlw2-meane-bavin-dep', 'test-mlw4-kiths-meane'}</t>
        </is>
      </c>
    </row>
    <row r="13662">
      <c r="A13662" s="1" t="n">
        <v>13660</v>
      </c>
      <c r="B13662" t="inlineStr">
        <is>
          <t>hoon</t>
        </is>
      </c>
      <c r="C13662" t="n">
        <v>45</v>
      </c>
      <c r="D13662" t="inlineStr">
        <is>
          <t>{'jihoon-test', '@donghoonyoo~icon-extractor', '@donghoonyoo~node-downloadmanager'}</t>
        </is>
      </c>
    </row>
    <row r="13663">
      <c r="A13663" s="1" t="n">
        <v>13661</v>
      </c>
      <c r="B13663" t="inlineStr">
        <is>
          <t>chop</t>
        </is>
      </c>
      <c r="C13663" t="n">
        <v>45</v>
      </c>
      <c r="D13663" t="inlineStr">
        <is>
          <t>{'chop-delimited-stream', 'chopcal', 'eslint-config-chop-chop'}</t>
        </is>
      </c>
    </row>
    <row r="13664">
      <c r="A13664" s="1" t="n">
        <v>13662</v>
      </c>
      <c r="B13664" t="inlineStr">
        <is>
          <t>signs</t>
        </is>
      </c>
      <c r="C13664" t="n">
        <v>45</v>
      </c>
      <c r="D13664" t="inlineStr">
        <is>
          <t>{'vital-signs-ecs', 'signs-auth', 'test-mlw2-picra-signs-dep'}</t>
        </is>
      </c>
    </row>
    <row r="13665">
      <c r="A13665" s="1" t="n">
        <v>13663</v>
      </c>
      <c r="B13665" t="inlineStr">
        <is>
          <t>hrm</t>
        </is>
      </c>
      <c r="C13665" t="n">
        <v>45</v>
      </c>
      <c r="D13665" t="inlineStr">
        <is>
          <t>{'native-hrm', 'hrm-common-time', 'hrm-comps'}</t>
        </is>
      </c>
    </row>
    <row r="13666">
      <c r="A13666" s="1" t="n">
        <v>13664</v>
      </c>
      <c r="B13666" t="inlineStr">
        <is>
          <t>sie</t>
        </is>
      </c>
      <c r="C13666" t="n">
        <v>45</v>
      </c>
      <c r="D13666" t="inlineStr">
        <is>
          <t>{'sieses', 'js-oksie', '@sebastiansiejek~ewp'}</t>
        </is>
      </c>
    </row>
    <row r="13667">
      <c r="A13667" s="1" t="n">
        <v>13665</v>
      </c>
      <c r="B13667" t="inlineStr">
        <is>
          <t>erb</t>
        </is>
      </c>
      <c r="C13667" t="n">
        <v>45</v>
      </c>
      <c r="D13667" t="inlineStr">
        <is>
          <t>{'erb-scripts', 'jest-erb-transformer', 'rails-erb-loader'}</t>
        </is>
      </c>
    </row>
    <row r="13668">
      <c r="A13668" s="1" t="n">
        <v>13666</v>
      </c>
      <c r="B13668" t="inlineStr">
        <is>
          <t>calculations</t>
        </is>
      </c>
      <c r="C13668" t="n">
        <v>45</v>
      </c>
      <c r="D13668" t="inlineStr">
        <is>
          <t>{'time-calculations', 'actuarialcalculations', '@houseque~calculations'}</t>
        </is>
      </c>
    </row>
    <row r="13669">
      <c r="A13669" s="1" t="n">
        <v>13667</v>
      </c>
      <c r="B13669" t="inlineStr">
        <is>
          <t>mse</t>
        </is>
      </c>
      <c r="C13669" t="n">
        <v>45</v>
      </c>
      <c r="D13669" t="inlineStr">
        <is>
          <t>{'mse-proto', 'node-mse', 'mse-cmn-utils'}</t>
        </is>
      </c>
    </row>
    <row r="13670">
      <c r="A13670" s="1" t="n">
        <v>13668</v>
      </c>
      <c r="B13670" t="inlineStr">
        <is>
          <t>exposure</t>
        </is>
      </c>
      <c r="C13670" t="n">
        <v>45</v>
      </c>
      <c r="D13670" t="inlineStr">
        <is>
          <t>{'vue-cooler-exposure', 'wix-protos-rollout-backend-exposure-service', 'react-native-exposure-notification'}</t>
        </is>
      </c>
    </row>
    <row r="13671">
      <c r="A13671" s="1" t="n">
        <v>13669</v>
      </c>
      <c r="B13671" t="inlineStr">
        <is>
          <t>jemmy</t>
        </is>
      </c>
      <c r="C13671" t="n">
        <v>45</v>
      </c>
      <c r="D13671" t="inlineStr">
        <is>
          <t>{'test-package-deactivation-test-nards-swims-dicer-jemmy', '@dsr-user-units-jemmy-alary-rinks~dsr-package-public-units-jemmy-alary-rinks', 'test-mlw3-jemmy-curry'}</t>
        </is>
      </c>
    </row>
    <row r="13672">
      <c r="A13672" s="1" t="n">
        <v>13670</v>
      </c>
      <c r="B13672" t="inlineStr">
        <is>
          <t>ung</t>
        </is>
      </c>
      <c r="C13672" t="n">
        <v>45</v>
      </c>
      <c r="D13672" t="inlineStr">
        <is>
          <t>{'@warungpintar~warpin-scripts', 'unglobbable', 'minung'}</t>
        </is>
      </c>
    </row>
    <row r="13673">
      <c r="A13673" s="1" t="n">
        <v>13671</v>
      </c>
      <c r="B13673" t="inlineStr">
        <is>
          <t>organelle</t>
        </is>
      </c>
      <c r="C13673" t="n">
        <v>45</v>
      </c>
      <c r="D13673" t="inlineStr">
        <is>
          <t>{'@euglena~organelle.ui.react', '@euglena~organelle.matter-sensor.plantower', '@euglena~organelle.net-server.nodejs'}</t>
        </is>
      </c>
    </row>
    <row r="13674">
      <c r="A13674" s="1" t="n">
        <v>13672</v>
      </c>
      <c r="B13674" t="inlineStr">
        <is>
          <t>webcrypto</t>
        </is>
      </c>
      <c r="C13674" t="n">
        <v>45</v>
      </c>
      <c r="D13674" t="inlineStr">
        <is>
          <t>{'@webcrypto-local~client', '@aws-sdk~crypto-supports-webcrypto', '@webcrypto-local~cards'}</t>
        </is>
      </c>
    </row>
    <row r="13675">
      <c r="A13675" s="1" t="n">
        <v>13673</v>
      </c>
      <c r="B13675" t="inlineStr">
        <is>
          <t>yuji</t>
        </is>
      </c>
      <c r="C13675" t="n">
        <v>45</v>
      </c>
      <c r="D13675" t="inlineStr">
        <is>
          <t>{'yujia-cli', '@jiaoyujia-cli-dev~command', 'qingyun_liyujie'}</t>
        </is>
      </c>
    </row>
    <row r="13676">
      <c r="A13676" s="1" t="n">
        <v>13674</v>
      </c>
      <c r="B13676" t="inlineStr">
        <is>
          <t>frameworks</t>
        </is>
      </c>
      <c r="C13676" t="n">
        <v>45</v>
      </c>
      <c r="D13676" t="inlineStr">
        <is>
          <t>{'mvc-frameworks-npm-package', 'go-go-nanoframeworks-talk', 'angular-vhframeworks'}</t>
        </is>
      </c>
    </row>
    <row r="13677">
      <c r="A13677" s="1" t="n">
        <v>13675</v>
      </c>
      <c r="B13677" t="inlineStr">
        <is>
          <t>hazes</t>
        </is>
      </c>
      <c r="C13677" t="n">
        <v>45</v>
      </c>
      <c r="D13677" t="inlineStr">
        <is>
          <t>{'@dsr-rollback-user-sills-hazes-poove-aloof~dsr-rollback-package-sills-hazes-poove-aloof', 'dsr-delete-wubwub-hazes-stave-dying-offal', 'dsr-delete-wubwub-test-marts-karts-hazes-begun'}</t>
        </is>
      </c>
    </row>
    <row r="13678">
      <c r="A13678" s="1" t="n">
        <v>13676</v>
      </c>
      <c r="B13678" t="inlineStr">
        <is>
          <t>ccxt</t>
        </is>
      </c>
      <c r="C13678" t="n">
        <v>45</v>
      </c>
      <c r="D13678" t="inlineStr">
        <is>
          <t>{'@ango-ya~ccxt', 'ccxt-bybit', 'ccxt.pro'}</t>
        </is>
      </c>
    </row>
    <row r="13679">
      <c r="A13679" s="1" t="n">
        <v>13677</v>
      </c>
      <c r="B13679" t="inlineStr">
        <is>
          <t>boron</t>
        </is>
      </c>
      <c r="C13679" t="n">
        <v>45</v>
      </c>
      <c r="D13679" t="inlineStr">
        <is>
          <t>{'dsr-package-public-gruff-boron-daffy-crudy', 'test-mlw3-boron-prang', 'dsr-package-boron-tophi-tubar-gloat'}</t>
        </is>
      </c>
    </row>
    <row r="13680">
      <c r="A13680" s="1" t="n">
        <v>13678</v>
      </c>
      <c r="B13680" t="inlineStr">
        <is>
          <t>stil</t>
        </is>
      </c>
      <c r="C13680" t="n">
        <v>45</v>
      </c>
      <c r="D13680" t="inlineStr">
        <is>
          <t>{'test-mlw3-stilb-allis', 'dsr-rollback-package-lepid-naval-lurry-stilb', 'babel-plugin-stilr-classnames'}</t>
        </is>
      </c>
    </row>
    <row r="13681">
      <c r="A13681" s="1" t="n">
        <v>13679</v>
      </c>
      <c r="B13681" t="inlineStr">
        <is>
          <t>plur</t>
        </is>
      </c>
      <c r="C13681" t="n">
        <v>45</v>
      </c>
      <c r="D13681" t="inlineStr">
        <is>
          <t>{'plurr', '@pluritech~cep-promise', '@pluritech~ng-autocomplete-address'}</t>
        </is>
      </c>
    </row>
    <row r="13682">
      <c r="A13682" s="1" t="n">
        <v>13680</v>
      </c>
      <c r="B13682" t="inlineStr">
        <is>
          <t>ishes</t>
        </is>
      </c>
      <c r="C13682" t="n">
        <v>45</v>
      </c>
      <c r="D13682" t="inlineStr">
        <is>
          <t>{'test-mlw4-spain-ishes', 'test-mlw3-ishes-skirr', 'test-dsr-package-ishes-anima-kales-slang'}</t>
        </is>
      </c>
    </row>
    <row r="13683">
      <c r="A13683" s="1" t="n">
        <v>13681</v>
      </c>
      <c r="B13683" t="inlineStr">
        <is>
          <t>acronym</t>
        </is>
      </c>
      <c r="C13683" t="n">
        <v>45</v>
      </c>
      <c r="D13683" t="inlineStr">
        <is>
          <t>{'goodword-acronym', 'sb_acronym', 'acronym-test-publishing-14'}</t>
        </is>
      </c>
    </row>
    <row r="13684">
      <c r="A13684" s="1" t="n">
        <v>13682</v>
      </c>
      <c r="B13684" t="inlineStr">
        <is>
          <t>sistemas</t>
        </is>
      </c>
      <c r="C13684" t="n">
        <v>45</v>
      </c>
      <c r="D13684" t="inlineStr">
        <is>
          <t>{'@seniorsistemas~senior-platform-data', '@seniorsistemas~platform-components', '@consystecsistemas~consys'}</t>
        </is>
      </c>
    </row>
    <row r="13685">
      <c r="A13685" s="1" t="n">
        <v>13683</v>
      </c>
      <c r="B13685" t="inlineStr">
        <is>
          <t>hyphen</t>
        </is>
      </c>
      <c r="C13685" t="n">
        <v>45</v>
      </c>
      <c r="D13685" t="inlineStr">
        <is>
          <t>{'react-hyphen', 'hyphen-js', 'node-hyphenize'}</t>
        </is>
      </c>
    </row>
    <row r="13686">
      <c r="A13686" s="1" t="n">
        <v>13684</v>
      </c>
      <c r="B13686" t="inlineStr">
        <is>
          <t>election</t>
        </is>
      </c>
      <c r="C13686" t="n">
        <v>45</v>
      </c>
      <c r="D13686" t="inlineStr">
        <is>
          <t>{'node-leaderelection', '@bbc~eu-election-2019-assets', '@reclineneutron~ng-election-results'}</t>
        </is>
      </c>
    </row>
    <row r="13687">
      <c r="A13687" s="1" t="n">
        <v>13685</v>
      </c>
      <c r="B13687" t="inlineStr">
        <is>
          <t>websql</t>
        </is>
      </c>
      <c r="C13687" t="n">
        <v>45</v>
      </c>
      <c r="D13687" t="inlineStr">
        <is>
          <t>{'idsp-websql', 'websql.js', 'websql-promisified'}</t>
        </is>
      </c>
    </row>
    <row r="13688">
      <c r="A13688" s="1" t="n">
        <v>13686</v>
      </c>
      <c r="B13688" t="inlineStr">
        <is>
          <t>dinosaur</t>
        </is>
      </c>
      <c r="C13688" t="n">
        <v>45</v>
      </c>
      <c r="D13688" t="inlineStr">
        <is>
          <t>{'@chickendinosaur~inferno-storex', '@chickendinosaur~url-parse', '@chickendinosaur~inferno-asynx-component'}</t>
        </is>
      </c>
    </row>
    <row r="13689">
      <c r="A13689" s="1" t="n">
        <v>13687</v>
      </c>
      <c r="B13689" t="inlineStr">
        <is>
          <t>khoja</t>
        </is>
      </c>
      <c r="C13689" t="n">
        <v>45</v>
      </c>
      <c r="D13689" t="inlineStr">
        <is>
          <t>{'dsr-delete-wubwub-tenty-khans-khoja-pones', 'dsr-package-pipas-mebos-khoja-rally', 'dsr-package-abhor-rally-makes-khoja'}</t>
        </is>
      </c>
    </row>
    <row r="13690">
      <c r="A13690" s="1" t="n">
        <v>13688</v>
      </c>
      <c r="B13690" t="inlineStr">
        <is>
          <t>shri</t>
        </is>
      </c>
      <c r="C13690" t="n">
        <v>45</v>
      </c>
      <c r="D13690" t="inlineStr">
        <is>
          <t>{'@oshrilevi~j-table-row', '@expo-google-fonts~shrikhand', 'shri.publish'}</t>
        </is>
      </c>
    </row>
    <row r="13691">
      <c r="A13691" s="1" t="n">
        <v>13689</v>
      </c>
      <c r="B13691" t="inlineStr">
        <is>
          <t>shuyun</t>
        </is>
      </c>
      <c r="C13691" t="n">
        <v>45</v>
      </c>
      <c r="D13691" t="inlineStr">
        <is>
          <t>{'@shuyun-ep-team~enterprise-detail-selector', '@shuyun-ep-team~loktar-portal', '@shuyun~ccms-customer-profile-board'}</t>
        </is>
      </c>
    </row>
    <row r="13692">
      <c r="A13692" s="1" t="n">
        <v>13690</v>
      </c>
      <c r="B13692" t="inlineStr">
        <is>
          <t>webauthn</t>
        </is>
      </c>
      <c r="C13692" t="n">
        <v>45</v>
      </c>
      <c r="D13692" t="inlineStr">
        <is>
          <t>{'@webauthn~client', 'passport-webauthn', 'hanko-webauthn'}</t>
        </is>
      </c>
    </row>
    <row r="13693">
      <c r="A13693" s="1" t="n">
        <v>13691</v>
      </c>
      <c r="B13693" t="inlineStr">
        <is>
          <t>dagos</t>
        </is>
      </c>
      <c r="C13693" t="n">
        <v>45</v>
      </c>
      <c r="D13693" t="inlineStr">
        <is>
          <t>{'dsr-delete-wubwub-basto-nebel-soars-dagos', 'dsr-package-cusec-zineb-dagos-hykes', 'dsr-package-loave-fiats-rifty-dagos'}</t>
        </is>
      </c>
    </row>
    <row r="13694">
      <c r="A13694" s="1" t="n">
        <v>13692</v>
      </c>
      <c r="B13694" t="inlineStr">
        <is>
          <t>quirk</t>
        </is>
      </c>
      <c r="C13694" t="n">
        <v>45</v>
      </c>
      <c r="D13694" t="inlineStr">
        <is>
          <t>{'dsr-package-public-groom-quirk-rhody-jakes', 'quirkbot-data-api', '@dsr-rollback-user-quirk-saics-niffs-blash~dsr-rollback-package-quirk-saics-niffs-blash'}</t>
        </is>
      </c>
    </row>
    <row r="13695">
      <c r="A13695" s="1" t="n">
        <v>13693</v>
      </c>
      <c r="B13695" t="inlineStr">
        <is>
          <t>dame</t>
        </is>
      </c>
      <c r="C13695" t="n">
        <v>45</v>
      </c>
      <c r="D13695" t="inlineStr">
        <is>
          <t>{'adame', '@alordash~damerau-levenshtein', '@dameblanche~task-static'}</t>
        </is>
      </c>
    </row>
    <row r="13696">
      <c r="A13696" s="1" t="n">
        <v>13694</v>
      </c>
      <c r="B13696" t="inlineStr">
        <is>
          <t>indoor</t>
        </is>
      </c>
      <c r="C13696" t="n">
        <v>45</v>
      </c>
      <c r="D13696" t="inlineStr">
        <is>
          <t>{'leaflet-indoor-pytek', 'web-indoormap-test', '@types~amap-js-api-indoor-map'}</t>
        </is>
      </c>
    </row>
    <row r="13697">
      <c r="A13697" s="1" t="n">
        <v>13695</v>
      </c>
      <c r="B13697" t="inlineStr">
        <is>
          <t>tingle</t>
        </is>
      </c>
      <c r="C13697" t="n">
        <v>45</v>
      </c>
      <c r="D13697" t="inlineStr">
        <is>
          <t>{'tingle-icon', 'tingle-on-off', 'tingle-box'}</t>
        </is>
      </c>
    </row>
    <row r="13698">
      <c r="A13698" s="1" t="n">
        <v>13696</v>
      </c>
      <c r="B13698" t="inlineStr">
        <is>
          <t>blush</t>
        </is>
      </c>
      <c r="C13698" t="n">
        <v>45</v>
      </c>
      <c r="D13698" t="inlineStr">
        <is>
          <t>{'test-mlw4-jelab-blush', 'test-mlw2-neafe-blush-dep', 'test-dsr-package-umbel-mezze-knosp-blush'}</t>
        </is>
      </c>
    </row>
    <row r="13699">
      <c r="A13699" s="1" t="n">
        <v>13697</v>
      </c>
      <c r="B13699" t="inlineStr">
        <is>
          <t>golemio</t>
        </is>
      </c>
      <c r="C13699" t="n">
        <v>45</v>
      </c>
      <c r="D13699" t="inlineStr">
        <is>
          <t>{'@golemio~city-districts', '@golemio~core', '@golemio~traffic-cameras'}</t>
        </is>
      </c>
    </row>
    <row r="13700">
      <c r="A13700" s="1" t="n">
        <v>13698</v>
      </c>
      <c r="B13700" t="inlineStr">
        <is>
          <t>chanjet</t>
        </is>
      </c>
      <c r="C13700" t="n">
        <v>45</v>
      </c>
      <c r="D13700" t="inlineStr">
        <is>
          <t>{'chanjet-hsy-voucher-designer', 'chanjet-plugin-choose-photo', 'chanjet-plugin-datepicker'}</t>
        </is>
      </c>
    </row>
    <row r="13701">
      <c r="A13701" s="1" t="n">
        <v>13699</v>
      </c>
      <c r="B13701" t="inlineStr">
        <is>
          <t>narrow</t>
        </is>
      </c>
      <c r="C13701" t="n">
        <v>45</v>
      </c>
      <c r="D13701" t="inlineStr">
        <is>
          <t>{'karma-narrow-reporter', '@openfonts~archivo-narrow_latin-ext', '@openfonts~pragati-narrow_latin-ext'}</t>
        </is>
      </c>
    </row>
    <row r="13702">
      <c r="A13702" s="1" t="n">
        <v>13700</v>
      </c>
      <c r="B13702" t="inlineStr">
        <is>
          <t>fenderdigital</t>
        </is>
      </c>
      <c r="C13702" t="n">
        <v>45</v>
      </c>
      <c r="D13702" t="inlineStr">
        <is>
          <t>{'@fenderdigital~react-placeholder', '@fenderdigital~react-loading-spinner-button', '@fenderdigital~react-session-activity'}</t>
        </is>
      </c>
    </row>
    <row r="13703">
      <c r="A13703" s="1" t="n">
        <v>13701</v>
      </c>
      <c r="B13703" t="inlineStr">
        <is>
          <t>agconnect</t>
        </is>
      </c>
      <c r="C13703" t="n">
        <v>45</v>
      </c>
      <c r="D13703" t="inlineStr">
        <is>
          <t>{'@react-native-agconnect~applinking', '@cordova-plugin-agconnect~auth', '@react-native-agconnect~appmessaging'}</t>
        </is>
      </c>
    </row>
    <row r="13704">
      <c r="A13704" s="1" t="n">
        <v>13702</v>
      </c>
      <c r="B13704" t="inlineStr">
        <is>
          <t>hod</t>
        </is>
      </c>
      <c r="C13704" t="n">
        <v>45</v>
      </c>
      <c r="D13704" t="inlineStr">
        <is>
          <t>{'@rafaolivas~hodor', 'redis-hod-token-repository', 'odash-hodor'}</t>
        </is>
      </c>
    </row>
    <row r="13705">
      <c r="A13705" s="1" t="n">
        <v>13703</v>
      </c>
      <c r="B13705" t="inlineStr">
        <is>
          <t>feast</t>
        </is>
      </c>
      <c r="C13705" t="n">
        <v>45</v>
      </c>
      <c r="D13705" t="inlineStr">
        <is>
          <t>{'well-groomed-feast', 'feast-domain', 'dsr-package-public-ginks-thoft-feast-spell'}</t>
        </is>
      </c>
    </row>
    <row r="13706">
      <c r="A13706" s="1" t="n">
        <v>13704</v>
      </c>
      <c r="B13706" t="inlineStr">
        <is>
          <t>api3</t>
        </is>
      </c>
      <c r="C13706" t="n">
        <v>45</v>
      </c>
      <c r="D13706" t="inlineStr">
        <is>
          <t>{'drf-openapi3', 'baucis-openapi3', 'koa-openapi3-router'}</t>
        </is>
      </c>
    </row>
    <row r="13707">
      <c r="A13707" s="1" t="n">
        <v>13705</v>
      </c>
      <c r="B13707" t="inlineStr">
        <is>
          <t>hool</t>
        </is>
      </c>
      <c r="C13707" t="n">
        <v>45</v>
      </c>
      <c r="D13707" t="inlineStr">
        <is>
          <t>{'@test-mlw-org-hooly-elude~test-mlw1-hooly-elude', 'test-dsr-package-patch-hooly-vying-orbed', '@dsr-rollback-org-debel-lings-hooly-fleck~dsr-rollback-package-debel-lings-hooly-fleck'}</t>
        </is>
      </c>
    </row>
    <row r="13708">
      <c r="A13708" s="1" t="n">
        <v>13706</v>
      </c>
      <c r="B13708" t="inlineStr">
        <is>
          <t>ouija</t>
        </is>
      </c>
      <c r="C13708" t="n">
        <v>45</v>
      </c>
      <c r="D13708" t="inlineStr">
        <is>
          <t>{'dsr-delete-wubwub-test-ouija-divot-indol-cutey', 'test-dsr-package-prior-ouija-souks-misgo', 'dsr-package-public-cyclo-sides-spoke-ouija'}</t>
        </is>
      </c>
    </row>
    <row r="13709">
      <c r="A13709" s="1" t="n">
        <v>13707</v>
      </c>
      <c r="B13709" t="inlineStr">
        <is>
          <t>myfirst</t>
        </is>
      </c>
      <c r="C13709" t="n">
        <v>45</v>
      </c>
      <c r="D13709" t="inlineStr">
        <is>
          <t>{'lion-lib-myfirst', 'myfirst-1', 'yzworld-wu_myfirst'}</t>
        </is>
      </c>
    </row>
    <row r="13710">
      <c r="A13710" s="1" t="n">
        <v>13708</v>
      </c>
      <c r="B13710" t="inlineStr">
        <is>
          <t>megalo</t>
        </is>
      </c>
      <c r="C13710" t="n">
        <v>45</v>
      </c>
      <c r="D13710" t="inlineStr">
        <is>
          <t>{'@b2nil~megalo-entry', 'vue-cli-plugin-megalo', '@b2nil~megalo-target'}</t>
        </is>
      </c>
    </row>
    <row r="13711">
      <c r="A13711" s="1" t="n">
        <v>13709</v>
      </c>
      <c r="B13711" t="inlineStr">
        <is>
          <t>ranks</t>
        </is>
      </c>
      <c r="C13711" t="n">
        <v>45</v>
      </c>
      <c r="D13711" t="inlineStr">
        <is>
          <t>{'test-mlw3-taffy-ranks', '@dsr-org-ranks-vexed-bykes-aswim~test-dsr-org-ranks-vexed-bykes-aswim', '@tipranks~analytics'}</t>
        </is>
      </c>
    </row>
    <row r="13712">
      <c r="A13712" s="1" t="n">
        <v>13710</v>
      </c>
      <c r="B13712" t="inlineStr">
        <is>
          <t>indri</t>
        </is>
      </c>
      <c r="C13712" t="n">
        <v>45</v>
      </c>
      <c r="D13712" t="inlineStr">
        <is>
          <t>{'sindri-admin', '@dsr-rollback-org-humid-indri-somas-doily~dsr-rollback-package-humid-indri-somas-doily', 'dsr-package-raspy-eggar-plaid-indri'}</t>
        </is>
      </c>
    </row>
    <row r="13713">
      <c r="A13713" s="1" t="n">
        <v>13711</v>
      </c>
      <c r="B13713" t="inlineStr">
        <is>
          <t>evets</t>
        </is>
      </c>
      <c r="C13713" t="n">
        <v>45</v>
      </c>
      <c r="D13713" t="inlineStr">
        <is>
          <t>{'dsr-package-public-evets-chiao-laith-lease', 'dsr-rollback-package-evets-quiff-snout-worst', 'test-package-deactivation-test-zarfs-evets-amuse-scows'}</t>
        </is>
      </c>
    </row>
    <row r="13714">
      <c r="A13714" s="1" t="n">
        <v>13712</v>
      </c>
      <c r="B13714" t="inlineStr">
        <is>
          <t>iml</t>
        </is>
      </c>
      <c r="C13714" t="n">
        <v>45</v>
      </c>
      <c r="D13714" t="inlineStr">
        <is>
          <t>{'@iml~online-help', '@iml~help-docs', 'iml'}</t>
        </is>
      </c>
    </row>
    <row r="13715">
      <c r="A13715" s="1" t="n">
        <v>13713</v>
      </c>
      <c r="B13715" t="inlineStr">
        <is>
          <t>shoutem</t>
        </is>
      </c>
      <c r="C13715" t="n">
        <v>45</v>
      </c>
      <c r="D13715" t="inlineStr">
        <is>
          <t>{'@shoutem~fork-terminal', 'shoutem', '@shoutem~assets-sdk'}</t>
        </is>
      </c>
    </row>
    <row r="13716">
      <c r="A13716" s="1" t="n">
        <v>13714</v>
      </c>
      <c r="B13716" t="inlineStr">
        <is>
          <t>noli</t>
        </is>
      </c>
      <c r="C13716" t="n">
        <v>45</v>
      </c>
      <c r="D13716" t="inlineStr">
        <is>
          <t>{'net.dynu.ipignoli.example1', '@anolilab~cerebro-semver-extension', '@noliaki~prettier-config'}</t>
        </is>
      </c>
    </row>
    <row r="13717">
      <c r="A13717" s="1" t="n">
        <v>13715</v>
      </c>
      <c r="B13717" t="inlineStr">
        <is>
          <t>react2</t>
        </is>
      </c>
      <c r="C13717" t="n">
        <v>45</v>
      </c>
      <c r="D13717" t="inlineStr">
        <is>
          <t>{'react2angular', 'sum-react2', 'react2eex'}</t>
        </is>
      </c>
    </row>
    <row r="13718">
      <c r="A13718" s="1" t="n">
        <v>13716</v>
      </c>
      <c r="B13718" t="inlineStr">
        <is>
          <t>chry</t>
        </is>
      </c>
      <c r="C13718" t="n">
        <v>45</v>
      </c>
      <c r="D13718" t="inlineStr">
        <is>
          <t>{'arka-bhattachrya', 'test-mlw1-ochry-pixes', 'dsr-package-public-mahwa-kyloe-ochry-picky'}</t>
        </is>
      </c>
    </row>
    <row r="13719">
      <c r="A13719" s="1" t="n">
        <v>13717</v>
      </c>
      <c r="B13719" t="inlineStr">
        <is>
          <t>cryptic</t>
        </is>
      </c>
      <c r="C13719" t="n">
        <v>45</v>
      </c>
      <c r="D13719" t="inlineStr">
        <is>
          <t>{'@cryptic-css~styled', '@cryptic-css~plugin-ratio', '@crypticat~core'}</t>
        </is>
      </c>
    </row>
    <row r="13720">
      <c r="A13720" s="1" t="n">
        <v>13718</v>
      </c>
      <c r="B13720" t="inlineStr">
        <is>
          <t>vrai</t>
        </is>
      </c>
      <c r="C13720" t="n">
        <v>45</v>
      </c>
      <c r="D13720" t="inlineStr">
        <is>
          <t>{'test-dsr-package-qophs-hance-gaurs-vraic', 'test-mlw4-vraic-spots', 'dsr-package-public-vraic-nache-chile-hadst'}</t>
        </is>
      </c>
    </row>
    <row r="13721">
      <c r="A13721" s="1" t="n">
        <v>13719</v>
      </c>
      <c r="B13721" t="inlineStr">
        <is>
          <t>bula</t>
        </is>
      </c>
      <c r="C13721" t="n">
        <v>44</v>
      </c>
      <c r="D13721" t="inlineStr">
        <is>
          <t>{'@pebula~metap', 'bulade', 'bulala'}</t>
        </is>
      </c>
    </row>
    <row r="13722">
      <c r="A13722" s="1" t="n">
        <v>13720</v>
      </c>
      <c r="B13722" t="inlineStr">
        <is>
          <t>pst</t>
        </is>
      </c>
      <c r="C13722" t="n">
        <v>44</v>
      </c>
      <c r="D13722" t="inlineStr">
        <is>
          <t>{'@hypst~lrc-parser', 'stencil-vue-complib-pst', 'stattic-pstat'}</t>
        </is>
      </c>
    </row>
    <row r="13723">
      <c r="A13723" s="1" t="n">
        <v>13721</v>
      </c>
      <c r="B13723" t="inlineStr">
        <is>
          <t>torso</t>
        </is>
      </c>
      <c r="C13723" t="n">
        <v>44</v>
      </c>
      <c r="D13723" t="inlineStr">
        <is>
          <t>{'dsr-package-anigh-vomer-torso-nerks', 'dsr-package-public-quipo-maims-torso-ovine', 'test-dsr-package-wells-blurt-elide-torso'}</t>
        </is>
      </c>
    </row>
    <row r="13724">
      <c r="A13724" s="1" t="n">
        <v>13722</v>
      </c>
      <c r="B13724" t="inlineStr">
        <is>
          <t>wrangler</t>
        </is>
      </c>
      <c r="C13724" t="n">
        <v>44</v>
      </c>
      <c r="D13724" t="inlineStr">
        <is>
          <t>{'csv-wrangler', 'react-wrangler', '@zcong~wrangler-toolkit'}</t>
        </is>
      </c>
    </row>
    <row r="13725">
      <c r="A13725" s="1" t="n">
        <v>13723</v>
      </c>
      <c r="B13725" t="inlineStr">
        <is>
          <t>excerpt</t>
        </is>
      </c>
      <c r="C13725" t="n">
        <v>44</v>
      </c>
      <c r="D13725" t="inlineStr">
        <is>
          <t>{'yarn-excerpt', 'excerpt', 'metalsmith-simple-excerpt'}</t>
        </is>
      </c>
    </row>
    <row r="13726">
      <c r="A13726" s="1" t="n">
        <v>13724</v>
      </c>
      <c r="B13726" t="inlineStr">
        <is>
          <t>shaking</t>
        </is>
      </c>
      <c r="C13726" t="n">
        <v>44</v>
      </c>
      <c r="D13726" t="inlineStr">
        <is>
          <t>{'@evelynlab~webpack-css-treeshaking-plugin', 'tree-shaking-checker', 'babel-preset-es2015-tree-shaking'}</t>
        </is>
      </c>
    </row>
    <row r="13727">
      <c r="A13727" s="1" t="n">
        <v>13725</v>
      </c>
      <c r="B13727" t="inlineStr">
        <is>
          <t>chary</t>
        </is>
      </c>
      <c r="C13727" t="n">
        <v>44</v>
      </c>
      <c r="D13727" t="inlineStr">
        <is>
          <t>{'@charyux-cli~core', 'dsr-rollback-package-leese-chary-dagos-beers', 'dsr-package-public-opted-plies-prows-chary'}</t>
        </is>
      </c>
    </row>
    <row r="13728">
      <c r="A13728" s="1" t="n">
        <v>13726</v>
      </c>
      <c r="B13728" t="inlineStr">
        <is>
          <t>orioro</t>
        </is>
      </c>
      <c r="C13728" t="n">
        <v>44</v>
      </c>
      <c r="D13728" t="inlineStr">
        <is>
          <t>{'@orioro~nested-map', '@orioro~web-ui-popup', '@orioro~blend'}</t>
        </is>
      </c>
    </row>
    <row r="13729">
      <c r="A13729" s="1" t="n">
        <v>13727</v>
      </c>
      <c r="B13729" t="inlineStr">
        <is>
          <t>mohe</t>
        </is>
      </c>
      <c r="C13729" t="n">
        <v>44</v>
      </c>
      <c r="D13729" t="inlineStr">
        <is>
          <t>{'@dev.mohe~mwc-textarea', '@dev.mohe~mwc-snackbar', '@dev.mohe~mwc-notched-outline'}</t>
        </is>
      </c>
    </row>
    <row r="13730">
      <c r="A13730" s="1" t="n">
        <v>13728</v>
      </c>
      <c r="B13730" t="inlineStr">
        <is>
          <t>ariel</t>
        </is>
      </c>
      <c r="C13730" t="n">
        <v>44</v>
      </c>
      <c r="D13730" t="inlineStr">
        <is>
          <t>{'test-package-deactivation-test-flesh-petre-ambos-ariel', 'test-mlw1-ranis-ariel', 'test-dsr-package-vower-ariel-lehrs-yulan'}</t>
        </is>
      </c>
    </row>
    <row r="13731">
      <c r="A13731" s="1" t="n">
        <v>13729</v>
      </c>
      <c r="B13731" t="inlineStr">
        <is>
          <t>tabbed</t>
        </is>
      </c>
      <c r="C13731" t="n">
        <v>44</v>
      </c>
      <c r="D13731" t="inlineStr">
        <is>
          <t>{'@impossible.js~tabbed-item', '@belong-ui~tabbed', '@ianhatton~vanilla-tabbed-content'}</t>
        </is>
      </c>
    </row>
    <row r="13732">
      <c r="A13732" s="1" t="n">
        <v>13730</v>
      </c>
      <c r="B13732" t="inlineStr">
        <is>
          <t>chimera</t>
        </is>
      </c>
      <c r="C13732" t="n">
        <v>44</v>
      </c>
      <c r="D13732" t="inlineStr">
        <is>
          <t>{'chimera-utils', 'chimera-web-framework', 'chimeraprime-sharco'}</t>
        </is>
      </c>
    </row>
    <row r="13733">
      <c r="A13733" s="1" t="n">
        <v>13731</v>
      </c>
      <c r="B13733" t="inlineStr">
        <is>
          <t>gitee</t>
        </is>
      </c>
      <c r="C13733" t="n">
        <v>44</v>
      </c>
      <c r="D13733" t="inlineStr">
        <is>
          <t>{'gitee-oauth', 'gitee-webhook-handler', 'gitee-publish'}</t>
        </is>
      </c>
    </row>
    <row r="13734">
      <c r="A13734" s="1" t="n">
        <v>13732</v>
      </c>
      <c r="B13734" t="inlineStr">
        <is>
          <t>axles</t>
        </is>
      </c>
      <c r="C13734" t="n">
        <v>44</v>
      </c>
      <c r="D13734" t="inlineStr">
        <is>
          <t>{'@dsr-user-inert-agism-escot-axles~dsr-package-public-inert-agism-escot-axles', '@dsr-org-sloot-axles-genus-borts~test-dsr-org-sloot-axles-genus-borts', 'dsr-package-axles-sleet-necks-hobos'}</t>
        </is>
      </c>
    </row>
    <row r="13735">
      <c r="A13735" s="1" t="n">
        <v>13733</v>
      </c>
      <c r="B13735" t="inlineStr">
        <is>
          <t>signaling</t>
        </is>
      </c>
      <c r="C13735" t="n">
        <v>44</v>
      </c>
      <c r="D13735" t="inlineStr">
        <is>
          <t>{'@ni~measurementslive-signalingserver', '@davey2~webrtc-signaling-server', '@viero~webrtc-signaling-common'}</t>
        </is>
      </c>
    </row>
    <row r="13736">
      <c r="A13736" s="1" t="n">
        <v>13734</v>
      </c>
      <c r="B13736" t="inlineStr">
        <is>
          <t>fontello</t>
        </is>
      </c>
      <c r="C13736" t="n">
        <v>44</v>
      </c>
      <c r="D13736" t="inlineStr">
        <is>
          <t>{'gulp-fontello-retry', 'grunt-fontello-merge', 'fontello-cli-but-better'}</t>
        </is>
      </c>
    </row>
    <row r="13737">
      <c r="A13737" s="1" t="n">
        <v>13735</v>
      </c>
      <c r="B13737" t="inlineStr">
        <is>
          <t>blackjack</t>
        </is>
      </c>
      <c r="C13737" t="n">
        <v>44</v>
      </c>
      <c r="D13737" t="inlineStr">
        <is>
          <t>{'blackjack_logic', '@blackjacktrainer~blackjack-engine', 'engine-blackjack-tryst'}</t>
        </is>
      </c>
    </row>
    <row r="13738">
      <c r="A13738" s="1" t="n">
        <v>13736</v>
      </c>
      <c r="B13738" t="inlineStr">
        <is>
          <t>justice</t>
        </is>
      </c>
      <c r="C13738" t="n">
        <v>44</v>
      </c>
      <c r="D13738" t="inlineStr">
        <is>
          <t>{'@ministryofjustice~express-template-to-pdf', 'leyou-justice-js-common-utils', '@ministryofjustice~fb-editor-node'}</t>
        </is>
      </c>
    </row>
    <row r="13739">
      <c r="A13739" s="1" t="n">
        <v>13737</v>
      </c>
      <c r="B13739" t="inlineStr">
        <is>
          <t>distribute</t>
        </is>
      </c>
      <c r="C13739" t="n">
        <v>44</v>
      </c>
      <c r="D13739" t="inlineStr">
        <is>
          <t>{'callbag-distribute', 'distribute_pack', 'distribute-crawler'}</t>
        </is>
      </c>
    </row>
    <row r="13740">
      <c r="A13740" s="1" t="n">
        <v>13738</v>
      </c>
      <c r="B13740" t="inlineStr">
        <is>
          <t>vendors</t>
        </is>
      </c>
      <c r="C13740" t="n">
        <v>44</v>
      </c>
      <c r="D13740" t="inlineStr">
        <is>
          <t>{'@wildberries~vendors-redux', '@rtcts~vendors', '17zuoye-weapp-taro-build-finish-hook-beautify-vendors'}</t>
        </is>
      </c>
    </row>
    <row r="13741">
      <c r="A13741" s="1" t="n">
        <v>13739</v>
      </c>
      <c r="B13741" t="inlineStr">
        <is>
          <t>windingtree</t>
        </is>
      </c>
      <c r="C13741" t="n">
        <v>44</v>
      </c>
      <c r="D13741" t="inlineStr">
        <is>
          <t>{'@windingtree~wt-write-api', '@windingtree~smart-contracts-libraries', '@windingtree~org.json-schema'}</t>
        </is>
      </c>
    </row>
    <row r="13742">
      <c r="A13742" s="1" t="n">
        <v>13740</v>
      </c>
      <c r="B13742" t="inlineStr">
        <is>
          <t>waker</t>
        </is>
      </c>
      <c r="C13742" t="n">
        <v>44</v>
      </c>
      <c r="D13742" t="inlineStr">
        <is>
          <t>{'dsr-package-public-waker-lownd', 'test-mlw2-waker-kranz-dep', 'waker'}</t>
        </is>
      </c>
    </row>
    <row r="13743">
      <c r="A13743" s="1" t="n">
        <v>13741</v>
      </c>
      <c r="B13743" t="inlineStr">
        <is>
          <t>mata</t>
        </is>
      </c>
      <c r="C13743" t="n">
        <v>44</v>
      </c>
      <c r="D13743" t="inlineStr">
        <is>
          <t>{'@mocktomata~plugin-fixture-deep-link', '@mocktomata~framework', 'matayoshi'}</t>
        </is>
      </c>
    </row>
    <row r="13744">
      <c r="A13744" s="1" t="n">
        <v>13742</v>
      </c>
      <c r="B13744" t="inlineStr">
        <is>
          <t>kamon</t>
        </is>
      </c>
      <c r="C13744" t="n">
        <v>44</v>
      </c>
      <c r="D13744" t="inlineStr">
        <is>
          <t>{'kamonetucbg', 'kamonetucbu', 'kamonetucbv'}</t>
        </is>
      </c>
    </row>
    <row r="13745">
      <c r="A13745" s="1" t="n">
        <v>13743</v>
      </c>
      <c r="B13745" t="inlineStr">
        <is>
          <t>ferms</t>
        </is>
      </c>
      <c r="C13745" t="n">
        <v>44</v>
      </c>
      <c r="D13745" t="inlineStr">
        <is>
          <t>{'test-mlw1-ferms-crwth', '@dsr-user-teddy-ferms-clues-swing~dsr-package-public-teddy-ferms-clues-swing', 'test-mlw2-ferms-thyme-dep'}</t>
        </is>
      </c>
    </row>
    <row r="13746">
      <c r="A13746" s="1" t="n">
        <v>13744</v>
      </c>
      <c r="B13746" t="inlineStr">
        <is>
          <t>rwth</t>
        </is>
      </c>
      <c r="C13746" t="n">
        <v>44</v>
      </c>
      <c r="D13746" t="inlineStr">
        <is>
          <t>{'test-mlw1-ferms-crwth', '@rwth-layout~bootstrap', 'test-mlw1-mered-crwth'}</t>
        </is>
      </c>
    </row>
    <row r="13747">
      <c r="A13747" s="1" t="n">
        <v>13745</v>
      </c>
      <c r="B13747" t="inlineStr">
        <is>
          <t>olp</t>
        </is>
      </c>
      <c r="C13747" t="n">
        <v>44</v>
      </c>
      <c r="D13747" t="inlineStr">
        <is>
          <t>{'test-mlw2-snibs-olpes', 'yolp-mapbox-static-maps', '@here~olp-sdk-fetch'}</t>
        </is>
      </c>
    </row>
    <row r="13748">
      <c r="A13748" s="1" t="n">
        <v>13746</v>
      </c>
      <c r="B13748" t="inlineStr">
        <is>
          <t>hixme</t>
        </is>
      </c>
      <c r="C13748" t="n">
        <v>44</v>
      </c>
      <c r="D13748" t="inlineStr">
        <is>
          <t>{'@hixme-ui~toggle', '@hixme-ui~radio-button', '@hixme-ui~email'}</t>
        </is>
      </c>
    </row>
    <row r="13749">
      <c r="A13749" s="1" t="n">
        <v>13747</v>
      </c>
      <c r="B13749" t="inlineStr">
        <is>
          <t>chet</t>
        </is>
      </c>
      <c r="C13749" t="n">
        <v>44</v>
      </c>
      <c r="D13749" t="inlineStr">
        <is>
          <t>{'npm-hellworld-vinachetes', 'podschet', '@openfonts~baloo-chettan-2_all'}</t>
        </is>
      </c>
    </row>
    <row r="13750">
      <c r="A13750" s="1" t="n">
        <v>13748</v>
      </c>
      <c r="B13750" t="inlineStr">
        <is>
          <t>collaboratory</t>
        </is>
      </c>
      <c r="C13750" t="n">
        <v>44</v>
      </c>
      <c r="D13750" t="inlineStr">
        <is>
          <t>{'ep_hbp_collaboratory', '@collaboratory~craft-component-modal', '@collaboratory~craft-component-panel'}</t>
        </is>
      </c>
    </row>
    <row r="13751">
      <c r="A13751" s="1" t="n">
        <v>13749</v>
      </c>
      <c r="B13751" t="inlineStr">
        <is>
          <t>dlg</t>
        </is>
      </c>
      <c r="C13751" t="n">
        <v>44</v>
      </c>
      <c r="D13751" t="inlineStr">
        <is>
          <t>{'youtube-dlg', '@dlghq~dialog-bot-sdk', '@dlgtickets~common'}</t>
        </is>
      </c>
    </row>
    <row r="13752">
      <c r="A13752" s="1" t="n">
        <v>13750</v>
      </c>
      <c r="B13752" t="inlineStr">
        <is>
          <t>odl</t>
        </is>
      </c>
      <c r="C13752" t="n">
        <v>44</v>
      </c>
      <c r="D13752" t="inlineStr">
        <is>
          <t>{'noodl-webpack-plugin', 'noodl-ui', 'noodl-lab-provision'}</t>
        </is>
      </c>
    </row>
    <row r="13753">
      <c r="A13753" s="1" t="n">
        <v>13751</v>
      </c>
      <c r="B13753" t="inlineStr">
        <is>
          <t>gpm</t>
        </is>
      </c>
      <c r="C13753" t="n">
        <v>44</v>
      </c>
      <c r="D13753" t="inlineStr">
        <is>
          <t>{'gpm-build', 'qmuzik-pricegpmoverrideauth-shared', 'gpmf-extract'}</t>
        </is>
      </c>
    </row>
    <row r="13754">
      <c r="A13754" s="1" t="n">
        <v>13752</v>
      </c>
      <c r="B13754" t="inlineStr">
        <is>
          <t>scrivi</t>
        </is>
      </c>
      <c r="C13754" t="n">
        <v>44</v>
      </c>
      <c r="D13754" t="inlineStr">
        <is>
          <t>{'scrivito-reference-teaser', 'scrivito-iubenda', 'scrivito-accessible-accordion'}</t>
        </is>
      </c>
    </row>
    <row r="13755">
      <c r="A13755" s="1" t="n">
        <v>13753</v>
      </c>
      <c r="B13755" t="inlineStr">
        <is>
          <t>declare</t>
        </is>
      </c>
      <c r="C13755" t="n">
        <v>44</v>
      </c>
      <c r="D13755" t="inlineStr">
        <is>
          <t>{'jqdeclare', 'mad-ts-declare', 'declare-gl'}</t>
        </is>
      </c>
    </row>
    <row r="13756">
      <c r="A13756" s="1" t="n">
        <v>13754</v>
      </c>
      <c r="B13756" t="inlineStr">
        <is>
          <t>lyx</t>
        </is>
      </c>
      <c r="C13756" t="n">
        <v>44</v>
      </c>
      <c r="D13756" t="inlineStr">
        <is>
          <t>{'lyxh-cra-cli', 'vue-lyxlwz', 'lyxcool-test'}</t>
        </is>
      </c>
    </row>
    <row r="13757">
      <c r="A13757" s="1" t="n">
        <v>13755</v>
      </c>
      <c r="B13757" t="inlineStr">
        <is>
          <t>dreamworld</t>
        </is>
      </c>
      <c r="C13757" t="n">
        <v>44</v>
      </c>
      <c r="D13757" t="inlineStr">
        <is>
          <t>{'@dreamworld~dw-surface', '@dreamworld~dw-placeholder-element', '@dreamworld~dw-input'}</t>
        </is>
      </c>
    </row>
    <row r="13758">
      <c r="A13758" s="1" t="n">
        <v>13756</v>
      </c>
      <c r="B13758" t="inlineStr">
        <is>
          <t>danielsmilo</t>
        </is>
      </c>
      <c r="C13758" t="n">
        <v>44</v>
      </c>
      <c r="D13758" t="inlineStr">
        <is>
          <t>{'@danielsmilo~web3-eth-personal', '@danielsmilo~web3-core-method', '@danielsmilo~web3-eth-accounts'}</t>
        </is>
      </c>
    </row>
    <row r="13759">
      <c r="A13759" s="1" t="n">
        <v>13757</v>
      </c>
      <c r="B13759" t="inlineStr">
        <is>
          <t>zie</t>
        </is>
      </c>
      <c r="C13759" t="n">
        <v>44</v>
      </c>
      <c r="D13759" t="inlineStr">
        <is>
          <t>{'@haxzie~stylefire', '@aradzie~fsx', '@mezielabs~adonis-stripe'}</t>
        </is>
      </c>
    </row>
    <row r="13760">
      <c r="A13760" s="1" t="n">
        <v>13758</v>
      </c>
      <c r="B13760" t="inlineStr">
        <is>
          <t>agro</t>
        </is>
      </c>
      <c r="C13760" t="n">
        <v>44</v>
      </c>
      <c r="D13760" t="inlineStr">
        <is>
          <t>{'@totvs-agro~core', 'agronomeet-users', '@kagronick~kgauge-vue'}</t>
        </is>
      </c>
    </row>
    <row r="13761">
      <c r="A13761" s="1" t="n">
        <v>13759</v>
      </c>
      <c r="B13761" t="inlineStr">
        <is>
          <t>coba</t>
        </is>
      </c>
      <c r="C13761" t="n">
        <v>44</v>
      </c>
      <c r="D13761" t="inlineStr">
        <is>
          <t>{'ng-pick-datetime-coba', '@cobatech~sunrise', 'coba-core'}</t>
        </is>
      </c>
    </row>
    <row r="13762">
      <c r="A13762" s="1" t="n">
        <v>13760</v>
      </c>
      <c r="B13762" t="inlineStr">
        <is>
          <t>timber</t>
        </is>
      </c>
      <c r="C13762" t="n">
        <v>44</v>
      </c>
      <c r="D13762" t="inlineStr">
        <is>
          <t>{'babel-preset-timber', '@timberio~bunyan', 'timberyard'}</t>
        </is>
      </c>
    </row>
    <row r="13763">
      <c r="A13763" s="1" t="n">
        <v>13761</v>
      </c>
      <c r="B13763" t="inlineStr">
        <is>
          <t>roneo</t>
        </is>
      </c>
      <c r="C13763" t="n">
        <v>44</v>
      </c>
      <c r="D13763" t="inlineStr">
        <is>
          <t>{'dsr-package-roneo-stare-birks-lakhs', '@dsr-rollback-org-donga-bowls-roneo-vents~dsr-rollback-package-donga-bowls-roneo-vents', 'test-mlw1-roneo-urnal'}</t>
        </is>
      </c>
    </row>
    <row r="13764">
      <c r="A13764" s="1" t="n">
        <v>13762</v>
      </c>
      <c r="B13764" t="inlineStr">
        <is>
          <t>fille</t>
        </is>
      </c>
      <c r="C13764" t="n">
        <v>44</v>
      </c>
      <c r="D13764" t="inlineStr">
        <is>
          <t>{'test-mlw4-flump-fille', '@dsr-user-fille-beany-sauch-pally~dsr-package-public-fille-beany-sauch-pally', 'dsr-package-public-fille-uncus-chart-berry'}</t>
        </is>
      </c>
    </row>
    <row r="13765">
      <c r="A13765" s="1" t="n">
        <v>13763</v>
      </c>
      <c r="B13765" t="inlineStr">
        <is>
          <t>day02</t>
        </is>
      </c>
      <c r="C13765" t="n">
        <v>44</v>
      </c>
      <c r="D13765" t="inlineStr">
        <is>
          <t>{'newday02', 'day02_ccwy', 'day02sxh'}</t>
        </is>
      </c>
    </row>
    <row r="13766">
      <c r="A13766" s="1" t="n">
        <v>13764</v>
      </c>
      <c r="B13766" t="inlineStr">
        <is>
          <t>btr</t>
        </is>
      </c>
      <c r="C13766" t="n">
        <v>44</v>
      </c>
      <c r="D13766" t="inlineStr">
        <is>
          <t>{'btrz-auth-api-key', 'btrz-circuit-breaker', 'btrz-base64-encoder'}</t>
        </is>
      </c>
    </row>
    <row r="13767">
      <c r="A13767" s="1" t="n">
        <v>13765</v>
      </c>
      <c r="B13767" t="inlineStr">
        <is>
          <t>linc</t>
        </is>
      </c>
      <c r="C13767" t="n">
        <v>44</v>
      </c>
      <c r="D13767" t="inlineStr">
        <is>
          <t>{'linc-profile-nextjs', 'testing-linckia', '@exlinc~cc-web-exec-sdk'}</t>
        </is>
      </c>
    </row>
    <row r="13768">
      <c r="A13768" s="1" t="n">
        <v>13766</v>
      </c>
      <c r="B13768" t="inlineStr">
        <is>
          <t>congo</t>
        </is>
      </c>
      <c r="C13768" t="n">
        <v>44</v>
      </c>
      <c r="D13768" t="inlineStr">
        <is>
          <t>{'congo-client-android-webview', 'dsr-rollback-package-besot-congo-saree-phone', '@dsr-user-flogs-muxes-abuts-congo~dsr-package-public-flogs-muxes-abuts-congo'}</t>
        </is>
      </c>
    </row>
    <row r="13769">
      <c r="A13769" s="1" t="n">
        <v>13767</v>
      </c>
      <c r="B13769" t="inlineStr">
        <is>
          <t>munts</t>
        </is>
      </c>
      <c r="C13769" t="n">
        <v>44</v>
      </c>
      <c r="D13769" t="inlineStr">
        <is>
          <t>{'test-dsr-package-reply-munts-olent-jills', '@dsr-user-raise-kasha-munts-chump~dsr-package-public-raise-kasha-munts-chump', 'dsr-package-raise-kasha-munts-chump'}</t>
        </is>
      </c>
    </row>
    <row r="13770">
      <c r="A13770" s="1" t="n">
        <v>13768</v>
      </c>
      <c r="B13770" t="inlineStr">
        <is>
          <t>myoid</t>
        </is>
      </c>
      <c r="C13770" t="n">
        <v>44</v>
      </c>
      <c r="D13770" t="inlineStr">
        <is>
          <t>{'dsr-package-public-kranz-corno-scars-myoid', 'test-dsr-package-mopes-myoid-kolas-terce', '@dsr-user-urari-myoid-sophs-gonna~dsr-package-public-urari-myoid-sophs-gonna'}</t>
        </is>
      </c>
    </row>
    <row r="13771">
      <c r="A13771" s="1" t="n">
        <v>13769</v>
      </c>
      <c r="B13771" t="inlineStr">
        <is>
          <t>geni</t>
        </is>
      </c>
      <c r="C13771" t="n">
        <v>44</v>
      </c>
      <c r="D13771" t="inlineStr">
        <is>
          <t>{'@docgeni~toolkit', '@robogenixai~fuselage-tokens', 'dgeni-front-matter'}</t>
        </is>
      </c>
    </row>
    <row r="13772">
      <c r="A13772" s="1" t="n">
        <v>13770</v>
      </c>
      <c r="B13772" t="inlineStr">
        <is>
          <t>bounding</t>
        </is>
      </c>
      <c r="C13772" t="n">
        <v>44</v>
      </c>
      <c r="D13772" t="inlineStr">
        <is>
          <t>{'boundingbox-split', '@react-hooks.org~use-boundingclientrect', 'sass-cubic-bezier-bounding-box'}</t>
        </is>
      </c>
    </row>
    <row r="13773">
      <c r="A13773" s="1" t="n">
        <v>13771</v>
      </c>
      <c r="B13773" t="inlineStr">
        <is>
          <t>svgicon</t>
        </is>
      </c>
      <c r="C13773" t="n">
        <v>44</v>
      </c>
      <c r="D13773" t="inlineStr">
        <is>
          <t>{'vite-plugin-svgicon', 'laravel-mix-vue-svgicon', '@yzfe~svgicon-viewer'}</t>
        </is>
      </c>
    </row>
    <row r="13774">
      <c r="A13774" s="1" t="n">
        <v>13772</v>
      </c>
      <c r="B13774" t="inlineStr">
        <is>
          <t>n0</t>
        </is>
      </c>
      <c r="C13774" t="n">
        <v>44</v>
      </c>
      <c r="D13774" t="inlineStr">
        <is>
          <t>{'l0n0lnet', 'n0hbdy-react-scripts', '@n0b0dy~hello-npm'}</t>
        </is>
      </c>
    </row>
    <row r="13775">
      <c r="A13775" s="1" t="n">
        <v>13773</v>
      </c>
      <c r="B13775" t="inlineStr">
        <is>
          <t>imaging</t>
        </is>
      </c>
      <c r="C13775" t="n">
        <v>44</v>
      </c>
      <c r="D13775" t="inlineStr">
        <is>
          <t>{'@nodert-win10-rs3~windows.graphics.imaging', '@nodert-win10-rs4~windows.ui.xaml.media.imaging', 'aspose-imaging-cloud'}</t>
        </is>
      </c>
    </row>
    <row r="13776">
      <c r="A13776" s="1" t="n">
        <v>13774</v>
      </c>
      <c r="B13776" t="inlineStr">
        <is>
          <t>trellis</t>
        </is>
      </c>
      <c r="C13776" t="n">
        <v>44</v>
      </c>
      <c r="D13776" t="inlineStr">
        <is>
          <t>{'@rundeck~ui-trellis', 'trellis-frontend-components', 'trellis-topo'}</t>
        </is>
      </c>
    </row>
    <row r="13777">
      <c r="A13777" s="1" t="n">
        <v>13775</v>
      </c>
      <c r="B13777" t="inlineStr">
        <is>
          <t>wys</t>
        </is>
      </c>
      <c r="C13777" t="n">
        <v>44</v>
      </c>
      <c r="D13777" t="inlineStr">
        <is>
          <t>{'@kotwys~formatjs-esperanto', 'wysimark', '@kotwys~formatjs-locale-generator'}</t>
        </is>
      </c>
    </row>
    <row r="13778">
      <c r="A13778" s="1" t="n">
        <v>13776</v>
      </c>
      <c r="B13778" t="inlineStr">
        <is>
          <t>kari</t>
        </is>
      </c>
      <c r="C13778" t="n">
        <v>44</v>
      </c>
      <c r="D13778" t="inlineStr">
        <is>
          <t>{'kari-alt-react-native-signature-capture', 'karigiri', 'karibou-wallet'}</t>
        </is>
      </c>
    </row>
    <row r="13779">
      <c r="A13779" s="1" t="n">
        <v>13777</v>
      </c>
      <c r="B13779" t="inlineStr">
        <is>
          <t>stray</t>
        </is>
      </c>
      <c r="C13779" t="n">
        <v>44</v>
      </c>
      <c r="D13779" t="inlineStr">
        <is>
          <t>{'straybug-demo02', 'dsr-package-depot-aroid-stray-angel', 'test-package-deactivation-test-aunts-awing-dunno-stray'}</t>
        </is>
      </c>
    </row>
    <row r="13780">
      <c r="A13780" s="1" t="n">
        <v>13778</v>
      </c>
      <c r="B13780" t="inlineStr">
        <is>
          <t>lenti</t>
        </is>
      </c>
      <c r="C13780" t="n">
        <v>44</v>
      </c>
      <c r="D13780" t="inlineStr">
        <is>
          <t>{'dsr-package-public-warps-lenti-taces-aitch', 'test-dsr-package-wetas-milts-gimme-lenti', '@malware-test-lenti-sargo~dsr-package-public-lenti-sargo'}</t>
        </is>
      </c>
    </row>
    <row r="13781">
      <c r="A13781" s="1" t="n">
        <v>13779</v>
      </c>
      <c r="B13781" t="inlineStr">
        <is>
          <t>edtr</t>
        </is>
      </c>
      <c r="C13781" t="n">
        <v>44</v>
      </c>
      <c r="D13781" t="inlineStr">
        <is>
          <t>{'@edtr-io~internal__plugin', '@edtr-io~internal__scripts', '@edtr-io~renderer-ssr'}</t>
        </is>
      </c>
    </row>
    <row r="13782">
      <c r="A13782" s="1" t="n">
        <v>13780</v>
      </c>
      <c r="B13782" t="inlineStr">
        <is>
          <t>ichi</t>
        </is>
      </c>
      <c r="C13782" t="n">
        <v>44</v>
      </c>
      <c r="D13782" t="inlineStr">
        <is>
          <t>{'@capichi-module~splash', '@capichi-module~core', 'generator-saiichihashimoto'}</t>
        </is>
      </c>
    </row>
    <row r="13783">
      <c r="A13783" s="1" t="n">
        <v>13781</v>
      </c>
      <c r="B13783" t="inlineStr">
        <is>
          <t>binks</t>
        </is>
      </c>
      <c r="C13783" t="n">
        <v>44</v>
      </c>
      <c r="D13783" t="inlineStr">
        <is>
          <t>{'dsr-delete-wubwub-nopes-damps-binks-taffy', '@dsr-rollback-org-binks-ulcer-pylon-pilau~dsr-rollback-package-binks-ulcer-pylon-pilau', 'dsr-package-public-leggy-prize-binks-gadso'}</t>
        </is>
      </c>
    </row>
    <row r="13784">
      <c r="A13784" s="1" t="n">
        <v>13782</v>
      </c>
      <c r="B13784" t="inlineStr">
        <is>
          <t>fiver</t>
        </is>
      </c>
      <c r="C13784" t="n">
        <v>44</v>
      </c>
      <c r="D13784" t="inlineStr">
        <is>
          <t>{'dsr-delete-wubwub-fiver-gipsy-attic-devas', '@dsr-org-sadhe-esile-fiver-seats~test-dsr-org-sadhe-esile-fiver-seats', 'dsr-package-charm-fiver-yowls-elogy'}</t>
        </is>
      </c>
    </row>
    <row r="13785">
      <c r="A13785" s="1" t="n">
        <v>13783</v>
      </c>
      <c r="B13785" t="inlineStr">
        <is>
          <t>strongcanary</t>
        </is>
      </c>
      <c r="C13785" t="n">
        <v>44</v>
      </c>
      <c r="D13785" t="inlineStr">
        <is>
          <t>{'strongcanary-medium-j', 'strongcanary-u', 'strongcanary-medium-d'}</t>
        </is>
      </c>
    </row>
    <row r="13786">
      <c r="A13786" s="1" t="n">
        <v>13784</v>
      </c>
      <c r="B13786" t="inlineStr">
        <is>
          <t>wraps</t>
        </is>
      </c>
      <c r="C13786" t="n">
        <v>44</v>
      </c>
      <c r="D13786" t="inlineStr">
        <is>
          <t>{'test-dsr-package-wraps-vines-ortho-miner', 'wraps-express-router', '@sqrtthree~wraps'}</t>
        </is>
      </c>
    </row>
    <row r="13787">
      <c r="A13787" s="1" t="n">
        <v>13785</v>
      </c>
      <c r="B13787" t="inlineStr">
        <is>
          <t>wright</t>
        </is>
      </c>
      <c r="C13787" t="n">
        <v>44</v>
      </c>
      <c r="D13787" t="inlineStr">
        <is>
          <t>{'wu-wright-cli', 'mattwrightnpmtest', '@compwright~is-upper-case'}</t>
        </is>
      </c>
    </row>
    <row r="13788">
      <c r="A13788" s="1" t="n">
        <v>13786</v>
      </c>
      <c r="B13788" t="inlineStr">
        <is>
          <t>deployments</t>
        </is>
      </c>
      <c r="C13788" t="n">
        <v>44</v>
      </c>
      <c r="D13788" t="inlineStr">
        <is>
          <t>{'serverless-canary-deployments', 'serverless-webapp-deployments-plugin', 'serverless-plugin-canary-deployments'}</t>
        </is>
      </c>
    </row>
    <row r="13789">
      <c r="A13789" s="1" t="n">
        <v>13787</v>
      </c>
      <c r="B13789" t="inlineStr">
        <is>
          <t>maars</t>
        </is>
      </c>
      <c r="C13789" t="n">
        <v>44</v>
      </c>
      <c r="D13789" t="inlineStr">
        <is>
          <t>{'test-package-deactivation-test-maars-afoot-veily-geums', 'test-mlw2-miffs-maars-dep', '@dsr-rollback-org-bidon-maars-jingo-jihad~dsr-rollback-package-bidon-maars-jingo-jihad'}</t>
        </is>
      </c>
    </row>
    <row r="13790">
      <c r="A13790" s="1" t="n">
        <v>13788</v>
      </c>
      <c r="B13790" t="inlineStr">
        <is>
          <t>jonas</t>
        </is>
      </c>
      <c r="C13790" t="n">
        <v>44</v>
      </c>
      <c r="D13790" t="inlineStr">
        <is>
          <t>{'jonasdiscordbot', '@jonasknutsen~styled-jsx-globals', '@jeremyjonas~react-lottie'}</t>
        </is>
      </c>
    </row>
    <row r="13791">
      <c r="A13791" s="1" t="n">
        <v>13789</v>
      </c>
      <c r="B13791" t="inlineStr">
        <is>
          <t>lares</t>
        </is>
      </c>
      <c r="C13791" t="n">
        <v>44</v>
      </c>
      <c r="D13791" t="inlineStr">
        <is>
          <t>{'dsr-delete-wubwub-butyl-bilge-tinea-lares', 'test-package-deactivation-test-pears-lares-pooch-scups', 'lares-tools'}</t>
        </is>
      </c>
    </row>
    <row r="13792">
      <c r="A13792" s="1" t="n">
        <v>13790</v>
      </c>
      <c r="B13792" t="inlineStr">
        <is>
          <t>spans</t>
        </is>
      </c>
      <c r="C13792" t="n">
        <v>44</v>
      </c>
      <c r="D13792" t="inlineStr">
        <is>
          <t>{'remark-bracketed-spans', 'time-spans', 'moment-spans'}</t>
        </is>
      </c>
    </row>
    <row r="13793">
      <c r="A13793" s="1" t="n">
        <v>13791</v>
      </c>
      <c r="B13793" t="inlineStr">
        <is>
          <t>wyg</t>
        </is>
      </c>
      <c r="C13793" t="n">
        <v>44</v>
      </c>
      <c r="D13793" t="inlineStr">
        <is>
          <t>{'ngx-trumbowyg', '@criptext~trumbowyg', 'wyg'}</t>
        </is>
      </c>
    </row>
    <row r="13794">
      <c r="A13794" s="1" t="n">
        <v>13792</v>
      </c>
      <c r="B13794" t="inlineStr">
        <is>
          <t>sterling</t>
        </is>
      </c>
      <c r="C13794" t="n">
        <v>44</v>
      </c>
      <c r="D13794" t="inlineStr">
        <is>
          <t>{'@bmsterling~slate-icon-blockquote', '@bmsterling~slate-editor-html', 'sterling-css'}</t>
        </is>
      </c>
    </row>
    <row r="13795">
      <c r="A13795" s="1" t="n">
        <v>13793</v>
      </c>
      <c r="B13795" t="inlineStr">
        <is>
          <t>dolma</t>
        </is>
      </c>
      <c r="C13795" t="n">
        <v>44</v>
      </c>
      <c r="D13795" t="inlineStr">
        <is>
          <t>{'@malware-test-dolma-blend~dsr-package-public-dolma-blend', 'test-mlw1-rants-dolma', 'dsr-package-quoth-dolma-cures-howso'}</t>
        </is>
      </c>
    </row>
    <row r="13796">
      <c r="A13796" s="1" t="n">
        <v>13794</v>
      </c>
      <c r="B13796" t="inlineStr">
        <is>
          <t>tubar</t>
        </is>
      </c>
      <c r="C13796" t="n">
        <v>44</v>
      </c>
      <c r="D13796" t="inlineStr">
        <is>
          <t>{'test-mlw3-thick-tubar', 'dsr-package-thick-tubar', '@dsr-user-tubar-hinds-emcee-casas~dsr-package-public-tubar-hinds-emcee-casas'}</t>
        </is>
      </c>
    </row>
    <row r="13797">
      <c r="A13797" s="1" t="n">
        <v>13795</v>
      </c>
      <c r="B13797" t="inlineStr">
        <is>
          <t>rets</t>
        </is>
      </c>
      <c r="C13797" t="n">
        <v>44</v>
      </c>
      <c r="D13797" t="inlineStr">
        <is>
          <t>{'@slosarek~rets-client', 'rets-client', '@retsoksirhc~slackbot'}</t>
        </is>
      </c>
    </row>
    <row r="13798">
      <c r="A13798" s="1" t="n">
        <v>13796</v>
      </c>
      <c r="B13798" t="inlineStr">
        <is>
          <t>vss</t>
        </is>
      </c>
      <c r="C13798" t="n">
        <v>44</v>
      </c>
      <c r="D13798" t="inlineStr">
        <is>
          <t>{'vss-img-util', 'vss-ui', '@thevsstech~react-material-image-uploader'}</t>
        </is>
      </c>
    </row>
    <row r="13799">
      <c r="A13799" s="1" t="n">
        <v>13797</v>
      </c>
      <c r="B13799" t="inlineStr">
        <is>
          <t>q2</t>
        </is>
      </c>
      <c r="C13799" t="n">
        <v>44</v>
      </c>
      <c r="D13799" t="inlineStr">
        <is>
          <t>{'q2s', 'q2ml', '19cs30055-q2'}</t>
        </is>
      </c>
    </row>
    <row r="13800">
      <c r="A13800" s="1" t="n">
        <v>13798</v>
      </c>
      <c r="B13800" t="inlineStr">
        <is>
          <t>certificates</t>
        </is>
      </c>
      <c r="C13800" t="n">
        <v>44</v>
      </c>
      <c r="D13800" t="inlineStr">
        <is>
          <t>{'@enfoco~certificates', 'certificates-manager', '@nodert-win10-rs4~windows.security.cryptography.certificates'}</t>
        </is>
      </c>
    </row>
    <row r="13801">
      <c r="A13801" s="1" t="n">
        <v>13799</v>
      </c>
      <c r="B13801" t="inlineStr">
        <is>
          <t>snes</t>
        </is>
      </c>
      <c r="C13801" t="n">
        <v>44</v>
      </c>
      <c r="D13801" t="inlineStr">
        <is>
          <t>{'dragonfly-snes', 'snes-project', 'test-mlw2-novum-esnes-dep'}</t>
        </is>
      </c>
    </row>
    <row r="13802">
      <c r="A13802" s="1" t="n">
        <v>13800</v>
      </c>
      <c r="B13802" t="inlineStr">
        <is>
          <t>gites</t>
        </is>
      </c>
      <c r="C13802" t="n">
        <v>44</v>
      </c>
      <c r="D13802" t="inlineStr">
        <is>
          <t>{'test-package-deactivation-test-nodes-arrah-gites-riles', 'gites', '@dsr-user-yaffs-axiom-gites-clans~dsr-package-public-yaffs-axiom-gites-clans'}</t>
        </is>
      </c>
    </row>
    <row r="13803">
      <c r="A13803" s="1" t="n">
        <v>13801</v>
      </c>
      <c r="B13803" t="inlineStr">
        <is>
          <t>tire</t>
        </is>
      </c>
      <c r="C13803" t="n">
        <v>44</v>
      </c>
      <c r="D13803" t="inlineStr">
        <is>
          <t>{'dsr-package-laxly-guimp-amply-stire', 'flattire', 'tire'}</t>
        </is>
      </c>
    </row>
    <row r="13804">
      <c r="A13804" s="1" t="n">
        <v>13802</v>
      </c>
      <c r="B13804" t="inlineStr">
        <is>
          <t>stave</t>
        </is>
      </c>
      <c r="C13804" t="n">
        <v>44</v>
      </c>
      <c r="D13804" t="inlineStr">
        <is>
          <t>{'dsr-package-river-stogy-stave-edges', '@malware-test-stave-capes~dsr-package-public-stave-capes', 'dsr-delete-wubwub-hazes-stave-dying-offal'}</t>
        </is>
      </c>
    </row>
    <row r="13805">
      <c r="A13805" s="1" t="n">
        <v>13803</v>
      </c>
      <c r="B13805" t="inlineStr">
        <is>
          <t>sister</t>
        </is>
      </c>
      <c r="C13805" t="n">
        <v>44</v>
      </c>
      <c r="D13805" t="inlineStr">
        <is>
          <t>{'@fontsource~love-ya-like-a-sister', 'assister', '@types~pollyjs__persister-rest'}</t>
        </is>
      </c>
    </row>
    <row r="13806">
      <c r="A13806" s="1" t="n">
        <v>13804</v>
      </c>
      <c r="B13806" t="inlineStr">
        <is>
          <t>kibeo</t>
        </is>
      </c>
      <c r="C13806" t="n">
        <v>44</v>
      </c>
      <c r="D13806" t="inlineStr">
        <is>
          <t>{'@kibeo~loaders.gl-las', '@kibeo~loaders.gl-json', '@kibeo~loaders.gl-terrain'}</t>
        </is>
      </c>
    </row>
    <row r="13807">
      <c r="A13807" s="1" t="n">
        <v>13805</v>
      </c>
      <c r="B13807" t="inlineStr">
        <is>
          <t>ddn</t>
        </is>
      </c>
      <c r="C13807" t="n">
        <v>44</v>
      </c>
      <c r="D13807" t="inlineStr">
        <is>
          <t>{'@ddn~ddn-aob', '@ddn~ddn-mobile', '@ddn~asset-base'}</t>
        </is>
      </c>
    </row>
    <row r="13808">
      <c r="A13808" s="1" t="n">
        <v>13806</v>
      </c>
      <c r="B13808" t="inlineStr">
        <is>
          <t>leash</t>
        </is>
      </c>
      <c r="C13808" t="n">
        <v>44</v>
      </c>
      <c r="D13808" t="inlineStr">
        <is>
          <t>{'test-dsr-package-vleis-steek-limns-leash', 'test-mlw4-aphid-leash', 'test-mlw1-leash-crony'}</t>
        </is>
      </c>
    </row>
    <row r="13809">
      <c r="A13809" s="1" t="n">
        <v>13807</v>
      </c>
      <c r="B13809" t="inlineStr">
        <is>
          <t>segments</t>
        </is>
      </c>
      <c r="C13809" t="n">
        <v>44</v>
      </c>
      <c r="D13809" t="inlineStr">
        <is>
          <t>{'react-redux-segments', 'segments-experiment-web', 'strava-live-segments'}</t>
        </is>
      </c>
    </row>
    <row r="13810">
      <c r="A13810" s="1" t="n">
        <v>13808</v>
      </c>
      <c r="B13810" t="inlineStr">
        <is>
          <t>sager</t>
        </is>
      </c>
      <c r="C13810" t="n">
        <v>44</v>
      </c>
      <c r="D13810" t="inlineStr">
        <is>
          <t>{'@dsr-user-kagos-besot-sager-neume~dsr-package-public-kagos-besot-sager-neume', '@dsr-user-sager-pesky-mosed-among~dsr-package-public-sager-pesky-mosed-among', '@dsr-rollback-org-sager-slubs-dimes-drouk~dsr-rollback-package-sager-slubs-dimes-drouk'}</t>
        </is>
      </c>
    </row>
    <row r="13811">
      <c r="A13811" s="1" t="n">
        <v>13809</v>
      </c>
      <c r="B13811" t="inlineStr">
        <is>
          <t>versioned</t>
        </is>
      </c>
      <c r="C13811" t="n">
        <v>44</v>
      </c>
      <c r="D13811" t="inlineStr">
        <is>
          <t>{'versioned-vue-ssr', 'versioned-file-log', 'express-versioned-router'}</t>
        </is>
      </c>
    </row>
    <row r="13812">
      <c r="A13812" s="1" t="n">
        <v>13810</v>
      </c>
      <c r="B13812" t="inlineStr">
        <is>
          <t>limits</t>
        </is>
      </c>
      <c r="C13812" t="n">
        <v>44</v>
      </c>
      <c r="D13812" t="inlineStr">
        <is>
          <t>{'nova-limits', 'script-limits', '@crcr~tg-broadcast-limits'}</t>
        </is>
      </c>
    </row>
    <row r="13813">
      <c r="A13813" s="1" t="n">
        <v>13811</v>
      </c>
      <c r="B13813" t="inlineStr">
        <is>
          <t>fischer</t>
        </is>
      </c>
      <c r="C13813" t="n">
        <v>44</v>
      </c>
      <c r="D13813" t="inlineStr">
        <is>
          <t>{'@tomfischer~joi', '@d-fischer~eslint-config', '@d-fischer~deprecate'}</t>
        </is>
      </c>
    </row>
    <row r="13814">
      <c r="A13814" s="1" t="n">
        <v>13812</v>
      </c>
      <c r="B13814" t="inlineStr">
        <is>
          <t>tanker</t>
        </is>
      </c>
      <c r="C13814" t="n">
        <v>44</v>
      </c>
      <c r="D13814" t="inlineStr">
        <is>
          <t>{'node-red-contrib-tankerkoenig-api', '@tanker~stream-base', 'node-red-contrib-tankerkoenig'}</t>
        </is>
      </c>
    </row>
    <row r="13815">
      <c r="A13815" s="1" t="n">
        <v>13813</v>
      </c>
      <c r="B13815" t="inlineStr">
        <is>
          <t>toolz</t>
        </is>
      </c>
      <c r="C13815" t="n">
        <v>44</v>
      </c>
      <c r="D13815" t="inlineStr">
        <is>
          <t>{'jstoolz', 'vcftoolz', 'toolz'}</t>
        </is>
      </c>
    </row>
    <row r="13816">
      <c r="A13816" s="1" t="n">
        <v>13814</v>
      </c>
      <c r="B13816" t="inlineStr">
        <is>
          <t>bernard</t>
        </is>
      </c>
      <c r="C13816" t="n">
        <v>44</v>
      </c>
      <c r="D13816" t="inlineStr">
        <is>
          <t>{'@codewithbernard~toy-zone', '@bernardmcmanus~eslint-plugin', '@btab~front-end-microservices-bernard-baker-audio-player'}</t>
        </is>
      </c>
    </row>
    <row r="13817">
      <c r="A13817" s="1" t="n">
        <v>13815</v>
      </c>
      <c r="B13817" t="inlineStr">
        <is>
          <t>holes</t>
        </is>
      </c>
      <c r="C13817" t="n">
        <v>44</v>
      </c>
      <c r="D13817" t="inlineStr">
        <is>
          <t>{'belt-holes', 'test-dsr-package-moons-holes-celeb-etyma', '@test-mlw-org-chizz-holes~test-mlw1-chizz-holes'}</t>
        </is>
      </c>
    </row>
    <row r="13818">
      <c r="A13818" s="1" t="n">
        <v>13816</v>
      </c>
      <c r="B13818" t="inlineStr">
        <is>
          <t>niko</t>
        </is>
      </c>
      <c r="C13818" t="n">
        <v>44</v>
      </c>
      <c r="D13818" t="inlineStr">
        <is>
          <t>{'@postnikovmaksim~linter-rules', 'niko-attachmediastream', '@sotnikov~next-with-apollo'}</t>
        </is>
      </c>
    </row>
    <row r="13819">
      <c r="A13819" s="1" t="n">
        <v>13817</v>
      </c>
      <c r="B13819" t="inlineStr">
        <is>
          <t>laity</t>
        </is>
      </c>
      <c r="C13819" t="n">
        <v>44</v>
      </c>
      <c r="D13819" t="inlineStr">
        <is>
          <t>{'dsr-package-public-lived-geeks-daman-laity', 'test-mlw1-laity-fakir', 'test-dsr-package-bores-hewer-laity-stick'}</t>
        </is>
      </c>
    </row>
    <row r="13820">
      <c r="A13820" s="1" t="n">
        <v>13818</v>
      </c>
      <c r="B13820" t="inlineStr">
        <is>
          <t>withonevision</t>
        </is>
      </c>
      <c r="C13820" t="n">
        <v>44</v>
      </c>
      <c r="D13820" t="inlineStr">
        <is>
          <t>{'@withonevision~omnihive-worker-config-json', '@withonevision~omnihive-worker-token-jsonwebtoken', '@withonevision~omnihive-worker-knex-mysql'}</t>
        </is>
      </c>
    </row>
    <row r="13821">
      <c r="A13821" s="1" t="n">
        <v>13819</v>
      </c>
      <c r="B13821" t="inlineStr">
        <is>
          <t>yach</t>
        </is>
      </c>
      <c r="C13821" t="n">
        <v>44</v>
      </c>
      <c r="D13821" t="inlineStr">
        <is>
          <t>{'yach.open.ui-tools', 'yach-oauth-jssdk', 'yach.ext.sensors'}</t>
        </is>
      </c>
    </row>
    <row r="13822">
      <c r="A13822" s="1" t="n">
        <v>13820</v>
      </c>
      <c r="B13822" t="inlineStr">
        <is>
          <t>lenny</t>
        </is>
      </c>
      <c r="C13822" t="n">
        <v>44</v>
      </c>
      <c r="D13822" t="inlineStr">
        <is>
          <t>{'@codelenny~stljs', '@333-lenny-333~functions', '@lennym~drone-deploy'}</t>
        </is>
      </c>
    </row>
    <row r="13823">
      <c r="A13823" s="1" t="n">
        <v>13821</v>
      </c>
      <c r="B13823" t="inlineStr">
        <is>
          <t>herb</t>
        </is>
      </c>
      <c r="C13823" t="n">
        <v>44</v>
      </c>
      <c r="D13823" t="inlineStr">
        <is>
          <t>{'herb-plugin-dingtalk', 'postcss-herb-plugin', '@shcherbin~eslint-config'}</t>
        </is>
      </c>
    </row>
    <row r="13824">
      <c r="A13824" s="1" t="n">
        <v>13822</v>
      </c>
      <c r="B13824" t="inlineStr">
        <is>
          <t>audi</t>
        </is>
      </c>
      <c r="C13824" t="n">
        <v>44</v>
      </c>
      <c r="D13824" t="inlineStr">
        <is>
          <t>{'audius', '@audius~stems', 'discord-audify'}</t>
        </is>
      </c>
    </row>
    <row r="13825">
      <c r="A13825" s="1" t="n">
        <v>13823</v>
      </c>
      <c r="B13825" t="inlineStr">
        <is>
          <t>recompose</t>
        </is>
      </c>
      <c r="C13825" t="n">
        <v>44</v>
      </c>
      <c r="D13825" t="inlineStr">
        <is>
          <t>{'recompose-utils', 'react-recompose', '@shakacode~recompose'}</t>
        </is>
      </c>
    </row>
    <row r="13826">
      <c r="A13826" s="1" t="n">
        <v>13824</v>
      </c>
      <c r="B13826" t="inlineStr">
        <is>
          <t>sive</t>
        </is>
      </c>
      <c r="C13826" t="n">
        <v>44</v>
      </c>
      <c r="D13826" t="inlineStr">
        <is>
          <t>{'@suzan_pevensive~safe-async-js', 'cloudmersive-sdk', '@azure~connectors-cloudmersivedatavalidation'}</t>
        </is>
      </c>
    </row>
    <row r="13827">
      <c r="A13827" s="1" t="n">
        <v>13825</v>
      </c>
      <c r="B13827" t="inlineStr">
        <is>
          <t>bakery</t>
        </is>
      </c>
      <c r="C13827" t="n">
        <v>44</v>
      </c>
      <c r="D13827" t="inlineStr">
        <is>
          <t>{'oe-bakery', 'macaroonbakery', '@frenchpastries~bakery'}</t>
        </is>
      </c>
    </row>
    <row r="13828">
      <c r="A13828" s="1" t="n">
        <v>13826</v>
      </c>
      <c r="B13828" t="inlineStr">
        <is>
          <t>estimator</t>
        </is>
      </c>
      <c r="C13828" t="n">
        <v>44</v>
      </c>
      <c r="D13828" t="inlineStr">
        <is>
          <t>{'strata-estimator', 'react-reading-time-estimator', '@lattesir~gasprice-estimator'}</t>
        </is>
      </c>
    </row>
    <row r="13829">
      <c r="A13829" s="1" t="n">
        <v>13827</v>
      </c>
      <c r="B13829" t="inlineStr">
        <is>
          <t>hmm</t>
        </is>
      </c>
      <c r="C13829" t="n">
        <v>44</v>
      </c>
      <c r="D13829" t="inlineStr">
        <is>
          <t>{'tree-hmm', '@xhmm~swig', 'hmmui'}</t>
        </is>
      </c>
    </row>
    <row r="13830">
      <c r="A13830" s="1" t="n">
        <v>13828</v>
      </c>
      <c r="B13830" t="inlineStr">
        <is>
          <t>udacity</t>
        </is>
      </c>
      <c r="C13830" t="n">
        <v>44</v>
      </c>
      <c r="D13830" t="inlineStr">
        <is>
          <t>{'udacity-distributions-5-exe', 'udacity-desktop-app', 'udacity-dl'}</t>
        </is>
      </c>
    </row>
    <row r="13831">
      <c r="A13831" s="1" t="n">
        <v>13829</v>
      </c>
      <c r="B13831" t="inlineStr">
        <is>
          <t>holochain</t>
        </is>
      </c>
      <c r="C13831" t="n">
        <v>44</v>
      </c>
      <c r="D13831" t="inlineStr">
        <is>
          <t>{'@holochain~diorama', '@holochain-open-dev~cell-client', 'vue-cli-plugin-holochain-module-ledger'}</t>
        </is>
      </c>
    </row>
    <row r="13832">
      <c r="A13832" s="1" t="n">
        <v>13830</v>
      </c>
      <c r="B13832" t="inlineStr">
        <is>
          <t>argal</t>
        </is>
      </c>
      <c r="C13832" t="n">
        <v>44</v>
      </c>
      <c r="D13832" t="inlineStr">
        <is>
          <t>{'dsr-package-public-argal-bedel-goops-bares', '@dsr-rollback-org-about-sabra-argal-metro~dsr-rollback-package-about-sabra-argal-metro', '@malware-test-argal-villa~dsr-package-public-argal-villa'}</t>
        </is>
      </c>
    </row>
    <row r="13833">
      <c r="A13833" s="1" t="n">
        <v>13831</v>
      </c>
      <c r="B13833" t="inlineStr">
        <is>
          <t>entur</t>
        </is>
      </c>
      <c r="C13833" t="n">
        <v>44</v>
      </c>
      <c r="D13833" t="inlineStr">
        <is>
          <t>{'@entur~menu', '@entur~tooltip', '@entur~typography'}</t>
        </is>
      </c>
    </row>
    <row r="13834">
      <c r="A13834" s="1" t="n">
        <v>13832</v>
      </c>
      <c r="B13834" t="inlineStr">
        <is>
          <t>pbx</t>
        </is>
      </c>
      <c r="C13834" t="n">
        <v>44</v>
      </c>
      <c r="D13834" t="inlineStr">
        <is>
          <t>{'freepbx-react-webrtc', 'pbx-routing-utils', '@avys~pbx-callback-widget'}</t>
        </is>
      </c>
    </row>
    <row r="13835">
      <c r="A13835" s="1" t="n">
        <v>13833</v>
      </c>
      <c r="B13835" t="inlineStr">
        <is>
          <t>tramp</t>
        </is>
      </c>
      <c r="C13835" t="n">
        <v>44</v>
      </c>
      <c r="D13835" t="inlineStr">
        <is>
          <t>{'dsr-rollback-package-bawdy-tramp-cloze-rebbe', 'dsr-delete-wubwub-party-belay-honks-tramp', 'tramp-gz'}</t>
        </is>
      </c>
    </row>
    <row r="13836">
      <c r="A13836" s="1" t="n">
        <v>13834</v>
      </c>
      <c r="B13836" t="inlineStr">
        <is>
          <t>samp</t>
        </is>
      </c>
      <c r="C13836" t="n">
        <v>44</v>
      </c>
      <c r="D13836" t="inlineStr">
        <is>
          <t>{'dsr-package-jambo-chore-pawed-sampi', 'samp-query', 'samp-node-lib'}</t>
        </is>
      </c>
    </row>
    <row r="13837">
      <c r="A13837" s="1" t="n">
        <v>13835</v>
      </c>
      <c r="B13837" t="inlineStr">
        <is>
          <t>yash</t>
        </is>
      </c>
      <c r="C13837" t="n">
        <v>44</v>
      </c>
      <c r="D13837" t="inlineStr">
        <is>
          <t>{'yash_module', '@yash~react-native-modal-wrapper', 'yash-gaussian-binomial-distributions'}</t>
        </is>
      </c>
    </row>
    <row r="13838">
      <c r="A13838" s="1" t="n">
        <v>13836</v>
      </c>
      <c r="B13838" t="inlineStr">
        <is>
          <t>dwarf</t>
        </is>
      </c>
      <c r="C13838" t="n">
        <v>44</v>
      </c>
      <c r="D13838" t="inlineStr">
        <is>
          <t>{'grunt-dwarf-builder', 'dsr-package-public-arnut-dwarf-fears-surge', 'dwarf'}</t>
        </is>
      </c>
    </row>
    <row r="13839">
      <c r="A13839" s="1" t="n">
        <v>13837</v>
      </c>
      <c r="B13839" t="inlineStr">
        <is>
          <t>skk</t>
        </is>
      </c>
      <c r="C13839" t="n">
        <v>44</v>
      </c>
      <c r="D13839" t="inlineStr">
        <is>
          <t>{'skku-stat_4508', 'skkfn', 'bb-skkylab-movies'}</t>
        </is>
      </c>
    </row>
    <row r="13840">
      <c r="A13840" s="1" t="n">
        <v>13838</v>
      </c>
      <c r="B13840" t="inlineStr">
        <is>
          <t>pwf</t>
        </is>
      </c>
      <c r="C13840" t="n">
        <v>44</v>
      </c>
      <c r="D13840" t="inlineStr">
        <is>
          <t>{'pwf-input-gps', 'pwf-godmode', '@miapp~pwf'}</t>
        </is>
      </c>
    </row>
    <row r="13841">
      <c r="A13841" s="1" t="n">
        <v>13839</v>
      </c>
      <c r="B13841" t="inlineStr">
        <is>
          <t>leanup</t>
        </is>
      </c>
      <c r="C13841" t="n">
        <v>44</v>
      </c>
      <c r="D13841" t="inlineStr">
        <is>
          <t>{'@leanup~cli-core-test', '@leanup~cli-pwa', '@leanup~cli-core-hint'}</t>
        </is>
      </c>
    </row>
    <row r="13842">
      <c r="A13842" s="1" t="n">
        <v>13840</v>
      </c>
      <c r="B13842" t="inlineStr">
        <is>
          <t>stations</t>
        </is>
      </c>
      <c r="C13842" t="n">
        <v>44</v>
      </c>
      <c r="D13842" t="inlineStr">
        <is>
          <t>{'irail-stations', '@rs-vessel-services~stations', 'stations'}</t>
        </is>
      </c>
    </row>
    <row r="13843">
      <c r="A13843" s="1" t="n">
        <v>13841</v>
      </c>
      <c r="B13843" t="inlineStr">
        <is>
          <t>bah</t>
        </is>
      </c>
      <c r="C13843" t="n">
        <v>44</v>
      </c>
      <c r="D13843" t="inlineStr">
        <is>
          <t>{'tensorflow-el-8lbah', '@bahmutov~cly', '@bahmutov~cy-rollup'}</t>
        </is>
      </c>
    </row>
    <row r="13844">
      <c r="A13844" s="1" t="n">
        <v>13842</v>
      </c>
      <c r="B13844" t="inlineStr">
        <is>
          <t>moppy</t>
        </is>
      </c>
      <c r="C13844" t="n">
        <v>44</v>
      </c>
      <c r="D13844" t="inlineStr">
        <is>
          <t>{'test-mlw2-moppy-heald', 'test-mlw2-moppy-prime', 'dsr-package-public-steem-gelid-moppy-trior'}</t>
        </is>
      </c>
    </row>
    <row r="13845">
      <c r="A13845" s="1" t="n">
        <v>13843</v>
      </c>
      <c r="B13845" t="inlineStr">
        <is>
          <t>linda</t>
        </is>
      </c>
      <c r="C13845" t="n">
        <v>44</v>
      </c>
      <c r="D13845" t="inlineStr">
        <is>
          <t>{'helinda-test', '@lindapaiste~geometry', 'linda-chat'}</t>
        </is>
      </c>
    </row>
    <row r="13846">
      <c r="A13846" s="1" t="n">
        <v>13844</v>
      </c>
      <c r="B13846" t="inlineStr">
        <is>
          <t>tenue</t>
        </is>
      </c>
      <c r="C13846" t="n">
        <v>44</v>
      </c>
      <c r="D13846" t="inlineStr">
        <is>
          <t>{'dsr-package-public-cozed-pupil-tenue-pured', 'dsr-package-looks-cedes-tenue-novum', '@dsr-rollback-org-gyron-tenue-rondo-pumps~dsr-rollback-package-gyron-tenue-rondo-pumps'}</t>
        </is>
      </c>
    </row>
    <row r="13847">
      <c r="A13847" s="1" t="n">
        <v>13845</v>
      </c>
      <c r="B13847" t="inlineStr">
        <is>
          <t>narco</t>
        </is>
      </c>
      <c r="C13847" t="n">
        <v>44</v>
      </c>
      <c r="D13847" t="inlineStr">
        <is>
          <t>{'dsr-package-spats-narco-jambe-bardo', 'test-package-deactivation-test-awing-narco-emmer-tokes', 'test-mlw1-narco-bunks'}</t>
        </is>
      </c>
    </row>
    <row r="13848">
      <c r="A13848" s="1" t="n">
        <v>13846</v>
      </c>
      <c r="B13848" t="inlineStr">
        <is>
          <t>helium</t>
        </is>
      </c>
      <c r="C13848" t="n">
        <v>44</v>
      </c>
      <c r="D13848" t="inlineStr">
        <is>
          <t>{'heliumfinanceui', 'helium', 'heliumbot'}</t>
        </is>
      </c>
    </row>
    <row r="13849">
      <c r="A13849" s="1" t="n">
        <v>13847</v>
      </c>
      <c r="B13849" t="inlineStr">
        <is>
          <t>octet</t>
        </is>
      </c>
      <c r="C13849" t="n">
        <v>44</v>
      </c>
      <c r="D13849" t="inlineStr">
        <is>
          <t>{'test-mlw1-gaumy-octet', 'octeto-core', 'dsr-delete-wubwub-reens-azote-stove-octet'}</t>
        </is>
      </c>
    </row>
    <row r="13850">
      <c r="A13850" s="1" t="n">
        <v>13848</v>
      </c>
      <c r="B13850" t="inlineStr">
        <is>
          <t>aking</t>
        </is>
      </c>
      <c r="C13850" t="n">
        <v>44</v>
      </c>
      <c r="D13850" t="inlineStr">
        <is>
          <t>{'@dsr-user-pikas-aking-jehad-dated~dsr-package-public-pikas-aking-jehad-dated', 'test-mlw2-snool-aking', 'dsr-package-pikas-aking-jehad-dated'}</t>
        </is>
      </c>
    </row>
    <row r="13851">
      <c r="A13851" s="1" t="n">
        <v>13849</v>
      </c>
      <c r="B13851" t="inlineStr">
        <is>
          <t>raspberrypi</t>
        </is>
      </c>
      <c r="C13851" t="n">
        <v>44</v>
      </c>
      <c r="D13851" t="inlineStr">
        <is>
          <t>{'homebridge-raspberrypi-info', 'raspberrypi-oled-text', 'robot-raspberrypi'}</t>
        </is>
      </c>
    </row>
    <row r="13852">
      <c r="A13852" s="1" t="n">
        <v>13850</v>
      </c>
      <c r="B13852" t="inlineStr">
        <is>
          <t>seize</t>
        </is>
      </c>
      <c r="C13852" t="n">
        <v>44</v>
      </c>
      <c r="D13852" t="inlineStr">
        <is>
          <t>{'dsr-package-public-eikon-seize-ritts-maneh', 'express-caseize', '@dsr-user-bawrs-seize-sokah-cohoe~dsr-package-public-bawrs-seize-sokah-cohoe'}</t>
        </is>
      </c>
    </row>
    <row r="13853">
      <c r="A13853" s="1" t="n">
        <v>13851</v>
      </c>
      <c r="B13853" t="inlineStr">
        <is>
          <t>artic</t>
        </is>
      </c>
      <c r="C13853" t="n">
        <v>44</v>
      </c>
      <c r="D13853" t="inlineStr">
        <is>
          <t>{'dsr-delete-wubwub-hinds-mince-sonar-artic', 'dsr-package-kempt-jural-guide-artic', 'test-mlw2-prior-artic'}</t>
        </is>
      </c>
    </row>
    <row r="13854">
      <c r="A13854" s="1" t="n">
        <v>13852</v>
      </c>
      <c r="B13854" t="inlineStr">
        <is>
          <t>stare</t>
        </is>
      </c>
      <c r="C13854" t="n">
        <v>44</v>
      </c>
      <c r="D13854" t="inlineStr">
        <is>
          <t>{'dsr-package-public-stare-wahoo-odium-muntu', 'dsr-package-roneo-stare-birks-lakhs', 'dsr-package-public-zings-stare-thana-flora'}</t>
        </is>
      </c>
    </row>
    <row r="13855">
      <c r="A13855" s="1" t="n">
        <v>13853</v>
      </c>
      <c r="B13855" t="inlineStr">
        <is>
          <t>hecom</t>
        </is>
      </c>
      <c r="C13855" t="n">
        <v>44</v>
      </c>
      <c r="D13855" t="inlineStr">
        <is>
          <t>{'@hecom~imcontrol', '@hecom~react-native-image-capinsets', '@hecom~react-native-address-book'}</t>
        </is>
      </c>
    </row>
    <row r="13856">
      <c r="A13856" s="1" t="n">
        <v>13854</v>
      </c>
      <c r="B13856" t="inlineStr">
        <is>
          <t>codecs</t>
        </is>
      </c>
      <c r="C13856" t="n">
        <v>44</v>
      </c>
      <c r="D13856" t="inlineStr">
        <is>
          <t>{'@hiro-graph~codecs', '@minghan9456~mumble-client-codecs-browser', '@ipfn~cell-codecs'}</t>
        </is>
      </c>
    </row>
    <row r="13857">
      <c r="A13857" s="1" t="n">
        <v>13855</v>
      </c>
      <c r="B13857" t="inlineStr">
        <is>
          <t>kuris</t>
        </is>
      </c>
      <c r="C13857" t="n">
        <v>44</v>
      </c>
      <c r="D13857" t="inlineStr">
        <is>
          <t>{'test-mlw2-sooks-kuris-dep', 'dsr-package-public-voars-kuris', 'test-mlw1-kuris-lousy'}</t>
        </is>
      </c>
    </row>
    <row r="13858">
      <c r="A13858" s="1" t="n">
        <v>13856</v>
      </c>
      <c r="B13858" t="inlineStr">
        <is>
          <t>mite</t>
        </is>
      </c>
      <c r="C13858" t="n">
        <v>44</v>
      </c>
      <c r="D13858" t="inlineStr">
        <is>
          <t>{'dustmite', 'mite', 'seneca-mite'}</t>
        </is>
      </c>
    </row>
    <row r="13859">
      <c r="A13859" s="1" t="n">
        <v>13857</v>
      </c>
      <c r="B13859" t="inlineStr">
        <is>
          <t>zkochan</t>
        </is>
      </c>
      <c r="C13859" t="n">
        <v>44</v>
      </c>
      <c r="D13859" t="inlineStr">
        <is>
          <t>{'@zkochan~lerna', '@zkochan~dirsum', '@zkochan~supi'}</t>
        </is>
      </c>
    </row>
    <row r="13860">
      <c r="A13860" s="1" t="n">
        <v>13858</v>
      </c>
      <c r="B13860" t="inlineStr">
        <is>
          <t>learner</t>
        </is>
      </c>
      <c r="C13860" t="n">
        <v>44</v>
      </c>
      <c r="D13860" t="inlineStr">
        <is>
          <t>{'active-learner', 'wordlearner', 'learner-profile-client'}</t>
        </is>
      </c>
    </row>
    <row r="13861">
      <c r="A13861" s="1" t="n">
        <v>13859</v>
      </c>
      <c r="B13861" t="inlineStr">
        <is>
          <t>recycle</t>
        </is>
      </c>
      <c r="C13861" t="n">
        <v>44</v>
      </c>
      <c r="D13861" t="inlineStr">
        <is>
          <t>{'recycle', '@egjs~preact-deview-recycle', 'git-recycle'}</t>
        </is>
      </c>
    </row>
    <row r="13862">
      <c r="A13862" s="1" t="n">
        <v>13860</v>
      </c>
      <c r="B13862" t="inlineStr">
        <is>
          <t>veld</t>
        </is>
      </c>
      <c r="C13862" t="n">
        <v>44</v>
      </c>
      <c r="D13862" t="inlineStr">
        <is>
          <t>{'veld.chat', 'test-dsr-package-trove-sones-palms-velds', 'veldwinkel'}</t>
        </is>
      </c>
    </row>
    <row r="13863">
      <c r="A13863" s="1" t="n">
        <v>13861</v>
      </c>
      <c r="B13863" t="inlineStr">
        <is>
          <t>adblock</t>
        </is>
      </c>
      <c r="C13863" t="n">
        <v>44</v>
      </c>
      <c r="D13863" t="inlineStr">
        <is>
          <t>{'adblock-rs-wasm', 'adblockparser', '@daniqdev~q-adblock-detector'}</t>
        </is>
      </c>
    </row>
    <row r="13864">
      <c r="A13864" s="1" t="n">
        <v>13862</v>
      </c>
      <c r="B13864" t="inlineStr">
        <is>
          <t>teq</t>
        </is>
      </c>
      <c r="C13864" t="n">
        <v>44</v>
      </c>
      <c r="D13864" t="inlineStr">
        <is>
          <t>{'teqfw-core-server', '@teqfw~vue', '@teqm~react-confirm'}</t>
        </is>
      </c>
    </row>
    <row r="13865">
      <c r="A13865" s="1" t="n">
        <v>13863</v>
      </c>
      <c r="B13865" t="inlineStr">
        <is>
          <t>arraybuffer</t>
        </is>
      </c>
      <c r="C13865" t="n">
        <v>44</v>
      </c>
      <c r="D13865" t="inlineStr">
        <is>
          <t>{'arraybuffer-equal', 'arraybuffer-slice', '@stdlib~assert-is-arraybuffer'}</t>
        </is>
      </c>
    </row>
    <row r="13866">
      <c r="A13866" s="1" t="n">
        <v>13864</v>
      </c>
      <c r="B13866" t="inlineStr">
        <is>
          <t>rummy</t>
        </is>
      </c>
      <c r="C13866" t="n">
        <v>44</v>
      </c>
      <c r="D13866" t="inlineStr">
        <is>
          <t>{'@dsr-user-rummy-abets-adits-soils~dsr-package-public-rummy-abets-adits-soils', 'test-mlw3-rummy-frowy', '@dsr-user-rummy-gayer-soggy-olios~dsr-package-public-rummy-gayer-soggy-olios'}</t>
        </is>
      </c>
    </row>
    <row r="13867">
      <c r="A13867" s="1" t="n">
        <v>13865</v>
      </c>
      <c r="B13867" t="inlineStr">
        <is>
          <t>nerds</t>
        </is>
      </c>
      <c r="C13867" t="n">
        <v>44</v>
      </c>
      <c r="D13867" t="inlineStr">
        <is>
          <t>{'dsr-package-sleep-poohs-nerds-clans', '@dsr-user-sleep-poohs-nerds-clans~dsr-package-public-sleep-poohs-nerds-clans', '@nerdsandcompany~eslint-config-base'}</t>
        </is>
      </c>
    </row>
    <row r="13868">
      <c r="A13868" s="1" t="n">
        <v>13866</v>
      </c>
      <c r="B13868" t="inlineStr">
        <is>
          <t>bonsai</t>
        </is>
      </c>
      <c r="C13868" t="n">
        <v>44</v>
      </c>
      <c r="D13868" t="inlineStr">
        <is>
          <t>{'jquery-bonsai', '@drozdik.m~bonsai-async-response-protocol', 'bonsai'}</t>
        </is>
      </c>
    </row>
    <row r="13869">
      <c r="A13869" s="1" t="n">
        <v>13867</v>
      </c>
      <c r="B13869" t="inlineStr">
        <is>
          <t>ubc</t>
        </is>
      </c>
      <c r="C13869" t="n">
        <v>44</v>
      </c>
      <c r="D13869" t="inlineStr">
        <is>
          <t>{'fittness-ubco', '@ubc-farm~async-hoc', '@ubcdigital~tools'}</t>
        </is>
      </c>
    </row>
    <row r="13870">
      <c r="A13870" s="1" t="n">
        <v>13868</v>
      </c>
      <c r="B13870" t="inlineStr">
        <is>
          <t>ipl</t>
        </is>
      </c>
      <c r="C13870" t="n">
        <v>44</v>
      </c>
      <c r="D13870" t="inlineStr">
        <is>
          <t>{'hsipl-algo', 'ipl-team-npm', 'ipl-staff-npm'}</t>
        </is>
      </c>
    </row>
    <row r="13871">
      <c r="A13871" s="1" t="n">
        <v>13869</v>
      </c>
      <c r="B13871" t="inlineStr">
        <is>
          <t>weeps</t>
        </is>
      </c>
      <c r="C13871" t="n">
        <v>44</v>
      </c>
      <c r="D13871" t="inlineStr">
        <is>
          <t>{'dsr-rollback-package-weeps-intil-suety-cecum', 'dsr-package-coyly-crate-weeps-jails', '@dsr-user-plaps-volta-minke-weeps~dsr-package-public-plaps-volta-minke-weeps'}</t>
        </is>
      </c>
    </row>
    <row r="13872">
      <c r="A13872" s="1" t="n">
        <v>13870</v>
      </c>
      <c r="B13872" t="inlineStr">
        <is>
          <t>fme</t>
        </is>
      </c>
      <c r="C13872" t="n">
        <v>44</v>
      </c>
      <c r="D13872" t="inlineStr">
        <is>
          <t>{'fme-starter', 'fme-logger', 'fme-free-barchart'}</t>
        </is>
      </c>
    </row>
    <row r="13873">
      <c r="A13873" s="1" t="n">
        <v>13871</v>
      </c>
      <c r="B13873" t="inlineStr">
        <is>
          <t>luxon</t>
        </is>
      </c>
      <c r="C13873" t="n">
        <v>44</v>
      </c>
      <c r="D13873" t="inlineStr">
        <is>
          <t>{'luxon-angular', 'luxon-date', 'ember-power-calendar-luxon'}</t>
        </is>
      </c>
    </row>
    <row r="13874">
      <c r="A13874" s="1" t="n">
        <v>13872</v>
      </c>
      <c r="B13874" t="inlineStr">
        <is>
          <t>etym</t>
        </is>
      </c>
      <c r="C13874" t="n">
        <v>44</v>
      </c>
      <c r="D13874" t="inlineStr">
        <is>
          <t>{'test-dsr-package-sojas-etyma-lever-sajou', 'dsr-package-fount-piano-etyma-kelts', 'test-mlw1-bowls-etyma'}</t>
        </is>
      </c>
    </row>
    <row r="13875">
      <c r="A13875" s="1" t="n">
        <v>13873</v>
      </c>
      <c r="B13875" t="inlineStr">
        <is>
          <t>thelounge</t>
        </is>
      </c>
      <c r="C13875" t="n">
        <v>44</v>
      </c>
      <c r="D13875" t="inlineStr">
        <is>
          <t>{'thelounge-theme-onedark', 'thelounge-theme-discordapp', 'thelounge-theme-mortified'}</t>
        </is>
      </c>
    </row>
    <row r="13876">
      <c r="A13876" s="1" t="n">
        <v>13874</v>
      </c>
      <c r="B13876" t="inlineStr">
        <is>
          <t>zymes</t>
        </is>
      </c>
      <c r="C13876" t="n">
        <v>44</v>
      </c>
      <c r="D13876" t="inlineStr">
        <is>
          <t>{'test-mlw2-zymes-gizmo', 'dsr-package-ducal-ennui-zymes-rooks', 'dsr-package-hiant-winge-zymes-teind'}</t>
        </is>
      </c>
    </row>
    <row r="13877">
      <c r="A13877" s="1" t="n">
        <v>13875</v>
      </c>
      <c r="B13877" t="inlineStr">
        <is>
          <t>leavitt</t>
        </is>
      </c>
      <c r="C13877" t="n">
        <v>44</v>
      </c>
      <c r="D13877" t="inlineStr">
        <is>
          <t>{'@leavittsoftware~ttitanium-single-select', '@leavittsoftware~titanium-header', '@leavittsoftware~titanium-error-page'}</t>
        </is>
      </c>
    </row>
    <row r="13878">
      <c r="A13878" s="1" t="n">
        <v>13876</v>
      </c>
      <c r="B13878" t="inlineStr">
        <is>
          <t>district</t>
        </is>
      </c>
      <c r="C13878" t="n">
        <v>44</v>
      </c>
      <c r="D13878" t="inlineStr">
        <is>
          <t>{'@district01~ng-redux-router', '@cgcs2000~l7-district', 'district-scrapper'}</t>
        </is>
      </c>
    </row>
    <row r="13879">
      <c r="A13879" s="1" t="n">
        <v>13877</v>
      </c>
      <c r="B13879" t="inlineStr">
        <is>
          <t>hostname</t>
        </is>
      </c>
      <c r="C13879" t="n">
        <v>44</v>
      </c>
      <c r="D13879" t="inlineStr">
        <is>
          <t>{'onehostname', 'local-hostname', 'micro-hostname'}</t>
        </is>
      </c>
    </row>
    <row r="13880">
      <c r="A13880" s="1" t="n">
        <v>13878</v>
      </c>
      <c r="B13880" t="inlineStr">
        <is>
          <t>bocks</t>
        </is>
      </c>
      <c r="C13880" t="n">
        <v>44</v>
      </c>
      <c r="D13880" t="inlineStr">
        <is>
          <t>{'@malware-test-bocks-pagod~test-mlw3-bocks-pagod', 'dsr-rollback-package-saiga-bocks-flirt-silds', '@dsr-user-bocks-newer-ranas-maria~dsr-package-public-bocks-newer-ranas-maria'}</t>
        </is>
      </c>
    </row>
    <row r="13881">
      <c r="A13881" s="1" t="n">
        <v>13879</v>
      </c>
      <c r="B13881" t="inlineStr">
        <is>
          <t>x86</t>
        </is>
      </c>
      <c r="C13881" t="n">
        <v>44</v>
      </c>
      <c r="D13881" t="inlineStr">
        <is>
          <t>{'ptt-dll-x86', 'luac-5.3.3-prebuilt-linux-x86_64', 'traveling-ruby-linux-x86'}</t>
        </is>
      </c>
    </row>
    <row r="13882">
      <c r="A13882" s="1" t="n">
        <v>13880</v>
      </c>
      <c r="B13882" t="inlineStr">
        <is>
          <t>dingo</t>
        </is>
      </c>
      <c r="C13882" t="n">
        <v>44</v>
      </c>
      <c r="D13882" t="inlineStr">
        <is>
          <t>{'test-mlw2-sessa-dingo', 'dsr-package-nirls-proas-mardy-dingo', 'test-dsr-package-vests-ketch-dingo-cuish'}</t>
        </is>
      </c>
    </row>
    <row r="13883">
      <c r="A13883" s="1" t="n">
        <v>13881</v>
      </c>
      <c r="B13883" t="inlineStr">
        <is>
          <t>sangs</t>
        </is>
      </c>
      <c r="C13883" t="n">
        <v>44</v>
      </c>
      <c r="D13883" t="inlineStr">
        <is>
          <t>{'@malware-test-sloid-sangs~test-mlw3-sloid-sangs', 'dsr-package-public-nopal-lummy-sangs-skald', 'test-mlw3-sangs-punts'}</t>
        </is>
      </c>
    </row>
    <row r="13884">
      <c r="A13884" s="1" t="n">
        <v>13882</v>
      </c>
      <c r="B13884" t="inlineStr">
        <is>
          <t>ece</t>
        </is>
      </c>
      <c r="C13884" t="n">
        <v>44</v>
      </c>
      <c r="D13884" t="inlineStr">
        <is>
          <t>{'ecelue', 'http_ece-legacy', '@ecej-cli~start'}</t>
        </is>
      </c>
    </row>
    <row r="13885">
      <c r="A13885" s="1" t="n">
        <v>13883</v>
      </c>
      <c r="B13885" t="inlineStr">
        <is>
          <t>doctest</t>
        </is>
      </c>
      <c r="C13885" t="n">
        <v>44</v>
      </c>
      <c r="D13885" t="inlineStr">
        <is>
          <t>{'jsdoctest', 'doctest-ignore-unicode', 'doctest'}</t>
        </is>
      </c>
    </row>
    <row r="13886">
      <c r="A13886" s="1" t="n">
        <v>13884</v>
      </c>
      <c r="B13886" t="inlineStr">
        <is>
          <t>aha</t>
        </is>
      </c>
      <c r="C13886" t="n">
        <v>44</v>
      </c>
      <c r="D13886" t="inlineStr">
        <is>
          <t>{'aha', 'aha-application-default', 'aha-cli'}</t>
        </is>
      </c>
    </row>
    <row r="13887">
      <c r="A13887" s="1" t="n">
        <v>13885</v>
      </c>
      <c r="B13887" t="inlineStr">
        <is>
          <t>doll</t>
        </is>
      </c>
      <c r="C13887" t="n">
        <v>44</v>
      </c>
      <c r="D13887" t="inlineStr">
        <is>
          <t>{'dollui', 'nesting-doll', '@engineerdollery~react-dayjs'}</t>
        </is>
      </c>
    </row>
    <row r="13888">
      <c r="A13888" s="1" t="n">
        <v>13886</v>
      </c>
      <c r="B13888" t="inlineStr">
        <is>
          <t>rtmp</t>
        </is>
      </c>
      <c r="C13888" t="n">
        <v>44</v>
      </c>
      <c r="D13888" t="inlineStr">
        <is>
          <t>{'sp-rtmp-nginx', 'rtmp-client', 'rtmp-player'}</t>
        </is>
      </c>
    </row>
    <row r="13889">
      <c r="A13889" s="1" t="n">
        <v>13887</v>
      </c>
      <c r="B13889" t="inlineStr">
        <is>
          <t>mojito</t>
        </is>
      </c>
      <c r="C13889" t="n">
        <v>44</v>
      </c>
      <c r="D13889" t="inlineStr">
        <is>
          <t>{'mojito-rs-hotswap', 'mojito-session-addon', 'mojito-image-lazyload'}</t>
        </is>
      </c>
    </row>
    <row r="13890">
      <c r="A13890" s="1" t="n">
        <v>13888</v>
      </c>
      <c r="B13890" t="inlineStr">
        <is>
          <t>heft</t>
        </is>
      </c>
      <c r="C13890" t="n">
        <v>44</v>
      </c>
      <c r="D13890" t="inlineStr">
        <is>
          <t>{'@dsr-user-lynch-wheft-klutz-drips~dsr-package-public-lynch-wheft-klutz-drips', '@rushstack~heft', '@dsr-org-hooky-wheft-toads-ileum~test-dsr-org-hooky-wheft-toads-ileum'}</t>
        </is>
      </c>
    </row>
    <row r="13891">
      <c r="A13891" s="1" t="n">
        <v>13889</v>
      </c>
      <c r="B13891" t="inlineStr">
        <is>
          <t>ngm</t>
        </is>
      </c>
      <c r="C13891" t="n">
        <v>44</v>
      </c>
      <c r="D13891" t="inlineStr">
        <is>
          <t>{'ngm-carousel', 'ngm-bootstrap-modal', '@propero~ngm'}</t>
        </is>
      </c>
    </row>
    <row r="13892">
      <c r="A13892" s="1" t="n">
        <v>13890</v>
      </c>
      <c r="B13892" t="inlineStr">
        <is>
          <t>berlin</t>
        </is>
      </c>
      <c r="C13892" t="n">
        <v>44</v>
      </c>
      <c r="D13892" t="inlineStr">
        <is>
          <t>{'@hwr-berlin-scheduler~data-retriever-cs', 'htw-berlin-ds-webcomponents', '@berlinvege~hardhat-fe'}</t>
        </is>
      </c>
    </row>
    <row r="13893">
      <c r="A13893" s="1" t="n">
        <v>13891</v>
      </c>
      <c r="B13893" t="inlineStr">
        <is>
          <t>rocketmakers</t>
        </is>
      </c>
      <c r="C13893" t="n">
        <v>44</v>
      </c>
      <c r="D13893" t="inlineStr">
        <is>
          <t>{'@rocketmakers~orbit-ui-kit', '@rocketmakers~react-upload', '@rocketmakers~eventsourcing-generate'}</t>
        </is>
      </c>
    </row>
    <row r="13894">
      <c r="A13894" s="1" t="n">
        <v>13892</v>
      </c>
      <c r="B13894" t="inlineStr">
        <is>
          <t>prs</t>
        </is>
      </c>
      <c r="C13894" t="n">
        <v>44</v>
      </c>
      <c r="D13894" t="inlineStr">
        <is>
          <t>{'prs', 'prs-webapi-server', 'prs-lib'}</t>
        </is>
      </c>
    </row>
    <row r="13895">
      <c r="A13895" s="1" t="n">
        <v>13893</v>
      </c>
      <c r="B13895" t="inlineStr">
        <is>
          <t>caffe</t>
        </is>
      </c>
      <c r="C13895" t="n">
        <v>44</v>
      </c>
      <c r="D13895" t="inlineStr">
        <is>
          <t>{'caffeinate', 'cucumber-caffeinator', 'nodecaffe'}</t>
        </is>
      </c>
    </row>
    <row r="13896">
      <c r="A13896" s="1" t="n">
        <v>13894</v>
      </c>
      <c r="B13896" t="inlineStr">
        <is>
          <t>scripter</t>
        </is>
      </c>
      <c r="C13896" t="n">
        <v>44</v>
      </c>
      <c r="D13896" t="inlineStr">
        <is>
          <t>{'tscripter', 'arscripter', 'kaliscripter'}</t>
        </is>
      </c>
    </row>
    <row r="13897">
      <c r="A13897" s="1" t="n">
        <v>13895</v>
      </c>
      <c r="B13897" t="inlineStr">
        <is>
          <t>limp</t>
        </is>
      </c>
      <c r="C13897" t="n">
        <v>44</v>
      </c>
      <c r="D13897" t="inlineStr">
        <is>
          <t>{'@tlimpanont~angular2-components', '@dsr-rollback-org-flimp-weepy-kylix-paeon~dsr-rollback-package-flimp-weepy-kylix-paeon', 'climpred'}</t>
        </is>
      </c>
    </row>
    <row r="13898">
      <c r="A13898" s="1" t="n">
        <v>13896</v>
      </c>
      <c r="B13898" t="inlineStr">
        <is>
          <t>ponce</t>
        </is>
      </c>
      <c r="C13898" t="n">
        <v>44</v>
      </c>
      <c r="D13898" t="inlineStr">
        <is>
          <t>{'oliponce-awesome-nodejs-module', 'test-mlw1-aeons-ponce', 'dsr-package-public-allot-ponce-dagga-plush'}</t>
        </is>
      </c>
    </row>
    <row r="13899">
      <c r="A13899" s="1" t="n">
        <v>13897</v>
      </c>
      <c r="B13899" t="inlineStr">
        <is>
          <t>wited</t>
        </is>
      </c>
      <c r="C13899" t="n">
        <v>44</v>
      </c>
      <c r="D13899" t="inlineStr">
        <is>
          <t>{'test-mlw4-rorie-wited', 'test-mlw1-flout-wited', 'test-dsr-package-daube-cheep-thees-wited'}</t>
        </is>
      </c>
    </row>
    <row r="13900">
      <c r="A13900" s="1" t="n">
        <v>13898</v>
      </c>
      <c r="B13900" t="inlineStr">
        <is>
          <t>waste</t>
        </is>
      </c>
      <c r="C13900" t="n">
        <v>44</v>
      </c>
      <c r="D13900" t="inlineStr">
        <is>
          <t>{'dsr-rollback-package-raves-ataxy-waste-fosse', '@zerowastemap~api-factory-generator', '@dsr-rollback-org-primy-trior-roars-waste~dsr-rollback-package-primy-trior-roars-waste'}</t>
        </is>
      </c>
    </row>
    <row r="13901">
      <c r="A13901" s="1" t="n">
        <v>13899</v>
      </c>
      <c r="B13901" t="inlineStr">
        <is>
          <t>silicon</t>
        </is>
      </c>
      <c r="C13901" t="n">
        <v>44</v>
      </c>
      <c r="D13901" t="inlineStr">
        <is>
          <t>{'@element-ts~silicon', 'silicon', 'codesilicon'}</t>
        </is>
      </c>
    </row>
    <row r="13902">
      <c r="A13902" s="1" t="n">
        <v>13900</v>
      </c>
      <c r="B13902" t="inlineStr">
        <is>
          <t>pagerduty</t>
        </is>
      </c>
      <c r="C13902" t="n">
        <v>44</v>
      </c>
      <c r="D13902" t="inlineStr">
        <is>
          <t>{'@nexus-switchboard~nexus-conn-pagerduty', 's9s-plugin-pagerduty', 'pagerduty-cli'}</t>
        </is>
      </c>
    </row>
    <row r="13903">
      <c r="A13903" s="1" t="n">
        <v>13901</v>
      </c>
      <c r="B13903" t="inlineStr">
        <is>
          <t>shiv</t>
        </is>
      </c>
      <c r="C13903" t="n">
        <v>44</v>
      </c>
      <c r="D13903" t="inlineStr">
        <is>
          <t>{'djungle-html5shiv', 'shiv-oradb', 'shiv'}</t>
        </is>
      </c>
    </row>
    <row r="13904">
      <c r="A13904" s="1" t="n">
        <v>13902</v>
      </c>
      <c r="B13904" t="inlineStr">
        <is>
          <t>itt</t>
        </is>
      </c>
      <c r="C13904" t="n">
        <v>44</v>
      </c>
      <c r="D13904" t="inlineStr">
        <is>
          <t>{'itt-xlsx', 'nitt-webmail-auth', 'traaittplatform-node-monitor'}</t>
        </is>
      </c>
    </row>
    <row r="13905">
      <c r="A13905" s="1" t="n">
        <v>13903</v>
      </c>
      <c r="B13905" t="inlineStr">
        <is>
          <t>lamassu</t>
        </is>
      </c>
      <c r="C13905" t="n">
        <v>44</v>
      </c>
      <c r="D13905" t="inlineStr">
        <is>
          <t>{'@lamassu~camera-wrapper', 'lamassu-bitpay', 'lamassu-mock-id-verify'}</t>
        </is>
      </c>
    </row>
    <row r="13906">
      <c r="A13906" s="1" t="n">
        <v>13904</v>
      </c>
      <c r="B13906" t="inlineStr">
        <is>
          <t>relational</t>
        </is>
      </c>
      <c r="C13906" t="n">
        <v>44</v>
      </c>
      <c r="D13906" t="inlineStr">
        <is>
          <t>{'relational_modeler', 'relational-algebra-evaluator', 'relational.js'}</t>
        </is>
      </c>
    </row>
    <row r="13907">
      <c r="A13907" s="1" t="n">
        <v>13905</v>
      </c>
      <c r="B13907" t="inlineStr">
        <is>
          <t>piles</t>
        </is>
      </c>
      <c r="C13907" t="n">
        <v>44</v>
      </c>
      <c r="D13907" t="inlineStr">
        <is>
          <t>{'dsr-package-quiff-piles-trigs-yowes', '@dsr-user-yabby-tatou-donut-piles~dsr-package-public-yabby-tatou-donut-piles', '@dsr-user-risen-chewy-piles-moved~dsr-package-public-risen-chewy-piles-moved'}</t>
        </is>
      </c>
    </row>
    <row r="13908">
      <c r="A13908" s="1" t="n">
        <v>13906</v>
      </c>
      <c r="B13908" t="inlineStr">
        <is>
          <t>kbc</t>
        </is>
      </c>
      <c r="C13908" t="n">
        <v>44</v>
      </c>
      <c r="D13908" t="inlineStr">
        <is>
          <t>{'ofxstatement-be-kbc', 'kbckit', '@kano~kbc-base-styles'}</t>
        </is>
      </c>
    </row>
    <row r="13909">
      <c r="A13909" s="1" t="n">
        <v>13907</v>
      </c>
      <c r="B13909" t="inlineStr">
        <is>
          <t>emr</t>
        </is>
      </c>
      <c r="C13909" t="n">
        <v>44</v>
      </c>
      <c r="D13909" t="inlineStr">
        <is>
          <t>{'@aws-sdk~client-emr', 'awssum-amazon-emr', 'formiojs-emilyemr'}</t>
        </is>
      </c>
    </row>
    <row r="13910">
      <c r="A13910" s="1" t="n">
        <v>13908</v>
      </c>
      <c r="B13910" t="inlineStr">
        <is>
          <t>etch</t>
        </is>
      </c>
      <c r="C13910" t="n">
        <v>44</v>
      </c>
      <c r="D13910" t="inlineStr">
        <is>
          <t>{'heetch-react-scripts', '@heetch~react-code', '@twetch~bsvabi'}</t>
        </is>
      </c>
    </row>
    <row r="13911">
      <c r="A13911" s="1" t="n">
        <v>13909</v>
      </c>
      <c r="B13911" t="inlineStr">
        <is>
          <t>bract</t>
        </is>
      </c>
      <c r="C13911" t="n">
        <v>44</v>
      </c>
      <c r="D13911" t="inlineStr">
        <is>
          <t>{'@malware-test-bract-malic~test-mlw3-bract-malic', '@malware-test-bract-balmy~dsr-package-public-bract-balmy', 'dsr-package-bract-dunch-taunt-brunt'}</t>
        </is>
      </c>
    </row>
    <row r="13912">
      <c r="A13912" s="1" t="n">
        <v>13910</v>
      </c>
      <c r="B13912" t="inlineStr">
        <is>
          <t>aches</t>
        </is>
      </c>
      <c r="C13912" t="n">
        <v>44</v>
      </c>
      <c r="D13912" t="inlineStr">
        <is>
          <t>{'@malware-test-aches-ryots~dsr-package-public-aches-ryots', 'test-mlw2-aches-bowls', 'dsr-package-aches-ryots'}</t>
        </is>
      </c>
    </row>
    <row r="13913">
      <c r="A13913" s="1" t="n">
        <v>13911</v>
      </c>
      <c r="B13913" t="inlineStr">
        <is>
          <t>zeo</t>
        </is>
      </c>
      <c r="C13913" t="n">
        <v>44</v>
      </c>
      <c r="D13913" t="inlineStr">
        <is>
          <t>{'@odyzeo~popup', 'zeo', 'zope-mkzeoinstance'}</t>
        </is>
      </c>
    </row>
    <row r="13914">
      <c r="A13914" s="1" t="n">
        <v>13912</v>
      </c>
      <c r="B13914" t="inlineStr">
        <is>
          <t>comer</t>
        </is>
      </c>
      <c r="C13914" t="n">
        <v>44</v>
      </c>
      <c r="D13914" t="inlineStr">
        <is>
          <t>{'@test-mlw-org-chubs-comer~test-mlw1-chubs-comer', '@dsr-user-filar-comer-sixes-sybow~dsr-package-public-filar-comer-sixes-sybow', '@dsr-user-aloud-chuse-comer-speer~dsr-package-public-aloud-chuse-comer-speer'}</t>
        </is>
      </c>
    </row>
    <row r="13915">
      <c r="A13915" s="1" t="n">
        <v>13913</v>
      </c>
      <c r="B13915" t="inlineStr">
        <is>
          <t>nyt</t>
        </is>
      </c>
      <c r="C13915" t="n">
        <v>44</v>
      </c>
      <c r="D13915" t="inlineStr">
        <is>
          <t>{'react-native-nytphotoviewer', 'nytd-archetype-react-component', '@wenyt-ms~alpha'}</t>
        </is>
      </c>
    </row>
    <row r="13916">
      <c r="A13916" s="1" t="n">
        <v>13914</v>
      </c>
      <c r="B13916" t="inlineStr">
        <is>
          <t>stook</t>
        </is>
      </c>
      <c r="C13916" t="n">
        <v>44</v>
      </c>
      <c r="D13916" t="inlineStr">
        <is>
          <t>{'generated-stook-graphql', 'stook-toggle', 'dsr-package-public-court-queen-stook-chams'}</t>
        </is>
      </c>
    </row>
    <row r="13917">
      <c r="A13917" s="1" t="n">
        <v>13915</v>
      </c>
      <c r="B13917" t="inlineStr">
        <is>
          <t>kirks</t>
        </is>
      </c>
      <c r="C13917" t="n">
        <v>44</v>
      </c>
      <c r="D13917" t="inlineStr">
        <is>
          <t>{'dsr-package-flubs-kirks-moray-ditas', 'test-mlw2-joule-kirks-dep', 'dsr-package-untie-kirks-rasse-dural'}</t>
        </is>
      </c>
    </row>
    <row r="13918">
      <c r="A13918" s="1" t="n">
        <v>13916</v>
      </c>
      <c r="B13918" t="inlineStr">
        <is>
          <t>adopt</t>
        </is>
      </c>
      <c r="C13918" t="n">
        <v>44</v>
      </c>
      <c r="D13918" t="inlineStr">
        <is>
          <t>{'dsr-delete-wubwub-riots-adopt-elate-muist', 'test-dsr-package-ketch-vares-kyles-adopt', 'dsr-package-public-linin-elope-adopt-mense'}</t>
        </is>
      </c>
    </row>
    <row r="13919">
      <c r="A13919" s="1" t="n">
        <v>13917</v>
      </c>
      <c r="B13919" t="inlineStr">
        <is>
          <t>paolo</t>
        </is>
      </c>
      <c r="C13919" t="n">
        <v>44</v>
      </c>
      <c r="D13919" t="inlineStr">
        <is>
          <t>{'dsr-package-public-posit-paolo-rails-studs', 'test-dsr-package-paolo-eject-inion-cleft', 'test-dsr-package-paolo-incle-cadee-baron'}</t>
        </is>
      </c>
    </row>
    <row r="13920">
      <c r="A13920" s="1" t="n">
        <v>13918</v>
      </c>
      <c r="B13920" t="inlineStr">
        <is>
          <t>broadcaster</t>
        </is>
      </c>
      <c r="C13920" t="n">
        <v>44</v>
      </c>
      <c r="D13920" t="inlineStr">
        <is>
          <t>{'ll-broadcaster', 'social-broadcaster', 'cordova-plugin-broadcaster'}</t>
        </is>
      </c>
    </row>
    <row r="13921">
      <c r="A13921" s="1" t="n">
        <v>13919</v>
      </c>
      <c r="B13921" t="inlineStr">
        <is>
          <t>bokeh</t>
        </is>
      </c>
      <c r="C13921" t="n">
        <v>44</v>
      </c>
      <c r="D13921" t="inlineStr">
        <is>
          <t>{'@bokeh~gloo2', 'bokeh-root-cmd', '@bokeh~bokehjs'}</t>
        </is>
      </c>
    </row>
    <row r="13922">
      <c r="A13922" s="1" t="n">
        <v>13920</v>
      </c>
      <c r="B13922" t="inlineStr">
        <is>
          <t>wasp</t>
        </is>
      </c>
      <c r="C13922" t="n">
        <v>44</v>
      </c>
      <c r="D13922" t="inlineStr">
        <is>
          <t>{'ironwasp', '@wasp-ui~ng-golden-layout', '@joshcaplin~wasp'}</t>
        </is>
      </c>
    </row>
    <row r="13923">
      <c r="A13923" s="1" t="n">
        <v>13921</v>
      </c>
      <c r="B13923" t="inlineStr">
        <is>
          <t>groupby</t>
        </is>
      </c>
      <c r="C13923" t="n">
        <v>44</v>
      </c>
      <c r="D13923" t="inlineStr">
        <is>
          <t>{'@groupby~elements-sayt-plugin', '@groupby~elements-base', '@groupby~elements-cache-driver-plugin'}</t>
        </is>
      </c>
    </row>
    <row r="13924">
      <c r="A13924" s="1" t="n">
        <v>13922</v>
      </c>
      <c r="B13924" t="inlineStr">
        <is>
          <t>ryb73</t>
        </is>
      </c>
      <c r="C13924" t="n">
        <v>44</v>
      </c>
      <c r="D13924" t="inlineStr">
        <is>
          <t>{'@ryb73~bs-51-52-interop-a', '@ryb73~super-duper-parakeet', '@ryb73~eslint-config'}</t>
        </is>
      </c>
    </row>
    <row r="13925">
      <c r="A13925" s="1" t="n">
        <v>13923</v>
      </c>
      <c r="B13925" t="inlineStr">
        <is>
          <t>iterators</t>
        </is>
      </c>
      <c r="C13925" t="n">
        <v>44</v>
      </c>
      <c r="D13925" t="inlineStr">
        <is>
          <t>{'stream-iterators-utils', 'pown-iterators', 'iterators-ts'}</t>
        </is>
      </c>
    </row>
    <row r="13926">
      <c r="A13926" s="1" t="n">
        <v>13924</v>
      </c>
      <c r="B13926" t="inlineStr">
        <is>
          <t>antar</t>
        </is>
      </c>
      <c r="C13926" t="n">
        <v>44</v>
      </c>
      <c r="D13926" t="inlineStr">
        <is>
          <t>{'dsr-rollback-package-troll-ceria-antar-piend', 'dsr-package-carex-antar', 'dsr-package-public-lunch-cutch-gloms-antar'}</t>
        </is>
      </c>
    </row>
    <row r="13927">
      <c r="A13927" s="1" t="n">
        <v>13925</v>
      </c>
      <c r="B13927" t="inlineStr">
        <is>
          <t>ddr</t>
        </is>
      </c>
      <c r="C13927" t="n">
        <v>44</v>
      </c>
      <c r="D13927" t="inlineStr">
        <is>
          <t>{'ddrpc', 'cheddr-components', 'ddr-click-outside'}</t>
        </is>
      </c>
    </row>
    <row r="13928">
      <c r="A13928" s="1" t="n">
        <v>13926</v>
      </c>
      <c r="B13928" t="inlineStr">
        <is>
          <t>usd</t>
        </is>
      </c>
      <c r="C13928" t="n">
        <v>44</v>
      </c>
      <c r="D13928" t="inlineStr">
        <is>
          <t>{'@onflow~six-fusd-setup', 'usd-rub', 'mdl-currency-usd'}</t>
        </is>
      </c>
    </row>
    <row r="13929">
      <c r="A13929" s="1" t="n">
        <v>13927</v>
      </c>
      <c r="B13929" t="inlineStr">
        <is>
          <t>bundy</t>
        </is>
      </c>
      <c r="C13929" t="n">
        <v>44</v>
      </c>
      <c r="D13929" t="inlineStr">
        <is>
          <t>{'test-mlw2-noted-bundy', 'test-user-package-public-lance-xenia-nowed-bundy', 'test-mlw2-noted-bundy-dep'}</t>
        </is>
      </c>
    </row>
    <row r="13930">
      <c r="A13930" s="1" t="n">
        <v>13928</v>
      </c>
      <c r="B13930" t="inlineStr">
        <is>
          <t>malik</t>
        </is>
      </c>
      <c r="C13930" t="n">
        <v>44</v>
      </c>
      <c r="D13930" t="inlineStr">
        <is>
          <t>{'@mmmalik~changeset-test-core', '@devmalik~tailwind-presets', '@devmalik~react-scripts'}</t>
        </is>
      </c>
    </row>
    <row r="13931">
      <c r="A13931" s="1" t="n">
        <v>13929</v>
      </c>
      <c r="B13931" t="inlineStr">
        <is>
          <t>chevy</t>
        </is>
      </c>
      <c r="C13931" t="n">
        <v>44</v>
      </c>
      <c r="D13931" t="inlineStr">
        <is>
          <t>{'dsr-package-ochre-ambry-vines-chevy', '@dsr-user-siren-lawny-upper-chevy~dsr-package-public-siren-lawny-upper-chevy', 'dsr-delete-wubwub-test-donee-hyleg-raver-chevy'}</t>
        </is>
      </c>
    </row>
    <row r="13932">
      <c r="A13932" s="1" t="n">
        <v>13930</v>
      </c>
      <c r="B13932" t="inlineStr">
        <is>
          <t>t4</t>
        </is>
      </c>
      <c r="C13932" t="n">
        <v>44</v>
      </c>
      <c r="D13932" t="inlineStr">
        <is>
          <t>{'t4l-console-susbcriber', '@a2h1t4k4~sayhello', 't4r-plugin-metadata-googleapi-com'}</t>
        </is>
      </c>
    </row>
    <row r="13933">
      <c r="A13933" s="1" t="n">
        <v>13931</v>
      </c>
      <c r="B13933" t="inlineStr">
        <is>
          <t>poles</t>
        </is>
      </c>
      <c r="C13933" t="n">
        <v>44</v>
      </c>
      <c r="D13933" t="inlineStr">
        <is>
          <t>{'dsr-package-poles-busky-sails-junta', 'dsr-rollback-package-quoin-poles-snipe-neems', 'dsr-package-public-poles-kyang-frore-mufti'}</t>
        </is>
      </c>
    </row>
    <row r="13934">
      <c r="A13934" s="1" t="n">
        <v>13932</v>
      </c>
      <c r="B13934" t="inlineStr">
        <is>
          <t>barr</t>
        </is>
      </c>
      <c r="C13934" t="n">
        <v>44</v>
      </c>
      <c r="D13934" t="inlineStr">
        <is>
          <t>{'barrrrrrk', 'jeffbarr', 'manubarr-commons'}</t>
        </is>
      </c>
    </row>
    <row r="13935">
      <c r="A13935" s="1" t="n">
        <v>13933</v>
      </c>
      <c r="B13935" t="inlineStr">
        <is>
          <t>cdt</t>
        </is>
      </c>
      <c r="C13935" t="n">
        <v>44</v>
      </c>
      <c r="D13935" t="inlineStr">
        <is>
          <t>{'@masons~cdts', 'cdt-comp-lib', 'cdt-timer'}</t>
        </is>
      </c>
    </row>
    <row r="13936">
      <c r="A13936" s="1" t="n">
        <v>13934</v>
      </c>
      <c r="B13936" t="inlineStr">
        <is>
          <t>raz</t>
        </is>
      </c>
      <c r="C13936" t="n">
        <v>44</v>
      </c>
      <c r="D13936" t="inlineStr">
        <is>
          <t>{'thinkraz-api-base-11', 'react-raz-comp-npm', 'ts-raz-util'}</t>
        </is>
      </c>
    </row>
    <row r="13937">
      <c r="A13937" s="1" t="n">
        <v>13935</v>
      </c>
      <c r="B13937" t="inlineStr">
        <is>
          <t>roam</t>
        </is>
      </c>
      <c r="C13937" t="n">
        <v>44</v>
      </c>
      <c r="D13937" t="inlineStr">
        <is>
          <t>{'fetch-roamresearch', '@weareroam~cake-ui-v1', 'roam-export'}</t>
        </is>
      </c>
    </row>
    <row r="13938">
      <c r="A13938" s="1" t="n">
        <v>13936</v>
      </c>
      <c r="B13938" t="inlineStr">
        <is>
          <t>mousetrap</t>
        </is>
      </c>
      <c r="C13938" t="n">
        <v>44</v>
      </c>
      <c r="D13938" t="inlineStr">
        <is>
          <t>{'@superhuman~mousetrap', 'kd-shim-mousetrap', 'vue-mousetrap'}</t>
        </is>
      </c>
    </row>
    <row r="13939">
      <c r="A13939" s="1" t="n">
        <v>13937</v>
      </c>
      <c r="B13939" t="inlineStr">
        <is>
          <t>woven</t>
        </is>
      </c>
      <c r="C13939" t="n">
        <v>44</v>
      </c>
      <c r="D13939" t="inlineStr">
        <is>
          <t>{'react-wovenpay', 'dsr-rollback-package-silva-rucks-belay-woven', 'wovenpay'}</t>
        </is>
      </c>
    </row>
    <row r="13940">
      <c r="A13940" s="1" t="n">
        <v>13938</v>
      </c>
      <c r="B13940" t="inlineStr">
        <is>
          <t>clusterer</t>
        </is>
      </c>
      <c r="C13940" t="n">
        <v>44</v>
      </c>
      <c r="D13940" t="inlineStr">
        <is>
          <t>{'@macu~google-map-marker-clusterer-js', '@goldinteractive~js-marker-clusterer', 'angular-js-marker-clusterer-universal'}</t>
        </is>
      </c>
    </row>
    <row r="13941">
      <c r="A13941" s="1" t="n">
        <v>13939</v>
      </c>
      <c r="B13941" t="inlineStr">
        <is>
          <t>bale</t>
        </is>
      </c>
      <c r="C13941" t="n">
        <v>44</v>
      </c>
      <c r="D13941" t="inlineStr">
        <is>
          <t>{'baleina.js', '@sibabale~card', 'zbale'}</t>
        </is>
      </c>
    </row>
    <row r="13942">
      <c r="A13942" s="1" t="n">
        <v>13940</v>
      </c>
      <c r="B13942" t="inlineStr">
        <is>
          <t>blurs</t>
        </is>
      </c>
      <c r="C13942" t="n">
        <v>44</v>
      </c>
      <c r="D13942" t="inlineStr">
        <is>
          <t>{'dsr-package-gaily-blurs-sleep-mails', 'test-dsr-package-vuggy-blurs-pluff-lawin', 'dsr-package-ariot-blurs-gores-biers'}</t>
        </is>
      </c>
    </row>
    <row r="13943">
      <c r="A13943" s="1" t="n">
        <v>13941</v>
      </c>
      <c r="B13943" t="inlineStr">
        <is>
          <t>xcx</t>
        </is>
      </c>
      <c r="C13943" t="n">
        <v>44</v>
      </c>
      <c r="D13943" t="inlineStr">
        <is>
          <t>{'@thynpm~argos-xcx', 'babytree-xcx-ui', 'xcx-generate'}</t>
        </is>
      </c>
    </row>
    <row r="13944">
      <c r="A13944" s="1" t="n">
        <v>13942</v>
      </c>
      <c r="B13944" t="inlineStr">
        <is>
          <t>octas</t>
        </is>
      </c>
      <c r="C13944" t="n">
        <v>44</v>
      </c>
      <c r="D13944" t="inlineStr">
        <is>
          <t>{'test-mlw1-octas-toyer', '@dsr-user-crans-keeps-octas-atrip~dsr-package-public-crans-keeps-octas-atrip', 'test-package-deactivation-test-octas-years-gyves-gofer'}</t>
        </is>
      </c>
    </row>
    <row r="13945">
      <c r="A13945" s="1" t="n">
        <v>13943</v>
      </c>
      <c r="B13945" t="inlineStr">
        <is>
          <t>mlz</t>
        </is>
      </c>
      <c r="C13945" t="n">
        <v>44</v>
      </c>
      <c r="D13945" t="inlineStr">
        <is>
          <t>{'@mlz~mozjpeg', 'mlz-axios', '@mlz~hookstore'}</t>
        </is>
      </c>
    </row>
    <row r="13946">
      <c r="A13946" s="1" t="n">
        <v>13944</v>
      </c>
      <c r="B13946" t="inlineStr">
        <is>
          <t>kvass</t>
        </is>
      </c>
      <c r="C13946" t="n">
        <v>44</v>
      </c>
      <c r="D13946" t="inlineStr">
        <is>
          <t>{'dsr-delete-wubwub-test-belee-kvass-hones-thumb', '@malware-test-prude-kvass~test-mlw3-prude-kvass', 'test-mlw1-prude-kvass'}</t>
        </is>
      </c>
    </row>
    <row r="13947">
      <c r="A13947" s="1" t="n">
        <v>13945</v>
      </c>
      <c r="B13947" t="inlineStr">
        <is>
          <t>wie</t>
        </is>
      </c>
      <c r="C13947" t="n">
        <v>44</v>
      </c>
      <c r="D13947" t="inlineStr">
        <is>
          <t>{'@dsr-user-gaums-biota-tawie-hylic~dsr-package-public-gaums-biota-tawie-hylic', 'wie-ist-das-wetter-heute', 'dsr-package-polys-snick-nerka-tawie'}</t>
        </is>
      </c>
    </row>
    <row r="13948">
      <c r="A13948" s="1" t="n">
        <v>13946</v>
      </c>
      <c r="B13948" t="inlineStr">
        <is>
          <t>mates</t>
        </is>
      </c>
      <c r="C13948" t="n">
        <v>44</v>
      </c>
      <c r="D13948" t="inlineStr">
        <is>
          <t>{'test-mlw3-perky-mates', '@postmates~eslint-config-base', 'dsr-package-public-jells-gulag-mates-built'}</t>
        </is>
      </c>
    </row>
    <row r="13949">
      <c r="A13949" s="1" t="n">
        <v>13947</v>
      </c>
      <c r="B13949" t="inlineStr">
        <is>
          <t>mens</t>
        </is>
      </c>
      <c r="C13949" t="n">
        <v>44</v>
      </c>
      <c r="D13949" t="inlineStr">
        <is>
          <t>{'seiemens', 'mensajitos_random_jesus_cuentas', 'test-mlw1-amens-sayer'}</t>
        </is>
      </c>
    </row>
    <row r="13950">
      <c r="A13950" s="1" t="n">
        <v>13948</v>
      </c>
      <c r="B13950" t="inlineStr">
        <is>
          <t>damon</t>
        </is>
      </c>
      <c r="C13950" t="n">
        <v>44</v>
      </c>
      <c r="D13950" t="inlineStr">
        <is>
          <t>{'http-proxy-damon', 'parse-formdata-damon', 'lowdown-damoncrutchfield'}</t>
        </is>
      </c>
    </row>
    <row r="13951">
      <c r="A13951" s="1" t="n">
        <v>13949</v>
      </c>
      <c r="B13951" t="inlineStr">
        <is>
          <t>rookie</t>
        </is>
      </c>
      <c r="C13951" t="n">
        <v>44</v>
      </c>
      <c r="D13951" t="inlineStr">
        <is>
          <t>{'@rookieme~duffel', '@rookie-cli~request', 'rookie'}</t>
        </is>
      </c>
    </row>
    <row r="13952">
      <c r="A13952" s="1" t="n">
        <v>13950</v>
      </c>
      <c r="B13952" t="inlineStr">
        <is>
          <t>motet</t>
        </is>
      </c>
      <c r="C13952" t="n">
        <v>44</v>
      </c>
      <c r="D13952" t="inlineStr">
        <is>
          <t>{'test-mlw4-motet-melic', '@motet_a~validate', 'dsr-delete-wubwub-taira-motet-cissy-offer'}</t>
        </is>
      </c>
    </row>
    <row r="13953">
      <c r="A13953" s="1" t="n">
        <v>13951</v>
      </c>
      <c r="B13953" t="inlineStr">
        <is>
          <t>sutra</t>
        </is>
      </c>
      <c r="C13953" t="n">
        <v>44</v>
      </c>
      <c r="D13953" t="inlineStr">
        <is>
          <t>{'test-package-deactivation-test-lythe-sutra-sumph-cymes', '@dsr-user-squat-debus-sutra-pilei~dsr-package-public-squat-debus-sutra-pilei', 'test-package-deactivation-test-knurs-churl-savor-sutra'}</t>
        </is>
      </c>
    </row>
    <row r="13954">
      <c r="A13954" s="1" t="n">
        <v>13952</v>
      </c>
      <c r="B13954" t="inlineStr">
        <is>
          <t>ufe</t>
        </is>
      </c>
      <c r="C13954" t="n">
        <v>44</v>
      </c>
      <c r="D13954" t="inlineStr">
        <is>
          <t>{'@everymatrix~ufe-jest', 'ufe-cli-plugin-rn', 'ufe.models'}</t>
        </is>
      </c>
    </row>
    <row r="13955">
      <c r="A13955" s="1" t="n">
        <v>13953</v>
      </c>
      <c r="B13955" t="inlineStr">
        <is>
          <t>bia</t>
        </is>
      </c>
      <c r="C13955" t="n">
        <v>44</v>
      </c>
      <c r="D13955" t="inlineStr">
        <is>
          <t>{'biaozhun', 'biapaymentgateway', 'biaflows-js-client'}</t>
        </is>
      </c>
    </row>
    <row r="13956">
      <c r="A13956" s="1" t="n">
        <v>13954</v>
      </c>
      <c r="B13956" t="inlineStr">
        <is>
          <t>schemes</t>
        </is>
      </c>
      <c r="C13956" t="n">
        <v>44</v>
      </c>
      <c r="D13956" t="inlineStr">
        <is>
          <t>{'codeblog-color-schemes', 'brand-color-schemes', '@codegram~voting_schemes-dummy'}</t>
        </is>
      </c>
    </row>
    <row r="13957">
      <c r="A13957" s="1" t="n">
        <v>13955</v>
      </c>
      <c r="B13957" t="inlineStr">
        <is>
          <t>sag</t>
        </is>
      </c>
      <c r="C13957" t="n">
        <v>44</v>
      </c>
      <c r="D13957" t="inlineStr">
        <is>
          <t>{'@jsagon~cli', '@sag_e2e~uhm-nodejs-agent', 'generator-saggezza'}</t>
        </is>
      </c>
    </row>
    <row r="13958">
      <c r="A13958" s="1" t="n">
        <v>13956</v>
      </c>
      <c r="B13958" t="inlineStr">
        <is>
          <t>emojione</t>
        </is>
      </c>
      <c r="C13958" t="n">
        <v>44</v>
      </c>
      <c r="D13958" t="inlineStr">
        <is>
          <t>{'react-emojione-menu', 'react-svg-emojione', 'emojione-assets'}</t>
        </is>
      </c>
    </row>
    <row r="13959">
      <c r="A13959" s="1" t="n">
        <v>13957</v>
      </c>
      <c r="B13959" t="inlineStr">
        <is>
          <t>jimi</t>
        </is>
      </c>
      <c r="C13959" t="n">
        <v>44</v>
      </c>
      <c r="D13959" t="inlineStr">
        <is>
          <t>{'@jimizai~foxx-cli', 'jimitest', 'jimi_regexp'}</t>
        </is>
      </c>
    </row>
    <row r="13960">
      <c r="A13960" s="1" t="n">
        <v>13958</v>
      </c>
      <c r="B13960" t="inlineStr">
        <is>
          <t>ladjs</t>
        </is>
      </c>
      <c r="C13960" t="n">
        <v>44</v>
      </c>
      <c r="D13960" t="inlineStr">
        <is>
          <t>{'@ladjs~koa-better-static', '@ladjs~passport-otp-strategy', '@ladjs~time-require'}</t>
        </is>
      </c>
    </row>
    <row r="13961">
      <c r="A13961" s="1" t="n">
        <v>13959</v>
      </c>
      <c r="B13961" t="inlineStr">
        <is>
          <t>shades</t>
        </is>
      </c>
      <c r="C13961" t="n">
        <v>44</v>
      </c>
      <c r="D13961" t="inlineStr">
        <is>
          <t>{'homebridge-esp-windowshades', 'homebridge-smartshades', 'homebridge-soma-smartshades'}</t>
        </is>
      </c>
    </row>
    <row r="13962">
      <c r="A13962" s="1" t="n">
        <v>13960</v>
      </c>
      <c r="B13962" t="inlineStr">
        <is>
          <t>firstandthird</t>
        </is>
      </c>
      <c r="C13962" t="n">
        <v>44</v>
      </c>
      <c r="D13962" t="inlineStr">
        <is>
          <t>{'@firstandthird~hapi-require-https', '@firstandthird~countup', '@firstandthird~redirector'}</t>
        </is>
      </c>
    </row>
    <row r="13963">
      <c r="A13963" s="1" t="n">
        <v>13961</v>
      </c>
      <c r="B13963" t="inlineStr">
        <is>
          <t>exhibit</t>
        </is>
      </c>
      <c r="C13963" t="n">
        <v>44</v>
      </c>
      <c r="D13963" t="inlineStr">
        <is>
          <t>{'exhibit-plugin-sass', 'exhibit-builder-babel', 'generator-exhibit'}</t>
        </is>
      </c>
    </row>
    <row r="13964">
      <c r="A13964" s="1" t="n">
        <v>13962</v>
      </c>
      <c r="B13964" t="inlineStr">
        <is>
          <t>mtn</t>
        </is>
      </c>
      <c r="C13964" t="n">
        <v>44</v>
      </c>
      <c r="D13964" t="inlineStr">
        <is>
          <t>{'devmtn-auth', 'risklmtnlifecycleserv', 'mtnlion'}</t>
        </is>
      </c>
    </row>
    <row r="13965">
      <c r="A13965" s="1" t="n">
        <v>13963</v>
      </c>
      <c r="B13965" t="inlineStr">
        <is>
          <t>tupek</t>
        </is>
      </c>
      <c r="C13965" t="n">
        <v>44</v>
      </c>
      <c r="D13965" t="inlineStr">
        <is>
          <t>{'@dsr-user-tupek-coast-gonad-rosin~dsr-package-public-tupek-coast-gonad-rosin', 'dsr-package-tupek-thigh-trefa-huger', 'dsr-package-public-tupek-spiry'}</t>
        </is>
      </c>
    </row>
    <row r="13966">
      <c r="A13966" s="1" t="n">
        <v>13964</v>
      </c>
      <c r="B13966" t="inlineStr">
        <is>
          <t>sliders</t>
        </is>
      </c>
      <c r="C13966" t="n">
        <v>44</v>
      </c>
      <c r="D13966" t="inlineStr">
        <is>
          <t>{'whq-sliders', 'rea11y-sliders', 'react-color-sliders'}</t>
        </is>
      </c>
    </row>
    <row r="13967">
      <c r="A13967" s="1" t="n">
        <v>13965</v>
      </c>
      <c r="B13967" t="inlineStr">
        <is>
          <t>linting</t>
        </is>
      </c>
      <c r="C13967" t="n">
        <v>44</v>
      </c>
      <c r="D13967" t="inlineStr">
        <is>
          <t>{'@development-environment~linting', 'eslint-plugin-linting-lightning', 'ez-linting-add'}</t>
        </is>
      </c>
    </row>
    <row r="13968">
      <c r="A13968" s="1" t="n">
        <v>13966</v>
      </c>
      <c r="B13968" t="inlineStr">
        <is>
          <t>siva</t>
        </is>
      </c>
      <c r="C13968" t="n">
        <v>44</v>
      </c>
      <c r="D13968" t="inlineStr">
        <is>
          <t>{'my-npm-module-sivapcu', '@sivathanu~ngx-gallery', 'lion-lib_sivaraja'}</t>
        </is>
      </c>
    </row>
    <row r="13969">
      <c r="A13969" s="1" t="n">
        <v>13967</v>
      </c>
      <c r="B13969" t="inlineStr">
        <is>
          <t>sesey</t>
        </is>
      </c>
      <c r="C13969" t="n">
        <v>44</v>
      </c>
      <c r="D13969" t="inlineStr">
        <is>
          <t>{'dsr-delete-wubwub-sesey-plunk-scrum-rodes', 'dsr-package-lycee-sesey-heels-berks', '@malware-test-gerah-sesey~test-mlw3-gerah-sesey'}</t>
        </is>
      </c>
    </row>
    <row r="13970">
      <c r="A13970" s="1" t="n">
        <v>13968</v>
      </c>
      <c r="B13970" t="inlineStr">
        <is>
          <t>sands</t>
        </is>
      </c>
      <c r="C13970" t="n">
        <v>44</v>
      </c>
      <c r="D13970" t="inlineStr">
        <is>
          <t>{'@dsr-user-halal-braws-saves-sands~dsr-package-public-halal-braws-saves-sands', 'test-mlw3-yorks-sands', '@dsr-user-basic-sands-salty-tails~dsr-package-public-basic-sands-salty-tails'}</t>
        </is>
      </c>
    </row>
    <row r="13971">
      <c r="A13971" s="1" t="n">
        <v>13969</v>
      </c>
      <c r="B13971" t="inlineStr">
        <is>
          <t>qar</t>
        </is>
      </c>
      <c r="C13971" t="n">
        <v>44</v>
      </c>
      <c r="D13971" t="inlineStr">
        <is>
          <t>{'@s25g5d4~mi-aqara-sdk', 'homebridge-aqara-hub-lux', 'homebridge-mi-aqara-new'}</t>
        </is>
      </c>
    </row>
    <row r="13972">
      <c r="A13972" s="1" t="n">
        <v>13970</v>
      </c>
      <c r="B13972" t="inlineStr">
        <is>
          <t>brack</t>
        </is>
      </c>
      <c r="C13972" t="n">
        <v>44</v>
      </c>
      <c r="D13972" t="inlineStr">
        <is>
          <t>{'@dsr-user-brack-reset-rhine-payer~dsr-package-public-brack-reset-rhine-payer', 'dsr-package-brack-bedel-pored-cushy', 'dsr-package-recti-brack-rivet-vesta'}</t>
        </is>
      </c>
    </row>
    <row r="13973">
      <c r="A13973" s="1" t="n">
        <v>13971</v>
      </c>
      <c r="B13973" t="inlineStr">
        <is>
          <t>dipso</t>
        </is>
      </c>
      <c r="C13973" t="n">
        <v>44</v>
      </c>
      <c r="D13973" t="inlineStr">
        <is>
          <t>{'dsr-package-tweel-whoso-dipso-imari', 'test-mlw2-dipso-singe', '@dsr-rollback-org-marcs-meeds-bassy-dipso~dsr-rollback-package-marcs-meeds-bassy-dipso'}</t>
        </is>
      </c>
    </row>
    <row r="13974">
      <c r="A13974" s="1" t="n">
        <v>13972</v>
      </c>
      <c r="B13974" t="inlineStr">
        <is>
          <t>dori</t>
        </is>
      </c>
      <c r="C13974" t="n">
        <v>44</v>
      </c>
      <c r="D13974" t="inlineStr">
        <is>
          <t>{'@dannadori~u2net-portrait-worker-js', '@dannadori~super-resolution-worker-js', '@doridian~puppeteer-page-proxy'}</t>
        </is>
      </c>
    </row>
    <row r="13975">
      <c r="A13975" s="1" t="n">
        <v>13973</v>
      </c>
      <c r="B13975" t="inlineStr">
        <is>
          <t>vary</t>
        </is>
      </c>
      <c r="C13975" t="n">
        <v>44</v>
      </c>
      <c r="D13975" t="inlineStr">
        <is>
          <t>{'@aolchvary~shared-lib', 'varyaml', '@varys~domain'}</t>
        </is>
      </c>
    </row>
    <row r="13976">
      <c r="A13976" s="1" t="n">
        <v>13974</v>
      </c>
      <c r="B13976" t="inlineStr">
        <is>
          <t>jsencrypt</t>
        </is>
      </c>
      <c r="C13976" t="n">
        <v>44</v>
      </c>
      <c r="D13976" t="inlineStr">
        <is>
          <t>{'rsa-jsencrypt', '@koush~jsencrypt', 'rn-jsencrypt'}</t>
        </is>
      </c>
    </row>
    <row r="13977">
      <c r="A13977" s="1" t="n">
        <v>13975</v>
      </c>
      <c r="B13977" t="inlineStr">
        <is>
          <t>triggers</t>
        </is>
      </c>
      <c r="C13977" t="n">
        <v>44</v>
      </c>
      <c r="D13977" t="inlineStr">
        <is>
          <t>{'@ricardo.islas~redux-action-triggers', '@fastybird~triggers-module', 'node-red-contrib-keyboard-mouse-triggers'}</t>
        </is>
      </c>
    </row>
    <row r="13978">
      <c r="A13978" s="1" t="n">
        <v>13976</v>
      </c>
      <c r="B13978" t="inlineStr">
        <is>
          <t>anil</t>
        </is>
      </c>
      <c r="C13978" t="n">
        <v>44</v>
      </c>
      <c r="D13978" t="inlineStr">
        <is>
          <t>{'@nahanil~namesilo', 'pranilism', 'theanil'}</t>
        </is>
      </c>
    </row>
    <row r="13979">
      <c r="A13979" s="1" t="n">
        <v>13977</v>
      </c>
      <c r="B13979" t="inlineStr">
        <is>
          <t>mwapi</t>
        </is>
      </c>
      <c r="C13979" t="n">
        <v>44</v>
      </c>
      <c r="D13979" t="inlineStr">
        <is>
          <t>{'mwapi-generate-controller', 'mwapi-helper-plugin', 'mwapi'}</t>
        </is>
      </c>
    </row>
    <row r="13980">
      <c r="A13980" s="1" t="n">
        <v>13978</v>
      </c>
      <c r="B13980" t="inlineStr">
        <is>
          <t>rational</t>
        </is>
      </c>
      <c r="C13980" t="n">
        <v>44</v>
      </c>
      <c r="D13980" t="inlineStr">
        <is>
          <t>{'rationalnestedset', 'probility-rational-numbers', '@rational~eslint-config'}</t>
        </is>
      </c>
    </row>
    <row r="13981">
      <c r="A13981" s="1" t="n">
        <v>13979</v>
      </c>
      <c r="B13981" t="inlineStr">
        <is>
          <t>maia</t>
        </is>
      </c>
      <c r="C13981" t="n">
        <v>44</v>
      </c>
      <c r="D13981" t="inlineStr">
        <is>
          <t>{'@padmaia~swc-darwin-arm64', 'maiaconsole', '@maiajs~express'}</t>
        </is>
      </c>
    </row>
    <row r="13982">
      <c r="A13982" s="1" t="n">
        <v>13980</v>
      </c>
      <c r="B13982" t="inlineStr">
        <is>
          <t>templated</t>
        </is>
      </c>
      <c r="C13982" t="n">
        <v>44</v>
      </c>
      <c r="D13982" t="inlineStr">
        <is>
          <t>{'builderio-templated-preview-url', 'dj-templated-mail', 'react-chrono-templated'}</t>
        </is>
      </c>
    </row>
    <row r="13983">
      <c r="A13983" s="1" t="n">
        <v>13981</v>
      </c>
      <c r="B13983" t="inlineStr">
        <is>
          <t>pgb</t>
        </is>
      </c>
      <c r="C13983" t="n">
        <v>44</v>
      </c>
      <c r="D13983" t="inlineStr">
        <is>
          <t>{'pgb-plugman', 'pgb-plugman-151', 'pgb-facebook-connect'}</t>
        </is>
      </c>
    </row>
    <row r="13984">
      <c r="A13984" s="1" t="n">
        <v>13982</v>
      </c>
      <c r="B13984" t="inlineStr">
        <is>
          <t>spoiler</t>
        </is>
      </c>
      <c r="C13984" t="n">
        <v>44</v>
      </c>
      <c r="D13984" t="inlineStr">
        <is>
          <t>{'remark-spoiler', '@traptitech~markdown-it-spoiler', 'nodebb-plugin-iobroker-spoiler'}</t>
        </is>
      </c>
    </row>
    <row r="13985">
      <c r="A13985" s="1" t="n">
        <v>13983</v>
      </c>
      <c r="B13985" t="inlineStr">
        <is>
          <t>cilia</t>
        </is>
      </c>
      <c r="C13985" t="n">
        <v>44</v>
      </c>
      <c r="D13985" t="inlineStr">
        <is>
          <t>{'dsr-package-public-rotis-zimbi-cilia-obeys', 'dsr-package-cilia-cadet-jaded-wetly', 'dsr-delete-wubwub-test-cilia-essay-sedum-curch'}</t>
        </is>
      </c>
    </row>
    <row r="13986">
      <c r="A13986" s="1" t="n">
        <v>13984</v>
      </c>
      <c r="B13986" t="inlineStr">
        <is>
          <t>c7</t>
        </is>
      </c>
      <c r="C13986" t="n">
        <v>44</v>
      </c>
      <c r="D13986" t="inlineStr">
        <is>
          <t>{'c7n-openstack', '@wtcbkjbuzrbl~ae74a7b9c7f1a34bc0a549a8b0f4e4ca11c8d32449c7aa4ca4f962efb', '4c5ebb93e78c7bd3c33515034179e9ca'}</t>
        </is>
      </c>
    </row>
    <row r="13987">
      <c r="A13987" s="1" t="n">
        <v>13985</v>
      </c>
      <c r="B13987" t="inlineStr">
        <is>
          <t>rci</t>
        </is>
      </c>
      <c r="C13987" t="n">
        <v>44</v>
      </c>
      <c r="D13987" t="inlineStr">
        <is>
          <t>{'@rci~dui-brand', '@rci~dui-accordion', '@rci~dui-create-one-login'}</t>
        </is>
      </c>
    </row>
    <row r="13988">
      <c r="A13988" s="1" t="n">
        <v>13986</v>
      </c>
      <c r="B13988" t="inlineStr">
        <is>
          <t>dacha</t>
        </is>
      </c>
      <c r="C13988" t="n">
        <v>44</v>
      </c>
      <c r="D13988" t="inlineStr">
        <is>
          <t>{'test-package-deactivation-test-zebec-dacha-tazza-cameo', '@dsr-user-ataps-fifer-dacha-hoses~dsr-package-public-ataps-fifer-dacha-hoses', '@dsr-rollback-org-gists-lythe-dacha-culex~dsr-rollback-package-gists-lythe-dacha-culex'}</t>
        </is>
      </c>
    </row>
    <row r="13989">
      <c r="A13989" s="1" t="n">
        <v>13987</v>
      </c>
      <c r="B13989" t="inlineStr">
        <is>
          <t>faasjs</t>
        </is>
      </c>
      <c r="C13989" t="n">
        <v>44</v>
      </c>
      <c r="D13989" t="inlineStr">
        <is>
          <t>{'@faasjs~load', '@faasjs~provider-tencentcloud-apigateway', '@faasjs~browser'}</t>
        </is>
      </c>
    </row>
    <row r="13990">
      <c r="A13990" s="1" t="n">
        <v>13988</v>
      </c>
      <c r="B13990" t="inlineStr">
        <is>
          <t>msd</t>
        </is>
      </c>
      <c r="C13990" t="n">
        <v>44</v>
      </c>
      <c r="D13990" t="inlineStr">
        <is>
          <t>{'@msda~z-app-request-helper', '@tomsd~mongodbclient', '@tomsd~morphoanalyzer'}</t>
        </is>
      </c>
    </row>
    <row r="13991">
      <c r="A13991" s="1" t="n">
        <v>13989</v>
      </c>
      <c r="B13991" t="inlineStr">
        <is>
          <t>conan</t>
        </is>
      </c>
      <c r="C13991" t="n">
        <v>44</v>
      </c>
      <c r="D13991" t="inlineStr">
        <is>
          <t>{'conan-ui-build', 'conanpm', 'conan-appium-ios-driver'}</t>
        </is>
      </c>
    </row>
    <row r="13992">
      <c r="A13992" s="1" t="n">
        <v>13990</v>
      </c>
      <c r="B13992" t="inlineStr">
        <is>
          <t>nora</t>
        </is>
      </c>
      <c r="C13992" t="n">
        <v>44</v>
      </c>
      <c r="D13992" t="inlineStr">
        <is>
          <t>{'@knora~action', 'pimatic-smartnora', 'nora-ws'}</t>
        </is>
      </c>
    </row>
    <row r="13993">
      <c r="A13993" s="1" t="n">
        <v>13991</v>
      </c>
      <c r="B13993" t="inlineStr">
        <is>
          <t>vers</t>
        </is>
      </c>
      <c r="C13993" t="n">
        <v>44</v>
      </c>
      <c r="D13993" t="inlineStr">
        <is>
          <t>{'examenopdracht-tarikverschaetse', 'dynavers', 'versgo-events'}</t>
        </is>
      </c>
    </row>
    <row r="13994">
      <c r="A13994" s="1" t="n">
        <v>13992</v>
      </c>
      <c r="B13994" t="inlineStr">
        <is>
          <t>globalize</t>
        </is>
      </c>
      <c r="C13994" t="n">
        <v>44</v>
      </c>
      <c r="D13994" t="inlineStr">
        <is>
          <t>{'strong-globalize', '@code-art~angular-globalize', 'babel-plugin-globalize-symbols'}</t>
        </is>
      </c>
    </row>
    <row r="13995">
      <c r="A13995" s="1" t="n">
        <v>13993</v>
      </c>
      <c r="B13995" t="inlineStr">
        <is>
          <t>multipage</t>
        </is>
      </c>
      <c r="C13995" t="n">
        <v>44</v>
      </c>
      <c r="D13995" t="inlineStr">
        <is>
          <t>{'wzw-multipage', 'react-webpack-multipage-template', 'parcel-multipage-cli'}</t>
        </is>
      </c>
    </row>
    <row r="13996">
      <c r="A13996" s="1" t="n">
        <v>13994</v>
      </c>
      <c r="B13996" t="inlineStr">
        <is>
          <t>ific</t>
        </is>
      </c>
      <c r="C13996" t="n">
        <v>44</v>
      </c>
      <c r="D13996" t="inlineStr">
        <is>
          <t>{'eslint-config-thinkific-react', 'userific-server', 'togglific'}</t>
        </is>
      </c>
    </row>
    <row r="13997">
      <c r="A13997" s="1" t="n">
        <v>13995</v>
      </c>
      <c r="B13997" t="inlineStr">
        <is>
          <t>recap</t>
        </is>
      </c>
      <c r="C13997" t="n">
        <v>44</v>
      </c>
      <c r="D13997" t="inlineStr">
        <is>
          <t>{'peaks-recapp', '@malware-test-fixes-recap~dsr-package-public-fixes-recap', 'wordrecap'}</t>
        </is>
      </c>
    </row>
    <row r="13998">
      <c r="A13998" s="1" t="n">
        <v>13996</v>
      </c>
      <c r="B13998" t="inlineStr">
        <is>
          <t>shopware</t>
        </is>
      </c>
      <c r="C13998" t="n">
        <v>44</v>
      </c>
      <c r="D13998" t="inlineStr">
        <is>
          <t>{'shopware-6-api-client', '@shopware-pwa~theme-base', 'shopware-js-api-wrapper'}</t>
        </is>
      </c>
    </row>
    <row r="13999">
      <c r="A13999" s="1" t="n">
        <v>13997</v>
      </c>
      <c r="B13999" t="inlineStr">
        <is>
          <t>baulk</t>
        </is>
      </c>
      <c r="C13999" t="n">
        <v>44</v>
      </c>
      <c r="D13999" t="inlineStr">
        <is>
          <t>{'test-mlw2-baulk-chief', '@dsr-rollback-org-ippon-souks-sleep-baulk~dsr-rollback-package-ippon-souks-sleep-baulk', 'test-package-deactivation-test-later-baulk-tofts-proas'}</t>
        </is>
      </c>
    </row>
    <row r="14000">
      <c r="A14000" s="1" t="n">
        <v>13998</v>
      </c>
      <c r="B14000" t="inlineStr">
        <is>
          <t>corbe</t>
        </is>
      </c>
      <c r="C14000" t="n">
        <v>44</v>
      </c>
      <c r="D14000" t="inlineStr">
        <is>
          <t>{'test-mlw1-plies-corbe', '@dsr-org-roomy-corbe-peeks-tepid~dsr-package-roomy-corbe-peeks-tepid', 'test-mlw2-fluey-corbe'}</t>
        </is>
      </c>
    </row>
    <row r="14001">
      <c r="A14001" s="1" t="n">
        <v>13999</v>
      </c>
      <c r="B14001" t="inlineStr">
        <is>
          <t>stackoverflow</t>
        </is>
      </c>
      <c r="C14001" t="n">
        <v>44</v>
      </c>
      <c r="D14001" t="inlineStr">
        <is>
          <t>{'stackoverflow-parser', 'stackoverflow-cli', 'jsonresume-theme-stackoverflow-es'}</t>
        </is>
      </c>
    </row>
    <row r="14002">
      <c r="A14002" s="1" t="n">
        <v>14000</v>
      </c>
      <c r="B14002" t="inlineStr">
        <is>
          <t>affini</t>
        </is>
      </c>
      <c r="C14002" t="n">
        <v>44</v>
      </c>
      <c r="D14002" t="inlineStr">
        <is>
          <t>{'@affinidi~common-lib', '@affinidi~wallet-core-sdk', '@affinidi~tools-common'}</t>
        </is>
      </c>
    </row>
    <row r="14003">
      <c r="A14003" s="1" t="n">
        <v>14001</v>
      </c>
      <c r="B14003" t="inlineStr">
        <is>
          <t>soonspacejs</t>
        </is>
      </c>
      <c r="C14003" t="n">
        <v>44</v>
      </c>
      <c r="D14003" t="inlineStr">
        <is>
          <t>{'soonspacejs-next', '@soonspacejs~ca-react-template-soonmanager-typescript', '@soonspacejs~plugin-draw-topology'}</t>
        </is>
      </c>
    </row>
    <row r="14004">
      <c r="A14004" s="1" t="n">
        <v>14002</v>
      </c>
      <c r="B14004" t="inlineStr">
        <is>
          <t>spade</t>
        </is>
      </c>
      <c r="C14004" t="n">
        <v>44</v>
      </c>
      <c r="D14004" t="inlineStr">
        <is>
          <t>{'dsr-package-public-drest-virls-spade-lucid', 'spade.js', 'test-package-deactivation-test-thous-money-mezze-spade'}</t>
        </is>
      </c>
    </row>
    <row r="14005">
      <c r="A14005" s="1" t="n">
        <v>14003</v>
      </c>
      <c r="B14005" t="inlineStr">
        <is>
          <t>predicate</t>
        </is>
      </c>
      <c r="C14005" t="n">
        <v>44</v>
      </c>
      <c r="D14005" t="inlineStr">
        <is>
          <t>{'toxic-predicate-functions', 'json-predicate-transformer', 'predicate-dispatch'}</t>
        </is>
      </c>
    </row>
    <row r="14006">
      <c r="A14006" s="1" t="n">
        <v>14004</v>
      </c>
      <c r="B14006" t="inlineStr">
        <is>
          <t>foursquare</t>
        </is>
      </c>
      <c r="C14006" t="n">
        <v>44</v>
      </c>
      <c r="D14006" t="inlineStr">
        <is>
          <t>{'node-foursquare-plaid', 'ts-foursquare', 'hubot-foursquare-locator'}</t>
        </is>
      </c>
    </row>
    <row r="14007">
      <c r="A14007" s="1" t="n">
        <v>14005</v>
      </c>
      <c r="B14007" t="inlineStr">
        <is>
          <t>pygments</t>
        </is>
      </c>
      <c r="C14007" t="n">
        <v>44</v>
      </c>
      <c r="D14007" t="inlineStr">
        <is>
          <t>{'fluent-pygments', 'django-pygments', 'pygments-ansi-color'}</t>
        </is>
      </c>
    </row>
    <row r="14008">
      <c r="A14008" s="1" t="n">
        <v>14006</v>
      </c>
      <c r="B14008" t="inlineStr">
        <is>
          <t>tayra</t>
        </is>
      </c>
      <c r="C14008" t="n">
        <v>44</v>
      </c>
      <c r="D14008" t="inlineStr">
        <is>
          <t>{'dsr-package-public-tayra-candy', 'dsr-package-lades-tayra-labis-threw', 'dsr-package-sujee-inorb-ninny-tayra'}</t>
        </is>
      </c>
    </row>
    <row r="14009">
      <c r="A14009" s="1" t="n">
        <v>14007</v>
      </c>
      <c r="B14009" t="inlineStr">
        <is>
          <t>reshape</t>
        </is>
      </c>
      <c r="C14009" t="n">
        <v>44</v>
      </c>
      <c r="D14009" t="inlineStr">
        <is>
          <t>{'@graphql-reshape~cli', 'reshape-preact-ssr', 'reshape-components'}</t>
        </is>
      </c>
    </row>
    <row r="14010">
      <c r="A14010" s="1" t="n">
        <v>14008</v>
      </c>
      <c r="B14010" t="inlineStr">
        <is>
          <t>ppm</t>
        </is>
      </c>
      <c r="C14010" t="n">
        <v>44</v>
      </c>
      <c r="D14010" t="inlineStr">
        <is>
          <t>{'@fidelisppm~popover', '@azure~connectors-regolinkforclarityppm', '@fidelisppm~banner-message'}</t>
        </is>
      </c>
    </row>
    <row r="14011">
      <c r="A14011" s="1" t="n">
        <v>14009</v>
      </c>
      <c r="B14011" t="inlineStr">
        <is>
          <t>pic8</t>
        </is>
      </c>
      <c r="C14011" t="n">
        <v>44</v>
      </c>
      <c r="D14011" t="inlineStr">
        <is>
          <t>{'@mchp-mcc~scf-pic8-memory-v3', '@mchp-mcc~scf-pic8-ccp-v1', '@mchp-mcc~scf-pic8-opamp-v1'}</t>
        </is>
      </c>
    </row>
    <row r="14012">
      <c r="A14012" s="1" t="n">
        <v>14010</v>
      </c>
      <c r="B14012" t="inlineStr">
        <is>
          <t>gfe</t>
        </is>
      </c>
      <c r="C14012" t="n">
        <v>44</v>
      </c>
      <c r="D14012" t="inlineStr">
        <is>
          <t>{'jgfe-lib', 'generator-gfe-lego', 'gfe'}</t>
        </is>
      </c>
    </row>
    <row r="14013">
      <c r="A14013" s="1" t="n">
        <v>14011</v>
      </c>
      <c r="B14013" t="inlineStr">
        <is>
          <t>profs</t>
        </is>
      </c>
      <c r="C14013" t="n">
        <v>44</v>
      </c>
      <c r="D14013" t="inlineStr">
        <is>
          <t>{'@house-agency~profs', 'test-mlw4-value-profs', 'dsr-rollback-package-scall-profs-felly-soral'}</t>
        </is>
      </c>
    </row>
    <row r="14014">
      <c r="A14014" s="1" t="n">
        <v>14012</v>
      </c>
      <c r="B14014" t="inlineStr">
        <is>
          <t>thigh</t>
        </is>
      </c>
      <c r="C14014" t="n">
        <v>44</v>
      </c>
      <c r="D14014" t="inlineStr">
        <is>
          <t>{'dsr-package-tupek-thigh-trefa-huger', '@dsr-user-slack-etnas-widow-thigh~dsr-package-public-slack-etnas-widow-thigh', 'dsr-package-public-dyads-wield-gonad-thigh'}</t>
        </is>
      </c>
    </row>
    <row r="14015">
      <c r="A14015" s="1" t="n">
        <v>14013</v>
      </c>
      <c r="B14015" t="inlineStr">
        <is>
          <t>awd</t>
        </is>
      </c>
      <c r="C14015" t="n">
        <v>44</v>
      </c>
      <c r="D14015" t="inlineStr">
        <is>
          <t>{'test-mlw4-awdls-tammy', 'dsr-package-gnarr-tepid-awdls-amide', 'test-mlw1-vatic-awdls'}</t>
        </is>
      </c>
    </row>
    <row r="14016">
      <c r="A14016" s="1" t="n">
        <v>14014</v>
      </c>
      <c r="B14016" t="inlineStr">
        <is>
          <t>transact</t>
        </is>
      </c>
      <c r="C14016" t="n">
        <v>44</v>
      </c>
      <c r="D14016" t="inlineStr">
        <is>
          <t>{'@cdellacqua~knex-transact', '@transact.tools~js', 'smoke-transact'}</t>
        </is>
      </c>
    </row>
    <row r="14017">
      <c r="A14017" s="1" t="n">
        <v>14015</v>
      </c>
      <c r="B14017" t="inlineStr">
        <is>
          <t>dados</t>
        </is>
      </c>
      <c r="C14017" t="n">
        <v>44</v>
      </c>
      <c r="D14017" t="inlineStr">
        <is>
          <t>{'estruturadedados', '@dsr-user-oidia-dados-perai-silks~dsr-package-public-oidia-dados-perai-silks', 'dados'}</t>
        </is>
      </c>
    </row>
    <row r="14018">
      <c r="A14018" s="1" t="n">
        <v>14016</v>
      </c>
      <c r="B14018" t="inlineStr">
        <is>
          <t>templ</t>
        </is>
      </c>
      <c r="C14018" t="n">
        <v>44</v>
      </c>
      <c r="D14018" t="inlineStr">
        <is>
          <t>{'@vertx~web-templ-rythm', 'qh-component-templ', 'root_module_templ'}</t>
        </is>
      </c>
    </row>
    <row r="14019">
      <c r="A14019" s="1" t="n">
        <v>14017</v>
      </c>
      <c r="B14019" t="inlineStr">
        <is>
          <t>leeks</t>
        </is>
      </c>
      <c r="C14019" t="n">
        <v>44</v>
      </c>
      <c r="D14019" t="inlineStr">
        <is>
          <t>{'@dsr-rollback-org-fraud-lurgy-leeks-squat~dsr-rollback-package-fraud-lurgy-leeks-squat', '@stuartleeks~npm-publish-test', 'test-mlw2-padre-leeks-dep'}</t>
        </is>
      </c>
    </row>
    <row r="14020">
      <c r="A14020" s="1" t="n">
        <v>14018</v>
      </c>
      <c r="B14020" t="inlineStr">
        <is>
          <t>seamonster</t>
        </is>
      </c>
      <c r="C14020" t="n">
        <v>44</v>
      </c>
      <c r="D14020" t="inlineStr">
        <is>
          <t>{'@seamonster-studios~bs-lodash', '@seamonster-studios~bs-react-query', '@seamonster-studios~rescript-dayjs'}</t>
        </is>
      </c>
    </row>
    <row r="14021">
      <c r="A14021" s="1" t="n">
        <v>14019</v>
      </c>
      <c r="B14021" t="inlineStr">
        <is>
          <t>grees</t>
        </is>
      </c>
      <c r="C14021" t="n">
        <v>44</v>
      </c>
      <c r="D14021" t="inlineStr">
        <is>
          <t>{'dsr-package-public-yirds-gades-moyle-grees', 'test-mlw1-grees-poled', '@dsr-user-cotes-swobs-grees-limns~dsr-package-public-cotes-swobs-grees-limns'}</t>
        </is>
      </c>
    </row>
    <row r="14022">
      <c r="A14022" s="1" t="n">
        <v>14020</v>
      </c>
      <c r="B14022" t="inlineStr">
        <is>
          <t>freebsd</t>
        </is>
      </c>
      <c r="C14022" t="n">
        <v>44</v>
      </c>
      <c r="D14022" t="inlineStr">
        <is>
          <t>{'sorvor-freebsd-arm64', '@prantlf~esbuild-freebsd-64', '@imedadel~esbuild-freebsd-64'}</t>
        </is>
      </c>
    </row>
    <row r="14023">
      <c r="A14023" s="1" t="n">
        <v>14021</v>
      </c>
      <c r="B14023" t="inlineStr">
        <is>
          <t>malagu</t>
        </is>
      </c>
      <c r="C14023" t="n">
        <v>44</v>
      </c>
      <c r="D14023" t="inlineStr">
        <is>
          <t>{'@malagu~faas-adapter', '@malagu~oidc-provider', '@malagu~typeorm'}</t>
        </is>
      </c>
    </row>
    <row r="14024">
      <c r="A14024" s="1" t="n">
        <v>14022</v>
      </c>
      <c r="B14024" t="inlineStr">
        <is>
          <t>bogus</t>
        </is>
      </c>
      <c r="C14024" t="n">
        <v>44</v>
      </c>
      <c r="D14024" t="inlineStr">
        <is>
          <t>{'dsr-package-public-bogus-agrin-tacet-testa', 'dsr-rollback-package-cisco-qadis-curch-bogus', '@dsr-user-tamer-bogus-earth-kipps~dsr-package-public-tamer-bogus-earth-kipps'}</t>
        </is>
      </c>
    </row>
    <row r="14025">
      <c r="A14025" s="1" t="n">
        <v>14023</v>
      </c>
      <c r="B14025" t="inlineStr">
        <is>
          <t>houston</t>
        </is>
      </c>
      <c r="C14025" t="n">
        <v>44</v>
      </c>
      <c r="D14025" t="inlineStr">
        <is>
          <t>{'@eduzz~eslint-config-houston', '@rocket.chat~houston', 'houston-core'}</t>
        </is>
      </c>
    </row>
    <row r="14026">
      <c r="A14026" s="1" t="n">
        <v>14024</v>
      </c>
      <c r="B14026" t="inlineStr">
        <is>
          <t>quat</t>
        </is>
      </c>
      <c r="C14026" t="n">
        <v>44</v>
      </c>
      <c r="D14026" t="inlineStr">
        <is>
          <t>{'@nathanfaucett~quat', 'test-mlw1-quats-payed', 'dsr-package-omers-quats-voter-sabra'}</t>
        </is>
      </c>
    </row>
    <row r="14027">
      <c r="A14027" s="1" t="n">
        <v>14025</v>
      </c>
      <c r="B14027" t="inlineStr">
        <is>
          <t>kon</t>
        </is>
      </c>
      <c r="C14027" t="n">
        <v>44</v>
      </c>
      <c r="D14027" t="inlineStr">
        <is>
          <t>{'tsl-netzkonform-algodat', 'konfirmix', '@konfirm~is-type'}</t>
        </is>
      </c>
    </row>
    <row r="14028">
      <c r="A14028" s="1" t="n">
        <v>14026</v>
      </c>
      <c r="B14028" t="inlineStr">
        <is>
          <t>nouns</t>
        </is>
      </c>
      <c r="C14028" t="n">
        <v>44</v>
      </c>
      <c r="D14028" t="inlineStr">
        <is>
          <t>{'@dsr-user-choko-gopak-nouns-hussy~dsr-package-public-choko-gopak-nouns-hussy', '@dsr-user-boong-pecan-nouns-illth~dsr-package-public-boong-pecan-nouns-illth', '@extra-wordnet.english~nouns.min'}</t>
        </is>
      </c>
    </row>
    <row r="14029">
      <c r="A14029" s="1" t="n">
        <v>14027</v>
      </c>
      <c r="B14029" t="inlineStr">
        <is>
          <t>dancer</t>
        </is>
      </c>
      <c r="C14029" t="n">
        <v>44</v>
      </c>
      <c r="D14029" t="inlineStr">
        <is>
          <t>{'@bladedancer~api-builder-plugin-gm-objectfilter', 'dancer', '@bladedancer~mod-b'}</t>
        </is>
      </c>
    </row>
    <row r="14030">
      <c r="A14030" s="1" t="n">
        <v>14028</v>
      </c>
      <c r="B14030" t="inlineStr">
        <is>
          <t>dsb</t>
        </is>
      </c>
      <c r="C14030" t="n">
        <v>44</v>
      </c>
      <c r="D14030" t="inlineStr">
        <is>
          <t>{'dsbn-distributions', '@dsbn~unrest', 'dsb-api'}</t>
        </is>
      </c>
    </row>
    <row r="14031">
      <c r="A14031" s="1" t="n">
        <v>14029</v>
      </c>
      <c r="B14031" t="inlineStr">
        <is>
          <t>misos</t>
        </is>
      </c>
      <c r="C14031" t="n">
        <v>44</v>
      </c>
      <c r="D14031" t="inlineStr">
        <is>
          <t>{'dsr-package-misos-mezzo-hurry-hying', '@dsr-user-misos-curve-bachs-spile~dsr-package-public-misos-curve-bachs-spile', 'dsr-package-public-dobra-names-misos-zaxes'}</t>
        </is>
      </c>
    </row>
    <row r="14032">
      <c r="A14032" s="1" t="n">
        <v>14030</v>
      </c>
      <c r="B14032" t="inlineStr">
        <is>
          <t>slits</t>
        </is>
      </c>
      <c r="C14032" t="n">
        <v>44</v>
      </c>
      <c r="D14032" t="inlineStr">
        <is>
          <t>{'@dsr-user-slits-torts-ephor-uglis~dsr-package-public-slits-torts-ephor-uglis', 'dsr-package-public-caput-waves-enorm-slits', 'test-mlw1-slits-unlaw'}</t>
        </is>
      </c>
    </row>
    <row r="14033">
      <c r="A14033" s="1" t="n">
        <v>14031</v>
      </c>
      <c r="B14033" t="inlineStr">
        <is>
          <t>mun</t>
        </is>
      </c>
      <c r="C14033" t="n">
        <v>44</v>
      </c>
      <c r="D14033" t="inlineStr">
        <is>
          <t>{'@munan-cli~core', '@munan-test~get-npm-info', '@munan-cli~utils'}</t>
        </is>
      </c>
    </row>
    <row r="14034">
      <c r="A14034" s="1" t="n">
        <v>14032</v>
      </c>
      <c r="B14034" t="inlineStr">
        <is>
          <t>vixen</t>
        </is>
      </c>
      <c r="C14034" t="n">
        <v>44</v>
      </c>
      <c r="D14034" t="inlineStr">
        <is>
          <t>{'dsr-package-public-delft-deify-vixen-scaff', 'dsr-rollback-package-vixen-oppos-yacca-silva', 'dsr-package-public-vixen-spins-sposh-bosky'}</t>
        </is>
      </c>
    </row>
    <row r="14035">
      <c r="A14035" s="1" t="n">
        <v>14033</v>
      </c>
      <c r="B14035" t="inlineStr">
        <is>
          <t>fram</t>
        </is>
      </c>
      <c r="C14035" t="n">
        <v>44</v>
      </c>
      <c r="D14035" t="inlineStr">
        <is>
          <t>{'framat', 'yangzon-fram-print', '@dcefram~xjs'}</t>
        </is>
      </c>
    </row>
    <row r="14036">
      <c r="A14036" s="1" t="n">
        <v>14034</v>
      </c>
      <c r="B14036" t="inlineStr">
        <is>
          <t>junto</t>
        </is>
      </c>
      <c r="C14036" t="n">
        <v>44</v>
      </c>
      <c r="D14036" t="inlineStr">
        <is>
          <t>{'dsr-rollback-package-quill-junto-lownd-carse', 'dsr-package-public-soman-pecks-rynds-junto', 'test-user-package-public-junto-nidal-dhole-inlet'}</t>
        </is>
      </c>
    </row>
    <row r="14037">
      <c r="A14037" s="1" t="n">
        <v>14035</v>
      </c>
      <c r="B14037" t="inlineStr">
        <is>
          <t>worst</t>
        </is>
      </c>
      <c r="C14037" t="n">
        <v>44</v>
      </c>
      <c r="D14037" t="inlineStr">
        <is>
          <t>{'dsr-rollback-package-trike-worst-homed-fores', 'dsr-rollback-package-evets-quiff-snout-worst', 'dsr-rollback-package-cesse-daint-riels-worst'}</t>
        </is>
      </c>
    </row>
    <row r="14038">
      <c r="A14038" s="1" t="n">
        <v>14036</v>
      </c>
      <c r="B14038" t="inlineStr">
        <is>
          <t>hinny</t>
        </is>
      </c>
      <c r="C14038" t="n">
        <v>44</v>
      </c>
      <c r="D14038" t="inlineStr">
        <is>
          <t>{'dsr-package-serre-aimed-hinny-peris', '@jzt-hinny~data-redis', 'dsr-package-dints-grees-hinny-ouija'}</t>
        </is>
      </c>
    </row>
    <row r="14039">
      <c r="A14039" s="1" t="n">
        <v>14037</v>
      </c>
      <c r="B14039" t="inlineStr">
        <is>
          <t>jek</t>
        </is>
      </c>
      <c r="C14039" t="n">
        <v>44</v>
      </c>
      <c r="D14039" t="inlineStr">
        <is>
          <t>{'@gojek~conventional-changelog-angular-asana', 'gojek-api', '@jekatigr~ui-shared'}</t>
        </is>
      </c>
    </row>
    <row r="14040">
      <c r="A14040" s="1" t="n">
        <v>14038</v>
      </c>
      <c r="B14040" t="inlineStr">
        <is>
          <t>muto</t>
        </is>
      </c>
      <c r="C14040" t="n">
        <v>44</v>
      </c>
      <c r="D14040" t="inlineStr">
        <is>
          <t>{'elastic-muto', 'ymuto-aws-reader', 'vash-mutou'}</t>
        </is>
      </c>
    </row>
    <row r="14041">
      <c r="A14041" s="1" t="n">
        <v>14039</v>
      </c>
      <c r="B14041" t="inlineStr">
        <is>
          <t>vitals</t>
        </is>
      </c>
      <c r="C14041" t="n">
        <v>44</v>
      </c>
      <c r="D14041" t="inlineStr">
        <is>
          <t>{'grab-vitals', 'instant-vitals', 'vitals-scraper'}</t>
        </is>
      </c>
    </row>
    <row r="14042">
      <c r="A14042" s="1" t="n">
        <v>14040</v>
      </c>
      <c r="B14042" t="inlineStr">
        <is>
          <t>trails</t>
        </is>
      </c>
      <c r="C14042" t="n">
        <v>44</v>
      </c>
      <c r="D14042" t="inlineStr">
        <is>
          <t>{'montpelier-trails', 'light-trails-inspector', 'light-trails'}</t>
        </is>
      </c>
    </row>
    <row r="14043">
      <c r="A14043" s="1" t="n">
        <v>14041</v>
      </c>
      <c r="B14043" t="inlineStr">
        <is>
          <t>colyseus</t>
        </is>
      </c>
      <c r="C14043" t="n">
        <v>44</v>
      </c>
      <c r="D14043" t="inlineStr">
        <is>
          <t>{'@colyseus~loadtest', '@colyseus~arena', 'colyseus-proxy-tmp-fix'}</t>
        </is>
      </c>
    </row>
    <row r="14044">
      <c r="A14044" s="1" t="n">
        <v>14042</v>
      </c>
      <c r="B14044" t="inlineStr">
        <is>
          <t>dolly</t>
        </is>
      </c>
      <c r="C14044" t="n">
        <v>44</v>
      </c>
      <c r="D14044" t="inlineStr">
        <is>
          <t>{'dollyslack', 'dsr-delete-wubwub-oiled-creed-alert-dolly', 'test_dolly'}</t>
        </is>
      </c>
    </row>
    <row r="14045">
      <c r="A14045" s="1" t="n">
        <v>14043</v>
      </c>
      <c r="B14045" t="inlineStr">
        <is>
          <t>zego</t>
        </is>
      </c>
      <c r="C14045" t="n">
        <v>44</v>
      </c>
      <c r="D14045" t="inlineStr">
        <is>
          <t>{'zego-express-engine-webrtc', 'zego-express-logger-web-test', 'choui-zego-rtc'}</t>
        </is>
      </c>
    </row>
    <row r="14046">
      <c r="A14046" s="1" t="n">
        <v>14044</v>
      </c>
      <c r="B14046" t="inlineStr">
        <is>
          <t>iut</t>
        </is>
      </c>
      <c r="C14046" t="n">
        <v>44</v>
      </c>
      <c r="D14046" t="inlineStr">
        <is>
          <t>{'@bose~iut-encrypt', '@redondo5~iut-import', 'gr-iut-encrypt'}</t>
        </is>
      </c>
    </row>
    <row r="14047">
      <c r="A14047" s="1" t="n">
        <v>14045</v>
      </c>
      <c r="B14047" t="inlineStr">
        <is>
          <t>tcs</t>
        </is>
      </c>
      <c r="C14047" t="n">
        <v>44</v>
      </c>
      <c r="D14047" t="inlineStr">
        <is>
          <t>{'gauravfortcs_productlist', '@tcs-blueshift~auth', '@tcsss~python-str-format'}</t>
        </is>
      </c>
    </row>
    <row r="14048">
      <c r="A14048" s="1" t="n">
        <v>14046</v>
      </c>
      <c r="B14048" t="inlineStr">
        <is>
          <t>urine</t>
        </is>
      </c>
      <c r="C14048" t="n">
        <v>44</v>
      </c>
      <c r="D14048" t="inlineStr">
        <is>
          <t>{'dsr-rollback-package-petit-twits-urine-wilts', '@baurine~grafana-value-formats', '@malware-test-veers-urine~dsr-package-public-veers-urine'}</t>
        </is>
      </c>
    </row>
    <row r="14049">
      <c r="A14049" s="1" t="n">
        <v>14047</v>
      </c>
      <c r="B14049" t="inlineStr">
        <is>
          <t>goa</t>
        </is>
      </c>
      <c r="C14049" t="n">
        <v>44</v>
      </c>
      <c r="D14049" t="inlineStr">
        <is>
          <t>{'@goa~compose', '@typedefs~goa', '@goa~koa'}</t>
        </is>
      </c>
    </row>
    <row r="14050">
      <c r="A14050" s="1" t="n">
        <v>14048</v>
      </c>
      <c r="B14050" t="inlineStr">
        <is>
          <t>snary</t>
        </is>
      </c>
      <c r="C14050" t="n">
        <v>44</v>
      </c>
      <c r="D14050" t="inlineStr">
        <is>
          <t>{'@dsr-user-appay-coude-clans-snary~dsr-package-public-appay-coude-clans-snary', 'dsr-package-public-snary-fetta-exies-ernes', 'test-mlw2-snary-clung'}</t>
        </is>
      </c>
    </row>
    <row r="14051">
      <c r="A14051" s="1" t="n">
        <v>14049</v>
      </c>
      <c r="B14051" t="inlineStr">
        <is>
          <t>ged</t>
        </is>
      </c>
      <c r="C14051" t="n">
        <v>44</v>
      </c>
      <c r="D14051" t="inlineStr">
        <is>
          <t>{'segedin', 'gedepiar', '@dsr-rollback-org-grass-toged-taggy-clamp~dsr-rollback-package-grass-toged-taggy-clamp'}</t>
        </is>
      </c>
    </row>
    <row r="14052">
      <c r="A14052" s="1" t="n">
        <v>14050</v>
      </c>
      <c r="B14052" t="inlineStr">
        <is>
          <t>logg</t>
        </is>
      </c>
      <c r="C14052" t="n">
        <v>44</v>
      </c>
      <c r="D14052" t="inlineStr">
        <is>
          <t>{'retyped-logg-tsd-ambient', '@x-logg~userlogg-express-rest', '@yevheni~logg'}</t>
        </is>
      </c>
    </row>
    <row r="14053">
      <c r="A14053" s="1" t="n">
        <v>14051</v>
      </c>
      <c r="B14053" t="inlineStr">
        <is>
          <t>clio</t>
        </is>
      </c>
      <c r="C14053" t="n">
        <v>44</v>
      </c>
      <c r="D14053" t="inlineStr">
        <is>
          <t>{'@arisan~clio-ver', 'nuclio-jupyter', 'nuclio-sdk'}</t>
        </is>
      </c>
    </row>
    <row r="14054">
      <c r="A14054" s="1" t="n">
        <v>14052</v>
      </c>
      <c r="B14054" t="inlineStr">
        <is>
          <t>explicit</t>
        </is>
      </c>
      <c r="C14054" t="n">
        <v>44</v>
      </c>
      <c r="D14054" t="inlineStr">
        <is>
          <t>{'get-explicit-type', 'react_explicit_prop_declaration', 'gitbook-plugin-explicit-url'}</t>
        </is>
      </c>
    </row>
    <row r="14055">
      <c r="A14055" s="1" t="n">
        <v>14053</v>
      </c>
      <c r="B14055" t="inlineStr">
        <is>
          <t>kyo</t>
        </is>
      </c>
      <c r="C14055" t="n">
        <v>44</v>
      </c>
      <c r="D14055" t="inlineStr">
        <is>
          <t>{'@jikyo~romaji', 'gensokyo', 'poodle-xiaokyo'}</t>
        </is>
      </c>
    </row>
    <row r="14056">
      <c r="A14056" s="1" t="n">
        <v>14054</v>
      </c>
      <c r="B14056" t="inlineStr">
        <is>
          <t>verst</t>
        </is>
      </c>
      <c r="C14056" t="n">
        <v>43</v>
      </c>
      <c r="D14056" t="inlineStr">
        <is>
          <t>{'@dsr-rollback-org-judge-bucks-snods-verst~dsr-rollback-package-judge-bucks-snods-verst', 'test-package-deactivation-test-verst-meril-deedy-ferny', 'dsr-package-snell-nerks-verst-petit'}</t>
        </is>
      </c>
    </row>
    <row r="14057">
      <c r="A14057" s="1" t="n">
        <v>14055</v>
      </c>
      <c r="B14057" t="inlineStr">
        <is>
          <t>paced</t>
        </is>
      </c>
      <c r="C14057" t="n">
        <v>43</v>
      </c>
      <c r="D14057" t="inlineStr">
        <is>
          <t>{'@dsr-rollback-org-bunce-armed-still-paced~dsr-rollback-package-bunce-armed-still-paced', 'test-mlw1-vinyl-paced', 'dsr-package-public-paced-cocas'}</t>
        </is>
      </c>
    </row>
    <row r="14058">
      <c r="A14058" s="1" t="n">
        <v>14056</v>
      </c>
      <c r="B14058" t="inlineStr">
        <is>
          <t>mutes</t>
        </is>
      </c>
      <c r="C14058" t="n">
        <v>43</v>
      </c>
      <c r="D14058" t="inlineStr">
        <is>
          <t>{'dsr-package-public-robin-paths-mutes-poods', '@dsr-user-robin-paths-mutes-poods~dsr-package-public-robin-paths-mutes-poods', 'dsr-package-public-mutes-haute'}</t>
        </is>
      </c>
    </row>
    <row r="14059">
      <c r="A14059" s="1" t="n">
        <v>14057</v>
      </c>
      <c r="B14059" t="inlineStr">
        <is>
          <t>dryly</t>
        </is>
      </c>
      <c r="C14059" t="n">
        <v>43</v>
      </c>
      <c r="D14059" t="inlineStr">
        <is>
          <t>{'@dsr-user-haste-aural-basis-dryly~dsr-package-public-haste-aural-basis-dryly', 'test-package-deactivation-test-dryly-leany-licht-paeon', '@dsr-user-skirt-rayed-dryly-pouts~dsr-package-public-skirt-rayed-dryly-pouts'}</t>
        </is>
      </c>
    </row>
    <row r="14060">
      <c r="A14060" s="1" t="n">
        <v>14058</v>
      </c>
      <c r="B14060" t="inlineStr">
        <is>
          <t>sbd</t>
        </is>
      </c>
      <c r="C14060" t="n">
        <v>43</v>
      </c>
      <c r="D14060" t="inlineStr">
        <is>
          <t>{'iridium-sbd', 'sayhellotosbd', 'sbd-fed-white-label'}</t>
        </is>
      </c>
    </row>
    <row r="14061">
      <c r="A14061" s="1" t="n">
        <v>14059</v>
      </c>
      <c r="B14061" t="inlineStr">
        <is>
          <t>mpy</t>
        </is>
      </c>
      <c r="C14061" t="n">
        <v>43</v>
      </c>
      <c r="D14061" t="inlineStr">
        <is>
          <t>{'lbmpy-walberla', 'ninjarmmpy', 'mpycntrl'}</t>
        </is>
      </c>
    </row>
    <row r="14062">
      <c r="A14062" s="1" t="n">
        <v>14060</v>
      </c>
      <c r="B14062" t="inlineStr">
        <is>
          <t>dre</t>
        </is>
      </c>
      <c r="C14062" t="n">
        <v>43</v>
      </c>
      <c r="D14062" t="inlineStr">
        <is>
          <t>{'@drebolo~wc-angular', 'diondre-web-components-vue', 'node-red-contrib-dremy-nodes'}</t>
        </is>
      </c>
    </row>
    <row r="14063">
      <c r="A14063" s="1" t="n">
        <v>14061</v>
      </c>
      <c r="B14063" t="inlineStr">
        <is>
          <t>jsonify</t>
        </is>
      </c>
      <c r="C14063" t="n">
        <v>43</v>
      </c>
      <c r="D14063" t="inlineStr">
        <is>
          <t>{'@leismore~jsonify_function', 'odoo10-addon-base-jsonify', 'odoo13-addon-base-jsonify'}</t>
        </is>
      </c>
    </row>
    <row r="14064">
      <c r="A14064" s="1" t="n">
        <v>14062</v>
      </c>
      <c r="B14064" t="inlineStr">
        <is>
          <t>barusu</t>
        </is>
      </c>
      <c r="C14064" t="n">
        <v>43</v>
      </c>
      <c r="D14064" t="inlineStr">
        <is>
          <t>{'@barusu~configuration-master', '@barusu~tool-word', '@barusu~template-ts-package'}</t>
        </is>
      </c>
    </row>
    <row r="14065">
      <c r="A14065" s="1" t="n">
        <v>14063</v>
      </c>
      <c r="B14065" t="inlineStr">
        <is>
          <t>nis</t>
        </is>
      </c>
      <c r="C14065" t="n">
        <v>43</v>
      </c>
      <c r="D14065" t="inlineStr">
        <is>
          <t>{'@renarsvilnis~dir-compare', 'nis-utils', 'nisper'}</t>
        </is>
      </c>
    </row>
    <row r="14066">
      <c r="A14066" s="1" t="n">
        <v>14064</v>
      </c>
      <c r="B14066" t="inlineStr">
        <is>
          <t>hcc</t>
        </is>
      </c>
      <c r="C14066" t="n">
        <v>43</v>
      </c>
      <c r="D14066" t="inlineStr">
        <is>
          <t>{'dhcc-chat-client', 'hcc-md', 'hcc-server'}</t>
        </is>
      </c>
    </row>
    <row r="14067">
      <c r="A14067" s="1" t="n">
        <v>14065</v>
      </c>
      <c r="B14067" t="inlineStr">
        <is>
          <t>bcs</t>
        </is>
      </c>
      <c r="C14067" t="n">
        <v>43</v>
      </c>
      <c r="D14067" t="inlineStr">
        <is>
          <t>{'@trilogyeducation~bcs-style-library', 'bcs-opcodes', 'bcs-sdk'}</t>
        </is>
      </c>
    </row>
    <row r="14068">
      <c r="A14068" s="1" t="n">
        <v>14066</v>
      </c>
      <c r="B14068" t="inlineStr">
        <is>
          <t>nity</t>
        </is>
      </c>
      <c r="C14068" t="n">
        <v>43</v>
      </c>
      <c r="D14068" t="inlineStr">
        <is>
          <t>{'@kognity~vue-yellow-marker', '@paconity~mediaplayer', 'emnity-github-example'}</t>
        </is>
      </c>
    </row>
    <row r="14069">
      <c r="A14069" s="1" t="n">
        <v>14067</v>
      </c>
      <c r="B14069" t="inlineStr">
        <is>
          <t>fisk</t>
        </is>
      </c>
      <c r="C14069" t="n">
        <v>43</v>
      </c>
      <c r="D14069" t="inlineStr">
        <is>
          <t>{'@fiskhandlarn~css-bootstrap-like-grid', '@blackfisk~ebay-api', '@andersbakken~fisk'}</t>
        </is>
      </c>
    </row>
    <row r="14070">
      <c r="A14070" s="1" t="n">
        <v>14068</v>
      </c>
      <c r="B14070" t="inlineStr">
        <is>
          <t>idem</t>
        </is>
      </c>
      <c r="C14070" t="n">
        <v>43</v>
      </c>
      <c r="D14070" t="inlineStr">
        <is>
          <t>{'idem-darwin', 'idem-platform-meta', 'koa-idempotency'}</t>
        </is>
      </c>
    </row>
    <row r="14071">
      <c r="A14071" s="1" t="n">
        <v>14069</v>
      </c>
      <c r="B14071" t="inlineStr">
        <is>
          <t>way2</t>
        </is>
      </c>
      <c r="C14071" t="n">
        <v>43</v>
      </c>
      <c r="D14071" t="inlineStr">
        <is>
          <t>{'way2web-datatables', 'way2web.jquery.confirm', 'way2forms'}</t>
        </is>
      </c>
    </row>
    <row r="14072">
      <c r="A14072" s="1" t="n">
        <v>14070</v>
      </c>
      <c r="B14072" t="inlineStr">
        <is>
          <t>eyots</t>
        </is>
      </c>
      <c r="C14072" t="n">
        <v>43</v>
      </c>
      <c r="D14072" t="inlineStr">
        <is>
          <t>{'test-mlw1-eyots-datum', '@dsr-org-naiad-brows-secco-eyots~dsr-package-naiad-brows-secco-eyots', 'dsr-package-chays-fille-eyots-bitts'}</t>
        </is>
      </c>
    </row>
    <row r="14073">
      <c r="A14073" s="1" t="n">
        <v>14071</v>
      </c>
      <c r="B14073" t="inlineStr">
        <is>
          <t>strat</t>
        </is>
      </c>
      <c r="C14073" t="n">
        <v>43</v>
      </c>
      <c r="D14073" t="inlineStr">
        <is>
          <t>{'@macrostrat~corelle', '@macrostrat~column-components', '@topl~strat'}</t>
        </is>
      </c>
    </row>
    <row r="14074">
      <c r="A14074" s="1" t="n">
        <v>14072</v>
      </c>
      <c r="B14074" t="inlineStr">
        <is>
          <t>pran</t>
        </is>
      </c>
      <c r="C14074" t="n">
        <v>43</v>
      </c>
      <c r="D14074" t="inlineStr">
        <is>
          <t>{'@prantlf~saz2har', '@prantlf~esbuild-freebsd-64', '@prantlf~faucet'}</t>
        </is>
      </c>
    </row>
    <row r="14075">
      <c r="A14075" s="1" t="n">
        <v>14073</v>
      </c>
      <c r="B14075" t="inlineStr">
        <is>
          <t>csd</t>
        </is>
      </c>
      <c r="C14075" t="n">
        <v>43</v>
      </c>
      <c r="D14075" t="inlineStr">
        <is>
          <t>{'@thomascsd~shared-comp', '@microexcel-csd~lint-rules', '@imaiapt~csd-random-words'}</t>
        </is>
      </c>
    </row>
    <row r="14076">
      <c r="A14076" s="1" t="n">
        <v>14074</v>
      </c>
      <c r="B14076" t="inlineStr">
        <is>
          <t>bittorrent</t>
        </is>
      </c>
      <c r="C14076" t="n">
        <v>43</v>
      </c>
      <c r="D14076" t="inlineStr">
        <is>
          <t>{'bittorrent-tracker-proxy', 'python-qbittorrent', 'qbittorrent-webui'}</t>
        </is>
      </c>
    </row>
    <row r="14077">
      <c r="A14077" s="1" t="n">
        <v>14075</v>
      </c>
      <c r="B14077" t="inlineStr">
        <is>
          <t>jovotech</t>
        </is>
      </c>
      <c r="C14077" t="n">
        <v>43</v>
      </c>
      <c r="D14077" t="inlineStr">
        <is>
          <t>{'@jovotech~cli-command-new', '@jovotech~model-lex', '@jovotech~model'}</t>
        </is>
      </c>
    </row>
    <row r="14078">
      <c r="A14078" s="1" t="n">
        <v>14076</v>
      </c>
      <c r="B14078" t="inlineStr">
        <is>
          <t>fst</t>
        </is>
      </c>
      <c r="C14078" t="n">
        <v>43</v>
      </c>
      <c r="D14078" t="inlineStr">
        <is>
          <t>{'storm3-fst', 'shan-fst-node', 'fstimizely'}</t>
        </is>
      </c>
    </row>
    <row r="14079">
      <c r="A14079" s="1" t="n">
        <v>14077</v>
      </c>
      <c r="B14079" t="inlineStr">
        <is>
          <t>vaz</t>
        </is>
      </c>
      <c r="C14079" t="n">
        <v>43</v>
      </c>
      <c r="D14079" t="inlineStr">
        <is>
          <t>{'@datafire~avaza', 'eslint-plugin-vazco', '@prakashelavazhagan~mysamplepackage'}</t>
        </is>
      </c>
    </row>
    <row r="14080">
      <c r="A14080" s="1" t="n">
        <v>14078</v>
      </c>
      <c r="B14080" t="inlineStr">
        <is>
          <t>bodle</t>
        </is>
      </c>
      <c r="C14080" t="n">
        <v>43</v>
      </c>
      <c r="D14080" t="inlineStr">
        <is>
          <t>{'@dsr-org-bodle-agger-faery-cuits~test-dsr-org-bodle-agger-faery-cuits', 'test-mlw3-bodle-petty', '@dsr-rollback-org-bodle-manna-chair-lobes~dsr-rollback-package-bodle-manna-chair-lobes'}</t>
        </is>
      </c>
    </row>
    <row r="14081">
      <c r="A14081" s="1" t="n">
        <v>14079</v>
      </c>
      <c r="B14081" t="inlineStr">
        <is>
          <t>ksh</t>
        </is>
      </c>
      <c r="C14081" t="n">
        <v>43</v>
      </c>
      <c r="D14081" t="inlineStr">
        <is>
          <t>{'ksh-list-input', '@skqksh~wallet-provider', 'lakshfirstpackage'}</t>
        </is>
      </c>
    </row>
    <row r="14082">
      <c r="A14082" s="1" t="n">
        <v>14080</v>
      </c>
      <c r="B14082" t="inlineStr">
        <is>
          <t>denon</t>
        </is>
      </c>
      <c r="C14082" t="n">
        <v>43</v>
      </c>
      <c r="D14082" t="inlineStr">
        <is>
          <t>{'alt-denonavr', 'beetoo-isa-denon-marantz', 'homebridge-denon-advanced'}</t>
        </is>
      </c>
    </row>
    <row r="14083">
      <c r="A14083" s="1" t="n">
        <v>14081</v>
      </c>
      <c r="B14083" t="inlineStr">
        <is>
          <t>librarian</t>
        </is>
      </c>
      <c r="C14083" t="n">
        <v>43</v>
      </c>
      <c r="D14083" t="inlineStr">
        <is>
          <t>{'librarian-fs-cache', 'librarian-s3-storage', 'librarian-s3-storage-legacy'}</t>
        </is>
      </c>
    </row>
    <row r="14084">
      <c r="A14084" s="1" t="n">
        <v>14082</v>
      </c>
      <c r="B14084" t="inlineStr">
        <is>
          <t>calid</t>
        </is>
      </c>
      <c r="C14084" t="n">
        <v>43</v>
      </c>
      <c r="D14084" t="inlineStr">
        <is>
          <t>{'dsr-package-public-whilk-calid-hooks-stive', 'dsr-delete-wubwub-chair-gyved-calid-daisy', '@malware-test-ounce-calid~dsr-package-public-ounce-calid'}</t>
        </is>
      </c>
    </row>
    <row r="14085">
      <c r="A14085" s="1" t="n">
        <v>14083</v>
      </c>
      <c r="B14085" t="inlineStr">
        <is>
          <t>subdomain</t>
        </is>
      </c>
      <c r="C14085" t="n">
        <v>43</v>
      </c>
      <c r="D14085" t="inlineStr">
        <is>
          <t>{'meteor-subdomain-persistent-login', '@ensdomains~subdomain-registrar', 'subdomain-wizard'}</t>
        </is>
      </c>
    </row>
    <row r="14086">
      <c r="A14086" s="1" t="n">
        <v>14084</v>
      </c>
      <c r="B14086" t="inlineStr">
        <is>
          <t>qio</t>
        </is>
      </c>
      <c r="C14086" t="n">
        <v>43</v>
      </c>
      <c r="D14086" t="inlineStr">
        <is>
          <t>{'@datafire~6_dot_authentiqio_appspot', 'reqio', '@wcd~gqio.angular-element-starter-kit'}</t>
        </is>
      </c>
    </row>
    <row r="14087">
      <c r="A14087" s="1" t="n">
        <v>14085</v>
      </c>
      <c r="B14087" t="inlineStr">
        <is>
          <t>curvy</t>
        </is>
      </c>
      <c r="C14087" t="n">
        <v>43</v>
      </c>
      <c r="D14087" t="inlineStr">
        <is>
          <t>{'test-dsr-package-curvy-knack-borer-venae', '@dsr-user-chivs-grasp-amaze-curvy~dsr-package-public-chivs-grasp-amaze-curvy', 'dsr-package-omits-muddy-curvy-stoat'}</t>
        </is>
      </c>
    </row>
    <row r="14088">
      <c r="A14088" s="1" t="n">
        <v>14086</v>
      </c>
      <c r="B14088" t="inlineStr">
        <is>
          <t>basho</t>
        </is>
      </c>
      <c r="C14088" t="n">
        <v>43</v>
      </c>
      <c r="D14088" t="inlineStr">
        <is>
          <t>{'bashoto-js', 'dsr-package-beath-bevel-basho-herse', '@dsr-user-revet-brake-copra-basho~dsr-package-public-revet-brake-copra-basho'}</t>
        </is>
      </c>
    </row>
    <row r="14089">
      <c r="A14089" s="1" t="n">
        <v>14087</v>
      </c>
      <c r="B14089" t="inlineStr">
        <is>
          <t>lsc</t>
        </is>
      </c>
      <c r="C14089" t="n">
        <v>43</v>
      </c>
      <c r="D14089" t="inlineStr">
        <is>
          <t>{'vue-cli-plugin-lsc-tpl', 'rlsc-core-test', '@sw-lsc~bee'}</t>
        </is>
      </c>
    </row>
    <row r="14090">
      <c r="A14090" s="1" t="n">
        <v>14088</v>
      </c>
      <c r="B14090" t="inlineStr">
        <is>
          <t>mahal</t>
        </is>
      </c>
      <c r="C14090" t="n">
        <v>43</v>
      </c>
      <c r="D14090" t="inlineStr">
        <is>
          <t>{'@donmahallem~rxjs-zone', '@donmahallem~remark-lerna-packages', '@donmahallem~flowapi'}</t>
        </is>
      </c>
    </row>
    <row r="14091">
      <c r="A14091" s="1" t="n">
        <v>14089</v>
      </c>
      <c r="B14091" t="inlineStr">
        <is>
          <t>jfront</t>
        </is>
      </c>
      <c r="C14091" t="n">
        <v>43</v>
      </c>
      <c r="D14091" t="inlineStr">
        <is>
          <t>{'@jfront~ui-theme', '@jfront~ui-form', '@jfront~ui-hooks'}</t>
        </is>
      </c>
    </row>
    <row r="14092">
      <c r="A14092" s="1" t="n">
        <v>14090</v>
      </c>
      <c r="B14092" t="inlineStr">
        <is>
          <t>valley</t>
        </is>
      </c>
      <c r="C14092" t="n">
        <v>43</v>
      </c>
      <c r="D14092" t="inlineStr">
        <is>
          <t>{'valleydata', 'valleydeight', 'trading-valley-ui'}</t>
        </is>
      </c>
    </row>
    <row r="14093">
      <c r="A14093" s="1" t="n">
        <v>14091</v>
      </c>
      <c r="B14093" t="inlineStr">
        <is>
          <t>primp</t>
        </is>
      </c>
      <c r="C14093" t="n">
        <v>43</v>
      </c>
      <c r="D14093" t="inlineStr">
        <is>
          <t>{'@dsr-org-covey-laces-clubs-primp~dsr-package-covey-laces-clubs-primp', 'dsr-delete-wubwub-perms-loess-meson-primp', 'dsr-package-primp-yeuks'}</t>
        </is>
      </c>
    </row>
    <row r="14094">
      <c r="A14094" s="1" t="n">
        <v>14092</v>
      </c>
      <c r="B14094" t="inlineStr">
        <is>
          <t>mitchell</t>
        </is>
      </c>
      <c r="C14094" t="n">
        <v>43</v>
      </c>
      <c r="D14094" t="inlineStr">
        <is>
          <t>{'@mitchellhamilton~dts-bundle-generator', '@amanda-mitchell~remark-renumber-footnotes', '@mitchellhamilton~glam'}</t>
        </is>
      </c>
    </row>
    <row r="14095">
      <c r="A14095" s="1" t="n">
        <v>14093</v>
      </c>
      <c r="B14095" t="inlineStr">
        <is>
          <t>scramble</t>
        </is>
      </c>
      <c r="C14095" t="n">
        <v>43</v>
      </c>
      <c r="D14095" t="inlineStr">
        <is>
          <t>{'gulp-image-scramble', 'string-scramble', '@types~react-scramble'}</t>
        </is>
      </c>
    </row>
    <row r="14096">
      <c r="A14096" s="1" t="n">
        <v>14094</v>
      </c>
      <c r="B14096" t="inlineStr">
        <is>
          <t>eland</t>
        </is>
      </c>
      <c r="C14096" t="n">
        <v>43</v>
      </c>
      <c r="D14096" t="inlineStr">
        <is>
          <t>{'@dsr-user-cored-eland-ditty-plink~dsr-package-public-cored-eland-ditty-plink', 'test-mlw1-simps-eland', 'test-mlw2-eland-honks'}</t>
        </is>
      </c>
    </row>
    <row r="14097">
      <c r="A14097" s="1" t="n">
        <v>14095</v>
      </c>
      <c r="B14097" t="inlineStr">
        <is>
          <t>sloan</t>
        </is>
      </c>
      <c r="C14097" t="n">
        <v>43</v>
      </c>
      <c r="D14097" t="inlineStr">
        <is>
          <t>{'@dsr-user-sloan-strew-dirls-lunge~dsr-package-public-sloan-strew-dirls-lunge', '@dsr-rollback-org-mixes-stimy-sloan-nares~dsr-rollback-package-mixes-stimy-sloan-nares', 'test-mlw1-sloan-erupt'}</t>
        </is>
      </c>
    </row>
    <row r="14098">
      <c r="A14098" s="1" t="n">
        <v>14096</v>
      </c>
      <c r="B14098" t="inlineStr">
        <is>
          <t>bcd</t>
        </is>
      </c>
      <c r="C14098" t="n">
        <v>43</v>
      </c>
      <c r="D14098" t="inlineStr">
        <is>
          <t>{'bcd-react', 'stylelint-config-bcd', '@miapp~bcd'}</t>
        </is>
      </c>
    </row>
    <row r="14099">
      <c r="A14099" s="1" t="n">
        <v>14097</v>
      </c>
      <c r="B14099" t="inlineStr">
        <is>
          <t>nordic</t>
        </is>
      </c>
      <c r="C14099" t="n">
        <v>43</v>
      </c>
      <c r="D14099" t="inlineStr">
        <is>
          <t>{'@nordicsemiconductor~rsrp-bar', '@nordicsemiconductor~cell-geolocation-helpers', '@nordicsemiconductor~package-layered-lambdas'}</t>
        </is>
      </c>
    </row>
    <row r="14100">
      <c r="A14100" s="1" t="n">
        <v>14098</v>
      </c>
      <c r="B14100" t="inlineStr">
        <is>
          <t>scrivito</t>
        </is>
      </c>
      <c r="C14100" t="n">
        <v>43</v>
      </c>
      <c r="D14100" t="inlineStr">
        <is>
          <t>{'scrivito-reference-teaser', 'scrivito-iubenda', 'scrivito-accessible-accordion'}</t>
        </is>
      </c>
    </row>
    <row r="14101">
      <c r="A14101" s="1" t="n">
        <v>14099</v>
      </c>
      <c r="B14101" t="inlineStr">
        <is>
          <t>gipsy</t>
        </is>
      </c>
      <c r="C14101" t="n">
        <v>43</v>
      </c>
      <c r="D14101" t="inlineStr">
        <is>
          <t>{'dsr-package-fonts-umber-ocher-gipsy', 'dsr-delete-wubwub-fiver-gipsy-attic-devas', 'dsr-package-monal-gipsy-zonae-cubeb'}</t>
        </is>
      </c>
    </row>
    <row r="14102">
      <c r="A14102" s="1" t="n">
        <v>14100</v>
      </c>
      <c r="B14102" t="inlineStr">
        <is>
          <t>javascribble</t>
        </is>
      </c>
      <c r="C14102" t="n">
        <v>43</v>
      </c>
      <c r="D14102" t="inlineStr">
        <is>
          <t>{'@javascribble~quantum-menu', '@javascribble~quantum-webaudio', '@javascribble~rollup-plugin-modulify'}</t>
        </is>
      </c>
    </row>
    <row r="14103">
      <c r="A14103" s="1" t="n">
        <v>14101</v>
      </c>
      <c r="B14103" t="inlineStr">
        <is>
          <t>votes</t>
        </is>
      </c>
      <c r="C14103" t="n">
        <v>43</v>
      </c>
      <c r="D14103" t="inlineStr">
        <is>
          <t>{'dsr-package-public-larum-votes-flump-fives', 'real-votes-admin', 'votes'}</t>
        </is>
      </c>
    </row>
    <row r="14104">
      <c r="A14104" s="1" t="n">
        <v>14102</v>
      </c>
      <c r="B14104" t="inlineStr">
        <is>
          <t>bongo</t>
        </is>
      </c>
      <c r="C14104" t="n">
        <v>43</v>
      </c>
      <c r="D14104" t="inlineStr">
        <is>
          <t>{'test-package-deactivation-test-lairy-bongo-moist-dealt', 'dsr-package-spirt-bongo-loris-inorb', 'test-package-deactivation-test-raggy-heald-bongo-gyres'}</t>
        </is>
      </c>
    </row>
    <row r="14105">
      <c r="A14105" s="1" t="n">
        <v>14103</v>
      </c>
      <c r="B14105" t="inlineStr">
        <is>
          <t>sus</t>
        </is>
      </c>
      <c r="C14105" t="n">
        <v>43</v>
      </c>
      <c r="D14105" t="inlineStr">
        <is>
          <t>{'sus', 'sush-plugin-google-analytics', 'susmodal'}</t>
        </is>
      </c>
    </row>
    <row r="14106">
      <c r="A14106" s="1" t="n">
        <v>14104</v>
      </c>
      <c r="B14106" t="inlineStr">
        <is>
          <t>pxtorem</t>
        </is>
      </c>
      <c r="C14106" t="n">
        <v>43</v>
      </c>
      <c r="D14106" t="inlineStr">
        <is>
          <t>{'postcss-pxtorem-except', '@zhbhun~postcss-pxtorem', 'postcss-pxtorem'}</t>
        </is>
      </c>
    </row>
    <row r="14107">
      <c r="A14107" s="1" t="n">
        <v>14105</v>
      </c>
      <c r="B14107" t="inlineStr">
        <is>
          <t>admit</t>
        </is>
      </c>
      <c r="C14107" t="n">
        <v>43</v>
      </c>
      <c r="D14107" t="inlineStr">
        <is>
          <t>{'test-dsr-package-admit-lotto-berms-benes', '@dsr-rollback-org-larks-admit-sider-halts~dsr-rollback-package-larks-admit-sider-halts', 'admit-one-mongo'}</t>
        </is>
      </c>
    </row>
    <row r="14108">
      <c r="A14108" s="1" t="n">
        <v>14106</v>
      </c>
      <c r="B14108" t="inlineStr">
        <is>
          <t>flamingo</t>
        </is>
      </c>
      <c r="C14108" t="n">
        <v>43</v>
      </c>
      <c r="D14108" t="inlineStr">
        <is>
          <t>{'flamingo-runtime', 'flamingo-sentry', 'homebridge-homewizard-flamingo'}</t>
        </is>
      </c>
    </row>
    <row r="14109">
      <c r="A14109" s="1" t="n">
        <v>14107</v>
      </c>
      <c r="B14109" t="inlineStr">
        <is>
          <t>moka</t>
        </is>
      </c>
      <c r="C14109" t="n">
        <v>43</v>
      </c>
      <c r="D14109" t="inlineStr">
        <is>
          <t>{'moka-vue2-ui', 'mokap', 'mokapjs'}</t>
        </is>
      </c>
    </row>
    <row r="14110">
      <c r="A14110" s="1" t="n">
        <v>14108</v>
      </c>
      <c r="B14110" t="inlineStr">
        <is>
          <t>glues</t>
        </is>
      </c>
      <c r="C14110" t="n">
        <v>43</v>
      </c>
      <c r="D14110" t="inlineStr">
        <is>
          <t>{'dsr-package-glues-angst-angle-cutey', 'dsr-package-kopek-scabs-ryked-glues', 'dsr-package-public-glues-brawn'}</t>
        </is>
      </c>
    </row>
    <row r="14111">
      <c r="A14111" s="1" t="n">
        <v>14109</v>
      </c>
      <c r="B14111" t="inlineStr">
        <is>
          <t>tart</t>
        </is>
      </c>
      <c r="C14111" t="n">
        <v>43</v>
      </c>
      <c r="D14111" t="inlineStr">
        <is>
          <t>{'tarteaucitronjs', 'tartiflette-plugin-scalars', 'tart-transport-tls'}</t>
        </is>
      </c>
    </row>
    <row r="14112">
      <c r="A14112" s="1" t="n">
        <v>14110</v>
      </c>
      <c r="B14112" t="inlineStr">
        <is>
          <t>nois</t>
        </is>
      </c>
      <c r="C14112" t="n">
        <v>43</v>
      </c>
      <c r="D14112" t="inlineStr">
        <is>
          <t>{'@nois~microplugin', '@nois~ngx-datepicker', '@nois~react-native-modalbox'}</t>
        </is>
      </c>
    </row>
    <row r="14113">
      <c r="A14113" s="1" t="n">
        <v>14111</v>
      </c>
      <c r="B14113" t="inlineStr">
        <is>
          <t>autoloader</t>
        </is>
      </c>
      <c r="C14113" t="n">
        <v>43</v>
      </c>
      <c r="D14113" t="inlineStr">
        <is>
          <t>{'autoloader', 'fis3-postpackager-autoloader', 'esrol-autoloader'}</t>
        </is>
      </c>
    </row>
    <row r="14114">
      <c r="A14114" s="1" t="n">
        <v>14112</v>
      </c>
      <c r="B14114" t="inlineStr">
        <is>
          <t>fully</t>
        </is>
      </c>
      <c r="C14114" t="n">
        <v>43</v>
      </c>
      <c r="D14114" t="inlineStr">
        <is>
          <t>{'python-fullykiosk', 'reactfullypleasant', '@fullystudios~fe-components'}</t>
        </is>
      </c>
    </row>
    <row r="14115">
      <c r="A14115" s="1" t="n">
        <v>14113</v>
      </c>
      <c r="B14115" t="inlineStr">
        <is>
          <t>euro</t>
        </is>
      </c>
      <c r="C14115" t="n">
        <v>43</v>
      </c>
      <c r="D14115" t="inlineStr">
        <is>
          <t>{'euroart-smartconfig', 'mvneuro', 'eurojackpot'}</t>
        </is>
      </c>
    </row>
    <row r="14116">
      <c r="A14116" s="1" t="n">
        <v>14114</v>
      </c>
      <c r="B14116" t="inlineStr">
        <is>
          <t>sdn</t>
        </is>
      </c>
      <c r="C14116" t="n">
        <v>43</v>
      </c>
      <c r="D14116" t="inlineStr">
        <is>
          <t>{'rsdn-decorators', 'dsdn-distributions-rmis', 'sasdn-log'}</t>
        </is>
      </c>
    </row>
    <row r="14117">
      <c r="A14117" s="1" t="n">
        <v>14115</v>
      </c>
      <c r="B14117" t="inlineStr">
        <is>
          <t>pdd</t>
        </is>
      </c>
      <c r="C14117" t="n">
        <v>43</v>
      </c>
      <c r="D14117" t="inlineStr">
        <is>
          <t>{'react-pdd-base', 'react-pdd-msg', '@pddstudio~yt2mp3'}</t>
        </is>
      </c>
    </row>
    <row r="14118">
      <c r="A14118" s="1" t="n">
        <v>14116</v>
      </c>
      <c r="B14118" t="inlineStr">
        <is>
          <t>folly</t>
        </is>
      </c>
      <c r="C14118" t="n">
        <v>43</v>
      </c>
      <c r="D14118" t="inlineStr">
        <is>
          <t>{'dsr-rollback-package-apaid-folly-gabby-tolls', 'dsr-package-toils-tiddy-folly-stint', '@dsr-user-mamma-folly-blobs-royst~dsr-package-public-mamma-folly-blobs-royst'}</t>
        </is>
      </c>
    </row>
    <row r="14119">
      <c r="A14119" s="1" t="n">
        <v>14117</v>
      </c>
      <c r="B14119" t="inlineStr">
        <is>
          <t>sklearn</t>
        </is>
      </c>
      <c r="C14119" t="n">
        <v>43</v>
      </c>
      <c r="D14119" t="inlineStr">
        <is>
          <t>{'sklearn-recommender', 'sklearn-xarray', 'neurocombat-sklearn'}</t>
        </is>
      </c>
    </row>
    <row r="14120">
      <c r="A14120" s="1" t="n">
        <v>14118</v>
      </c>
      <c r="B14120" t="inlineStr">
        <is>
          <t>fault</t>
        </is>
      </c>
      <c r="C14120" t="n">
        <v>43</v>
      </c>
      <c r="D14120" t="inlineStr">
        <is>
          <t>{'@dsr-user-whips-campy-fault-tulle~dsr-package-public-whips-campy-fault-tulle', '@dsr-org-sushi-octad-mardy-fault~test-dsr-org-sushi-octad-mardy-fault', 'fault'}</t>
        </is>
      </c>
    </row>
    <row r="14121">
      <c r="A14121" s="1" t="n">
        <v>14119</v>
      </c>
      <c r="B14121" t="inlineStr">
        <is>
          <t>codewell</t>
        </is>
      </c>
      <c r="C14121" t="n">
        <v>43</v>
      </c>
      <c r="D14121" t="inlineStr">
        <is>
          <t>{'@codewell~cimex', '@codewell~state-actions', '@codewell~render-gate'}</t>
        </is>
      </c>
    </row>
    <row r="14122">
      <c r="A14122" s="1" t="n">
        <v>14120</v>
      </c>
      <c r="B14122" t="inlineStr">
        <is>
          <t>morro</t>
        </is>
      </c>
      <c r="C14122" t="n">
        <v>43</v>
      </c>
      <c r="D14122" t="inlineStr">
        <is>
          <t>{'@dsr-rollback-org-fosse-kaneh-morro-wicks~dsr-rollback-package-fosse-kaneh-morro-wicks', 'kosmorro', 'dsr-package-morro-gifts-ogmic-rodes'}</t>
        </is>
      </c>
    </row>
    <row r="14123">
      <c r="A14123" s="1" t="n">
        <v>14121</v>
      </c>
      <c r="B14123" t="inlineStr">
        <is>
          <t>poted</t>
        </is>
      </c>
      <c r="C14123" t="n">
        <v>43</v>
      </c>
      <c r="D14123" t="inlineStr">
        <is>
          <t>{'dsr-package-prink-poted-vower-rafts', 'test-mlw4-poted-eisel', 'test-dsr-package-mudra-sains-potoo-poted'}</t>
        </is>
      </c>
    </row>
    <row r="14124">
      <c r="A14124" s="1" t="n">
        <v>14122</v>
      </c>
      <c r="B14124" t="inlineStr">
        <is>
          <t>gec</t>
        </is>
      </c>
      <c r="C14124" t="n">
        <v>43</v>
      </c>
      <c r="D14124" t="inlineStr">
        <is>
          <t>{'@gec~ui-stateicon', 'stylelint-config-andreigec', 'ckeditor5-gec-build'}</t>
        </is>
      </c>
    </row>
    <row r="14125">
      <c r="A14125" s="1" t="n">
        <v>14123</v>
      </c>
      <c r="B14125" t="inlineStr">
        <is>
          <t>ponyfill</t>
        </is>
      </c>
      <c r="C14125" t="n">
        <v>43</v>
      </c>
      <c r="D14125" t="inlineStr">
        <is>
          <t>{'truecar-css-vars-ponyfill', 'fetch-google-apps-script-ponyfill', 'visibility-change-ponyfill'}</t>
        </is>
      </c>
    </row>
    <row r="14126">
      <c r="A14126" s="1" t="n">
        <v>14124</v>
      </c>
      <c r="B14126" t="inlineStr">
        <is>
          <t>otf</t>
        </is>
      </c>
      <c r="C14126" t="n">
        <v>43</v>
      </c>
      <c r="D14126" t="inlineStr">
        <is>
          <t>{'@kfonts~bm-kiranghaerang-otf', '@kfonts~nanum-barun-gothic-otf', 'is-otf'}</t>
        </is>
      </c>
    </row>
    <row r="14127">
      <c r="A14127" s="1" t="n">
        <v>14125</v>
      </c>
      <c r="B14127" t="inlineStr">
        <is>
          <t>potoo</t>
        </is>
      </c>
      <c r="C14127" t="n">
        <v>43</v>
      </c>
      <c r="D14127" t="inlineStr">
        <is>
          <t>{'dsr-rollback-package-potoo-rouge-pumas-loped', 'test-dsr-package-mudra-sains-potoo-poted', '@quenk~potoo'}</t>
        </is>
      </c>
    </row>
    <row r="14128">
      <c r="A14128" s="1" t="n">
        <v>14126</v>
      </c>
      <c r="B14128" t="inlineStr">
        <is>
          <t>singular</t>
        </is>
      </c>
      <c r="C14128" t="n">
        <v>43</v>
      </c>
      <c r="D14128" t="inlineStr">
        <is>
          <t>{'react-singular-component', 'singular-test', 'singular-s2s'}</t>
        </is>
      </c>
    </row>
    <row r="14129">
      <c r="A14129" s="1" t="n">
        <v>14127</v>
      </c>
      <c r="B14129" t="inlineStr">
        <is>
          <t>gtk</t>
        </is>
      </c>
      <c r="C14129" t="n">
        <v>43</v>
      </c>
      <c r="D14129" t="inlineStr">
        <is>
          <t>{'info-gtk', 'gtk-utils', '@jakejarrett~gtk-theme'}</t>
        </is>
      </c>
    </row>
    <row r="14130">
      <c r="A14130" s="1" t="n">
        <v>14128</v>
      </c>
      <c r="B14130" t="inlineStr">
        <is>
          <t>eduardo</t>
        </is>
      </c>
      <c r="C14130" t="n">
        <v>43</v>
      </c>
      <c r="D14130" t="inlineStr">
        <is>
          <t>{'@eduardoricardez~react-firebaseui', 'reprograma-npm-anacostaeduardo', '@eduardomoroni~babel-preset-react-app'}</t>
        </is>
      </c>
    </row>
    <row r="14131">
      <c r="A14131" s="1" t="n">
        <v>14129</v>
      </c>
      <c r="B14131" t="inlineStr">
        <is>
          <t>jaz</t>
        </is>
      </c>
      <c r="C14131" t="n">
        <v>43</v>
      </c>
      <c r="D14131" t="inlineStr">
        <is>
          <t>{'webinjaz-sass', 'jazasoft', '@jazasoft~mui-table'}</t>
        </is>
      </c>
    </row>
    <row r="14132">
      <c r="A14132" s="1" t="n">
        <v>14130</v>
      </c>
      <c r="B14132" t="inlineStr">
        <is>
          <t>dkx</t>
        </is>
      </c>
      <c r="C14132" t="n">
        <v>43</v>
      </c>
      <c r="D14132" t="inlineStr">
        <is>
          <t>{'dkx_isyarn', '@dkx~http-response-server', '@dkx~ng-files-drop-upload'}</t>
        </is>
      </c>
    </row>
    <row r="14133">
      <c r="A14133" s="1" t="n">
        <v>14131</v>
      </c>
      <c r="B14133" t="inlineStr">
        <is>
          <t>zhihu</t>
        </is>
      </c>
      <c r="C14133" t="n">
        <v>43</v>
      </c>
      <c r="D14133" t="inlineStr">
        <is>
          <t>{'semo-plugin-read-extend-domain-zhihu', 'md2zhihu', 'zhihu-api'}</t>
        </is>
      </c>
    </row>
    <row r="14134">
      <c r="A14134" s="1" t="n">
        <v>14132</v>
      </c>
      <c r="B14134" t="inlineStr">
        <is>
          <t>zxing</t>
        </is>
      </c>
      <c r="C14134" t="n">
        <v>43</v>
      </c>
      <c r="D14134" t="inlineStr">
        <is>
          <t>{'zxing-library-with-attempts', 'cordova-plugin-zxing', '@zxing-cli~core'}</t>
        </is>
      </c>
    </row>
    <row r="14135">
      <c r="A14135" s="1" t="n">
        <v>14133</v>
      </c>
      <c r="B14135" t="inlineStr">
        <is>
          <t>asu</t>
        </is>
      </c>
      <c r="C14135" t="n">
        <v>43</v>
      </c>
      <c r="D14135" t="inlineStr">
        <is>
          <t>{'tasu', '@goegrasutickets~common', 'lion-lib-sriramkasu'}</t>
        </is>
      </c>
    </row>
    <row r="14136">
      <c r="A14136" s="1" t="n">
        <v>14134</v>
      </c>
      <c r="B14136" t="inlineStr">
        <is>
          <t>nell</t>
        </is>
      </c>
      <c r="C14136" t="n">
        <v>43</v>
      </c>
      <c r="D14136" t="inlineStr">
        <is>
          <t>{'@rgrannell~pulp', '@rgrannell~js-generator', '@rgrannell~mustache'}</t>
        </is>
      </c>
    </row>
    <row r="14137">
      <c r="A14137" s="1" t="n">
        <v>14135</v>
      </c>
      <c r="B14137" t="inlineStr">
        <is>
          <t>zimbi</t>
        </is>
      </c>
      <c r="C14137" t="n">
        <v>43</v>
      </c>
      <c r="D14137" t="inlineStr">
        <is>
          <t>{'dsr-package-rusma-zimbi-rimus-white', 'dsr-package-public-tidal-zimbi-trove-latke', 'dsr-package-public-valid-zimbi-bully-clack'}</t>
        </is>
      </c>
    </row>
    <row r="14138">
      <c r="A14138" s="1" t="n">
        <v>14136</v>
      </c>
      <c r="B14138" t="inlineStr">
        <is>
          <t>koch</t>
        </is>
      </c>
      <c r="C14138" t="n">
        <v>43</v>
      </c>
      <c r="D14138" t="inlineStr">
        <is>
          <t>{'@kfonts~nanum-handwritting-aleumdeuli-kkochnamu', '@chriskoch~php-wasm', 'capacitor-kochava-connector'}</t>
        </is>
      </c>
    </row>
    <row r="14139">
      <c r="A14139" s="1" t="n">
        <v>14137</v>
      </c>
      <c r="B14139" t="inlineStr">
        <is>
          <t>frond</t>
        </is>
      </c>
      <c r="C14139" t="n">
        <v>43</v>
      </c>
      <c r="D14139" t="inlineStr">
        <is>
          <t>{'test-user-package-goods-plank-frond-elide', 'test-dsr-package-egers-frond-podex-gotta', 'test-dsr-package-heady-netty-frond-stumm'}</t>
        </is>
      </c>
    </row>
    <row r="14140">
      <c r="A14140" s="1" t="n">
        <v>14138</v>
      </c>
      <c r="B14140" t="inlineStr">
        <is>
          <t>hooka</t>
        </is>
      </c>
      <c r="C14140" t="n">
        <v>43</v>
      </c>
      <c r="D14140" t="inlineStr">
        <is>
          <t>{'@dsr-org-kants-raggy-hooka-toxin~dsr-package-kants-raggy-hooka-toxin', 'dsr-package-talma-paste-hooka-punas', 'dsr-package-public-riggs-hooka'}</t>
        </is>
      </c>
    </row>
    <row r="14141">
      <c r="A14141" s="1" t="n">
        <v>14139</v>
      </c>
      <c r="B14141" t="inlineStr">
        <is>
          <t>masker</t>
        </is>
      </c>
      <c r="C14141" t="n">
        <v>43</v>
      </c>
      <c r="D14141" t="inlineStr">
        <is>
          <t>{'brmasker-ionic-3-plus', '@definejs~masker', '@definejs~mobile-masker'}</t>
        </is>
      </c>
    </row>
    <row r="14142">
      <c r="A14142" s="1" t="n">
        <v>14140</v>
      </c>
      <c r="B14142" t="inlineStr">
        <is>
          <t>seen</t>
        </is>
      </c>
      <c r="C14142" t="n">
        <v>43</v>
      </c>
      <c r="D14142" t="inlineStr">
        <is>
          <t>{'node-seen', '@gauseen~tools', '@exposuredesign~gatsby-theme-seen-test'}</t>
        </is>
      </c>
    </row>
    <row r="14143">
      <c r="A14143" s="1" t="n">
        <v>14141</v>
      </c>
      <c r="B14143" t="inlineStr">
        <is>
          <t>scrim</t>
        </is>
      </c>
      <c r="C14143" t="n">
        <v>43</v>
      </c>
      <c r="D14143" t="inlineStr">
        <is>
          <t>{'@dsr-rollback-org-nazes-scrim-talon-helps~dsr-rollback-package-nazes-scrim-talon-helps', 'dsr-package-meats-gamey-scrim-slove', 'test-package-deactivation-test-swain-pixed-choom-scrim'}</t>
        </is>
      </c>
    </row>
    <row r="14144">
      <c r="A14144" s="1" t="n">
        <v>14142</v>
      </c>
      <c r="B14144" t="inlineStr">
        <is>
          <t>agilatech</t>
        </is>
      </c>
      <c r="C14144" t="n">
        <v>43</v>
      </c>
      <c r="D14144" t="inlineStr">
        <is>
          <t>{'@agilatech~lynxari-gpio-device', '@agilatech~lynxari-veml6070-device', '@agilatech~lynxari-mpu9250-device'}</t>
        </is>
      </c>
    </row>
    <row r="14145">
      <c r="A14145" s="1" t="n">
        <v>14143</v>
      </c>
      <c r="B14145" t="inlineStr">
        <is>
          <t>ctc</t>
        </is>
      </c>
      <c r="C14145" t="n">
        <v>43</v>
      </c>
      <c r="D14145" t="inlineStr">
        <is>
          <t>{'torch-baidu-ctc', 'ctc-npmtest', 'warpctc-pytorch10-cuda91'}</t>
        </is>
      </c>
    </row>
    <row r="14146">
      <c r="A14146" s="1" t="n">
        <v>14144</v>
      </c>
      <c r="B14146" t="inlineStr">
        <is>
          <t>wavesurfer</t>
        </is>
      </c>
      <c r="C14146" t="n">
        <v>43</v>
      </c>
      <c r="D14146" t="inlineStr">
        <is>
          <t>{'@tai-fe~wavesurfer.js', 'angular-wavesurfer-service-project', '@butterblume~wavesurfer.js'}</t>
        </is>
      </c>
    </row>
    <row r="14147">
      <c r="A14147" s="1" t="n">
        <v>14145</v>
      </c>
      <c r="B14147" t="inlineStr">
        <is>
          <t>paytm</t>
        </is>
      </c>
      <c r="C14147" t="n">
        <v>43</v>
      </c>
      <c r="D14147" t="inlineStr">
        <is>
          <t>{'paytm-kapacitor-simplejson-datasource', 'paytm-customuisdk-react-native', 'paytm_integration'}</t>
        </is>
      </c>
    </row>
    <row r="14148">
      <c r="A14148" s="1" t="n">
        <v>14146</v>
      </c>
      <c r="B14148" t="inlineStr">
        <is>
          <t>altv</t>
        </is>
      </c>
      <c r="C14148" t="n">
        <v>43</v>
      </c>
      <c r="D14148" t="inlineStr">
        <is>
          <t>{'altv-xdecorators-shared', '@xshady~altv-decorators-server', 'altv-cli'}</t>
        </is>
      </c>
    </row>
    <row r="14149">
      <c r="A14149" s="1" t="n">
        <v>14147</v>
      </c>
      <c r="B14149" t="inlineStr">
        <is>
          <t>chard</t>
        </is>
      </c>
      <c r="C14149" t="n">
        <v>43</v>
      </c>
      <c r="D14149" t="inlineStr">
        <is>
          <t>{'chard-dev-utils', 'create-chard-app', '@dsr-user-rivel-freed-chard-runch~dsr-package-public-rivel-freed-chard-runch'}</t>
        </is>
      </c>
    </row>
    <row r="14150">
      <c r="A14150" s="1" t="n">
        <v>14148</v>
      </c>
      <c r="B14150" t="inlineStr">
        <is>
          <t>transporter</t>
        </is>
      </c>
      <c r="C14150" t="n">
        <v>43</v>
      </c>
      <c r="D14150" t="inlineStr">
        <is>
          <t>{'@pigalle~plugins.transporter', '@mydevices~pubsub-transporter', '@mydevices~transporter'}</t>
        </is>
      </c>
    </row>
    <row r="14151">
      <c r="A14151" s="1" t="n">
        <v>14149</v>
      </c>
      <c r="B14151" t="inlineStr">
        <is>
          <t>nuage</t>
        </is>
      </c>
      <c r="C14151" t="n">
        <v>43</v>
      </c>
      <c r="D14151" t="inlineStr">
        <is>
          <t>{'@nuage~device', '@nuage~react-context', '@nuage~min-history'}</t>
        </is>
      </c>
    </row>
    <row r="14152">
      <c r="A14152" s="1" t="n">
        <v>14150</v>
      </c>
      <c r="B14152" t="inlineStr">
        <is>
          <t>zzh</t>
        </is>
      </c>
      <c r="C14152" t="n">
        <v>43</v>
      </c>
      <c r="D14152" t="inlineStr">
        <is>
          <t>{'k-form-design-zzh', 'zzh-button', 'zzh-button1'}</t>
        </is>
      </c>
    </row>
    <row r="14153">
      <c r="A14153" s="1" t="n">
        <v>14151</v>
      </c>
      <c r="B14153" t="inlineStr">
        <is>
          <t>asti</t>
        </is>
      </c>
      <c r="C14153" t="n">
        <v>43</v>
      </c>
      <c r="D14153" t="inlineStr">
        <is>
          <t>{'@astiamicii~npm-publish', '@pondorasti~remark-img-links', '@arthanasti~legacy-plugin-chart-force-directed'}</t>
        </is>
      </c>
    </row>
    <row r="14154">
      <c r="A14154" s="1" t="n">
        <v>14152</v>
      </c>
      <c r="B14154" t="inlineStr">
        <is>
          <t>gamut</t>
        </is>
      </c>
      <c r="C14154" t="n">
        <v>43</v>
      </c>
      <c r="D14154" t="inlineStr">
        <is>
          <t>{'@codecademy~gamut', '@malware-test-gamut-arnut~test-mlw3-gamut-arnut', 'test-mlw1-gamut-fains'}</t>
        </is>
      </c>
    </row>
    <row r="14155">
      <c r="A14155" s="1" t="n">
        <v>14153</v>
      </c>
      <c r="B14155" t="inlineStr">
        <is>
          <t>ferry</t>
        </is>
      </c>
      <c r="C14155" t="n">
        <v>43</v>
      </c>
      <c r="D14155" t="inlineStr">
        <is>
          <t>{'@byte-ferry~mock', 'ferryjs', '@byte-ferry~logger'}</t>
        </is>
      </c>
    </row>
    <row r="14156">
      <c r="A14156" s="1" t="n">
        <v>14154</v>
      </c>
      <c r="B14156" t="inlineStr">
        <is>
          <t>topibd</t>
        </is>
      </c>
      <c r="C14156" t="n">
        <v>43</v>
      </c>
      <c r="D14156" t="inlineStr">
        <is>
          <t>{'@topibd~mes-cpfmea-v2', '@topibd~app-main-config', '@topibd~iqs-cpfmea-config-v2'}</t>
        </is>
      </c>
    </row>
    <row r="14157">
      <c r="A14157" s="1" t="n">
        <v>14155</v>
      </c>
      <c r="B14157" t="inlineStr">
        <is>
          <t>haud</t>
        </is>
      </c>
      <c r="C14157" t="n">
        <v>43</v>
      </c>
      <c r="D14157" t="inlineStr">
        <is>
          <t>{'dsr-delete-wubwub-grout-dumas-hauds-toffs', 'dsr-package-baron-gyved-hauds-quern', 'dsr-package-evite-color-cases-hauds'}</t>
        </is>
      </c>
    </row>
    <row r="14158">
      <c r="A14158" s="1" t="n">
        <v>14156</v>
      </c>
      <c r="B14158" t="inlineStr">
        <is>
          <t>fishing</t>
        </is>
      </c>
      <c r="C14158" t="n">
        <v>43</v>
      </c>
      <c r="D14158" t="inlineStr">
        <is>
          <t>{'@fishingbooker~weather-widget', 'unfishing', '@fishingbooker~react-loader'}</t>
        </is>
      </c>
    </row>
    <row r="14159">
      <c r="A14159" s="1" t="n">
        <v>14157</v>
      </c>
      <c r="B14159" t="inlineStr">
        <is>
          <t>lated</t>
        </is>
      </c>
      <c r="C14159" t="n">
        <v>43</v>
      </c>
      <c r="D14159" t="inlineStr">
        <is>
          <t>{'dsr-package-public-lated-slams', 'test-mlw1-saxes-lated', 'test-package-deactivation-test-buaze-lated-sooth-toxin'}</t>
        </is>
      </c>
    </row>
    <row r="14160">
      <c r="A14160" s="1" t="n">
        <v>14158</v>
      </c>
      <c r="B14160" t="inlineStr">
        <is>
          <t>biter</t>
        </is>
      </c>
      <c r="C14160" t="n">
        <v>43</v>
      </c>
      <c r="D14160" t="inlineStr">
        <is>
          <t>{'dsr-package-mucus-biter-towel-amici', 'test-mlw1-unfix-biter', 'dsr-package-public-biter-jives'}</t>
        </is>
      </c>
    </row>
    <row r="14161">
      <c r="A14161" s="1" t="n">
        <v>14159</v>
      </c>
      <c r="B14161" t="inlineStr">
        <is>
          <t>slunk</t>
        </is>
      </c>
      <c r="C14161" t="n">
        <v>43</v>
      </c>
      <c r="D14161" t="inlineStr">
        <is>
          <t>{'dsr-package-public-roric-taunt-reeky-slunk', 'dsr-delete-wubwub-bason-courb-slunk-squad', '@dsr-rollback-org-garth-raxed-slunk-faurd~dsr-rollback-package-garth-raxed-slunk-faurd'}</t>
        </is>
      </c>
    </row>
    <row r="14162">
      <c r="A14162" s="1" t="n">
        <v>14160</v>
      </c>
      <c r="B14162" t="inlineStr">
        <is>
          <t>pomodoro</t>
        </is>
      </c>
      <c r="C14162" t="n">
        <v>43</v>
      </c>
      <c r="D14162" t="inlineStr">
        <is>
          <t>{'jhhayashi-pomodoro-timer', 'pomodoro-timer', 'pomodoro-timer-cli'}</t>
        </is>
      </c>
    </row>
    <row r="14163">
      <c r="A14163" s="1" t="n">
        <v>14161</v>
      </c>
      <c r="B14163" t="inlineStr">
        <is>
          <t>wiptheia</t>
        </is>
      </c>
      <c r="C14163" t="n">
        <v>43</v>
      </c>
      <c r="D14163" t="inlineStr">
        <is>
          <t>{'@wiptheia~plugin-ext', '@wiptheia~application-manager', '@wiptheia~theia-factory-extension'}</t>
        </is>
      </c>
    </row>
    <row r="14164">
      <c r="A14164" s="1" t="n">
        <v>14162</v>
      </c>
      <c r="B14164" t="inlineStr">
        <is>
          <t>glossa</t>
        </is>
      </c>
      <c r="C14164" t="n">
        <v>43</v>
      </c>
      <c r="D14164" t="inlineStr">
        <is>
          <t>{'@glossa-glo~interpreter', '@glossa-glo~glo', '@glossa~table-fin-fmp-ratios'}</t>
        </is>
      </c>
    </row>
    <row r="14165">
      <c r="A14165" s="1" t="n">
        <v>14163</v>
      </c>
      <c r="B14165" t="inlineStr">
        <is>
          <t>wunder</t>
        </is>
      </c>
      <c r="C14165" t="n">
        <v>43</v>
      </c>
      <c r="D14165" t="inlineStr">
        <is>
          <t>{'wundergraph-protobuf', '@wunderflats~paris', 'wunderbucket-plugin'}</t>
        </is>
      </c>
    </row>
    <row r="14166">
      <c r="A14166" s="1" t="n">
        <v>14164</v>
      </c>
      <c r="B14166" t="inlineStr">
        <is>
          <t>asr</t>
        </is>
      </c>
      <c r="C14166" t="n">
        <v>43</v>
      </c>
      <c r="D14166" t="inlineStr">
        <is>
          <t>{'@cloudtea~ct-asr', '@exiasr~use-socketio', '@tencentcloud-sdk~asr'}</t>
        </is>
      </c>
    </row>
    <row r="14167">
      <c r="A14167" s="1" t="n">
        <v>14165</v>
      </c>
      <c r="B14167" t="inlineStr">
        <is>
          <t>peppy</t>
        </is>
      </c>
      <c r="C14167" t="n">
        <v>43</v>
      </c>
      <c r="D14167" t="inlineStr">
        <is>
          <t>{'eslint-config-peppy-jest', 'dsr-rollback-package-thong-peppy-besot-sonce', '@dsr-rollback-org-slily-trugs-yapok-peppy~dsr-rollback-package-slily-trugs-yapok-peppy'}</t>
        </is>
      </c>
    </row>
    <row r="14168">
      <c r="A14168" s="1" t="n">
        <v>14166</v>
      </c>
      <c r="B14168" t="inlineStr">
        <is>
          <t>basta</t>
        </is>
      </c>
      <c r="C14168" t="n">
        <v>43</v>
      </c>
      <c r="D14168" t="inlineStr">
        <is>
          <t>{'@bastalee~qwerqwerqwer', '@dsr-user-nimbi-allow-noisy-basta~dsr-package-public-nimbi-allow-noisy-basta', 'dsr-package-hones-tolts-basta-hyrax'}</t>
        </is>
      </c>
    </row>
    <row r="14169">
      <c r="A14169" s="1" t="n">
        <v>14167</v>
      </c>
      <c r="B14169" t="inlineStr">
        <is>
          <t>alps</t>
        </is>
      </c>
      <c r="C14169" t="n">
        <v>43</v>
      </c>
      <c r="D14169" t="inlineStr">
        <is>
          <t>{'cdk-alps-graph-ql', 'alps-unified-ts', 'alps-mind-elixir'}</t>
        </is>
      </c>
    </row>
    <row r="14170">
      <c r="A14170" s="1" t="n">
        <v>14168</v>
      </c>
      <c r="B14170" t="inlineStr">
        <is>
          <t>scowl</t>
        </is>
      </c>
      <c r="C14170" t="n">
        <v>43</v>
      </c>
      <c r="D14170" t="inlineStr">
        <is>
          <t>{'dsr-package-scowl-tweak-ramal-cagey', 'dsr-package-public-scowl-tweak-ramal-cagey', 'dsr-delete-wubwub-test-veldt-scowl-vigia-suety'}</t>
        </is>
      </c>
    </row>
    <row r="14171">
      <c r="A14171" s="1" t="n">
        <v>14169</v>
      </c>
      <c r="B14171" t="inlineStr">
        <is>
          <t>vern</t>
        </is>
      </c>
      <c r="C14171" t="n">
        <v>43</v>
      </c>
      <c r="D14171" t="inlineStr">
        <is>
          <t>{'lvern', 'vern-authentication-facebook', 'vernam-cipher'}</t>
        </is>
      </c>
    </row>
    <row r="14172">
      <c r="A14172" s="1" t="n">
        <v>14170</v>
      </c>
      <c r="B14172" t="inlineStr">
        <is>
          <t>curso</t>
        </is>
      </c>
      <c r="C14172" t="n">
        <v>43</v>
      </c>
      <c r="D14172" t="inlineStr">
        <is>
          <t>{'curso-npm-project', 'test_curso_pl', 'curso-marianita'}</t>
        </is>
      </c>
    </row>
    <row r="14173">
      <c r="A14173" s="1" t="n">
        <v>14171</v>
      </c>
      <c r="B14173" t="inlineStr">
        <is>
          <t>zara</t>
        </is>
      </c>
      <c r="C14173" t="n">
        <v>43</v>
      </c>
      <c r="D14173" t="inlineStr">
        <is>
          <t>{'izara-powertools-sqs-client', '@izara_project~izara-core-library-integration-tests', '@izara_project~izara-middleware'}</t>
        </is>
      </c>
    </row>
    <row r="14174">
      <c r="A14174" s="1" t="n">
        <v>14172</v>
      </c>
      <c r="B14174" t="inlineStr">
        <is>
          <t>redact</t>
        </is>
      </c>
      <c r="C14174" t="n">
        <v>43</v>
      </c>
      <c r="D14174" t="inlineStr">
        <is>
          <t>{'utopia-redact-dom', 'full-redact', '@pglezen~redact'}</t>
        </is>
      </c>
    </row>
    <row r="14175">
      <c r="A14175" s="1" t="n">
        <v>14173</v>
      </c>
      <c r="B14175" t="inlineStr">
        <is>
          <t>choerodon</t>
        </is>
      </c>
      <c r="C14175" t="n">
        <v>43</v>
      </c>
      <c r="D14175" t="inlineStr">
        <is>
          <t>{'choerodon-front-devops', '@choerodon~base', 'choerodon-front-issue'}</t>
        </is>
      </c>
    </row>
    <row r="14176">
      <c r="A14176" s="1" t="n">
        <v>14174</v>
      </c>
      <c r="B14176" t="inlineStr">
        <is>
          <t>cauld</t>
        </is>
      </c>
      <c r="C14176" t="n">
        <v>43</v>
      </c>
      <c r="D14176" t="inlineStr">
        <is>
          <t>{'dsr-package-clags-cauld-cased-skews', '@dsr-user-pshaw-peers-cauld-adays~dsr-package-public-pshaw-peers-cauld-adays', 'dsr-package-dhaks-cauld-roral-zonae'}</t>
        </is>
      </c>
    </row>
    <row r="14177">
      <c r="A14177" s="1" t="n">
        <v>14175</v>
      </c>
      <c r="B14177" t="inlineStr">
        <is>
          <t>azoth</t>
        </is>
      </c>
      <c r="C14177" t="n">
        <v>43</v>
      </c>
      <c r="D14177" t="inlineStr">
        <is>
          <t>{'azoth-compiler', 'test-package-deactivation-test-stole-weave-noxal-azoth', '@dsr-rollback-org-potts-azoth-pheon-whelm~dsr-rollback-package-potts-azoth-pheon-whelm'}</t>
        </is>
      </c>
    </row>
    <row r="14178">
      <c r="A14178" s="1" t="n">
        <v>14176</v>
      </c>
      <c r="B14178" t="inlineStr">
        <is>
          <t>sut</t>
        </is>
      </c>
      <c r="C14178" t="n">
        <v>43</v>
      </c>
      <c r="D14178" t="inlineStr">
        <is>
          <t>{'yutiansutsqlsplit', 'suthub-front', 'sutpc-dialog'}</t>
        </is>
      </c>
    </row>
    <row r="14179">
      <c r="A14179" s="1" t="n">
        <v>14177</v>
      </c>
      <c r="B14179" t="inlineStr">
        <is>
          <t>cie</t>
        </is>
      </c>
      <c r="C14179" t="n">
        <v>43</v>
      </c>
      <c r="D14179" t="inlineStr">
        <is>
          <t>{'@ma2ciek~game-engine', 'negociecoins-transfer', 'zapp-cie'}</t>
        </is>
      </c>
    </row>
    <row r="14180">
      <c r="A14180" s="1" t="n">
        <v>14178</v>
      </c>
      <c r="B14180" t="inlineStr">
        <is>
          <t>rbl</t>
        </is>
      </c>
      <c r="C14180" t="n">
        <v>43</v>
      </c>
      <c r="D14180" t="inlineStr">
        <is>
          <t>{'@trbl~react-html-element', '@trbl~react-window-info', '@trbl~react-ui-components'}</t>
        </is>
      </c>
    </row>
    <row r="14181">
      <c r="A14181" s="1" t="n">
        <v>14179</v>
      </c>
      <c r="B14181" t="inlineStr">
        <is>
          <t>iko</t>
        </is>
      </c>
      <c r="C14181" t="n">
        <v>43</v>
      </c>
      <c r="D14181" t="inlineStr">
        <is>
          <t>{'@ikoabo~mailer', 'foxiko-api', 'analitiko-react'}</t>
        </is>
      </c>
    </row>
    <row r="14182">
      <c r="A14182" s="1" t="n">
        <v>14180</v>
      </c>
      <c r="B14182" t="inlineStr">
        <is>
          <t>ptz</t>
        </is>
      </c>
      <c r="C14182" t="n">
        <v>43</v>
      </c>
      <c r="D14182" t="inlineStr">
        <is>
          <t>{'@alanmarcell~ptz-core-app', 'generator-ptz-domain', 'ptz-user-graphql'}</t>
        </is>
      </c>
    </row>
    <row r="14183">
      <c r="A14183" s="1" t="n">
        <v>14181</v>
      </c>
      <c r="B14183" t="inlineStr">
        <is>
          <t>gaids</t>
        </is>
      </c>
      <c r="C14183" t="n">
        <v>43</v>
      </c>
      <c r="D14183" t="inlineStr">
        <is>
          <t>{'test-mlw2-sooth-gaids', 'test-mlw2-surah-gaids-dep', '@test-user-arrow-flews-gaids-eorls~test-user-package-public-arrow-flews-gaids-eorls'}</t>
        </is>
      </c>
    </row>
    <row r="14184">
      <c r="A14184" s="1" t="n">
        <v>14182</v>
      </c>
      <c r="B14184" t="inlineStr">
        <is>
          <t>spang</t>
        </is>
      </c>
      <c r="C14184" t="n">
        <v>43</v>
      </c>
      <c r="D14184" t="inlineStr">
        <is>
          <t>{'@test-mlw-org-gleet-spang~test-mlw1-gleet-spang', '@malware-test-alien-spang~test-mlw3-alien-spang', 'dsr-package-bonus-boats-spang-tonks'}</t>
        </is>
      </c>
    </row>
    <row r="14185">
      <c r="A14185" s="1" t="n">
        <v>14183</v>
      </c>
      <c r="B14185" t="inlineStr">
        <is>
          <t>clis</t>
        </is>
      </c>
      <c r="C14185" t="n">
        <v>43</v>
      </c>
      <c r="D14185" t="inlineStr">
        <is>
          <t>{'bw-clis', '@phoenixsoftware~ejes-restapi-node-clis', 'visual-editor-clis'}</t>
        </is>
      </c>
    </row>
    <row r="14186">
      <c r="A14186" s="1" t="n">
        <v>14184</v>
      </c>
      <c r="B14186" t="inlineStr">
        <is>
          <t>tapen</t>
        </is>
      </c>
      <c r="C14186" t="n">
        <v>43</v>
      </c>
      <c r="D14186" t="inlineStr">
        <is>
          <t>{'@malware-test-tapen-heart~dsr-package-public-tapen-heart', 'dsr-package-public-tapen-rushy-baloo-stoup', 'test-mlw4-bidet-tapen'}</t>
        </is>
      </c>
    </row>
    <row r="14187">
      <c r="A14187" s="1" t="n">
        <v>14185</v>
      </c>
      <c r="B14187" t="inlineStr">
        <is>
          <t>storages</t>
        </is>
      </c>
      <c r="C14187" t="n">
        <v>43</v>
      </c>
      <c r="D14187" t="inlineStr">
        <is>
          <t>{'django-storages-s3-env', 'django-storages', 'django-storages-redux'}</t>
        </is>
      </c>
    </row>
    <row r="14188">
      <c r="A14188" s="1" t="n">
        <v>14186</v>
      </c>
      <c r="B14188" t="inlineStr">
        <is>
          <t>plates</t>
        </is>
      </c>
      <c r="C14188" t="n">
        <v>43</v>
      </c>
      <c r="D14188" t="inlineStr">
        <is>
          <t>{'testcafe-reporter-plates', 'cui-plates', 'uk-numberplates'}</t>
        </is>
      </c>
    </row>
    <row r="14189">
      <c r="A14189" s="1" t="n">
        <v>14187</v>
      </c>
      <c r="B14189" t="inlineStr">
        <is>
          <t>costs</t>
        </is>
      </c>
      <c r="C14189" t="n">
        <v>43</v>
      </c>
      <c r="D14189" t="inlineStr">
        <is>
          <t>{'component-closing-costs-calculator', 'test-mlw2-costs-schul', 'dsr-package-cissy-costs-melts-gytes'}</t>
        </is>
      </c>
    </row>
    <row r="14190">
      <c r="A14190" s="1" t="n">
        <v>14188</v>
      </c>
      <c r="B14190" t="inlineStr">
        <is>
          <t>ilium</t>
        </is>
      </c>
      <c r="C14190" t="n">
        <v>43</v>
      </c>
      <c r="D14190" t="inlineStr">
        <is>
          <t>{'intilium-ui-lib', 'test-package-deactivation-test-ilium-holes-wipes-spiry', 'auxilium-helpers'}</t>
        </is>
      </c>
    </row>
    <row r="14191">
      <c r="A14191" s="1" t="n">
        <v>14189</v>
      </c>
      <c r="B14191" t="inlineStr">
        <is>
          <t>alternative</t>
        </is>
      </c>
      <c r="C14191" t="n">
        <v>43</v>
      </c>
      <c r="D14191" t="inlineStr">
        <is>
          <t>{'hafas-find-alternative-legs', 'alternative-pdf-combine', 'angular-autocomplete-alternative'}</t>
        </is>
      </c>
    </row>
    <row r="14192">
      <c r="A14192" s="1" t="n">
        <v>14190</v>
      </c>
      <c r="B14192" t="inlineStr">
        <is>
          <t>trini</t>
        </is>
      </c>
      <c r="C14192" t="n">
        <v>43</v>
      </c>
      <c r="D14192" t="inlineStr">
        <is>
          <t>{'trinium', '@triniti~admin-ui-plugin', '@triniwiz~nativescript-videorecorder'}</t>
        </is>
      </c>
    </row>
    <row r="14193">
      <c r="A14193" s="1" t="n">
        <v>14191</v>
      </c>
      <c r="B14193" t="inlineStr">
        <is>
          <t>steamer</t>
        </is>
      </c>
      <c r="C14193" t="n">
        <v>43</v>
      </c>
      <c r="D14193" t="inlineStr">
        <is>
          <t>{'steamer-plugin', 'steamer-plugin-pro', 'offline-plugin-steamer'}</t>
        </is>
      </c>
    </row>
    <row r="14194">
      <c r="A14194" s="1" t="n">
        <v>14192</v>
      </c>
      <c r="B14194" t="inlineStr">
        <is>
          <t>vive</t>
        </is>
      </c>
      <c r="C14194" t="n">
        <v>43</v>
      </c>
      <c r="D14194" t="inlineStr">
        <is>
          <t>{'vivedlearning_host', 'vivela-database-lambda-layer', 'vive-utils'}</t>
        </is>
      </c>
    </row>
    <row r="14195">
      <c r="A14195" s="1" t="n">
        <v>14193</v>
      </c>
      <c r="B14195" t="inlineStr">
        <is>
          <t>odb</t>
        </is>
      </c>
      <c r="C14195" t="n">
        <v>43</v>
      </c>
      <c r="D14195" t="inlineStr">
        <is>
          <t>{'aodb', '@songodb~songodb-s3', 'odbo'}</t>
        </is>
      </c>
    </row>
    <row r="14196">
      <c r="A14196" s="1" t="n">
        <v>14194</v>
      </c>
      <c r="B14196" t="inlineStr">
        <is>
          <t>jcc</t>
        </is>
      </c>
      <c r="C14196" t="n">
        <v>43</v>
      </c>
      <c r="D14196" t="inlineStr">
        <is>
          <t>{'jcc_kline', 'jcc-moac-utils', 'jcc_common'}</t>
        </is>
      </c>
    </row>
    <row r="14197">
      <c r="A14197" s="1" t="n">
        <v>14195</v>
      </c>
      <c r="B14197" t="inlineStr">
        <is>
          <t>nowa</t>
        </is>
      </c>
      <c r="C14197" t="n">
        <v>43</v>
      </c>
      <c r="D14197" t="inlineStr">
        <is>
          <t>{'nowa-gui-version', 'nowa-config-react', '@nowa~cli'}</t>
        </is>
      </c>
    </row>
    <row r="14198">
      <c r="A14198" s="1" t="n">
        <v>14196</v>
      </c>
      <c r="B14198" t="inlineStr">
        <is>
          <t>phox</t>
        </is>
      </c>
      <c r="C14198" t="n">
        <v>43</v>
      </c>
      <c r="D14198" t="inlineStr">
        <is>
          <t>{'@ephox~bedrock', '@ephox~boss', 'phox'}</t>
        </is>
      </c>
    </row>
    <row r="14199">
      <c r="A14199" s="1" t="n">
        <v>14197</v>
      </c>
      <c r="B14199" t="inlineStr">
        <is>
          <t>requestmanager</t>
        </is>
      </c>
      <c r="C14199" t="n">
        <v>43</v>
      </c>
      <c r="D14199" t="inlineStr">
        <is>
          <t>{'@didux-io~web3-core-requestmanager', 'gncweb3-core-requestmanager', 'test3js-core-requestmanager'}</t>
        </is>
      </c>
    </row>
    <row r="14200">
      <c r="A14200" s="1" t="n">
        <v>14198</v>
      </c>
      <c r="B14200" t="inlineStr">
        <is>
          <t>tw2</t>
        </is>
      </c>
      <c r="C14200" t="n">
        <v>43</v>
      </c>
      <c r="D14200" t="inlineStr">
        <is>
          <t>{'tw2-dynforms', 'tw2-jqplugins-portlets', 'tw2-jqplugins-cookies'}</t>
        </is>
      </c>
    </row>
    <row r="14201">
      <c r="A14201" s="1" t="n">
        <v>14199</v>
      </c>
      <c r="B14201" t="inlineStr">
        <is>
          <t>evolve</t>
        </is>
      </c>
      <c r="C14201" t="n">
        <v>43</v>
      </c>
      <c r="D14201" t="inlineStr">
        <is>
          <t>{'@forevolve~bootstrap-dark', 'evolvejs', 'evolve-ts'}</t>
        </is>
      </c>
    </row>
    <row r="14202">
      <c r="A14202" s="1" t="n">
        <v>14200</v>
      </c>
      <c r="B14202" t="inlineStr">
        <is>
          <t>pando</t>
        </is>
      </c>
      <c r="C14202" t="n">
        <v>43</v>
      </c>
      <c r="D14202" t="inlineStr">
        <is>
          <t>{'maalicando-pando-api', '@pandolajs~pandora-boilerplate-react', '@pandolajs~pandora-ui-wechat'}</t>
        </is>
      </c>
    </row>
    <row r="14203">
      <c r="A14203" s="1" t="n">
        <v>14201</v>
      </c>
      <c r="B14203" t="inlineStr">
        <is>
          <t>modifiers</t>
        </is>
      </c>
      <c r="C14203" t="n">
        <v>43</v>
      </c>
      <c r="D14203" t="inlineStr">
        <is>
          <t>{'three.modifiers', 'ember-gesture-modifiers', 'access-modifiers'}</t>
        </is>
      </c>
    </row>
    <row r="14204">
      <c r="A14204" s="1" t="n">
        <v>14202</v>
      </c>
      <c r="B14204" t="inlineStr">
        <is>
          <t>durum</t>
        </is>
      </c>
      <c r="C14204" t="n">
        <v>43</v>
      </c>
      <c r="D14204" t="inlineStr">
        <is>
          <t>{'dsr-package-public-durum-zloty', '@dsr-rollback-org-durum-seils-egest-bungy~dsr-rollback-package-durum-seils-egest-bungy', '@malware-test-durum-flops~test-mlw3-durum-flops'}</t>
        </is>
      </c>
    </row>
    <row r="14205">
      <c r="A14205" s="1" t="n">
        <v>14203</v>
      </c>
      <c r="B14205" t="inlineStr">
        <is>
          <t>cffi</t>
        </is>
      </c>
      <c r="C14205" t="n">
        <v>43</v>
      </c>
      <c r="D14205" t="inlineStr">
        <is>
          <t>{'opencv-cffi', 'ppmd-cffi', 'utcdtw-cffi'}</t>
        </is>
      </c>
    </row>
    <row r="14206">
      <c r="A14206" s="1" t="n">
        <v>14204</v>
      </c>
      <c r="B14206" t="inlineStr">
        <is>
          <t>minim</t>
        </is>
      </c>
      <c r="C14206" t="n">
        <v>43</v>
      </c>
      <c r="D14206" t="inlineStr">
        <is>
          <t>{'minim-api-description', 'test-dsr-package-jambs-palsy-minim-tubed', '@test-mlw-org-minim-stroy~test-mlw1-minim-stroy'}</t>
        </is>
      </c>
    </row>
    <row r="14207">
      <c r="A14207" s="1" t="n">
        <v>14205</v>
      </c>
      <c r="B14207" t="inlineStr">
        <is>
          <t>jinghuan</t>
        </is>
      </c>
      <c r="C14207" t="n">
        <v>43</v>
      </c>
      <c r="D14207" t="inlineStr">
        <is>
          <t>{'jinghuan-middleware-start', 'jinghuan-validator', 'jinghuan-react-native'}</t>
        </is>
      </c>
    </row>
    <row r="14208">
      <c r="A14208" s="1" t="n">
        <v>14206</v>
      </c>
      <c r="B14208" t="inlineStr">
        <is>
          <t>groof</t>
        </is>
      </c>
      <c r="C14208" t="n">
        <v>43</v>
      </c>
      <c r="D14208" t="inlineStr">
        <is>
          <t>{'test-mlw1-yowes-groof', 'dsr-package-public-groof-xenia', 'dsr-package-groof-coyer-anise-molas'}</t>
        </is>
      </c>
    </row>
    <row r="14209">
      <c r="A14209" s="1" t="n">
        <v>14207</v>
      </c>
      <c r="B14209" t="inlineStr">
        <is>
          <t>ibmcloud</t>
        </is>
      </c>
      <c r="C14209" t="n">
        <v>43</v>
      </c>
      <c r="D14209" t="inlineStr">
        <is>
          <t>{'@ibmcloud~gp-js-cli', '@garage-catalyst~ibmcloud-image-cli', 'django-ibmcloud-object-storage'}</t>
        </is>
      </c>
    </row>
    <row r="14210">
      <c r="A14210" s="1" t="n">
        <v>14208</v>
      </c>
      <c r="B14210" t="inlineStr">
        <is>
          <t>invalidate</t>
        </is>
      </c>
      <c r="C14210" t="n">
        <v>43</v>
      </c>
      <c r="D14210" t="inlineStr">
        <is>
          <t>{'aws-cf-invalidate', 'gulp-awspublish-cloudfront-invalidate', 'wix-protos-wix-public-html-cache-invalidate-bo-api'}</t>
        </is>
      </c>
    </row>
    <row r="14211">
      <c r="A14211" s="1" t="n">
        <v>14209</v>
      </c>
      <c r="B14211" t="inlineStr">
        <is>
          <t>deprecate</t>
        </is>
      </c>
      <c r="C14211" t="n">
        <v>43</v>
      </c>
      <c r="D14211" t="inlineStr">
        <is>
          <t>{'react-deprecate-props', 'deprecate-me', 'cli-deprecate'}</t>
        </is>
      </c>
    </row>
    <row r="14212">
      <c r="A14212" s="1" t="n">
        <v>14210</v>
      </c>
      <c r="B14212" t="inlineStr">
        <is>
          <t>kne</t>
        </is>
      </c>
      <c r="C14212" t="n">
        <v>43</v>
      </c>
      <c r="D14212" t="inlineStr">
        <is>
          <t>{'@kne~use-callback-state', '@kne~use-click-outside', '@kne~use-blur'}</t>
        </is>
      </c>
    </row>
    <row r="14213">
      <c r="A14213" s="1" t="n">
        <v>14211</v>
      </c>
      <c r="B14213" t="inlineStr">
        <is>
          <t>roper</t>
        </is>
      </c>
      <c r="C14213" t="n">
        <v>43</v>
      </c>
      <c r="D14213" t="inlineStr">
        <is>
          <t>{'angular-image-croper', 'dsr-package-public-panic-chyle-raved-roper', 'dsr-package-public-juicy-roper'}</t>
        </is>
      </c>
    </row>
    <row r="14214">
      <c r="A14214" s="1" t="n">
        <v>14212</v>
      </c>
      <c r="B14214" t="inlineStr">
        <is>
          <t>buefy</t>
        </is>
      </c>
      <c r="C14214" t="n">
        <v>43</v>
      </c>
      <c r="D14214" t="inlineStr">
        <is>
          <t>{'@konojunya~nuxt-buefy', 'custom-buefy-ar', 'bulma-buefy-css-variables'}</t>
        </is>
      </c>
    </row>
    <row r="14215">
      <c r="A14215" s="1" t="n">
        <v>14213</v>
      </c>
      <c r="B14215" t="inlineStr">
        <is>
          <t>tryst</t>
        </is>
      </c>
      <c r="C14215" t="n">
        <v>43</v>
      </c>
      <c r="D14215" t="inlineStr">
        <is>
          <t>{'@trystal~uniq-ish', '@trystal~data-formats', '@dsr-org-tryst-obeah-duroy-desks~test-dsr-org-tryst-obeah-duroy-desks'}</t>
        </is>
      </c>
    </row>
    <row r="14216">
      <c r="A14216" s="1" t="n">
        <v>14214</v>
      </c>
      <c r="B14216" t="inlineStr">
        <is>
          <t>etherscan</t>
        </is>
      </c>
      <c r="C14216" t="n">
        <v>43</v>
      </c>
      <c r="D14216" t="inlineStr">
        <is>
          <t>{'hardhat-etherscan-abi', '@vzchains~etherscan-api', 'etherscan-util'}</t>
        </is>
      </c>
    </row>
    <row r="14217">
      <c r="A14217" s="1" t="n">
        <v>14215</v>
      </c>
      <c r="B14217" t="inlineStr">
        <is>
          <t>wales</t>
        </is>
      </c>
      <c r="C14217" t="n">
        <v>43</v>
      </c>
      <c r="D14217" t="inlineStr">
        <is>
          <t>{'test-mlw1-wales-kiley', 'test-package-deactivation-test-skull-wales-caffs-molal', '@dsr-org-wales-sumps-snods-coral~dsr-package-wales-sumps-snods-coral'}</t>
        </is>
      </c>
    </row>
    <row r="14218">
      <c r="A14218" s="1" t="n">
        <v>14216</v>
      </c>
      <c r="B14218" t="inlineStr">
        <is>
          <t>sak</t>
        </is>
      </c>
      <c r="C14218" t="n">
        <v>43</v>
      </c>
      <c r="D14218" t="inlineStr">
        <is>
          <t>{'nativescript-sak-components', '@anantasak-pcru~pdf-creator-node', 'sak-clone'}</t>
        </is>
      </c>
    </row>
    <row r="14219">
      <c r="A14219" s="1" t="n">
        <v>14217</v>
      </c>
      <c r="B14219" t="inlineStr">
        <is>
          <t>feet</t>
        </is>
      </c>
      <c r="C14219" t="n">
        <v>43</v>
      </c>
      <c r="D14219" t="inlineStr">
        <is>
          <t>{'@danproudfeet~babel-plugin-named-asset-import', 'feetme-logger', '@eightfeet~lotteryroulette'}</t>
        </is>
      </c>
    </row>
    <row r="14220">
      <c r="A14220" s="1" t="n">
        <v>14218</v>
      </c>
      <c r="B14220" t="inlineStr">
        <is>
          <t>flute</t>
        </is>
      </c>
      <c r="C14220" t="n">
        <v>43</v>
      </c>
      <c r="D14220" t="inlineStr">
        <is>
          <t>{'@dsr-user-ceorl-valid-mirth-flute~dsr-package-public-ceorl-valid-mirth-flute', '@dsr-org-solan-poots-nabks-flute~dsr-package-solan-poots-nabks-flute', 'fluteline'}</t>
        </is>
      </c>
    </row>
    <row r="14221">
      <c r="A14221" s="1" t="n">
        <v>14219</v>
      </c>
      <c r="B14221" t="inlineStr">
        <is>
          <t>muzzy</t>
        </is>
      </c>
      <c r="C14221" t="n">
        <v>43</v>
      </c>
      <c r="D14221" t="inlineStr">
        <is>
          <t>{'@dsr-rollback-org-muzzy-bugle-cells-strip~dsr-rollback-package-muzzy-bugle-cells-strip', 'test-mlw1-muzzy-solos', 'dsr-delete-wubwub-test-muzzy-rauns-flier-fonds'}</t>
        </is>
      </c>
    </row>
    <row r="14222">
      <c r="A14222" s="1" t="n">
        <v>14220</v>
      </c>
      <c r="B14222" t="inlineStr">
        <is>
          <t>gists</t>
        </is>
      </c>
      <c r="C14222" t="n">
        <v>43</v>
      </c>
      <c r="D14222" t="inlineStr">
        <is>
          <t>{'test-mlw4-gists-rites', 'test-mlw1-gists-chays', '@dsr-rollback-org-gists-lythe-dacha-culex~dsr-rollback-package-gists-lythe-dacha-culex'}</t>
        </is>
      </c>
    </row>
    <row r="14223">
      <c r="A14223" s="1" t="n">
        <v>14221</v>
      </c>
      <c r="B14223" t="inlineStr">
        <is>
          <t>shelljs</t>
        </is>
      </c>
      <c r="C14223" t="n">
        <v>43</v>
      </c>
      <c r="D14223" t="inlineStr">
        <is>
          <t>{'shelljs-changelog', '@typecasting~rpscript-api-shelljs', 'shelljs-plugin-tr'}</t>
        </is>
      </c>
    </row>
    <row r="14224">
      <c r="A14224" s="1" t="n">
        <v>14222</v>
      </c>
      <c r="B14224" t="inlineStr">
        <is>
          <t>asn</t>
        </is>
      </c>
      <c r="C14224" t="n">
        <v>43</v>
      </c>
      <c r="D14224" t="inlineStr">
        <is>
          <t>{'asn-regex', 'generator-asn', 'iptoasn'}</t>
        </is>
      </c>
    </row>
    <row r="14225">
      <c r="A14225" s="1" t="n">
        <v>14223</v>
      </c>
      <c r="B14225" t="inlineStr">
        <is>
          <t>sophs</t>
        </is>
      </c>
      <c r="C14225" t="n">
        <v>43</v>
      </c>
      <c r="D14225" t="inlineStr">
        <is>
          <t>{'sophs-test-package', '@dsr-user-hosta-nippy-sophs-taluk~dsr-package-public-hosta-nippy-sophs-taluk', 'sophs-test-package-transfer2'}</t>
        </is>
      </c>
    </row>
    <row r="14226">
      <c r="A14226" s="1" t="n">
        <v>14224</v>
      </c>
      <c r="B14226" t="inlineStr">
        <is>
          <t>serviceworker</t>
        </is>
      </c>
      <c r="C14226" t="n">
        <v>43</v>
      </c>
      <c r="D14226" t="inlineStr">
        <is>
          <t>{'@dhni-foo~serviceworker', 'appcache-serviceworker-generator', 'coi-serviceworker'}</t>
        </is>
      </c>
    </row>
    <row r="14227">
      <c r="A14227" s="1" t="n">
        <v>14225</v>
      </c>
      <c r="B14227" t="inlineStr">
        <is>
          <t>paik</t>
        </is>
      </c>
      <c r="C14227" t="n">
        <v>43</v>
      </c>
      <c r="D14227" t="inlineStr">
        <is>
          <t>{'dsr-package-public-junco-recce-paiks-serry', 'paikka-revenda-components', 'eslint-config-paik'}</t>
        </is>
      </c>
    </row>
    <row r="14228">
      <c r="A14228" s="1" t="n">
        <v>14226</v>
      </c>
      <c r="B14228" t="inlineStr">
        <is>
          <t>rxdi</t>
        </is>
      </c>
      <c r="C14228" t="n">
        <v>43</v>
      </c>
      <c r="D14228" t="inlineStr">
        <is>
          <t>{'@rxdi~hapi', '@rxdi~starter-server-side', '@rxdi~credit-card-form'}</t>
        </is>
      </c>
    </row>
    <row r="14229">
      <c r="A14229" s="1" t="n">
        <v>14227</v>
      </c>
      <c r="B14229" t="inlineStr">
        <is>
          <t>lammy</t>
        </is>
      </c>
      <c r="C14229" t="n">
        <v>43</v>
      </c>
      <c r="D14229" t="inlineStr">
        <is>
          <t>{'test-mlw3-yahoo-lammy', 'test-mlw2-lammy-sofas', '@test-mlw-org-lammy-manky~test-mlw1-lammy-manky'}</t>
        </is>
      </c>
    </row>
    <row r="14230">
      <c r="A14230" s="1" t="n">
        <v>14228</v>
      </c>
      <c r="B14230" t="inlineStr">
        <is>
          <t>ingest</t>
        </is>
      </c>
      <c r="C14230" t="n">
        <v>43</v>
      </c>
      <c r="D14230" t="inlineStr">
        <is>
          <t>{'@statengine~se-ingest-router', '@emuanalytics~node-red-contrib-flow-ingest', '@al~ingest'}</t>
        </is>
      </c>
    </row>
    <row r="14231">
      <c r="A14231" s="1" t="n">
        <v>14229</v>
      </c>
      <c r="B14231" t="inlineStr">
        <is>
          <t>nstudio</t>
        </is>
      </c>
      <c r="C14231" t="n">
        <v>43</v>
      </c>
      <c r="D14231" t="inlineStr">
        <is>
          <t>{'@nstudio~schematics', '@nstudio~nativescript-mapbox', '@nstudio~nativescript-mixpanel'}</t>
        </is>
      </c>
    </row>
    <row r="14232">
      <c r="A14232" s="1" t="n">
        <v>14230</v>
      </c>
      <c r="B14232" t="inlineStr">
        <is>
          <t>melic</t>
        </is>
      </c>
      <c r="C14232" t="n">
        <v>43</v>
      </c>
      <c r="D14232" t="inlineStr">
        <is>
          <t>{'test-mlw4-motet-melic', '@malware-test-coati-melic~test-mlw3-coati-melic', 'dsr-package-plage-covet-canna-melic'}</t>
        </is>
      </c>
    </row>
    <row r="14233">
      <c r="A14233" s="1" t="n">
        <v>14231</v>
      </c>
      <c r="B14233" t="inlineStr">
        <is>
          <t>yocto</t>
        </is>
      </c>
      <c r="C14233" t="n">
        <v>43</v>
      </c>
      <c r="D14233" t="inlineStr">
        <is>
          <t>{'yocto-daemon', 'yocto-atos', 'yocto-jwt'}</t>
        </is>
      </c>
    </row>
    <row r="14234">
      <c r="A14234" s="1" t="n">
        <v>14232</v>
      </c>
      <c r="B14234" t="inlineStr">
        <is>
          <t>iti</t>
        </is>
      </c>
      <c r="C14234" t="n">
        <v>43</v>
      </c>
      <c r="D14234" t="inlineStr">
        <is>
          <t>{'@rimiti~facebook-automation', 'domoja-proxiti', 'itiappui-style'}</t>
        </is>
      </c>
    </row>
    <row r="14235">
      <c r="A14235" s="1" t="n">
        <v>14233</v>
      </c>
      <c r="B14235" t="inlineStr">
        <is>
          <t>earls</t>
        </is>
      </c>
      <c r="C14235" t="n">
        <v>43</v>
      </c>
      <c r="D14235" t="inlineStr">
        <is>
          <t>{'earls', 'dsr-package-public-earls-chews-orbit-hammy', 'test-dsr-package-earls-milky-awarn-tract'}</t>
        </is>
      </c>
    </row>
    <row r="14236">
      <c r="A14236" s="1" t="n">
        <v>14234</v>
      </c>
      <c r="B14236" t="inlineStr">
        <is>
          <t>hoyed</t>
        </is>
      </c>
      <c r="C14236" t="n">
        <v>43</v>
      </c>
      <c r="D14236" t="inlineStr">
        <is>
          <t>{'@dsr-user-asker-hempy-bring-hoyed~dsr-package-public-asker-hempy-bring-hoyed', 'test-mlw1-tonne-hoyed', '@dsr-user-hoyed-porty-labor-spent~dsr-package-public-hoyed-porty-labor-spent'}</t>
        </is>
      </c>
    </row>
    <row r="14237">
      <c r="A14237" s="1" t="n">
        <v>14235</v>
      </c>
      <c r="B14237" t="inlineStr">
        <is>
          <t>daddy</t>
        </is>
      </c>
      <c r="C14237" t="n">
        <v>43</v>
      </c>
      <c r="D14237" t="inlineStr">
        <is>
          <t>{'daddy', 'ctrl-shift-aeth-call-me-daddy', 'daddyjoke'}</t>
        </is>
      </c>
    </row>
    <row r="14238">
      <c r="A14238" s="1" t="n">
        <v>14236</v>
      </c>
      <c r="B14238" t="inlineStr">
        <is>
          <t>subtract</t>
        </is>
      </c>
      <c r="C14238" t="n">
        <v>43</v>
      </c>
      <c r="D14238" t="inlineStr">
        <is>
          <t>{'subtractor', 'jsondeepsubtract', 'wasm-sums-subtract'}</t>
        </is>
      </c>
    </row>
    <row r="14239">
      <c r="A14239" s="1" t="n">
        <v>14237</v>
      </c>
      <c r="B14239" t="inlineStr">
        <is>
          <t>paten</t>
        </is>
      </c>
      <c r="C14239" t="n">
        <v>43</v>
      </c>
      <c r="D14239" t="inlineStr">
        <is>
          <t>{'test-dsr-package-trick-tabid-paten-nomen', 'dsr-package-public-paten-reply-inure-koffs', 'dsr-package-paten-ngana-quids-poems'}</t>
        </is>
      </c>
    </row>
    <row r="14240">
      <c r="A14240" s="1" t="n">
        <v>14238</v>
      </c>
      <c r="B14240" t="inlineStr">
        <is>
          <t>tungs</t>
        </is>
      </c>
      <c r="C14240" t="n">
        <v>43</v>
      </c>
      <c r="D14240" t="inlineStr">
        <is>
          <t>{'dsr-package-tungs-upled-pawls-chock', 'dsr-package-public-tungs-scorn-venge-keens', 'dsr-delete-wubwub-test-rills-kazis-moner-tungs'}</t>
        </is>
      </c>
    </row>
    <row r="14241">
      <c r="A14241" s="1" t="n">
        <v>14239</v>
      </c>
      <c r="B14241" t="inlineStr">
        <is>
          <t>indew</t>
        </is>
      </c>
      <c r="C14241" t="n">
        <v>43</v>
      </c>
      <c r="D14241" t="inlineStr">
        <is>
          <t>{'@dsr-rollback-user-rawly-comas-heavy-indew~dsr-rollback-package-rawly-comas-heavy-indew', 'dsr-rollback-package-tommy-hydro-indew-clous', 'dsr-package-public-sculs-indew-plait-pened'}</t>
        </is>
      </c>
    </row>
    <row r="14242">
      <c r="A14242" s="1" t="n">
        <v>14240</v>
      </c>
      <c r="B14242" t="inlineStr">
        <is>
          <t>elli</t>
        </is>
      </c>
      <c r="C14242" t="n">
        <v>43</v>
      </c>
      <c r="D14242" t="inlineStr">
        <is>
          <t>{'trelliopg', '@dorgjelli-test~ethereum-plugin-js', '@dorgjelli-test~client-js'}</t>
        </is>
      </c>
    </row>
    <row r="14243">
      <c r="A14243" s="1" t="n">
        <v>14241</v>
      </c>
      <c r="B14243" t="inlineStr">
        <is>
          <t>hyn</t>
        </is>
      </c>
      <c r="C14243" t="n">
        <v>43</v>
      </c>
      <c r="D14243" t="inlineStr">
        <is>
          <t>{'vue-todolist-hyn', '@viatsyshyn~ts-model-reader', '@viatsyshyn~ts-logger'}</t>
        </is>
      </c>
    </row>
    <row r="14244">
      <c r="A14244" s="1" t="n">
        <v>14242</v>
      </c>
      <c r="B14244" t="inlineStr">
        <is>
          <t>assertion</t>
        </is>
      </c>
      <c r="C14244" t="n">
        <v>43</v>
      </c>
      <c r="D14244" t="inlineStr">
        <is>
          <t>{'assertion-error', '@gojob~wait-for-assertion', 'power-assert-renderer-assertion'}</t>
        </is>
      </c>
    </row>
    <row r="14245">
      <c r="A14245" s="1" t="n">
        <v>14243</v>
      </c>
      <c r="B14245" t="inlineStr">
        <is>
          <t>xpilot</t>
        </is>
      </c>
      <c r="C14245" t="n">
        <v>43</v>
      </c>
      <c r="D14245" t="inlineStr">
        <is>
          <t>{'@pirxpilot~stylus', '@pirxpilot~tags-input', '@pirxpilot~popover'}</t>
        </is>
      </c>
    </row>
    <row r="14246">
      <c r="A14246" s="1" t="n">
        <v>14244</v>
      </c>
      <c r="B14246" t="inlineStr">
        <is>
          <t>pirxpilot</t>
        </is>
      </c>
      <c r="C14246" t="n">
        <v>43</v>
      </c>
      <c r="D14246" t="inlineStr">
        <is>
          <t>{'@pirxpilot~stylus', '@pirxpilot~tags-input', '@pirxpilot~popover'}</t>
        </is>
      </c>
    </row>
    <row r="14247">
      <c r="A14247" s="1" t="n">
        <v>14245</v>
      </c>
      <c r="B14247" t="inlineStr">
        <is>
          <t>skimp</t>
        </is>
      </c>
      <c r="C14247" t="n">
        <v>43</v>
      </c>
      <c r="D14247" t="inlineStr">
        <is>
          <t>{'dsr-package-skimp-sofas-chats-dread', 'dsr-rollback-package-seels-hades-skimp-starn', 'test-dsr-package-skimp-yealm-ebbed-bajan'}</t>
        </is>
      </c>
    </row>
    <row r="14248">
      <c r="A14248" s="1" t="n">
        <v>14246</v>
      </c>
      <c r="B14248" t="inlineStr">
        <is>
          <t>maces</t>
        </is>
      </c>
      <c r="C14248" t="n">
        <v>43</v>
      </c>
      <c r="D14248" t="inlineStr">
        <is>
          <t>{'test-mlw1-blank-maces', 'dsr-delete-wubwub-bidet-maces-nidus-flaps', 'test-mlw3-eisel-maces'}</t>
        </is>
      </c>
    </row>
    <row r="14249">
      <c r="A14249" s="1" t="n">
        <v>14247</v>
      </c>
      <c r="B14249" t="inlineStr">
        <is>
          <t>sanfelici</t>
        </is>
      </c>
      <c r="C14249" t="n">
        <v>43</v>
      </c>
      <c r="D14249" t="inlineStr">
        <is>
          <t>{'sanfelici-iva', 'sanfelici-agenti', 'my-lib-sanfelici'}</t>
        </is>
      </c>
    </row>
    <row r="14250">
      <c r="A14250" s="1" t="n">
        <v>14248</v>
      </c>
      <c r="B14250" t="inlineStr">
        <is>
          <t>ebl</t>
        </is>
      </c>
      <c r="C14250" t="n">
        <v>43</v>
      </c>
      <c r="D14250" t="inlineStr">
        <is>
          <t>{'@marionebl~git-cz', '@marionebl~git-load-refs', 'flyeblan'}</t>
        </is>
      </c>
    </row>
    <row r="14251">
      <c r="A14251" s="1" t="n">
        <v>14249</v>
      </c>
      <c r="B14251" t="inlineStr">
        <is>
          <t>flyte</t>
        </is>
      </c>
      <c r="C14251" t="n">
        <v>43</v>
      </c>
      <c r="D14251" t="inlineStr">
        <is>
          <t>{'@lyft~flyteidl', '@dsr-user-loach-flyte-perky-topaz~dsr-package-public-loach-flyte-perky-topaz', 'dsr-package-public-flyte-fjord-sixty-stuns'}</t>
        </is>
      </c>
    </row>
    <row r="14252">
      <c r="A14252" s="1" t="n">
        <v>14250</v>
      </c>
      <c r="B14252" t="inlineStr">
        <is>
          <t>oxford</t>
        </is>
      </c>
      <c r="C14252" t="n">
        <v>43</v>
      </c>
      <c r="D14252" t="inlineStr">
        <is>
          <t>{'oxford-dictionary-nodejs', 'node-oxford-emotion', 'ngx-oxford'}</t>
        </is>
      </c>
    </row>
    <row r="14253">
      <c r="A14253" s="1" t="n">
        <v>14251</v>
      </c>
      <c r="B14253" t="inlineStr">
        <is>
          <t>highs</t>
        </is>
      </c>
      <c r="C14253" t="n">
        <v>43</v>
      </c>
      <c r="D14253" t="inlineStr">
        <is>
          <t>{'@dsr-user-enorm-quaky-highs-kylie~dsr-package-public-enorm-quaky-highs-kylie', 'dsr-rollback-package-elsin-muntu-baned-highs', '@dsr-rollback-org-posey-highs-fille-lupus~dsr-rollback-package-posey-highs-fille-lupus'}</t>
        </is>
      </c>
    </row>
    <row r="14254">
      <c r="A14254" s="1" t="n">
        <v>14252</v>
      </c>
      <c r="B14254" t="inlineStr">
        <is>
          <t>pwc</t>
        </is>
      </c>
      <c r="C14254" t="n">
        <v>43</v>
      </c>
      <c r="D14254" t="inlineStr">
        <is>
          <t>{'@fz-pwc~test-b', 'pwc-scroll', '@paraboly~pwc-tabview'}</t>
        </is>
      </c>
    </row>
    <row r="14255">
      <c r="A14255" s="1" t="n">
        <v>14253</v>
      </c>
      <c r="B14255" t="inlineStr">
        <is>
          <t>vug</t>
        </is>
      </c>
      <c r="C14255" t="n">
        <v>43</v>
      </c>
      <c r="D14255" t="inlineStr">
        <is>
          <t>{'@dsr-rollback-org-yolks-batts-vuggy-molls~dsr-rollback-package-yolks-batts-vuggy-molls', 'test-dsr-package-vuggy-blurs-pluff-lawin', 'dsr-delete-wubwub-wryer-vuggy-teind-slows'}</t>
        </is>
      </c>
    </row>
    <row r="14256">
      <c r="A14256" s="1" t="n">
        <v>14254</v>
      </c>
      <c r="B14256" t="inlineStr">
        <is>
          <t>ytdl</t>
        </is>
      </c>
      <c r="C14256" t="n">
        <v>43</v>
      </c>
      <c r="D14256" t="inlineStr">
        <is>
          <t>{'ytdl-core-browser', '@cliqz~ytdl-core', 'ytdl-core-telegram'}</t>
        </is>
      </c>
    </row>
    <row r="14257">
      <c r="A14257" s="1" t="n">
        <v>14255</v>
      </c>
      <c r="B14257" t="inlineStr">
        <is>
          <t>sarif</t>
        </is>
      </c>
      <c r="C14257" t="n">
        <v>43</v>
      </c>
      <c r="D14257" t="inlineStr">
        <is>
          <t>{'@schemastore~sarif-2.1.0-rtm.1', '@scottlouvaums~sarif-multitool-win32', '@schemastore~sarif-2.1.0-rtm.0'}</t>
        </is>
      </c>
    </row>
    <row r="14258">
      <c r="A14258" s="1" t="n">
        <v>14256</v>
      </c>
      <c r="B14258" t="inlineStr">
        <is>
          <t>swot</t>
        </is>
      </c>
      <c r="C14258" t="n">
        <v>43</v>
      </c>
      <c r="D14258" t="inlineStr">
        <is>
          <t>{'@dsr-org-pulmo-swots-somas-khaki~test-dsr-org-pulmo-swots-somas-khaki', '@dsr-user-leapt-galop-swots-arere~dsr-package-public-leapt-galop-swots-arere', 'dsr-package-swots-frigs-swift-swami'}</t>
        </is>
      </c>
    </row>
    <row r="14259">
      <c r="A14259" s="1" t="n">
        <v>14257</v>
      </c>
      <c r="B14259" t="inlineStr">
        <is>
          <t>indexof</t>
        </is>
      </c>
      <c r="C14259" t="n">
        <v>43</v>
      </c>
      <c r="D14259" t="inlineStr">
        <is>
          <t>{'object-indexof', 'sequential-indexof', 'eslint-plugin-indexof'}</t>
        </is>
      </c>
    </row>
    <row r="14260">
      <c r="A14260" s="1" t="n">
        <v>14258</v>
      </c>
      <c r="B14260" t="inlineStr">
        <is>
          <t>aleut</t>
        </is>
      </c>
      <c r="C14260" t="n">
        <v>43</v>
      </c>
      <c r="D14260" t="inlineStr">
        <is>
          <t>{'aleut.generic.box-sizing', 'aleut.objects.media', 'aleut.generic.shared'}</t>
        </is>
      </c>
    </row>
    <row r="14261">
      <c r="A14261" s="1" t="n">
        <v>14259</v>
      </c>
      <c r="B14261" t="inlineStr">
        <is>
          <t>sorns</t>
        </is>
      </c>
      <c r="C14261" t="n">
        <v>43</v>
      </c>
      <c r="D14261" t="inlineStr">
        <is>
          <t>{'@dsr-user-nodal-fenks-sorns-homed~dsr-package-public-nodal-fenks-sorns-homed', 'dsr-package-pecan-souls-sorns-salsa', 'dsr-package-public-sorns-ghyll-spawn-oaths'}</t>
        </is>
      </c>
    </row>
    <row r="14262">
      <c r="A14262" s="1" t="n">
        <v>14260</v>
      </c>
      <c r="B14262" t="inlineStr">
        <is>
          <t>elib</t>
        </is>
      </c>
      <c r="C14262" t="n">
        <v>43</v>
      </c>
      <c r="D14262" t="inlineStr">
        <is>
          <t>{'elibslidercarrusel', 'elib-breadcrumb', 'elib-run'}</t>
        </is>
      </c>
    </row>
    <row r="14263">
      <c r="A14263" s="1" t="n">
        <v>14261</v>
      </c>
      <c r="B14263" t="inlineStr">
        <is>
          <t>leef</t>
        </is>
      </c>
      <c r="C14263" t="n">
        <v>43</v>
      </c>
      <c r="D14263" t="inlineStr">
        <is>
          <t>{'@tleef~code', '@tleef~react-auth', '@tleef~react-native-progressive-image'}</t>
        </is>
      </c>
    </row>
    <row r="14264">
      <c r="A14264" s="1" t="n">
        <v>14262</v>
      </c>
      <c r="B14264" t="inlineStr">
        <is>
          <t>bolts</t>
        </is>
      </c>
      <c r="C14264" t="n">
        <v>43</v>
      </c>
      <c r="D14264" t="inlineStr">
        <is>
          <t>{'@bucket-of-bolts~express-mvc', 'test-dsr-package-bingy-ample-deave-bolts', 'test-mlw1-weems-bolts'}</t>
        </is>
      </c>
    </row>
    <row r="14265">
      <c r="A14265" s="1" t="n">
        <v>14263</v>
      </c>
      <c r="B14265" t="inlineStr">
        <is>
          <t>overload</t>
        </is>
      </c>
      <c r="C14265" t="n">
        <v>43</v>
      </c>
      <c r="D14265" t="inlineStr">
        <is>
          <t>{'babel-plugin-op-overload', 'overload-cli', 'overload2'}</t>
        </is>
      </c>
    </row>
    <row r="14266">
      <c r="A14266" s="1" t="n">
        <v>14264</v>
      </c>
      <c r="B14266" t="inlineStr">
        <is>
          <t>canopycanopycanopy</t>
        </is>
      </c>
      <c r="C14266" t="n">
        <v>43</v>
      </c>
      <c r="D14266" t="inlineStr">
        <is>
          <t>{'@canopycanopycanopy~b-ber-create', '@canopycanopycanopy~b-ber-themes', '@canopycanopycanopy~b-ber-shapes-dublin-core'}</t>
        </is>
      </c>
    </row>
    <row r="14267">
      <c r="A14267" s="1" t="n">
        <v>14265</v>
      </c>
      <c r="B14267" t="inlineStr">
        <is>
          <t>wisdom</t>
        </is>
      </c>
      <c r="C14267" t="n">
        <v>43</v>
      </c>
      <c r="D14267" t="inlineStr">
        <is>
          <t>{'wisdom-home', 'generate-wisdom', '@peiwisdom~hello-wasm'}</t>
        </is>
      </c>
    </row>
    <row r="14268">
      <c r="A14268" s="1" t="n">
        <v>14266</v>
      </c>
      <c r="B14268" t="inlineStr">
        <is>
          <t>esoft</t>
        </is>
      </c>
      <c r="C14268" t="n">
        <v>43</v>
      </c>
      <c r="D14268" t="inlineStr">
        <is>
          <t>{'@jitesoft~cli', 'react-native-esoftplay-curl', 'react-native-esoftplay-fast-image'}</t>
        </is>
      </c>
    </row>
    <row r="14269">
      <c r="A14269" s="1" t="n">
        <v>14267</v>
      </c>
      <c r="B14269" t="inlineStr">
        <is>
          <t>este</t>
        </is>
      </c>
      <c r="C14269" t="n">
        <v>43</v>
      </c>
      <c r="D14269" t="inlineStr">
        <is>
          <t>{'gulp-este-bare', 'harvestrioteste', 'majeste'}</t>
        </is>
      </c>
    </row>
    <row r="14270">
      <c r="A14270" s="1" t="n">
        <v>14268</v>
      </c>
      <c r="B14270" t="inlineStr">
        <is>
          <t>emanon</t>
        </is>
      </c>
      <c r="C14270" t="n">
        <v>43</v>
      </c>
      <c r="D14270" t="inlineStr">
        <is>
          <t>{'@emanon~ema-colorinput', '@emanon_~react-native-amap-geolocation', '@emanon_~react-native-sqlite-storage'}</t>
        </is>
      </c>
    </row>
    <row r="14271">
      <c r="A14271" s="1" t="n">
        <v>14269</v>
      </c>
      <c r="B14271" t="inlineStr">
        <is>
          <t>extensible</t>
        </is>
      </c>
      <c r="C14271" t="n">
        <v>43</v>
      </c>
      <c r="D14271" t="inlineStr">
        <is>
          <t>{'@charbugs~extensible-todo-app', 'extensible-destructuring-polyfill', '@sedeh~extensible-json-transformations'}</t>
        </is>
      </c>
    </row>
    <row r="14272">
      <c r="A14272" s="1" t="n">
        <v>14270</v>
      </c>
      <c r="B14272" t="inlineStr">
        <is>
          <t>chesszebra</t>
        </is>
      </c>
      <c r="C14272" t="n">
        <v>43</v>
      </c>
      <c r="D14272" t="inlineStr">
        <is>
          <t>{'@chesszebra~zx-overlay', '@chesszebra~zx-forms', '@chesszebra~zx-utils-text'}</t>
        </is>
      </c>
    </row>
    <row r="14273">
      <c r="A14273" s="1" t="n">
        <v>14271</v>
      </c>
      <c r="B14273" t="inlineStr">
        <is>
          <t>apitore</t>
        </is>
      </c>
      <c r="C14273" t="n">
        <v>43</v>
      </c>
      <c r="D14273" t="inlineStr">
        <is>
          <t>{'@datafire~apitore_kmeansclusteringbyword2vec', '@datafire~apitore_wordnetsimilarityapis', '@datafire~apitore_wordstovectorsapis'}</t>
        </is>
      </c>
    </row>
    <row r="14274">
      <c r="A14274" s="1" t="n">
        <v>14272</v>
      </c>
      <c r="B14274" t="inlineStr">
        <is>
          <t>burks</t>
        </is>
      </c>
      <c r="C14274" t="n">
        <v>43</v>
      </c>
      <c r="D14274" t="inlineStr">
        <is>
          <t>{'test-mlw3-burks-erica', 'test-mlw1-burks-erica', '@micburks~dts-generator'}</t>
        </is>
      </c>
    </row>
    <row r="14275">
      <c r="A14275" s="1" t="n">
        <v>14273</v>
      </c>
      <c r="B14275" t="inlineStr">
        <is>
          <t>mub</t>
        </is>
      </c>
      <c r="C14275" t="n">
        <v>43</v>
      </c>
      <c r="D14275" t="inlineStr">
        <is>
          <t>{'muba-switch', 'ss-mubsub', 'muba-checkbox'}</t>
        </is>
      </c>
    </row>
    <row r="14276">
      <c r="A14276" s="1" t="n">
        <v>14274</v>
      </c>
      <c r="B14276" t="inlineStr">
        <is>
          <t>excit</t>
        </is>
      </c>
      <c r="C14276" t="n">
        <v>43</v>
      </c>
      <c r="D14276" t="inlineStr">
        <is>
          <t>{'@excitare~cli-types', '@excitare~icon-generation', '@excitare~cli-command-deploy'}</t>
        </is>
      </c>
    </row>
    <row r="14277">
      <c r="A14277" s="1" t="n">
        <v>14275</v>
      </c>
      <c r="B14277" t="inlineStr">
        <is>
          <t>excitare</t>
        </is>
      </c>
      <c r="C14277" t="n">
        <v>43</v>
      </c>
      <c r="D14277" t="inlineStr">
        <is>
          <t>{'@excitare~cli-types', '@excitare~icon-generation', '@excitare~cli-command-deploy'}</t>
        </is>
      </c>
    </row>
    <row r="14278">
      <c r="A14278" s="1" t="n">
        <v>14276</v>
      </c>
      <c r="B14278" t="inlineStr">
        <is>
          <t>ute</t>
        </is>
      </c>
      <c r="C14278" t="n">
        <v>43</v>
      </c>
      <c r="D14278" t="inlineStr">
        <is>
          <t>{'popute-random-img', 'censorify_xute', '@flaute~cc-be-test-typescript-angular-client'}</t>
        </is>
      </c>
    </row>
    <row r="14279">
      <c r="A14279" s="1" t="n">
        <v>14277</v>
      </c>
      <c r="B14279" t="inlineStr">
        <is>
          <t>lots</t>
        </is>
      </c>
      <c r="C14279" t="n">
        <v>43</v>
      </c>
      <c r="D14279" t="inlineStr">
        <is>
          <t>{'tilemill-lots', 'pomelots-base-gate', 'pomelots-simple-example-web-server'}</t>
        </is>
      </c>
    </row>
    <row r="14280">
      <c r="A14280" s="1" t="n">
        <v>14278</v>
      </c>
      <c r="B14280" t="inlineStr">
        <is>
          <t>dross</t>
        </is>
      </c>
      <c r="C14280" t="n">
        <v>43</v>
      </c>
      <c r="D14280" t="inlineStr">
        <is>
          <t>{'dsr-package-dross-froth', 'test-mlw2-dross-sowff', 'dsr-package-public-citer-swear-sleet-dross'}</t>
        </is>
      </c>
    </row>
    <row r="14281">
      <c r="A14281" s="1" t="n">
        <v>14279</v>
      </c>
      <c r="B14281" t="inlineStr">
        <is>
          <t>campo</t>
        </is>
      </c>
      <c r="C14281" t="n">
        <v>43</v>
      </c>
      <c r="D14281" t="inlineStr">
        <is>
          <t>{'test-mlw2-campo-fears', 'eslint-config-joecampo', '@malware-test-campo-forks~dsr-package-public-campo-forks'}</t>
        </is>
      </c>
    </row>
    <row r="14282">
      <c r="A14282" s="1" t="n">
        <v>14280</v>
      </c>
      <c r="B14282" t="inlineStr">
        <is>
          <t>imperium</t>
        </is>
      </c>
      <c r="C14282" t="n">
        <v>43</v>
      </c>
      <c r="D14282" t="inlineStr">
        <is>
          <t>{'@imperium~state', '@imperium~graphql-client', '@imperium~graphql-server'}</t>
        </is>
      </c>
    </row>
    <row r="14283">
      <c r="A14283" s="1" t="n">
        <v>14281</v>
      </c>
      <c r="B14283" t="inlineStr">
        <is>
          <t>egis</t>
        </is>
      </c>
      <c r="C14283" t="n">
        <v>43</v>
      </c>
      <c r="D14283" t="inlineStr">
        <is>
          <t>{'egis-xhr', 'egis-pagination', 'egis-spin'}</t>
        </is>
      </c>
    </row>
    <row r="14284">
      <c r="A14284" s="1" t="n">
        <v>14282</v>
      </c>
      <c r="B14284" t="inlineStr">
        <is>
          <t>vines</t>
        </is>
      </c>
      <c r="C14284" t="n">
        <v>43</v>
      </c>
      <c r="D14284" t="inlineStr">
        <is>
          <t>{'@dsr-org-feuar-mopey-perch-vines~test-dsr-org-feuar-mopey-perch-vines', '@vineshdev~tinytest', 'test-dsr-package-wraps-vines-ortho-miner'}</t>
        </is>
      </c>
    </row>
    <row r="14285">
      <c r="A14285" s="1" t="n">
        <v>14283</v>
      </c>
      <c r="B14285" t="inlineStr">
        <is>
          <t>ofl</t>
        </is>
      </c>
      <c r="C14285" t="n">
        <v>43</v>
      </c>
      <c r="D14285" t="inlineStr">
        <is>
          <t>{'@aofl~polymer-components', '@aofl~wdio', '@aofl~store'}</t>
        </is>
      </c>
    </row>
    <row r="14286">
      <c r="A14286" s="1" t="n">
        <v>14284</v>
      </c>
      <c r="B14286" t="inlineStr">
        <is>
          <t>musha</t>
        </is>
      </c>
      <c r="C14286" t="n">
        <v>43</v>
      </c>
      <c r="D14286" t="inlineStr">
        <is>
          <t>{'test-mlw3-sures-musha', 'dsr-delete-wubwub-test-musha-duddy-ovule-finos', 'test-user-package-musha-trial-monad-mynah'}</t>
        </is>
      </c>
    </row>
    <row r="14287">
      <c r="A14287" s="1" t="n">
        <v>14285</v>
      </c>
      <c r="B14287" t="inlineStr">
        <is>
          <t>nappe</t>
        </is>
      </c>
      <c r="C14287" t="n">
        <v>43</v>
      </c>
      <c r="D14287" t="inlineStr">
        <is>
          <t>{'@dsr-user-menes-sloom-nappe-urali~dsr-package-public-menes-sloom-nappe-urali', 'dsr-package-sines-nappe-punka-lotas', 'dsr-package-nappe-tosed'}</t>
        </is>
      </c>
    </row>
    <row r="14288">
      <c r="A14288" s="1" t="n">
        <v>14286</v>
      </c>
      <c r="B14288" t="inlineStr">
        <is>
          <t>saick</t>
        </is>
      </c>
      <c r="C14288" t="n">
        <v>43</v>
      </c>
      <c r="D14288" t="inlineStr">
        <is>
          <t>{'@dsr-rollback-org-zimbi-glogg-saick-giros~dsr-rollback-package-zimbi-glogg-saick-giros', 'test-mlw2-siroc-saick-dep', 'dsr-delete-wubwub-knurs-duros-fails-saick'}</t>
        </is>
      </c>
    </row>
    <row r="14289">
      <c r="A14289" s="1" t="n">
        <v>14287</v>
      </c>
      <c r="B14289" t="inlineStr">
        <is>
          <t>liber</t>
        </is>
      </c>
      <c r="C14289" t="n">
        <v>43</v>
      </c>
      <c r="D14289" t="inlineStr">
        <is>
          <t>{'dsr-package-liber-viols-thana-poxed', '@dsr-rollback-org-flout-armor-liber-chaps~dsr-rollback-package-flout-armor-liber-chaps', 'test-package-deactivation-test-liber-study-mahwa-yummy'}</t>
        </is>
      </c>
    </row>
    <row r="14290">
      <c r="A14290" s="1" t="n">
        <v>14288</v>
      </c>
      <c r="B14290" t="inlineStr">
        <is>
          <t>eevee</t>
        </is>
      </c>
      <c r="C14290" t="n">
        <v>43</v>
      </c>
      <c r="D14290" t="inlineStr">
        <is>
          <t>{'@keeveestore~xml', '@keeveestore~mysql', '@keeveestore~file'}</t>
        </is>
      </c>
    </row>
    <row r="14291">
      <c r="A14291" s="1" t="n">
        <v>14289</v>
      </c>
      <c r="B14291" t="inlineStr">
        <is>
          <t>joles</t>
        </is>
      </c>
      <c r="C14291" t="n">
        <v>43</v>
      </c>
      <c r="D14291" t="inlineStr">
        <is>
          <t>{'@dsr-user-ester-joles-rafts-caked~dsr-package-public-ester-joles-rafts-caked', 'dsr-package-public-frets-chaft-spode-joles', 'test-dsr-package-oxide-joles-guest-scena'}</t>
        </is>
      </c>
    </row>
    <row r="14292">
      <c r="A14292" s="1" t="n">
        <v>14290</v>
      </c>
      <c r="B14292" t="inlineStr">
        <is>
          <t>boundless</t>
        </is>
      </c>
      <c r="C14292" t="n">
        <v>43</v>
      </c>
      <c r="D14292" t="inlineStr">
        <is>
          <t>{'@boundless-inc~ember-mobiledoc-editor', 'boundless-portal', 'boundless-tokenized-input'}</t>
        </is>
      </c>
    </row>
    <row r="14293">
      <c r="A14293" s="1" t="n">
        <v>14291</v>
      </c>
      <c r="B14293" t="inlineStr">
        <is>
          <t>teary</t>
        </is>
      </c>
      <c r="C14293" t="n">
        <v>43</v>
      </c>
      <c r="D14293" t="inlineStr">
        <is>
          <t>{'dsr-package-public-beaut-teary-varus-mewed', 'dsr-package-toxin-teary', 'test-mlw2-gonys-teary-dep'}</t>
        </is>
      </c>
    </row>
    <row r="14294">
      <c r="A14294" s="1" t="n">
        <v>14292</v>
      </c>
      <c r="B14294" t="inlineStr">
        <is>
          <t>intelligent</t>
        </is>
      </c>
      <c r="C14294" t="n">
        <v>43</v>
      </c>
      <c r="D14294" t="inlineStr">
        <is>
          <t>{'@sap~cloud-sdk-op-vdm-intelligent-product-proposal-service', 'kingfisher-intelligent-analysis-test', 'intelligent-tree-select'}</t>
        </is>
      </c>
    </row>
    <row r="14295">
      <c r="A14295" s="1" t="n">
        <v>14293</v>
      </c>
      <c r="B14295" t="inlineStr">
        <is>
          <t>prest</t>
        </is>
      </c>
      <c r="C14295" t="n">
        <v>43</v>
      </c>
      <c r="D14295" t="inlineStr">
        <is>
          <t>{'dsr-package-stobs-prest-skiey-squab', '@dsr-user-prest-darns-palla-botch~dsr-package-public-prest-darns-palla-botch', 'prest'}</t>
        </is>
      </c>
    </row>
    <row r="14296">
      <c r="A14296" s="1" t="n">
        <v>14294</v>
      </c>
      <c r="B14296" t="inlineStr">
        <is>
          <t>shifter</t>
        </is>
      </c>
      <c r="C14296" t="n">
        <v>43</v>
      </c>
      <c r="D14296" t="inlineStr">
        <is>
          <t>{'@shifter~node', '@ufcoe~siteshifter-common', '@shifter~sdk'}</t>
        </is>
      </c>
    </row>
    <row r="14297">
      <c r="A14297" s="1" t="n">
        <v>14295</v>
      </c>
      <c r="B14297" t="inlineStr">
        <is>
          <t>inv</t>
        </is>
      </c>
      <c r="C14297" t="n">
        <v>43</v>
      </c>
      <c r="D14297" t="inlineStr">
        <is>
          <t>{'vue-multiselect-inv', 'inv-py-docker-k8s-tasks', 'uinv-demo1'}</t>
        </is>
      </c>
    </row>
    <row r="14298">
      <c r="A14298" s="1" t="n">
        <v>14296</v>
      </c>
      <c r="B14298" t="inlineStr">
        <is>
          <t>voo</t>
        </is>
      </c>
      <c r="C14298" t="n">
        <v>43</v>
      </c>
      <c r="D14298" t="inlineStr">
        <is>
          <t>{'voov-cli', 'voov-loader', 'voo-i18n-es5'}</t>
        </is>
      </c>
    </row>
    <row r="14299">
      <c r="A14299" s="1" t="n">
        <v>14297</v>
      </c>
      <c r="B14299" t="inlineStr">
        <is>
          <t>triangular</t>
        </is>
      </c>
      <c r="C14299" t="n">
        <v>43</v>
      </c>
      <c r="D14299" t="inlineStr">
        <is>
          <t>{'@triangular~font-awesome-icons', '@stdlib~assert-is-square-triangular-number', 'distributions-triangular-quantile'}</t>
        </is>
      </c>
    </row>
    <row r="14300">
      <c r="A14300" s="1" t="n">
        <v>14298</v>
      </c>
      <c r="B14300" t="inlineStr">
        <is>
          <t>dooks</t>
        </is>
      </c>
      <c r="C14300" t="n">
        <v>43</v>
      </c>
      <c r="D14300" t="inlineStr">
        <is>
          <t>{'dsr-package-ulnae-dooks', 'dsr-package-public-jammy-dooks', '@malware-test-ulnae-dooks~dsr-package-public-ulnae-dooks'}</t>
        </is>
      </c>
    </row>
    <row r="14301">
      <c r="A14301" s="1" t="n">
        <v>14299</v>
      </c>
      <c r="B14301" t="inlineStr">
        <is>
          <t>progs</t>
        </is>
      </c>
      <c r="C14301" t="n">
        <v>43</v>
      </c>
      <c r="D14301" t="inlineStr">
        <is>
          <t>{'progsbase-no-inductive-libraries-code39', 'test-package-deactivation-test-manto-flits-drats-progs', 'dsr-package-public-spiff-colas-progs-wests'}</t>
        </is>
      </c>
    </row>
    <row r="14302">
      <c r="A14302" s="1" t="n">
        <v>14300</v>
      </c>
      <c r="B14302" t="inlineStr">
        <is>
          <t>b5</t>
        </is>
      </c>
      <c r="C14302" t="n">
        <v>43</v>
      </c>
      <c r="D14302" t="inlineStr">
        <is>
          <t>{'b5g', '@wtcbkjbuzrbl~ada5087ae17d09435e577346e3b5f4b0b01322699c32324b2affc7029', '@habistack~lcu-test-b5-lcu-test-b5'}</t>
        </is>
      </c>
    </row>
    <row r="14303">
      <c r="A14303" s="1" t="n">
        <v>14301</v>
      </c>
      <c r="B14303" t="inlineStr">
        <is>
          <t>xbob</t>
        </is>
      </c>
      <c r="C14303" t="n">
        <v>43</v>
      </c>
      <c r="D14303" t="inlineStr">
        <is>
          <t>{'xbob-db-multipie', 'xbob-extension', 'xbob-example-lda'}</t>
        </is>
      </c>
    </row>
    <row r="14304">
      <c r="A14304" s="1" t="n">
        <v>14302</v>
      </c>
      <c r="B14304" t="inlineStr">
        <is>
          <t>gml</t>
        </is>
      </c>
      <c r="C14304" t="n">
        <v>43</v>
      </c>
      <c r="D14304" t="inlineStr">
        <is>
          <t>{'gml-tools-vsc-client', 'citygml-validate-shell', 'gml-kin'}</t>
        </is>
      </c>
    </row>
    <row r="14305">
      <c r="A14305" s="1" t="n">
        <v>14303</v>
      </c>
      <c r="B14305" t="inlineStr">
        <is>
          <t>lips</t>
        </is>
      </c>
      <c r="C14305" t="n">
        <v>43</v>
      </c>
      <c r="D14305" t="inlineStr">
        <is>
          <t>{'@calipsa~mailparser', '@lips~my-lib', 'elipsis'}</t>
        </is>
      </c>
    </row>
    <row r="14306">
      <c r="A14306" s="1" t="n">
        <v>14304</v>
      </c>
      <c r="B14306" t="inlineStr">
        <is>
          <t>rumen</t>
        </is>
      </c>
      <c r="C14306" t="n">
        <v>43</v>
      </c>
      <c r="D14306" t="inlineStr">
        <is>
          <t>{'test-mlw2-rumen-pears', 'dsr-package-public-hiems-besee-rumen-hosts', '@dsr-user-rumen-dales-yucca-balmy~dsr-package-public-rumen-dales-yucca-balmy'}</t>
        </is>
      </c>
    </row>
    <row r="14307">
      <c r="A14307" s="1" t="n">
        <v>14305</v>
      </c>
      <c r="B14307" t="inlineStr">
        <is>
          <t>segno</t>
        </is>
      </c>
      <c r="C14307" t="n">
        <v>43</v>
      </c>
      <c r="D14307" t="inlineStr">
        <is>
          <t>{'dsr-package-amber-fruit-segno-volar', 'dsr-package-segno-fisty-droll-roble', 'django-segno-qr'}</t>
        </is>
      </c>
    </row>
    <row r="14308">
      <c r="A14308" s="1" t="n">
        <v>14306</v>
      </c>
      <c r="B14308" t="inlineStr">
        <is>
          <t>ruiz</t>
        </is>
      </c>
      <c r="C14308" t="n">
        <v>43</v>
      </c>
      <c r="D14308" t="inlineStr">
        <is>
          <t>{'@ivonneruiz~pcreactlibrary', 'claseinfonomiacruiz', '@manuelruizdev~react-native-slideshow'}</t>
        </is>
      </c>
    </row>
    <row r="14309">
      <c r="A14309" s="1" t="n">
        <v>14307</v>
      </c>
      <c r="B14309" t="inlineStr">
        <is>
          <t>ewan</t>
        </is>
      </c>
      <c r="C14309" t="n">
        <v>43</v>
      </c>
      <c r="D14309" t="inlineStr">
        <is>
          <t>{'@ewanmellor~parcel-plugin-inline-svg', 'ewancoder-angular-logger', 'ewancoder-angular-dialog'}</t>
        </is>
      </c>
    </row>
    <row r="14310">
      <c r="A14310" s="1" t="n">
        <v>14308</v>
      </c>
      <c r="B14310" t="inlineStr">
        <is>
          <t>yaz</t>
        </is>
      </c>
      <c r="C14310" t="n">
        <v>43</v>
      </c>
      <c r="D14310" t="inlineStr">
        <is>
          <t>{'@yazilim-vip~howto-script', 'itcast-jiuyazai-node1', 'yaz-it'}</t>
        </is>
      </c>
    </row>
    <row r="14311">
      <c r="A14311" s="1" t="n">
        <v>14309</v>
      </c>
      <c r="B14311" t="inlineStr">
        <is>
          <t>stemmer</t>
        </is>
      </c>
      <c r="C14311" t="n">
        <v>43</v>
      </c>
      <c r="D14311" t="inlineStr">
        <is>
          <t>{'stemmer_pl', 'stemmer-madura', 'latvianstemmer'}</t>
        </is>
      </c>
    </row>
    <row r="14312">
      <c r="A14312" s="1" t="n">
        <v>14310</v>
      </c>
      <c r="B14312" t="inlineStr">
        <is>
          <t>dowed</t>
        </is>
      </c>
      <c r="C14312" t="n">
        <v>43</v>
      </c>
      <c r="D14312" t="inlineStr">
        <is>
          <t>{'@dsr-rollback-org-dowed-pyats-globe-dated~dsr-rollback-package-dowed-pyats-globe-dated', 'test-mlw1-gotta-dowed', 'dsr-package-public-booth-pacos-dowed-geans'}</t>
        </is>
      </c>
    </row>
    <row r="14313">
      <c r="A14313" s="1" t="n">
        <v>14311</v>
      </c>
      <c r="B14313" t="inlineStr">
        <is>
          <t>elver</t>
        </is>
      </c>
      <c r="C14313" t="n">
        <v>43</v>
      </c>
      <c r="D14313" t="inlineStr">
        <is>
          <t>{'test-mlw3-chomp-elver', '@malware-test-elver-bobac~dsr-package-public-elver-bobac', '@dsr-org-tying-levin-pulka-elver~test-dsr-org-tying-levin-pulka-elver'}</t>
        </is>
      </c>
    </row>
    <row r="14314">
      <c r="A14314" s="1" t="n">
        <v>14312</v>
      </c>
      <c r="B14314" t="inlineStr">
        <is>
          <t>jaspe</t>
        </is>
      </c>
      <c r="C14314" t="n">
        <v>43</v>
      </c>
      <c r="D14314" t="inlineStr">
        <is>
          <t>{'dsr-rollback-package-bundu-jaspe-unhip-zeros', 'test-dsr-package-jaspe-kiley-veers-sagos', 'dsr-package-public-valse-biked-staff-jaspe'}</t>
        </is>
      </c>
    </row>
    <row r="14315">
      <c r="A14315" s="1" t="n">
        <v>14313</v>
      </c>
      <c r="B14315" t="inlineStr">
        <is>
          <t>myall</t>
        </is>
      </c>
      <c r="C14315" t="n">
        <v>43</v>
      </c>
      <c r="D14315" t="inlineStr">
        <is>
          <t>{'test-package-deactivation-test-paces-abbas-myall-crumb', '@dsr-org-myall-trior-quake-meaty~test-dsr-org-myall-trior-quake-meaty', 'dsr-delete-wubwub-bowet-liana-curst-myall'}</t>
        </is>
      </c>
    </row>
    <row r="14316">
      <c r="A14316" s="1" t="n">
        <v>14314</v>
      </c>
      <c r="B14316" t="inlineStr">
        <is>
          <t>swe</t>
        </is>
      </c>
      <c r="C14316" t="n">
        <v>43</v>
      </c>
      <c r="D14316" t="inlineStr">
        <is>
          <t>{'hs-swegi-cli', '@evolvus~evolvus-swe', 'jquery-swe'}</t>
        </is>
      </c>
    </row>
    <row r="14317">
      <c r="A14317" s="1" t="n">
        <v>14315</v>
      </c>
      <c r="B14317" t="inlineStr">
        <is>
          <t>cass</t>
        </is>
      </c>
      <c r="C14317" t="n">
        <v>43</v>
      </c>
      <c r="D14317" t="inlineStr">
        <is>
          <t>{'cassmask', 'cassankub', 'brannancass-frame-print'}</t>
        </is>
      </c>
    </row>
    <row r="14318">
      <c r="A14318" s="1" t="n">
        <v>14316</v>
      </c>
      <c r="B14318" t="inlineStr">
        <is>
          <t>sinks</t>
        </is>
      </c>
      <c r="C14318" t="n">
        <v>43</v>
      </c>
      <c r="D14318" t="inlineStr">
        <is>
          <t>{'@malware-test-roons-sinks~test-mlw3-roons-sinks', '@malware-test-sinks-geums~test-mlw3-sinks-geums', 'dsr-package-public-sinks-aunes'}</t>
        </is>
      </c>
    </row>
    <row r="14319">
      <c r="A14319" s="1" t="n">
        <v>14317</v>
      </c>
      <c r="B14319" t="inlineStr">
        <is>
          <t>ngl</t>
        </is>
      </c>
      <c r="C14319" t="n">
        <v>43</v>
      </c>
      <c r="D14319" t="inlineStr">
        <is>
          <t>{'nglview-jupyterlab', 'ngl-sticky-scroll-x', 'react-ngl'}</t>
        </is>
      </c>
    </row>
    <row r="14320">
      <c r="A14320" s="1" t="n">
        <v>14318</v>
      </c>
      <c r="B14320" t="inlineStr">
        <is>
          <t>capnp</t>
        </is>
      </c>
      <c r="C14320" t="n">
        <v>43</v>
      </c>
      <c r="D14320" t="inlineStr">
        <is>
          <t>{'@capnp-js~trans-base64', '@capnp-js~base-arena', 'gulp-capnp-text2json'}</t>
        </is>
      </c>
    </row>
    <row r="14321">
      <c r="A14321" s="1" t="n">
        <v>14319</v>
      </c>
      <c r="B14321" t="inlineStr">
        <is>
          <t>clif</t>
        </is>
      </c>
      <c r="C14321" t="n">
        <v>43</v>
      </c>
      <c r="D14321" t="inlineStr">
        <is>
          <t>{'gatsby-theme-novela-clifmo', 'ocliftodoapp', 'clif'}</t>
        </is>
      </c>
    </row>
    <row r="14322">
      <c r="A14322" s="1" t="n">
        <v>14320</v>
      </c>
      <c r="B14322" t="inlineStr">
        <is>
          <t>soaks</t>
        </is>
      </c>
      <c r="C14322" t="n">
        <v>43</v>
      </c>
      <c r="D14322" t="inlineStr">
        <is>
          <t>{'dsr-package-public-pasta-nonce-soaks-phony', 'dsr-package-prase-soaks-motif-heady', 'test-mlw4-doree-soaks'}</t>
        </is>
      </c>
    </row>
    <row r="14323">
      <c r="A14323" s="1" t="n">
        <v>14321</v>
      </c>
      <c r="B14323" t="inlineStr">
        <is>
          <t>racing</t>
        </is>
      </c>
      <c r="C14323" t="n">
        <v>43</v>
      </c>
      <c r="D14323" t="inlineStr">
        <is>
          <t>{'racing-for-await-of', '@fontsource~racing-sans-one', 'pid-racing-simulator'}</t>
        </is>
      </c>
    </row>
    <row r="14324">
      <c r="A14324" s="1" t="n">
        <v>14322</v>
      </c>
      <c r="B14324" t="inlineStr">
        <is>
          <t>skoal</t>
        </is>
      </c>
      <c r="C14324" t="n">
        <v>43</v>
      </c>
      <c r="D14324" t="inlineStr">
        <is>
          <t>{'dsr-package-public-hutia-skoal-rheas-weary', 'test-mlw1-skoal-debus', 'dsr-rollback-package-stend-dreck-skoal-zoeal'}</t>
        </is>
      </c>
    </row>
    <row r="14325">
      <c r="A14325" s="1" t="n">
        <v>14323</v>
      </c>
      <c r="B14325" t="inlineStr">
        <is>
          <t>fear</t>
        </is>
      </c>
      <c r="C14325" t="n">
        <v>43</v>
      </c>
      <c r="D14325" t="inlineStr">
        <is>
          <t>{'test-package-deactivation-test-drugs-afear-nikau-appay', 'nofear-lib', 'fear-core-docker'}</t>
        </is>
      </c>
    </row>
    <row r="14326">
      <c r="A14326" s="1" t="n">
        <v>14324</v>
      </c>
      <c r="B14326" t="inlineStr">
        <is>
          <t>uti</t>
        </is>
      </c>
      <c r="C14326" t="n">
        <v>43</v>
      </c>
      <c r="D14326" t="inlineStr">
        <is>
          <t>{'@bukunmikuti~hello', '@algonauti~ember-active-storage', '@kronos-integration~service-uti'}</t>
        </is>
      </c>
    </row>
    <row r="14327">
      <c r="A14327" s="1" t="n">
        <v>14325</v>
      </c>
      <c r="B14327" t="inlineStr">
        <is>
          <t>andromeda</t>
        </is>
      </c>
      <c r="C14327" t="n">
        <v>43</v>
      </c>
      <c r="D14327" t="inlineStr">
        <is>
          <t>{'andromeda', '@andromeda-ui~input', '@andromeda~mir-sa'}</t>
        </is>
      </c>
    </row>
    <row r="14328">
      <c r="A14328" s="1" t="n">
        <v>14326</v>
      </c>
      <c r="B14328" t="inlineStr">
        <is>
          <t>thavith</t>
        </is>
      </c>
      <c r="C14328" t="n">
        <v>43</v>
      </c>
      <c r="D14328" t="inlineStr">
        <is>
          <t>{'@thavith~resultbase', '@thavith~projectbase', '@thavith~nativetype'}</t>
        </is>
      </c>
    </row>
    <row r="14329">
      <c r="A14329" s="1" t="n">
        <v>14327</v>
      </c>
      <c r="B14329" t="inlineStr">
        <is>
          <t>punks</t>
        </is>
      </c>
      <c r="C14329" t="n">
        <v>43</v>
      </c>
      <c r="D14329" t="inlineStr">
        <is>
          <t>{'dsr-delete-wubwub-china-bonze-sices-punks', '@dsr-user-gnash-gaumy-gigot-punks~dsr-package-public-gnash-gaumy-gigot-punks', '@punksnotdev~void'}</t>
        </is>
      </c>
    </row>
    <row r="14330">
      <c r="A14330" s="1" t="n">
        <v>14328</v>
      </c>
      <c r="B14330" t="inlineStr">
        <is>
          <t>shitty</t>
        </is>
      </c>
      <c r="C14330" t="n">
        <v>43</v>
      </c>
      <c r="D14330" t="inlineStr">
        <is>
          <t>{'@jsse~fastify-shitty', '@shitty-scope-name~helloxxx', 'shitty-promise'}</t>
        </is>
      </c>
    </row>
    <row r="14331">
      <c r="A14331" s="1" t="n">
        <v>14329</v>
      </c>
      <c r="B14331" t="inlineStr">
        <is>
          <t>kene</t>
        </is>
      </c>
      <c r="C14331" t="n">
        <v>43</v>
      </c>
      <c r="D14331" t="inlineStr">
        <is>
          <t>{'test-mlw2-dukes-akene', 'dsr-package-akene-bykes-murra-leirs', 'test-mlw2-lingy-akene-dep'}</t>
        </is>
      </c>
    </row>
    <row r="14332">
      <c r="A14332" s="1" t="n">
        <v>14330</v>
      </c>
      <c r="B14332" t="inlineStr">
        <is>
          <t>hocus</t>
        </is>
      </c>
      <c r="C14332" t="n">
        <v>43</v>
      </c>
      <c r="D14332" t="inlineStr">
        <is>
          <t>{'dsr-package-public-hocus-chits', '@dsr-user-skuas-scuta-nould-hocus~dsr-package-public-skuas-scuta-nould-hocus', 'test-user-package-public-neese-neals-strap-hocus'}</t>
        </is>
      </c>
    </row>
    <row r="14333">
      <c r="A14333" s="1" t="n">
        <v>14331</v>
      </c>
      <c r="B14333" t="inlineStr">
        <is>
          <t>mary</t>
        </is>
      </c>
      <c r="C14333" t="n">
        <v>43</v>
      </c>
      <c r="D14333" t="inlineStr">
        <is>
          <t>{'marygeng', '@pojntfx-incubator~mary-learning', 'generator-maryeo'}</t>
        </is>
      </c>
    </row>
    <row r="14334">
      <c r="A14334" s="1" t="n">
        <v>14332</v>
      </c>
      <c r="B14334" t="inlineStr">
        <is>
          <t>zoic</t>
        </is>
      </c>
      <c r="C14334" t="n">
        <v>43</v>
      </c>
      <c r="D14334" t="inlineStr">
        <is>
          <t>{'@dsr-rollback-org-azoic-papaw-saman-corso~dsr-rollback-package-azoic-papaw-saman-corso', 'test-dsr-package-azoic-gorps-frill-cades', 'test-mlw1-navew-azoic'}</t>
        </is>
      </c>
    </row>
    <row r="14335">
      <c r="A14335" s="1" t="n">
        <v>14333</v>
      </c>
      <c r="B14335" t="inlineStr">
        <is>
          <t>satoshi</t>
        </is>
      </c>
      <c r="C14335" t="n">
        <v>43</v>
      </c>
      <c r="D14335" t="inlineStr">
        <is>
          <t>{'@thesatoshicompany~moleculer-keto', '@satoshiswap~satoshi-swap-core', '@satoshihunters~sdk'}</t>
        </is>
      </c>
    </row>
    <row r="14336">
      <c r="A14336" s="1" t="n">
        <v>14334</v>
      </c>
      <c r="B14336" t="inlineStr">
        <is>
          <t>rifts</t>
        </is>
      </c>
      <c r="C14336" t="n">
        <v>43</v>
      </c>
      <c r="D14336" t="inlineStr">
        <is>
          <t>{'@malware-test-toxin-rifts~test-mlw3-toxin-rifts', '@chrifts~damfront', 'dsr-delete-wubwub-test-frust-strad-rifts-wilts'}</t>
        </is>
      </c>
    </row>
    <row r="14337">
      <c r="A14337" s="1" t="n">
        <v>14335</v>
      </c>
      <c r="B14337" t="inlineStr">
        <is>
          <t>cursors</t>
        </is>
      </c>
      <c r="C14337" t="n">
        <v>43</v>
      </c>
      <c r="D14337" t="inlineStr">
        <is>
          <t>{'@houshuang~quill-cursors', '@cursorsdottsx~docgen', 'immutable-cursors'}</t>
        </is>
      </c>
    </row>
    <row r="14338">
      <c r="A14338" s="1" t="n">
        <v>14336</v>
      </c>
      <c r="B14338" t="inlineStr">
        <is>
          <t>hdb</t>
        </is>
      </c>
      <c r="C14338" t="n">
        <v>43</v>
      </c>
      <c r="D14338" t="inlineStr">
        <is>
          <t>{'hdb-contractors', 'fhdb-collection', '@veupathdb~web-common'}</t>
        </is>
      </c>
    </row>
    <row r="14339">
      <c r="A14339" s="1" t="n">
        <v>14337</v>
      </c>
      <c r="B14339" t="inlineStr">
        <is>
          <t>nasty</t>
        </is>
      </c>
      <c r="C14339" t="n">
        <v>43</v>
      </c>
      <c r="D14339" t="inlineStr">
        <is>
          <t>{'dsr-package-razor-ledgy-golly-nasty', 'jsmp-infrastucture-nastya-package', 'dsr-rollback-package-scone-lurid-nasty-punga'}</t>
        </is>
      </c>
    </row>
    <row r="14340">
      <c r="A14340" s="1" t="n">
        <v>14338</v>
      </c>
      <c r="B14340" t="inlineStr">
        <is>
          <t>baked</t>
        </is>
      </c>
      <c r="C14340" t="n">
        <v>43</v>
      </c>
      <c r="D14340" t="inlineStr">
        <is>
          <t>{'dsr-package-gaits-baked-pylon-dyads', 'test-mlw1-manky-baked', 'test-dsr-package-baked-swats-swami-grouf'}</t>
        </is>
      </c>
    </row>
    <row r="14341">
      <c r="A14341" s="1" t="n">
        <v>14339</v>
      </c>
      <c r="B14341" t="inlineStr">
        <is>
          <t>test001</t>
        </is>
      </c>
      <c r="C14341" t="n">
        <v>43</v>
      </c>
      <c r="D14341" t="inlineStr">
        <is>
          <t>{'yjd-test001', 'test001abc1', 'lion-lib-test001'}</t>
        </is>
      </c>
    </row>
    <row r="14342">
      <c r="A14342" s="1" t="n">
        <v>14340</v>
      </c>
      <c r="B14342" t="inlineStr">
        <is>
          <t>nuofe</t>
        </is>
      </c>
      <c r="C14342" t="n">
        <v>43</v>
      </c>
      <c r="D14342" t="inlineStr">
        <is>
          <t>{'@nuofe~webpack-vue-config', '@nuofe~ndk-build-tool', '@nuofe~ndk-server'}</t>
        </is>
      </c>
    </row>
    <row r="14343">
      <c r="A14343" s="1" t="n">
        <v>14341</v>
      </c>
      <c r="B14343" t="inlineStr">
        <is>
          <t>dope</t>
        </is>
      </c>
      <c r="C14343" t="n">
        <v>43</v>
      </c>
      <c r="D14343" t="inlineStr">
        <is>
          <t>{'domdope', 'keydope', 'dope-box'}</t>
        </is>
      </c>
    </row>
    <row r="14344">
      <c r="A14344" s="1" t="n">
        <v>14342</v>
      </c>
      <c r="B14344" t="inlineStr">
        <is>
          <t>mitter</t>
        </is>
      </c>
      <c r="C14344" t="n">
        <v>43</v>
      </c>
      <c r="D14344" t="inlineStr">
        <is>
          <t>{'promitter', '@mitter-io~core', 'node-comitter'}</t>
        </is>
      </c>
    </row>
    <row r="14345">
      <c r="A14345" s="1" t="n">
        <v>14343</v>
      </c>
      <c r="B14345" t="inlineStr">
        <is>
          <t>magix</t>
        </is>
      </c>
      <c r="C14345" t="n">
        <v>43</v>
      </c>
      <c r="D14345" t="inlineStr">
        <is>
          <t>{'magix-combine', 'magix-combo', 'gulp-magix-combine'}</t>
        </is>
      </c>
    </row>
    <row r="14346">
      <c r="A14346" s="1" t="n">
        <v>14344</v>
      </c>
      <c r="B14346" t="inlineStr">
        <is>
          <t>kiki</t>
        </is>
      </c>
      <c r="C14346" t="n">
        <v>43</v>
      </c>
      <c r="D14346" t="inlineStr">
        <is>
          <t>{'@kikilo~dictionary-quiz-pair-words', 'koa-kiki-router', '@kikilo~kikilo-uilib-components'}</t>
        </is>
      </c>
    </row>
    <row r="14347">
      <c r="A14347" s="1" t="n">
        <v>14345</v>
      </c>
      <c r="B14347" t="inlineStr">
        <is>
          <t>reef</t>
        </is>
      </c>
      <c r="C14347" t="n">
        <v>43</v>
      </c>
      <c r="D14347" t="inlineStr">
        <is>
          <t>{'reef', '@types~reefjs', '@reef-defi~sdk-homa'}</t>
        </is>
      </c>
    </row>
    <row r="14348">
      <c r="A14348" s="1" t="n">
        <v>14346</v>
      </c>
      <c r="B14348" t="inlineStr">
        <is>
          <t>kobe</t>
        </is>
      </c>
      <c r="C14348" t="n">
        <v>43</v>
      </c>
      <c r="D14348" t="inlineStr">
        <is>
          <t>{'kobe-focus', 'kobe-recaptcha', 'kobe-preact-compat'}</t>
        </is>
      </c>
    </row>
    <row r="14349">
      <c r="A14349" s="1" t="n">
        <v>14347</v>
      </c>
      <c r="B14349" t="inlineStr">
        <is>
          <t>oints</t>
        </is>
      </c>
      <c r="C14349" t="n">
        <v>43</v>
      </c>
      <c r="D14349" t="inlineStr">
        <is>
          <t>{'dsr-package-public-uhlan-solum-kames-oints', 'test-mlw4-tholi-oints', 'test-package-deactivation-test-oints-lavas-oxime-endue'}</t>
        </is>
      </c>
    </row>
    <row r="14350">
      <c r="A14350" s="1" t="n">
        <v>14348</v>
      </c>
      <c r="B14350" t="inlineStr">
        <is>
          <t>scxml</t>
        </is>
      </c>
      <c r="C14350" t="n">
        <v>43</v>
      </c>
      <c r="D14350" t="inlineStr">
        <is>
          <t>{'@scion-scxml~express-middleware', 'scxml', '@scion-scxml~dashboard'}</t>
        </is>
      </c>
    </row>
    <row r="14351">
      <c r="A14351" s="1" t="n">
        <v>14349</v>
      </c>
      <c r="B14351" t="inlineStr">
        <is>
          <t>loner</t>
        </is>
      </c>
      <c r="C14351" t="n">
        <v>43</v>
      </c>
      <c r="D14351" t="inlineStr">
        <is>
          <t>{'dsr-package-public-loner-snide', '@dsr-user-nodes-amlas-loner-oaths~dsr-package-public-nodes-amlas-loner-oaths', 'loner'}</t>
        </is>
      </c>
    </row>
    <row r="14352">
      <c r="A14352" s="1" t="n">
        <v>14350</v>
      </c>
      <c r="B14352" t="inlineStr">
        <is>
          <t>vann</t>
        </is>
      </c>
      <c r="C14352" t="n">
        <v>43</v>
      </c>
      <c r="D14352" t="inlineStr">
        <is>
          <t>{'@dylanvann~prettier-plugin-svelte', '@dylanvann~ffprobe-static', '@dylanvann~gatsby-transformer-cloudinary'}</t>
        </is>
      </c>
    </row>
    <row r="14353">
      <c r="A14353" s="1" t="n">
        <v>14351</v>
      </c>
      <c r="B14353" t="inlineStr">
        <is>
          <t>webtorrent</t>
        </is>
      </c>
      <c r="C14353" t="n">
        <v>43</v>
      </c>
      <c r="D14353" t="inlineStr">
        <is>
          <t>{'@ryancavanaugh~webtorrent', 'webtorrent-fixtures', 'nodebb-plugin-webtorrent'}</t>
        </is>
      </c>
    </row>
    <row r="14354">
      <c r="A14354" s="1" t="n">
        <v>14352</v>
      </c>
      <c r="B14354" t="inlineStr">
        <is>
          <t>porn</t>
        </is>
      </c>
      <c r="C14354" t="n">
        <v>43</v>
      </c>
      <c r="D14354" t="inlineStr">
        <is>
          <t>{'porn-video-search', 'get-all-porn', 'porn-lib'}</t>
        </is>
      </c>
    </row>
    <row r="14355">
      <c r="A14355" s="1" t="n">
        <v>14353</v>
      </c>
      <c r="B14355" t="inlineStr">
        <is>
          <t>combinator</t>
        </is>
      </c>
      <c r="C14355" t="n">
        <v>43</v>
      </c>
      <c r="D14355" t="inlineStr">
        <is>
          <t>{'@ticklepoke~parser-combinator-math', 'p-combinator', 'string-combinator'}</t>
        </is>
      </c>
    </row>
    <row r="14356">
      <c r="A14356" s="1" t="n">
        <v>14354</v>
      </c>
      <c r="B14356" t="inlineStr">
        <is>
          <t>netflix</t>
        </is>
      </c>
      <c r="C14356" t="n">
        <v>43</v>
      </c>
      <c r="D14356" t="inlineStr">
        <is>
          <t>{'@subreader~netflix-msl', 'python-netflix', 'netflix2'}</t>
        </is>
      </c>
    </row>
    <row r="14357">
      <c r="A14357" s="1" t="n">
        <v>14355</v>
      </c>
      <c r="B14357" t="inlineStr">
        <is>
          <t>neutrinojs</t>
        </is>
      </c>
      <c r="C14357" t="n">
        <v>43</v>
      </c>
      <c r="D14357" t="inlineStr">
        <is>
          <t>{'@neutrinojs~airbnb', '@neutrinojs~library', '@neutrinojs~minify'}</t>
        </is>
      </c>
    </row>
    <row r="14358">
      <c r="A14358" s="1" t="n">
        <v>14356</v>
      </c>
      <c r="B14358" t="inlineStr">
        <is>
          <t>pauls</t>
        </is>
      </c>
      <c r="C14358" t="n">
        <v>43</v>
      </c>
      <c r="D14358" t="inlineStr">
        <is>
          <t>{'@dsr-user-glair-pauls-karas-zebub~dsr-package-public-glair-pauls-karas-zebub', 'test-dsr-package-canny-glens-pauls-chime', 'generator-pauls-easy-react-webpack'}</t>
        </is>
      </c>
    </row>
    <row r="14359">
      <c r="A14359" s="1" t="n">
        <v>14357</v>
      </c>
      <c r="B14359" t="inlineStr">
        <is>
          <t>patches</t>
        </is>
      </c>
      <c r="C14359" t="n">
        <v>43</v>
      </c>
      <c r="D14359" t="inlineStr">
        <is>
          <t>{'monkey_patches', 'dm-zopepatches-formlib', 'django-statsd-patches'}</t>
        </is>
      </c>
    </row>
    <row r="14360">
      <c r="A14360" s="1" t="n">
        <v>14358</v>
      </c>
      <c r="B14360" t="inlineStr">
        <is>
          <t>douglas</t>
        </is>
      </c>
      <c r="C14360" t="n">
        <v>43</v>
      </c>
      <c r="D14360" t="inlineStr">
        <is>
          <t>{'@jackdouglas~ts-types', '@douglas-serena~ng-masks', '@jackdouglas~ts-security'}</t>
        </is>
      </c>
    </row>
    <row r="14361">
      <c r="A14361" s="1" t="n">
        <v>14359</v>
      </c>
      <c r="B14361" t="inlineStr">
        <is>
          <t>bov</t>
        </is>
      </c>
      <c r="C14361" t="n">
        <v>43</v>
      </c>
      <c r="D14361" t="inlineStr">
        <is>
          <t>{'@sbovyrin~webpack-mini', '@bibabovn~react-native-segment', '@zzzzbov~fs'}</t>
        </is>
      </c>
    </row>
    <row r="14362">
      <c r="A14362" s="1" t="n">
        <v>14360</v>
      </c>
      <c r="B14362" t="inlineStr">
        <is>
          <t>moses</t>
        </is>
      </c>
      <c r="C14362" t="n">
        <v>43</v>
      </c>
      <c r="D14362" t="inlineStr">
        <is>
          <t>{'mosesCheckIn', '@juliamoses~no-spaces', '@dsr-org-moses-uprun-judas-rifty~dsr-package-moses-uprun-judas-rifty'}</t>
        </is>
      </c>
    </row>
    <row r="14363">
      <c r="A14363" s="1" t="n">
        <v>14361</v>
      </c>
      <c r="B14363" t="inlineStr">
        <is>
          <t>lick</t>
        </is>
      </c>
      <c r="C14363" t="n">
        <v>43</v>
      </c>
      <c r="D14363" t="inlineStr">
        <is>
          <t>{'cowlick-sexpr-compiler', 'tlick', 'cowlick-core'}</t>
        </is>
      </c>
    </row>
    <row r="14364">
      <c r="A14364" s="1" t="n">
        <v>14362</v>
      </c>
      <c r="B14364" t="inlineStr">
        <is>
          <t>hards</t>
        </is>
      </c>
      <c r="C14364" t="n">
        <v>43</v>
      </c>
      <c r="D14364" t="inlineStr">
        <is>
          <t>{'test-mlw2-hards-owlet-dep', 'dsr-package-public-hards-sower-covin-bongs', 'test-package-deactivation-test-pouks-hards-quota-outby'}</t>
        </is>
      </c>
    </row>
    <row r="14365">
      <c r="A14365" s="1" t="n">
        <v>14363</v>
      </c>
      <c r="B14365" t="inlineStr">
        <is>
          <t>giri</t>
        </is>
      </c>
      <c r="C14365" t="n">
        <v>43</v>
      </c>
      <c r="D14365" t="inlineStr">
        <is>
          <t>{'karigiri', 'hexo-theme-sagiri-x', 'ember-cli-fill-murray-your-github-nvishalmgiri'}</t>
        </is>
      </c>
    </row>
    <row r="14366">
      <c r="A14366" s="1" t="n">
        <v>14364</v>
      </c>
      <c r="B14366" t="inlineStr">
        <is>
          <t>pav</t>
        </is>
      </c>
      <c r="C14366" t="n">
        <v>43</v>
      </c>
      <c r="D14366" t="inlineStr">
        <is>
          <t>{'test-mlw1-tribe-pavis', 'vadapav', 'dsr-package-public-ferny-worst-pavis-kadis'}</t>
        </is>
      </c>
    </row>
    <row r="14367">
      <c r="A14367" s="1" t="n">
        <v>14365</v>
      </c>
      <c r="B14367" t="inlineStr">
        <is>
          <t>graphcool</t>
        </is>
      </c>
      <c r="C14367" t="n">
        <v>43</v>
      </c>
      <c r="D14367" t="inlineStr">
        <is>
          <t>{'@rqsts~react-data-graphcool', 'graphcool-yml', 'graphcool-programmatic'}</t>
        </is>
      </c>
    </row>
    <row r="14368">
      <c r="A14368" s="1" t="n">
        <v>14366</v>
      </c>
      <c r="B14368" t="inlineStr">
        <is>
          <t>yves</t>
        </is>
      </c>
      <c r="C14368" t="n">
        <v>43</v>
      </c>
      <c r="D14368" t="inlineStr">
        <is>
          <t>{'glup-cli-yves', 'gulp-cli-yves', 'dsr-rollback-package-agoge-phone-query-gyves'}</t>
        </is>
      </c>
    </row>
    <row r="14369">
      <c r="A14369" s="1" t="n">
        <v>14367</v>
      </c>
      <c r="B14369" t="inlineStr">
        <is>
          <t>playcanvas</t>
        </is>
      </c>
      <c r="C14369" t="n">
        <v>43</v>
      </c>
      <c r="D14369" t="inlineStr">
        <is>
          <t>{'@nfactorial~playcanvas', 'playcanvas-timeout', 'playcanvas-webpack-plugin-v2'}</t>
        </is>
      </c>
    </row>
    <row r="14370">
      <c r="A14370" s="1" t="n">
        <v>14368</v>
      </c>
      <c r="B14370" t="inlineStr">
        <is>
          <t>dpz</t>
        </is>
      </c>
      <c r="C14370" t="n">
        <v>43</v>
      </c>
      <c r="D14370" t="inlineStr">
        <is>
          <t>{'el-switch-dpz', 'el-card-dpz', 'el-input-dpz'}</t>
        </is>
      </c>
    </row>
    <row r="14371">
      <c r="A14371" s="1" t="n">
        <v>14369</v>
      </c>
      <c r="B14371" t="inlineStr">
        <is>
          <t>basement</t>
        </is>
      </c>
      <c r="C14371" t="n">
        <v>43</v>
      </c>
      <c r="D14371" t="inlineStr">
        <is>
          <t>{'hamburger-basement', 'basement', '@basementuniverse~docblock-cli'}</t>
        </is>
      </c>
    </row>
    <row r="14372">
      <c r="A14372" s="1" t="n">
        <v>14370</v>
      </c>
      <c r="B14372" t="inlineStr">
        <is>
          <t>rul</t>
        </is>
      </c>
      <c r="C14372" t="n">
        <v>43</v>
      </c>
      <c r="D14372" t="inlineStr">
        <is>
          <t>{'@fontsource~ruluko', 'rulinma-learning-javascript', 'syh-rul'}</t>
        </is>
      </c>
    </row>
    <row r="14373">
      <c r="A14373" s="1" t="n">
        <v>14371</v>
      </c>
      <c r="B14373" t="inlineStr">
        <is>
          <t>twisted</t>
        </is>
      </c>
      <c r="C14373" t="n">
        <v>43</v>
      </c>
      <c r="D14373" t="inlineStr">
        <is>
          <t>{'jarn-xmpp-twisted', 'twisted-ipython', 'twisted-hl7'}</t>
        </is>
      </c>
    </row>
    <row r="14374">
      <c r="A14374" s="1" t="n">
        <v>14372</v>
      </c>
      <c r="B14374" t="inlineStr">
        <is>
          <t>webtask</t>
        </is>
      </c>
      <c r="C14374" t="n">
        <v>43</v>
      </c>
      <c r="D14374" t="inlineStr">
        <is>
          <t>{'webtask', '@webtask~jwt-middleware', 'webtask-preprocess-pylib1'}</t>
        </is>
      </c>
    </row>
    <row r="14375">
      <c r="A14375" s="1" t="n">
        <v>14373</v>
      </c>
      <c r="B14375" t="inlineStr">
        <is>
          <t>fossa</t>
        </is>
      </c>
      <c r="C14375" t="n">
        <v>43</v>
      </c>
      <c r="D14375" t="inlineStr">
        <is>
          <t>{'@dsr-user-fossa-bluer-louts-bushy~dsr-package-public-fossa-bluer-louts-bushy', 'test-mlw1-kulan-fossa', '@malware-test-fossa-bowel~test-mlw3-fossa-bowel'}</t>
        </is>
      </c>
    </row>
    <row r="14376">
      <c r="A14376" s="1" t="n">
        <v>14374</v>
      </c>
      <c r="B14376" t="inlineStr">
        <is>
          <t>x509</t>
        </is>
      </c>
      <c r="C14376" t="n">
        <v>43</v>
      </c>
      <c r="D14376" t="inlineStr">
        <is>
          <t>{'ram-x509cert', 'x509-ts', '@opam-alpha~x509'}</t>
        </is>
      </c>
    </row>
    <row r="14377">
      <c r="A14377" s="1" t="n">
        <v>14375</v>
      </c>
      <c r="B14377" t="inlineStr">
        <is>
          <t>tora</t>
        </is>
      </c>
      <c r="C14377" t="n">
        <v>43</v>
      </c>
      <c r="D14377" t="inlineStr">
        <is>
          <t>{'tora', '@antora~expand-path-helper', '@falconia~antora-lunr'}</t>
        </is>
      </c>
    </row>
    <row r="14378">
      <c r="A14378" s="1" t="n">
        <v>14376</v>
      </c>
      <c r="B14378" t="inlineStr">
        <is>
          <t>rtp</t>
        </is>
      </c>
      <c r="C14378" t="n">
        <v>43</v>
      </c>
      <c r="D14378" t="inlineStr">
        <is>
          <t>{'@bengreenier~krtp', 'is-rtp', 'grtptohome'}</t>
        </is>
      </c>
    </row>
    <row r="14379">
      <c r="A14379" s="1" t="n">
        <v>14377</v>
      </c>
      <c r="B14379" t="inlineStr">
        <is>
          <t>homematic</t>
        </is>
      </c>
      <c r="C14379" t="n">
        <v>43</v>
      </c>
      <c r="D14379" t="inlineStr">
        <is>
          <t>{'homematic-virtual-openweathermapdevice', 'homematic-virtual-cleanomat980', 'homematic-virtual-lightifydevice'}</t>
        </is>
      </c>
    </row>
    <row r="14380">
      <c r="A14380" s="1" t="n">
        <v>14378</v>
      </c>
      <c r="B14380" t="inlineStr">
        <is>
          <t>liquidity</t>
        </is>
      </c>
      <c r="C14380" t="n">
        <v>43</v>
      </c>
      <c r="D14380" t="inlineStr">
        <is>
          <t>{'@windfallswap~liquidity-staker', 'add_liquidity', '@eliteswap~liquidity-staker'}</t>
        </is>
      </c>
    </row>
    <row r="14381">
      <c r="A14381" s="1" t="n">
        <v>14379</v>
      </c>
      <c r="B14381" t="inlineStr">
        <is>
          <t>xed</t>
        </is>
      </c>
      <c r="C14381" t="n">
        <v>43</v>
      </c>
      <c r="D14381" t="inlineStr">
        <is>
          <t>{'dsr-package-public-peats-singe-yexed-coast', '@mooxed~another-object', 'test-mlw4-amide-yexed'}</t>
        </is>
      </c>
    </row>
    <row r="14382">
      <c r="A14382" s="1" t="n">
        <v>14380</v>
      </c>
      <c r="B14382" t="inlineStr">
        <is>
          <t>normalized</t>
        </is>
      </c>
      <c r="C14382" t="n">
        <v>43</v>
      </c>
      <c r="D14382" t="inlineStr">
        <is>
          <t>{'@normalized-db~data-store', 'normalized-reducer', 'react-native-normalized-view'}</t>
        </is>
      </c>
    </row>
    <row r="14383">
      <c r="A14383" s="1" t="n">
        <v>14381</v>
      </c>
      <c r="B14383" t="inlineStr">
        <is>
          <t>actioncable</t>
        </is>
      </c>
      <c r="C14383" t="n">
        <v>43</v>
      </c>
      <c r="D14383" t="inlineStr">
        <is>
          <t>{'@rmacklin~actioncable', 'actioncable', 'actioncable-esm'}</t>
        </is>
      </c>
    </row>
    <row r="14384">
      <c r="A14384" s="1" t="n">
        <v>14382</v>
      </c>
      <c r="B14384" t="inlineStr">
        <is>
          <t>dooku</t>
        </is>
      </c>
      <c r="C14384" t="n">
        <v>43</v>
      </c>
      <c r="D14384" t="inlineStr">
        <is>
          <t>{'odooku-odoo-sale-management', 'dookumentation', 'odooku-odoo-mass-mailing'}</t>
        </is>
      </c>
    </row>
    <row r="14385">
      <c r="A14385" s="1" t="n">
        <v>14383</v>
      </c>
      <c r="B14385" t="inlineStr">
        <is>
          <t>fezes</t>
        </is>
      </c>
      <c r="C14385" t="n">
        <v>43</v>
      </c>
      <c r="D14385" t="inlineStr">
        <is>
          <t>{'@dsr-user-ingot-chocs-yager-fezes~dsr-package-public-ingot-chocs-yager-fezes', 'test-mlw3-toked-fezes', 'dsr-package-filed-fezes-sonse-hevea'}</t>
        </is>
      </c>
    </row>
    <row r="14386">
      <c r="A14386" s="1" t="n">
        <v>14384</v>
      </c>
      <c r="B14386" t="inlineStr">
        <is>
          <t>ladder</t>
        </is>
      </c>
      <c r="C14386" t="n">
        <v>43</v>
      </c>
      <c r="D14386" t="inlineStr">
        <is>
          <t>{'assess-ladder', 'ladder-sass', 'chainladder'}</t>
        </is>
      </c>
    </row>
    <row r="14387">
      <c r="A14387" s="1" t="n">
        <v>14385</v>
      </c>
      <c r="B14387" t="inlineStr">
        <is>
          <t>viking</t>
        </is>
      </c>
      <c r="C14387" t="n">
        <v>43</v>
      </c>
      <c r="D14387" t="inlineStr">
        <is>
          <t>{'@vikingtom~design-guide', '@viking04~mergify', 'ipviking'}</t>
        </is>
      </c>
    </row>
    <row r="14388">
      <c r="A14388" s="1" t="n">
        <v>14386</v>
      </c>
      <c r="B14388" t="inlineStr">
        <is>
          <t>actualwave</t>
        </is>
      </c>
      <c r="C14388" t="n">
        <v>43</v>
      </c>
      <c r="D14388" t="inlineStr">
        <is>
          <t>{'@actualwave~type-checker-levels-storage', '@actualwave~is-function', '@actualwave~react-native-swipeable-x-container'}</t>
        </is>
      </c>
    </row>
    <row r="14389">
      <c r="A14389" s="1" t="n">
        <v>14387</v>
      </c>
      <c r="B14389" t="inlineStr">
        <is>
          <t>nook</t>
        </is>
      </c>
      <c r="C14389" t="n">
        <v>43</v>
      </c>
      <c r="D14389" t="inlineStr">
        <is>
          <t>{'@dsr-user-nooky-conia-quair-teade~dsr-package-public-nooky-conia-quair-teade', '@nooklog~nooklog-worker', 'dsr-package-public-nooky-bewig-reave-urnal'}</t>
        </is>
      </c>
    </row>
    <row r="14390">
      <c r="A14390" s="1" t="n">
        <v>14388</v>
      </c>
      <c r="B14390" t="inlineStr">
        <is>
          <t>snowy</t>
        </is>
      </c>
      <c r="C14390" t="n">
        <v>43</v>
      </c>
      <c r="D14390" t="inlineStr">
        <is>
          <t>{'snowy', '@snowyyu~qing-cli', 'test-mlw2-snowy-flesh'}</t>
        </is>
      </c>
    </row>
    <row r="14391">
      <c r="A14391" s="1" t="n">
        <v>14389</v>
      </c>
      <c r="B14391" t="inlineStr">
        <is>
          <t>veil</t>
        </is>
      </c>
      <c r="C14391" t="n">
        <v>43</v>
      </c>
      <c r="D14391" t="inlineStr">
        <is>
          <t>{'test-mlw2-veily-soppy', 'usambaraveilchen', 'test-package-deactivation-test-maars-afoot-veily-geums'}</t>
        </is>
      </c>
    </row>
    <row r="14392">
      <c r="A14392" s="1" t="n">
        <v>14390</v>
      </c>
      <c r="B14392" t="inlineStr">
        <is>
          <t>erator</t>
        </is>
      </c>
      <c r="C14392" t="n">
        <v>43</v>
      </c>
      <c r="D14392" t="inlineStr">
        <is>
          <t>{'query-preperator', 'generator-exstraperator', '@funfunfunco~expresserator'}</t>
        </is>
      </c>
    </row>
    <row r="14393">
      <c r="A14393" s="1" t="n">
        <v>14391</v>
      </c>
      <c r="B14393" t="inlineStr">
        <is>
          <t>bhaji</t>
        </is>
      </c>
      <c r="C14393" t="n">
        <v>43</v>
      </c>
      <c r="D14393" t="inlineStr">
        <is>
          <t>{'@dsr-user-dagga-gills-bhaji-dungs~dsr-package-public-dagga-gills-bhaji-dungs', '@dsr-user-rhine-tacky-faugh-bhaji~dsr-package-public-rhine-tacky-faugh-bhaji', '@dsr-user-bhaji-boule-agama-primp~dsr-package-public-bhaji-boule-agama-primp'}</t>
        </is>
      </c>
    </row>
    <row r="14394">
      <c r="A14394" s="1" t="n">
        <v>14392</v>
      </c>
      <c r="B14394" t="inlineStr">
        <is>
          <t>tada</t>
        </is>
      </c>
      <c r="C14394" t="n">
        <v>43</v>
      </c>
      <c r="D14394" t="inlineStr">
        <is>
          <t>{'@ontada-ui~core', 'tadaa-elb', '@ontada-ui~badge'}</t>
        </is>
      </c>
    </row>
    <row r="14395">
      <c r="A14395" s="1" t="n">
        <v>14393</v>
      </c>
      <c r="B14395" t="inlineStr">
        <is>
          <t>ferl</t>
        </is>
      </c>
      <c r="C14395" t="n">
        <v>43</v>
      </c>
      <c r="D14395" t="inlineStr">
        <is>
          <t>{'@dsr-user-brews-ferly-flaps-idyls~dsr-package-public-brews-ferly-flaps-idyls', '@marcioferlan~react-file-viewer', 'dsr-package-public-brews-ferly-flaps-idyls'}</t>
        </is>
      </c>
    </row>
    <row r="14396">
      <c r="A14396" s="1" t="n">
        <v>14394</v>
      </c>
      <c r="B14396" t="inlineStr">
        <is>
          <t>powershell</t>
        </is>
      </c>
      <c r="C14396" t="n">
        <v>43</v>
      </c>
      <c r="D14396" t="inlineStr">
        <is>
          <t>{'powershell-credentials', 'tadmin-powershell-exchange', 'powershell'}</t>
        </is>
      </c>
    </row>
    <row r="14397">
      <c r="A14397" s="1" t="n">
        <v>14395</v>
      </c>
      <c r="B14397" t="inlineStr">
        <is>
          <t>eca</t>
        </is>
      </c>
      <c r="C14397" t="n">
        <v>43</v>
      </c>
      <c r="D14397" t="inlineStr">
        <is>
          <t>{'eca-customer-web', '@sentecacommerce-theme~madame-coco-theme', 'eca-select-entities'}</t>
        </is>
      </c>
    </row>
    <row r="14398">
      <c r="A14398" s="1" t="n">
        <v>14396</v>
      </c>
      <c r="B14398" t="inlineStr">
        <is>
          <t>dfa</t>
        </is>
      </c>
      <c r="C14398" t="n">
        <v>43</v>
      </c>
      <c r="D14398" t="inlineStr">
        <is>
          <t>{'@wasim.almadfaa~react-css', '@wmadfaa~react-scripts', '@weshoover~dfa-react-base-test'}</t>
        </is>
      </c>
    </row>
    <row r="14399">
      <c r="A14399" s="1" t="n">
        <v>14397</v>
      </c>
      <c r="B14399" t="inlineStr">
        <is>
          <t>neem</t>
        </is>
      </c>
      <c r="C14399" t="n">
        <v>43</v>
      </c>
      <c r="D14399" t="inlineStr">
        <is>
          <t>{'muneem-q', '@test-mlw-org-mucic-neems~test-mlw1-mucic-neems', 'dsr-package-neems-flown-cairn-tabid'}</t>
        </is>
      </c>
    </row>
    <row r="14400">
      <c r="A14400" s="1" t="n">
        <v>14398</v>
      </c>
      <c r="B14400" t="inlineStr">
        <is>
          <t>churn</t>
        </is>
      </c>
      <c r="C14400" t="n">
        <v>43</v>
      </c>
      <c r="D14400" t="inlineStr">
        <is>
          <t>{'churn', '@eunchurn~ring-ts', 'test-package-deactivation-test-franc-trats-churn-ounce'}</t>
        </is>
      </c>
    </row>
    <row r="14401">
      <c r="A14401" s="1" t="n">
        <v>14399</v>
      </c>
      <c r="B14401" t="inlineStr">
        <is>
          <t>acute</t>
        </is>
      </c>
      <c r="C14401" t="n">
        <v>43</v>
      </c>
      <c r="D14401" t="inlineStr">
        <is>
          <t>{'acute-express-app', '@malware-test-acute-brews~dsr-package-public-acute-brews', 'test-dsr-package-fleet-acute-ended-tones'}</t>
        </is>
      </c>
    </row>
    <row r="14402">
      <c r="A14402" s="1" t="n">
        <v>14400</v>
      </c>
      <c r="B14402" t="inlineStr">
        <is>
          <t>onix</t>
        </is>
      </c>
      <c r="C14402" t="n">
        <v>43</v>
      </c>
      <c r="D14402" t="inlineStr">
        <is>
          <t>{'stonix', 'ionix-sqlite-batch', 'onix-ui'}</t>
        </is>
      </c>
    </row>
    <row r="14403">
      <c r="A14403" s="1" t="n">
        <v>14401</v>
      </c>
      <c r="B14403" t="inlineStr">
        <is>
          <t>jvm</t>
        </is>
      </c>
      <c r="C14403" t="n">
        <v>43</v>
      </c>
      <c r="D14403" t="inlineStr">
        <is>
          <t>{'@jvml~quality-sasslint', 'node-jvm', '@jvmn~groundzero-taskrunner-webpack'}</t>
        </is>
      </c>
    </row>
    <row r="14404">
      <c r="A14404" s="1" t="n">
        <v>14402</v>
      </c>
      <c r="B14404" t="inlineStr">
        <is>
          <t>tying</t>
        </is>
      </c>
      <c r="C14404" t="n">
        <v>43</v>
      </c>
      <c r="D14404" t="inlineStr">
        <is>
          <t>{'dsr-package-sworn-coati-touts-tying', 'tying-cli', 'dsr-package-wispy-tying-boxer-kames'}</t>
        </is>
      </c>
    </row>
    <row r="14405">
      <c r="A14405" s="1" t="n">
        <v>14403</v>
      </c>
      <c r="B14405" t="inlineStr">
        <is>
          <t>linh</t>
        </is>
      </c>
      <c r="C14405" t="n">
        <v>43</v>
      </c>
      <c r="D14405" t="inlineStr">
        <is>
          <t>{'vue-confirm-linhdanchu', '@linhqng~format', '@linhntaim~vue-bus'}</t>
        </is>
      </c>
    </row>
    <row r="14406">
      <c r="A14406" s="1" t="n">
        <v>14404</v>
      </c>
      <c r="B14406" t="inlineStr">
        <is>
          <t>gtr</t>
        </is>
      </c>
      <c r="C14406" t="n">
        <v>43</v>
      </c>
      <c r="D14406" t="inlineStr">
        <is>
          <t>{'@gtrmt~statistics-manager-service', 'ngtr-calendar', 'fttgtr'}</t>
        </is>
      </c>
    </row>
    <row r="14407">
      <c r="A14407" s="1" t="n">
        <v>14405</v>
      </c>
      <c r="B14407" t="inlineStr">
        <is>
          <t>userscript</t>
        </is>
      </c>
      <c r="C14407" t="n">
        <v>43</v>
      </c>
      <c r="D14407" t="inlineStr">
        <is>
          <t>{'@tkausl~userscript-meta', 'browserify-userscript-header', '@casaub0n~redirect-userscript'}</t>
        </is>
      </c>
    </row>
    <row r="14408">
      <c r="A14408" s="1" t="n">
        <v>14406</v>
      </c>
      <c r="B14408" t="inlineStr">
        <is>
          <t>mura</t>
        </is>
      </c>
      <c r="C14408" t="n">
        <v>43</v>
      </c>
      <c r="D14408" t="inlineStr">
        <is>
          <t>{'math-Murasame', 'gamura_jest', 'gamura_jest-cli'}</t>
        </is>
      </c>
    </row>
    <row r="14409">
      <c r="A14409" s="1" t="n">
        <v>14407</v>
      </c>
      <c r="B14409" t="inlineStr">
        <is>
          <t>slickgrid</t>
        </is>
      </c>
      <c r="C14409" t="n">
        <v>43</v>
      </c>
      <c r="D14409" t="inlineStr">
        <is>
          <t>{'@slickgrid-universal~excel-export', 'ric-slickgrid', 'slickgrid-bare'}</t>
        </is>
      </c>
    </row>
    <row r="14410">
      <c r="A14410" s="1" t="n">
        <v>14408</v>
      </c>
      <c r="B14410" t="inlineStr">
        <is>
          <t>acos</t>
        </is>
      </c>
      <c r="C14410" t="n">
        <v>43</v>
      </c>
      <c r="D14410" t="inlineStr">
        <is>
          <t>{'acos-annotated', 'acos-lti', 'acos'}</t>
        </is>
      </c>
    </row>
    <row r="14411">
      <c r="A14411" s="1" t="n">
        <v>14409</v>
      </c>
      <c r="B14411" t="inlineStr">
        <is>
          <t>sdb</t>
        </is>
      </c>
      <c r="C14411" t="n">
        <v>43</v>
      </c>
      <c r="D14411" t="inlineStr">
        <is>
          <t>{'sdb-dd-styles', '@datafire~amazonaws_sdb', 'sdb-widgets-card-test'}</t>
        </is>
      </c>
    </row>
    <row r="14412">
      <c r="A14412" s="1" t="n">
        <v>14410</v>
      </c>
      <c r="B14412" t="inlineStr">
        <is>
          <t>djinn</t>
        </is>
      </c>
      <c r="C14412" t="n">
        <v>43</v>
      </c>
      <c r="D14412" t="inlineStr">
        <is>
          <t>{'djinn-core', 'djinn-state-history', 'dsr-delete-wubwub-djinn-drive-busky-keeps'}</t>
        </is>
      </c>
    </row>
    <row r="14413">
      <c r="A14413" s="1" t="n">
        <v>14411</v>
      </c>
      <c r="B14413" t="inlineStr">
        <is>
          <t>cyto</t>
        </is>
      </c>
      <c r="C14413" t="n">
        <v>43</v>
      </c>
      <c r="D14413" t="inlineStr">
        <is>
          <t>{'@taylorc93~cyto-template-react-component', 'cytosis', 'cyto-template-cyto-composing'}</t>
        </is>
      </c>
    </row>
    <row r="14414">
      <c r="A14414" s="1" t="n">
        <v>14412</v>
      </c>
      <c r="B14414" t="inlineStr">
        <is>
          <t>loins</t>
        </is>
      </c>
      <c r="C14414" t="n">
        <v>43</v>
      </c>
      <c r="D14414" t="inlineStr">
        <is>
          <t>{'dsr-package-public-toque-calfs-riven-loins', '@dsr-user-toque-calfs-riven-loins~dsr-package-public-toque-calfs-riven-loins', '@dsr-org-corso-capos-loins-barmy~dsr-package-corso-capos-loins-barmy'}</t>
        </is>
      </c>
    </row>
    <row r="14415">
      <c r="A14415" s="1" t="n">
        <v>14413</v>
      </c>
      <c r="B14415" t="inlineStr">
        <is>
          <t>talky</t>
        </is>
      </c>
      <c r="C14415" t="n">
        <v>43</v>
      </c>
      <c r="D14415" t="inlineStr">
        <is>
          <t>{'mediaplayer-talkysafe', '@dsr-rollback-org-clade-raits-dungy-talky~dsr-rollback-package-clade-raits-dungy-talky', '@dsr-org-talky-piety-taroc-moldy~test-dsr-org-talky-piety-taroc-moldy'}</t>
        </is>
      </c>
    </row>
    <row r="14416">
      <c r="A14416" s="1" t="n">
        <v>14414</v>
      </c>
      <c r="B14416" t="inlineStr">
        <is>
          <t>modd</t>
        </is>
      </c>
      <c r="C14416" t="n">
        <v>43</v>
      </c>
      <c r="D14416" t="inlineStr">
        <is>
          <t>{'processmaker-bpmn-moddle', '@wcd~seanmodd.react-chakra-webcomponents-seanmodd', 'modeler-moddle'}</t>
        </is>
      </c>
    </row>
    <row r="14417">
      <c r="A14417" s="1" t="n">
        <v>14415</v>
      </c>
      <c r="B14417" t="inlineStr">
        <is>
          <t>quads</t>
        </is>
      </c>
      <c r="C14417" t="n">
        <v>42</v>
      </c>
      <c r="D14417" t="inlineStr">
        <is>
          <t>{'canvas-arbitrary-quads', 'test-mlw2-quads-kaifs', 'test-mlw3-quads-prams'}</t>
        </is>
      </c>
    </row>
    <row r="14418">
      <c r="A14418" s="1" t="n">
        <v>14416</v>
      </c>
      <c r="B14418" t="inlineStr">
        <is>
          <t>unless</t>
        </is>
      </c>
      <c r="C14418" t="n">
        <v>42</v>
      </c>
      <c r="D14418" t="inlineStr">
        <is>
          <t>{'@snyk~unless-overloaded', '@ramda~unless', 'laterunless'}</t>
        </is>
      </c>
    </row>
    <row r="14419">
      <c r="A14419" s="1" t="n">
        <v>14417</v>
      </c>
      <c r="B14419" t="inlineStr">
        <is>
          <t>dools</t>
        </is>
      </c>
      <c r="C14419" t="n">
        <v>42</v>
      </c>
      <c r="D14419" t="inlineStr">
        <is>
          <t>{'dsr-package-public-pilaw-laded-sport-dools', 'dsr-package-revet-fonds-dools-avgas', '@dsr-rollback-org-corgi-treed-dools-amban~dsr-rollback-package-corgi-treed-dools-amban'}</t>
        </is>
      </c>
    </row>
    <row r="14420">
      <c r="A14420" s="1" t="n">
        <v>14418</v>
      </c>
      <c r="B14420" t="inlineStr">
        <is>
          <t>sven</t>
        </is>
      </c>
      <c r="C14420" t="n">
        <v>42</v>
      </c>
      <c r="D14420" t="inlineStr">
        <is>
          <t>{'@svenardo~ujwt', '@svenardo~fun', 'svenum'}</t>
        </is>
      </c>
    </row>
    <row r="14421">
      <c r="A14421" s="1" t="n">
        <v>14419</v>
      </c>
      <c r="B14421" t="inlineStr">
        <is>
          <t>patel</t>
        </is>
      </c>
      <c r="C14421" t="n">
        <v>42</v>
      </c>
      <c r="D14421" t="inlineStr">
        <is>
          <t>{'@nilavpatel~np-date-picker', 'patel', 'com.shivam.patel'}</t>
        </is>
      </c>
    </row>
    <row r="14422">
      <c r="A14422" s="1" t="n">
        <v>14420</v>
      </c>
      <c r="B14422" t="inlineStr">
        <is>
          <t>companies</t>
        </is>
      </c>
      <c r="C14422" t="n">
        <v>42</v>
      </c>
      <c r="D14422" t="inlineStr">
        <is>
          <t>{'@enso-ui~companies', 'companies-matcher', 'gandalf-companies'}</t>
        </is>
      </c>
    </row>
    <row r="14423">
      <c r="A14423" s="1" t="n">
        <v>14421</v>
      </c>
      <c r="B14423" t="inlineStr">
        <is>
          <t>tinyjs</t>
        </is>
      </c>
      <c r="C14423" t="n">
        <v>42</v>
      </c>
      <c r="D14423" t="inlineStr">
        <is>
          <t>{'tinyjs-plugin-keyboard', 'tinyjs-plugin-easy-animation', 'tinyjs-plugin-creature'}</t>
        </is>
      </c>
    </row>
    <row r="14424">
      <c r="A14424" s="1" t="n">
        <v>14422</v>
      </c>
      <c r="B14424" t="inlineStr">
        <is>
          <t>yeu</t>
        </is>
      </c>
      <c r="C14424" t="n">
        <v>42</v>
      </c>
      <c r="D14424" t="inlineStr">
        <is>
          <t>{'@yeutech~ra-data-graphql', '@yeutech~ra-language-english', '@yeutech~ra-data-fakerest'}</t>
        </is>
      </c>
    </row>
    <row r="14425">
      <c r="A14425" s="1" t="n">
        <v>14423</v>
      </c>
      <c r="B14425" t="inlineStr">
        <is>
          <t>rty</t>
        </is>
      </c>
      <c r="C14425" t="n">
        <v>42</v>
      </c>
      <c r="D14425" t="inlineStr">
        <is>
          <t>{'demo-rty', 'rty-scaffold', '@dsr-user-swamp-dorty-pacts-moppy~dsr-package-public-swamp-dorty-pacts-moppy'}</t>
        </is>
      </c>
    </row>
    <row r="14426">
      <c r="A14426" s="1" t="n">
        <v>14424</v>
      </c>
      <c r="B14426" t="inlineStr">
        <is>
          <t>slime</t>
        </is>
      </c>
      <c r="C14426" t="n">
        <v>42</v>
      </c>
      <c r="D14426" t="inlineStr">
        <is>
          <t>{'dsr-package-slime-riffs-cives-runic', 'test-dsr-package-haler-recto-stars-slime', 'dsr-package-abies-slime-syren-maria'}</t>
        </is>
      </c>
    </row>
    <row r="14427">
      <c r="A14427" s="1" t="n">
        <v>14425</v>
      </c>
      <c r="B14427" t="inlineStr">
        <is>
          <t>nima</t>
        </is>
      </c>
      <c r="C14427" t="n">
        <v>42</v>
      </c>
      <c r="D14427" t="inlineStr">
        <is>
          <t>{'@nimahkh~react-component-library', '@nimaboscarino~modules-testing-notes', '@nimashoghi~logging'}</t>
        </is>
      </c>
    </row>
    <row r="14428">
      <c r="A14428" s="1" t="n">
        <v>14426</v>
      </c>
      <c r="B14428" t="inlineStr">
        <is>
          <t>silifalcon</t>
        </is>
      </c>
      <c r="C14428" t="n">
        <v>42</v>
      </c>
      <c r="D14428" t="inlineStr">
        <is>
          <t>{'@silifalcon~passport-common', '@silifalcon~ng2-excel-mapper', '@silifalcon~ng2-ux'}</t>
        </is>
      </c>
    </row>
    <row r="14429">
      <c r="A14429" s="1" t="n">
        <v>14427</v>
      </c>
      <c r="B14429" t="inlineStr">
        <is>
          <t>oldie</t>
        </is>
      </c>
      <c r="C14429" t="n">
        <v>42</v>
      </c>
      <c r="D14429" t="inlineStr">
        <is>
          <t>{'@dsr-rollback-org-egret-oldie-gluer-diwan~dsr-rollback-package-egret-oldie-gluer-diwan', '@test-mlw-org-gyrus-oldie~test-mlw1-gyrus-oldie', 'oldie'}</t>
        </is>
      </c>
    </row>
    <row r="14430">
      <c r="A14430" s="1" t="n">
        <v>14428</v>
      </c>
      <c r="B14430" t="inlineStr">
        <is>
          <t>bavin</t>
        </is>
      </c>
      <c r="C14430" t="n">
        <v>42</v>
      </c>
      <c r="D14430" t="inlineStr">
        <is>
          <t>{'test-mlw2-along-bavin', 'test-mlw2-meane-bavin-dep', '@dsr-rollback-org-bavin-chirt-total-pawas~dsr-rollback-package-bavin-chirt-total-pawas'}</t>
        </is>
      </c>
    </row>
    <row r="14431">
      <c r="A14431" s="1" t="n">
        <v>14429</v>
      </c>
      <c r="B14431" t="inlineStr">
        <is>
          <t>reservation</t>
        </is>
      </c>
      <c r="C14431" t="n">
        <v>42</v>
      </c>
      <c r="D14431" t="inlineStr">
        <is>
          <t>{'django-reservation', 'bronco-reservation-data-thingy', 'reservation'}</t>
        </is>
      </c>
    </row>
    <row r="14432">
      <c r="A14432" s="1" t="n">
        <v>14430</v>
      </c>
      <c r="B14432" t="inlineStr">
        <is>
          <t>anise</t>
        </is>
      </c>
      <c r="C14432" t="n">
        <v>42</v>
      </c>
      <c r="D14432" t="inlineStr">
        <is>
          <t>{'anisejs', 'dsr-package-groof-coyer-anise-molas', 'dsr-delete-wubwub-anted-anise-calpa-yupon'}</t>
        </is>
      </c>
    </row>
    <row r="14433">
      <c r="A14433" s="1" t="n">
        <v>14431</v>
      </c>
      <c r="B14433" t="inlineStr">
        <is>
          <t>augment</t>
        </is>
      </c>
      <c r="C14433" t="n">
        <v>42</v>
      </c>
      <c r="D14433" t="inlineStr">
        <is>
          <t>{'notion-augment', 'chai-spies-augment', 'galaxy-augment'}</t>
        </is>
      </c>
    </row>
    <row r="14434">
      <c r="A14434" s="1" t="n">
        <v>14432</v>
      </c>
      <c r="B14434" t="inlineStr">
        <is>
          <t>reactui</t>
        </is>
      </c>
      <c r="C14434" t="n">
        <v>42</v>
      </c>
      <c r="D14434" t="inlineStr">
        <is>
          <t>{'reactui-inputcontrol', '@idxwrd~reactui-test-8', 'ft-reactui'}</t>
        </is>
      </c>
    </row>
    <row r="14435">
      <c r="A14435" s="1" t="n">
        <v>14433</v>
      </c>
      <c r="B14435" t="inlineStr">
        <is>
          <t>pucks</t>
        </is>
      </c>
      <c r="C14435" t="n">
        <v>42</v>
      </c>
      <c r="D14435" t="inlineStr">
        <is>
          <t>{'test-mlw2-flosh-pucks', 'dsr-package-public-slits-rinse-daris-pucks', '@malware-test-flosh-pucks~test-mlw3-flosh-pucks'}</t>
        </is>
      </c>
    </row>
    <row r="14436">
      <c r="A14436" s="1" t="n">
        <v>14434</v>
      </c>
      <c r="B14436" t="inlineStr">
        <is>
          <t>thallo</t>
        </is>
      </c>
      <c r="C14436" t="n">
        <v>42</v>
      </c>
      <c r="D14436" t="inlineStr">
        <is>
          <t>{'@thallo~sms', '@thallo~domains', '@thallo~type-logs'}</t>
        </is>
      </c>
    </row>
    <row r="14437">
      <c r="A14437" s="1" t="n">
        <v>14435</v>
      </c>
      <c r="B14437" t="inlineStr">
        <is>
          <t>ints</t>
        </is>
      </c>
      <c r="C14437" t="n">
        <v>42</v>
      </c>
      <c r="D14437" t="inlineStr">
        <is>
          <t>{'@dsr-user-dints-goods-pisky-sluse~dsr-package-public-dints-goods-pisky-sluse', 'fints-institute-db', 'dsr-package-dints-bitte-caird-films'}</t>
        </is>
      </c>
    </row>
    <row r="14438">
      <c r="A14438" s="1" t="n">
        <v>14436</v>
      </c>
      <c r="B14438" t="inlineStr">
        <is>
          <t>profiling</t>
        </is>
      </c>
      <c r="C14438" t="n">
        <v>42</v>
      </c>
      <c r="D14438" t="inlineStr">
        <is>
          <t>{'@openprofiling~trigger-signal', '@openprofiling~exporter-s3', 'dsbox-dataprofiling'}</t>
        </is>
      </c>
    </row>
    <row r="14439">
      <c r="A14439" s="1" t="n">
        <v>14437</v>
      </c>
      <c r="B14439" t="inlineStr">
        <is>
          <t>takomo</t>
        </is>
      </c>
      <c r="C14439" t="n">
        <v>42</v>
      </c>
      <c r="D14439" t="inlineStr">
        <is>
          <t>{'takomo', '@takomo~aws-schema', '@takomo~unit-test'}</t>
        </is>
      </c>
    </row>
    <row r="14440">
      <c r="A14440" s="1" t="n">
        <v>14438</v>
      </c>
      <c r="B14440" t="inlineStr">
        <is>
          <t>uyu</t>
        </is>
      </c>
      <c r="C14440" t="n">
        <v>42</v>
      </c>
      <c r="D14440" t="inlineStr">
        <is>
          <t>{'@libuyu~h5plus', 'douyu-websocket', 'jxuyu-generator'}</t>
        </is>
      </c>
    </row>
    <row r="14441">
      <c r="A14441" s="1" t="n">
        <v>14439</v>
      </c>
      <c r="B14441" t="inlineStr">
        <is>
          <t>glamor</t>
        </is>
      </c>
      <c r="C14441" t="n">
        <v>42</v>
      </c>
      <c r="D14441" t="inlineStr">
        <is>
          <t>{'glamor-plugin-extract-to-comment', 'react-fashion-glamor', 'glamor-color-function'}</t>
        </is>
      </c>
    </row>
    <row r="14442">
      <c r="A14442" s="1" t="n">
        <v>14440</v>
      </c>
      <c r="B14442" t="inlineStr">
        <is>
          <t>keyvault</t>
        </is>
      </c>
      <c r="C14442" t="n">
        <v>42</v>
      </c>
      <c r="D14442" t="inlineStr">
        <is>
          <t>{'keyvault-resource-manager', '@c4312~keyvault-loader', 'azure-keyvault-emulator'}</t>
        </is>
      </c>
    </row>
    <row r="14443">
      <c r="A14443" s="1" t="n">
        <v>14441</v>
      </c>
      <c r="B14443" t="inlineStr">
        <is>
          <t>orgs</t>
        </is>
      </c>
      <c r="C14443" t="n">
        <v>42</v>
      </c>
      <c r="D14443" t="inlineStr">
        <is>
          <t>{'orgs-slides', 'django-multilingual-orgs', '@tyrronorgs~simple-test-master'}</t>
        </is>
      </c>
    </row>
    <row r="14444">
      <c r="A14444" s="1" t="n">
        <v>14442</v>
      </c>
      <c r="B14444" t="inlineStr">
        <is>
          <t>shuo</t>
        </is>
      </c>
      <c r="C14444" t="n">
        <v>42</v>
      </c>
      <c r="D14444" t="inlineStr">
        <is>
          <t>{'xiaoshuo', '@shuoye~standard', 'zhenshuo-botium-cli'}</t>
        </is>
      </c>
    </row>
    <row r="14445">
      <c r="A14445" s="1" t="n">
        <v>14443</v>
      </c>
      <c r="B14445" t="inlineStr">
        <is>
          <t>opening</t>
        </is>
      </c>
      <c r="C14445" t="n">
        <v>42</v>
      </c>
      <c r="D14445" t="inlineStr">
        <is>
          <t>{'openinghour-shorten', 'compress-opening-times', 'angular-opening-time'}</t>
        </is>
      </c>
    </row>
    <row r="14446">
      <c r="A14446" s="1" t="n">
        <v>14444</v>
      </c>
      <c r="B14446" t="inlineStr">
        <is>
          <t>ecdsa</t>
        </is>
      </c>
      <c r="C14446" t="n">
        <v>42</v>
      </c>
      <c r="D14446" t="inlineStr">
        <is>
          <t>{'@cryx~ecdsa', 'jwks-ecdsa', '@starkbank~ecdsa'}</t>
        </is>
      </c>
    </row>
    <row r="14447">
      <c r="A14447" s="1" t="n">
        <v>14445</v>
      </c>
      <c r="B14447" t="inlineStr">
        <is>
          <t>cryptoeconomicslab</t>
        </is>
      </c>
      <c r="C14447" t="n">
        <v>42</v>
      </c>
      <c r="D14447" t="inlineStr">
        <is>
          <t>{'@cryptoeconomicslab~tezos-contract', '@cryptoeconomicslab~tezos-coder', '@cryptoeconomicslab~coder'}</t>
        </is>
      </c>
    </row>
    <row r="14448">
      <c r="A14448" s="1" t="n">
        <v>14446</v>
      </c>
      <c r="B14448" t="inlineStr">
        <is>
          <t>moves</t>
        </is>
      </c>
      <c r="C14448" t="n">
        <v>42</v>
      </c>
      <c r="D14448" t="inlineStr">
        <is>
          <t>{'@malware-test-moves-hauld~test-mlw3-moves-hauld', '@dsr-org-moves-icons-istle-effed~dsr-package-moves-icons-istle-effed', '@dsr-org-tauts-spout-moves-teach~test-dsr-org-tauts-spout-moves-teach'}</t>
        </is>
      </c>
    </row>
    <row r="14449">
      <c r="A14449" s="1" t="n">
        <v>14447</v>
      </c>
      <c r="B14449" t="inlineStr">
        <is>
          <t>tfs</t>
        </is>
      </c>
      <c r="C14449" t="n">
        <v>42</v>
      </c>
      <c r="D14449" t="inlineStr">
        <is>
          <t>{'win-tfs', 'tfsjs', 'tfs-cmd'}</t>
        </is>
      </c>
    </row>
    <row r="14450">
      <c r="A14450" s="1" t="n">
        <v>14448</v>
      </c>
      <c r="B14450" t="inlineStr">
        <is>
          <t>magnifier</t>
        </is>
      </c>
      <c r="C14450" t="n">
        <v>42</v>
      </c>
      <c r="D14450" t="inlineStr">
        <is>
          <t>{'vab-magnifier', 'ng-img-magnifier', 'react-img-magnifier'}</t>
        </is>
      </c>
    </row>
    <row r="14451">
      <c r="A14451" s="1" t="n">
        <v>14449</v>
      </c>
      <c r="B14451" t="inlineStr">
        <is>
          <t>diver</t>
        </is>
      </c>
      <c r="C14451" t="n">
        <v>42</v>
      </c>
      <c r="D14451" t="inlineStr">
        <is>
          <t>{'@bitdiver~model', 'dsr-package-public-story-diver', 'dsr-package-hykes-diver-pyots-bores'}</t>
        </is>
      </c>
    </row>
    <row r="14452">
      <c r="A14452" s="1" t="n">
        <v>14450</v>
      </c>
      <c r="B14452" t="inlineStr">
        <is>
          <t>bares</t>
        </is>
      </c>
      <c r="C14452" t="n">
        <v>42</v>
      </c>
      <c r="D14452" t="inlineStr">
        <is>
          <t>{'test-mlw1-bares-parer', 'dsr-package-public-redds-bares-toile-debts', 'dsr-package-public-bares-swipe-mahwa-chant'}</t>
        </is>
      </c>
    </row>
    <row r="14453">
      <c r="A14453" s="1" t="n">
        <v>14451</v>
      </c>
      <c r="B14453" t="inlineStr">
        <is>
          <t>prng</t>
        </is>
      </c>
      <c r="C14453" t="n">
        <v>42</v>
      </c>
      <c r="D14453" t="inlineStr">
        <is>
          <t>{'xsalsa20-csprng', '@types~csprng', 'prng-xoshiro'}</t>
        </is>
      </c>
    </row>
    <row r="14454">
      <c r="A14454" s="1" t="n">
        <v>14452</v>
      </c>
      <c r="B14454" t="inlineStr">
        <is>
          <t>teller</t>
        </is>
      </c>
      <c r="C14454" t="n">
        <v>42</v>
      </c>
      <c r="D14454" t="inlineStr">
        <is>
          <t>{'embark-dapp-test-teller-contracts', '@tellery~viselect-vanilla', 'teller'}</t>
        </is>
      </c>
    </row>
    <row r="14455">
      <c r="A14455" s="1" t="n">
        <v>14453</v>
      </c>
      <c r="B14455" t="inlineStr">
        <is>
          <t>roop</t>
        </is>
      </c>
      <c r="C14455" t="n">
        <v>42</v>
      </c>
      <c r="D14455" t="inlineStr">
        <is>
          <t>{'@anandaroop~yat', 'test-dsr-package-supra-flaks-daces-roopy', 'test-mlw1-picas-roopy'}</t>
        </is>
      </c>
    </row>
    <row r="14456">
      <c r="A14456" s="1" t="n">
        <v>14454</v>
      </c>
      <c r="B14456" t="inlineStr">
        <is>
          <t>hashes</t>
        </is>
      </c>
      <c r="C14456" t="n">
        <v>42</v>
      </c>
      <c r="D14456" t="inlineStr">
        <is>
          <t>{'tiny-hashes', 'crummyhashes', 'hashes'}</t>
        </is>
      </c>
    </row>
    <row r="14457">
      <c r="A14457" s="1" t="n">
        <v>14455</v>
      </c>
      <c r="B14457" t="inlineStr">
        <is>
          <t>pops</t>
        </is>
      </c>
      <c r="C14457" t="n">
        <v>42</v>
      </c>
      <c r="D14457" t="inlineStr">
        <is>
          <t>{'dsr-package-diner-popsy-duals-egger', 'sbpopswebcomponents', 'test-dsr-package-geare-bunds-popsy-dowie'}</t>
        </is>
      </c>
    </row>
    <row r="14458">
      <c r="A14458" s="1" t="n">
        <v>14456</v>
      </c>
      <c r="B14458" t="inlineStr">
        <is>
          <t>genet</t>
        </is>
      </c>
      <c r="C14458" t="n">
        <v>42</v>
      </c>
      <c r="D14458" t="inlineStr">
        <is>
          <t>{'dsr-package-public-genet-peeve', 'qrcode-genetator', '@dsr-user-genet-octad-pizza-khuds~dsr-package-public-genet-octad-pizza-khuds'}</t>
        </is>
      </c>
    </row>
    <row r="14459">
      <c r="A14459" s="1" t="n">
        <v>14457</v>
      </c>
      <c r="B14459" t="inlineStr">
        <is>
          <t>nhs</t>
        </is>
      </c>
      <c r="C14459" t="n">
        <v>42</v>
      </c>
      <c r="D14459" t="inlineStr">
        <is>
          <t>{'nhsuk-bunyan-logger', 'eslint-config-nhsuk', '@nhs~eslint-js'}</t>
        </is>
      </c>
    </row>
    <row r="14460">
      <c r="A14460" s="1" t="n">
        <v>14458</v>
      </c>
      <c r="B14460" t="inlineStr">
        <is>
          <t>bergs</t>
        </is>
      </c>
      <c r="C14460" t="n">
        <v>42</v>
      </c>
      <c r="D14460" t="inlineStr">
        <is>
          <t>{'test-mlw2-wafer-bergs-dep', 'test-mlw2-bergs-abler', '@dsr-rollback-org-sapan-cardy-curie-bergs~dsr-rollback-package-sapan-cardy-curie-bergs'}</t>
        </is>
      </c>
    </row>
    <row r="14461">
      <c r="A14461" s="1" t="n">
        <v>14459</v>
      </c>
      <c r="B14461" t="inlineStr">
        <is>
          <t>kum</t>
        </is>
      </c>
      <c r="C14461" t="n">
        <v>42</v>
      </c>
      <c r="D14461" t="inlineStr">
        <is>
          <t>{'@akumzy~js-event', 'eslint-config-unikum', 'akum-module-b'}</t>
        </is>
      </c>
    </row>
    <row r="14462">
      <c r="A14462" s="1" t="n">
        <v>14460</v>
      </c>
      <c r="B14462" t="inlineStr">
        <is>
          <t>tcr</t>
        </is>
      </c>
      <c r="C14462" t="n">
        <v>42</v>
      </c>
      <c r="D14462" t="inlineStr">
        <is>
          <t>{'tcra', 'tcr-styled-components', 'tcrclientmodule'}</t>
        </is>
      </c>
    </row>
    <row r="14463">
      <c r="A14463" s="1" t="n">
        <v>14461</v>
      </c>
      <c r="B14463" t="inlineStr">
        <is>
          <t>pismo</t>
        </is>
      </c>
      <c r="C14463" t="n">
        <v>42</v>
      </c>
      <c r="D14463" t="inlineStr">
        <is>
          <t>{'@pismo~bolt-world-format', '@pismo~almighty', '@pismo~bolt-expansion-menu'}</t>
        </is>
      </c>
    </row>
    <row r="14464">
      <c r="A14464" s="1" t="n">
        <v>14462</v>
      </c>
      <c r="B14464" t="inlineStr">
        <is>
          <t>gestalt</t>
        </is>
      </c>
      <c r="C14464" t="n">
        <v>42</v>
      </c>
      <c r="D14464" t="inlineStr">
        <is>
          <t>{'gestalt-test-setup', 'gitbook-plugin-theme-gestalt', 'gestalt-copy2'}</t>
        </is>
      </c>
    </row>
    <row r="14465">
      <c r="A14465" s="1" t="n">
        <v>14463</v>
      </c>
      <c r="B14465" t="inlineStr">
        <is>
          <t>db82</t>
        </is>
      </c>
      <c r="C14465" t="n">
        <v>42</v>
      </c>
      <c r="D14465" t="inlineStr">
        <is>
          <t>{'db82-keyboard-proxy', 'db82-random', 'db82-force-field'}</t>
        </is>
      </c>
    </row>
    <row r="14466">
      <c r="A14466" s="1" t="n">
        <v>14464</v>
      </c>
      <c r="B14466" t="inlineStr">
        <is>
          <t>mikes</t>
        </is>
      </c>
      <c r="C14466" t="n">
        <v>42</v>
      </c>
      <c r="D14466" t="inlineStr">
        <is>
          <t>{'@smikes~basic', '@smikes~bletch', 'mikesappshop-node-rtsp-stream'}</t>
        </is>
      </c>
    </row>
    <row r="14467">
      <c r="A14467" s="1" t="n">
        <v>14465</v>
      </c>
      <c r="B14467" t="inlineStr">
        <is>
          <t>atl</t>
        </is>
      </c>
      <c r="C14467" t="n">
        <v>42</v>
      </c>
      <c r="D14467" t="inlineStr">
        <is>
          <t>{'hexo-generator-atlnews', '@sei-atl~lambda-service', '@sei-atl~code-gen'}</t>
        </is>
      </c>
    </row>
    <row r="14468">
      <c r="A14468" s="1" t="n">
        <v>14466</v>
      </c>
      <c r="B14468" t="inlineStr">
        <is>
          <t>omgeving</t>
        </is>
      </c>
      <c r="C14468" t="n">
        <v>42</v>
      </c>
      <c r="D14468" t="inlineStr">
        <is>
          <t>{'@jouwomgeving~jo-card', '@jouwomgeving~ui-note', '@jouwomgeving~util-redux'}</t>
        </is>
      </c>
    </row>
    <row r="14469">
      <c r="A14469" s="1" t="n">
        <v>14467</v>
      </c>
      <c r="B14469" t="inlineStr">
        <is>
          <t>jouwomgeving</t>
        </is>
      </c>
      <c r="C14469" t="n">
        <v>42</v>
      </c>
      <c r="D14469" t="inlineStr">
        <is>
          <t>{'@jouwomgeving~jo-card', '@jouwomgeving~ui-note', '@jouwomgeving~util-redux'}</t>
        </is>
      </c>
    </row>
    <row r="14470">
      <c r="A14470" s="1" t="n">
        <v>14468</v>
      </c>
      <c r="B14470" t="inlineStr">
        <is>
          <t>vares</t>
        </is>
      </c>
      <c r="C14470" t="n">
        <v>42</v>
      </c>
      <c r="D14470" t="inlineStr">
        <is>
          <t>{'dsr-rollback-package-scold-vares-hunks-exalt', 'dsr-package-queue-vares-vouch-parle', '@dsr-user-vares-float-heads-tahrs~dsr-package-public-vares-float-heads-tahrs'}</t>
        </is>
      </c>
    </row>
    <row r="14471">
      <c r="A14471" s="1" t="n">
        <v>14469</v>
      </c>
      <c r="B14471" t="inlineStr">
        <is>
          <t>veda</t>
        </is>
      </c>
      <c r="C14471" t="n">
        <v>42</v>
      </c>
      <c r="D14471" t="inlineStr">
        <is>
          <t>{'vedaantees-framework-web', 'test-package-vedadf', 'react-native-template-vedapack-exemplo'}</t>
        </is>
      </c>
    </row>
    <row r="14472">
      <c r="A14472" s="1" t="n">
        <v>14470</v>
      </c>
      <c r="B14472" t="inlineStr">
        <is>
          <t>anejs</t>
        </is>
      </c>
      <c r="C14472" t="n">
        <v>42</v>
      </c>
      <c r="D14472" t="inlineStr">
        <is>
          <t>{'@anejs~anne-plugin-qiniu', '@anejs~anne-utils', '@anejs~anne-plugin-jest'}</t>
        </is>
      </c>
    </row>
    <row r="14473">
      <c r="A14473" s="1" t="n">
        <v>14471</v>
      </c>
      <c r="B14473" t="inlineStr">
        <is>
          <t>marsh</t>
        </is>
      </c>
      <c r="C14473" t="n">
        <v>42</v>
      </c>
      <c r="D14473" t="inlineStr">
        <is>
          <t>{'npmarshimodule', 'dsr-package-public-wheen-marsh', 'dsr-package-runny-point-pixes-marsh'}</t>
        </is>
      </c>
    </row>
    <row r="14474">
      <c r="A14474" s="1" t="n">
        <v>14472</v>
      </c>
      <c r="B14474" t="inlineStr">
        <is>
          <t>huse</t>
        </is>
      </c>
      <c r="C14474" t="n">
        <v>42</v>
      </c>
      <c r="D14474" t="inlineStr">
        <is>
          <t>{'@huse~methods', '@huse~timeout', '@huse~input-value'}</t>
        </is>
      </c>
    </row>
    <row r="14475">
      <c r="A14475" s="1" t="n">
        <v>14473</v>
      </c>
      <c r="B14475" t="inlineStr">
        <is>
          <t>sailor</t>
        </is>
      </c>
      <c r="C14475" t="n">
        <v>42</v>
      </c>
      <c r="D14475" t="inlineStr">
        <is>
          <t>{'sailor-errorify', 'sailor-module-user', 'zubairov-sailor-nodejs'}</t>
        </is>
      </c>
    </row>
    <row r="14476">
      <c r="A14476" s="1" t="n">
        <v>14474</v>
      </c>
      <c r="B14476" t="inlineStr">
        <is>
          <t>speel</t>
        </is>
      </c>
      <c r="C14476" t="n">
        <v>42</v>
      </c>
      <c r="D14476" t="inlineStr">
        <is>
          <t>{'@speelynet~components', '@speelpleinwerking.com~example-data', 'dsr-package-untin-speel-rusty-sprug'}</t>
        </is>
      </c>
    </row>
    <row r="14477">
      <c r="A14477" s="1" t="n">
        <v>14475</v>
      </c>
      <c r="B14477" t="inlineStr">
        <is>
          <t>ores</t>
        </is>
      </c>
      <c r="C14477" t="n">
        <v>42</v>
      </c>
      <c r="D14477" t="inlineStr">
        <is>
          <t>{'dsr-package-rores-roust-tenet-newsy', '@ores~outgoing-safe-rate-limit', 'dsr-package-public-rores-drove-trend-wager'}</t>
        </is>
      </c>
    </row>
    <row r="14478">
      <c r="A14478" s="1" t="n">
        <v>14476</v>
      </c>
      <c r="B14478" t="inlineStr">
        <is>
          <t>mium</t>
        </is>
      </c>
      <c r="C14478" t="n">
        <v>42</v>
      </c>
      <c r="D14478" t="inlineStr">
        <is>
          <t>{'gatsby-plugin-formium', '@formium~react', 'formium-hooks'}</t>
        </is>
      </c>
    </row>
    <row r="14479">
      <c r="A14479" s="1" t="n">
        <v>14477</v>
      </c>
      <c r="B14479" t="inlineStr">
        <is>
          <t>collaboration</t>
        </is>
      </c>
      <c r="C14479" t="n">
        <v>42</v>
      </c>
      <c r="D14479" t="inlineStr">
        <is>
          <t>{'collaboration-tool-datatable-filters', '@sheets-editor~plugin-real-time-collaboration', 'collaboration-tool-datetime-picker'}</t>
        </is>
      </c>
    </row>
    <row r="14480">
      <c r="A14480" s="1" t="n">
        <v>14478</v>
      </c>
      <c r="B14480" t="inlineStr">
        <is>
          <t>nacos</t>
        </is>
      </c>
      <c r="C14480" t="n">
        <v>42</v>
      </c>
      <c r="D14480" t="inlineStr">
        <is>
          <t>{'nacos-naming2', 'config-nacos', 'nacos-config'}</t>
        </is>
      </c>
    </row>
    <row r="14481">
      <c r="A14481" s="1" t="n">
        <v>14479</v>
      </c>
      <c r="B14481" t="inlineStr">
        <is>
          <t>mti</t>
        </is>
      </c>
      <c r="C14481" t="n">
        <v>42</v>
      </c>
      <c r="D14481" t="inlineStr">
        <is>
          <t>{'vue-cli-plugin-mti-request', 'vue-stomp-mti', 'kosmtik-overpass-layer'}</t>
        </is>
      </c>
    </row>
    <row r="14482">
      <c r="A14482" s="1" t="n">
        <v>14480</v>
      </c>
      <c r="B14482" t="inlineStr">
        <is>
          <t>vino</t>
        </is>
      </c>
      <c r="C14482" t="n">
        <v>42</v>
      </c>
      <c r="D14482" t="inlineStr">
        <is>
          <t>{'vinomanoharan-print-text', 'eslint-config-react-vino', 'generator-vinoga'}</t>
        </is>
      </c>
    </row>
    <row r="14483">
      <c r="A14483" s="1" t="n">
        <v>14481</v>
      </c>
      <c r="B14483" t="inlineStr">
        <is>
          <t>faced</t>
        </is>
      </c>
      <c r="C14483" t="n">
        <v>42</v>
      </c>
      <c r="D14483" t="inlineStr">
        <is>
          <t>{'test-mlw1-faced-loirs', 'test-package-deactivation-test-vinos-turns-liras-faced', 'dsr-package-apron-oboes-faced-runny'}</t>
        </is>
      </c>
    </row>
    <row r="14484">
      <c r="A14484" s="1" t="n">
        <v>14482</v>
      </c>
      <c r="B14484" t="inlineStr">
        <is>
          <t>jtl</t>
        </is>
      </c>
      <c r="C14484" t="n">
        <v>42</v>
      </c>
      <c r="D14484" t="inlineStr">
        <is>
          <t>{'@jtlan~_ant-design_icons', '@jtlan~_types_node', 'python-jtl'}</t>
        </is>
      </c>
    </row>
    <row r="14485">
      <c r="A14485" s="1" t="n">
        <v>14483</v>
      </c>
      <c r="B14485" t="inlineStr">
        <is>
          <t>wroke</t>
        </is>
      </c>
      <c r="C14485" t="n">
        <v>42</v>
      </c>
      <c r="D14485" t="inlineStr">
        <is>
          <t>{'@dsr-user-wroke-booed-crake-eying~dsr-package-public-wroke-booed-crake-eying', '@malware-test-kiley-wroke~dsr-package-public-kiley-wroke', 'dsr-package-kiley-wroke'}</t>
        </is>
      </c>
    </row>
    <row r="14486">
      <c r="A14486" s="1" t="n">
        <v>14484</v>
      </c>
      <c r="B14486" t="inlineStr">
        <is>
          <t>frier</t>
        </is>
      </c>
      <c r="C14486" t="n">
        <v>42</v>
      </c>
      <c r="D14486" t="inlineStr">
        <is>
          <t>{'dsr-package-frier-rases', '@dsr-org-cames-patsy-grame-frier~dsr-package-cames-patsy-grame-frier', '@dsr-user-rudie-frier-cutey-wanes~dsr-package-public-rudie-frier-cutey-wanes'}</t>
        </is>
      </c>
    </row>
    <row r="14487">
      <c r="A14487" s="1" t="n">
        <v>14485</v>
      </c>
      <c r="B14487" t="inlineStr">
        <is>
          <t>lobus</t>
        </is>
      </c>
      <c r="C14487" t="n">
        <v>42</v>
      </c>
      <c r="D14487" t="inlineStr">
        <is>
          <t>{'dsr-package-trove-lobus-krans-boked', 'test-mlw4-lobus-modem', 'test-mlw1-lobus-agony'}</t>
        </is>
      </c>
    </row>
    <row r="14488">
      <c r="A14488" s="1" t="n">
        <v>14486</v>
      </c>
      <c r="B14488" t="inlineStr">
        <is>
          <t>lep</t>
        </is>
      </c>
      <c r="C14488" t="n">
        <v>42</v>
      </c>
      <c r="D14488" t="inlineStr">
        <is>
          <t>{'@lepui~conventional-changelog-lep', '@szelep~styleselect', 'leprikon'}</t>
        </is>
      </c>
    </row>
    <row r="14489">
      <c r="A14489" s="1" t="n">
        <v>14487</v>
      </c>
      <c r="B14489" t="inlineStr">
        <is>
          <t>yim</t>
        </is>
      </c>
      <c r="C14489" t="n">
        <v>42</v>
      </c>
      <c r="D14489" t="inlineStr">
        <is>
          <t>{'@yim~react-dnd-list-ts', 'yimishiji-rodal', 'yimi-test'}</t>
        </is>
      </c>
    </row>
    <row r="14490">
      <c r="A14490" s="1" t="n">
        <v>14488</v>
      </c>
      <c r="B14490" t="inlineStr">
        <is>
          <t>volvo</t>
        </is>
      </c>
      <c r="C14490" t="n">
        <v>42</v>
      </c>
      <c r="D14490" t="inlineStr">
        <is>
          <t>{'@volvo-cars~react-accordion', '@volvo-cars~vcc-scripts', '@volvo-cars~image-component'}</t>
        </is>
      </c>
    </row>
    <row r="14491">
      <c r="A14491" s="1" t="n">
        <v>14489</v>
      </c>
      <c r="B14491" t="inlineStr">
        <is>
          <t>jsutils</t>
        </is>
      </c>
      <c r="C14491" t="n">
        <v>42</v>
      </c>
      <c r="D14491" t="inlineStr">
        <is>
          <t>{'iopanda-jsutils', 'dc-jsutils', 'php2jsutils'}</t>
        </is>
      </c>
    </row>
    <row r="14492">
      <c r="A14492" s="1" t="n">
        <v>14490</v>
      </c>
      <c r="B14492" t="inlineStr">
        <is>
          <t>papes</t>
        </is>
      </c>
      <c r="C14492" t="n">
        <v>42</v>
      </c>
      <c r="D14492" t="inlineStr">
        <is>
          <t>{'@dsr-rollback-org-blags-pager-wrick-papes~dsr-rollback-package-blags-pager-wrick-papes', 'test-dsr-package-papes-jello-inarm-crave', 'test-mlw4-usury-papes'}</t>
        </is>
      </c>
    </row>
    <row r="14493">
      <c r="A14493" s="1" t="n">
        <v>14491</v>
      </c>
      <c r="B14493" t="inlineStr">
        <is>
          <t>lilac</t>
        </is>
      </c>
      <c r="C14493" t="n">
        <v>42</v>
      </c>
      <c r="D14493" t="inlineStr">
        <is>
          <t>{'@dsr-user-lilac-recur-hunts-swain~dsr-package-public-lilac-recur-hunts-swain', 'test-mlw4-lilac-hoove', '@dsr-user-plugs-lilac-start-aflaj~dsr-package-public-plugs-lilac-start-aflaj'}</t>
        </is>
      </c>
    </row>
    <row r="14494">
      <c r="A14494" s="1" t="n">
        <v>14492</v>
      </c>
      <c r="B14494" t="inlineStr">
        <is>
          <t>isit</t>
        </is>
      </c>
      <c r="C14494" t="n">
        <v>42</v>
      </c>
      <c r="D14494" t="inlineStr">
        <is>
          <t>{'isit', 'isit-site-tools-vu', 'isit-site-tools-pennock'}</t>
        </is>
      </c>
    </row>
    <row r="14495">
      <c r="A14495" s="1" t="n">
        <v>14493</v>
      </c>
      <c r="B14495" t="inlineStr">
        <is>
          <t>wmu2</t>
        </is>
      </c>
      <c r="C14495" t="n">
        <v>42</v>
      </c>
      <c r="D14495" t="inlineStr">
        <is>
          <t>{'@wmu2~wii-popup-picker', '@wmu2~wii-tag', '@wmu2~wii-grid'}</t>
        </is>
      </c>
    </row>
    <row r="14496">
      <c r="A14496" s="1" t="n">
        <v>14494</v>
      </c>
      <c r="B14496" t="inlineStr">
        <is>
          <t>easyui</t>
        </is>
      </c>
      <c r="C14496" t="n">
        <v>42</v>
      </c>
      <c r="D14496" t="inlineStr">
        <is>
          <t>{'ngx-easyui-core', 'qcl-easyui', 'easyui-core'}</t>
        </is>
      </c>
    </row>
    <row r="14497">
      <c r="A14497" s="1" t="n">
        <v>14495</v>
      </c>
      <c r="B14497" t="inlineStr">
        <is>
          <t>haystack</t>
        </is>
      </c>
      <c r="C14497" t="n">
        <v>42</v>
      </c>
      <c r="D14497" t="inlineStr">
        <is>
          <t>{'haystackauth', 'haystack.pe', 'django-haystack-es'}</t>
        </is>
      </c>
    </row>
    <row r="14498">
      <c r="A14498" s="1" t="n">
        <v>14496</v>
      </c>
      <c r="B14498" t="inlineStr">
        <is>
          <t>seric</t>
        </is>
      </c>
      <c r="C14498" t="n">
        <v>42</v>
      </c>
      <c r="D14498" t="inlineStr">
        <is>
          <t>{'test-mlw1-moner-seric', 'dsr-package-public-bazar-samfu-seric-homme', '@dsr-user-seric-rayah-bavin-ingot~dsr-package-public-seric-rayah-bavin-ingot'}</t>
        </is>
      </c>
    </row>
    <row r="14499">
      <c r="A14499" s="1" t="n">
        <v>14497</v>
      </c>
      <c r="B14499" t="inlineStr">
        <is>
          <t>frontends</t>
        </is>
      </c>
      <c r="C14499" t="n">
        <v>42</v>
      </c>
      <c r="D14499" t="inlineStr">
        <is>
          <t>{'micro-frontends-login', 'micro-frontends-layout', '@narik~micro-frontends-infrastructure'}</t>
        </is>
      </c>
    </row>
    <row r="14500">
      <c r="A14500" s="1" t="n">
        <v>14498</v>
      </c>
      <c r="B14500" t="inlineStr">
        <is>
          <t>trows</t>
        </is>
      </c>
      <c r="C14500" t="n">
        <v>42</v>
      </c>
      <c r="D14500" t="inlineStr">
        <is>
          <t>{'dsr-rollback-package-trows-vivda-coude-irked', '@dsr-user-barns-basta-trows-downy~dsr-package-public-barns-basta-trows-downy', 'test-mlw1-trows-meath'}</t>
        </is>
      </c>
    </row>
    <row r="14501">
      <c r="A14501" s="1" t="n">
        <v>14499</v>
      </c>
      <c r="B14501" t="inlineStr">
        <is>
          <t>routers</t>
        </is>
      </c>
      <c r="C14501" t="n">
        <v>42</v>
      </c>
      <c r="D14501" t="inlineStr">
        <is>
          <t>{'@scalecube~routers', 'react-routers', 'vue-routers'}</t>
        </is>
      </c>
    </row>
    <row r="14502">
      <c r="A14502" s="1" t="n">
        <v>14500</v>
      </c>
      <c r="B14502" t="inlineStr">
        <is>
          <t>powr</t>
        </is>
      </c>
      <c r="C14502" t="n">
        <v>42</v>
      </c>
      <c r="D14502" t="inlineStr">
        <is>
          <t>{'powr-templates', 'powr-pages', 'powr-utils'}</t>
        </is>
      </c>
    </row>
    <row r="14503">
      <c r="A14503" s="1" t="n">
        <v>14501</v>
      </c>
      <c r="B14503" t="inlineStr">
        <is>
          <t>bumper</t>
        </is>
      </c>
      <c r="C14503" t="n">
        <v>42</v>
      </c>
      <c r="D14503" t="inlineStr">
        <is>
          <t>{'node-bumper', 'autobumper', 'bumpery'}</t>
        </is>
      </c>
    </row>
    <row r="14504">
      <c r="A14504" s="1" t="n">
        <v>14502</v>
      </c>
      <c r="B14504" t="inlineStr">
        <is>
          <t>authoring</t>
        </is>
      </c>
      <c r="C14504" t="n">
        <v>42</v>
      </c>
      <c r="D14504" t="inlineStr">
        <is>
          <t>{'authoring', 'powerbi-report-authoring', '@opensesame~course-authoring-library-service-request'}</t>
        </is>
      </c>
    </row>
    <row r="14505">
      <c r="A14505" s="1" t="n">
        <v>14503</v>
      </c>
      <c r="B14505" t="inlineStr">
        <is>
          <t>wale</t>
        </is>
      </c>
      <c r="C14505" t="n">
        <v>42</v>
      </c>
      <c r="D14505" t="inlineStr">
        <is>
          <t>{'ember-cli-fill-murray-ahmedonawale', 'wonder-pkg-walerydewelow', '@malware-test-dwale-chars~dsr-package-public-dwale-chars'}</t>
        </is>
      </c>
    </row>
    <row r="14506">
      <c r="A14506" s="1" t="n">
        <v>14504</v>
      </c>
      <c r="B14506" t="inlineStr">
        <is>
          <t>picasso</t>
        </is>
      </c>
      <c r="C14506" t="n">
        <v>42</v>
      </c>
      <c r="D14506" t="inlineStr">
        <is>
          <t>{'@styleofpicasso~vue-component', 'picasso.css', '@styleofpicasso~indexdb'}</t>
        </is>
      </c>
    </row>
    <row r="14507">
      <c r="A14507" s="1" t="n">
        <v>14505</v>
      </c>
      <c r="B14507" t="inlineStr">
        <is>
          <t>almah</t>
        </is>
      </c>
      <c r="C14507" t="n">
        <v>42</v>
      </c>
      <c r="D14507" t="inlineStr">
        <is>
          <t>{'@dsr-org-almah-hauls-unbed-naira~test-dsr-org-almah-hauls-unbed-naira', '@dsr-rollback-org-boors-cuppa-almah-eathe~dsr-rollback-package-boors-cuppa-almah-eathe', 'test-package-deactivation-test-czars-almah-seize-hoons'}</t>
        </is>
      </c>
    </row>
    <row r="14508">
      <c r="A14508" s="1" t="n">
        <v>14506</v>
      </c>
      <c r="B14508" t="inlineStr">
        <is>
          <t>leone</t>
        </is>
      </c>
      <c r="C14508" t="n">
        <v>42</v>
      </c>
      <c r="D14508" t="inlineStr">
        <is>
          <t>{'file-leone-cli', 'dsr-rollback-package-lotes-ariot-flash-leone', '@mrleoner~discord-interactions-creator'}</t>
        </is>
      </c>
    </row>
    <row r="14509">
      <c r="A14509" s="1" t="n">
        <v>14507</v>
      </c>
      <c r="B14509" t="inlineStr">
        <is>
          <t>dials</t>
        </is>
      </c>
      <c r="C14509" t="n">
        <v>42</v>
      </c>
      <c r="D14509" t="inlineStr">
        <is>
          <t>{'test-mlw2-mural-dials-dep', 'test-mlw2-staig-dials-dep', 'react-dials'}</t>
        </is>
      </c>
    </row>
    <row r="14510">
      <c r="A14510" s="1" t="n">
        <v>14508</v>
      </c>
      <c r="B14510" t="inlineStr">
        <is>
          <t>rifle</t>
        </is>
      </c>
      <c r="C14510" t="n">
        <v>42</v>
      </c>
      <c r="D14510" t="inlineStr">
        <is>
          <t>{'dsr-package-grame-beady-stake-rifle', 'dsr-package-wakas-coyly-algae-rifle', '@dsr-user-rifle-crude-melts-jibed~dsr-package-public-rifle-crude-melts-jibed'}</t>
        </is>
      </c>
    </row>
    <row r="14511">
      <c r="A14511" s="1" t="n">
        <v>14509</v>
      </c>
      <c r="B14511" t="inlineStr">
        <is>
          <t>aggro</t>
        </is>
      </c>
      <c r="C14511" t="n">
        <v>42</v>
      </c>
      <c r="D14511" t="inlineStr">
        <is>
          <t>{'dsr-package-public-losel-aggro-toned-sawah', 'dsr-package-aggro-golpe-totem-tewed', '@dsr-org-onset-aggro-amene-jigot~dsr-package-onset-aggro-amene-jigot'}</t>
        </is>
      </c>
    </row>
    <row r="14512">
      <c r="A14512" s="1" t="n">
        <v>14510</v>
      </c>
      <c r="B14512" t="inlineStr">
        <is>
          <t>widow</t>
        </is>
      </c>
      <c r="C14512" t="n">
        <v>42</v>
      </c>
      <c r="D14512" t="inlineStr">
        <is>
          <t>{'dsr-package-cames-chirp-ragas-widow', '@dsr-user-slack-etnas-widow-thigh~dsr-package-public-slack-etnas-widow-thigh', 'black-widow'}</t>
        </is>
      </c>
    </row>
    <row r="14513">
      <c r="A14513" s="1" t="n">
        <v>14511</v>
      </c>
      <c r="B14513" t="inlineStr">
        <is>
          <t>cadis</t>
        </is>
      </c>
      <c r="C14513" t="n">
        <v>42</v>
      </c>
      <c r="D14513" t="inlineStr">
        <is>
          <t>{'@malware-test-cadis-idant~test-mlw3-cadis-idant', 'dsr-package-public-gears-cadis-salsa-stems', 'dsr-package-public-ictic-manna-cadis-nidus'}</t>
        </is>
      </c>
    </row>
    <row r="14514">
      <c r="A14514" s="1" t="n">
        <v>14512</v>
      </c>
      <c r="B14514" t="inlineStr">
        <is>
          <t>pant</t>
        </is>
      </c>
      <c r="C14514" t="n">
        <v>42</v>
      </c>
      <c r="D14514" t="inlineStr">
        <is>
          <t>{'@harshitpant~textbadge', '@pantas~pantas.uni-core', 'respantlogger'}</t>
        </is>
      </c>
    </row>
    <row r="14515">
      <c r="A14515" s="1" t="n">
        <v>14513</v>
      </c>
      <c r="B14515" t="inlineStr">
        <is>
          <t>word2</t>
        </is>
      </c>
      <c r="C14515" t="n">
        <v>42</v>
      </c>
      <c r="D14515" t="inlineStr">
        <is>
          <t>{'word2img-cli', 'word2vec.js', 'word2vec-native'}</t>
        </is>
      </c>
    </row>
    <row r="14516">
      <c r="A14516" s="1" t="n">
        <v>14514</v>
      </c>
      <c r="B14516" t="inlineStr">
        <is>
          <t>bykes</t>
        </is>
      </c>
      <c r="C14516" t="n">
        <v>42</v>
      </c>
      <c r="D14516" t="inlineStr">
        <is>
          <t>{'@dsr-org-ranks-vexed-bykes-aswim~test-dsr-org-ranks-vexed-bykes-aswim', 'dsr-package-akene-bykes-murra-leirs', '@malware-test-chord-bykes~dsr-package-public-chord-bykes'}</t>
        </is>
      </c>
    </row>
    <row r="14517">
      <c r="A14517" s="1" t="n">
        <v>14515</v>
      </c>
      <c r="B14517" t="inlineStr">
        <is>
          <t>bribe</t>
        </is>
      </c>
      <c r="C14517" t="n">
        <v>42</v>
      </c>
      <c r="D14517" t="inlineStr">
        <is>
          <t>{'@malware-test-macer-bribe~dsr-package-public-macer-bribe', 'dsr-package-public-bribe-almug', 'test-mlw2-coins-bribe'}</t>
        </is>
      </c>
    </row>
    <row r="14518">
      <c r="A14518" s="1" t="n">
        <v>14516</v>
      </c>
      <c r="B14518" t="inlineStr">
        <is>
          <t>statements</t>
        </is>
      </c>
      <c r="C14518" t="n">
        <v>42</v>
      </c>
      <c r="D14518" t="inlineStr">
        <is>
          <t>{'babel-plugin-jsx-control-statements', '@dtc-innovation~credit-coop-statements', '@alvarium~react-statements'}</t>
        </is>
      </c>
    </row>
    <row r="14519">
      <c r="A14519" s="1" t="n">
        <v>14517</v>
      </c>
      <c r="B14519" t="inlineStr">
        <is>
          <t>hedge</t>
        </is>
      </c>
      <c r="C14519" t="n">
        <v>42</v>
      </c>
      <c r="D14519" t="inlineStr">
        <is>
          <t>{'@farmhedge~fh-ui-core-angular', '@hedgebox~hedgebox-util', '@malware-test-hedge-yamen~dsr-package-public-hedge-yamen'}</t>
        </is>
      </c>
    </row>
    <row r="14520">
      <c r="A14520" s="1" t="n">
        <v>14518</v>
      </c>
      <c r="B14520" t="inlineStr">
        <is>
          <t>livor</t>
        </is>
      </c>
      <c r="C14520" t="n">
        <v>42</v>
      </c>
      <c r="D14520" t="inlineStr">
        <is>
          <t>{'dsr-package-public-climb-yabby-livor-scuds', 'test-mlw1-bants-livor', '@dsr-user-areas-tagma-livor-craws~dsr-package-public-areas-tagma-livor-craws'}</t>
        </is>
      </c>
    </row>
    <row r="14521">
      <c r="A14521" s="1" t="n">
        <v>14519</v>
      </c>
      <c r="B14521" t="inlineStr">
        <is>
          <t>hence</t>
        </is>
      </c>
      <c r="C14521" t="n">
        <v>42</v>
      </c>
      <c r="D14521" t="inlineStr">
        <is>
          <t>{'test-mlw3-hence-earns', 'dsr-package-public-hoast-dunce-swang-hence', 'test-mlw1-hence-zobos'}</t>
        </is>
      </c>
    </row>
    <row r="14522">
      <c r="A14522" s="1" t="n">
        <v>14520</v>
      </c>
      <c r="B14522" t="inlineStr">
        <is>
          <t>hauds</t>
        </is>
      </c>
      <c r="C14522" t="n">
        <v>42</v>
      </c>
      <c r="D14522" t="inlineStr">
        <is>
          <t>{'dsr-delete-wubwub-grout-dumas-hauds-toffs', 'dsr-package-baron-gyved-hauds-quern', 'dsr-package-evite-color-cases-hauds'}</t>
        </is>
      </c>
    </row>
    <row r="14523">
      <c r="A14523" s="1" t="n">
        <v>14521</v>
      </c>
      <c r="B14523" t="inlineStr">
        <is>
          <t>neue</t>
        </is>
      </c>
      <c r="C14523" t="n">
        <v>42</v>
      </c>
      <c r="D14523" t="inlineStr">
        <is>
          <t>{'typeface-comic-neue', '@vueneue~critters', 'genericons-neue-react'}</t>
        </is>
      </c>
    </row>
    <row r="14524">
      <c r="A14524" s="1" t="n">
        <v>14522</v>
      </c>
      <c r="B14524" t="inlineStr">
        <is>
          <t>bilbo</t>
        </is>
      </c>
      <c r="C14524" t="n">
        <v>42</v>
      </c>
      <c r="D14524" t="inlineStr">
        <is>
          <t>{'typeface-bilbo', 'test-package-deactivation-test-diact-larum-bilbo-elder', 'test-dsr-package-drive-spins-riser-bilbo'}</t>
        </is>
      </c>
    </row>
    <row r="14525">
      <c r="A14525" s="1" t="n">
        <v>14523</v>
      </c>
      <c r="B14525" t="inlineStr">
        <is>
          <t>saba</t>
        </is>
      </c>
      <c r="C14525" t="n">
        <v>42</v>
      </c>
      <c r="D14525" t="inlineStr">
        <is>
          <t>{'casaba-sugar', 'casabaplus-gui', 'fsaba'}</t>
        </is>
      </c>
    </row>
    <row r="14526">
      <c r="A14526" s="1" t="n">
        <v>14524</v>
      </c>
      <c r="B14526" t="inlineStr">
        <is>
          <t>typographic</t>
        </is>
      </c>
      <c r="C14526" t="n">
        <v>42</v>
      </c>
      <c r="D14526" t="inlineStr">
        <is>
          <t>{'typographic-ellipses', 'typographic-currency', 'typographic-arrows'}</t>
        </is>
      </c>
    </row>
    <row r="14527">
      <c r="A14527" s="1" t="n">
        <v>14525</v>
      </c>
      <c r="B14527" t="inlineStr">
        <is>
          <t>aping</t>
        </is>
      </c>
      <c r="C14527" t="n">
        <v>42</v>
      </c>
      <c r="D14527" t="inlineStr">
        <is>
          <t>{'dsr-delete-wubwub-valid-aping-psych-abuts', '@dsr-user-dyers-sairs-scent-aping~dsr-package-public-dyers-sairs-scent-aping', 'test-mlw2-aping-anent-dep'}</t>
        </is>
      </c>
    </row>
    <row r="14528">
      <c r="A14528" s="1" t="n">
        <v>14526</v>
      </c>
      <c r="B14528" t="inlineStr">
        <is>
          <t>gabe</t>
        </is>
      </c>
      <c r="C14528" t="n">
        <v>42</v>
      </c>
      <c r="D14528" t="inlineStr">
        <is>
          <t>{'@gabeklavans~ng5-datepicker', '@gabehayes~eslint-config-graphql', '@gabegabegabe~stylelint-config'}</t>
        </is>
      </c>
    </row>
    <row r="14529">
      <c r="A14529" s="1" t="n">
        <v>14527</v>
      </c>
      <c r="B14529" t="inlineStr">
        <is>
          <t>hicks</t>
        </is>
      </c>
      <c r="C14529" t="n">
        <v>42</v>
      </c>
      <c r="D14529" t="inlineStr">
        <is>
          <t>{'test-package-deactivation-test-hicks-dazed-dooms-spite', 'dsr-package-public-skyer-hicks-dowps-toque', 'dsr-package-public-anile-needs-oubit-hicks'}</t>
        </is>
      </c>
    </row>
    <row r="14530">
      <c r="A14530" s="1" t="n">
        <v>14528</v>
      </c>
      <c r="B14530" t="inlineStr">
        <is>
          <t>ffprobe</t>
        </is>
      </c>
      <c r="C14530" t="n">
        <v>42</v>
      </c>
      <c r="D14530" t="inlineStr">
        <is>
          <t>{'@dylanvann~ffprobe-static', '@ffprobe-installer~ffprobe', '@ffprobe-installer~linux-arm'}</t>
        </is>
      </c>
    </row>
    <row r="14531">
      <c r="A14531" s="1" t="n">
        <v>14529</v>
      </c>
      <c r="B14531" t="inlineStr">
        <is>
          <t>virtu</t>
        </is>
      </c>
      <c r="C14531" t="n">
        <v>42</v>
      </c>
      <c r="D14531" t="inlineStr">
        <is>
          <t>{'pyvirtuintestcomm', '@samtec-ash~virtuintestserver', 'virtuso-uilibrary'}</t>
        </is>
      </c>
    </row>
    <row r="14532">
      <c r="A14532" s="1" t="n">
        <v>14530</v>
      </c>
      <c r="B14532" t="inlineStr">
        <is>
          <t>awave</t>
        </is>
      </c>
      <c r="C14532" t="n">
        <v>42</v>
      </c>
      <c r="D14532" t="inlineStr">
        <is>
          <t>{'test-mlw1-awave-prank', 'dsr-package-aurei-awave', '@dsr-user-skims-awave-sarge-comas~dsr-package-public-skims-awave-sarge-comas'}</t>
        </is>
      </c>
    </row>
    <row r="14533">
      <c r="A14533" s="1" t="n">
        <v>14531</v>
      </c>
      <c r="B14533" t="inlineStr">
        <is>
          <t>synergy</t>
        </is>
      </c>
      <c r="C14533" t="n">
        <v>42</v>
      </c>
      <c r="D14533" t="inlineStr">
        <is>
          <t>{'ember-cli-fill-murray-rockysynergy', 'react-synergy', '@synergy-eco~http'}</t>
        </is>
      </c>
    </row>
    <row r="14534">
      <c r="A14534" s="1" t="n">
        <v>14532</v>
      </c>
      <c r="B14534" t="inlineStr">
        <is>
          <t>kogi</t>
        </is>
      </c>
      <c r="C14534" t="n">
        <v>42</v>
      </c>
      <c r="D14534" t="inlineStr">
        <is>
          <t>{'kogia', '@kogito-tooling~bpmn-editor-unpacked', '@kogito-tooling~kie-editors-standalone'}</t>
        </is>
      </c>
    </row>
    <row r="14535">
      <c r="A14535" s="1" t="n">
        <v>14533</v>
      </c>
      <c r="B14535" t="inlineStr">
        <is>
          <t>vtk</t>
        </is>
      </c>
      <c r="C14535" t="n">
        <v>42</v>
      </c>
      <c r="D14535" t="inlineStr">
        <is>
          <t>{'myvtkpythonlibrary', 'mlvtk', '@tjcorona~itk-vtk-viewer'}</t>
        </is>
      </c>
    </row>
    <row r="14536">
      <c r="A14536" s="1" t="n">
        <v>14534</v>
      </c>
      <c r="B14536" t="inlineStr">
        <is>
          <t>vnc</t>
        </is>
      </c>
      <c r="C14536" t="n">
        <v>42</v>
      </c>
      <c r="D14536" t="inlineStr">
        <is>
          <t>{'vnc-client', '@vnc~core', 'peer-vnc'}</t>
        </is>
      </c>
    </row>
    <row r="14537">
      <c r="A14537" s="1" t="n">
        <v>14535</v>
      </c>
      <c r="B14537" t="inlineStr">
        <is>
          <t>sandeep</t>
        </is>
      </c>
      <c r="C14537" t="n">
        <v>42</v>
      </c>
      <c r="D14537" t="inlineStr">
        <is>
          <t>{'maxbot-sandeep', '@sandeepchugh~common', 'sandeepkpanda'}</t>
        </is>
      </c>
    </row>
    <row r="14538">
      <c r="A14538" s="1" t="n">
        <v>14536</v>
      </c>
      <c r="B14538" t="inlineStr">
        <is>
          <t>daynt</t>
        </is>
      </c>
      <c r="C14538" t="n">
        <v>42</v>
      </c>
      <c r="D14538" t="inlineStr">
        <is>
          <t>{'dsr-package-public-daynt-noels', 'dsr-package-daynt-uncus-impis-unhat', 'dsr-package-roupy-drift-daynt-disco'}</t>
        </is>
      </c>
    </row>
    <row r="14539">
      <c r="A14539" s="1" t="n">
        <v>14537</v>
      </c>
      <c r="B14539" t="inlineStr">
        <is>
          <t>cout</t>
        </is>
      </c>
      <c r="C14539" t="n">
        <v>42</v>
      </c>
      <c r="D14539" t="inlineStr">
        <is>
          <t>{'dsr-package-couth-kolos-prods-kedge', '@dsr-user-mawks-auric-couth-erics~dsr-package-public-mawks-auric-couth-erics', 'dsr-package-public-couth-girns-gusla-reedy'}</t>
        </is>
      </c>
    </row>
    <row r="14540">
      <c r="A14540" s="1" t="n">
        <v>14538</v>
      </c>
      <c r="B14540" t="inlineStr">
        <is>
          <t>envelop</t>
        </is>
      </c>
      <c r="C14540" t="n">
        <v>42</v>
      </c>
      <c r="D14540" t="inlineStr">
        <is>
          <t>{'@envelop~live-query', '@envelop~extended-validation', '@envelop~validation-cache'}</t>
        </is>
      </c>
    </row>
    <row r="14541">
      <c r="A14541" s="1" t="n">
        <v>14539</v>
      </c>
      <c r="B14541" t="inlineStr">
        <is>
          <t>ght</t>
        </is>
      </c>
      <c r="C14541" t="n">
        <v>42</v>
      </c>
      <c r="D14541" t="inlineStr">
        <is>
          <t>{'@kn1ght~math-parser', 'fjght', '@lxghtless~openid-client-server-redis-session'}</t>
        </is>
      </c>
    </row>
    <row r="14542">
      <c r="A14542" s="1" t="n">
        <v>14540</v>
      </c>
      <c r="B14542" t="inlineStr">
        <is>
          <t>eth2</t>
        </is>
      </c>
      <c r="C14542" t="n">
        <v>42</v>
      </c>
      <c r="D14542" t="inlineStr">
        <is>
          <t>{'@chainsafe~eth2.0-config', 'web3-eth2-beacon', '@chainsafe~eth2.0-api-wrapper'}</t>
        </is>
      </c>
    </row>
    <row r="14543">
      <c r="A14543" s="1" t="n">
        <v>14541</v>
      </c>
      <c r="B14543" t="inlineStr">
        <is>
          <t>swads</t>
        </is>
      </c>
      <c r="C14543" t="n">
        <v>42</v>
      </c>
      <c r="D14543" t="inlineStr">
        <is>
          <t>{'dsr-package-public-swads-cital-blitz-dopes', '@dsr-org-attar-socks-swads-lithe~dsr-package-attar-socks-swads-lithe', 'test-mlw3-maneh-swads'}</t>
        </is>
      </c>
    </row>
    <row r="14544">
      <c r="A14544" s="1" t="n">
        <v>14542</v>
      </c>
      <c r="B14544" t="inlineStr">
        <is>
          <t>ktf</t>
        </is>
      </c>
      <c r="C14544" t="n">
        <v>42</v>
      </c>
      <c r="D14544" t="inlineStr">
        <is>
          <t>{'@skorfmann~cdktf-provider-aws', '@cdktf~provider-docker', 'cdktf-cdktf-provider-github'}</t>
        </is>
      </c>
    </row>
    <row r="14545">
      <c r="A14545" s="1" t="n">
        <v>14543</v>
      </c>
      <c r="B14545" t="inlineStr">
        <is>
          <t>kites</t>
        </is>
      </c>
      <c r="C14545" t="n">
        <v>42</v>
      </c>
      <c r="D14545" t="inlineStr">
        <is>
          <t>{'dsr-package-public-skols-hypes-kites-harsh', '@kites~git-ui', 'dsr-package-skols-hypes-kites-harsh'}</t>
        </is>
      </c>
    </row>
    <row r="14546">
      <c r="A14546" s="1" t="n">
        <v>14544</v>
      </c>
      <c r="B14546" t="inlineStr">
        <is>
          <t>halal</t>
        </is>
      </c>
      <c r="C14546" t="n">
        <v>42</v>
      </c>
      <c r="D14546" t="inlineStr">
        <is>
          <t>{'dsr-delete-wubwub-test-serge-first-hooky-halal', '@dsr-user-halal-braws-saves-sands~dsr-package-public-halal-braws-saves-sands', 'test-package-deactivation-test-grays-gavel-halal-roust'}</t>
        </is>
      </c>
    </row>
    <row r="14547">
      <c r="A14547" s="1" t="n">
        <v>14545</v>
      </c>
      <c r="B14547" t="inlineStr">
        <is>
          <t>signatures</t>
        </is>
      </c>
      <c r="C14547" t="n">
        <v>42</v>
      </c>
      <c r="D14547" t="inlineStr">
        <is>
          <t>{'@litert~signatures', 'data-loss-signatures', '@mattrglobal~rn-bbs-signatures'}</t>
        </is>
      </c>
    </row>
    <row r="14548">
      <c r="A14548" s="1" t="n">
        <v>14546</v>
      </c>
      <c r="B14548" t="inlineStr">
        <is>
          <t>niter</t>
        </is>
      </c>
      <c r="C14548" t="n">
        <v>42</v>
      </c>
      <c r="D14548" t="inlineStr">
        <is>
          <t>{'test-mlw1-totty-niter', 'test-dsr-package-tepal-niter-molar-quids', 'dsr-delete-wubwub-spoon-tenny-bushy-niter'}</t>
        </is>
      </c>
    </row>
    <row r="14549">
      <c r="A14549" s="1" t="n">
        <v>14547</v>
      </c>
      <c r="B14549" t="inlineStr">
        <is>
          <t>paleo</t>
        </is>
      </c>
      <c r="C14549" t="n">
        <v>42</v>
      </c>
      <c r="D14549" t="inlineStr">
        <is>
          <t>{'@apaleo~angular-api-proxy-catalog', '@apaleo~angular-payment-api-proxy', '@apaleo~angular-api-proxy-account'}</t>
        </is>
      </c>
    </row>
    <row r="14550">
      <c r="A14550" s="1" t="n">
        <v>14548</v>
      </c>
      <c r="B14550" t="inlineStr">
        <is>
          <t>nema</t>
        </is>
      </c>
      <c r="C14550" t="n">
        <v>42</v>
      </c>
      <c r="D14550" t="inlineStr">
        <is>
          <t>{'nemathode', 'asciinema', '@extra-asciinema~upload.min'}</t>
        </is>
      </c>
    </row>
    <row r="14551">
      <c r="A14551" s="1" t="n">
        <v>14549</v>
      </c>
      <c r="B14551" t="inlineStr">
        <is>
          <t>nbc</t>
        </is>
      </c>
      <c r="C14551" t="n">
        <v>42</v>
      </c>
      <c r="D14551" t="inlineStr">
        <is>
          <t>{'nbctl', 'vue-cli-plugin-nbcs-score-components', 'nbcorg'}</t>
        </is>
      </c>
    </row>
    <row r="14552">
      <c r="A14552" s="1" t="n">
        <v>14550</v>
      </c>
      <c r="B14552" t="inlineStr">
        <is>
          <t>cheval</t>
        </is>
      </c>
      <c r="C14552" t="n">
        <v>42</v>
      </c>
      <c r="D14552" t="inlineStr">
        <is>
          <t>{'@petitchevalroux~base64-img-to-url', '@petitchevalroux~workouts-standardizer', '@petitchevalroux~string-lower-case'}</t>
        </is>
      </c>
    </row>
    <row r="14553">
      <c r="A14553" s="1" t="n">
        <v>14551</v>
      </c>
      <c r="B14553" t="inlineStr">
        <is>
          <t>growingio</t>
        </is>
      </c>
      <c r="C14553" t="n">
        <v>42</v>
      </c>
      <c r="D14553" t="inlineStr">
        <is>
          <t>{'growingio.backbone', 'umi-plugin-growingio', 'react-native-autotrack-growingio'}</t>
        </is>
      </c>
    </row>
    <row r="14554">
      <c r="A14554" s="1" t="n">
        <v>14552</v>
      </c>
      <c r="B14554" t="inlineStr">
        <is>
          <t>lalala</t>
        </is>
      </c>
      <c r="C14554" t="n">
        <v>42</v>
      </c>
      <c r="D14554" t="inlineStr">
        <is>
          <t>{'react-native-lalala-ui', 'tangzhatianlalala', 'lalalamodule'}</t>
        </is>
      </c>
    </row>
    <row r="14555">
      <c r="A14555" s="1" t="n">
        <v>14553</v>
      </c>
      <c r="B14555" t="inlineStr">
        <is>
          <t>stoop</t>
        </is>
      </c>
      <c r="C14555" t="n">
        <v>42</v>
      </c>
      <c r="D14555" t="inlineStr">
        <is>
          <t>{'dsr-package-plows-liers-stoop-agila', '@dsr-user-coles-sepia-carks-stoop~dsr-package-public-coles-sepia-carks-stoop', '@test-mlw-org-stoop-minae~test-mlw1-stoop-minae'}</t>
        </is>
      </c>
    </row>
    <row r="14556">
      <c r="A14556" s="1" t="n">
        <v>14554</v>
      </c>
      <c r="B14556" t="inlineStr">
        <is>
          <t>bosh</t>
        </is>
      </c>
      <c r="C14556" t="n">
        <v>42</v>
      </c>
      <c r="D14556" t="inlineStr">
        <is>
          <t>{'bosh', '@boshkov~angular-skyhook-core-multi-backend', 'umeboshi-config-jamstack'}</t>
        </is>
      </c>
    </row>
    <row r="14557">
      <c r="A14557" s="1" t="n">
        <v>14555</v>
      </c>
      <c r="B14557" t="inlineStr">
        <is>
          <t>m0603</t>
        </is>
      </c>
      <c r="C14557" t="n">
        <v>42</v>
      </c>
      <c r="D14557" t="inlineStr">
        <is>
          <t>{'m0603xxxx', 'm0603vadim', 'm0603'}</t>
        </is>
      </c>
    </row>
    <row r="14558">
      <c r="A14558" s="1" t="n">
        <v>14556</v>
      </c>
      <c r="B14558" t="inlineStr">
        <is>
          <t>baa</t>
        </is>
      </c>
      <c r="C14558" t="n">
        <v>42</v>
      </c>
      <c r="D14558" t="inlineStr">
        <is>
          <t>{'test-mlw4-polys-baaed', '@dsr-rollback-org-chess-serai-quest-baaed~dsr-rollback-package-chess-serai-quest-baaed', 'test-mlw2-polys-baaed'}</t>
        </is>
      </c>
    </row>
    <row r="14559">
      <c r="A14559" s="1" t="n">
        <v>14557</v>
      </c>
      <c r="B14559" t="inlineStr">
        <is>
          <t>kurtosis</t>
        </is>
      </c>
      <c r="C14559" t="n">
        <v>42</v>
      </c>
      <c r="D14559" t="inlineStr">
        <is>
          <t>{'@stdlib~stats-base-dists-bernoulli-kurtosis', '@stdlib~stats-base-dists-frechet-kurtosis', '@stdlib~stats-base-dists-arcsine-kurtosis'}</t>
        </is>
      </c>
    </row>
    <row r="14560">
      <c r="A14560" s="1" t="n">
        <v>14558</v>
      </c>
      <c r="B14560" t="inlineStr">
        <is>
          <t>skript</t>
        </is>
      </c>
      <c r="C14560" t="n">
        <v>42</v>
      </c>
      <c r="D14560" t="inlineStr">
        <is>
          <t>{'@reskript~cli-babel', '@reskript~babel-utils', 'qartulskripti'}</t>
        </is>
      </c>
    </row>
    <row r="14561">
      <c r="A14561" s="1" t="n">
        <v>14559</v>
      </c>
      <c r="B14561" t="inlineStr">
        <is>
          <t>gives</t>
        </is>
      </c>
      <c r="C14561" t="n">
        <v>42</v>
      </c>
      <c r="D14561" t="inlineStr">
        <is>
          <t>{'test-mlw1-salon-gives', '@dsr-user-dicey-finch-coppy-gives~dsr-package-public-dicey-finch-coppy-gives', 'dsr-package-public-gives-afros-pampa-floes'}</t>
        </is>
      </c>
    </row>
    <row r="14562">
      <c r="A14562" s="1" t="n">
        <v>14560</v>
      </c>
      <c r="B14562" t="inlineStr">
        <is>
          <t>appui</t>
        </is>
      </c>
      <c r="C14562" t="n">
        <v>42</v>
      </c>
      <c r="D14562" t="inlineStr">
        <is>
          <t>{'@dsr-user-nappa-syrup-appui-unify~dsr-package-public-nappa-syrup-appui-unify', 'dsr-package-public-munch-appui', 'itiappui-style'}</t>
        </is>
      </c>
    </row>
    <row r="14563">
      <c r="A14563" s="1" t="n">
        <v>14561</v>
      </c>
      <c r="B14563" t="inlineStr">
        <is>
          <t>mukta</t>
        </is>
      </c>
      <c r="C14563" t="n">
        <v>42</v>
      </c>
      <c r="D14563" t="inlineStr">
        <is>
          <t>{'@compai~font-mukta-vaani', '@openfonts~mukta-mahee_gurmukhi', '@fontsource~mukta-mahee'}</t>
        </is>
      </c>
    </row>
    <row r="14564">
      <c r="A14564" s="1" t="n">
        <v>14562</v>
      </c>
      <c r="B14564" t="inlineStr">
        <is>
          <t>imweb</t>
        </is>
      </c>
      <c r="C14564" t="n">
        <v>42</v>
      </c>
      <c r="D14564" t="inlineStr">
        <is>
          <t>{'eslint-config-imweb', 'grunt-imweb', 'imweb-report'}</t>
        </is>
      </c>
    </row>
    <row r="14565">
      <c r="A14565" s="1" t="n">
        <v>14563</v>
      </c>
      <c r="B14565" t="inlineStr">
        <is>
          <t>frc</t>
        </is>
      </c>
      <c r="C14565" t="n">
        <v>42</v>
      </c>
      <c r="D14565" t="inlineStr">
        <is>
          <t>{'frckl-base', 'frckl-normalize', 'frc-scouting'}</t>
        </is>
      </c>
    </row>
    <row r="14566">
      <c r="A14566" s="1" t="n">
        <v>14564</v>
      </c>
      <c r="B14566" t="inlineStr">
        <is>
          <t>tbs</t>
        </is>
      </c>
      <c r="C14566" t="n">
        <v>42</v>
      </c>
      <c r="D14566" t="inlineStr">
        <is>
          <t>{'nextdotbs', 'unfor19-tbs', '@tbswang~open-git'}</t>
        </is>
      </c>
    </row>
    <row r="14567">
      <c r="A14567" s="1" t="n">
        <v>14565</v>
      </c>
      <c r="B14567" t="inlineStr">
        <is>
          <t>kesar</t>
        </is>
      </c>
      <c r="C14567" t="n">
        <v>42</v>
      </c>
      <c r="D14567" t="inlineStr">
        <is>
          <t>{'@dsr-rollback-org-droog-crust-kesar-caese~dsr-rollback-package-droog-crust-kesar-caese', '@dsr-user-crick-kesar-drily-ruder~dsr-package-public-crick-kesar-drily-ruder', 'dsr-delete-wubwub-rigid-braid-soots-kesar'}</t>
        </is>
      </c>
    </row>
    <row r="14568">
      <c r="A14568" s="1" t="n">
        <v>14566</v>
      </c>
      <c r="B14568" t="inlineStr">
        <is>
          <t>woody</t>
        </is>
      </c>
      <c r="C14568" t="n">
        <v>42</v>
      </c>
      <c r="D14568" t="inlineStr">
        <is>
          <t>{'dsr-package-woody-lumps-wryer-acred', 'dsr-delete-wubwub-test-busts-woody-heart-spots', 'dsr-package-public-skiff-dross-swire-woody'}</t>
        </is>
      </c>
    </row>
    <row r="14569">
      <c r="A14569" s="1" t="n">
        <v>14567</v>
      </c>
      <c r="B14569" t="inlineStr">
        <is>
          <t>retch</t>
        </is>
      </c>
      <c r="C14569" t="n">
        <v>42</v>
      </c>
      <c r="D14569" t="inlineStr">
        <is>
          <t>{'dsr-package-public-beige-retch', '@dsr-org-septs-retch-blues-wreak~dsr-package-septs-retch-blues-wreak', 'dsr-package-retch-whish-gigue-dicey'}</t>
        </is>
      </c>
    </row>
    <row r="14570">
      <c r="A14570" s="1" t="n">
        <v>14568</v>
      </c>
      <c r="B14570" t="inlineStr">
        <is>
          <t>mutch</t>
        </is>
      </c>
      <c r="C14570" t="n">
        <v>42</v>
      </c>
      <c r="D14570" t="inlineStr">
        <is>
          <t>{'dsr-package-pawed-alias-torsk-mutch', 'test-mlw1-mutch-chose', 'dsr-package-linga-exons-cedis-mutch'}</t>
        </is>
      </c>
    </row>
    <row r="14571">
      <c r="A14571" s="1" t="n">
        <v>14569</v>
      </c>
      <c r="B14571" t="inlineStr">
        <is>
          <t>tpy</t>
        </is>
      </c>
      <c r="C14571" t="n">
        <v>42</v>
      </c>
      <c r="D14571" t="inlineStr">
        <is>
          <t>{'mutpy', 'tpyl', 'orbdetpy'}</t>
        </is>
      </c>
    </row>
    <row r="14572">
      <c r="A14572" s="1" t="n">
        <v>14570</v>
      </c>
      <c r="B14572" t="inlineStr">
        <is>
          <t>arangodb</t>
        </is>
      </c>
      <c r="C14572" t="n">
        <v>42</v>
      </c>
      <c r="D14572" t="inlineStr">
        <is>
          <t>{'flask-arangodb', 'feathers-arangodb-collection', '@ale-de~miseplatform-service-arangodb'}</t>
        </is>
      </c>
    </row>
    <row r="14573">
      <c r="A14573" s="1" t="n">
        <v>14571</v>
      </c>
      <c r="B14573" t="inlineStr">
        <is>
          <t>blueimp</t>
        </is>
      </c>
      <c r="C14573" t="n">
        <v>42</v>
      </c>
      <c r="D14573" t="inlineStr">
        <is>
          <t>{'@autobits~blueimp-file-upload-expressjs', 'blueimp-image-gallery', 'blueimp-file-upload-jquery-ui'}</t>
        </is>
      </c>
    </row>
    <row r="14574">
      <c r="A14574" s="1" t="n">
        <v>14572</v>
      </c>
      <c r="B14574" t="inlineStr">
        <is>
          <t>mojaloop</t>
        </is>
      </c>
      <c r="C14574" t="n">
        <v>42</v>
      </c>
      <c r="D14574" t="inlineStr">
        <is>
          <t>{'@mojaloop~central-services-auth', '@mojaloop~dfsp-rule', '@mojaloop~dfsp-ledger'}</t>
        </is>
      </c>
    </row>
    <row r="14575">
      <c r="A14575" s="1" t="n">
        <v>14573</v>
      </c>
      <c r="B14575" t="inlineStr">
        <is>
          <t>hst</t>
        </is>
      </c>
      <c r="C14575" t="n">
        <v>42</v>
      </c>
      <c r="D14575" t="inlineStr">
        <is>
          <t>{'hst-virtual-dom', 'hstcli', 'global-styles-hst'}</t>
        </is>
      </c>
    </row>
    <row r="14576">
      <c r="A14576" s="1" t="n">
        <v>14574</v>
      </c>
      <c r="B14576" t="inlineStr">
        <is>
          <t>cabo</t>
        </is>
      </c>
      <c r="C14576" t="n">
        <v>42</v>
      </c>
      <c r="D14576" t="inlineStr">
        <is>
          <t>{'@dsr-org-coned-caboc-amene-dorse~test-dsr-org-coned-caboc-amene-dorse', '@dsr-org-wersh-bedew-sarsa-caboc~test-dsr-org-wersh-bedew-sarsa-caboc', '@dsr-user-caboc-claws-pudus-rabbi~dsr-package-public-caboc-claws-pudus-rabbi'}</t>
        </is>
      </c>
    </row>
    <row r="14577">
      <c r="A14577" s="1" t="n">
        <v>14575</v>
      </c>
      <c r="B14577" t="inlineStr">
        <is>
          <t>agama</t>
        </is>
      </c>
      <c r="C14577" t="n">
        <v>42</v>
      </c>
      <c r="D14577" t="inlineStr">
        <is>
          <t>{'test-mlw1-agama-topos', '@agama~platform', 'test-mlw2-agama-topos'}</t>
        </is>
      </c>
    </row>
    <row r="14578">
      <c r="A14578" s="1" t="n">
        <v>14576</v>
      </c>
      <c r="B14578" t="inlineStr">
        <is>
          <t>aspects</t>
        </is>
      </c>
      <c r="C14578" t="n">
        <v>42</v>
      </c>
      <c r="D14578" t="inlineStr">
        <is>
          <t>{'@ux-aspects~ux-aspects-docs', '@waweb~comps.aspects.view-gen', 'wix-express-aspects'}</t>
        </is>
      </c>
    </row>
    <row r="14579">
      <c r="A14579" s="1" t="n">
        <v>14577</v>
      </c>
      <c r="B14579" t="inlineStr">
        <is>
          <t>caper</t>
        </is>
      </c>
      <c r="C14579" t="n">
        <v>42</v>
      </c>
      <c r="D14579" t="inlineStr">
        <is>
          <t>{'caperajax', 'test-mlw1-tirrs-caper', 'dsr-package-meres-daint-caper-plops'}</t>
        </is>
      </c>
    </row>
    <row r="14580">
      <c r="A14580" s="1" t="n">
        <v>14578</v>
      </c>
      <c r="B14580" t="inlineStr">
        <is>
          <t>ellipse</t>
        </is>
      </c>
      <c r="C14580" t="n">
        <v>42</v>
      </c>
      <c r="D14580" t="inlineStr">
        <is>
          <t>{'ellipsed', 'ellipse-logger', '@alloc~react-native-super-ellipse-mask'}</t>
        </is>
      </c>
    </row>
    <row r="14581">
      <c r="A14581" s="1" t="n">
        <v>14579</v>
      </c>
      <c r="B14581" t="inlineStr">
        <is>
          <t>tatus</t>
        </is>
      </c>
      <c r="C14581" t="n">
        <v>42</v>
      </c>
      <c r="D14581" t="inlineStr">
        <is>
          <t>{'@percolate~atatus', '@dsr-rollback-org-mened-matlo-tatus-sputa~dsr-rollback-package-mened-matlo-tatus-sputa', 'test-mlw2-tatus-welsh-dep'}</t>
        </is>
      </c>
    </row>
    <row r="14582">
      <c r="A14582" s="1" t="n">
        <v>14580</v>
      </c>
      <c r="B14582" t="inlineStr">
        <is>
          <t>aic</t>
        </is>
      </c>
      <c r="C14582" t="n">
        <v>42</v>
      </c>
      <c r="D14582" t="inlineStr">
        <is>
          <t>{'aic', '@aaic~mindmaptree', '@aicxz~react-native-wechat'}</t>
        </is>
      </c>
    </row>
    <row r="14583">
      <c r="A14583" s="1" t="n">
        <v>14581</v>
      </c>
      <c r="B14583" t="inlineStr">
        <is>
          <t>zzj</t>
        </is>
      </c>
      <c r="C14583" t="n">
        <v>42</v>
      </c>
      <c r="D14583" t="inlineStr">
        <is>
          <t>{'zzjdds', '@guzzj~clappr-plugins', 'zzj-npm-demo'}</t>
        </is>
      </c>
    </row>
    <row r="14584">
      <c r="A14584" s="1" t="n">
        <v>14582</v>
      </c>
      <c r="B14584" t="inlineStr">
        <is>
          <t>htmlacademy</t>
        </is>
      </c>
      <c r="C14584" t="n">
        <v>42</v>
      </c>
      <c r="D14584" t="inlineStr">
        <is>
          <t>{'@htmlacademy~serializer', 'stylelint-order-htmlacademy', '@htmlacademy~bitset'}</t>
        </is>
      </c>
    </row>
    <row r="14585">
      <c r="A14585" s="1" t="n">
        <v>14583</v>
      </c>
      <c r="B14585" t="inlineStr">
        <is>
          <t>enki</t>
        </is>
      </c>
      <c r="C14585" t="n">
        <v>42</v>
      </c>
      <c r="D14585" t="inlineStr">
        <is>
          <t>{'unenki', '@teamenki~semantic-release-fun', 'enkihelpers'}</t>
        </is>
      </c>
    </row>
    <row r="14586">
      <c r="A14586" s="1" t="n">
        <v>14584</v>
      </c>
      <c r="B14586" t="inlineStr">
        <is>
          <t>npy</t>
        </is>
      </c>
      <c r="C14586" t="n">
        <v>42</v>
      </c>
      <c r="D14586" t="inlineStr">
        <is>
          <t>{'c-npy-demo', 'jikanpy', 'capnpy'}</t>
        </is>
      </c>
    </row>
    <row r="14587">
      <c r="A14587" s="1" t="n">
        <v>14585</v>
      </c>
      <c r="B14587" t="inlineStr">
        <is>
          <t>activate</t>
        </is>
      </c>
      <c r="C14587" t="n">
        <v>42</v>
      </c>
      <c r="D14587" t="inlineStr">
        <is>
          <t>{'coffeekraken-s-activate-component', '@aragon~court-presale-activate', 'sms-activate.js'}</t>
        </is>
      </c>
    </row>
    <row r="14588">
      <c r="A14588" s="1" t="n">
        <v>14586</v>
      </c>
      <c r="B14588" t="inlineStr">
        <is>
          <t>adays</t>
        </is>
      </c>
      <c r="C14588" t="n">
        <v>42</v>
      </c>
      <c r="D14588" t="inlineStr">
        <is>
          <t>{'@malware-test-adays-jugum~test-mlw3-adays-jugum', 'dsr-package-right-scran-psion-adays', '@dsr-user-pshaw-peers-cauld-adays~dsr-package-public-pshaw-peers-cauld-adays'}</t>
        </is>
      </c>
    </row>
    <row r="14589">
      <c r="A14589" s="1" t="n">
        <v>14587</v>
      </c>
      <c r="B14589" t="inlineStr">
        <is>
          <t>attempt</t>
        </is>
      </c>
      <c r="C14589" t="n">
        <v>42</v>
      </c>
      <c r="D14589" t="inlineStr">
        <is>
          <t>{'leggsimon-reduced-test-case-attempt', '@react-components-attempt~types', 'attempt-promise'}</t>
        </is>
      </c>
    </row>
    <row r="14590">
      <c r="A14590" s="1" t="n">
        <v>14588</v>
      </c>
      <c r="B14590" t="inlineStr">
        <is>
          <t>alexis</t>
        </is>
      </c>
      <c r="C14590" t="n">
        <v>42</v>
      </c>
      <c r="D14590" t="inlineStr">
        <is>
          <t>{'@omgimalexis~unraid-test-plugin', '@alexisanzieu~passense', '@alexistessier~gulp-workflow-common-task'}</t>
        </is>
      </c>
    </row>
    <row r="14591">
      <c r="A14591" s="1" t="n">
        <v>14589</v>
      </c>
      <c r="B14591" t="inlineStr">
        <is>
          <t>ha4</t>
        </is>
      </c>
      <c r="C14591" t="n">
        <v>42</v>
      </c>
      <c r="D14591" t="inlineStr">
        <is>
          <t>{'ha4us-gui', '@ha4us~harmony.adapter', 'ha4us-landroid'}</t>
        </is>
      </c>
    </row>
    <row r="14592">
      <c r="A14592" s="1" t="n">
        <v>14590</v>
      </c>
      <c r="B14592" t="inlineStr">
        <is>
          <t>vvv</t>
        </is>
      </c>
      <c r="C14592" t="n">
        <v>42</v>
      </c>
      <c r="D14592" t="inlineStr">
        <is>
          <t>{'vvvview', 'funanvvv-ui', '@vvv-v13~nestjs-auth'}</t>
        </is>
      </c>
    </row>
    <row r="14593">
      <c r="A14593" s="1" t="n">
        <v>14591</v>
      </c>
      <c r="B14593" t="inlineStr">
        <is>
          <t>aether</t>
        </is>
      </c>
      <c r="C14593" t="n">
        <v>42</v>
      </c>
      <c r="D14593" t="inlineStr">
        <is>
          <t>{'@mc3-aether~identity-wallet', '@mc3-aether~profile-hover', 'aether-css-framework'}</t>
        </is>
      </c>
    </row>
    <row r="14594">
      <c r="A14594" s="1" t="n">
        <v>14592</v>
      </c>
      <c r="B14594" t="inlineStr">
        <is>
          <t>tinct</t>
        </is>
      </c>
      <c r="C14594" t="n">
        <v>42</v>
      </c>
      <c r="D14594" t="inlineStr">
        <is>
          <t>{'test-mlw4-fecht-tinct', '@dsr-org-ewers-tinct-amort-reata~dsr-package-ewers-tinct-amort-reata', 'test-mlw2-tinct-suits-dep'}</t>
        </is>
      </c>
    </row>
    <row r="14595">
      <c r="A14595" s="1" t="n">
        <v>14593</v>
      </c>
      <c r="B14595" t="inlineStr">
        <is>
          <t>reloaded</t>
        </is>
      </c>
      <c r="C14595" t="n">
        <v>42</v>
      </c>
      <c r="D14595" t="inlineStr">
        <is>
          <t>{'generator-create-next-app-reloaded', 'pimatic-milight-reloaded', 'gulp-iconify-reloaded'}</t>
        </is>
      </c>
    </row>
    <row r="14596">
      <c r="A14596" s="1" t="n">
        <v>14594</v>
      </c>
      <c r="B14596" t="inlineStr">
        <is>
          <t>minos</t>
        </is>
      </c>
      <c r="C14596" t="n">
        <v>42</v>
      </c>
      <c r="D14596" t="inlineStr">
        <is>
          <t>{'bio-minos', 'muxminos', 'test-mlw1-minos-ghazi'}</t>
        </is>
      </c>
    </row>
    <row r="14597">
      <c r="A14597" s="1" t="n">
        <v>14595</v>
      </c>
      <c r="B14597" t="inlineStr">
        <is>
          <t>gizwits</t>
        </is>
      </c>
      <c r="C14597" t="n">
        <v>42</v>
      </c>
      <c r="D14597" t="inlineStr">
        <is>
          <t>{'cordova-gizwits-jpush', 'react-native-gizwits-palette-full', 'cordova-gizwits-native-settings-master'}</t>
        </is>
      </c>
    </row>
    <row r="14598">
      <c r="A14598" s="1" t="n">
        <v>14596</v>
      </c>
      <c r="B14598" t="inlineStr">
        <is>
          <t>polyp</t>
        </is>
      </c>
      <c r="C14598" t="n">
        <v>42</v>
      </c>
      <c r="D14598" t="inlineStr">
        <is>
          <t>{'@malware-test-polyp-etens~dsr-package-public-polyp-etens', 'dsr-package-polyp-etens', '@dsr-user-yield-polyp-chuts-pirls~dsr-package-public-yield-polyp-chuts-pirls'}</t>
        </is>
      </c>
    </row>
    <row r="14599">
      <c r="A14599" s="1" t="n">
        <v>14597</v>
      </c>
      <c r="B14599" t="inlineStr">
        <is>
          <t>cuish</t>
        </is>
      </c>
      <c r="C14599" t="n">
        <v>42</v>
      </c>
      <c r="D14599" t="inlineStr">
        <is>
          <t>{'dsr-package-public-cuish-quags-negus-gigot', 'test-mlw2-cuish-chalk', 'dsr-package-public-gemmy-yills-boggy-cuish'}</t>
        </is>
      </c>
    </row>
    <row r="14600">
      <c r="A14600" s="1" t="n">
        <v>14598</v>
      </c>
      <c r="B14600" t="inlineStr">
        <is>
          <t>among</t>
        </is>
      </c>
      <c r="C14600" t="n">
        <v>42</v>
      </c>
      <c r="D14600" t="inlineStr">
        <is>
          <t>{'amongushacksv3', 'among.js', 'among'}</t>
        </is>
      </c>
    </row>
    <row r="14601">
      <c r="A14601" s="1" t="n">
        <v>14599</v>
      </c>
      <c r="B14601" t="inlineStr">
        <is>
          <t>dogs</t>
        </is>
      </c>
      <c r="C14601" t="n">
        <v>42</v>
      </c>
      <c r="D14601" t="inlineStr">
        <is>
          <t>{'@formidable~dogs', '@house-of-cats-and-dogs~charlie', '@house-of-cats-and-dogs~ollie'}</t>
        </is>
      </c>
    </row>
    <row r="14602">
      <c r="A14602" s="1" t="n">
        <v>14600</v>
      </c>
      <c r="B14602" t="inlineStr">
        <is>
          <t>johns</t>
        </is>
      </c>
      <c r="C14602" t="n">
        <v>42</v>
      </c>
      <c r="D14602" t="inlineStr">
        <is>
          <t>{'Jimmy-Johns', '@johnsand~nav', '@johnsdevelop~react-text-loop'}</t>
        </is>
      </c>
    </row>
    <row r="14603">
      <c r="A14603" s="1" t="n">
        <v>14601</v>
      </c>
      <c r="B14603" t="inlineStr">
        <is>
          <t>base16</t>
        </is>
      </c>
      <c r="C14603" t="n">
        <v>42</v>
      </c>
      <c r="D14603" t="inlineStr">
        <is>
          <t>{'@sishuguojixuefu~react-base16-styling', 'hyperterm-base16', 'base16-builder-node'}</t>
        </is>
      </c>
    </row>
    <row r="14604">
      <c r="A14604" s="1" t="n">
        <v>14602</v>
      </c>
      <c r="B14604" t="inlineStr">
        <is>
          <t>wares</t>
        </is>
      </c>
      <c r="C14604" t="n">
        <v>42</v>
      </c>
      <c r="D14604" t="inlineStr">
        <is>
          <t>{'@waresfaz~lotide', '@dsr-org-motey-knead-solus-wares~test-dsr-org-motey-knead-solus-wares', 'dsr-package-vista-wares-lepid-homme'}</t>
        </is>
      </c>
    </row>
    <row r="14605">
      <c r="A14605" s="1" t="n">
        <v>14603</v>
      </c>
      <c r="B14605" t="inlineStr">
        <is>
          <t>rushy</t>
        </is>
      </c>
      <c r="C14605" t="n">
        <v>42</v>
      </c>
      <c r="D14605" t="inlineStr">
        <is>
          <t>{'dsr-package-rushy-flows-karma-chasm', 'dsr-package-rushy-cogue-ogham-makos', 'dsr-package-public-tapen-rushy-baloo-stoup'}</t>
        </is>
      </c>
    </row>
    <row r="14606">
      <c r="A14606" s="1" t="n">
        <v>14604</v>
      </c>
      <c r="B14606" t="inlineStr">
        <is>
          <t>rtd</t>
        </is>
      </c>
      <c r="C14606" t="n">
        <v>42</v>
      </c>
      <c r="D14606" t="inlineStr">
        <is>
          <t>{'@flamelink~sdk-navigation-rtdb', 'asrtd', 'rtd-css'}</t>
        </is>
      </c>
    </row>
    <row r="14607">
      <c r="A14607" s="1" t="n">
        <v>14605</v>
      </c>
      <c r="B14607" t="inlineStr">
        <is>
          <t>siroc</t>
        </is>
      </c>
      <c r="C14607" t="n">
        <v>42</v>
      </c>
      <c r="D14607" t="inlineStr">
        <is>
          <t>{'test-mlw2-rials-siroc', '@siroc~jest-preset', '@dsr-org-birls-sidle-siroc-found~dsr-package-birls-sidle-siroc-found'}</t>
        </is>
      </c>
    </row>
    <row r="14608">
      <c r="A14608" s="1" t="n">
        <v>14606</v>
      </c>
      <c r="B14608" t="inlineStr">
        <is>
          <t>markdown2</t>
        </is>
      </c>
      <c r="C14608" t="n">
        <v>42</v>
      </c>
      <c r="D14608" t="inlineStr">
        <is>
          <t>{'apidoc-markdown2', 'markdown2html-pro', 'react-markdown2'}</t>
        </is>
      </c>
    </row>
    <row r="14609">
      <c r="A14609" s="1" t="n">
        <v>14607</v>
      </c>
      <c r="B14609" t="inlineStr">
        <is>
          <t>remind</t>
        </is>
      </c>
      <c r="C14609" t="n">
        <v>42</v>
      </c>
      <c r="D14609" t="inlineStr">
        <is>
          <t>{'bilibili-up-remind', 'remind-cli', 'vue-remind-calendar'}</t>
        </is>
      </c>
    </row>
    <row r="14610">
      <c r="A14610" s="1" t="n">
        <v>14608</v>
      </c>
      <c r="B14610" t="inlineStr">
        <is>
          <t>alia</t>
        </is>
      </c>
      <c r="C14610" t="n">
        <v>42</v>
      </c>
      <c r="D14610" t="inlineStr">
        <is>
          <t>{'dpralia-ui-kit', '@himalia~register-adries', 'aliax'}</t>
        </is>
      </c>
    </row>
    <row r="14611">
      <c r="A14611" s="1" t="n">
        <v>14609</v>
      </c>
      <c r="B14611" t="inlineStr">
        <is>
          <t>teamhive</t>
        </is>
      </c>
      <c r="C14611" t="n">
        <v>42</v>
      </c>
      <c r="D14611" t="inlineStr">
        <is>
          <t>{'@teamhive~capacitor-contact-picker', '@teamhive~capacitor-webview-overlay', '@teamhive~csv-processor'}</t>
        </is>
      </c>
    </row>
    <row r="14612">
      <c r="A14612" s="1" t="n">
        <v>14610</v>
      </c>
      <c r="B14612" t="inlineStr">
        <is>
          <t>offers</t>
        </is>
      </c>
      <c r="C14612" t="n">
        <v>42</v>
      </c>
      <c r="D14612" t="inlineStr">
        <is>
          <t>{'cordova-geo-offers', '@coopdigital~shared-component--offers', '@axa-ch~pod-myaxa-offers'}</t>
        </is>
      </c>
    </row>
    <row r="14613">
      <c r="A14613" s="1" t="n">
        <v>14611</v>
      </c>
      <c r="B14613" t="inlineStr">
        <is>
          <t>lium</t>
        </is>
      </c>
      <c r="C14613" t="n">
        <v>42</v>
      </c>
      <c r="D14613" t="inlineStr">
        <is>
          <t>{'hw-tealium', 'tealium-cordova-deviceonly', 'tealium-cordova-plugin'}</t>
        </is>
      </c>
    </row>
    <row r="14614">
      <c r="A14614" s="1" t="n">
        <v>14612</v>
      </c>
      <c r="B14614" t="inlineStr">
        <is>
          <t>ayr</t>
        </is>
      </c>
      <c r="C14614" t="n">
        <v>42</v>
      </c>
      <c r="D14614" t="inlineStr">
        <is>
          <t>{'dsr-package-gazel-holts-atman-ayrie', 'dsr-delete-wubwub-ayrie-barfs-glitz-boned', '@xtayr~component'}</t>
        </is>
      </c>
    </row>
    <row r="14615">
      <c r="A14615" s="1" t="n">
        <v>14613</v>
      </c>
      <c r="B14615" t="inlineStr">
        <is>
          <t>repot</t>
        </is>
      </c>
      <c r="C14615" t="n">
        <v>42</v>
      </c>
      <c r="D14615" t="inlineStr">
        <is>
          <t>{'@dsr-user-repot-triad-malty-tense~dsr-package-public-repot-triad-malty-tense', '@malware-test-repot-fiver~dsr-package-public-repot-fiver', '@dsr-user-blitz-narky-aimed-repot~dsr-package-public-blitz-narky-aimed-repot'}</t>
        </is>
      </c>
    </row>
    <row r="14616">
      <c r="A14616" s="1" t="n">
        <v>14614</v>
      </c>
      <c r="B14616" t="inlineStr">
        <is>
          <t>timestamps</t>
        </is>
      </c>
      <c r="C14616" t="n">
        <v>42</v>
      </c>
      <c r="D14616" t="inlineStr">
        <is>
          <t>{'monk-middleware-timestamps', 'moko-timestamps', 'mongoose-timestamps-unix'}</t>
        </is>
      </c>
    </row>
    <row r="14617">
      <c r="A14617" s="1" t="n">
        <v>14615</v>
      </c>
      <c r="B14617" t="inlineStr">
        <is>
          <t>idm</t>
        </is>
      </c>
      <c r="C14617" t="n">
        <v>42</v>
      </c>
      <c r="D14617" t="inlineStr">
        <is>
          <t>{'idm-core-web-lib', '@liquid-state~idm-client', '@ikonintegration~idmclient'}</t>
        </is>
      </c>
    </row>
    <row r="14618">
      <c r="A14618" s="1" t="n">
        <v>14616</v>
      </c>
      <c r="B14618" t="inlineStr">
        <is>
          <t>glazy</t>
        </is>
      </c>
      <c r="C14618" t="n">
        <v>42</v>
      </c>
      <c r="D14618" t="inlineStr">
        <is>
          <t>{'@dsr-org-limey-glazy-breve-buxom~dsr-package-limey-glazy-breve-buxom', 'test-dsr-package-glazy-dagga-ahind-rhody', 'test-package-deactivation-test-glazy-silty-pudsy-munts'}</t>
        </is>
      </c>
    </row>
    <row r="14619">
      <c r="A14619" s="1" t="n">
        <v>14617</v>
      </c>
      <c r="B14619" t="inlineStr">
        <is>
          <t>automata</t>
        </is>
      </c>
      <c r="C14619" t="n">
        <v>42</v>
      </c>
      <c r="D14619" t="inlineStr">
        <is>
          <t>{'automata-reducer', '@delbio~automata', '@liangchun~automata'}</t>
        </is>
      </c>
    </row>
    <row r="14620">
      <c r="A14620" s="1" t="n">
        <v>14618</v>
      </c>
      <c r="B14620" t="inlineStr">
        <is>
          <t>submission</t>
        </is>
      </c>
      <c r="C14620" t="n">
        <v>42</v>
      </c>
      <c r="D14620" t="inlineStr">
        <is>
          <t>{'@springernature~springernature-submission-header', '@kelsus~kbs-formio-submission-renderer', 'evvnt-submission-form-angular'}</t>
        </is>
      </c>
    </row>
    <row r="14621">
      <c r="A14621" s="1" t="n">
        <v>14619</v>
      </c>
      <c r="B14621" t="inlineStr">
        <is>
          <t>kld</t>
        </is>
      </c>
      <c r="C14621" t="n">
        <v>42</v>
      </c>
      <c r="D14621" t="inlineStr">
        <is>
          <t>{'@kldx~metadata', 'kld-text-utils', 'kld-polynomial'}</t>
        </is>
      </c>
    </row>
    <row r="14622">
      <c r="A14622" s="1" t="n">
        <v>14620</v>
      </c>
      <c r="B14622" t="inlineStr">
        <is>
          <t>scrollto</t>
        </is>
      </c>
      <c r="C14622" t="n">
        <v>42</v>
      </c>
      <c r="D14622" t="inlineStr">
        <is>
          <t>{'jquery-scrollto', 'animated-scrollto', 'animated-scrollto-gijs'}</t>
        </is>
      </c>
    </row>
    <row r="14623">
      <c r="A14623" s="1" t="n">
        <v>14621</v>
      </c>
      <c r="B14623" t="inlineStr">
        <is>
          <t>uteri</t>
        </is>
      </c>
      <c r="C14623" t="n">
        <v>42</v>
      </c>
      <c r="D14623" t="inlineStr">
        <is>
          <t>{'test-mlw1-ebons-uteri', 'test-dsr-package-bucks-haith-vatic-uteri', 'test-mlw2-uteri-mules'}</t>
        </is>
      </c>
    </row>
    <row r="14624">
      <c r="A14624" s="1" t="n">
        <v>14622</v>
      </c>
      <c r="B14624" t="inlineStr">
        <is>
          <t>submodule</t>
        </is>
      </c>
      <c r="C14624" t="n">
        <v>42</v>
      </c>
      <c r="D14624" t="inlineStr">
        <is>
          <t>{'gulp-submodule', 'syncsubmodule', 'grunt-submodule'}</t>
        </is>
      </c>
    </row>
    <row r="14625">
      <c r="A14625" s="1" t="n">
        <v>14623</v>
      </c>
      <c r="B14625" t="inlineStr">
        <is>
          <t>aga</t>
        </is>
      </c>
      <c r="C14625" t="n">
        <v>42</v>
      </c>
      <c r="D14625" t="inlineStr">
        <is>
          <t>{'expresaga', 'agario-client', 'vaccines-chart-orluzuriaga'}</t>
        </is>
      </c>
    </row>
    <row r="14626">
      <c r="A14626" s="1" t="n">
        <v>14624</v>
      </c>
      <c r="B14626" t="inlineStr">
        <is>
          <t>dears</t>
        </is>
      </c>
      <c r="C14626" t="n">
        <v>42</v>
      </c>
      <c r="D14626" t="inlineStr">
        <is>
          <t>{'@dsr-org-blets-inker-dears-gulag~dsr-package-blets-inker-dears-gulag', 'dsr-package-spays-dears-kuris-fifty', 'test-mlw2-dears-ethyl'}</t>
        </is>
      </c>
    </row>
    <row r="14627">
      <c r="A14627" s="1" t="n">
        <v>14625</v>
      </c>
      <c r="B14627" t="inlineStr">
        <is>
          <t>tdb</t>
        </is>
      </c>
      <c r="C14627" t="n">
        <v>42</v>
      </c>
      <c r="D14627" t="inlineStr">
        <is>
          <t>{'@tdb~editor.code', 'aniketdbtestlsq', 'jena-tdb'}</t>
        </is>
      </c>
    </row>
    <row r="14628">
      <c r="A14628" s="1" t="n">
        <v>14626</v>
      </c>
      <c r="B14628" t="inlineStr">
        <is>
          <t>daub</t>
        </is>
      </c>
      <c r="C14628" t="n">
        <v>42</v>
      </c>
      <c r="D14628" t="inlineStr">
        <is>
          <t>{'test-package-deactivation-test-myops-ankle-daubs-orlop', 'test-mlw1-daubs-leers', '@daubihe~controlled-sub-form'}</t>
        </is>
      </c>
    </row>
    <row r="14629">
      <c r="A14629" s="1" t="n">
        <v>14627</v>
      </c>
      <c r="B14629" t="inlineStr">
        <is>
          <t>filerobot</t>
        </is>
      </c>
      <c r="C14629" t="n">
        <v>42</v>
      </c>
      <c r="D14629" t="inlineStr">
        <is>
          <t>{'@filerobot~provider-views', '@filerobot~facebook', '@filerobot~onedrive'}</t>
        </is>
      </c>
    </row>
    <row r="14630">
      <c r="A14630" s="1" t="n">
        <v>14628</v>
      </c>
      <c r="B14630" t="inlineStr">
        <is>
          <t>fortnite</t>
        </is>
      </c>
      <c r="C14630" t="n">
        <v>42</v>
      </c>
      <c r="D14630" t="inlineStr">
        <is>
          <t>{'fortnite.js', 'fortnite-rest-api', 'fortnite'}</t>
        </is>
      </c>
    </row>
    <row r="14631">
      <c r="A14631" s="1" t="n">
        <v>14629</v>
      </c>
      <c r="B14631" t="inlineStr">
        <is>
          <t>edema</t>
        </is>
      </c>
      <c r="C14631" t="n">
        <v>42</v>
      </c>
      <c r="D14631" t="inlineStr">
        <is>
          <t>{'@dsr-user-celts-savvy-edema-lazar~dsr-package-public-celts-savvy-edema-lazar', 'test-mlw3-edema-graph', 'dsr-package-public-pixel-edema-glyph-ankus'}</t>
        </is>
      </c>
    </row>
    <row r="14632">
      <c r="A14632" s="1" t="n">
        <v>14630</v>
      </c>
      <c r="B14632" t="inlineStr">
        <is>
          <t>wess</t>
        </is>
      </c>
      <c r="C14632" t="n">
        <v>42</v>
      </c>
      <c r="D14632" t="inlineStr">
        <is>
          <t>{'@wessberg~codeanalyzer', '@wessberg~typedetector', '@wessberg~moduleutil'}</t>
        </is>
      </c>
    </row>
    <row r="14633">
      <c r="A14633" s="1" t="n">
        <v>14631</v>
      </c>
      <c r="B14633" t="inlineStr">
        <is>
          <t>edpx</t>
        </is>
      </c>
      <c r="C14633" t="n">
        <v>42</v>
      </c>
      <c r="D14633" t="inlineStr">
        <is>
          <t>{'edpx-koa', 'edpx-ria', 'edpx-optimg'}</t>
        </is>
      </c>
    </row>
    <row r="14634">
      <c r="A14634" s="1" t="n">
        <v>14632</v>
      </c>
      <c r="B14634" t="inlineStr">
        <is>
          <t>sme</t>
        </is>
      </c>
      <c r="C14634" t="n">
        <v>42</v>
      </c>
      <c r="D14634" t="inlineStr">
        <is>
          <t>{'smebiz-mui-datatables', '@sme-uploader~provider-views', 'sme'}</t>
        </is>
      </c>
    </row>
    <row r="14635">
      <c r="A14635" s="1" t="n">
        <v>14633</v>
      </c>
      <c r="B14635" t="inlineStr">
        <is>
          <t>katana</t>
        </is>
      </c>
      <c r="C14635" t="n">
        <v>42</v>
      </c>
      <c r="D14635" t="inlineStr">
        <is>
          <t>{'@pxwlab~with-katana', '@dashkite~katana', '@pxwlab~docz-theme-katana'}</t>
        </is>
      </c>
    </row>
    <row r="14636">
      <c r="A14636" s="1" t="n">
        <v>14634</v>
      </c>
      <c r="B14636" t="inlineStr">
        <is>
          <t>baste</t>
        </is>
      </c>
      <c r="C14636" t="n">
        <v>42</v>
      </c>
      <c r="D14636" t="inlineStr">
        <is>
          <t>{'dsr-package-public-zesty-yelps-ample-baste', 'test-dsr-package-baste-droll-blude-busts', '@dsr-org-uhlan-began-baste-rykes~test-dsr-org-uhlan-began-baste-rykes'}</t>
        </is>
      </c>
    </row>
    <row r="14637">
      <c r="A14637" s="1" t="n">
        <v>14635</v>
      </c>
      <c r="B14637" t="inlineStr">
        <is>
          <t>tempi</t>
        </is>
      </c>
      <c r="C14637" t="n">
        <v>42</v>
      </c>
      <c r="D14637" t="inlineStr">
        <is>
          <t>{'@tempicolabs~sdk', 'test-package-deactivation-test-tempi-nares-harry-messy', '@dsr-rollback-user-adapt-curds-tempi-speel~dsr-rollback-package-adapt-curds-tempi-speel'}</t>
        </is>
      </c>
    </row>
    <row r="14638">
      <c r="A14638" s="1" t="n">
        <v>14636</v>
      </c>
      <c r="B14638" t="inlineStr">
        <is>
          <t>locust</t>
        </is>
      </c>
      <c r="C14638" t="n">
        <v>42</v>
      </c>
      <c r="D14638" t="inlineStr">
        <is>
          <t>{'locustjs-exception', 'react-locustjs-locator', 'locustjs-collections'}</t>
        </is>
      </c>
    </row>
    <row r="14639">
      <c r="A14639" s="1" t="n">
        <v>14637</v>
      </c>
      <c r="B14639" t="inlineStr">
        <is>
          <t>sneck</t>
        </is>
      </c>
      <c r="C14639" t="n">
        <v>42</v>
      </c>
      <c r="D14639" t="inlineStr">
        <is>
          <t>{'dsr-package-witan-skail-lists-sneck', 'dsr-package-public-femme-neeze-sneck-brain', 'dsr-package-mondo-chips-sneck-chase'}</t>
        </is>
      </c>
    </row>
    <row r="14640">
      <c r="A14640" s="1" t="n">
        <v>14638</v>
      </c>
      <c r="B14640" t="inlineStr">
        <is>
          <t>mazed</t>
        </is>
      </c>
      <c r="C14640" t="n">
        <v>42</v>
      </c>
      <c r="D14640" t="inlineStr">
        <is>
          <t>{'dsr-package-public-mesel-mazed-fraps-turfy', '@dsr-user-grape-gonia-skelf-mazed~dsr-package-public-grape-gonia-skelf-mazed', 'dsr-package-public-mazed-bends'}</t>
        </is>
      </c>
    </row>
    <row r="14641">
      <c r="A14641" s="1" t="n">
        <v>14639</v>
      </c>
      <c r="B14641" t="inlineStr">
        <is>
          <t>oba</t>
        </is>
      </c>
      <c r="C14641" t="n">
        <v>42</v>
      </c>
      <c r="D14641" t="inlineStr">
        <is>
          <t>{'@onebro~oba-core-api', '@yacooba~api-client', 'trooba-http-transport'}</t>
        </is>
      </c>
    </row>
    <row r="14642">
      <c r="A14642" s="1" t="n">
        <v>14640</v>
      </c>
      <c r="B14642" t="inlineStr">
        <is>
          <t>chix</t>
        </is>
      </c>
      <c r="C14642" t="n">
        <v>42</v>
      </c>
      <c r="D14642" t="inlineStr">
        <is>
          <t>{'@chix~chit', 'chix-platform', 'chix-monitor-npmlog'}</t>
        </is>
      </c>
    </row>
    <row r="14643">
      <c r="A14643" s="1" t="n">
        <v>14641</v>
      </c>
      <c r="B14643" t="inlineStr">
        <is>
          <t>yzfe</t>
        </is>
      </c>
      <c r="C14643" t="n">
        <v>42</v>
      </c>
      <c r="D14643" t="inlineStr">
        <is>
          <t>{'@yzfe~storage', '@yzfe~dom-to-image', '@yzfe~gen-api'}</t>
        </is>
      </c>
    </row>
    <row r="14644">
      <c r="A14644" s="1" t="n">
        <v>14642</v>
      </c>
      <c r="B14644" t="inlineStr">
        <is>
          <t>adult</t>
        </is>
      </c>
      <c r="C14644" t="n">
        <v>42</v>
      </c>
      <c r="D14644" t="inlineStr">
        <is>
          <t>{'dsr-package-nulls-sunny-adult-zonks', '@test-mlw-org-visas-adult~test-mlw1-visas-adult', '@darkcode01~is-adult'}</t>
        </is>
      </c>
    </row>
    <row r="14645">
      <c r="A14645" s="1" t="n">
        <v>14643</v>
      </c>
      <c r="B14645" t="inlineStr">
        <is>
          <t>khs</t>
        </is>
      </c>
      <c r="C14645" t="n">
        <v>42</v>
      </c>
      <c r="D14645" t="inlineStr">
        <is>
          <t>{'@dsr-user-ankhs-dealt-filth-coney~dsr-package-public-ankhs-dealt-filth-coney', 'dsr-package-ankhs-roans', '@dsr-user-faded-ankhs-tined-weeds~dsr-package-public-faded-ankhs-tined-weeds'}</t>
        </is>
      </c>
    </row>
    <row r="14646">
      <c r="A14646" s="1" t="n">
        <v>14644</v>
      </c>
      <c r="B14646" t="inlineStr">
        <is>
          <t>scabs</t>
        </is>
      </c>
      <c r="C14646" t="n">
        <v>42</v>
      </c>
      <c r="D14646" t="inlineStr">
        <is>
          <t>{'dsr-package-public-scabs-foxed-tache-nerve', 'dsr-package-kopek-scabs-ryked-glues', 'test-mlw1-spado-scabs'}</t>
        </is>
      </c>
    </row>
    <row r="14647">
      <c r="A14647" s="1" t="n">
        <v>14645</v>
      </c>
      <c r="B14647" t="inlineStr">
        <is>
          <t>argparse</t>
        </is>
      </c>
      <c r="C14647" t="n">
        <v>42</v>
      </c>
      <c r="D14647" t="inlineStr">
        <is>
          <t>{'tensor-argparse', 'retyped-argparse-tsd-ambient', 'django-argparse-command'}</t>
        </is>
      </c>
    </row>
    <row r="14648">
      <c r="A14648" s="1" t="n">
        <v>14646</v>
      </c>
      <c r="B14648" t="inlineStr">
        <is>
          <t>runic</t>
        </is>
      </c>
      <c r="C14648" t="n">
        <v>42</v>
      </c>
      <c r="D14648" t="inlineStr">
        <is>
          <t>{'dsr-package-slime-riffs-cives-runic', '@malware-test-wowed-runic~test-mlw3-wowed-runic', '@mpetrunic~amcl'}</t>
        </is>
      </c>
    </row>
    <row r="14649">
      <c r="A14649" s="1" t="n">
        <v>14647</v>
      </c>
      <c r="B14649" t="inlineStr">
        <is>
          <t>spir</t>
        </is>
      </c>
      <c r="C14649" t="n">
        <v>42</v>
      </c>
      <c r="D14649" t="inlineStr">
        <is>
          <t>{'dsr-rollback-package-drubs-snath-nodes-spiry', '@dsr-user-talaq-whist-spiry-slims~dsr-package-public-talaq-whist-spiry-slims', 'dsr-package-spiry-leafs-vison-extol'}</t>
        </is>
      </c>
    </row>
    <row r="14650">
      <c r="A14650" s="1" t="n">
        <v>14648</v>
      </c>
      <c r="B14650" t="inlineStr">
        <is>
          <t>movi</t>
        </is>
      </c>
      <c r="C14650" t="n">
        <v>42</v>
      </c>
      <c r="D14650" t="inlineStr">
        <is>
          <t>{'movi', '@movilizame~vue-jumper', 'com.movitech.movehouse.qa'}</t>
        </is>
      </c>
    </row>
    <row r="14651">
      <c r="A14651" s="1" t="n">
        <v>14649</v>
      </c>
      <c r="B14651" t="inlineStr">
        <is>
          <t>pwr</t>
        </is>
      </c>
      <c r="C14651" t="n">
        <v>42</v>
      </c>
      <c r="D14651" t="inlineStr">
        <is>
          <t>{'@pwrc~vercel', 'anritsu-pwrmtr', '@pwrc~prerender'}</t>
        </is>
      </c>
    </row>
    <row r="14652">
      <c r="A14652" s="1" t="n">
        <v>14650</v>
      </c>
      <c r="B14652" t="inlineStr">
        <is>
          <t>skol</t>
        </is>
      </c>
      <c r="C14652" t="n">
        <v>42</v>
      </c>
      <c r="D14652" t="inlineStr">
        <is>
          <t>{'dsr-package-least-piccy-weils-skols', '@skoliwadtickets~common', '@dsr-user-least-piccy-weils-skols~dsr-package-public-least-piccy-weils-skols'}</t>
        </is>
      </c>
    </row>
    <row r="14653">
      <c r="A14653" s="1" t="n">
        <v>14651</v>
      </c>
      <c r="B14653" t="inlineStr">
        <is>
          <t>raa</t>
        </is>
      </c>
      <c r="C14653" t="n">
        <v>42</v>
      </c>
      <c r="D14653" t="inlineStr">
        <is>
          <t>{'@asurraa~sura-ui-table', '@asurraa~sura-ui-socket', '@anonraa~asynctimeout'}</t>
        </is>
      </c>
    </row>
    <row r="14654">
      <c r="A14654" s="1" t="n">
        <v>14652</v>
      </c>
      <c r="B14654" t="inlineStr">
        <is>
          <t>cinema</t>
        </is>
      </c>
      <c r="C14654" t="n">
        <v>42</v>
      </c>
      <c r="D14654" t="inlineStr">
        <is>
          <t>{'@mycloudcinema~zframework', 'cinema', 'flask-of-cinema'}</t>
        </is>
      </c>
    </row>
    <row r="14655">
      <c r="A14655" s="1" t="n">
        <v>14653</v>
      </c>
      <c r="B14655" t="inlineStr">
        <is>
          <t>khmer</t>
        </is>
      </c>
      <c r="C14655" t="n">
        <v>42</v>
      </c>
      <c r="D14655" t="inlineStr">
        <is>
          <t>{'number_to_khmer_word', '@fontsource~khmer', '@expo-google-fonts~khmer'}</t>
        </is>
      </c>
    </row>
    <row r="14656">
      <c r="A14656" s="1" t="n">
        <v>14654</v>
      </c>
      <c r="B14656" t="inlineStr">
        <is>
          <t>kri</t>
        </is>
      </c>
      <c r="C14656" t="n">
        <v>42</v>
      </c>
      <c r="D14656" t="inlineStr">
        <is>
          <t>{'krikjs', 'krithick', '@krisell~dom'}</t>
        </is>
      </c>
    </row>
    <row r="14657">
      <c r="A14657" s="1" t="n">
        <v>14655</v>
      </c>
      <c r="B14657" t="inlineStr">
        <is>
          <t>dbx</t>
        </is>
      </c>
      <c r="C14657" t="n">
        <v>42</v>
      </c>
      <c r="D14657" t="inlineStr">
        <is>
          <t>{'kdbxpasswordpwned', 'kdbx-1pif-importer', 'dbx'}</t>
        </is>
      </c>
    </row>
    <row r="14658">
      <c r="A14658" s="1" t="n">
        <v>14656</v>
      </c>
      <c r="B14658" t="inlineStr">
        <is>
          <t>clued</t>
        </is>
      </c>
      <c r="C14658" t="n">
        <v>42</v>
      </c>
      <c r="D14658" t="inlineStr">
        <is>
          <t>{'cluedin-integration', '@dsr-user-avert-clued-slops-fango~dsr-package-public-avert-clued-slops-fango', '@dsr-org-layer-clued-chubs-vagal~dsr-package-layer-clued-chubs-vagal'}</t>
        </is>
      </c>
    </row>
    <row r="14659">
      <c r="A14659" s="1" t="n">
        <v>14657</v>
      </c>
      <c r="B14659" t="inlineStr">
        <is>
          <t>luk</t>
        </is>
      </c>
      <c r="C14659" t="n">
        <v>42</v>
      </c>
      <c r="D14659" t="inlineStr">
        <is>
          <t>{'@leandroluk~tableau-api', '@leandroluk~tableau-react', '@luknasc~stencil-webcomponents-test'}</t>
        </is>
      </c>
    </row>
    <row r="14660">
      <c r="A14660" s="1" t="n">
        <v>14658</v>
      </c>
      <c r="B14660" t="inlineStr">
        <is>
          <t>domed</t>
        </is>
      </c>
      <c r="C14660" t="n">
        <v>42</v>
      </c>
      <c r="D14660" t="inlineStr">
        <is>
          <t>{'@dsr-org-pratt-zowie-tichy-domed~dsr-package-pratt-zowie-tichy-domed', 'test-user-package-public-glaik-drats-knish-domed', 'dsr-package-public-domed-mungo-icers-cirls'}</t>
        </is>
      </c>
    </row>
    <row r="14661">
      <c r="A14661" s="1" t="n">
        <v>14659</v>
      </c>
      <c r="B14661" t="inlineStr">
        <is>
          <t>thanh</t>
        </is>
      </c>
      <c r="C14661" t="n">
        <v>42</v>
      </c>
      <c r="D14661" t="inlineStr">
        <is>
          <t>{'@tonthanhhung~lock', '@giathanh~project-management-factory', 'test-thanh-npm'}</t>
        </is>
      </c>
    </row>
    <row r="14662">
      <c r="A14662" s="1" t="n">
        <v>14660</v>
      </c>
      <c r="B14662" t="inlineStr">
        <is>
          <t>meson</t>
        </is>
      </c>
      <c r="C14662" t="n">
        <v>42</v>
      </c>
      <c r="D14662" t="inlineStr">
        <is>
          <t>{'@dsr-user-meson-wanly-azoth-gamut~dsr-package-public-meson-wanly-azoth-gamut', 'dsr-delete-wubwub-perms-loess-meson-primp', '@test-mlw-org-codes-meson~test-mlw1-codes-meson'}</t>
        </is>
      </c>
    </row>
    <row r="14663">
      <c r="A14663" s="1" t="n">
        <v>14661</v>
      </c>
      <c r="B14663" t="inlineStr">
        <is>
          <t>divriots</t>
        </is>
      </c>
      <c r="C14663" t="n">
        <v>42</v>
      </c>
      <c r="D14663" t="inlineStr">
        <is>
          <t>{'@divriots~studio-support', '@divriots~dockit-core', '@divriots~studio-matter-helper'}</t>
        </is>
      </c>
    </row>
    <row r="14664">
      <c r="A14664" s="1" t="n">
        <v>14662</v>
      </c>
      <c r="B14664" t="inlineStr">
        <is>
          <t>bijou</t>
        </is>
      </c>
      <c r="C14664" t="n">
        <v>42</v>
      </c>
      <c r="D14664" t="inlineStr">
        <is>
          <t>{'@malware-test-bijou-palls~dsr-package-public-bijou-palls', 'bijou.css', '@dsr-user-spaed-bijou-fiscs-gonys~dsr-package-public-spaed-bijou-fiscs-gonys'}</t>
        </is>
      </c>
    </row>
    <row r="14665">
      <c r="A14665" s="1" t="n">
        <v>14663</v>
      </c>
      <c r="B14665" t="inlineStr">
        <is>
          <t>aofl</t>
        </is>
      </c>
      <c r="C14665" t="n">
        <v>42</v>
      </c>
      <c r="D14665" t="inlineStr">
        <is>
          <t>{'@aofl~polymer-components', '@aofl~wdio', '@aofl~store'}</t>
        </is>
      </c>
    </row>
    <row r="14666">
      <c r="A14666" s="1" t="n">
        <v>14664</v>
      </c>
      <c r="B14666" t="inlineStr">
        <is>
          <t>ssy</t>
        </is>
      </c>
      <c r="C14666" t="n">
        <v>42</v>
      </c>
      <c r="D14666" t="inlineStr">
        <is>
          <t>{'dsr-rollback-package-siren-lexis-nawab-tossy', '@dsr-user-posit-alias-tossy-enact~dsr-package-public-posit-alias-tossy-enact', 'simplessy'}</t>
        </is>
      </c>
    </row>
    <row r="14667">
      <c r="A14667" s="1" t="n">
        <v>14665</v>
      </c>
      <c r="B14667" t="inlineStr">
        <is>
          <t>loved</t>
        </is>
      </c>
      <c r="C14667" t="n">
        <v>42</v>
      </c>
      <c r="D14667" t="inlineStr">
        <is>
          <t>{'@compai~font-loved-by-the-king', 'test-package-deactivation-test-bulla-loved-skyre-cuddy', '@expo-google-fonts~loved-by-the-king'}</t>
        </is>
      </c>
    </row>
    <row r="14668">
      <c r="A14668" s="1" t="n">
        <v>14666</v>
      </c>
      <c r="B14668" t="inlineStr">
        <is>
          <t>wework</t>
        </is>
      </c>
      <c r="C14668" t="n">
        <v>42</v>
      </c>
      <c r="D14668" t="inlineStr">
        <is>
          <t>{'@wework~monarch', '@mpan-wework~jekyll-theme-manager', 'generator-wework'}</t>
        </is>
      </c>
    </row>
    <row r="14669">
      <c r="A14669" s="1" t="n">
        <v>14667</v>
      </c>
      <c r="B14669" t="inlineStr">
        <is>
          <t>jodel</t>
        </is>
      </c>
      <c r="C14669" t="n">
        <v>42</v>
      </c>
      <c r="D14669" t="inlineStr">
        <is>
          <t>{'test-dsr-package-jodel-yirds-odour-nihil', 'dsr-package-public-dizen-lumme-jodel-terai', '@dsr-user-twals-jodel-aryls-drows~dsr-package-public-twals-jodel-aryls-drows'}</t>
        </is>
      </c>
    </row>
    <row r="14670">
      <c r="A14670" s="1" t="n">
        <v>14668</v>
      </c>
      <c r="B14670" t="inlineStr">
        <is>
          <t>roth</t>
        </is>
      </c>
      <c r="C14670" t="n">
        <v>42</v>
      </c>
      <c r="D14670" t="inlineStr">
        <is>
          <t>{'roth-copy', 'chenroth-googlemaps', '@strothj~ninja'}</t>
        </is>
      </c>
    </row>
    <row r="14671">
      <c r="A14671" s="1" t="n">
        <v>14669</v>
      </c>
      <c r="B14671" t="inlineStr">
        <is>
          <t>ncp</t>
        </is>
      </c>
      <c r="C14671" t="n">
        <v>42</v>
      </c>
      <c r="D14671" t="inlineStr">
        <is>
          <t>{'@ncp-web~portal-communication', '@ncp~core', 'ncplib'}</t>
        </is>
      </c>
    </row>
    <row r="14672">
      <c r="A14672" s="1" t="n">
        <v>14670</v>
      </c>
      <c r="B14672" t="inlineStr">
        <is>
          <t>trung</t>
        </is>
      </c>
      <c r="C14672" t="n">
        <v>42</v>
      </c>
      <c r="D14672" t="inlineStr">
        <is>
          <t>{'login_namtrantrung_test', 'trunghv-react-native-input-otp-custom', 'mrtrung'}</t>
        </is>
      </c>
    </row>
    <row r="14673">
      <c r="A14673" s="1" t="n">
        <v>14671</v>
      </c>
      <c r="B14673" t="inlineStr">
        <is>
          <t>guides</t>
        </is>
      </c>
      <c r="C14673" t="n">
        <v>42</v>
      </c>
      <c r="D14673" t="inlineStr">
        <is>
          <t>{'tower-guides', 'css-grid-guides', '@graph-paper~guides'}</t>
        </is>
      </c>
    </row>
    <row r="14674">
      <c r="A14674" s="1" t="n">
        <v>14672</v>
      </c>
      <c r="B14674" t="inlineStr">
        <is>
          <t>c5</t>
        </is>
      </c>
      <c r="C14674" t="n">
        <v>42</v>
      </c>
      <c r="D14674" t="inlineStr">
        <is>
          <t>{'c5-angular-popovers', 'c5-cli', 'gt511c5'}</t>
        </is>
      </c>
    </row>
    <row r="14675">
      <c r="A14675" s="1" t="n">
        <v>14673</v>
      </c>
      <c r="B14675" t="inlineStr">
        <is>
          <t>carls</t>
        </is>
      </c>
      <c r="C14675" t="n">
        <v>42</v>
      </c>
      <c r="D14675" t="inlineStr">
        <is>
          <t>{'test-dsr-package-sloan-chest-carls-glaze', '@dsr-rollback-org-poddy-delta-traps-carls~dsr-rollback-package-poddy-delta-traps-carls', '@dsr-user-carls-comer-cloam-kanga~dsr-package-public-carls-comer-cloam-kanga'}</t>
        </is>
      </c>
    </row>
    <row r="14676">
      <c r="A14676" s="1" t="n">
        <v>14674</v>
      </c>
      <c r="B14676" t="inlineStr">
        <is>
          <t>through2</t>
        </is>
      </c>
      <c r="C14676" t="n">
        <v>42</v>
      </c>
      <c r="D14676" t="inlineStr">
        <is>
          <t>{'through2-linereader', '@types~through2', 'retyped-through2-tsd-ambient'}</t>
        </is>
      </c>
    </row>
    <row r="14677">
      <c r="A14677" s="1" t="n">
        <v>14675</v>
      </c>
      <c r="B14677" t="inlineStr">
        <is>
          <t>deepkit</t>
        </is>
      </c>
      <c r="C14677" t="n">
        <v>42</v>
      </c>
      <c r="D14677" t="inlineStr">
        <is>
          <t>{'@deepkit~framework-debug-shared', '@deepkit~sqlite', '@deepkit~framework'}</t>
        </is>
      </c>
    </row>
    <row r="14678">
      <c r="A14678" s="1" t="n">
        <v>14676</v>
      </c>
      <c r="B14678" t="inlineStr">
        <is>
          <t>obfuscate</t>
        </is>
      </c>
      <c r="C14678" t="n">
        <v>42</v>
      </c>
      <c r="D14678" t="inlineStr">
        <is>
          <t>{'@fwd~obfuscate', 'jsdeobfuscate', 'smorken-obfuscate'}</t>
        </is>
      </c>
    </row>
    <row r="14679">
      <c r="A14679" s="1" t="n">
        <v>14677</v>
      </c>
      <c r="B14679" t="inlineStr">
        <is>
          <t>atmo</t>
        </is>
      </c>
      <c r="C14679" t="n">
        <v>42</v>
      </c>
      <c r="D14679" t="inlineStr">
        <is>
          <t>{'netatmo-smart-home-api', 'iobroker.netatmo', 'netatmo-homey'}</t>
        </is>
      </c>
    </row>
    <row r="14680">
      <c r="A14680" s="1" t="n">
        <v>14678</v>
      </c>
      <c r="B14680" t="inlineStr">
        <is>
          <t>yuri</t>
        </is>
      </c>
      <c r="C14680" t="n">
        <v>42</v>
      </c>
      <c r="D14680" t="inlineStr">
        <is>
          <t>{'yuri_sts_bla', 'yurio-tmp-exclaimify', '@freesewing~yuri'}</t>
        </is>
      </c>
    </row>
    <row r="14681">
      <c r="A14681" s="1" t="n">
        <v>14679</v>
      </c>
      <c r="B14681" t="inlineStr">
        <is>
          <t>accordproject</t>
        </is>
      </c>
      <c r="C14681" t="n">
        <v>42</v>
      </c>
      <c r="D14681" t="inlineStr">
        <is>
          <t>{'@accordproject~markdown-cicero', '@accordproject~markdown-editor', '@accordproject~slate-markdown-transform'}</t>
        </is>
      </c>
    </row>
    <row r="14682">
      <c r="A14682" s="1" t="n">
        <v>14680</v>
      </c>
      <c r="B14682" t="inlineStr">
        <is>
          <t>martel</t>
        </is>
      </c>
      <c r="C14682" t="n">
        <v>42</v>
      </c>
      <c r="D14682" t="inlineStr">
        <is>
          <t>{'@martel~hyperload', 'typeface-martel-sans', '@martel~hyperapp-snowpack'}</t>
        </is>
      </c>
    </row>
    <row r="14683">
      <c r="A14683" s="1" t="n">
        <v>14681</v>
      </c>
      <c r="B14683" t="inlineStr">
        <is>
          <t>alchemist</t>
        </is>
      </c>
      <c r="C14683" t="n">
        <v>42</v>
      </c>
      <c r="D14683" t="inlineStr">
        <is>
          <t>{'graphql-alchemist', 'alchemist-hsl', 'alchemist-middleware'}</t>
        </is>
      </c>
    </row>
    <row r="14684">
      <c r="A14684" s="1" t="n">
        <v>14682</v>
      </c>
      <c r="B14684" t="inlineStr">
        <is>
          <t>cyder</t>
        </is>
      </c>
      <c r="C14684" t="n">
        <v>42</v>
      </c>
      <c r="D14684" t="inlineStr">
        <is>
          <t>{'test-mlw2-lytta-cyder', '@cydersg~cyder-crm-utils', '@dsr-user-ataxy-loops-napoo-cyder~dsr-package-public-ataxy-loops-napoo-cyder'}</t>
        </is>
      </c>
    </row>
    <row r="14685">
      <c r="A14685" s="1" t="n">
        <v>14683</v>
      </c>
      <c r="B14685" t="inlineStr">
        <is>
          <t>lovely</t>
        </is>
      </c>
      <c r="C14685" t="n">
        <v>42</v>
      </c>
      <c r="D14685" t="inlineStr">
        <is>
          <t>{'@fate-lovely~react-dialog', 'eslint-config-lovely-code', 'lovely-remotetask'}</t>
        </is>
      </c>
    </row>
    <row r="14686">
      <c r="A14686" s="1" t="n">
        <v>14684</v>
      </c>
      <c r="B14686" t="inlineStr">
        <is>
          <t>llano</t>
        </is>
      </c>
      <c r="C14686" t="n">
        <v>42</v>
      </c>
      <c r="D14686" t="inlineStr">
        <is>
          <t>{'@dsr-user-odeum-alley-llano-mzees~dsr-package-public-odeum-alley-llano-mzees', 'test-mlw2-quirt-llano-dep', 'dsr-package-public-bubby-llano-ciaos-evite'}</t>
        </is>
      </c>
    </row>
    <row r="14687">
      <c r="A14687" s="1" t="n">
        <v>14685</v>
      </c>
      <c r="B14687" t="inlineStr">
        <is>
          <t>tapp</t>
        </is>
      </c>
      <c r="C14687" t="n">
        <v>42</v>
      </c>
      <c r="D14687" t="inlineStr">
        <is>
          <t>{'cedar-tappable', 'tappable-test', '@renanhangai~generator-nuxtapp'}</t>
        </is>
      </c>
    </row>
    <row r="14688">
      <c r="A14688" s="1" t="n">
        <v>14686</v>
      </c>
      <c r="B14688" t="inlineStr">
        <is>
          <t>tilia</t>
        </is>
      </c>
      <c r="C14688" t="n">
        <v>42</v>
      </c>
      <c r="D14688" t="inlineStr">
        <is>
          <t>{'io.extendreality.tilia.developertools.unity', 'io.extendreality.tilia.mutators.collisionignorer.unity', 'io.extendreality.tilia.interactions.spatialbuttons.unity'}</t>
        </is>
      </c>
    </row>
    <row r="14689">
      <c r="A14689" s="1" t="n">
        <v>14687</v>
      </c>
      <c r="B14689" t="inlineStr">
        <is>
          <t>unlid</t>
        </is>
      </c>
      <c r="C14689" t="n">
        <v>42</v>
      </c>
      <c r="D14689" t="inlineStr">
        <is>
          <t>{'dsr-package-omlah-unlid-barer-pyats', 'test-mlw1-unlid-cozed', 'test-mlw3-unlid-bekah'}</t>
        </is>
      </c>
    </row>
    <row r="14690">
      <c r="A14690" s="1" t="n">
        <v>14688</v>
      </c>
      <c r="B14690" t="inlineStr">
        <is>
          <t>hewed</t>
        </is>
      </c>
      <c r="C14690" t="n">
        <v>42</v>
      </c>
      <c r="D14690" t="inlineStr">
        <is>
          <t>{'dsr-package-public-hewed-hacek', 'dsr-package-lemel-croft-abuzz-hewed', 'dsr-package-cangs-stets-hewed-murry'}</t>
        </is>
      </c>
    </row>
    <row r="14691">
      <c r="A14691" s="1" t="n">
        <v>14689</v>
      </c>
      <c r="B14691" t="inlineStr">
        <is>
          <t>tsk</t>
        </is>
      </c>
      <c r="C14691" t="n">
        <v>42</v>
      </c>
      <c r="D14691" t="inlineStr">
        <is>
          <t>{'@tsko~react-scripts', 'validator-tsk', 'tsk-two'}</t>
        </is>
      </c>
    </row>
    <row r="14692">
      <c r="A14692" s="1" t="n">
        <v>14690</v>
      </c>
      <c r="B14692" t="inlineStr">
        <is>
          <t>mopus</t>
        </is>
      </c>
      <c r="C14692" t="n">
        <v>42</v>
      </c>
      <c r="D14692" t="inlineStr">
        <is>
          <t>{'dsr-package-public-wails-mopus-blown-spies', 'test-package-deactivation-test-mopus-kinos-raven-sneer', 'mopus'}</t>
        </is>
      </c>
    </row>
    <row r="14693">
      <c r="A14693" s="1" t="n">
        <v>14691</v>
      </c>
      <c r="B14693" t="inlineStr">
        <is>
          <t>hund</t>
        </is>
      </c>
      <c r="C14693" t="n">
        <v>42</v>
      </c>
      <c r="D14693" t="inlineStr">
        <is>
          <t>{'doxhund', '@hundh~contao-mapublisher-bundle', '@hundh~contao-filter-choice-range-bundle'}</t>
        </is>
      </c>
    </row>
    <row r="14694">
      <c r="A14694" s="1" t="n">
        <v>14692</v>
      </c>
      <c r="B14694" t="inlineStr">
        <is>
          <t>ngine</t>
        </is>
      </c>
      <c r="C14694" t="n">
        <v>42</v>
      </c>
      <c r="D14694" t="inlineStr">
        <is>
          <t>{'discord-ngine', '@ngineer~configs', 'molejs-ngine'}</t>
        </is>
      </c>
    </row>
    <row r="14695">
      <c r="A14695" s="1" t="n">
        <v>14693</v>
      </c>
      <c r="B14695" t="inlineStr">
        <is>
          <t>mobiledoc</t>
        </is>
      </c>
      <c r="C14695" t="n">
        <v>42</v>
      </c>
      <c r="D14695" t="inlineStr">
        <is>
          <t>{'@atjson~source-mobiledoc', '@boundless-inc~ember-mobiledoc-editor', '@wingsplatform~mobiledoc-cards'}</t>
        </is>
      </c>
    </row>
    <row r="14696">
      <c r="A14696" s="1" t="n">
        <v>14694</v>
      </c>
      <c r="B14696" t="inlineStr">
        <is>
          <t>oars</t>
        </is>
      </c>
      <c r="C14696" t="n">
        <v>42</v>
      </c>
      <c r="D14696" t="inlineStr">
        <is>
          <t>{'dsr-package-public-voars-kuris', 'koars-config', 'dsr-package-public-relic-psyop-lased-voars'}</t>
        </is>
      </c>
    </row>
    <row r="14697">
      <c r="A14697" s="1" t="n">
        <v>14695</v>
      </c>
      <c r="B14697" t="inlineStr">
        <is>
          <t>canoe</t>
        </is>
      </c>
      <c r="C14697" t="n">
        <v>42</v>
      </c>
      <c r="D14697" t="inlineStr">
        <is>
          <t>{'dsr-package-lumps-canoe-stond-makar', '@malware-test-ruses-canoe~test-mlw3-ruses-canoe', 'test-package-deactivation-test-canoe-atoll-terns-argal'}</t>
        </is>
      </c>
    </row>
    <row r="14698">
      <c r="A14698" s="1" t="n">
        <v>14696</v>
      </c>
      <c r="B14698" t="inlineStr">
        <is>
          <t>gcode</t>
        </is>
      </c>
      <c r="C14698" t="n">
        <v>42</v>
      </c>
      <c r="D14698" t="inlineStr">
        <is>
          <t>{'lw.raster-to-gcode', 'gcode-path-extender', 'codemirror-lang-gcode'}</t>
        </is>
      </c>
    </row>
    <row r="14699">
      <c r="A14699" s="1" t="n">
        <v>14697</v>
      </c>
      <c r="B14699" t="inlineStr">
        <is>
          <t>petty</t>
        </is>
      </c>
      <c r="C14699" t="n">
        <v>42</v>
      </c>
      <c r="D14699" t="inlineStr">
        <is>
          <t>{'petty-scroll', '@dsr-org-still-petty-vouge-hough~test-dsr-org-still-petty-vouge-hough', 'test-mlw3-petty-youks'}</t>
        </is>
      </c>
    </row>
    <row r="14700">
      <c r="A14700" s="1" t="n">
        <v>14698</v>
      </c>
      <c r="B14700" t="inlineStr">
        <is>
          <t>openlabs</t>
        </is>
      </c>
      <c r="C14700" t="n">
        <v>42</v>
      </c>
      <c r="D14700" t="inlineStr">
        <is>
          <t>{'openlabs-product-category-price-list', 'openlabs-report-webkit', 'openlabs-nereid-webshop-elastic-search'}</t>
        </is>
      </c>
    </row>
    <row r="14701">
      <c r="A14701" s="1" t="n">
        <v>14699</v>
      </c>
      <c r="B14701" t="inlineStr">
        <is>
          <t>brightcove</t>
        </is>
      </c>
      <c r="C14701" t="n">
        <v>42</v>
      </c>
      <c r="D14701" t="inlineStr">
        <is>
          <t>{'videojs-brightcove-tracker', '@economist~component-brightcove', '@brightcove~flashls'}</t>
        </is>
      </c>
    </row>
    <row r="14702">
      <c r="A14702" s="1" t="n">
        <v>14700</v>
      </c>
      <c r="B14702" t="inlineStr">
        <is>
          <t>prestashop</t>
        </is>
      </c>
      <c r="C14702" t="n">
        <v>42</v>
      </c>
      <c r="D14702" t="inlineStr">
        <is>
          <t>{'prestashop-api-nodejs', 'prestashop_test_module', 'prestashop-cache-clear'}</t>
        </is>
      </c>
    </row>
    <row r="14703">
      <c r="A14703" s="1" t="n">
        <v>14701</v>
      </c>
      <c r="B14703" t="inlineStr">
        <is>
          <t>dyne</t>
        </is>
      </c>
      <c r="C14703" t="n">
        <v>42</v>
      </c>
      <c r="D14703" t="inlineStr">
        <is>
          <t>{'@ravendyne~ang-el', 'babel-preset-dyne', 'dyne-engine'}</t>
        </is>
      </c>
    </row>
    <row r="14704">
      <c r="A14704" s="1" t="n">
        <v>14702</v>
      </c>
      <c r="B14704" t="inlineStr">
        <is>
          <t>effed</t>
        </is>
      </c>
      <c r="C14704" t="n">
        <v>42</v>
      </c>
      <c r="D14704" t="inlineStr">
        <is>
          <t>{'@dsr-org-moves-icons-istle-effed~dsr-package-moves-icons-istle-effed', 'dsr-package-bassy-fains-effed-husks', 'dsr-package-public-dorad-parge-effed-bison'}</t>
        </is>
      </c>
    </row>
    <row r="14705">
      <c r="A14705" s="1" t="n">
        <v>14703</v>
      </c>
      <c r="B14705" t="inlineStr">
        <is>
          <t>wilt</t>
        </is>
      </c>
      <c r="C14705" t="n">
        <v>42</v>
      </c>
      <c r="D14705" t="inlineStr">
        <is>
          <t>{'@malware-test-meith-twilt~test-mlw3-meith-twilt', 'test-mlw3-twilt-ricer', '@dsr-user-boffs-civet-twilt-taxis~dsr-package-public-boffs-civet-twilt-taxis'}</t>
        </is>
      </c>
    </row>
    <row r="14706">
      <c r="A14706" s="1" t="n">
        <v>14704</v>
      </c>
      <c r="B14706" t="inlineStr">
        <is>
          <t>akene</t>
        </is>
      </c>
      <c r="C14706" t="n">
        <v>42</v>
      </c>
      <c r="D14706" t="inlineStr">
        <is>
          <t>{'test-mlw2-dukes-akene', 'dsr-package-akene-bykes-murra-leirs', 'test-mlw2-lingy-akene-dep'}</t>
        </is>
      </c>
    </row>
    <row r="14707">
      <c r="A14707" s="1" t="n">
        <v>14705</v>
      </c>
      <c r="B14707" t="inlineStr">
        <is>
          <t>endo</t>
        </is>
      </c>
      <c r="C14707" t="n">
        <v>42</v>
      </c>
      <c r="D14707" t="inlineStr">
        <is>
          <t>{'@endojs~core', 'endotech-api-node', 'aprendiendo-api'}</t>
        </is>
      </c>
    </row>
    <row r="14708">
      <c r="A14708" s="1" t="n">
        <v>14706</v>
      </c>
      <c r="B14708" t="inlineStr">
        <is>
          <t>pore</t>
        </is>
      </c>
      <c r="C14708" t="n">
        <v>42</v>
      </c>
      <c r="D14708" t="inlineStr">
        <is>
          <t>{'test-dsr-package-porer-capes-piped-splay', 'library-package-porechna', 'test-package-deactivation-test-brust-akene-porer-vocab'}</t>
        </is>
      </c>
    </row>
    <row r="14709">
      <c r="A14709" s="1" t="n">
        <v>14707</v>
      </c>
      <c r="B14709" t="inlineStr">
        <is>
          <t>spo</t>
        </is>
      </c>
      <c r="C14709" t="n">
        <v>42</v>
      </c>
      <c r="D14709" t="inlineStr">
        <is>
          <t>{'pyspoks', 'spo-to-yt', '@spolander~theme'}</t>
        </is>
      </c>
    </row>
    <row r="14710">
      <c r="A14710" s="1" t="n">
        <v>14708</v>
      </c>
      <c r="B14710" t="inlineStr">
        <is>
          <t>brik</t>
        </is>
      </c>
      <c r="C14710" t="n">
        <v>42</v>
      </c>
      <c r="D14710" t="inlineStr">
        <is>
          <t>{'@brikl~apollo-server-lambda', '@brikcss~git-hooks', 'brik.ipa.client'}</t>
        </is>
      </c>
    </row>
    <row r="14711">
      <c r="A14711" s="1" t="n">
        <v>14709</v>
      </c>
      <c r="B14711" t="inlineStr">
        <is>
          <t>pares</t>
        </is>
      </c>
      <c r="C14711" t="n">
        <v>42</v>
      </c>
      <c r="D14711" t="inlineStr">
        <is>
          <t>{'test-mlw1-pares-pratt', 'dsr-package-bothy-pares-orlop-busts', 'test-mlw4-pares-sayst'}</t>
        </is>
      </c>
    </row>
    <row r="14712">
      <c r="A14712" s="1" t="n">
        <v>14710</v>
      </c>
      <c r="B14712" t="inlineStr">
        <is>
          <t>dulse</t>
        </is>
      </c>
      <c r="C14712" t="n">
        <v>42</v>
      </c>
      <c r="D14712" t="inlineStr">
        <is>
          <t>{'dsr-rollback-package-pupas-dulse-matey-guess', 'dsr-package-public-fouls-tipsy-lagan-dulse', '@dsr-user-dulse-cabal-locks-basta~dsr-package-public-dulse-cabal-locks-basta'}</t>
        </is>
      </c>
    </row>
    <row r="14713">
      <c r="A14713" s="1" t="n">
        <v>14711</v>
      </c>
      <c r="B14713" t="inlineStr">
        <is>
          <t>cbc</t>
        </is>
      </c>
      <c r="C14713" t="n">
        <v>42</v>
      </c>
      <c r="D14713" t="inlineStr">
        <is>
          <t>{'ez-aes-256-cbc', '@lhncbc~ucum-lhc', 'cyrj_cbc_msg'}</t>
        </is>
      </c>
    </row>
    <row r="14714">
      <c r="A14714" s="1" t="n">
        <v>14712</v>
      </c>
      <c r="B14714" t="inlineStr">
        <is>
          <t>crafty</t>
        </is>
      </c>
      <c r="C14714" t="n">
        <v>42</v>
      </c>
      <c r="D14714" t="inlineStr">
        <is>
          <t>{'@swissquote~crafty-preset-prettier', 'crafty', '@swissquote~crafty-preset-terser'}</t>
        </is>
      </c>
    </row>
    <row r="14715">
      <c r="A14715" s="1" t="n">
        <v>14713</v>
      </c>
      <c r="B14715" t="inlineStr">
        <is>
          <t>snaps</t>
        </is>
      </c>
      <c r="C14715" t="n">
        <v>42</v>
      </c>
      <c r="D14715" t="inlineStr">
        <is>
          <t>{'@teambit~component.ui.hooks.use-snaps', '@teambit~ui.hooks.use-snaps', 'dsr-delete-wubwub-snaps-stink-lodes-robot'}</t>
        </is>
      </c>
    </row>
    <row r="14716">
      <c r="A14716" s="1" t="n">
        <v>14714</v>
      </c>
      <c r="B14716" t="inlineStr">
        <is>
          <t>rapp</t>
        </is>
      </c>
      <c r="C14716" t="n">
        <v>42</v>
      </c>
      <c r="D14716" t="inlineStr">
        <is>
          <t>{'anoterapp', '@sitb~arapp-cli', 'typerapp'}</t>
        </is>
      </c>
    </row>
    <row r="14717">
      <c r="A14717" s="1" t="n">
        <v>14715</v>
      </c>
      <c r="B14717" t="inlineStr">
        <is>
          <t>cliff</t>
        </is>
      </c>
      <c r="C14717" t="n">
        <v>42</v>
      </c>
      <c r="D14717" t="inlineStr">
        <is>
          <t>{'test-dsr-package-cliff-guilt-chook-herms', 'cliffold', '@dsr-user-koses-cliff-freit-wager~dsr-package-public-koses-cliff-freit-wager'}</t>
        </is>
      </c>
    </row>
    <row r="14718">
      <c r="A14718" s="1" t="n">
        <v>14716</v>
      </c>
      <c r="B14718" t="inlineStr">
        <is>
          <t>sdr</t>
        </is>
      </c>
      <c r="C14718" t="n">
        <v>42</v>
      </c>
      <c r="D14718" t="inlineStr">
        <is>
          <t>{'@sdr~cli', '@sdras~netlify-build-plugin-svgoptimizer', '@stagedoor~sdr-component-typography'}</t>
        </is>
      </c>
    </row>
    <row r="14719">
      <c r="A14719" s="1" t="n">
        <v>14717</v>
      </c>
      <c r="B14719" t="inlineStr">
        <is>
          <t>ngana</t>
        </is>
      </c>
      <c r="C14719" t="n">
        <v>42</v>
      </c>
      <c r="D14719" t="inlineStr">
        <is>
          <t>{'test-mlw1-banes-ngana', 'dsr-package-paten-ngana-quids-poems', '@test-mlw-org-rurus-ngana~test-mlw1-rurus-ngana'}</t>
        </is>
      </c>
    </row>
    <row r="14720">
      <c r="A14720" s="1" t="n">
        <v>14718</v>
      </c>
      <c r="B14720" t="inlineStr">
        <is>
          <t>freeman</t>
        </is>
      </c>
      <c r="C14720" t="n">
        <v>42</v>
      </c>
      <c r="D14720" t="inlineStr">
        <is>
          <t>{'@thejohnfreeman~loadable', 'freeman.gdpr.privacyconsentb3', '@freeman29~number-formatter'}</t>
        </is>
      </c>
    </row>
    <row r="14721">
      <c r="A14721" s="1" t="n">
        <v>14719</v>
      </c>
      <c r="B14721" t="inlineStr">
        <is>
          <t>nils</t>
        </is>
      </c>
      <c r="C14721" t="n">
        <v>42</v>
      </c>
      <c r="D14721" t="inlineStr">
        <is>
          <t>{'dsr-package-public-synod-firns-fyrds-anils', '@nilsboy~http-echo-server', '@vinils~react-table'}</t>
        </is>
      </c>
    </row>
    <row r="14722">
      <c r="A14722" s="1" t="n">
        <v>14720</v>
      </c>
      <c r="B14722" t="inlineStr">
        <is>
          <t>rcp</t>
        </is>
      </c>
      <c r="C14722" t="n">
        <v>42</v>
      </c>
      <c r="D14722" t="inlineStr">
        <is>
          <t>{'@rcpch~digital-growth-charts-react-component-library', '@rcp~c.loadingwrapper', '@rcp~util.createlogger'}</t>
        </is>
      </c>
    </row>
    <row r="14723">
      <c r="A14723" s="1" t="n">
        <v>14721</v>
      </c>
      <c r="B14723" t="inlineStr">
        <is>
          <t>fanda</t>
        </is>
      </c>
      <c r="C14723" t="n">
        <v>42</v>
      </c>
      <c r="D14723" t="inlineStr">
        <is>
          <t>{'@fanda_og~forms-services', '@fanda_og~bytes-pipe', '@fanda_og~duration-pipe'}</t>
        </is>
      </c>
    </row>
    <row r="14724">
      <c r="A14724" s="1" t="n">
        <v>14722</v>
      </c>
      <c r="B14724" t="inlineStr">
        <is>
          <t>scra</t>
        </is>
      </c>
      <c r="C14724" t="n">
        <v>42</v>
      </c>
      <c r="D14724" t="inlineStr">
        <is>
          <t>{'@malware-test-bonus-scrae~test-mlw3-bonus-scrae', 'dsr-package-scrae-hoods-ulema-coven', 'dsr-rollback-package-bendy-scrae-needy-queys'}</t>
        </is>
      </c>
    </row>
    <row r="14725">
      <c r="A14725" s="1" t="n">
        <v>14723</v>
      </c>
      <c r="B14725" t="inlineStr">
        <is>
          <t>benchmarks</t>
        </is>
      </c>
      <c r="C14725" t="n">
        <v>42</v>
      </c>
      <c r="D14725" t="inlineStr">
        <is>
          <t>{'level-benchmarks', 'clay-driver-benchmarks', 'bayeso-benchmarks'}</t>
        </is>
      </c>
    </row>
    <row r="14726">
      <c r="A14726" s="1" t="n">
        <v>14724</v>
      </c>
      <c r="B14726" t="inlineStr">
        <is>
          <t>nbt</t>
        </is>
      </c>
      <c r="C14726" t="n">
        <v>42</v>
      </c>
      <c r="D14726" t="inlineStr">
        <is>
          <t>{'nbt-dump', 'minecraft-nbt', 'nbtschematic'}</t>
        </is>
      </c>
    </row>
    <row r="14727">
      <c r="A14727" s="1" t="n">
        <v>14725</v>
      </c>
      <c r="B14727" t="inlineStr">
        <is>
          <t>geocoding</t>
        </is>
      </c>
      <c r="C14727" t="n">
        <v>42</v>
      </c>
      <c r="D14727" t="inlineStr">
        <is>
          <t>{'@nativescript-community~geocoding', 'gatsby-source-googlemaps-geocoding', 'geocoding-osm'}</t>
        </is>
      </c>
    </row>
    <row r="14728">
      <c r="A14728" s="1" t="n">
        <v>14726</v>
      </c>
      <c r="B14728" t="inlineStr">
        <is>
          <t>redox</t>
        </is>
      </c>
      <c r="C14728" t="n">
        <v>42</v>
      </c>
      <c r="D14728" t="inlineStr">
        <is>
          <t>{'test-dsr-package-redox-sakis-worry-noose', 'dsr-package-rigor-mages-vocab-redox', '@dsr-user-redox-jocks-canto-cavel~dsr-package-public-redox-jocks-canto-cavel'}</t>
        </is>
      </c>
    </row>
    <row r="14729">
      <c r="A14729" s="1" t="n">
        <v>14727</v>
      </c>
      <c r="B14729" t="inlineStr">
        <is>
          <t>rotating</t>
        </is>
      </c>
      <c r="C14729" t="n">
        <v>42</v>
      </c>
      <c r="D14729" t="inlineStr">
        <is>
          <t>{'react-native-rotating-menu', 'lhx-searotating', 'material-auto-rotating-carousel-refurb'}</t>
        </is>
      </c>
    </row>
    <row r="14730">
      <c r="A14730" s="1" t="n">
        <v>14728</v>
      </c>
      <c r="B14730" t="inlineStr">
        <is>
          <t>deneme</t>
        </is>
      </c>
      <c r="C14730" t="n">
        <v>42</v>
      </c>
      <c r="D14730" t="inlineStr">
        <is>
          <t>{'vuejs-npm-deneme-tag-islem', 'tag-akdeniz-berkay-deneme', 'npm_deneme'}</t>
        </is>
      </c>
    </row>
    <row r="14731">
      <c r="A14731" s="1" t="n">
        <v>14729</v>
      </c>
      <c r="B14731" t="inlineStr">
        <is>
          <t>cci</t>
        </is>
      </c>
      <c r="C14731" t="n">
        <v>42</v>
      </c>
      <c r="D14731" t="inlineStr">
        <is>
          <t>{'docci-db', '@gifyourgame~ddcci', 'create-cci-step'}</t>
        </is>
      </c>
    </row>
    <row r="14732">
      <c r="A14732" s="1" t="n">
        <v>14730</v>
      </c>
      <c r="B14732" t="inlineStr">
        <is>
          <t>traps</t>
        </is>
      </c>
      <c r="C14732" t="n">
        <v>42</v>
      </c>
      <c r="D14732" t="inlineStr">
        <is>
          <t>{'@dnlup~fastify-traps', '@dsr-rollback-org-poddy-delta-traps-carls~dsr-rollback-package-poddy-delta-traps-carls', 'torchtraps'}</t>
        </is>
      </c>
    </row>
    <row r="14733">
      <c r="A14733" s="1" t="n">
        <v>14731</v>
      </c>
      <c r="B14733" t="inlineStr">
        <is>
          <t>contain</t>
        </is>
      </c>
      <c r="C14733" t="n">
        <v>42</v>
      </c>
      <c r="D14733" t="inlineStr">
        <is>
          <t>{'containator', 'jupyter-containds', 'contain-element'}</t>
        </is>
      </c>
    </row>
    <row r="14734">
      <c r="A14734" s="1" t="n">
        <v>14732</v>
      </c>
      <c r="B14734" t="inlineStr">
        <is>
          <t>ohif</t>
        </is>
      </c>
      <c r="C14734" t="n">
        <v>42</v>
      </c>
      <c r="D14734" t="inlineStr">
        <is>
          <t>{'@ohif~extension-dicom-segmentation', '@ohif~extension-cornerstone', '@wen620~ohif-core'}</t>
        </is>
      </c>
    </row>
    <row r="14735">
      <c r="A14735" s="1" t="n">
        <v>14733</v>
      </c>
      <c r="B14735" t="inlineStr">
        <is>
          <t>jotun</t>
        </is>
      </c>
      <c r="C14735" t="n">
        <v>42</v>
      </c>
      <c r="D14735" t="inlineStr">
        <is>
          <t>{'@dsr-rollback-org-sorex-jotun-corns-preif~dsr-rollback-package-sorex-jotun-corns-preif', 'test-mlw1-temps-jotun', 'dsr-package-booky-jotun-riser-betes'}</t>
        </is>
      </c>
    </row>
    <row r="14736">
      <c r="A14736" s="1" t="n">
        <v>14734</v>
      </c>
      <c r="B14736" t="inlineStr">
        <is>
          <t>lats</t>
        </is>
      </c>
      <c r="C14736" t="n">
        <v>42</v>
      </c>
      <c r="D14736" t="inlineStr">
        <is>
          <t>{'dsr-package-public-mells-padle-peghs-blats', 'test-user-package-public-yfere-blats-cymar-attic', 'dsr-delete-wubwub-drupe-blats-stark-ungod'}</t>
        </is>
      </c>
    </row>
    <row r="14737">
      <c r="A14737" s="1" t="n">
        <v>14735</v>
      </c>
      <c r="B14737" t="inlineStr">
        <is>
          <t>zoned</t>
        </is>
      </c>
      <c r="C14737" t="n">
        <v>42</v>
      </c>
      <c r="D14737" t="inlineStr">
        <is>
          <t>{'@types~timezoned-date', 'timestamp-zoned', 'zoned-date-time'}</t>
        </is>
      </c>
    </row>
    <row r="14738">
      <c r="A14738" s="1" t="n">
        <v>14736</v>
      </c>
      <c r="B14738" t="inlineStr">
        <is>
          <t>lovers</t>
        </is>
      </c>
      <c r="C14738" t="n">
        <v>42</v>
      </c>
      <c r="D14738" t="inlineStr">
        <is>
          <t>{'react-native-native-communication-module-codelovers', 'eslint-config-bluelovers', 'python-colourlovers'}</t>
        </is>
      </c>
    </row>
    <row r="14739">
      <c r="A14739" s="1" t="n">
        <v>14737</v>
      </c>
      <c r="B14739" t="inlineStr">
        <is>
          <t>spinnaker</t>
        </is>
      </c>
      <c r="C14739" t="n">
        <v>42</v>
      </c>
      <c r="D14739" t="inlineStr">
        <is>
          <t>{'@openfonts~spinnaker_latin-ext', '@spinnaker~appengine', 'wix-protos-spinnaker-spinnaker-logbook'}</t>
        </is>
      </c>
    </row>
    <row r="14740">
      <c r="A14740" s="1" t="n">
        <v>14738</v>
      </c>
      <c r="B14740" t="inlineStr">
        <is>
          <t>prototypes</t>
        </is>
      </c>
      <c r="C14740" t="n">
        <v>42</v>
      </c>
      <c r="D14740" t="inlineStr">
        <is>
          <t>{'javascript-prototypes', 'setprototypesof', 'object-getprototypesof'}</t>
        </is>
      </c>
    </row>
    <row r="14741">
      <c r="A14741" s="1" t="n">
        <v>14739</v>
      </c>
      <c r="B14741" t="inlineStr">
        <is>
          <t>ekta</t>
        </is>
      </c>
      <c r="C14741" t="n">
        <v>42</v>
      </c>
      <c r="D14741" t="inlineStr">
        <is>
          <t>{'conekta-test', 'ember-conekta-tokenizer', 'conekta-promises'}</t>
        </is>
      </c>
    </row>
    <row r="14742">
      <c r="A14742" s="1" t="n">
        <v>14740</v>
      </c>
      <c r="B14742" t="inlineStr">
        <is>
          <t>jwk</t>
        </is>
      </c>
      <c r="C14742" t="n">
        <v>42</v>
      </c>
      <c r="D14742" t="inlineStr">
        <is>
          <t>{'jwk_testpackage', 'rsa-pem-der-to-jwk', '@meltwater~jwk-converter-cli'}</t>
        </is>
      </c>
    </row>
    <row r="14743">
      <c r="A14743" s="1" t="n">
        <v>14741</v>
      </c>
      <c r="B14743" t="inlineStr">
        <is>
          <t>officialmod</t>
        </is>
      </c>
      <c r="C14743" t="n">
        <v>42</v>
      </c>
      <c r="D14743" t="inlineStr">
        <is>
          <t>{'@aliretail~officialmod-miniapp-rax-member_vote', '@aliretail~officialmod-miniapp-rax-mall_add_on_sku_list', '@aliretail~officialmod-miniapp-rax-member_base_bar'}</t>
        </is>
      </c>
    </row>
    <row r="14744">
      <c r="A14744" s="1" t="n">
        <v>14742</v>
      </c>
      <c r="B14744" t="inlineStr">
        <is>
          <t>msx</t>
        </is>
      </c>
      <c r="C14744" t="n">
        <v>42</v>
      </c>
      <c r="D14744" t="inlineStr">
        <is>
          <t>{'rollup-plugin-msx', 'msxcli', 'msx-brunch'}</t>
        </is>
      </c>
    </row>
    <row r="14745">
      <c r="A14745" s="1" t="n">
        <v>14743</v>
      </c>
      <c r="B14745" t="inlineStr">
        <is>
          <t>slake</t>
        </is>
      </c>
      <c r="C14745" t="n">
        <v>42</v>
      </c>
      <c r="D14745" t="inlineStr">
        <is>
          <t>{'@dsr-user-bundu-noyau-slake-erode~dsr-package-public-bundu-noyau-slake-erode', 'test-mlw4-slake-grize', 'dsr-package-public-bundu-noyau-slake-erode'}</t>
        </is>
      </c>
    </row>
    <row r="14746">
      <c r="A14746" s="1" t="n">
        <v>14744</v>
      </c>
      <c r="B14746" t="inlineStr">
        <is>
          <t>airbrake</t>
        </is>
      </c>
      <c r="C14746" t="n">
        <v>42</v>
      </c>
      <c r="D14746" t="inlineStr">
        <is>
          <t>{'minilog-airbrake', 'ah-airbrake-plugin', '@airbrake~node'}</t>
        </is>
      </c>
    </row>
    <row r="14747">
      <c r="A14747" s="1" t="n">
        <v>14745</v>
      </c>
      <c r="B14747" t="inlineStr">
        <is>
          <t>arbitrary</t>
        </is>
      </c>
      <c r="C14747" t="n">
        <v>42</v>
      </c>
      <c r="D14747" t="inlineStr">
        <is>
          <t>{'canvas-arbitrary-quads', 'django-arbitrary-inline', 'mod-arbitrary-precision'}</t>
        </is>
      </c>
    </row>
    <row r="14748">
      <c r="A14748" s="1" t="n">
        <v>14746</v>
      </c>
      <c r="B14748" t="inlineStr">
        <is>
          <t>coveralls</t>
        </is>
      </c>
      <c r="C14748" t="n">
        <v>42</v>
      </c>
      <c r="D14748" t="inlineStr">
        <is>
          <t>{'zyan-gulp-coveralls', 'avcoveralls', '@sourceallies~coveralls-merge'}</t>
        </is>
      </c>
    </row>
    <row r="14749">
      <c r="A14749" s="1" t="n">
        <v>14747</v>
      </c>
      <c r="B14749" t="inlineStr">
        <is>
          <t>innovations</t>
        </is>
      </c>
      <c r="C14749" t="n">
        <v>42</v>
      </c>
      <c r="D14749" t="inlineStr">
        <is>
          <t>{'@bd-innovations~pipe-collection', '@infosecinnovations~project-fantastic', '@infosecinnovations~fantastic-front'}</t>
        </is>
      </c>
    </row>
    <row r="14750">
      <c r="A14750" s="1" t="n">
        <v>14748</v>
      </c>
      <c r="B14750" t="inlineStr">
        <is>
          <t>supplierinfo</t>
        </is>
      </c>
      <c r="C14750" t="n">
        <v>42</v>
      </c>
      <c r="D14750" t="inlineStr">
        <is>
          <t>{'odoo10-addon-product-supplierinfo-for-customer', 'odoo8-addon-product-supplierinfo-tree-price-info', 'odoo8-addon-account-invoice-supplierinfo-update-on-validate'}</t>
        </is>
      </c>
    </row>
    <row r="14751">
      <c r="A14751" s="1" t="n">
        <v>14749</v>
      </c>
      <c r="B14751" t="inlineStr">
        <is>
          <t>resty</t>
        </is>
      </c>
      <c r="C14751" t="n">
        <v>42</v>
      </c>
      <c r="D14751" t="inlineStr">
        <is>
          <t>{'@dsr-rollback-org-human-resty-taiga-blees~dsr-rollback-package-human-resty-taiga-blees', 'ng2-resty', '@dsr-user-wanle-resty-puree-femes~dsr-package-public-wanle-resty-puree-femes'}</t>
        </is>
      </c>
    </row>
    <row r="14752">
      <c r="A14752" s="1" t="n">
        <v>14750</v>
      </c>
      <c r="B14752" t="inlineStr">
        <is>
          <t>goals</t>
        </is>
      </c>
      <c r="C14752" t="n">
        <v>42</v>
      </c>
      <c r="D14752" t="inlineStr">
        <is>
          <t>{'@tymate~cra-template-lifegoals', 'git-goals', 'x-goals'}</t>
        </is>
      </c>
    </row>
    <row r="14753">
      <c r="A14753" s="1" t="n">
        <v>14751</v>
      </c>
      <c r="B14753" t="inlineStr">
        <is>
          <t>diddy</t>
        </is>
      </c>
      <c r="C14753" t="n">
        <v>42</v>
      </c>
      <c r="D14753" t="inlineStr">
        <is>
          <t>{'@dsr-org-broth-cloke-latch-diddy~test-dsr-org-broth-cloke-latch-diddy', '@dsr-user-drain-diddy-class-abaci~dsr-package-public-drain-diddy-class-abaci', '@dsr-rollback-user-mikra-diddy-hause-ferns~dsr-rollback-package-mikra-diddy-hause-ferns'}</t>
        </is>
      </c>
    </row>
    <row r="14754">
      <c r="A14754" s="1" t="n">
        <v>14752</v>
      </c>
      <c r="B14754" t="inlineStr">
        <is>
          <t>sybil</t>
        </is>
      </c>
      <c r="C14754" t="n">
        <v>42</v>
      </c>
      <c r="D14754" t="inlineStr">
        <is>
          <t>{'@dsr-rollback-org-rhody-sybil-wries-bride~dsr-rollback-package-rhody-sybil-wries-bride', '@dsr-user-sybil-devot-befit-wacko~dsr-package-public-sybil-devot-befit-wacko', 'dsr-package-public-deray-mudra-mitre-sybil'}</t>
        </is>
      </c>
    </row>
    <row r="14755">
      <c r="A14755" s="1" t="n">
        <v>14753</v>
      </c>
      <c r="B14755" t="inlineStr">
        <is>
          <t>wac</t>
        </is>
      </c>
      <c r="C14755" t="n">
        <v>42</v>
      </c>
      <c r="D14755" t="inlineStr">
        <is>
          <t>{'sywac', 'owac', '@kfonts~nanum-handwritting-sehwache'}</t>
        </is>
      </c>
    </row>
    <row r="14756">
      <c r="A14756" s="1" t="n">
        <v>14754</v>
      </c>
      <c r="B14756" t="inlineStr">
        <is>
          <t>sonse</t>
        </is>
      </c>
      <c r="C14756" t="n">
        <v>42</v>
      </c>
      <c r="D14756" t="inlineStr">
        <is>
          <t>{'dsr-package-filed-fezes-sonse-hevea', 'dsr-rollback-package-sonse-soldi-nonny-dorts', 'test-package-deactivation-test-gilds-trove-ample-sonse'}</t>
        </is>
      </c>
    </row>
    <row r="14757">
      <c r="A14757" s="1" t="n">
        <v>14755</v>
      </c>
      <c r="B14757" t="inlineStr">
        <is>
          <t>aql</t>
        </is>
      </c>
      <c r="C14757" t="n">
        <v>42</v>
      </c>
      <c r="D14757" t="inlineStr">
        <is>
          <t>{'@instaql~db-transform', '@ambassify~aql-serializer', 'js-gaql-builder'}</t>
        </is>
      </c>
    </row>
    <row r="14758">
      <c r="A14758" s="1" t="n">
        <v>14756</v>
      </c>
      <c r="B14758" t="inlineStr">
        <is>
          <t>nej</t>
        </is>
      </c>
      <c r="C14758" t="n">
        <v>42</v>
      </c>
      <c r="D14758" t="inlineStr">
        <is>
          <t>{'nej.js', '@lleohao~nej-mocha', 'babel-plugin-transform-es2015-modules-nej'}</t>
        </is>
      </c>
    </row>
    <row r="14759">
      <c r="A14759" s="1" t="n">
        <v>14757</v>
      </c>
      <c r="B14759" t="inlineStr">
        <is>
          <t>vena</t>
        </is>
      </c>
      <c r="C14759" t="n">
        <v>42</v>
      </c>
      <c r="D14759" t="inlineStr">
        <is>
          <t>{'test-dsr-package-curvy-knack-borer-venae', 'dsr-package-venae-rodeo-loopy-yogin', 'test-mlw3-scrim-venae'}</t>
        </is>
      </c>
    </row>
    <row r="14760">
      <c r="A14760" s="1" t="n">
        <v>14758</v>
      </c>
      <c r="B14760" t="inlineStr">
        <is>
          <t>pov</t>
        </is>
      </c>
      <c r="C14760" t="n">
        <v>42</v>
      </c>
      <c r="D14760" t="inlineStr">
        <is>
          <t>{'@yalopov~redux-websocket', '@gzaripov~injectify', 'pov'}</t>
        </is>
      </c>
    </row>
    <row r="14761">
      <c r="A14761" s="1" t="n">
        <v>14759</v>
      </c>
      <c r="B14761" t="inlineStr">
        <is>
          <t>elvis</t>
        </is>
      </c>
      <c r="C14761" t="n">
        <v>42</v>
      </c>
      <c r="D14761" t="inlineStr">
        <is>
          <t>{'@elvia~elvis-typography', '@elvia~elvis-assets-trademark', '@elvia~elvis-popover'}</t>
        </is>
      </c>
    </row>
    <row r="14762">
      <c r="A14762" s="1" t="n">
        <v>14760</v>
      </c>
      <c r="B14762" t="inlineStr">
        <is>
          <t>litre</t>
        </is>
      </c>
      <c r="C14762" t="n">
        <v>42</v>
      </c>
      <c r="D14762" t="inlineStr">
        <is>
          <t>{'dsr-rollback-package-movie-lenes-dwelt-litre', '@dsr-user-bacca-heels-herby-litre~dsr-package-public-bacca-heels-herby-litre', 'dsr-package-chose-litre'}</t>
        </is>
      </c>
    </row>
    <row r="14763">
      <c r="A14763" s="1" t="n">
        <v>14761</v>
      </c>
      <c r="B14763" t="inlineStr">
        <is>
          <t>wasmuth</t>
        </is>
      </c>
      <c r="C14763" t="n">
        <v>42</v>
      </c>
      <c r="D14763" t="inlineStr">
        <is>
          <t>{'@wasmuth~relative-time', 'wasmuth', '@wasmuth~reduce'}</t>
        </is>
      </c>
    </row>
    <row r="14764">
      <c r="A14764" s="1" t="n">
        <v>14762</v>
      </c>
      <c r="B14764" t="inlineStr">
        <is>
          <t>ogm</t>
        </is>
      </c>
      <c r="C14764" t="n">
        <v>42</v>
      </c>
      <c r="D14764" t="inlineStr">
        <is>
          <t>{'@ogma~platform-redis', '@ogma~platform-tcp', 'codex-ogm'}</t>
        </is>
      </c>
    </row>
    <row r="14765">
      <c r="A14765" s="1" t="n">
        <v>14763</v>
      </c>
      <c r="B14765" t="inlineStr">
        <is>
          <t>martech</t>
        </is>
      </c>
      <c r="C14765" t="n">
        <v>42</v>
      </c>
      <c r="D14765" t="inlineStr">
        <is>
          <t>{'@emartech~angular-translate', '@types~emartech__cls-adapter', '@emartech~me-sdk-bridge'}</t>
        </is>
      </c>
    </row>
    <row r="14766">
      <c r="A14766" s="1" t="n">
        <v>14764</v>
      </c>
      <c r="B14766" t="inlineStr">
        <is>
          <t>pagod</t>
        </is>
      </c>
      <c r="C14766" t="n">
        <v>42</v>
      </c>
      <c r="D14766" t="inlineStr">
        <is>
          <t>{'@dsr-rollback-org-pagod-betty-kelpy-mozed~dsr-rollback-package-pagod-betty-kelpy-mozed', 'dsr-package-lyssa-ledgy-cangs-pagod', '@dsr-user-noted-gairs-brent-pagod~dsr-package-public-noted-gairs-brent-pagod'}</t>
        </is>
      </c>
    </row>
    <row r="14767">
      <c r="A14767" s="1" t="n">
        <v>14765</v>
      </c>
      <c r="B14767" t="inlineStr">
        <is>
          <t>muxes</t>
        </is>
      </c>
      <c r="C14767" t="n">
        <v>42</v>
      </c>
      <c r="D14767" t="inlineStr">
        <is>
          <t>{'@dsr-user-flogs-muxes-abuts-congo~dsr-package-public-flogs-muxes-abuts-congo', '@dsr-user-debug-inker-muxes-noses~dsr-package-public-debug-inker-muxes-noses', 'test-dsr-package-donas-arose-muxes-tokes'}</t>
        </is>
      </c>
    </row>
    <row r="14768">
      <c r="A14768" s="1" t="n">
        <v>14766</v>
      </c>
      <c r="B14768" t="inlineStr">
        <is>
          <t>exalt</t>
        </is>
      </c>
      <c r="C14768" t="n">
        <v>42</v>
      </c>
      <c r="D14768" t="inlineStr">
        <is>
          <t>{'dsr-rollback-package-scold-vares-hunks-exalt', '@dsr-user-gleds-dobby-triff-exalt~dsr-package-public-gleds-dobby-triff-exalt', 'dsr-package-exalt-gamut-piets-pyets'}</t>
        </is>
      </c>
    </row>
    <row r="14769">
      <c r="A14769" s="1" t="n">
        <v>14767</v>
      </c>
      <c r="B14769" t="inlineStr">
        <is>
          <t>mister</t>
        </is>
      </c>
      <c r="C14769" t="n">
        <v>42</v>
      </c>
      <c r="D14769" t="inlineStr">
        <is>
          <t>{'mister-bump', 'gm-mister7-types', 'misterpk-palindrome'}</t>
        </is>
      </c>
    </row>
    <row r="14770">
      <c r="A14770" s="1" t="n">
        <v>14768</v>
      </c>
      <c r="B14770" t="inlineStr">
        <is>
          <t>amit</t>
        </is>
      </c>
      <c r="C14770" t="n">
        <v>42</v>
      </c>
      <c r="D14770" t="inlineStr">
        <is>
          <t>{'amit-lib-goel', 'amit-check-dedupe-c', 'amit-hello-world'}</t>
        </is>
      </c>
    </row>
    <row r="14771">
      <c r="A14771" s="1" t="n">
        <v>14769</v>
      </c>
      <c r="B14771" t="inlineStr">
        <is>
          <t>peggy</t>
        </is>
      </c>
      <c r="C14771" t="n">
        <v>42</v>
      </c>
      <c r="D14771" t="inlineStr">
        <is>
          <t>{'react-peggy', 'dsr-package-public-peggy-eased', '@dsr-user-latch-sired-pupae-peggy~dsr-package-public-latch-sired-pupae-peggy'}</t>
        </is>
      </c>
    </row>
    <row r="14772">
      <c r="A14772" s="1" t="n">
        <v>14770</v>
      </c>
      <c r="B14772" t="inlineStr">
        <is>
          <t>compressed</t>
        </is>
      </c>
      <c r="C14772" t="n">
        <v>42</v>
      </c>
      <c r="D14772" t="inlineStr">
        <is>
          <t>{'@redsift~gulp-compressedimages', 'js-compressed-size', 'compressed-map'}</t>
        </is>
      </c>
    </row>
    <row r="14773">
      <c r="A14773" s="1" t="n">
        <v>14771</v>
      </c>
      <c r="B14773" t="inlineStr">
        <is>
          <t>aggregation</t>
        </is>
      </c>
      <c r="C14773" t="n">
        <v>42</v>
      </c>
      <c r="D14773" t="inlineStr">
        <is>
          <t>{'mongo-aggregation-builder', 'statistical-aggregation', 'react-aggregation'}</t>
        </is>
      </c>
    </row>
    <row r="14774">
      <c r="A14774" s="1" t="n">
        <v>14772</v>
      </c>
      <c r="B14774" t="inlineStr">
        <is>
          <t>studs</t>
        </is>
      </c>
      <c r="C14774" t="n">
        <v>42</v>
      </c>
      <c r="D14774" t="inlineStr">
        <is>
          <t>{'dsr-package-public-posit-paolo-rails-studs', 'dsr-package-public-studs-peavy', '@test-mlw-org-badly-studs~test-mlw1-badly-studs'}</t>
        </is>
      </c>
    </row>
    <row r="14775">
      <c r="A14775" s="1" t="n">
        <v>14773</v>
      </c>
      <c r="B14775" t="inlineStr">
        <is>
          <t>ibes</t>
        </is>
      </c>
      <c r="C14775" t="n">
        <v>42</v>
      </c>
      <c r="D14775" t="inlineStr">
        <is>
          <t>{'test-mlw1-boink-kibes', 'dsr-package-vulgo-kibes-bodes-green', 'dsr-package-public-kibes-vital-maser-boked'}</t>
        </is>
      </c>
    </row>
    <row r="14776">
      <c r="A14776" s="1" t="n">
        <v>14774</v>
      </c>
      <c r="B14776" t="inlineStr">
        <is>
          <t>nks</t>
        </is>
      </c>
      <c r="C14776" t="n">
        <v>42</v>
      </c>
      <c r="D14776" t="inlineStr">
        <is>
          <t>{'quienestaenksa', 'gulp-nks-rewrite-meta', 'dsr-package-public-grind-seism-clear-gonks'}</t>
        </is>
      </c>
    </row>
    <row r="14777">
      <c r="A14777" s="1" t="n">
        <v>14775</v>
      </c>
      <c r="B14777" t="inlineStr">
        <is>
          <t>harbor</t>
        </is>
      </c>
      <c r="C14777" t="n">
        <v>42</v>
      </c>
      <c r="D14777" t="inlineStr">
        <is>
          <t>{'@toolbarthomas~harbor', '@bestsellerit~backstage-plugin-harbor', 'harbor-ui'}</t>
        </is>
      </c>
    </row>
    <row r="14778">
      <c r="A14778" s="1" t="n">
        <v>14776</v>
      </c>
      <c r="B14778" t="inlineStr">
        <is>
          <t>belly</t>
        </is>
      </c>
      <c r="C14778" t="n">
        <v>42</v>
      </c>
      <c r="D14778" t="inlineStr">
        <is>
          <t>{'@dsr-rollback-org-wries-atopy-belly-blitz~dsr-rollback-package-wries-atopy-belly-blitz', 'dsr-package-belly-resat-taboo-sully', 'dsr-package-public-belly-preen'}</t>
        </is>
      </c>
    </row>
    <row r="14779">
      <c r="A14779" s="1" t="n">
        <v>14777</v>
      </c>
      <c r="B14779" t="inlineStr">
        <is>
          <t>sweetalert2</t>
        </is>
      </c>
      <c r="C14779" t="n">
        <v>42</v>
      </c>
      <c r="D14779" t="inlineStr">
        <is>
          <t>{'ng-sweetalert2', 'sweetalert2-react-content', 'nuxt-sweetalert2'}</t>
        </is>
      </c>
    </row>
    <row r="14780">
      <c r="A14780" s="1" t="n">
        <v>14778</v>
      </c>
      <c r="B14780" t="inlineStr">
        <is>
          <t>apollosproject</t>
        </is>
      </c>
      <c r="C14780" t="n">
        <v>42</v>
      </c>
      <c r="D14780" t="inlineStr">
        <is>
          <t>{'@apollosproject~ui-fragments', '@apollosproject~data-connector-rock', '@apollosproject~data-connector-twilio'}</t>
        </is>
      </c>
    </row>
    <row r="14781">
      <c r="A14781" s="1" t="n">
        <v>14779</v>
      </c>
      <c r="B14781" t="inlineStr">
        <is>
          <t>doffs</t>
        </is>
      </c>
      <c r="C14781" t="n">
        <v>42</v>
      </c>
      <c r="D14781" t="inlineStr">
        <is>
          <t>{'@dsr-user-expel-doffs-birsy-sinky~dsr-package-public-expel-doffs-birsy-sinky', '@dsr-user-scart-doffs-abhor-prana~dsr-package-public-scart-doffs-abhor-prana', 'dsr-package-doffs-horst-molto-pilaf'}</t>
        </is>
      </c>
    </row>
    <row r="14782">
      <c r="A14782" s="1" t="n">
        <v>14780</v>
      </c>
      <c r="B14782" t="inlineStr">
        <is>
          <t>crier</t>
        </is>
      </c>
      <c r="C14782" t="n">
        <v>42</v>
      </c>
      <c r="D14782" t="inlineStr">
        <is>
          <t>{'test-mlw1-crier-amman', 'test-mlw2-trock-crier-dep', 'test-mlw3-crier-unhat'}</t>
        </is>
      </c>
    </row>
    <row r="14783">
      <c r="A14783" s="1" t="n">
        <v>14781</v>
      </c>
      <c r="B14783" t="inlineStr">
        <is>
          <t>preve</t>
        </is>
      </c>
      <c r="C14783" t="n">
        <v>42</v>
      </c>
      <c r="D14783" t="inlineStr">
        <is>
          <t>{'dsr-package-public-navew-gybes-preve-sixth', '@dsr-org-peppy-snigs-holla-preve~dsr-package-peppy-snigs-holla-preve', 'test-package-deactivation-test-panne-preve-hying-riyal'}</t>
        </is>
      </c>
    </row>
    <row r="14784">
      <c r="A14784" s="1" t="n">
        <v>14782</v>
      </c>
      <c r="B14784" t="inlineStr">
        <is>
          <t>arcane</t>
        </is>
      </c>
      <c r="C14784" t="n">
        <v>42</v>
      </c>
      <c r="D14784" t="inlineStr">
        <is>
          <t>{'arcane-storage', 'arcane-daemon', 'react-testproj-arcane'}</t>
        </is>
      </c>
    </row>
    <row r="14785">
      <c r="A14785" s="1" t="n">
        <v>14783</v>
      </c>
      <c r="B14785" t="inlineStr">
        <is>
          <t>potes</t>
        </is>
      </c>
      <c r="C14785" t="n">
        <v>42</v>
      </c>
      <c r="D14785" t="inlineStr">
        <is>
          <t>{'dsr-package-vouge-orfes-study-potes', 'dsr-package-stirk-sunns-gusty-potes', '@dsr-org-intro-stich-potes-salts~test-dsr-org-intro-stich-potes-salts'}</t>
        </is>
      </c>
    </row>
    <row r="14786">
      <c r="A14786" s="1" t="n">
        <v>14784</v>
      </c>
      <c r="B14786" t="inlineStr">
        <is>
          <t>consistent</t>
        </is>
      </c>
      <c r="C14786" t="n">
        <v>42</v>
      </c>
      <c r="D14786" t="inlineStr">
        <is>
          <t>{'jump-consistent-hash', 'projectconsistent', 'consistent'}</t>
        </is>
      </c>
    </row>
    <row r="14787">
      <c r="A14787" s="1" t="n">
        <v>14785</v>
      </c>
      <c r="B14787" t="inlineStr">
        <is>
          <t>axil</t>
        </is>
      </c>
      <c r="C14787" t="n">
        <v>42</v>
      </c>
      <c r="D14787" t="inlineStr">
        <is>
          <t>{'dsr-package-sukhs-axile-silex-poker', '@dsr-rollback-org-hydra-axile-desex-glout~dsr-rollback-package-hydra-axile-desex-glout', 'test-mlw1-axile-lexis'}</t>
        </is>
      </c>
    </row>
    <row r="14788">
      <c r="A14788" s="1" t="n">
        <v>14786</v>
      </c>
      <c r="B14788" t="inlineStr">
        <is>
          <t>ubu</t>
        </is>
      </c>
      <c r="C14788" t="n">
        <v>42</v>
      </c>
      <c r="D14788" t="inlineStr">
        <is>
          <t>{'studiosubu-bootstrap-components', 'test-dsr-package-hydro-urubu-tabby-alley', 'qubuarr'}</t>
        </is>
      </c>
    </row>
    <row r="14789">
      <c r="A14789" s="1" t="n">
        <v>14787</v>
      </c>
      <c r="B14789" t="inlineStr">
        <is>
          <t>sepia</t>
        </is>
      </c>
      <c r="C14789" t="n">
        <v>42</v>
      </c>
      <c r="D14789" t="inlineStr">
        <is>
          <t>{'@jsepia~utils', '@dsr-user-coles-sepia-carks-stoop~dsr-package-public-coles-sepia-carks-stoop', 'test-mlw2-sepia-pesky'}</t>
        </is>
      </c>
    </row>
    <row r="14790">
      <c r="A14790" s="1" t="n">
        <v>14788</v>
      </c>
      <c r="B14790" t="inlineStr">
        <is>
          <t>onsen</t>
        </is>
      </c>
      <c r="C14790" t="n">
        <v>42</v>
      </c>
      <c r="D14790" t="inlineStr">
        <is>
          <t>{'onsenui-react-redux-navigator', 'onsenuijimmy', 'nuxt-onsenui-module'}</t>
        </is>
      </c>
    </row>
    <row r="14791">
      <c r="A14791" s="1" t="n">
        <v>14789</v>
      </c>
      <c r="B14791" t="inlineStr">
        <is>
          <t>baucis</t>
        </is>
      </c>
      <c r="C14791" t="n">
        <v>42</v>
      </c>
      <c r="D14791" t="inlineStr">
        <is>
          <t>{'baucis-error', 'baucis-decorator-instance', 'baucis-decorators-example'}</t>
        </is>
      </c>
    </row>
    <row r="14792">
      <c r="A14792" s="1" t="n">
        <v>14790</v>
      </c>
      <c r="B14792" t="inlineStr">
        <is>
          <t>gassy</t>
        </is>
      </c>
      <c r="C14792" t="n">
        <v>42</v>
      </c>
      <c r="D14792" t="inlineStr">
        <is>
          <t>{'dsr-package-public-neive-gassy-afoot-raphe', '@dsr-org-stake-gosht-gassy-unpay~test-dsr-org-stake-gosht-gassy-unpay', 'dsr-package-public-dosed-gassy-lopes-hoped'}</t>
        </is>
      </c>
    </row>
    <row r="14793">
      <c r="A14793" s="1" t="n">
        <v>14791</v>
      </c>
      <c r="B14793" t="inlineStr">
        <is>
          <t>hassan</t>
        </is>
      </c>
      <c r="C14793" t="n">
        <v>42</v>
      </c>
      <c r="D14793" t="inlineStr">
        <is>
          <t>{'@hassan99~seventh-project', 'hassanjs', '@tamerhassan~primereact_test'}</t>
        </is>
      </c>
    </row>
    <row r="14794">
      <c r="A14794" s="1" t="n">
        <v>14792</v>
      </c>
      <c r="B14794" t="inlineStr">
        <is>
          <t>iosio</t>
        </is>
      </c>
      <c r="C14794" t="n">
        <v>42</v>
      </c>
      <c r="D14794" t="inlineStr">
        <is>
          <t>{'@iosio~vdom', '@iosio~capsule', '@iosio~lorem'}</t>
        </is>
      </c>
    </row>
    <row r="14795">
      <c r="A14795" s="1" t="n">
        <v>14793</v>
      </c>
      <c r="B14795" t="inlineStr">
        <is>
          <t>idn</t>
        </is>
      </c>
      <c r="C14795" t="n">
        <v>42</v>
      </c>
      <c r="D14795" t="inlineStr">
        <is>
          <t>{'@idn~model-torch-benchmark-vgg11', '@idn~model-torch-benchmark-alexnet', '@idn~torchjs'}</t>
        </is>
      </c>
    </row>
    <row r="14796">
      <c r="A14796" s="1" t="n">
        <v>14794</v>
      </c>
      <c r="B14796" t="inlineStr">
        <is>
          <t>yeelight</t>
        </is>
      </c>
      <c r="C14796" t="n">
        <v>42</v>
      </c>
      <c r="D14796" t="inlineStr">
        <is>
          <t>{'yeelight-cove', 'yeelight-fabric', 'yeelight-service'}</t>
        </is>
      </c>
    </row>
    <row r="14797">
      <c r="A14797" s="1" t="n">
        <v>14795</v>
      </c>
      <c r="B14797" t="inlineStr">
        <is>
          <t>province</t>
        </is>
      </c>
      <c r="C14797" t="n">
        <v>42</v>
      </c>
      <c r="D14797" t="inlineStr">
        <is>
          <t>{'@province-city-china~town', 'wepy-com-province-code-keyboard', 'django-province'}</t>
        </is>
      </c>
    </row>
    <row r="14798">
      <c r="A14798" s="1" t="n">
        <v>14796</v>
      </c>
      <c r="B14798" t="inlineStr">
        <is>
          <t>dek</t>
        </is>
      </c>
      <c r="C14798" t="n">
        <v>42</v>
      </c>
      <c r="D14798" t="inlineStr">
        <is>
          <t>{'@paddek~pcsclite', '@dekproject~keycloak', 'veramendek-frame-print'}</t>
        </is>
      </c>
    </row>
    <row r="14799">
      <c r="A14799" s="1" t="n">
        <v>14797</v>
      </c>
      <c r="B14799" t="inlineStr">
        <is>
          <t>repack</t>
        </is>
      </c>
      <c r="C14799" t="n">
        <v>42</v>
      </c>
      <c r="D14799" t="inlineStr">
        <is>
          <t>{'@resolute~repack', '@owvy~repack-eslint', '@repackd~severity'}</t>
        </is>
      </c>
    </row>
    <row r="14800">
      <c r="A14800" s="1" t="n">
        <v>14798</v>
      </c>
      <c r="B14800" t="inlineStr">
        <is>
          <t>blanket</t>
        </is>
      </c>
      <c r="C14800" t="n">
        <v>42</v>
      </c>
      <c r="D14800" t="inlineStr">
        <is>
          <t>{'grunt-blanket-mocha-badoo', 'mocha-blanket', 'sandboxed-module-blanket'}</t>
        </is>
      </c>
    </row>
    <row r="14801">
      <c r="A14801" s="1" t="n">
        <v>14799</v>
      </c>
      <c r="B14801" t="inlineStr">
        <is>
          <t>liver</t>
        </is>
      </c>
      <c r="C14801" t="n">
        <v>42</v>
      </c>
      <c r="D14801" t="inlineStr">
        <is>
          <t>{'react-uikit-reallifeliver', 'dsr-package-public-duels-tower-volet-liver', 'reallifeliver-foo'}</t>
        </is>
      </c>
    </row>
    <row r="14802">
      <c r="A14802" s="1" t="n">
        <v>14800</v>
      </c>
      <c r="B14802" t="inlineStr">
        <is>
          <t>rier</t>
        </is>
      </c>
      <c r="C14802" t="n">
        <v>42</v>
      </c>
      <c r="D14802" t="inlineStr">
        <is>
          <t>{'dsr-delete-wubwub-wrier-hyena-ramus-sclim', 'test-package-deactivation-test-bourd-thuja-grabs-wrier', 'dsr-rollback-package-kopek-wrier-ukase-again'}</t>
        </is>
      </c>
    </row>
    <row r="14803">
      <c r="A14803" s="1" t="n">
        <v>14801</v>
      </c>
      <c r="B14803" t="inlineStr">
        <is>
          <t>stencila</t>
        </is>
      </c>
      <c r="C14803" t="n">
        <v>42</v>
      </c>
      <c r="D14803" t="inlineStr">
        <is>
          <t>{'stencila-desktop', 'stencila-libcore', '@stencila~basha'}</t>
        </is>
      </c>
    </row>
    <row r="14804">
      <c r="A14804" s="1" t="n">
        <v>14802</v>
      </c>
      <c r="B14804" t="inlineStr">
        <is>
          <t>saucelabs</t>
        </is>
      </c>
      <c r="C14804" t="n">
        <v>42</v>
      </c>
      <c r="D14804" t="inlineStr">
        <is>
          <t>{'reporter-saucelabs', 'saucelabs-multicapabilities-generator', 'testcafe-browser-provider-saucelabs'}</t>
        </is>
      </c>
    </row>
    <row r="14805">
      <c r="A14805" s="1" t="n">
        <v>14803</v>
      </c>
      <c r="B14805" t="inlineStr">
        <is>
          <t>memento</t>
        </is>
      </c>
      <c r="C14805" t="n">
        <v>42</v>
      </c>
      <c r="D14805" t="inlineStr">
        <is>
          <t>{'@memento~memento', 'onedrive-api-memento', '@gregvanko~memento'}</t>
        </is>
      </c>
    </row>
    <row r="14806">
      <c r="A14806" s="1" t="n">
        <v>14804</v>
      </c>
      <c r="B14806" t="inlineStr">
        <is>
          <t>osb</t>
        </is>
      </c>
      <c r="C14806" t="n">
        <v>42</v>
      </c>
      <c r="D14806" t="inlineStr">
        <is>
          <t>{'jsnote-osb', 'osb-node', 'osb-commerce-provisioning-theme'}</t>
        </is>
      </c>
    </row>
    <row r="14807">
      <c r="A14807" s="1" t="n">
        <v>14805</v>
      </c>
      <c r="B14807" t="inlineStr">
        <is>
          <t>ochry</t>
        </is>
      </c>
      <c r="C14807" t="n">
        <v>42</v>
      </c>
      <c r="D14807" t="inlineStr">
        <is>
          <t>{'test-mlw1-ochry-pixes', 'dsr-package-public-mahwa-kyloe-ochry-picky', 'dsr-delete-wubwub-test-moble-child-chirp-ochry'}</t>
        </is>
      </c>
    </row>
    <row r="14808">
      <c r="A14808" s="1" t="n">
        <v>14806</v>
      </c>
      <c r="B14808" t="inlineStr">
        <is>
          <t>toted</t>
        </is>
      </c>
      <c r="C14808" t="n">
        <v>42</v>
      </c>
      <c r="D14808" t="inlineStr">
        <is>
          <t>{'dsr-package-juror-chals-felly-toted', 'test-mlw2-gusla-toted-dep', '@malware-test-toted-toked~test-mlw3-toted-toked'}</t>
        </is>
      </c>
    </row>
    <row r="14809">
      <c r="A14809" s="1" t="n">
        <v>14807</v>
      </c>
      <c r="B14809" t="inlineStr">
        <is>
          <t>introspection</t>
        </is>
      </c>
      <c r="C14809" t="n">
        <v>42</v>
      </c>
      <c r="D14809" t="inlineStr">
        <is>
          <t>{'@cleartax~apollo-server-plugin-introspection-auth', '@productfy~graphql-introspection-json-to-sdl', 'express-check-introspection-key'}</t>
        </is>
      </c>
    </row>
    <row r="14810">
      <c r="A14810" s="1" t="n">
        <v>14808</v>
      </c>
      <c r="B14810" t="inlineStr">
        <is>
          <t>secco</t>
        </is>
      </c>
      <c r="C14810" t="n">
        <v>42</v>
      </c>
      <c r="D14810" t="inlineStr">
        <is>
          <t>{'dsr-package-public-secco-beams-story-felid', '@dsr-rollback-org-odyle-scene-secco-molal~dsr-rollback-package-odyle-scene-secco-molal', '@dsr-org-naiad-brows-secco-eyots~dsr-package-naiad-brows-secco-eyots'}</t>
        </is>
      </c>
    </row>
    <row r="14811">
      <c r="A14811" s="1" t="n">
        <v>14809</v>
      </c>
      <c r="B14811" t="inlineStr">
        <is>
          <t>mfs</t>
        </is>
      </c>
      <c r="C14811" t="n">
        <v>41</v>
      </c>
      <c r="D14811" t="inlineStr">
        <is>
          <t>{'@amory~npmfs', 'collectd-cvmfs', '@mfs-carl~nationwide'}</t>
        </is>
      </c>
    </row>
    <row r="14812">
      <c r="A14812" s="1" t="n">
        <v>14810</v>
      </c>
      <c r="B14812" t="inlineStr">
        <is>
          <t>rrule</t>
        </is>
      </c>
      <c r="C14812" t="n">
        <v>41</v>
      </c>
      <c r="D14812" t="inlineStr">
        <is>
          <t>{'rrule-contrib', 'rrule-2', 'odoo8-addon-field-rrule'}</t>
        </is>
      </c>
    </row>
    <row r="14813">
      <c r="A14813" s="1" t="n">
        <v>14811</v>
      </c>
      <c r="B14813" t="inlineStr">
        <is>
          <t>unpin</t>
        </is>
      </c>
      <c r="C14813" t="n">
        <v>41</v>
      </c>
      <c r="D14813" t="inlineStr">
        <is>
          <t>{'dsr-package-public-talcs-ydred-unpin-iodic', '@dsr-user-tawed-unpin-sorbo-costs~dsr-package-public-tawed-unpin-sorbo-costs', '@dsr-org-bread-lirks-throw-unpin~dsr-package-bread-lirks-throw-unpin'}</t>
        </is>
      </c>
    </row>
    <row r="14814">
      <c r="A14814" s="1" t="n">
        <v>14812</v>
      </c>
      <c r="B14814" t="inlineStr">
        <is>
          <t>chainlink</t>
        </is>
      </c>
      <c r="C14814" t="n">
        <v>41</v>
      </c>
      <c r="D14814" t="inlineStr">
        <is>
          <t>{'@kangafinance~chainlink-whitelist', '@chainlink~ea-bootstrap', '@appliedblockchain~chainlink-plugins-api-consumer'}</t>
        </is>
      </c>
    </row>
    <row r="14815">
      <c r="A14815" s="1" t="n">
        <v>14813</v>
      </c>
      <c r="B14815" t="inlineStr">
        <is>
          <t>fam</t>
        </is>
      </c>
      <c r="C14815" t="n">
        <v>41</v>
      </c>
      <c r="D14815" t="inlineStr">
        <is>
          <t>{'yc-fam-js', 'django-icons-famfamfam', 'fam-autoprefixer'}</t>
        </is>
      </c>
    </row>
    <row r="14816">
      <c r="A14816" s="1" t="n">
        <v>14814</v>
      </c>
      <c r="B14816" t="inlineStr">
        <is>
          <t>fks</t>
        </is>
      </c>
      <c r="C14816" t="n">
        <v>41</v>
      </c>
      <c r="D14816" t="inlineStr">
        <is>
          <t>{'@fksyuan~eth-simple-keyring', '@fksyuan~ethjs-abi', '@fksyuan~solidity'}</t>
        </is>
      </c>
    </row>
    <row r="14817">
      <c r="A14817" s="1" t="n">
        <v>14815</v>
      </c>
      <c r="B14817" t="inlineStr">
        <is>
          <t>cpr</t>
        </is>
      </c>
      <c r="C14817" t="n">
        <v>41</v>
      </c>
      <c r="D14817" t="inlineStr">
        <is>
          <t>{'scpr-style-guide', 'cpr-utils', 'cpr-autoscale-input'}</t>
        </is>
      </c>
    </row>
    <row r="14818">
      <c r="A14818" s="1" t="n">
        <v>14816</v>
      </c>
      <c r="B14818" t="inlineStr">
        <is>
          <t>swaps</t>
        </is>
      </c>
      <c r="C14818" t="n">
        <v>41</v>
      </c>
      <c r="D14818" t="inlineStr">
        <is>
          <t>{'ts_web3_swaps', 'dsr-package-public-petre-rebut-stulm-swaps', 'tracer-pool-swaps'}</t>
        </is>
      </c>
    </row>
    <row r="14819">
      <c r="A14819" s="1" t="n">
        <v>14817</v>
      </c>
      <c r="B14819" t="inlineStr">
        <is>
          <t>moldy</t>
        </is>
      </c>
      <c r="C14819" t="n">
        <v>41</v>
      </c>
      <c r="D14819" t="inlineStr">
        <is>
          <t>{'open-moldyn', '@dsr-org-talky-piety-taroc-moldy~test-dsr-org-talky-piety-taroc-moldy', '@dsr-org-odder-loves-moldy-paler~dsr-package-odder-loves-moldy-paler'}</t>
        </is>
      </c>
    </row>
    <row r="14820">
      <c r="A14820" s="1" t="n">
        <v>14818</v>
      </c>
      <c r="B14820" t="inlineStr">
        <is>
          <t>mailbox</t>
        </is>
      </c>
      <c r="C14820" t="n">
        <v>41</v>
      </c>
      <c r="D14820" t="inlineStr">
        <is>
          <t>{'@datafire~mailboxvalidator_validation', 'collective-mailbox', 'django-zenmailbox'}</t>
        </is>
      </c>
    </row>
    <row r="14821">
      <c r="A14821" s="1" t="n">
        <v>14819</v>
      </c>
      <c r="B14821" t="inlineStr">
        <is>
          <t>bons</t>
        </is>
      </c>
      <c r="C14821" t="n">
        <v>41</v>
      </c>
      <c r="D14821" t="inlineStr">
        <is>
          <t>{'test-mlw1-ebons-uteri', 'dsr-rollback-package-talks-coofs-ebons-toady', 'wangmingbons'}</t>
        </is>
      </c>
    </row>
    <row r="14822">
      <c r="A14822" s="1" t="n">
        <v>14820</v>
      </c>
      <c r="B14822" t="inlineStr">
        <is>
          <t>haj</t>
        </is>
      </c>
      <c r="C14822" t="n">
        <v>41</v>
      </c>
      <c r="D14822" t="inlineStr">
        <is>
          <t>{'test-mlw1-hajis-prana', 'blackhaj-palindrome', 'test-mlw4-hajis-gules'}</t>
        </is>
      </c>
    </row>
    <row r="14823">
      <c r="A14823" s="1" t="n">
        <v>14821</v>
      </c>
      <c r="B14823" t="inlineStr">
        <is>
          <t>prowl</t>
        </is>
      </c>
      <c r="C14823" t="n">
        <v>41</v>
      </c>
      <c r="D14823" t="inlineStr">
        <is>
          <t>{'dsr-package-public-arett-prowl-ramis-sough', 'test-mlw2-prowl-month-dep', 'dsr-package-public-prowl-taxed-neves-tweel'}</t>
        </is>
      </c>
    </row>
    <row r="14824">
      <c r="A14824" s="1" t="n">
        <v>14822</v>
      </c>
      <c r="B14824" t="inlineStr">
        <is>
          <t>skazka</t>
        </is>
      </c>
      <c r="C14824" t="n">
        <v>41</v>
      </c>
      <c r="D14824" t="inlineStr">
        <is>
          <t>{'@skazka~server-pg', '@skazka~server-graphql', '@skazka~server-mysql'}</t>
        </is>
      </c>
    </row>
    <row r="14825">
      <c r="A14825" s="1" t="n">
        <v>14823</v>
      </c>
      <c r="B14825" t="inlineStr">
        <is>
          <t>orn</t>
        </is>
      </c>
      <c r="C14825" t="n">
        <v>41</v>
      </c>
      <c r="D14825" t="inlineStr">
        <is>
          <t>{'uniqorn', 'sqorn-adapter-sqlite3', '@sqorn~lib-core'}</t>
        </is>
      </c>
    </row>
    <row r="14826">
      <c r="A14826" s="1" t="n">
        <v>14824</v>
      </c>
      <c r="B14826" t="inlineStr">
        <is>
          <t>scop</t>
        </is>
      </c>
      <c r="C14826" t="n">
        <v>41</v>
      </c>
      <c r="D14826" t="inlineStr">
        <is>
          <t>{'descop', '@jinscop~ngx-paginator', 'scopifier'}</t>
        </is>
      </c>
    </row>
    <row r="14827">
      <c r="A14827" s="1" t="n">
        <v>14825</v>
      </c>
      <c r="B14827" t="inlineStr">
        <is>
          <t>roofy</t>
        </is>
      </c>
      <c r="C14827" t="n">
        <v>41</v>
      </c>
      <c r="D14827" t="inlineStr">
        <is>
          <t>{'@malware-test-roofy-belch~dsr-package-public-roofy-belch', 'dsr-package-public-roofy-belch', 'dsr-package-mohur-roofy'}</t>
        </is>
      </c>
    </row>
    <row r="14828">
      <c r="A14828" s="1" t="n">
        <v>14826</v>
      </c>
      <c r="B14828" t="inlineStr">
        <is>
          <t>shortcode</t>
        </is>
      </c>
      <c r="C14828" t="n">
        <v>41</v>
      </c>
      <c r="D14828" t="inlineStr">
        <is>
          <t>{'@vidhill~fortawesome-11ty-shortcode-helper', 'gridsome-remark-video-shortcode', '@types~wordpress__shortcode'}</t>
        </is>
      </c>
    </row>
    <row r="14829">
      <c r="A14829" s="1" t="n">
        <v>14827</v>
      </c>
      <c r="B14829" t="inlineStr">
        <is>
          <t>sous</t>
        </is>
      </c>
      <c r="C14829" t="n">
        <v>41</v>
      </c>
      <c r="D14829" t="inlineStr">
        <is>
          <t>{'@sousoufe~jssdk', '@soushians~grid', 'sous-components-twig'}</t>
        </is>
      </c>
    </row>
    <row r="14830">
      <c r="A14830" s="1" t="n">
        <v>14828</v>
      </c>
      <c r="B14830" t="inlineStr">
        <is>
          <t>labra</t>
        </is>
      </c>
      <c r="C14830" t="n">
        <v>41</v>
      </c>
      <c r="D14830" t="inlineStr">
        <is>
          <t>{'dsr-package-public-retry-labra', 'dsr-package-public-labra-epees-lying-basin', '@dsr-user-nanas-labra-fists-fakir~dsr-package-public-nanas-labra-fists-fakir'}</t>
        </is>
      </c>
    </row>
    <row r="14831">
      <c r="A14831" s="1" t="n">
        <v>14829</v>
      </c>
      <c r="B14831" t="inlineStr">
        <is>
          <t>nmp</t>
        </is>
      </c>
      <c r="C14831" t="n">
        <v>41</v>
      </c>
      <c r="D14831" t="inlineStr">
        <is>
          <t>{'proyecto-nmp', 'nmp-demo-dennis', 'publishnmp'}</t>
        </is>
      </c>
    </row>
    <row r="14832">
      <c r="A14832" s="1" t="n">
        <v>14830</v>
      </c>
      <c r="B14832" t="inlineStr">
        <is>
          <t>cains</t>
        </is>
      </c>
      <c r="C14832" t="n">
        <v>41</v>
      </c>
      <c r="D14832" t="inlineStr">
        <is>
          <t>{'dsr-delete-wubwub-malis-cains-cirri-folia', 'dsr-package-public-gadis-stony-usher-cains', 'dsr-rollback-package-hylic-cains-loner-mills'}</t>
        </is>
      </c>
    </row>
    <row r="14833">
      <c r="A14833" s="1" t="n">
        <v>14831</v>
      </c>
      <c r="B14833" t="inlineStr">
        <is>
          <t>olden</t>
        </is>
      </c>
      <c r="C14833" t="n">
        <v>41</v>
      </c>
      <c r="D14833" t="inlineStr">
        <is>
          <t>{'test-mlw3-olden-boche', 'dsr-package-public-sayid-olden-gable-tiger', 'dsr-package-public-chest-umiak-cions-olden'}</t>
        </is>
      </c>
    </row>
    <row r="14834">
      <c r="A14834" s="1" t="n">
        <v>14832</v>
      </c>
      <c r="B14834" t="inlineStr">
        <is>
          <t>drawn</t>
        </is>
      </c>
      <c r="C14834" t="n">
        <v>41</v>
      </c>
      <c r="D14834" t="inlineStr">
        <is>
          <t>{'test-dsr-package-amlas-doper-drawn-estoc', '@dsr-org-drawn-jocko-trace-aurei~test-dsr-org-drawn-jocko-trace-aurei', 'drawnmr'}</t>
        </is>
      </c>
    </row>
    <row r="14835">
      <c r="A14835" s="1" t="n">
        <v>14833</v>
      </c>
      <c r="B14835" t="inlineStr">
        <is>
          <t>cef</t>
        </is>
      </c>
      <c r="C14835" t="n">
        <v>41</v>
      </c>
      <c r="D14835" t="inlineStr">
        <is>
          <t>{'@cef-ebsi~did-resolver', '@cef-ebsi~did-auth', '@wface~cefsharp-container'}</t>
        </is>
      </c>
    </row>
    <row r="14836">
      <c r="A14836" s="1" t="n">
        <v>14834</v>
      </c>
      <c r="B14836" t="inlineStr">
        <is>
          <t>pupil</t>
        </is>
      </c>
      <c r="C14836" t="n">
        <v>41</v>
      </c>
      <c r="D14836" t="inlineStr">
        <is>
          <t>{'dsr-package-public-cozed-pupil-tenue-pured', 'test-mlw2-pupil-awful-dep', 'pupil-analysis'}</t>
        </is>
      </c>
    </row>
    <row r="14837">
      <c r="A14837" s="1" t="n">
        <v>14835</v>
      </c>
      <c r="B14837" t="inlineStr">
        <is>
          <t>bunts</t>
        </is>
      </c>
      <c r="C14837" t="n">
        <v>41</v>
      </c>
      <c r="D14837" t="inlineStr">
        <is>
          <t>{'dsr-package-public-bunts-baned', '@dsr-user-loamy-bunts-doted-khoja~dsr-package-public-loamy-bunts-doted-khoja', '@malware-test-bunts-limit~test-mlw3-bunts-limit'}</t>
        </is>
      </c>
    </row>
    <row r="14838">
      <c r="A14838" s="1" t="n">
        <v>14836</v>
      </c>
      <c r="B14838" t="inlineStr">
        <is>
          <t>implementation</t>
        </is>
      </c>
      <c r="C14838" t="n">
        <v>41</v>
      </c>
      <c r="D14838" t="inlineStr">
        <is>
          <t>{'document-services-implementation-tmp', '@jose.paniagua.160799~tree-class-implementation', 'linked-list-implementation'}</t>
        </is>
      </c>
    </row>
    <row r="14839">
      <c r="A14839" s="1" t="n">
        <v>14837</v>
      </c>
      <c r="B14839" t="inlineStr">
        <is>
          <t>zam</t>
        </is>
      </c>
      <c r="C14839" t="n">
        <v>41</v>
      </c>
      <c r="D14839" t="inlineStr">
        <is>
          <t>{'zamplugin-sitemanager', '@nafkhanzam~common-utils', '@davidzam~platzom'}</t>
        </is>
      </c>
    </row>
    <row r="14840">
      <c r="A14840" s="1" t="n">
        <v>14838</v>
      </c>
      <c r="B14840" t="inlineStr">
        <is>
          <t>construction</t>
        </is>
      </c>
      <c r="C14840" t="n">
        <v>41</v>
      </c>
      <c r="D14840" t="inlineStr">
        <is>
          <t>{'emoji-building-construction', 'under_construction_api_descriptin_apimatic', 'odoo8-addon-crm-construction-site'}</t>
        </is>
      </c>
    </row>
    <row r="14841">
      <c r="A14841" s="1" t="n">
        <v>14839</v>
      </c>
      <c r="B14841" t="inlineStr">
        <is>
          <t>vishnu</t>
        </is>
      </c>
      <c r="C14841" t="n">
        <v>41</v>
      </c>
      <c r="D14841" t="inlineStr">
        <is>
          <t>{'vishnucustom-customcomponents', '@vishnucss~avatar', '@attuvalilvishnu~tiny'}</t>
        </is>
      </c>
    </row>
    <row r="14842">
      <c r="A14842" s="1" t="n">
        <v>14840</v>
      </c>
      <c r="B14842" t="inlineStr">
        <is>
          <t>kkt</t>
        </is>
      </c>
      <c r="C14842" t="n">
        <v>41</v>
      </c>
      <c r="D14842" t="inlineStr">
        <is>
          <t>{'kkt-cli', 'kkt-daterange', 'kkt-select'}</t>
        </is>
      </c>
    </row>
    <row r="14843">
      <c r="A14843" s="1" t="n">
        <v>14841</v>
      </c>
      <c r="B14843" t="inlineStr">
        <is>
          <t>skean</t>
        </is>
      </c>
      <c r="C14843" t="n">
        <v>41</v>
      </c>
      <c r="D14843" t="inlineStr">
        <is>
          <t>{'@dsr-rollback-org-awash-skean-pique-chins~dsr-rollback-package-awash-skean-pique-chins', '@dsr-user-plate-ogham-skean-tanti~dsr-package-public-plate-ogham-skean-tanti', 'test-dsr-package-frown-adult-yager-skean'}</t>
        </is>
      </c>
    </row>
    <row r="14844">
      <c r="A14844" s="1" t="n">
        <v>14842</v>
      </c>
      <c r="B14844" t="inlineStr">
        <is>
          <t>offed</t>
        </is>
      </c>
      <c r="C14844" t="n">
        <v>41</v>
      </c>
      <c r="D14844" t="inlineStr">
        <is>
          <t>{'@malware-test-septs-offed~test-mlw3-septs-offed', 'test-mlw1-pipis-offed', 'test-dsr-package-offed-wraps-esnes-cramp'}</t>
        </is>
      </c>
    </row>
    <row r="14845">
      <c r="A14845" s="1" t="n">
        <v>14843</v>
      </c>
      <c r="B14845" t="inlineStr">
        <is>
          <t>chromedriver</t>
        </is>
      </c>
      <c r="C14845" t="n">
        <v>41</v>
      </c>
      <c r="D14845" t="inlineStr">
        <is>
          <t>{'chromedriver-py', 'chromedriver-binary', '@ricardosouzagrowthx~chromedriver'}</t>
        </is>
      </c>
    </row>
    <row r="14846">
      <c r="A14846" s="1" t="n">
        <v>14844</v>
      </c>
      <c r="B14846" t="inlineStr">
        <is>
          <t>hdr</t>
        </is>
      </c>
      <c r="C14846" t="n">
        <v>41</v>
      </c>
      <c r="D14846" t="inlineStr">
        <is>
          <t>{'hdr-histogram-widget', 'hdrstats', 'micropython-imghdr'}</t>
        </is>
      </c>
    </row>
    <row r="14847">
      <c r="A14847" s="1" t="n">
        <v>14845</v>
      </c>
      <c r="B14847" t="inlineStr">
        <is>
          <t>scart</t>
        </is>
      </c>
      <c r="C14847" t="n">
        <v>41</v>
      </c>
      <c r="D14847" t="inlineStr">
        <is>
          <t>{'dsr-package-public-scart-tipsy-taboo-trone', 'dsr-package-public-covet-mater-scart-carvy', '@dsr-user-scart-doffs-abhor-prana~dsr-package-public-scart-doffs-abhor-prana'}</t>
        </is>
      </c>
    </row>
    <row r="14848">
      <c r="A14848" s="1" t="n">
        <v>14846</v>
      </c>
      <c r="B14848" t="inlineStr">
        <is>
          <t>summit</t>
        </is>
      </c>
      <c r="C14848" t="n">
        <v>41</v>
      </c>
      <c r="D14848" t="inlineStr">
        <is>
          <t>{'summit-registration-lite', '@summithillsoftware~scheduler', '@summithillsoftware~doctor'}</t>
        </is>
      </c>
    </row>
    <row r="14849">
      <c r="A14849" s="1" t="n">
        <v>14847</v>
      </c>
      <c r="B14849" t="inlineStr">
        <is>
          <t>localtunnel</t>
        </is>
      </c>
      <c r="C14849" t="n">
        <v>41</v>
      </c>
      <c r="D14849" t="inlineStr">
        <is>
          <t>{'@atls~webpack-localtunnel-plugin', '@khoazero123~localtunnel', 'node-red-contrib-localtunnel'}</t>
        </is>
      </c>
    </row>
    <row r="14850">
      <c r="A14850" s="1" t="n">
        <v>14848</v>
      </c>
      <c r="B14850" t="inlineStr">
        <is>
          <t>thinking</t>
        </is>
      </c>
      <c r="C14850" t="n">
        <v>41</v>
      </c>
      <c r="D14850" t="inlineStr">
        <is>
          <t>{'stats-thinking-21-zh', 'basethinking', 'rxthinking-ai-platform-common'}</t>
        </is>
      </c>
    </row>
    <row r="14851">
      <c r="A14851" s="1" t="n">
        <v>14849</v>
      </c>
      <c r="B14851" t="inlineStr">
        <is>
          <t>sportsdata</t>
        </is>
      </c>
      <c r="C14851" t="n">
        <v>41</v>
      </c>
      <c r="D14851" t="inlineStr">
        <is>
          <t>{'@datafire~sportsdata_mlb_v3_rotoballer_articles', '@datafire~sportsdata_nascar_v2', '@datafire~sportsdata_nhl_v3_projections'}</t>
        </is>
      </c>
    </row>
    <row r="14852">
      <c r="A14852" s="1" t="n">
        <v>14850</v>
      </c>
      <c r="B14852" t="inlineStr">
        <is>
          <t>noname</t>
        </is>
      </c>
      <c r="C14852" t="n">
        <v>41</v>
      </c>
      <c r="D14852" t="inlineStr">
        <is>
          <t>{'@noname-land~svg-sprite-data', '@noname-media~eslint-config-standard', 'rn-noname'}</t>
        </is>
      </c>
    </row>
    <row r="14853">
      <c r="A14853" s="1" t="n">
        <v>14851</v>
      </c>
      <c r="B14853" t="inlineStr">
        <is>
          <t>regulaforensics</t>
        </is>
      </c>
      <c r="C14853" t="n">
        <v>41</v>
      </c>
      <c r="D14853" t="inlineStr">
        <is>
          <t>{'@regulaforensics~react-native-document-reader-core-barcodemrz', '@regulaforensics~cordova-plugin-face-api-beta', '@regulaforensics~cordova-plugin-document-reader-core-barcode'}</t>
        </is>
      </c>
    </row>
    <row r="14854">
      <c r="A14854" s="1" t="n">
        <v>14852</v>
      </c>
      <c r="B14854" t="inlineStr">
        <is>
          <t>pings</t>
        </is>
      </c>
      <c r="C14854" t="n">
        <v>41</v>
      </c>
      <c r="D14854" t="inlineStr">
        <is>
          <t>{'dsr-package-vitae-pings-corso-corgi', '@malware-test-cella-pings~dsr-package-public-cella-pings', '@dsr-rollback-org-pings-thiol-humor-fract~dsr-rollback-package-pings-thiol-humor-fract'}</t>
        </is>
      </c>
    </row>
    <row r="14855">
      <c r="A14855" s="1" t="n">
        <v>14853</v>
      </c>
      <c r="B14855" t="inlineStr">
        <is>
          <t>wilga</t>
        </is>
      </c>
      <c r="C14855" t="n">
        <v>41</v>
      </c>
      <c r="D14855" t="inlineStr">
        <is>
          <t>{'dsr-package-public-hypos-cough-doomy-wilga', 'dsr-package-public-wilga-voted-pouts-famed', '@dsr-user-error-wilga-haler-oohed~dsr-package-public-error-wilga-haler-oohed'}</t>
        </is>
      </c>
    </row>
    <row r="14856">
      <c r="A14856" s="1" t="n">
        <v>14854</v>
      </c>
      <c r="B14856" t="inlineStr">
        <is>
          <t>lovat</t>
        </is>
      </c>
      <c r="C14856" t="n">
        <v>41</v>
      </c>
      <c r="D14856" t="inlineStr">
        <is>
          <t>{'travis-lovata-test', 'eslint-config-lovata', '@dsr-user-gluon-trant-lovat-dulse~dsr-package-public-gluon-trant-lovat-dulse'}</t>
        </is>
      </c>
    </row>
    <row r="14857">
      <c r="A14857" s="1" t="n">
        <v>14855</v>
      </c>
      <c r="B14857" t="inlineStr">
        <is>
          <t>rosetta</t>
        </is>
      </c>
      <c r="C14857" t="n">
        <v>41</v>
      </c>
      <c r="D14857" t="inlineStr">
        <is>
          <t>{'rosetta-stone', 'hs-rosetta', 'oasis-rosetta-openapi'}</t>
        </is>
      </c>
    </row>
    <row r="14858">
      <c r="A14858" s="1" t="n">
        <v>14856</v>
      </c>
      <c r="B14858" t="inlineStr">
        <is>
          <t>vend</t>
        </is>
      </c>
      <c r="C14858" t="n">
        <v>41</v>
      </c>
      <c r="D14858" t="inlineStr">
        <is>
          <t>{'@vendx~admin-ui', '@vendx~asset-server-plugin', 'vend-cli-service'}</t>
        </is>
      </c>
    </row>
    <row r="14859">
      <c r="A14859" s="1" t="n">
        <v>14857</v>
      </c>
      <c r="B14859" t="inlineStr">
        <is>
          <t>pends</t>
        </is>
      </c>
      <c r="C14859" t="n">
        <v>41</v>
      </c>
      <c r="D14859" t="inlineStr">
        <is>
          <t>{'dsr-package-bused-pends', 'test-mlw4-pends-swink', 'dsr-package-public-hilus-pends'}</t>
        </is>
      </c>
    </row>
    <row r="14860">
      <c r="A14860" s="1" t="n">
        <v>14858</v>
      </c>
      <c r="B14860" t="inlineStr">
        <is>
          <t>rauricoste</t>
        </is>
      </c>
      <c r="C14860" t="n">
        <v>41</v>
      </c>
      <c r="D14860" t="inlineStr">
        <is>
          <t>{'rauricoste-webgl', 'rauricoste-data-analyzer', 'rauricoste-immutable-board'}</t>
        </is>
      </c>
    </row>
    <row r="14861">
      <c r="A14861" s="1" t="n">
        <v>14859</v>
      </c>
      <c r="B14861" t="inlineStr">
        <is>
          <t>metronic</t>
        </is>
      </c>
      <c r="C14861" t="n">
        <v>41</v>
      </c>
      <c r="D14861" t="inlineStr">
        <is>
          <t>{'metronic-phuoc', 'metronic-test', 'lz_metronic_angular_demo'}</t>
        </is>
      </c>
    </row>
    <row r="14862">
      <c r="A14862" s="1" t="n">
        <v>14860</v>
      </c>
      <c r="B14862" t="inlineStr">
        <is>
          <t>nls</t>
        </is>
      </c>
      <c r="C14862" t="n">
        <v>41</v>
      </c>
      <c r="D14862" t="inlineStr">
        <is>
          <t>{'vnls-event', '@gedit~nls', 'vscode-nls-commonjs'}</t>
        </is>
      </c>
    </row>
    <row r="14863">
      <c r="A14863" s="1" t="n">
        <v>14861</v>
      </c>
      <c r="B14863" t="inlineStr">
        <is>
          <t>tackle</t>
        </is>
      </c>
      <c r="C14863" t="n">
        <v>41</v>
      </c>
      <c r="D14863" t="inlineStr">
        <is>
          <t>{'@skyverge~tackle-box', 'reactackle-radio-group', 'reactackle-grid'}</t>
        </is>
      </c>
    </row>
    <row r="14864">
      <c r="A14864" s="1" t="n">
        <v>14862</v>
      </c>
      <c r="B14864" t="inlineStr">
        <is>
          <t>enabled</t>
        </is>
      </c>
      <c r="C14864" t="n">
        <v>41</v>
      </c>
      <c r="D14864" t="inlineStr">
        <is>
          <t>{'touch-enabled', 'hmr-enabled', 'enabled'}</t>
        </is>
      </c>
    </row>
    <row r="14865">
      <c r="A14865" s="1" t="n">
        <v>14863</v>
      </c>
      <c r="B14865" t="inlineStr">
        <is>
          <t>boats</t>
        </is>
      </c>
      <c r="C14865" t="n">
        <v>41</v>
      </c>
      <c r="D14865" t="inlineStr">
        <is>
          <t>{'laos-boats', 'test-mlw2-boats-rance-dep', 'dsr-package-boats-cavil'}</t>
        </is>
      </c>
    </row>
    <row r="14866">
      <c r="A14866" s="1" t="n">
        <v>14864</v>
      </c>
      <c r="B14866" t="inlineStr">
        <is>
          <t>gouge</t>
        </is>
      </c>
      <c r="C14866" t="n">
        <v>41</v>
      </c>
      <c r="D14866" t="inlineStr">
        <is>
          <t>{'dsr-package-public-kreng-gouge-sorbo-gigot', 'thegouge-vue-lib', 'dsr-package-gouge-eking-siren-talar'}</t>
        </is>
      </c>
    </row>
    <row r="14867">
      <c r="A14867" s="1" t="n">
        <v>14865</v>
      </c>
      <c r="B14867" t="inlineStr">
        <is>
          <t>ety</t>
        </is>
      </c>
      <c r="C14867" t="n">
        <v>41</v>
      </c>
      <c r="D14867" t="inlineStr">
        <is>
          <t>{'test-package-deactivation-test-quips-brunt-goety-lewis', 'dsr-delete-wubwub-fared-strow-tatie-goety', 'dsr-package-public-twite-testa-liney-goety'}</t>
        </is>
      </c>
    </row>
    <row r="14868">
      <c r="A14868" s="1" t="n">
        <v>14866</v>
      </c>
      <c r="B14868" t="inlineStr">
        <is>
          <t>parse5</t>
        </is>
      </c>
      <c r="C14868" t="n">
        <v>41</v>
      </c>
      <c r="D14868" t="inlineStr">
        <is>
          <t>{'parse5-utils', '@web~parse5-utils', 'parse5-plain-text-conversion-stream-es5'}</t>
        </is>
      </c>
    </row>
    <row r="14869">
      <c r="A14869" s="1" t="n">
        <v>14867</v>
      </c>
      <c r="B14869" t="inlineStr">
        <is>
          <t>vomer</t>
        </is>
      </c>
      <c r="C14869" t="n">
        <v>41</v>
      </c>
      <c r="D14869" t="inlineStr">
        <is>
          <t>{'@dsr-user-mopes-vomer-mango-lofts~dsr-package-public-mopes-vomer-mango-lofts', 'dsr-package-anigh-vomer-torso-nerks', '@dsr-rollback-org-vomer-hists-veils-rests~dsr-rollback-package-vomer-hists-veils-rests'}</t>
        </is>
      </c>
    </row>
    <row r="14870">
      <c r="A14870" s="1" t="n">
        <v>14868</v>
      </c>
      <c r="B14870" t="inlineStr">
        <is>
          <t>liger</t>
        </is>
      </c>
      <c r="C14870" t="n">
        <v>41</v>
      </c>
      <c r="D14870" t="inlineStr">
        <is>
          <t>{'dsr-package-public-flays-liger', 'test-mlw1-humor-liger', 'questionable_liger'}</t>
        </is>
      </c>
    </row>
    <row r="14871">
      <c r="A14871" s="1" t="n">
        <v>14869</v>
      </c>
      <c r="B14871" t="inlineStr">
        <is>
          <t>barre</t>
        </is>
      </c>
      <c r="C14871" t="n">
        <v>41</v>
      </c>
      <c r="D14871" t="inlineStr">
        <is>
          <t>{'@dsr-user-apart-halma-barre-varve~dsr-package-public-apart-halma-barre-varve', 'dsr-package-public-kinos-nines-barre-recti', '@dsr-user-ugged-wefte-glyph-barre~dsr-package-public-ugged-wefte-glyph-barre'}</t>
        </is>
      </c>
    </row>
    <row r="14872">
      <c r="A14872" s="1" t="n">
        <v>14870</v>
      </c>
      <c r="B14872" t="inlineStr">
        <is>
          <t>linn</t>
        </is>
      </c>
      <c r="C14872" t="n">
        <v>41</v>
      </c>
      <c r="D14872" t="inlineStr">
        <is>
          <t>{'@linnworks~utils', '@linniaprotocol~linnia-js-script-tag', '@linnify~typeorm-factory'}</t>
        </is>
      </c>
    </row>
    <row r="14873">
      <c r="A14873" s="1" t="n">
        <v>14871</v>
      </c>
      <c r="B14873" t="inlineStr">
        <is>
          <t>tosed</t>
        </is>
      </c>
      <c r="C14873" t="n">
        <v>41</v>
      </c>
      <c r="D14873" t="inlineStr">
        <is>
          <t>{'test-dsr-package-yrapt-ditts-netts-tosed', 'dsr-package-nappe-tosed', 'dsr-delete-wubwub-test-loure-rakee-tosed-roves'}</t>
        </is>
      </c>
    </row>
    <row r="14874">
      <c r="A14874" s="1" t="n">
        <v>14872</v>
      </c>
      <c r="B14874" t="inlineStr">
        <is>
          <t>blebs</t>
        </is>
      </c>
      <c r="C14874" t="n">
        <v>41</v>
      </c>
      <c r="D14874" t="inlineStr">
        <is>
          <t>{'@dsr-rollback-org-blebs-stoor-copse-prier~dsr-rollback-package-blebs-stoor-copse-prier', 'dsr-package-ghats-imari-sural-blebs', 'dsr-package-blebs-zowie'}</t>
        </is>
      </c>
    </row>
    <row r="14875">
      <c r="A14875" s="1" t="n">
        <v>14873</v>
      </c>
      <c r="B14875" t="inlineStr">
        <is>
          <t>morn</t>
        </is>
      </c>
      <c r="C14875" t="n">
        <v>41</v>
      </c>
      <c r="D14875" t="inlineStr">
        <is>
          <t>{'@dsr-org-brags-morns-lured-kipps~dsr-package-brags-morns-lured-kipps', 'morn-js', 'test-mlw1-abeam-morns'}</t>
        </is>
      </c>
    </row>
    <row r="14876">
      <c r="A14876" s="1" t="n">
        <v>14874</v>
      </c>
      <c r="B14876" t="inlineStr">
        <is>
          <t>yve</t>
        </is>
      </c>
      <c r="C14876" t="n">
        <v>41</v>
      </c>
      <c r="D14876" t="inlineStr">
        <is>
          <t>{'@recursyve~forms-backend', '@recursyve~nestjs-stripe', '@recursyve~nice-ui-kit.v2'}</t>
        </is>
      </c>
    </row>
    <row r="14877">
      <c r="A14877" s="1" t="n">
        <v>14875</v>
      </c>
      <c r="B14877" t="inlineStr">
        <is>
          <t>foreign</t>
        </is>
      </c>
      <c r="C14877" t="n">
        <v>41</v>
      </c>
      <c r="D14877" t="inlineStr">
        <is>
          <t>{'foreign-text-parser', 'django-composite-foreignkey', 'foreign-key'}</t>
        </is>
      </c>
    </row>
    <row r="14878">
      <c r="A14878" s="1" t="n">
        <v>14876</v>
      </c>
      <c r="B14878" t="inlineStr">
        <is>
          <t>legends</t>
        </is>
      </c>
      <c r="C14878" t="n">
        <v>41</v>
      </c>
      <c r="D14878" t="inlineStr">
        <is>
          <t>{'league-of-legends-api', '@x-nivo~legends', 'ogc-legends'}</t>
        </is>
      </c>
    </row>
    <row r="14879">
      <c r="A14879" s="1" t="n">
        <v>14877</v>
      </c>
      <c r="B14879" t="inlineStr">
        <is>
          <t>avs</t>
        </is>
      </c>
      <c r="C14879" t="n">
        <v>41</v>
      </c>
      <c r="D14879" t="inlineStr">
        <is>
          <t>{'avs-rpc', '@avsankit~pmt', '@avsui~babel-avs-jsx'}</t>
        </is>
      </c>
    </row>
    <row r="14880">
      <c r="A14880" s="1" t="n">
        <v>14878</v>
      </c>
      <c r="B14880" t="inlineStr">
        <is>
          <t>cryptocurrency</t>
        </is>
      </c>
      <c r="C14880" t="n">
        <v>41</v>
      </c>
      <c r="D14880" t="inlineStr">
        <is>
          <t>{'cryptocurrency', 'cryptex-renderer-image-cryptocurrency-rate', 'cryptocurrency-arbitrage'}</t>
        </is>
      </c>
    </row>
    <row r="14881">
      <c r="A14881" s="1" t="n">
        <v>14879</v>
      </c>
      <c r="B14881" t="inlineStr">
        <is>
          <t>hkube</t>
        </is>
      </c>
      <c r="C14881" t="n">
        <v>41</v>
      </c>
      <c r="D14881" t="inlineStr">
        <is>
          <t>{'@hkube~parsers', '@hkube~producer-consumer', '@hkube~memcached-adapter'}</t>
        </is>
      </c>
    </row>
    <row r="14882">
      <c r="A14882" s="1" t="n">
        <v>14880</v>
      </c>
      <c r="B14882" t="inlineStr">
        <is>
          <t>dropdowns</t>
        </is>
      </c>
      <c r="C14882" t="n">
        <v>41</v>
      </c>
      <c r="D14882" t="inlineStr">
        <is>
          <t>{'@progress~kendo-vue-dropdowns', 'pui-css-dropdowns', 'react-dropdowns-datepicker'}</t>
        </is>
      </c>
    </row>
    <row r="14883">
      <c r="A14883" s="1" t="n">
        <v>14881</v>
      </c>
      <c r="B14883" t="inlineStr">
        <is>
          <t>sni</t>
        </is>
      </c>
      <c r="C14883" t="n">
        <v>41</v>
      </c>
      <c r="D14883" t="inlineStr">
        <is>
          <t>{'sni-detector', '@snigo.dev~carousel', 'auto-sni'}</t>
        </is>
      </c>
    </row>
    <row r="14884">
      <c r="A14884" s="1" t="n">
        <v>14882</v>
      </c>
      <c r="B14884" t="inlineStr">
        <is>
          <t>australia</t>
        </is>
      </c>
      <c r="C14884" t="n">
        <v>41</v>
      </c>
      <c r="D14884" t="inlineStr">
        <is>
          <t>{'btcmarkets-australia', '@beam-australia~formik', '@svg-maps~australia'}</t>
        </is>
      </c>
    </row>
    <row r="14885">
      <c r="A14885" s="1" t="n">
        <v>14883</v>
      </c>
      <c r="B14885" t="inlineStr">
        <is>
          <t>velar</t>
        </is>
      </c>
      <c r="C14885" t="n">
        <v>41</v>
      </c>
      <c r="D14885" t="inlineStr">
        <is>
          <t>{'velaris-button', 'dsr-package-public-odism-hadji-velar-deuce', 'dsr-package-public-buaze-tohos-velar-haunt'}</t>
        </is>
      </c>
    </row>
    <row r="14886">
      <c r="A14886" s="1" t="n">
        <v>14884</v>
      </c>
      <c r="B14886" t="inlineStr">
        <is>
          <t>microfleet</t>
        </is>
      </c>
      <c r="C14886" t="n">
        <v>41</v>
      </c>
      <c r="D14886" t="inlineStr">
        <is>
          <t>{'@microfleet~plugin-validator', '@microfleet~plugin-aws-elasticsearch', '@microfleet~core'}</t>
        </is>
      </c>
    </row>
    <row r="14887">
      <c r="A14887" s="1" t="n">
        <v>14885</v>
      </c>
      <c r="B14887" t="inlineStr">
        <is>
          <t>sarit</t>
        </is>
      </c>
      <c r="C14887" t="n">
        <v>41</v>
      </c>
      <c r="D14887" t="inlineStr">
        <is>
          <t>{'@saritasa~tslint-config-angular', '@saritasa~cordova-hot-code-push-plugin', 'saritasa-fork-cordova-plugin-media-capture'}</t>
        </is>
      </c>
    </row>
    <row r="14888">
      <c r="A14888" s="1" t="n">
        <v>14886</v>
      </c>
      <c r="B14888" t="inlineStr">
        <is>
          <t>saritasa</t>
        </is>
      </c>
      <c r="C14888" t="n">
        <v>41</v>
      </c>
      <c r="D14888" t="inlineStr">
        <is>
          <t>{'@saritasa~tslint-config-angular', '@saritasa~cordova-hot-code-push-plugin', 'saritasa-fork-cordova-plugin-media-capture'}</t>
        </is>
      </c>
    </row>
    <row r="14889">
      <c r="A14889" s="1" t="n">
        <v>14887</v>
      </c>
      <c r="B14889" t="inlineStr">
        <is>
          <t>wynds</t>
        </is>
      </c>
      <c r="C14889" t="n">
        <v>41</v>
      </c>
      <c r="D14889" t="inlineStr">
        <is>
          <t>{'test-mlw3-wynds-deils', 'dsr-delete-wubwub-zoons-loper-sumph-wynds', 'dsr-package-wynds-tamis-plead-unary'}</t>
        </is>
      </c>
    </row>
    <row r="14890">
      <c r="A14890" s="1" t="n">
        <v>14888</v>
      </c>
      <c r="B14890" t="inlineStr">
        <is>
          <t>raff</t>
        </is>
      </c>
      <c r="C14890" t="n">
        <v>41</v>
      </c>
      <c r="D14890" t="inlineStr">
        <is>
          <t>{'@dsr-org-saucy-raffs-weest-couth~dsr-package-saucy-raffs-weest-couth', '@raffpaquin~track', '@dsr-rollback-org-raffs-socko-going-blest~dsr-rollback-package-raffs-socko-going-blest'}</t>
        </is>
      </c>
    </row>
    <row r="14891">
      <c r="A14891" s="1" t="n">
        <v>14889</v>
      </c>
      <c r="B14891" t="inlineStr">
        <is>
          <t>andes</t>
        </is>
      </c>
      <c r="C14891" t="n">
        <v>41</v>
      </c>
      <c r="D14891" t="inlineStr">
        <is>
          <t>{'@andes~fuentes-autenticas', '@carlos_patino-uniandes~angular-architecture-validator', 'andes-code-md-editor'}</t>
        </is>
      </c>
    </row>
    <row r="14892">
      <c r="A14892" s="1" t="n">
        <v>14890</v>
      </c>
      <c r="B14892" t="inlineStr">
        <is>
          <t>utter</t>
        </is>
      </c>
      <c r="C14892" t="n">
        <v>41</v>
      </c>
      <c r="D14892" t="inlineStr">
        <is>
          <t>{'dsr-package-humor-utter-visie-gifts', 'utter-this', 'dsr-package-public-utter-saint'}</t>
        </is>
      </c>
    </row>
    <row r="14893">
      <c r="A14893" s="1" t="n">
        <v>14891</v>
      </c>
      <c r="B14893" t="inlineStr">
        <is>
          <t>chute</t>
        </is>
      </c>
      <c r="C14893" t="n">
        <v>41</v>
      </c>
      <c r="D14893" t="inlineStr">
        <is>
          <t>{'dsr-package-public-gelds-prune-taros-chute', 'dsr-package-chute-pizza', 'test-dsr-package-verge-chute-expel-spelk'}</t>
        </is>
      </c>
    </row>
    <row r="14894">
      <c r="A14894" s="1" t="n">
        <v>14892</v>
      </c>
      <c r="B14894" t="inlineStr">
        <is>
          <t>nulls</t>
        </is>
      </c>
      <c r="C14894" t="n">
        <v>41</v>
      </c>
      <c r="D14894" t="inlineStr">
        <is>
          <t>{'dsr-package-nulls-sunny-adult-zonks', 'dsr-package-public-baulk-bully-tores-nulls', 'dsr-package-sixes-nulls'}</t>
        </is>
      </c>
    </row>
    <row r="14895">
      <c r="A14895" s="1" t="n">
        <v>14893</v>
      </c>
      <c r="B14895" t="inlineStr">
        <is>
          <t>montserrat</t>
        </is>
      </c>
      <c r="C14895" t="n">
        <v>41</v>
      </c>
      <c r="D14895" t="inlineStr">
        <is>
          <t>{'@typopro~web-montserrat', 'typeface-montserrat-alternates', '@watheia~design.typography.fonts.montserrat'}</t>
        </is>
      </c>
    </row>
    <row r="14896">
      <c r="A14896" s="1" t="n">
        <v>14894</v>
      </c>
      <c r="B14896" t="inlineStr">
        <is>
          <t>cronk</t>
        </is>
      </c>
      <c r="C14896" t="n">
        <v>41</v>
      </c>
      <c r="D14896" t="inlineStr">
        <is>
          <t>{'test-package-deactivation-test-jails-quote-cronk-sensa', '@test-mlw-org-cronk-rager~test-mlw1-cronk-rager', '@dsr-user-rizas-pouty-gants-cronk~dsr-package-public-rizas-pouty-gants-cronk'}</t>
        </is>
      </c>
    </row>
    <row r="14897">
      <c r="A14897" s="1" t="n">
        <v>14895</v>
      </c>
      <c r="B14897" t="inlineStr">
        <is>
          <t>smashing</t>
        </is>
      </c>
      <c r="C14897" t="n">
        <v>41</v>
      </c>
      <c r="D14897" t="inlineStr">
        <is>
          <t>{'eslint-config-smashing-boxes', 'smashing-dev-tool', '@smashing~spinner'}</t>
        </is>
      </c>
    </row>
    <row r="14898">
      <c r="A14898" s="1" t="n">
        <v>14896</v>
      </c>
      <c r="B14898" t="inlineStr">
        <is>
          <t>nibs</t>
        </is>
      </c>
      <c r="C14898" t="n">
        <v>41</v>
      </c>
      <c r="D14898" t="inlineStr">
        <is>
          <t>{'test-mlw2-snibs-olpes', 'test-dsr-package-slive-gowls-snibs-luted', 'test-mlw3-balas-snibs'}</t>
        </is>
      </c>
    </row>
    <row r="14899">
      <c r="A14899" s="1" t="n">
        <v>14897</v>
      </c>
      <c r="B14899" t="inlineStr">
        <is>
          <t>pour</t>
        </is>
      </c>
      <c r="C14899" t="n">
        <v>41</v>
      </c>
      <c r="D14899" t="inlineStr">
        <is>
          <t>{'poursteady-winston', '@unpourtous~react-navigation', '@unpourtous~react-native-image-indicator'}</t>
        </is>
      </c>
    </row>
    <row r="14900">
      <c r="A14900" s="1" t="n">
        <v>14898</v>
      </c>
      <c r="B14900" t="inlineStr">
        <is>
          <t>appirio</t>
        </is>
      </c>
      <c r="C14900" t="n">
        <v>41</v>
      </c>
      <c r="D14900" t="inlineStr">
        <is>
          <t>{'appirio-work-app', 'appirio-tech-webpack-config', 'appirio-tech-ng-timeline'}</t>
        </is>
      </c>
    </row>
    <row r="14901">
      <c r="A14901" s="1" t="n">
        <v>14899</v>
      </c>
      <c r="B14901" t="inlineStr">
        <is>
          <t>arles</t>
        </is>
      </c>
      <c r="C14901" t="n">
        <v>41</v>
      </c>
      <c r="D14901" t="inlineStr">
        <is>
          <t>{'@dsr-user-clint-ngwee-arles-swink~dsr-package-public-clint-ngwee-arles-swink', 'dsr-package-public-rhyme-dinge-arles-escot', 'dsr-rollback-package-arles-lupin-aging-glade'}</t>
        </is>
      </c>
    </row>
    <row r="14902">
      <c r="A14902" s="1" t="n">
        <v>14900</v>
      </c>
      <c r="B14902" t="inlineStr">
        <is>
          <t>weir</t>
        </is>
      </c>
      <c r="C14902" t="n">
        <v>41</v>
      </c>
      <c r="D14902" t="inlineStr">
        <is>
          <t>{'test-dsr-package-anvil-paxes-arbor-sweir', 'dsr-package-sweir-chays-odist-sword', 'weir'}</t>
        </is>
      </c>
    </row>
    <row r="14903">
      <c r="A14903" s="1" t="n">
        <v>14901</v>
      </c>
      <c r="B14903" t="inlineStr">
        <is>
          <t>azur</t>
        </is>
      </c>
      <c r="C14903" t="n">
        <v>41</v>
      </c>
      <c r="D14903" t="inlineStr">
        <is>
          <t>{'test-mlw3-azury-abyss', 'dsr-package-public-usure-kudus-vault-azury', 'dsr-package-public-party-clype-azury-decor'}</t>
        </is>
      </c>
    </row>
    <row r="14904">
      <c r="A14904" s="1" t="n">
        <v>14902</v>
      </c>
      <c r="B14904" t="inlineStr">
        <is>
          <t>startbootstrap</t>
        </is>
      </c>
      <c r="C14904" t="n">
        <v>41</v>
      </c>
      <c r="D14904" t="inlineStr">
        <is>
          <t>{'startbootstrap-4-col-portfolio', 'startbootstrap-full-slider', 'startbootstrap-business-casual'}</t>
        </is>
      </c>
    </row>
    <row r="14905">
      <c r="A14905" s="1" t="n">
        <v>14903</v>
      </c>
      <c r="B14905" t="inlineStr">
        <is>
          <t>announce</t>
        </is>
      </c>
      <c r="C14905" t="n">
        <v>41</v>
      </c>
      <c r="D14905" t="inlineStr">
        <is>
          <t>{'announcerd', 'hubot-ghe-announce', 'announce-redis'}</t>
        </is>
      </c>
    </row>
    <row r="14906">
      <c r="A14906" s="1" t="n">
        <v>14904</v>
      </c>
      <c r="B14906" t="inlineStr">
        <is>
          <t>glisk</t>
        </is>
      </c>
      <c r="C14906" t="n">
        <v>41</v>
      </c>
      <c r="D14906" t="inlineStr">
        <is>
          <t>{'@dsr-user-stedd-loper-glisk-dilly~dsr-package-public-stedd-loper-glisk-dilly', 'dsr-package-stedd-loper-glisk-dilly', 'test-mlw2-glisk-reels'}</t>
        </is>
      </c>
    </row>
    <row r="14907">
      <c r="A14907" s="1" t="n">
        <v>14905</v>
      </c>
      <c r="B14907" t="inlineStr">
        <is>
          <t>triton</t>
        </is>
      </c>
      <c r="C14907" t="n">
        <v>41</v>
      </c>
      <c r="D14907" t="inlineStr">
        <is>
          <t>{'tritontek-common', 'triton-netconfig', '@pucerontriton~holidates'}</t>
        </is>
      </c>
    </row>
    <row r="14908">
      <c r="A14908" s="1" t="n">
        <v>14906</v>
      </c>
      <c r="B14908" t="inlineStr">
        <is>
          <t>mzee</t>
        </is>
      </c>
      <c r="C14908" t="n">
        <v>41</v>
      </c>
      <c r="D14908" t="inlineStr">
        <is>
          <t>{'@dsr-user-odeum-alley-llano-mzees~dsr-package-public-odeum-alley-llano-mzees', 'test-mlw3-mzees-hawse', 'dsr-package-mzees-hawse'}</t>
        </is>
      </c>
    </row>
    <row r="14909">
      <c r="A14909" s="1" t="n">
        <v>14907</v>
      </c>
      <c r="B14909" t="inlineStr">
        <is>
          <t>pike</t>
        </is>
      </c>
      <c r="C14909" t="n">
        <v>41</v>
      </c>
      <c r="D14909" t="inlineStr">
        <is>
          <t>{'@pikejs~db', 'dsr-package-treen-mhorr-piked-teals', 'pikepdf'}</t>
        </is>
      </c>
    </row>
    <row r="14910">
      <c r="A14910" s="1" t="n">
        <v>14908</v>
      </c>
      <c r="B14910" t="inlineStr">
        <is>
          <t>atic</t>
        </is>
      </c>
      <c r="C14910" t="n">
        <v>41</v>
      </c>
      <c r="D14910" t="inlineStr">
        <is>
          <t>{'aws-elaticsearch', 'perfatic', 'atic'}</t>
        </is>
      </c>
    </row>
    <row r="14911">
      <c r="A14911" s="1" t="n">
        <v>14909</v>
      </c>
      <c r="B14911" t="inlineStr">
        <is>
          <t>ohm</t>
        </is>
      </c>
      <c r="C14911" t="n">
        <v>41</v>
      </c>
      <c r="D14911" t="inlineStr">
        <is>
          <t>{'ohm-cli', 'elohmrowblah', 'homebridge-ohmconnect'}</t>
        </is>
      </c>
    </row>
    <row r="14912">
      <c r="A14912" s="1" t="n">
        <v>14910</v>
      </c>
      <c r="B14912" t="inlineStr">
        <is>
          <t>zhuo</t>
        </is>
      </c>
      <c r="C14912" t="n">
        <v>41</v>
      </c>
      <c r="D14912" t="inlineStr">
        <is>
          <t>{'@hezhuohang~multicall', 'looper-zhuo-mongondb', 'vue-msg-zhuoerwa'}</t>
        </is>
      </c>
    </row>
    <row r="14913">
      <c r="A14913" s="1" t="n">
        <v>14911</v>
      </c>
      <c r="B14913" t="inlineStr">
        <is>
          <t>newed</t>
        </is>
      </c>
      <c r="C14913" t="n">
        <v>41</v>
      </c>
      <c r="D14913" t="inlineStr">
        <is>
          <t>{'test-dsr-package-newed-matey-drubs-gemel', 'dsr-package-petre-ledgy-newed-varus', '@dsr-user-tarot-miffs-newed-vogie~dsr-package-public-tarot-miffs-newed-vogie'}</t>
        </is>
      </c>
    </row>
    <row r="14914">
      <c r="A14914" s="1" t="n">
        <v>14912</v>
      </c>
      <c r="B14914" t="inlineStr">
        <is>
          <t>scone</t>
        </is>
      </c>
      <c r="C14914" t="n">
        <v>41</v>
      </c>
      <c r="D14914" t="inlineStr">
        <is>
          <t>{'@malware-test-scone-urali~test-mlw3-scone-urali', 'dsr-rollback-package-scone-lurid-nasty-punga', 'dsr-package-stops-scone-mauds-lefts'}</t>
        </is>
      </c>
    </row>
    <row r="14915">
      <c r="A14915" s="1" t="n">
        <v>14913</v>
      </c>
      <c r="B14915" t="inlineStr">
        <is>
          <t>fenny</t>
        </is>
      </c>
      <c r="C14915" t="n">
        <v>41</v>
      </c>
      <c r="D14915" t="inlineStr">
        <is>
          <t>{'dsr-package-fenny-nonce-mover-loess', 'test-mlw3-fenny-stang', 'dsr-package-vairy-taths-patin-fenny'}</t>
        </is>
      </c>
    </row>
    <row r="14916">
      <c r="A14916" s="1" t="n">
        <v>14914</v>
      </c>
      <c r="B14916" t="inlineStr">
        <is>
          <t>alx</t>
        </is>
      </c>
      <c r="C14916" t="n">
        <v>41</v>
      </c>
      <c r="D14916" t="inlineStr">
        <is>
          <t>{'lion-lib-pronin.alx', 'alx-upnp', '@alxcube~lens'}</t>
        </is>
      </c>
    </row>
    <row r="14917">
      <c r="A14917" s="1" t="n">
        <v>14915</v>
      </c>
      <c r="B14917" t="inlineStr">
        <is>
          <t>pds</t>
        </is>
      </c>
      <c r="C14917" t="n">
        <v>41</v>
      </c>
      <c r="D14917" t="inlineStr">
        <is>
          <t>{'@hashicorp~pds-ember', '@vitagroup~pds-css', 'voila-tpds-tpl'}</t>
        </is>
      </c>
    </row>
    <row r="14918">
      <c r="A14918" s="1" t="n">
        <v>14916</v>
      </c>
      <c r="B14918" t="inlineStr">
        <is>
          <t>cuter</t>
        </is>
      </c>
      <c r="C14918" t="n">
        <v>41</v>
      </c>
      <c r="D14918" t="inlineStr">
        <is>
          <t>{'@malware-test-cuter-ardor~test-mlw3-cuter-ardor', '@malware-test-tasse-cuter~dsr-package-public-tasse-cuter', 'test-mlw3-tasse-cuter'}</t>
        </is>
      </c>
    </row>
    <row r="14919">
      <c r="A14919" s="1" t="n">
        <v>14917</v>
      </c>
      <c r="B14919" t="inlineStr">
        <is>
          <t>moble</t>
        </is>
      </c>
      <c r="C14919" t="n">
        <v>41</v>
      </c>
      <c r="D14919" t="inlineStr">
        <is>
          <t>{'dsr-package-viers-moble', 'dsr-delete-wubwub-test-moble-child-chirp-ochry', '@dsr-user-bases-yirks-moble-sends~dsr-package-public-bases-yirks-moble-sends'}</t>
        </is>
      </c>
    </row>
    <row r="14920">
      <c r="A14920" s="1" t="n">
        <v>14918</v>
      </c>
      <c r="B14920" t="inlineStr">
        <is>
          <t>kyte</t>
        </is>
      </c>
      <c r="C14920" t="n">
        <v>41</v>
      </c>
      <c r="D14920" t="inlineStr">
        <is>
          <t>{'test-dsr-package-miser-sixty-gutsy-kytes', 'dsr-package-public-tease-kytes-poilu-gerah', '@drivekyte~mobile-components'}</t>
        </is>
      </c>
    </row>
    <row r="14921">
      <c r="A14921" s="1" t="n">
        <v>14919</v>
      </c>
      <c r="B14921" t="inlineStr">
        <is>
          <t>hacked</t>
        </is>
      </c>
      <c r="C14921" t="n">
        <v>41</v>
      </c>
      <c r="D14921" t="inlineStr">
        <is>
          <t>{'hackedvoxels-blockdata', 'react-native-mock-render-hacked', 'react-bootstrap-daterangepicker-hacked'}</t>
        </is>
      </c>
    </row>
    <row r="14922">
      <c r="A14922" s="1" t="n">
        <v>14920</v>
      </c>
      <c r="B14922" t="inlineStr">
        <is>
          <t>resdir</t>
        </is>
      </c>
      <c r="C14922" t="n">
        <v>41</v>
      </c>
      <c r="D14922" t="inlineStr">
        <is>
          <t>{'@resdir~process-manager', '@resdir~email-address', '@resdir~resource-specifier'}</t>
        </is>
      </c>
    </row>
    <row r="14923">
      <c r="A14923" s="1" t="n">
        <v>14921</v>
      </c>
      <c r="B14923" t="inlineStr">
        <is>
          <t>m5</t>
        </is>
      </c>
      <c r="C14923" t="n">
        <v>41</v>
      </c>
      <c r="D14923" t="inlineStr">
        <is>
          <t>{'math_example_m5m', '@geo-maps~countries-land-2m5', '@geo-maps~earth-seas-2m5'}</t>
        </is>
      </c>
    </row>
    <row r="14924">
      <c r="A14924" s="1" t="n">
        <v>14922</v>
      </c>
      <c r="B14924" t="inlineStr">
        <is>
          <t>bootcamp</t>
        </is>
      </c>
      <c r="C14924" t="n">
        <v>41</v>
      </c>
      <c r="D14924" t="inlineStr">
        <is>
          <t>{'bootcampdsc', 'bootcamp', 'todoapp-bootcamp-urdu'}</t>
        </is>
      </c>
    </row>
    <row r="14925">
      <c r="A14925" s="1" t="n">
        <v>14923</v>
      </c>
      <c r="B14925" t="inlineStr">
        <is>
          <t>snare</t>
        </is>
      </c>
      <c r="C14925" t="n">
        <v>41</v>
      </c>
      <c r="D14925" t="inlineStr">
        <is>
          <t>{'@deltasnare~simple-frontend', 'dsr-rollback-package-paled-hutia-snare-trats', 'test-package-deactivation-test-clart-abram-scads-snare'}</t>
        </is>
      </c>
    </row>
    <row r="14926">
      <c r="A14926" s="1" t="n">
        <v>14924</v>
      </c>
      <c r="B14926" t="inlineStr">
        <is>
          <t>laugh</t>
        </is>
      </c>
      <c r="C14926" t="n">
        <v>41</v>
      </c>
      <c r="D14926" t="inlineStr">
        <is>
          <t>{'@dsr-user-laugh-etnas-palps-hoped~dsr-package-public-laugh-etnas-palps-hoped', 'make-me-laugh', 'dsr-package-brits-icily-laugh-snees'}</t>
        </is>
      </c>
    </row>
    <row r="14927">
      <c r="A14927" s="1" t="n">
        <v>14925</v>
      </c>
      <c r="B14927" t="inlineStr">
        <is>
          <t>farmblocks</t>
        </is>
      </c>
      <c r="C14927" t="n">
        <v>41</v>
      </c>
      <c r="D14927" t="inlineStr">
        <is>
          <t>{'@crave~farmblocks-input-text', '@crave~farmblocks-hoc-input', '@crave~farmblocks-dropdown'}</t>
        </is>
      </c>
    </row>
    <row r="14928">
      <c r="A14928" s="1" t="n">
        <v>14926</v>
      </c>
      <c r="B14928" t="inlineStr">
        <is>
          <t>tary</t>
        </is>
      </c>
      <c r="C14928" t="n">
        <v>41</v>
      </c>
      <c r="D14928" t="inlineStr">
        <is>
          <t>{'test-package-deactivation-test-plank-nihil-labor-otary', 'test-mlw3-obeah-otary', 'dsr-package-public-otary-ihram-knosp-weans'}</t>
        </is>
      </c>
    </row>
    <row r="14929">
      <c r="A14929" s="1" t="n">
        <v>14927</v>
      </c>
      <c r="B14929" t="inlineStr">
        <is>
          <t>blaster</t>
        </is>
      </c>
      <c r="C14929" t="n">
        <v>41</v>
      </c>
      <c r="D14929" t="inlineStr">
        <is>
          <t>{'node-ghettoblaster', 'ultrablaster', 'anusblaster'}</t>
        </is>
      </c>
    </row>
    <row r="14930">
      <c r="A14930" s="1" t="n">
        <v>14928</v>
      </c>
      <c r="B14930" t="inlineStr">
        <is>
          <t>intuit</t>
        </is>
      </c>
      <c r="C14930" t="n">
        <v>41</v>
      </c>
      <c r="D14930" t="inlineStr">
        <is>
          <t>{'@intuit~semantic-release-slack', '@intuit-auto~jira', 'intuit'}</t>
        </is>
      </c>
    </row>
    <row r="14931">
      <c r="A14931" s="1" t="n">
        <v>14929</v>
      </c>
      <c r="B14931" t="inlineStr">
        <is>
          <t>flats</t>
        </is>
      </c>
      <c r="C14931" t="n">
        <v>41</v>
      </c>
      <c r="D14931" t="inlineStr">
        <is>
          <t>{'test-mlw4-flats-altar', 'test-mlw1-flats-vitta', '@wunderflats~paris'}</t>
        </is>
      </c>
    </row>
    <row r="14932">
      <c r="A14932" s="1" t="n">
        <v>14930</v>
      </c>
      <c r="B14932" t="inlineStr">
        <is>
          <t>maishu</t>
        </is>
      </c>
      <c r="C14932" t="n">
        <v>41</v>
      </c>
      <c r="D14932" t="inlineStr">
        <is>
          <t>{'maishu-nwsp', 'maishu-image-components', 'maishu-admin'}</t>
        </is>
      </c>
    </row>
    <row r="14933">
      <c r="A14933" s="1" t="n">
        <v>14931</v>
      </c>
      <c r="B14933" t="inlineStr">
        <is>
          <t>ionic4</t>
        </is>
      </c>
      <c r="C14933" t="n">
        <v>41</v>
      </c>
      <c r="D14933" t="inlineStr">
        <is>
          <t>{'@jcuervo~ionic4-datepicker', '@hinge~ionic4-rating', 'iamport-ionic4-kcp'}</t>
        </is>
      </c>
    </row>
    <row r="14934">
      <c r="A14934" s="1" t="n">
        <v>14932</v>
      </c>
      <c r="B14934" t="inlineStr">
        <is>
          <t>getui</t>
        </is>
      </c>
      <c r="C14934" t="n">
        <v>41</v>
      </c>
      <c r="D14934" t="inlineStr">
        <is>
          <t>{'wm_getui', 'getui-test1-quickapp', 'weex-getui-push'}</t>
        </is>
      </c>
    </row>
    <row r="14935">
      <c r="A14935" s="1" t="n">
        <v>14933</v>
      </c>
      <c r="B14935" t="inlineStr">
        <is>
          <t>nach</t>
        </is>
      </c>
      <c r="C14935" t="n">
        <v>41</v>
      </c>
      <c r="D14935" t="inlineStr">
        <is>
          <t>{'@nachcalvo~ensayo-mediaplayer', 'test-dsr-package-flirt-nache-bapus-emmer', 'dsr-package-public-vraic-nache-chile-hadst'}</t>
        </is>
      </c>
    </row>
    <row r="14936">
      <c r="A14936" s="1" t="n">
        <v>14934</v>
      </c>
      <c r="B14936" t="inlineStr">
        <is>
          <t>nodeunit</t>
        </is>
      </c>
      <c r="C14936" t="n">
        <v>41</v>
      </c>
      <c r="D14936" t="inlineStr">
        <is>
          <t>{'nodeunit', 'z5h.nodeunit-asserts', 'nodeunit-esm'}</t>
        </is>
      </c>
    </row>
    <row r="14937">
      <c r="A14937" s="1" t="n">
        <v>14935</v>
      </c>
      <c r="B14937" t="inlineStr">
        <is>
          <t>emirs</t>
        </is>
      </c>
      <c r="C14937" t="n">
        <v>41</v>
      </c>
      <c r="D14937" t="inlineStr">
        <is>
          <t>{'dsr-package-grabs-guava-emirs-drown', '@dsr-org-craig-emirs-daisy-poser~test-dsr-org-craig-emirs-daisy-poser', 'dsr-package-magot-knurr-emirs-embay'}</t>
        </is>
      </c>
    </row>
    <row r="14938">
      <c r="A14938" s="1" t="n">
        <v>14936</v>
      </c>
      <c r="B14938" t="inlineStr">
        <is>
          <t>apimanagement</t>
        </is>
      </c>
      <c r="C14938" t="n">
        <v>41</v>
      </c>
      <c r="D14938" t="inlineStr">
        <is>
          <t>{'azure-arm-apimanagement', '@datafire~azure_apimanagement_apimpolicysnippets', '@datafire~azure_apimanagement_apimnamedvalues'}</t>
        </is>
      </c>
    </row>
    <row r="14939">
      <c r="A14939" s="1" t="n">
        <v>14937</v>
      </c>
      <c r="B14939" t="inlineStr">
        <is>
          <t>glslify</t>
        </is>
      </c>
      <c r="C14939" t="n">
        <v>41</v>
      </c>
      <c r="D14939" t="inlineStr">
        <is>
          <t>{'glslify-promise', 'babel-plugin-glslify', 'parcel-plugin-glslify'}</t>
        </is>
      </c>
    </row>
    <row r="14940">
      <c r="A14940" s="1" t="n">
        <v>14938</v>
      </c>
      <c r="B14940" t="inlineStr">
        <is>
          <t>genki</t>
        </is>
      </c>
      <c r="C14940" t="n">
        <v>41</v>
      </c>
      <c r="D14940" t="inlineStr">
        <is>
          <t>{'@wearegenki~vue-directive-tooltip', '@wearegenki~icons', '@wearegenki~postcss-config'}</t>
        </is>
      </c>
    </row>
    <row r="14941">
      <c r="A14941" s="1" t="n">
        <v>14939</v>
      </c>
      <c r="B14941" t="inlineStr">
        <is>
          <t>multiplex</t>
        </is>
      </c>
      <c r="C14941" t="n">
        <v>41</v>
      </c>
      <c r="D14941" t="inlineStr">
        <is>
          <t>{'multiplex.source', '@yume-chan~multiplex-websocket', 'primus-multiplex'}</t>
        </is>
      </c>
    </row>
    <row r="14942">
      <c r="A14942" s="1" t="n">
        <v>14940</v>
      </c>
      <c r="B14942" t="inlineStr">
        <is>
          <t>bluebase</t>
        </is>
      </c>
      <c r="C14942" t="n">
        <v>41</v>
      </c>
      <c r="D14942" t="inlineStr">
        <is>
          <t>{'@bluebase~cli-create', '@bluebase~plugin-apollo-link-ws', '@bluebase~plugin-mapview'}</t>
        </is>
      </c>
    </row>
    <row r="14943">
      <c r="A14943" s="1" t="n">
        <v>14941</v>
      </c>
      <c r="B14943" t="inlineStr">
        <is>
          <t>hornet</t>
        </is>
      </c>
      <c r="C14943" t="n">
        <v>41</v>
      </c>
      <c r="D14943" t="inlineStr">
        <is>
          <t>{'hornet-cli', 'hornet-js-cas-dts', 'hornet-js-test'}</t>
        </is>
      </c>
    </row>
    <row r="14944">
      <c r="A14944" s="1" t="n">
        <v>14942</v>
      </c>
      <c r="B14944" t="inlineStr">
        <is>
          <t>semo</t>
        </is>
      </c>
      <c r="C14944" t="n">
        <v>41</v>
      </c>
      <c r="D14944" t="inlineStr">
        <is>
          <t>{'semo-plugin-script', 'semo-plugin-read-extend-domain-zhihu', 'semo-plugin-application'}</t>
        </is>
      </c>
    </row>
    <row r="14945">
      <c r="A14945" s="1" t="n">
        <v>14943</v>
      </c>
      <c r="B14945" t="inlineStr">
        <is>
          <t>twill</t>
        </is>
      </c>
      <c r="C14945" t="n">
        <v>41</v>
      </c>
      <c r="D14945" t="inlineStr">
        <is>
          <t>{'twill', '@dsr-rollback-org-supra-flops-twill-kadis~dsr-rollback-package-supra-flops-twill-kadis', 'twill-engine'}</t>
        </is>
      </c>
    </row>
    <row r="14946">
      <c r="A14946" s="1" t="n">
        <v>14944</v>
      </c>
      <c r="B14946" t="inlineStr">
        <is>
          <t>xio</t>
        </is>
      </c>
      <c r="C14946" t="n">
        <v>41</v>
      </c>
      <c r="D14946" t="inlineStr">
        <is>
          <t>{'eslint-config-cusxio', 'finexio_flatfile_validator', 'xlsxio-node'}</t>
        </is>
      </c>
    </row>
    <row r="14947">
      <c r="A14947" s="1" t="n">
        <v>14945</v>
      </c>
      <c r="B14947" t="inlineStr">
        <is>
          <t>vinos</t>
        </is>
      </c>
      <c r="C14947" t="n">
        <v>41</v>
      </c>
      <c r="D14947" t="inlineStr">
        <is>
          <t>{'test-package-deactivation-test-botts-vinos-qadis-duxes', 'test-package-deactivation-test-vinos-turns-liras-faced', 'test-package-deactivation-test-pedro-cesse-ruing-vinos'}</t>
        </is>
      </c>
    </row>
    <row r="14948">
      <c r="A14948" s="1" t="n">
        <v>14946</v>
      </c>
      <c r="B14948" t="inlineStr">
        <is>
          <t>udal</t>
        </is>
      </c>
      <c r="C14948" t="n">
        <v>41</v>
      </c>
      <c r="D14948" t="inlineStr">
        <is>
          <t>{'test-package-deactivation-test-syped-purty-vista-udals', 'test-mlw3-udals-gouts', 'test-package-deactivation-test-dobra-telia-udals-helix'}</t>
        </is>
      </c>
    </row>
    <row r="14949">
      <c r="A14949" s="1" t="n">
        <v>14947</v>
      </c>
      <c r="B14949" t="inlineStr">
        <is>
          <t>nuisance</t>
        </is>
      </c>
      <c r="C14949" t="n">
        <v>41</v>
      </c>
      <c r="D14949" t="inlineStr">
        <is>
          <t>{'@gh-linking-frailest-nuisancers~twine-loquacious', '@gh-linking-frailest-nuisancers~sociograms-uncertain', 'gh-linking-frailest-nuisancers-flute-parulis'}</t>
        </is>
      </c>
    </row>
    <row r="14950">
      <c r="A14950" s="1" t="n">
        <v>14948</v>
      </c>
      <c r="B14950" t="inlineStr">
        <is>
          <t>sadly</t>
        </is>
      </c>
      <c r="C14950" t="n">
        <v>41</v>
      </c>
      <c r="D14950" t="inlineStr">
        <is>
          <t>{'@dsr-rollback-org-mojos-wauls-sadly-chals~dsr-rollback-package-mojos-wauls-sadly-chals', 'dsr-package-public-gulch-copal-right-sadly', 'dsr-delete-wubwub-sadly-kisan-dosed-mists'}</t>
        </is>
      </c>
    </row>
    <row r="14951">
      <c r="A14951" s="1" t="n">
        <v>14949</v>
      </c>
      <c r="B14951" t="inlineStr">
        <is>
          <t>remotedev</t>
        </is>
      </c>
      <c r="C14951" t="n">
        <v>41</v>
      </c>
      <c r="D14951" t="inlineStr">
        <is>
          <t>{'remotedev-inspector-monitor', '@types~remotedev-serialize', 'remotedev-rn-debugger-cjn'}</t>
        </is>
      </c>
    </row>
    <row r="14952">
      <c r="A14952" s="1" t="n">
        <v>14950</v>
      </c>
      <c r="B14952" t="inlineStr">
        <is>
          <t>calla</t>
        </is>
      </c>
      <c r="C14952" t="n">
        <v>41</v>
      </c>
      <c r="D14952" t="inlineStr">
        <is>
          <t>{'test-dsr-package-urial-gaits-swank-calla', 'dsr-package-gamed-calla-opals-riled', 'dsr-package-yowie-calla-elide-tills'}</t>
        </is>
      </c>
    </row>
    <row r="14953">
      <c r="A14953" s="1" t="n">
        <v>14951</v>
      </c>
      <c r="B14953" t="inlineStr">
        <is>
          <t>citer</t>
        </is>
      </c>
      <c r="C14953" t="n">
        <v>41</v>
      </c>
      <c r="D14953" t="inlineStr">
        <is>
          <t>{'@dsr-user-hutia-auxin-mucic-citer~dsr-package-public-hutia-auxin-mucic-citer', 'dsr-package-citer-winch', 'dsr-package-public-citer-swear-sleet-dross'}</t>
        </is>
      </c>
    </row>
    <row r="14954">
      <c r="A14954" s="1" t="n">
        <v>14952</v>
      </c>
      <c r="B14954" t="inlineStr">
        <is>
          <t>eros</t>
        </is>
      </c>
      <c r="C14954" t="n">
        <v>41</v>
      </c>
      <c r="D14954" t="inlineStr">
        <is>
          <t>{'go-eros-cli', '@dennisdigital~polaris-components-ceros', 'go-eros'}</t>
        </is>
      </c>
    </row>
    <row r="14955">
      <c r="A14955" s="1" t="n">
        <v>14953</v>
      </c>
      <c r="B14955" t="inlineStr">
        <is>
          <t>layered</t>
        </is>
      </c>
      <c r="C14955" t="n">
        <v>41</v>
      </c>
      <c r="D14955" t="inlineStr">
        <is>
          <t>{'react-layered-chart', '@genezis~genezis-layeredstorage-es5', 'react-layered-image'}</t>
        </is>
      </c>
    </row>
    <row r="14956">
      <c r="A14956" s="1" t="n">
        <v>14954</v>
      </c>
      <c r="B14956" t="inlineStr">
        <is>
          <t>vikas</t>
        </is>
      </c>
      <c r="C14956" t="n">
        <v>41</v>
      </c>
      <c r="D14956" t="inlineStr">
        <is>
          <t>{'@vikastickets~common', 'vikashmod', 'test_npmpac_vikash'}</t>
        </is>
      </c>
    </row>
    <row r="14957">
      <c r="A14957" s="1" t="n">
        <v>14955</v>
      </c>
      <c r="B14957" t="inlineStr">
        <is>
          <t>ephox</t>
        </is>
      </c>
      <c r="C14957" t="n">
        <v>41</v>
      </c>
      <c r="D14957" t="inlineStr">
        <is>
          <t>{'@ephox~bedrock', '@ephox~boss', '@ephox~echo'}</t>
        </is>
      </c>
    </row>
    <row r="14958">
      <c r="A14958" s="1" t="n">
        <v>14956</v>
      </c>
      <c r="B14958" t="inlineStr">
        <is>
          <t>meted</t>
        </is>
      </c>
      <c r="C14958" t="n">
        <v>41</v>
      </c>
      <c r="D14958" t="inlineStr">
        <is>
          <t>{'@dsr-user-ephah-meted-lazed-feuar~dsr-package-public-ephah-meted-lazed-feuar', '@dsr-user-gully-elogy-bwana-meted~dsr-package-public-gully-elogy-bwana-meted', 'test-dsr-package-commy-enrol-dedal-meted'}</t>
        </is>
      </c>
    </row>
    <row r="14959">
      <c r="A14959" s="1" t="n">
        <v>14957</v>
      </c>
      <c r="B14959" t="inlineStr">
        <is>
          <t>leech</t>
        </is>
      </c>
      <c r="C14959" t="n">
        <v>41</v>
      </c>
      <c r="D14959" t="inlineStr">
        <is>
          <t>{'@dsr-rollback-org-wooer-leech-culls-kinds~dsr-rollback-package-wooer-leech-culls-kinds', 'dsr-package-leech-lours', 'leechcorepyc'}</t>
        </is>
      </c>
    </row>
    <row r="14960">
      <c r="A14960" s="1" t="n">
        <v>14958</v>
      </c>
      <c r="B14960" t="inlineStr">
        <is>
          <t>frisk</t>
        </is>
      </c>
      <c r="C14960" t="n">
        <v>41</v>
      </c>
      <c r="D14960" t="inlineStr">
        <is>
          <t>{'pymongo-frisk', 'test-mlw4-frisk-manga', 'dsr-package-loris-wicca-heads-frisk'}</t>
        </is>
      </c>
    </row>
    <row r="14961">
      <c r="A14961" s="1" t="n">
        <v>14959</v>
      </c>
      <c r="B14961" t="inlineStr">
        <is>
          <t>hori</t>
        </is>
      </c>
      <c r="C14961" t="n">
        <v>41</v>
      </c>
      <c r="D14961" t="inlineStr">
        <is>
          <t>{'@emphori~stark', '@emphori~fui-shapes', 'vue-toast-demo-hori'}</t>
        </is>
      </c>
    </row>
    <row r="14962">
      <c r="A14962" s="1" t="n">
        <v>14960</v>
      </c>
      <c r="B14962" t="inlineStr">
        <is>
          <t>scl</t>
        </is>
      </c>
      <c r="C14962" t="n">
        <v>41</v>
      </c>
      <c r="D14962" t="inlineStr">
        <is>
          <t>{'scl-one-lib', 'language-scl', 'scl_443_pkg1'}</t>
        </is>
      </c>
    </row>
    <row r="14963">
      <c r="A14963" s="1" t="n">
        <v>14961</v>
      </c>
      <c r="B14963" t="inlineStr">
        <is>
          <t>aide</t>
        </is>
      </c>
      <c r="C14963" t="n">
        <v>41</v>
      </c>
      <c r="D14963" t="inlineStr">
        <is>
          <t>{'gbraide-react-scripts', '@srcode~aide', 'aideno'}</t>
        </is>
      </c>
    </row>
    <row r="14964">
      <c r="A14964" s="1" t="n">
        <v>14962</v>
      </c>
      <c r="B14964" t="inlineStr">
        <is>
          <t>bonza</t>
        </is>
      </c>
      <c r="C14964" t="n">
        <v>41</v>
      </c>
      <c r="D14964" t="inlineStr">
        <is>
          <t>{'@dsr-user-ingan-bagel-bonza-house~dsr-package-public-ingan-bagel-bonza-house', 'test-mlw2-bonza-gusla', 'dsr-package-mumps-bonza-stedd-strae'}</t>
        </is>
      </c>
    </row>
    <row r="14965">
      <c r="A14965" s="1" t="n">
        <v>14963</v>
      </c>
      <c r="B14965" t="inlineStr">
        <is>
          <t>freemarker</t>
        </is>
      </c>
      <c r="C14965" t="n">
        <v>41</v>
      </c>
      <c r="D14965" t="inlineStr">
        <is>
          <t>{'freemarker2js-base', 'puer-freemarker-cli', 'grunt-ls-freemarker'}</t>
        </is>
      </c>
    </row>
    <row r="14966">
      <c r="A14966" s="1" t="n">
        <v>14964</v>
      </c>
      <c r="B14966" t="inlineStr">
        <is>
          <t>jymfony</t>
        </is>
      </c>
      <c r="C14966" t="n">
        <v>41</v>
      </c>
      <c r="D14966" t="inlineStr">
        <is>
          <t>{'@jymfony~datetime', '@jymfony~kernel', '@jymfony~security-bundle'}</t>
        </is>
      </c>
    </row>
    <row r="14967">
      <c r="A14967" s="1" t="n">
        <v>14965</v>
      </c>
      <c r="B14967" t="inlineStr">
        <is>
          <t>ora</t>
        </is>
      </c>
      <c r="C14967" t="n">
        <v>41</v>
      </c>
      <c r="D14967" t="inlineStr">
        <is>
          <t>{'ora-protocol-registry', 'dbmd-ora', 'ora-protocol-cli'}</t>
        </is>
      </c>
    </row>
    <row r="14968">
      <c r="A14968" s="1" t="n">
        <v>14966</v>
      </c>
      <c r="B14968" t="inlineStr">
        <is>
          <t>mast</t>
        </is>
      </c>
      <c r="C14968" t="n">
        <v>41</v>
      </c>
      <c r="D14968" t="inlineStr">
        <is>
          <t>{'mastalize', 'dsr-package-duroy-dudes-pizza-masty', 'test-dsr-package-dowie-borde-jaunt-masty'}</t>
        </is>
      </c>
    </row>
    <row r="14969">
      <c r="A14969" s="1" t="n">
        <v>14967</v>
      </c>
      <c r="B14969" t="inlineStr">
        <is>
          <t>gavant</t>
        </is>
      </c>
      <c r="C14969" t="n">
        <v>41</v>
      </c>
      <c r="D14969" t="inlineStr">
        <is>
          <t>{'@gavant~ember-websockets', '@gavant~fastboot-server', '@gavant~ember-button-basic'}</t>
        </is>
      </c>
    </row>
    <row r="14970">
      <c r="A14970" s="1" t="n">
        <v>14968</v>
      </c>
      <c r="B14970" t="inlineStr">
        <is>
          <t>tofu</t>
        </is>
      </c>
      <c r="C14970" t="n">
        <v>41</v>
      </c>
      <c r="D14970" t="inlineStr">
        <is>
          <t>{'@gloomytofu~protoman', 'typography-theme-japanese-tofu', 'tofu-lib'}</t>
        </is>
      </c>
    </row>
    <row r="14971">
      <c r="A14971" s="1" t="n">
        <v>14969</v>
      </c>
      <c r="B14971" t="inlineStr">
        <is>
          <t>oke</t>
        </is>
      </c>
      <c r="C14971" t="n">
        <v>41</v>
      </c>
      <c r="D14971" t="inlineStr">
        <is>
          <t>{'@nijooke~cra-template', '@sibiaoke~ui-theme', 'dataoke'}</t>
        </is>
      </c>
    </row>
    <row r="14972">
      <c r="A14972" s="1" t="n">
        <v>14970</v>
      </c>
      <c r="B14972" t="inlineStr">
        <is>
          <t>voi</t>
        </is>
      </c>
      <c r="C14972" t="n">
        <v>41</v>
      </c>
      <c r="D14972" t="inlineStr">
        <is>
          <t>{'@ionut.voinea~redux-tree', '@voicenter~voicenter_pastash_command_demo', '@hoovoi~utils'}</t>
        </is>
      </c>
    </row>
    <row r="14973">
      <c r="A14973" s="1" t="n">
        <v>14971</v>
      </c>
      <c r="B14973" t="inlineStr">
        <is>
          <t>siem</t>
        </is>
      </c>
      <c r="C14973" t="n">
        <v>41</v>
      </c>
      <c r="D14973" t="inlineStr">
        <is>
          <t>{'@erickruano~siema', 'ngx-siema', '@types~siema'}</t>
        </is>
      </c>
    </row>
    <row r="14974">
      <c r="A14974" s="1" t="n">
        <v>14972</v>
      </c>
      <c r="B14974" t="inlineStr">
        <is>
          <t>constelation</t>
        </is>
      </c>
      <c r="C14974" t="n">
        <v>41</v>
      </c>
      <c r="D14974" t="inlineStr">
        <is>
          <t>{'constelation-Animate_', 'constelation-resize-decorator', 'constelation-InlineCol'}</t>
        </is>
      </c>
    </row>
    <row r="14975">
      <c r="A14975" s="1" t="n">
        <v>14973</v>
      </c>
      <c r="B14975" t="inlineStr">
        <is>
          <t>covet</t>
        </is>
      </c>
      <c r="C14975" t="n">
        <v>41</v>
      </c>
      <c r="D14975" t="inlineStr">
        <is>
          <t>{'dsr-package-plage-covet-canna-melic', 'dsr-package-public-covet-mater-scart-carvy', 'dsr-package-public-cuing-riyal-knive-covet'}</t>
        </is>
      </c>
    </row>
    <row r="14976">
      <c r="A14976" s="1" t="n">
        <v>14974</v>
      </c>
      <c r="B14976" t="inlineStr">
        <is>
          <t>pills</t>
        </is>
      </c>
      <c r="C14976" t="n">
        <v>41</v>
      </c>
      <c r="D14976" t="inlineStr">
        <is>
          <t>{'dsr-package-public-anted-leets-pills-skelm', 'sanity-pills', 'designkit-pills-tree'}</t>
        </is>
      </c>
    </row>
    <row r="14977">
      <c r="A14977" s="1" t="n">
        <v>14975</v>
      </c>
      <c r="B14977" t="inlineStr">
        <is>
          <t>bewet</t>
        </is>
      </c>
      <c r="C14977" t="n">
        <v>41</v>
      </c>
      <c r="D14977" t="inlineStr">
        <is>
          <t>{'test-mlw2-upran-bewet', 'test-mlw1-bewet-regur', 'test-mlw1-areca-bewet'}</t>
        </is>
      </c>
    </row>
    <row r="14978">
      <c r="A14978" s="1" t="n">
        <v>14976</v>
      </c>
      <c r="B14978" t="inlineStr">
        <is>
          <t>brandingbrand</t>
        </is>
      </c>
      <c r="C14978" t="n">
        <v>41</v>
      </c>
      <c r="D14978" t="inlineStr">
        <is>
          <t>{'@brandingbrand~react-native-payments', '@brandingbrand~fssalesforce', '@brandingbrand~fscontinuousdeployment'}</t>
        </is>
      </c>
    </row>
    <row r="14979">
      <c r="A14979" s="1" t="n">
        <v>14977</v>
      </c>
      <c r="B14979" t="inlineStr">
        <is>
          <t>mkd</t>
        </is>
      </c>
      <c r="C14979" t="n">
        <v>41</v>
      </c>
      <c r="D14979" t="inlineStr">
        <is>
          <t>{'mkd-datetime-picker', 'mkd-progress', 'mkd-spinner'}</t>
        </is>
      </c>
    </row>
    <row r="14980">
      <c r="A14980" s="1" t="n">
        <v>14978</v>
      </c>
      <c r="B14980" t="inlineStr">
        <is>
          <t>foxman</t>
        </is>
      </c>
      <c r="C14980" t="n">
        <v>41</v>
      </c>
      <c r="D14980" t="inlineStr">
        <is>
          <t>{'foxman-plugin-automount', 'foxman-plugin-mock-control', '@foxman~plugin-processor'}</t>
        </is>
      </c>
    </row>
    <row r="14981">
      <c r="A14981" s="1" t="n">
        <v>14979</v>
      </c>
      <c r="B14981" t="inlineStr">
        <is>
          <t>ccr</t>
        </is>
      </c>
      <c r="C14981" t="n">
        <v>41</v>
      </c>
      <c r="D14981" t="inlineStr">
        <is>
          <t>{'@ccrpc~slides', 'generator-qccr-startKit', '@jccr~unzipper'}</t>
        </is>
      </c>
    </row>
    <row r="14982">
      <c r="A14982" s="1" t="n">
        <v>14980</v>
      </c>
      <c r="B14982" t="inlineStr">
        <is>
          <t>suman</t>
        </is>
      </c>
      <c r="C14982" t="n">
        <v>41</v>
      </c>
      <c r="D14982" t="inlineStr">
        <is>
          <t>{'addnum_suman', 'suman-example-reporter', 'suman-sqlite-reporter'}</t>
        </is>
      </c>
    </row>
    <row r="14983">
      <c r="A14983" s="1" t="n">
        <v>14981</v>
      </c>
      <c r="B14983" t="inlineStr">
        <is>
          <t>zol</t>
        </is>
      </c>
      <c r="C14983" t="n">
        <v>41</v>
      </c>
      <c r="D14983" t="inlineStr">
        <is>
          <t>{'ajax.tezol', 'zoldyck', 'nosazol'}</t>
        </is>
      </c>
    </row>
    <row r="14984">
      <c r="A14984" s="1" t="n">
        <v>14982</v>
      </c>
      <c r="B14984" t="inlineStr">
        <is>
          <t>tajes</t>
        </is>
      </c>
      <c r="C14984" t="n">
        <v>41</v>
      </c>
      <c r="D14984" t="inlineStr">
        <is>
          <t>{'test-mlw1-tajes-pacos', 'test-mlw1-booth-tajes', 'dsr-package-public-tajes-soupy-highs-dukes'}</t>
        </is>
      </c>
    </row>
    <row r="14985">
      <c r="A14985" s="1" t="n">
        <v>14983</v>
      </c>
      <c r="B14985" t="inlineStr">
        <is>
          <t>cloze</t>
        </is>
      </c>
      <c r="C14985" t="n">
        <v>41</v>
      </c>
      <c r="D14985" t="inlineStr">
        <is>
          <t>{'dsr-rollback-package-bawdy-tramp-cloze-rebbe', '@malware-test-cloze-sysop~test-mlw3-cloze-sysop', 'test-mlw3-cloze-meith'}</t>
        </is>
      </c>
    </row>
    <row r="14986">
      <c r="A14986" s="1" t="n">
        <v>14984</v>
      </c>
      <c r="B14986" t="inlineStr">
        <is>
          <t>hoses</t>
        </is>
      </c>
      <c r="C14986" t="n">
        <v>41</v>
      </c>
      <c r="D14986" t="inlineStr">
        <is>
          <t>{'@dsr-user-ataps-fifer-dacha-hoses~dsr-package-public-ataps-fifer-dacha-hoses', 'dsr-package-hoses-chill-axing-sizar', '@dsr-user-hoses-unred-noils-kolas~dsr-package-public-hoses-unred-noils-kolas'}</t>
        </is>
      </c>
    </row>
    <row r="14987">
      <c r="A14987" s="1" t="n">
        <v>14985</v>
      </c>
      <c r="B14987" t="inlineStr">
        <is>
          <t>murmur</t>
        </is>
      </c>
      <c r="C14987" t="n">
        <v>41</v>
      </c>
      <c r="D14987" t="inlineStr">
        <is>
          <t>{'murmur.js', '@icij~murmur', 'murmur-orz.js'}</t>
        </is>
      </c>
    </row>
    <row r="14988">
      <c r="A14988" s="1" t="n">
        <v>14986</v>
      </c>
      <c r="B14988" t="inlineStr">
        <is>
          <t>kaos</t>
        </is>
      </c>
      <c r="C14988" t="n">
        <v>41</v>
      </c>
      <c r="D14988" t="inlineStr">
        <is>
          <t>{'day2kaoshi', 'liuqian-kaoshi', '@kaosat-dev~dummy-repo'}</t>
        </is>
      </c>
    </row>
    <row r="14989">
      <c r="A14989" s="1" t="n">
        <v>14987</v>
      </c>
      <c r="B14989" t="inlineStr">
        <is>
          <t>iconset</t>
        </is>
      </c>
      <c r="C14989" t="n">
        <v>41</v>
      </c>
      <c r="D14989" t="inlineStr">
        <is>
          <t>{'drowl-base-theme-iconset', 'svg-iconset-builder', 'nebula-iconset'}</t>
        </is>
      </c>
    </row>
    <row r="14990">
      <c r="A14990" s="1" t="n">
        <v>14988</v>
      </c>
      <c r="B14990" t="inlineStr">
        <is>
          <t>older</t>
        </is>
      </c>
      <c r="C14990" t="n">
        <v>41</v>
      </c>
      <c r="D14990" t="inlineStr">
        <is>
          <t>{'ignite-bowser-older-version', 'older', 'test-mlw4-older-gawps'}</t>
        </is>
      </c>
    </row>
    <row r="14991">
      <c r="A14991" s="1" t="n">
        <v>14989</v>
      </c>
      <c r="B14991" t="inlineStr">
        <is>
          <t>wff</t>
        </is>
      </c>
      <c r="C14991" t="n">
        <v>41</v>
      </c>
      <c r="D14991" t="inlineStr">
        <is>
          <t>{'@dsr-user-tuned-belay-vesta-sowff~dsr-package-public-tuned-belay-vesta-sowff', 'test-mlw2-dross-sowff', 'dsr-delete-wubwub-scuds-bores-sowff-stang'}</t>
        </is>
      </c>
    </row>
    <row r="14992">
      <c r="A14992" s="1" t="n">
        <v>14990</v>
      </c>
      <c r="B14992" t="inlineStr">
        <is>
          <t>bayesian</t>
        </is>
      </c>
      <c r="C14992" t="n">
        <v>41</v>
      </c>
      <c r="D14992" t="inlineStr">
        <is>
          <t>{'bayesian-networks', 'bayesian-trajectory-replay', 'bayesian-logistic-regressor'}</t>
        </is>
      </c>
    </row>
    <row r="14993">
      <c r="A14993" s="1" t="n">
        <v>14991</v>
      </c>
      <c r="B14993" t="inlineStr">
        <is>
          <t>fila</t>
        </is>
      </c>
      <c r="C14993" t="n">
        <v>41</v>
      </c>
      <c r="D14993" t="inlineStr">
        <is>
          <t>{'nefila', '@dsr-user-filar-comer-sixes-sybow~dsr-package-public-filar-comer-sixes-sybow', '@dsr-user-filar-sewin-pogos-stagy~dsr-package-public-filar-sewin-pogos-stagy'}</t>
        </is>
      </c>
    </row>
    <row r="14994">
      <c r="A14994" s="1" t="n">
        <v>14992</v>
      </c>
      <c r="B14994" t="inlineStr">
        <is>
          <t>anchan828</t>
        </is>
      </c>
      <c r="C14994" t="n">
        <v>41</v>
      </c>
      <c r="D14994" t="inlineStr">
        <is>
          <t>{'@anchan828~gen-order-schema', '@anchan828~typeorm-history', '@anchan828~nest-storage'}</t>
        </is>
      </c>
    </row>
    <row r="14995">
      <c r="A14995" s="1" t="n">
        <v>14993</v>
      </c>
      <c r="B14995" t="inlineStr">
        <is>
          <t>hying</t>
        </is>
      </c>
      <c r="C14995" t="n">
        <v>41</v>
      </c>
      <c r="D14995" t="inlineStr">
        <is>
          <t>{'test-package-deactivation-test-stear-corey-misgo-hying', 'dsr-package-misos-mezzo-hurry-hying', 'dsr-package-public-dicey-hying-bourg-eusol'}</t>
        </is>
      </c>
    </row>
    <row r="14996">
      <c r="A14996" s="1" t="n">
        <v>14994</v>
      </c>
      <c r="B14996" t="inlineStr">
        <is>
          <t>tidd</t>
        </is>
      </c>
      <c r="C14996" t="n">
        <v>41</v>
      </c>
      <c r="D14996" t="inlineStr">
        <is>
          <t>{'test-package-deactivation-test-draws-flees-tiddy-pursy', 'dsr-delete-wubwub-test-stroy-tiddy-hater-dobby', 'dsr-package-chick-tiddy'}</t>
        </is>
      </c>
    </row>
    <row r="14997">
      <c r="A14997" s="1" t="n">
        <v>14995</v>
      </c>
      <c r="B14997" t="inlineStr">
        <is>
          <t>pawks</t>
        </is>
      </c>
      <c r="C14997" t="n">
        <v>41</v>
      </c>
      <c r="D14997" t="inlineStr">
        <is>
          <t>{'@dsr-user-pawks-roman-drawn-cauls~dsr-package-public-pawks-roman-drawn-cauls', '@dsr-user-mangs-canon-pawks-doats~dsr-package-public-mangs-canon-pawks-doats', 'test-package-deactivation-test-sidle-mavis-pawks-alang'}</t>
        </is>
      </c>
    </row>
    <row r="14998">
      <c r="A14998" s="1" t="n">
        <v>14996</v>
      </c>
      <c r="B14998" t="inlineStr">
        <is>
          <t>barista</t>
        </is>
      </c>
      <c r="C14998" t="n">
        <v>41</v>
      </c>
      <c r="D14998" t="inlineStr">
        <is>
          <t>{'@moquality~barista-lib', 'lebarista', 'barista-input-tail'}</t>
        </is>
      </c>
    </row>
    <row r="14999">
      <c r="A14999" s="1" t="n">
        <v>14997</v>
      </c>
      <c r="B14999" t="inlineStr">
        <is>
          <t>ctp</t>
        </is>
      </c>
      <c r="C14999" t="n">
        <v>41</v>
      </c>
      <c r="D14999" t="inlineStr">
        <is>
          <t>{'ctp-new-linux', 'ctp-helpdesk-entry', 'ctpwrapper'}</t>
        </is>
      </c>
    </row>
    <row r="15000">
      <c r="A15000" s="1" t="n">
        <v>14998</v>
      </c>
      <c r="B15000" t="inlineStr">
        <is>
          <t>contentstack</t>
        </is>
      </c>
      <c r="C15000" t="n">
        <v>41</v>
      </c>
      <c r="D15000" t="inlineStr">
        <is>
          <t>{'@contentstack~datasync-asset-store-filesystem', '@contentstack~cli-cm-clone', 'gatsby-starter-contentstack'}</t>
        </is>
      </c>
    </row>
    <row r="15001">
      <c r="A15001" s="1" t="n">
        <v>14999</v>
      </c>
      <c r="B15001" t="inlineStr">
        <is>
          <t>routh</t>
        </is>
      </c>
      <c r="C15001" t="n">
        <v>41</v>
      </c>
      <c r="D15001" t="inlineStr">
        <is>
          <t>{'@dsr-rollback-org-bogle-suras-routh-toddy~dsr-rollback-package-bogle-suras-routh-toddy', 'test-package-deactivation-test-novas-routh-vials-cloud', 'test-package-deactivation-test-howff-routh-henny-basan'}</t>
        </is>
      </c>
    </row>
    <row r="15002">
      <c r="A15002" s="1" t="n">
        <v>15000</v>
      </c>
      <c r="B15002" t="inlineStr">
        <is>
          <t>vells</t>
        </is>
      </c>
      <c r="C15002" t="n">
        <v>41</v>
      </c>
      <c r="D15002" t="inlineStr">
        <is>
          <t>{'dsr-package-vells-thirl-bunce-evhoe', '@dsr-user-vells-blabs-pipes-after~dsr-package-public-vells-blabs-pipes-after', 'test-mlw1-idler-vells'}</t>
        </is>
      </c>
    </row>
    <row r="15003">
      <c r="A15003" s="1" t="n">
        <v>15001</v>
      </c>
      <c r="B15003" t="inlineStr">
        <is>
          <t>imple</t>
        </is>
      </c>
      <c r="C15003" t="n">
        <v>41</v>
      </c>
      <c r="D15003" t="inlineStr">
        <is>
          <t>{'@ximple~igo2-geo', 'jimple-builder', 'siimple-colors'}</t>
        </is>
      </c>
    </row>
    <row r="15004">
      <c r="A15004" s="1" t="n">
        <v>15002</v>
      </c>
      <c r="B15004" t="inlineStr">
        <is>
          <t>awarn</t>
        </is>
      </c>
      <c r="C15004" t="n">
        <v>41</v>
      </c>
      <c r="D15004" t="inlineStr">
        <is>
          <t>{'test-mlw2-droit-awarn', 'test-dsr-package-earls-milky-awarn-tract', '@dsr-user-awarn-kisan-arear-paste~dsr-package-public-awarn-kisan-arear-paste'}</t>
        </is>
      </c>
    </row>
    <row r="15005">
      <c r="A15005" s="1" t="n">
        <v>15003</v>
      </c>
      <c r="B15005" t="inlineStr">
        <is>
          <t>vca</t>
        </is>
      </c>
      <c r="C15005" t="n">
        <v>41</v>
      </c>
      <c r="D15005" t="inlineStr">
        <is>
          <t>{'@dovca~nuxtjs-apollo', '@dovca~nuxt-cli', 'vca-widget-notify'}</t>
        </is>
      </c>
    </row>
    <row r="15006">
      <c r="A15006" s="1" t="n">
        <v>15004</v>
      </c>
      <c r="B15006" t="inlineStr">
        <is>
          <t>erlang</t>
        </is>
      </c>
      <c r="C15006" t="n">
        <v>41</v>
      </c>
      <c r="D15006" t="inlineStr">
        <is>
          <t>{'@stdlib~stats-base-dists-erlang-entropy', '@stdlib~stats-base-dists-erlang-quantile', '@stdlib~stats-base-dists-erlang-kurtosis'}</t>
        </is>
      </c>
    </row>
    <row r="15007">
      <c r="A15007" s="1" t="n">
        <v>15005</v>
      </c>
      <c r="B15007" t="inlineStr">
        <is>
          <t>lsl</t>
        </is>
      </c>
      <c r="C15007" t="n">
        <v>41</v>
      </c>
      <c r="D15007" t="inlineStr">
        <is>
          <t>{'lsls', 'byb2lsl', 'lsl_ng_ui'}</t>
        </is>
      </c>
    </row>
    <row r="15008">
      <c r="A15008" s="1" t="n">
        <v>15006</v>
      </c>
      <c r="B15008" t="inlineStr">
        <is>
          <t>poney</t>
        </is>
      </c>
      <c r="C15008" t="n">
        <v>41</v>
      </c>
      <c r="D15008" t="inlineStr">
        <is>
          <t>{'test-mlw1-poney-urges', 'poney.js', '@dsr-user-poney-latke-nicad-punts~dsr-package-public-poney-latke-nicad-punts'}</t>
        </is>
      </c>
    </row>
    <row r="15009">
      <c r="A15009" s="1" t="n">
        <v>15007</v>
      </c>
      <c r="B15009" t="inlineStr">
        <is>
          <t>ama</t>
        </is>
      </c>
      <c r="C15009" t="n">
        <v>41</v>
      </c>
      <c r="D15009" t="inlineStr">
        <is>
          <t>{'hubot-ama', 'hkaga-ama', 'voxa-ama'}</t>
        </is>
      </c>
    </row>
    <row r="15010">
      <c r="A15010" s="1" t="n">
        <v>15008</v>
      </c>
      <c r="B15010" t="inlineStr">
        <is>
          <t>maxdome</t>
        </is>
      </c>
      <c r="C15010" t="n">
        <v>41</v>
      </c>
      <c r="D15010" t="inlineStr">
        <is>
          <t>{'@maxdome~redis', '@maxdome~redis-flushall', '@maxdome~request-maxdome'}</t>
        </is>
      </c>
    </row>
    <row r="15011">
      <c r="A15011" s="1" t="n">
        <v>15009</v>
      </c>
      <c r="B15011" t="inlineStr">
        <is>
          <t>nazes</t>
        </is>
      </c>
      <c r="C15011" t="n">
        <v>41</v>
      </c>
      <c r="D15011" t="inlineStr">
        <is>
          <t>{'dsr-package-public-feint-lotas-stane-nazes', '@dsr-user-nazes-fiver-mures-fetas~dsr-package-public-nazes-fiver-mures-fetas', '@dsr-rollback-org-nazes-scrim-talon-helps~dsr-rollback-package-nazes-scrim-talon-helps'}</t>
        </is>
      </c>
    </row>
    <row r="15012">
      <c r="A15012" s="1" t="n">
        <v>15010</v>
      </c>
      <c r="B15012" t="inlineStr">
        <is>
          <t>rayed</t>
        </is>
      </c>
      <c r="C15012" t="n">
        <v>41</v>
      </c>
      <c r="D15012" t="inlineStr">
        <is>
          <t>{'dsr-delete-wubwub-rayed-motto-sarks-holds', '@dsr-user-skirt-rayed-dryly-pouts~dsr-package-public-skirt-rayed-dryly-pouts', 'dsr-package-ugged-baldy-rayed-garda'}</t>
        </is>
      </c>
    </row>
    <row r="15013">
      <c r="A15013" s="1" t="n">
        <v>15011</v>
      </c>
      <c r="B15013" t="inlineStr">
        <is>
          <t>fivem</t>
        </is>
      </c>
      <c r="C15013" t="n">
        <v>41</v>
      </c>
      <c r="D15013" t="inlineStr">
        <is>
          <t>{'fivem-docker-cli', 'discord.js-fivem', 'fivem-py'}</t>
        </is>
      </c>
    </row>
    <row r="15014">
      <c r="A15014" s="1" t="n">
        <v>15012</v>
      </c>
      <c r="B15014" t="inlineStr">
        <is>
          <t>anterostecnologia</t>
        </is>
      </c>
      <c r="C15014" t="n">
        <v>41</v>
      </c>
      <c r="D15014" t="inlineStr">
        <is>
          <t>{'@anterostecnologia~anteros-react-containers', '@anterostecnologia~anteros-react-kanban', '@anterostecnologia~anteros-react-security'}</t>
        </is>
      </c>
    </row>
    <row r="15015">
      <c r="A15015" s="1" t="n">
        <v>15013</v>
      </c>
      <c r="B15015" t="inlineStr">
        <is>
          <t>absinthe</t>
        </is>
      </c>
      <c r="C15015" t="n">
        <v>41</v>
      </c>
      <c r="D15015" t="inlineStr">
        <is>
          <t>{'@absinthe~socket-apollo-link', 'apollo-absinthe-graphql-upload', '@r26d~absinthe-apollo-link'}</t>
        </is>
      </c>
    </row>
    <row r="15016">
      <c r="A15016" s="1" t="n">
        <v>15014</v>
      </c>
      <c r="B15016" t="inlineStr">
        <is>
          <t>ovis</t>
        </is>
      </c>
      <c r="C15016" t="n">
        <v>41</v>
      </c>
      <c r="D15016" t="inlineStr">
        <is>
          <t>{'rn-ovis-ui', 'ovis-whitelist', 'ovis-log'}</t>
        </is>
      </c>
    </row>
    <row r="15017">
      <c r="A15017" s="1" t="n">
        <v>15015</v>
      </c>
      <c r="B15017" t="inlineStr">
        <is>
          <t>kees</t>
        </is>
      </c>
      <c r="C15017" t="n">
        <v>41</v>
      </c>
      <c r="D15017" t="inlineStr">
        <is>
          <t>{'dsr-delete-wubwub-idyll-akees-neals-pupas', '@malware-test-akees-lakin~dsr-package-public-akees-lakin', 'dsr-delete-wubwub-edile-harns-toyer-akees'}</t>
        </is>
      </c>
    </row>
    <row r="15018">
      <c r="A15018" s="1" t="n">
        <v>15016</v>
      </c>
      <c r="B15018" t="inlineStr">
        <is>
          <t>beck</t>
        </is>
      </c>
      <c r="C15018" t="n">
        <v>41</v>
      </c>
      <c r="D15018" t="inlineStr">
        <is>
          <t>{'@beckkramer~letterpress', '@becklyn~svg-min', 'superpupermodulefromdenisbeck'}</t>
        </is>
      </c>
    </row>
    <row r="15019">
      <c r="A15019" s="1" t="n">
        <v>15017</v>
      </c>
      <c r="B15019" t="inlineStr">
        <is>
          <t>cramp</t>
        </is>
      </c>
      <c r="C15019" t="n">
        <v>41</v>
      </c>
      <c r="D15019" t="inlineStr">
        <is>
          <t>{'test-package-deactivation-test-perks-manus-cramp-until', 'dsr-delete-wubwub-amrit-hosts-ninon-cramp', '@dsr-user-serks-crine-seres-cramp~dsr-package-public-serks-crine-seres-cramp'}</t>
        </is>
      </c>
    </row>
    <row r="15020">
      <c r="A15020" s="1" t="n">
        <v>15018</v>
      </c>
      <c r="B15020" t="inlineStr">
        <is>
          <t>smiling</t>
        </is>
      </c>
      <c r="C15020" t="n">
        <v>41</v>
      </c>
      <c r="D15020" t="inlineStr">
        <is>
          <t>{'@smiling-cli~log', 'keepsmiling', 'smiling-test-lib'}</t>
        </is>
      </c>
    </row>
    <row r="15021">
      <c r="A15021" s="1" t="n">
        <v>15019</v>
      </c>
      <c r="B15021" t="inlineStr">
        <is>
          <t>knobs</t>
        </is>
      </c>
      <c r="C15021" t="n">
        <v>41</v>
      </c>
      <c r="D15021" t="inlineStr">
        <is>
          <t>{'@brycemhammond~addon-knobs', '@storybook~addon-knobs', '@nlabs~storybook-addon-knobs'}</t>
        </is>
      </c>
    </row>
    <row r="15022">
      <c r="A15022" s="1" t="n">
        <v>15020</v>
      </c>
      <c r="B15022" t="inlineStr">
        <is>
          <t>srcset</t>
        </is>
      </c>
      <c r="C15022" t="n">
        <v>41</v>
      </c>
      <c r="D15022" t="inlineStr">
        <is>
          <t>{'react-srcset', 'parcel-plugin-source-srcset', 'metalsmith-srcset'}</t>
        </is>
      </c>
    </row>
    <row r="15023">
      <c r="A15023" s="1" t="n">
        <v>15021</v>
      </c>
      <c r="B15023" t="inlineStr">
        <is>
          <t>smi</t>
        </is>
      </c>
      <c r="C15023" t="n">
        <v>41</v>
      </c>
      <c r="D15023" t="inlineStr">
        <is>
          <t>{'@crysmi~aws-azure-login', 'ncpa-nvidiasmi-plugin', '@smiirl~smiirl-library-js'}</t>
        </is>
      </c>
    </row>
    <row r="15024">
      <c r="A15024" s="1" t="n">
        <v>15022</v>
      </c>
      <c r="B15024" t="inlineStr">
        <is>
          <t>cakey</t>
        </is>
      </c>
      <c r="C15024" t="n">
        <v>41</v>
      </c>
      <c r="D15024" t="inlineStr">
        <is>
          <t>{'dsr-package-public-stoma-cakey-beady-paver', 'test-dsr-package-fatal-cakey-usage-arett', '@malware-test-cakey-coths~test-mlw3-cakey-coths'}</t>
        </is>
      </c>
    </row>
    <row r="15025">
      <c r="A15025" s="1" t="n">
        <v>15023</v>
      </c>
      <c r="B15025" t="inlineStr">
        <is>
          <t>peghs</t>
        </is>
      </c>
      <c r="C15025" t="n">
        <v>41</v>
      </c>
      <c r="D15025" t="inlineStr">
        <is>
          <t>{'dsr-package-mells-padle-peghs-blats', 'dsr-delete-wubwub-hards-kites-bunco-peghs', 'dsr-package-public-unbox-peghs-bania-hynde'}</t>
        </is>
      </c>
    </row>
    <row r="15026">
      <c r="A15026" s="1" t="n">
        <v>15024</v>
      </c>
      <c r="B15026" t="inlineStr">
        <is>
          <t>ooh</t>
        </is>
      </c>
      <c r="C15026" t="n">
        <v>41</v>
      </c>
      <c r="D15026" t="inlineStr">
        <is>
          <t>{'admooh-cli', 'dsr-package-public-oohed-pilau-strut-annal', 'dsr-package-public-lamer-almug-beray-oohed'}</t>
        </is>
      </c>
    </row>
    <row r="15027">
      <c r="A15027" s="1" t="n">
        <v>15025</v>
      </c>
      <c r="B15027" t="inlineStr">
        <is>
          <t>seit</t>
        </is>
      </c>
      <c r="C15027" t="n">
        <v>41</v>
      </c>
      <c r="D15027" t="inlineStr">
        <is>
          <t>{'@alexseitsinger~helpful-components', '@alexseitsinger~react-layouts', '@alexseitsinger~webpack-bundle-tracker'}</t>
        </is>
      </c>
    </row>
    <row r="15028">
      <c r="A15028" s="1" t="n">
        <v>15026</v>
      </c>
      <c r="B15028" t="inlineStr">
        <is>
          <t>houdoku</t>
        </is>
      </c>
      <c r="C15028" t="n">
        <v>41</v>
      </c>
      <c r="D15028" t="inlineStr">
        <is>
          <t>{'@houdoku~extension-menudofansub', '@houdoku~extension-isekaiscan', '@houdoku~extension-lupiteam'}</t>
        </is>
      </c>
    </row>
    <row r="15029">
      <c r="A15029" s="1" t="n">
        <v>15027</v>
      </c>
      <c r="B15029" t="inlineStr">
        <is>
          <t>hank</t>
        </is>
      </c>
      <c r="C15029" t="n">
        <v>41</v>
      </c>
      <c r="D15029" t="inlineStr">
        <is>
          <t>{'@hankliu~eslint-vue', 'hank_util', '@hankliu~eslint-react'}</t>
        </is>
      </c>
    </row>
    <row r="15030">
      <c r="A15030" s="1" t="n">
        <v>15028</v>
      </c>
      <c r="B15030" t="inlineStr">
        <is>
          <t>infini</t>
        </is>
      </c>
      <c r="C15030" t="n">
        <v>41</v>
      </c>
      <c r="D15030" t="inlineStr">
        <is>
          <t>{'infinistack', 'infiniplayer', 'infini-web'}</t>
        </is>
      </c>
    </row>
    <row r="15031">
      <c r="A15031" s="1" t="n">
        <v>15029</v>
      </c>
      <c r="B15031" t="inlineStr">
        <is>
          <t>plink</t>
        </is>
      </c>
      <c r="C15031" t="n">
        <v>41</v>
      </c>
      <c r="D15031" t="inlineStr">
        <is>
          <t>{'plink-commons', '@wfh~plink-cli', 'plink'}</t>
        </is>
      </c>
    </row>
    <row r="15032">
      <c r="A15032" s="1" t="n">
        <v>15030</v>
      </c>
      <c r="B15032" t="inlineStr">
        <is>
          <t>fcs</t>
        </is>
      </c>
      <c r="C15032" t="n">
        <v>41</v>
      </c>
      <c r="D15032" t="inlineStr">
        <is>
          <t>{'@bfcs~util', 'fcs-core-libary', 'fcs-js'}</t>
        </is>
      </c>
    </row>
    <row r="15033">
      <c r="A15033" s="1" t="n">
        <v>15031</v>
      </c>
      <c r="B15033" t="inlineStr">
        <is>
          <t>knightly</t>
        </is>
      </c>
      <c r="C15033" t="n">
        <v>41</v>
      </c>
      <c r="D15033" t="inlineStr">
        <is>
          <t>{'@knightly~vitejs_plugin-vue-jsx', '@knightly~vue__compiler-ssr', '@knightly~vue__compiler-dom'}</t>
        </is>
      </c>
    </row>
    <row r="15034">
      <c r="A15034" s="1" t="n">
        <v>15032</v>
      </c>
      <c r="B15034" t="inlineStr">
        <is>
          <t>temps</t>
        </is>
      </c>
      <c r="C15034" t="n">
        <v>41</v>
      </c>
      <c r="D15034" t="inlineStr">
        <is>
          <t>{'one-wire-temps', 'test-mlw1-temps-jotun', 'tout-le-temps'}</t>
        </is>
      </c>
    </row>
    <row r="15035">
      <c r="A15035" s="1" t="n">
        <v>15033</v>
      </c>
      <c r="B15035" t="inlineStr">
        <is>
          <t>juves</t>
        </is>
      </c>
      <c r="C15035" t="n">
        <v>41</v>
      </c>
      <c r="D15035" t="inlineStr">
        <is>
          <t>{'dsr-package-warst-juves-proas-drats', '@dsr-rollback-org-theft-joual-juves-thank~dsr-rollback-package-theft-joual-juves-thank', 'test-mlw2-risps-juves'}</t>
        </is>
      </c>
    </row>
    <row r="15036">
      <c r="A15036" s="1" t="n">
        <v>15034</v>
      </c>
      <c r="B15036" t="inlineStr">
        <is>
          <t>peaze</t>
        </is>
      </c>
      <c r="C15036" t="n">
        <v>41</v>
      </c>
      <c r="D15036" t="inlineStr">
        <is>
          <t>{'dsr-package-public-unpeg-peaze-veena-veiny', '@dsr-user-peaze-tweak-seine-spang~dsr-package-public-peaze-tweak-seine-spang', 'dsr-rollback-package-peaze-plims-riser-mebos'}</t>
        </is>
      </c>
    </row>
    <row r="15037">
      <c r="A15037" s="1" t="n">
        <v>15035</v>
      </c>
      <c r="B15037" t="inlineStr">
        <is>
          <t>brock</t>
        </is>
      </c>
      <c r="C15037" t="n">
        <v>41</v>
      </c>
      <c r="D15037" t="inlineStr">
        <is>
          <t>{'brocktopia-frame-print', 'brock-blick', 'dsr-package-public-hists-brock'}</t>
        </is>
      </c>
    </row>
    <row r="15038">
      <c r="A15038" s="1" t="n">
        <v>15036</v>
      </c>
      <c r="B15038" t="inlineStr">
        <is>
          <t>nodulus</t>
        </is>
      </c>
      <c r="C15038" t="n">
        <v>41</v>
      </c>
      <c r="D15038" t="inlineStr">
        <is>
          <t>{'@nodulus~data', '@nodulus~data-diskdb', 'nodulus-run'}</t>
        </is>
      </c>
    </row>
    <row r="15039">
      <c r="A15039" s="1" t="n">
        <v>15037</v>
      </c>
      <c r="B15039" t="inlineStr">
        <is>
          <t>democracyos</t>
        </is>
      </c>
      <c r="C15039" t="n">
        <v>41</v>
      </c>
      <c r="D15039" t="inlineStr">
        <is>
          <t>{'democracyos-snap.js', 'democracyos-prevent', 'democracyos-aurora-popover'}</t>
        </is>
      </c>
    </row>
    <row r="15040">
      <c r="A15040" s="1" t="n">
        <v>15038</v>
      </c>
      <c r="B15040" t="inlineStr">
        <is>
          <t>cutes</t>
        </is>
      </c>
      <c r="C15040" t="n">
        <v>41</v>
      </c>
      <c r="D15040" t="inlineStr">
        <is>
          <t>{'dsr-package-public-talar-guiro-lamia-cutes', '@dsr-rollback-org-meril-cutes-roque-laves~dsr-rollback-package-meril-cutes-roque-laves', 'test-mlw4-cutes-sdein'}</t>
        </is>
      </c>
    </row>
    <row r="15041">
      <c r="A15041" s="1" t="n">
        <v>15039</v>
      </c>
      <c r="B15041" t="inlineStr">
        <is>
          <t>doer</t>
        </is>
      </c>
      <c r="C15041" t="n">
        <v>41</v>
      </c>
      <c r="D15041" t="inlineStr">
        <is>
          <t>{'@xdoer~timeout-interval', '@elsdoerfer~lightbox-framework', 'eodoes-eodo-eodoer'}</t>
        </is>
      </c>
    </row>
    <row r="15042">
      <c r="A15042" s="1" t="n">
        <v>15040</v>
      </c>
      <c r="B15042" t="inlineStr">
        <is>
          <t>rewriter</t>
        </is>
      </c>
      <c r="C15042" t="n">
        <v>41</v>
      </c>
      <c r="D15042" t="inlineStr">
        <is>
          <t>{'express-graphql-query-rewriter', '@modular-css~rollup-rewriter', '@aem-vite~import-rewriter'}</t>
        </is>
      </c>
    </row>
    <row r="15043">
      <c r="A15043" s="1" t="n">
        <v>15041</v>
      </c>
      <c r="B15043" t="inlineStr">
        <is>
          <t>checkstyle</t>
        </is>
      </c>
      <c r="C15043" t="n">
        <v>41</v>
      </c>
      <c r="D15043" t="inlineStr">
        <is>
          <t>{'gulp-jshint-checkstyle-reporter', 'jshint-checkstyle-reporter', '@atomist~sdm-pack-checkstyle'}</t>
        </is>
      </c>
    </row>
    <row r="15044">
      <c r="A15044" s="1" t="n">
        <v>15042</v>
      </c>
      <c r="B15044" t="inlineStr">
        <is>
          <t>dyads</t>
        </is>
      </c>
      <c r="C15044" t="n">
        <v>41</v>
      </c>
      <c r="D15044" t="inlineStr">
        <is>
          <t>{'test-mlw2-dyads-aloof-dep', 'dsr-package-gaits-baked-pylon-dyads', 'dsr-delete-wubwub-test-gates-dyads-segos-donor'}</t>
        </is>
      </c>
    </row>
    <row r="15045">
      <c r="A15045" s="1" t="n">
        <v>15043</v>
      </c>
      <c r="B15045" t="inlineStr">
        <is>
          <t>magick</t>
        </is>
      </c>
      <c r="C15045" t="n">
        <v>41</v>
      </c>
      <c r="D15045" t="inlineStr">
        <is>
          <t>{'@datafire~magick_nu', 'pgmagick', 'imagine-magick'}</t>
        </is>
      </c>
    </row>
    <row r="15046">
      <c r="A15046" s="1" t="n">
        <v>15044</v>
      </c>
      <c r="B15046" t="inlineStr">
        <is>
          <t>shock</t>
        </is>
      </c>
      <c r="C15046" t="n">
        <v>41</v>
      </c>
      <c r="D15046" t="inlineStr">
        <is>
          <t>{'@astroshock~control', 'react-shockinflux-payview', '@shockz~hi'}</t>
        </is>
      </c>
    </row>
    <row r="15047">
      <c r="A15047" s="1" t="n">
        <v>15045</v>
      </c>
      <c r="B15047" t="inlineStr">
        <is>
          <t>libj</t>
        </is>
      </c>
      <c r="C15047" t="n">
        <v>41</v>
      </c>
      <c r="D15047" t="inlineStr">
        <is>
          <t>{'@libj~make-uri', 'libj-vue-components', 'libj-window-scrollbar'}</t>
        </is>
      </c>
    </row>
    <row r="15048">
      <c r="A15048" s="1" t="n">
        <v>15046</v>
      </c>
      <c r="B15048" t="inlineStr">
        <is>
          <t>openweathermap</t>
        </is>
      </c>
      <c r="C15048" t="n">
        <v>41</v>
      </c>
      <c r="D15048" t="inlineStr">
        <is>
          <t>{'angular-openweathermap-api-factory', 'openweathermap-apis', 'bip-pod-openweathermap'}</t>
        </is>
      </c>
    </row>
    <row r="15049">
      <c r="A15049" s="1" t="n">
        <v>15047</v>
      </c>
      <c r="B15049" t="inlineStr">
        <is>
          <t>targe</t>
        </is>
      </c>
      <c r="C15049" t="n">
        <v>41</v>
      </c>
      <c r="D15049" t="inlineStr">
        <is>
          <t>{'test-mlw2-besee-targe', 'dsr-package-public-babul-targe-proke-odist', 'test-mlw2-targe-spots'}</t>
        </is>
      </c>
    </row>
    <row r="15050">
      <c r="A15050" s="1" t="n">
        <v>15048</v>
      </c>
      <c r="B15050" t="inlineStr">
        <is>
          <t>faugh</t>
        </is>
      </c>
      <c r="C15050" t="n">
        <v>41</v>
      </c>
      <c r="D15050" t="inlineStr">
        <is>
          <t>{'test-mlw1-faugh-downs', 'dsr-package-issei-faugh-weest-tahrs', 'dsr-rollback-package-faugh-duroy-basto-capas'}</t>
        </is>
      </c>
    </row>
    <row r="15051">
      <c r="A15051" s="1" t="n">
        <v>15049</v>
      </c>
      <c r="B15051" t="inlineStr">
        <is>
          <t>added</t>
        </is>
      </c>
      <c r="C15051" t="n">
        <v>41</v>
      </c>
      <c r="D15051" t="inlineStr">
        <is>
          <t>{'is-git-added', 'select-added-test1', 'test-mlw4-added-agila'}</t>
        </is>
      </c>
    </row>
    <row r="15052">
      <c r="A15052" s="1" t="n">
        <v>15050</v>
      </c>
      <c r="B15052" t="inlineStr">
        <is>
          <t>pomes</t>
        </is>
      </c>
      <c r="C15052" t="n">
        <v>41</v>
      </c>
      <c r="D15052" t="inlineStr">
        <is>
          <t>{'dsr-package-pomes-ledge-sculk-ninon', 'dsr-package-socks-pomes-kolas-hollo', 'dsr-package-public-pomes-ledge-sculk-ninon'}</t>
        </is>
      </c>
    </row>
    <row r="15053">
      <c r="A15053" s="1" t="n">
        <v>15051</v>
      </c>
      <c r="B15053" t="inlineStr">
        <is>
          <t>objet</t>
        </is>
      </c>
      <c r="C15053" t="n">
        <v>41</v>
      </c>
      <c r="D15053" t="inlineStr">
        <is>
          <t>{'dsr-package-eldin-seamy-objet-mucks', 'dsr-package-public-objet-canna-slaps-oyers', 'dsr-package-objet-beano'}</t>
        </is>
      </c>
    </row>
    <row r="15054">
      <c r="A15054" s="1" t="n">
        <v>15052</v>
      </c>
      <c r="B15054" t="inlineStr">
        <is>
          <t>glyphs</t>
        </is>
      </c>
      <c r="C15054" t="n">
        <v>41</v>
      </c>
      <c r="D15054" t="inlineStr">
        <is>
          <t>{'geoglyphs', 'ts-growing-glyphs', 'make-glyphs'}</t>
        </is>
      </c>
    </row>
    <row r="15055">
      <c r="A15055" s="1" t="n">
        <v>15053</v>
      </c>
      <c r="B15055" t="inlineStr">
        <is>
          <t>mezze</t>
        </is>
      </c>
      <c r="C15055" t="n">
        <v>41</v>
      </c>
      <c r="D15055" t="inlineStr">
        <is>
          <t>{'test-package-deactivation-test-thous-money-mezze-spade', 'test-mlw2-heaps-mezze', 'test-dsr-package-umbel-mezze-knosp-blush'}</t>
        </is>
      </c>
    </row>
    <row r="15056">
      <c r="A15056" s="1" t="n">
        <v>15054</v>
      </c>
      <c r="B15056" t="inlineStr">
        <is>
          <t>mould</t>
        </is>
      </c>
      <c r="C15056" t="n">
        <v>41</v>
      </c>
      <c r="D15056" t="inlineStr">
        <is>
          <t>{'@dsr-user-unbox-siris-mould-codex~dsr-package-public-unbox-siris-mould-codex', 'test-dsr-package-piano-mould-mizen-bulky', '@dsr-user-mould-stash-comas-lungi~dsr-package-public-mould-stash-comas-lungi'}</t>
        </is>
      </c>
    </row>
    <row r="15057">
      <c r="A15057" s="1" t="n">
        <v>15055</v>
      </c>
      <c r="B15057" t="inlineStr">
        <is>
          <t>taskr</t>
        </is>
      </c>
      <c r="C15057" t="n">
        <v>41</v>
      </c>
      <c r="D15057" t="inlineStr">
        <is>
          <t>{'@taskr~prettier', '@taskr~typescript', 'taskr-sucrase'}</t>
        </is>
      </c>
    </row>
    <row r="15058">
      <c r="A15058" s="1" t="n">
        <v>15056</v>
      </c>
      <c r="B15058" t="inlineStr">
        <is>
          <t>mediawiki</t>
        </is>
      </c>
      <c r="C15058" t="n">
        <v>41</v>
      </c>
      <c r="D15058" t="inlineStr">
        <is>
          <t>{'gulp-mediawiki', 'wdio-mediawiki', 'mediawiki-wikiforum'}</t>
        </is>
      </c>
    </row>
    <row r="15059">
      <c r="A15059" s="1" t="n">
        <v>15057</v>
      </c>
      <c r="B15059" t="inlineStr">
        <is>
          <t>darcy</t>
        </is>
      </c>
      <c r="C15059" t="n">
        <v>41</v>
      </c>
      <c r="D15059" t="inlineStr">
        <is>
          <t>{'@dsr-rollback-org-snipy-darcy-equip-towny~dsr-rollback-package-snipy-darcy-equip-towny', 'test-mlw3-depot-darcy', '@dsr-user-darcy-roped-decay-dined~dsr-package-public-darcy-roped-decay-dined'}</t>
        </is>
      </c>
    </row>
    <row r="15060">
      <c r="A15060" s="1" t="n">
        <v>15058</v>
      </c>
      <c r="B15060" t="inlineStr">
        <is>
          <t>rlp</t>
        </is>
      </c>
      <c r="C15060" t="n">
        <v>41</v>
      </c>
      <c r="D15060" t="inlineStr">
        <is>
          <t>{'types-rlp', '@exchain-ethersproject~rlp', 'eth-rlp'}</t>
        </is>
      </c>
    </row>
    <row r="15061">
      <c r="A15061" s="1" t="n">
        <v>15059</v>
      </c>
      <c r="B15061" t="inlineStr">
        <is>
          <t>aflaj</t>
        </is>
      </c>
      <c r="C15061" t="n">
        <v>41</v>
      </c>
      <c r="D15061" t="inlineStr">
        <is>
          <t>{'@dsr-user-aflaj-siris-betty-anigh~dsr-package-public-aflaj-siris-betty-anigh', 'dsr-package-hitch-aflaj', 'test-dsr-package-gunge-aflaj-dryad-query'}</t>
        </is>
      </c>
    </row>
    <row r="15062">
      <c r="A15062" s="1" t="n">
        <v>15060</v>
      </c>
      <c r="B15062" t="inlineStr">
        <is>
          <t>cloop</t>
        </is>
      </c>
      <c r="C15062" t="n">
        <v>41</v>
      </c>
      <c r="D15062" t="inlineStr">
        <is>
          <t>{'dsr-rollback-package-umbra-dorrs-cloop-poort', '@dsr-user-emeus-cloop-harem-estro~dsr-package-public-emeus-cloop-harem-estro', 'test-mlw3-cloop-dints'}</t>
        </is>
      </c>
    </row>
    <row r="15063">
      <c r="A15063" s="1" t="n">
        <v>15061</v>
      </c>
      <c r="B15063" t="inlineStr">
        <is>
          <t>embeddable</t>
        </is>
      </c>
      <c r="C15063" t="n">
        <v>41</v>
      </c>
      <c r="D15063" t="inlineStr">
        <is>
          <t>{'embeddable-create-react-app', 'ddm-embeddable', 'embeddable-google-fonts'}</t>
        </is>
      </c>
    </row>
    <row r="15064">
      <c r="A15064" s="1" t="n">
        <v>15062</v>
      </c>
      <c r="B15064" t="inlineStr">
        <is>
          <t>tokyo</t>
        </is>
      </c>
      <c r="C15064" t="n">
        <v>41</v>
      </c>
      <c r="D15064" t="inlineStr">
        <is>
          <t>{'@tokyodom~a', 'tokyo-solidity-template', 'tokyo-api'}</t>
        </is>
      </c>
    </row>
    <row r="15065">
      <c r="A15065" s="1" t="n">
        <v>15063</v>
      </c>
      <c r="B15065" t="inlineStr">
        <is>
          <t>dingding</t>
        </is>
      </c>
      <c r="C15065" t="n">
        <v>41</v>
      </c>
      <c r="D15065" t="inlineStr">
        <is>
          <t>{'dingdingdong', 'custom-ui-dingding', 'dingding1111'}</t>
        </is>
      </c>
    </row>
    <row r="15066">
      <c r="A15066" s="1" t="n">
        <v>15064</v>
      </c>
      <c r="B15066" t="inlineStr">
        <is>
          <t>hubble</t>
        </is>
      </c>
      <c r="C15066" t="n">
        <v>41</v>
      </c>
      <c r="D15066" t="inlineStr">
        <is>
          <t>{'@hubblecore~ui', '@yandzee~hubble-ui', 'hubble-config'}</t>
        </is>
      </c>
    </row>
    <row r="15067">
      <c r="A15067" s="1" t="n">
        <v>15065</v>
      </c>
      <c r="B15067" t="inlineStr">
        <is>
          <t>cradle</t>
        </is>
      </c>
      <c r="C15067" t="n">
        <v>41</v>
      </c>
      <c r="D15067" t="inlineStr">
        <is>
          <t>{'cradle-auditify', 'cradle-proxy', 'connect-cradle'}</t>
        </is>
      </c>
    </row>
    <row r="15068">
      <c r="A15068" s="1" t="n">
        <v>15066</v>
      </c>
      <c r="B15068" t="inlineStr">
        <is>
          <t>dingy</t>
        </is>
      </c>
      <c r="C15068" t="n">
        <v>41</v>
      </c>
      <c r="D15068" t="inlineStr">
        <is>
          <t>{'zidingyi_module', '@dingyun~dyjs', 'dsr-package-bouts-drink-halms-dingy'}</t>
        </is>
      </c>
    </row>
    <row r="15069">
      <c r="A15069" s="1" t="n">
        <v>15067</v>
      </c>
      <c r="B15069" t="inlineStr">
        <is>
          <t>dsd</t>
        </is>
      </c>
      <c r="C15069" t="n">
        <v>41</v>
      </c>
      <c r="D15069" t="inlineStr">
        <is>
          <t>{'dssdsdsd', 'dsd-constants-lib', 'dsd-elections'}</t>
        </is>
      </c>
    </row>
    <row r="15070">
      <c r="A15070" s="1" t="n">
        <v>15068</v>
      </c>
      <c r="B15070" t="inlineStr">
        <is>
          <t>node1</t>
        </is>
      </c>
      <c r="C15070" t="n">
        <v>41</v>
      </c>
      <c r="D15070" t="inlineStr">
        <is>
          <t>{'itcast-jiuyazai-node1', 'asgn.node1', 'typescriptnode1'}</t>
        </is>
      </c>
    </row>
    <row r="15071">
      <c r="A15071" s="1" t="n">
        <v>15069</v>
      </c>
      <c r="B15071" t="inlineStr">
        <is>
          <t>parti</t>
        </is>
      </c>
      <c r="C15071" t="n">
        <v>41</v>
      </c>
      <c r="D15071" t="inlineStr">
        <is>
          <t>{'@dsr-user-byway-narks-osier-parti~dsr-package-public-byway-narks-osier-parti', '@parti~reactfire-provider', '@dsr-user-dampy-parti-soldo-toque~dsr-package-public-dampy-parti-soldo-toque'}</t>
        </is>
      </c>
    </row>
    <row r="15072">
      <c r="A15072" s="1" t="n">
        <v>15070</v>
      </c>
      <c r="B15072" t="inlineStr">
        <is>
          <t>sayhello</t>
        </is>
      </c>
      <c r="C15072" t="n">
        <v>41</v>
      </c>
      <c r="D15072" t="inlineStr">
        <is>
          <t>{'nmsn-sayhello', 'moon-sayhello', '@a2h1t4k4~sayhello'}</t>
        </is>
      </c>
    </row>
    <row r="15073">
      <c r="A15073" s="1" t="n">
        <v>15071</v>
      </c>
      <c r="B15073" t="inlineStr">
        <is>
          <t>maxi</t>
        </is>
      </c>
      <c r="C15073" t="n">
        <v>41</v>
      </c>
      <c r="D15073" t="inlineStr">
        <is>
          <t>{'maxired-canvas-confetti', 'pixter-maxipago-gateway-sdk', '@maximaximum~node-angular-http-client'}</t>
        </is>
      </c>
    </row>
    <row r="15074">
      <c r="A15074" s="1" t="n">
        <v>15072</v>
      </c>
      <c r="B15074" t="inlineStr">
        <is>
          <t>omr</t>
        </is>
      </c>
      <c r="C15074" t="n">
        <v>41</v>
      </c>
      <c r="D15074" t="inlineStr">
        <is>
          <t>{'test-mlw1-omrah-graze', '@malware-test-omrah-coves~dsr-package-public-omrah-coves', 'test-package-deactivation-test-oleic-apayd-soras-omrah'}</t>
        </is>
      </c>
    </row>
    <row r="15075">
      <c r="A15075" s="1" t="n">
        <v>15073</v>
      </c>
      <c r="B15075" t="inlineStr">
        <is>
          <t>aspectus</t>
        </is>
      </c>
      <c r="C15075" t="n">
        <v>41</v>
      </c>
      <c r="D15075" t="inlineStr">
        <is>
          <t>{'@aspectus~vue-control-hint', '@aspectus~vue-eq', '@aspectus~cancellable-fetch'}</t>
        </is>
      </c>
    </row>
    <row r="15076">
      <c r="A15076" s="1" t="n">
        <v>15074</v>
      </c>
      <c r="B15076" t="inlineStr">
        <is>
          <t>headroom</t>
        </is>
      </c>
      <c r="C15076" t="n">
        <v>41</v>
      </c>
      <c r="D15076" t="inlineStr">
        <is>
          <t>{'@goldinteractive~feature-headroom', 'react-useheadroom', '@pluginjs~headroom'}</t>
        </is>
      </c>
    </row>
    <row r="15077">
      <c r="A15077" s="1" t="n">
        <v>15075</v>
      </c>
      <c r="B15077" t="inlineStr">
        <is>
          <t>talaq</t>
        </is>
      </c>
      <c r="C15077" t="n">
        <v>41</v>
      </c>
      <c r="D15077" t="inlineStr">
        <is>
          <t>{'@dsr-user-talaq-whist-spiry-slims~dsr-package-public-talaq-whist-spiry-slims', '@malware-test-cella-talaq~dsr-package-public-cella-talaq', 'test-mlw3-cella-talaq'}</t>
        </is>
      </c>
    </row>
    <row r="15078">
      <c r="A15078" s="1" t="n">
        <v>15076</v>
      </c>
      <c r="B15078" t="inlineStr">
        <is>
          <t>kumologica</t>
        </is>
      </c>
      <c r="C15078" t="n">
        <v>41</v>
      </c>
      <c r="D15078" t="inlineStr">
        <is>
          <t>{'kumologica-contrib-logstash-logger', '@kumologica~kumologica-contrib-azure-queuestorage', '@kumologica~codegen'}</t>
        </is>
      </c>
    </row>
    <row r="15079">
      <c r="A15079" s="1" t="n">
        <v>15077</v>
      </c>
      <c r="B15079" t="inlineStr">
        <is>
          <t>livy</t>
        </is>
      </c>
      <c r="C15079" t="n">
        <v>41</v>
      </c>
      <c r="D15079" t="inlineStr">
        <is>
          <t>{'livyl-date-select', '@livy~noop-handler', '@livy~socket.io-handler'}</t>
        </is>
      </c>
    </row>
    <row r="15080">
      <c r="A15080" s="1" t="n">
        <v>15078</v>
      </c>
      <c r="B15080" t="inlineStr">
        <is>
          <t>aven</t>
        </is>
      </c>
      <c r="C15080" t="n">
        <v>41</v>
      </c>
      <c r="D15080" t="inlineStr">
        <is>
          <t>{'@aven-cloud~cloud-fs', 'create-aven-app', '@deaven~bottomdash'}</t>
        </is>
      </c>
    </row>
    <row r="15081">
      <c r="A15081" s="1" t="n">
        <v>15079</v>
      </c>
      <c r="B15081" t="inlineStr">
        <is>
          <t>tuto</t>
        </is>
      </c>
      <c r="C15081" t="n">
        <v>41</v>
      </c>
      <c r="D15081" t="inlineStr">
        <is>
          <t>{'@nebulario~tuto-auth-accounts-graph', 'npm-tuto', 'my-tuto'}</t>
        </is>
      </c>
    </row>
    <row r="15082">
      <c r="A15082" s="1" t="n">
        <v>15080</v>
      </c>
      <c r="B15082" t="inlineStr">
        <is>
          <t>could</t>
        </is>
      </c>
      <c r="C15082" t="n">
        <v>41</v>
      </c>
      <c r="D15082" t="inlineStr">
        <is>
          <t>{'dsr-package-nixie-drink-ataxy-could', 'dsr-rollback-package-midst-halon-could-squib', 'dsr-package-public-could-legal-unarm-bhels'}</t>
        </is>
      </c>
    </row>
    <row r="15083">
      <c r="A15083" s="1" t="n">
        <v>15081</v>
      </c>
      <c r="B15083" t="inlineStr">
        <is>
          <t>debounced</t>
        </is>
      </c>
      <c r="C15083" t="n">
        <v>41</v>
      </c>
      <c r="D15083" t="inlineStr">
        <is>
          <t>{'redux-debounced', 'react-debounced-props', 'redux-middleware-debounced'}</t>
        </is>
      </c>
    </row>
    <row r="15084">
      <c r="A15084" s="1" t="n">
        <v>15082</v>
      </c>
      <c r="B15084" t="inlineStr">
        <is>
          <t>promievent</t>
        </is>
      </c>
      <c r="C15084" t="n">
        <v>41</v>
      </c>
      <c r="D15084" t="inlineStr">
        <is>
          <t>{'test3js-core-promievent', 'web3-core-promievent-daniel', 'gncweb3-core-promievent'}</t>
        </is>
      </c>
    </row>
    <row r="15085">
      <c r="A15085" s="1" t="n">
        <v>15083</v>
      </c>
      <c r="B15085" t="inlineStr">
        <is>
          <t>curiousmedia</t>
        </is>
      </c>
      <c r="C15085" t="n">
        <v>41</v>
      </c>
      <c r="D15085" t="inlineStr">
        <is>
          <t>{'@curiousmedia~social-share', '@curiousmedia~modal-accessibility', '@curiousmedia~createjs-scene-container'}</t>
        </is>
      </c>
    </row>
    <row r="15086">
      <c r="A15086" s="1" t="n">
        <v>15084</v>
      </c>
      <c r="B15086" t="inlineStr">
        <is>
          <t>eugene</t>
        </is>
      </c>
      <c r="C15086" t="n">
        <v>41</v>
      </c>
      <c r="D15086" t="inlineStr">
        <is>
          <t>{'my-background-video-component-eugeneghunlee', 'lion-lib-eugene-dev', '@eugene-lee~materialui-daterange-picker'}</t>
        </is>
      </c>
    </row>
    <row r="15087">
      <c r="A15087" s="1" t="n">
        <v>15085</v>
      </c>
      <c r="B15087" t="inlineStr">
        <is>
          <t>replica</t>
        </is>
      </c>
      <c r="C15087" t="n">
        <v>41</v>
      </c>
      <c r="D15087" t="inlineStr">
        <is>
          <t>{'seju-palindrome-replica1', 'reactive-replica', 'gatsby-theme-replica'}</t>
        </is>
      </c>
    </row>
    <row r="15088">
      <c r="A15088" s="1" t="n">
        <v>15086</v>
      </c>
      <c r="B15088" t="inlineStr">
        <is>
          <t>pratt</t>
        </is>
      </c>
      <c r="C15088" t="n">
        <v>41</v>
      </c>
      <c r="D15088" t="inlineStr">
        <is>
          <t>{'test-mlw1-pares-pratt', '@dsr-org-pratt-zowie-tichy-domed~dsr-package-pratt-zowie-tichy-domed', 'dsr-package-jacks-pratt'}</t>
        </is>
      </c>
    </row>
    <row r="15089">
      <c r="A15089" s="1" t="n">
        <v>15087</v>
      </c>
      <c r="B15089" t="inlineStr">
        <is>
          <t>warden</t>
        </is>
      </c>
      <c r="C15089" t="n">
        <v>41</v>
      </c>
      <c r="D15089" t="inlineStr">
        <is>
          <t>{'@warden-sdk~warden-sdk-js', 'bitwarden-secrets-sync', 'bitwarden-node-utils'}</t>
        </is>
      </c>
    </row>
    <row r="15090">
      <c r="A15090" s="1" t="n">
        <v>15088</v>
      </c>
      <c r="B15090" t="inlineStr">
        <is>
          <t>alibi</t>
        </is>
      </c>
      <c r="C15090" t="n">
        <v>41</v>
      </c>
      <c r="D15090" t="inlineStr">
        <is>
          <t>{'dsr-package-alibi-alkyd-laked-yoked', '@malware-test-alibi-aides~test-mlw3-alibi-aides', 'test-mlw2-scrow-alibi-dep'}</t>
        </is>
      </c>
    </row>
    <row r="15091">
      <c r="A15091" s="1" t="n">
        <v>15089</v>
      </c>
      <c r="B15091" t="inlineStr">
        <is>
          <t>alaskaairux</t>
        </is>
      </c>
      <c r="C15091" t="n">
        <v>41</v>
      </c>
      <c r="D15091" t="inlineStr">
        <is>
          <t>{'@alaskaairux~auro-table', '@alaskaairux~ods-docs', '@alaskaairux~icons'}</t>
        </is>
      </c>
    </row>
    <row r="15092">
      <c r="A15092" s="1" t="n">
        <v>15090</v>
      </c>
      <c r="B15092" t="inlineStr">
        <is>
          <t>mirth</t>
        </is>
      </c>
      <c r="C15092" t="n">
        <v>41</v>
      </c>
      <c r="D15092" t="inlineStr">
        <is>
          <t>{'@dsr-user-ceorl-valid-mirth-flute~dsr-package-public-ceorl-valid-mirth-flute', 'dsr-package-mirth-state-spahi-pious', 'dsr-delete-wubwub-mirth-droit-butch-fetal'}</t>
        </is>
      </c>
    </row>
    <row r="15093">
      <c r="A15093" s="1" t="n">
        <v>15091</v>
      </c>
      <c r="B15093" t="inlineStr">
        <is>
          <t>tatum</t>
        </is>
      </c>
      <c r="C15093" t="n">
        <v>41</v>
      </c>
      <c r="D15093" t="inlineStr">
        <is>
          <t>{'statum', '@tatumio~blockchain-connector-common', '@tatumio~tatum-kms'}</t>
        </is>
      </c>
    </row>
    <row r="15094">
      <c r="A15094" s="1" t="n">
        <v>15092</v>
      </c>
      <c r="B15094" t="inlineStr">
        <is>
          <t>wiring</t>
        </is>
      </c>
      <c r="C15094" t="n">
        <v>41</v>
      </c>
      <c r="D15094" t="inlineStr">
        <is>
          <t>{'html-wiring', 'wiring-pi-2019', 'react-wiring'}</t>
        </is>
      </c>
    </row>
    <row r="15095">
      <c r="A15095" s="1" t="n">
        <v>15093</v>
      </c>
      <c r="B15095" t="inlineStr">
        <is>
          <t>aomao</t>
        </is>
      </c>
      <c r="C15095" t="n">
        <v>41</v>
      </c>
      <c r="D15095" t="inlineStr">
        <is>
          <t>{'@aomao~plugin-codeblock-vue', '@aomao~plugin-alignment', '@aomao~plugin-table'}</t>
        </is>
      </c>
    </row>
    <row r="15096">
      <c r="A15096" s="1" t="n">
        <v>15094</v>
      </c>
      <c r="B15096" t="inlineStr">
        <is>
          <t>beyonk</t>
        </is>
      </c>
      <c r="C15096" t="n">
        <v>41</v>
      </c>
      <c r="D15096" t="inlineStr">
        <is>
          <t>{'@beyonk~validation', '@beyonk~svelte-intercom', '@beyonk~google-fonts-webpack-plugin'}</t>
        </is>
      </c>
    </row>
    <row r="15097">
      <c r="A15097" s="1" t="n">
        <v>15095</v>
      </c>
      <c r="B15097" t="inlineStr">
        <is>
          <t>tugra</t>
        </is>
      </c>
      <c r="C15097" t="n">
        <v>41</v>
      </c>
      <c r="D15097" t="inlineStr">
        <is>
          <t>{'@dsr-user-skart-lurch-tugra-paned~dsr-package-public-skart-lurch-tugra-paned', '@dsr-rollback-org-nadir-tugra-asper-avgas~dsr-rollback-package-nadir-tugra-asper-avgas', 'test-mlw1-phare-tugra'}</t>
        </is>
      </c>
    </row>
    <row r="15098">
      <c r="A15098" s="1" t="n">
        <v>15096</v>
      </c>
      <c r="B15098" t="inlineStr">
        <is>
          <t>torrs</t>
        </is>
      </c>
      <c r="C15098" t="n">
        <v>41</v>
      </c>
      <c r="D15098" t="inlineStr">
        <is>
          <t>{'test-mlw3-torrs-carks', '@malware-test-torrs-carks~dsr-package-public-torrs-carks', 'test-mlw2-pekes-torrs-dep'}</t>
        </is>
      </c>
    </row>
    <row r="15099">
      <c r="A15099" s="1" t="n">
        <v>15097</v>
      </c>
      <c r="B15099" t="inlineStr">
        <is>
          <t>brees</t>
        </is>
      </c>
      <c r="C15099" t="n">
        <v>41</v>
      </c>
      <c r="D15099" t="inlineStr">
        <is>
          <t>{'dsr-package-elemi-brees-final-nixes', '@dsr-user-rolls-brees-acini-curio~dsr-package-public-rolls-brees-acini-curio', 'dsr-rollback-package-opted-hules-brees-aptly'}</t>
        </is>
      </c>
    </row>
    <row r="15100">
      <c r="A15100" s="1" t="n">
        <v>15098</v>
      </c>
      <c r="B15100" t="inlineStr">
        <is>
          <t>jeton</t>
        </is>
      </c>
      <c r="C15100" t="n">
        <v>41</v>
      </c>
      <c r="D15100" t="inlineStr">
        <is>
          <t>{'@dsr-user-araba-jeton-aryls-netes~dsr-package-public-araba-jeton-aryls-netes', '@dsr-rollback-org-jeton-rimae-gavel-burka~dsr-rollback-package-jeton-rimae-gavel-burka', 'dsr-package-taler-presa-sneds-jeton'}</t>
        </is>
      </c>
    </row>
    <row r="15101">
      <c r="A15101" s="1" t="n">
        <v>15099</v>
      </c>
      <c r="B15101" t="inlineStr">
        <is>
          <t>codepipeline</t>
        </is>
      </c>
      <c r="C15101" t="n">
        <v>41</v>
      </c>
      <c r="D15101" t="inlineStr">
        <is>
          <t>{'lard-codepipeline-custom-action', 'codepipeline-s3-package', 'aws-cdk-aws-codepipeline'}</t>
        </is>
      </c>
    </row>
    <row r="15102">
      <c r="A15102" s="1" t="n">
        <v>15100</v>
      </c>
      <c r="B15102" t="inlineStr">
        <is>
          <t>fastest</t>
        </is>
      </c>
      <c r="C15102" t="n">
        <v>41</v>
      </c>
      <c r="D15102" t="inlineStr">
        <is>
          <t>{'fastestsmallesttextencoderdecoder-encodeinto', 'fastest-validator', 'react-native-fastest-image'}</t>
        </is>
      </c>
    </row>
    <row r="15103">
      <c r="A15103" s="1" t="n">
        <v>15101</v>
      </c>
      <c r="B15103" t="inlineStr">
        <is>
          <t>mesic</t>
        </is>
      </c>
      <c r="C15103" t="n">
        <v>41</v>
      </c>
      <c r="D15103" t="inlineStr">
        <is>
          <t>{'dsr-rollback-package-ruffs-hithe-serry-mesic', 'dsr-package-mesic-comae-nevel-coopt', 'dsr-delete-wubwub-mesic-throe-wanna-gnarr'}</t>
        </is>
      </c>
    </row>
    <row r="15104">
      <c r="A15104" s="1" t="n">
        <v>15102</v>
      </c>
      <c r="B15104" t="inlineStr">
        <is>
          <t>wallaby</t>
        </is>
      </c>
      <c r="C15104" t="n">
        <v>41</v>
      </c>
      <c r="D15104" t="inlineStr">
        <is>
          <t>{'wallaby-webpack', 'ngx-wallaby-jest', 'wallaby-app-inspector'}</t>
        </is>
      </c>
    </row>
    <row r="15105">
      <c r="A15105" s="1" t="n">
        <v>15103</v>
      </c>
      <c r="B15105" t="inlineStr">
        <is>
          <t>ontology</t>
        </is>
      </c>
      <c r="C15105" t="n">
        <v>41</v>
      </c>
      <c r="D15105" t="inlineStr">
        <is>
          <t>{'koday-ontology-processor', '@flybase~react-ontology-ribbon', 'snips-nlu-ontology'}</t>
        </is>
      </c>
    </row>
    <row r="15106">
      <c r="A15106" s="1" t="n">
        <v>15104</v>
      </c>
      <c r="B15106" t="inlineStr">
        <is>
          <t>semantics</t>
        </is>
      </c>
      <c r="C15106" t="n">
        <v>41</v>
      </c>
      <c r="D15106" t="inlineStr">
        <is>
          <t>{'http-cache-semantics', 'koa-cache-semantics', '@fireflysemantics~angular-stripe-service'}</t>
        </is>
      </c>
    </row>
    <row r="15107">
      <c r="A15107" s="1" t="n">
        <v>15105</v>
      </c>
      <c r="B15107" t="inlineStr">
        <is>
          <t>capi</t>
        </is>
      </c>
      <c r="C15107" t="n">
        <v>41</v>
      </c>
      <c r="D15107" t="inlineStr">
        <is>
          <t>{'capivara', 'zarcapi', 'capi'}</t>
        </is>
      </c>
    </row>
    <row r="15108">
      <c r="A15108" s="1" t="n">
        <v>15106</v>
      </c>
      <c r="B15108" t="inlineStr">
        <is>
          <t>xkit</t>
        </is>
      </c>
      <c r="C15108" t="n">
        <v>41</v>
      </c>
      <c r="D15108" t="inlineStr">
        <is>
          <t>{'@xkit~simple-format', '@xkit~dnd', '@xkit~button'}</t>
        </is>
      </c>
    </row>
    <row r="15109">
      <c r="A15109" s="1" t="n">
        <v>15107</v>
      </c>
      <c r="B15109" t="inlineStr">
        <is>
          <t>mhor</t>
        </is>
      </c>
      <c r="C15109" t="n">
        <v>41</v>
      </c>
      <c r="D15109" t="inlineStr">
        <is>
          <t>{'@dsr-rollback-user-mhorr-dorms-punka-flans~dsr-rollback-package-mhorr-dorms-punka-flans', 'dsr-package-hasty-inner-ephor-mhorr', 'dsr-package-treen-mhorr-piked-teals'}</t>
        </is>
      </c>
    </row>
    <row r="15110">
      <c r="A15110" s="1" t="n">
        <v>15108</v>
      </c>
      <c r="B15110" t="inlineStr">
        <is>
          <t>mhorr</t>
        </is>
      </c>
      <c r="C15110" t="n">
        <v>41</v>
      </c>
      <c r="D15110" t="inlineStr">
        <is>
          <t>{'@dsr-rollback-user-mhorr-dorms-punka-flans~dsr-rollback-package-mhorr-dorms-punka-flans', 'dsr-package-hasty-inner-ephor-mhorr', 'dsr-package-treen-mhorr-piked-teals'}</t>
        </is>
      </c>
    </row>
    <row r="15111">
      <c r="A15111" s="1" t="n">
        <v>15109</v>
      </c>
      <c r="B15111" t="inlineStr">
        <is>
          <t>aloe</t>
        </is>
      </c>
      <c r="C15111" t="n">
        <v>41</v>
      </c>
      <c r="D15111" t="inlineStr">
        <is>
          <t>{'test-dsr-package-keyed-aloed-doing-halts', 'dsr-package-aloed-specs', 'aloemobileapp-encrypt'}</t>
        </is>
      </c>
    </row>
    <row r="15112">
      <c r="A15112" s="1" t="n">
        <v>15110</v>
      </c>
      <c r="B15112" t="inlineStr">
        <is>
          <t>reap</t>
        </is>
      </c>
      <c r="C15112" t="n">
        <v>41</v>
      </c>
      <c r="D15112" t="inlineStr">
        <is>
          <t>{'reap-transition', 'ftp-reap', '@reapit~connect-session'}</t>
        </is>
      </c>
    </row>
    <row r="15113">
      <c r="A15113" s="1" t="n">
        <v>15111</v>
      </c>
      <c r="B15113" t="inlineStr">
        <is>
          <t>cloudy</t>
        </is>
      </c>
      <c r="C15113" t="n">
        <v>41</v>
      </c>
      <c r="D15113" t="inlineStr">
        <is>
          <t>{'t-cloudylogomaker', 'dscloudy-cli', 'cloudy-db'}</t>
        </is>
      </c>
    </row>
    <row r="15114">
      <c r="A15114" s="1" t="n">
        <v>15112</v>
      </c>
      <c r="B15114" t="inlineStr">
        <is>
          <t>nomes</t>
        </is>
      </c>
      <c r="C15114" t="n">
        <v>41</v>
      </c>
      <c r="D15114" t="inlineStr">
        <is>
          <t>{'@dsr-user-chile-clonk-chino-nomes~dsr-package-public-chile-clonk-chino-nomes', 'test-package-deactivation-test-inkle-nomes-silds-aheap', 'dsr-package-public-nomes-quoin'}</t>
        </is>
      </c>
    </row>
    <row r="15115">
      <c r="A15115" s="1" t="n">
        <v>15113</v>
      </c>
      <c r="B15115" t="inlineStr">
        <is>
          <t>tinny</t>
        </is>
      </c>
      <c r="C15115" t="n">
        <v>41</v>
      </c>
      <c r="D15115" t="inlineStr">
        <is>
          <t>{'dsr-package-tinny-tikka-gable-breed', 'dsr-delete-wubwub-test-basil-tinny-boxer-hules', 'dsr-package-soaks-tinny-oppos-viper'}</t>
        </is>
      </c>
    </row>
    <row r="15116">
      <c r="A15116" s="1" t="n">
        <v>15114</v>
      </c>
      <c r="B15116" t="inlineStr">
        <is>
          <t>balms</t>
        </is>
      </c>
      <c r="C15116" t="n">
        <v>41</v>
      </c>
      <c r="D15116" t="inlineStr">
        <is>
          <t>{'dsr-package-gyros-caffs-tried-balms', 'dsr-package-balms-loure-welds-nards', 'test-dsr-package-cones-proke-balms-dower'}</t>
        </is>
      </c>
    </row>
    <row r="15117">
      <c r="A15117" s="1" t="n">
        <v>15115</v>
      </c>
      <c r="B15117" t="inlineStr">
        <is>
          <t>nodeapp</t>
        </is>
      </c>
      <c r="C15117" t="n">
        <v>41</v>
      </c>
      <c r="D15117" t="inlineStr">
        <is>
          <t>{'nodeapp-121618', '@nodeapp~redis', 'vasantham-nodeapp'}</t>
        </is>
      </c>
    </row>
    <row r="15118">
      <c r="A15118" s="1" t="n">
        <v>15116</v>
      </c>
      <c r="B15118" t="inlineStr">
        <is>
          <t>outs</t>
        </is>
      </c>
      <c r="C15118" t="n">
        <v>41</v>
      </c>
      <c r="D15118" t="inlineStr">
        <is>
          <t>{'test-mlw3-udals-gouts', 'dsr-package-public-gouts-knell-ackee-gabby', '@dsr-user-gouts-knell-ackee-gabby~dsr-package-public-gouts-knell-ackee-gabby'}</t>
        </is>
      </c>
    </row>
    <row r="15119">
      <c r="A15119" s="1" t="n">
        <v>15117</v>
      </c>
      <c r="B15119" t="inlineStr">
        <is>
          <t>stang</t>
        </is>
      </c>
      <c r="C15119" t="n">
        <v>41</v>
      </c>
      <c r="D15119" t="inlineStr">
        <is>
          <t>{'@dsr-user-licks-hyrax-stang-nosey~dsr-package-public-licks-hyrax-stang-nosey', 'test-mlw3-fenny-stang', 'dsr-delete-wubwub-scuds-bores-sowff-stang'}</t>
        </is>
      </c>
    </row>
    <row r="15120">
      <c r="A15120" s="1" t="n">
        <v>15118</v>
      </c>
      <c r="B15120" t="inlineStr">
        <is>
          <t>spiny</t>
        </is>
      </c>
      <c r="C15120" t="n">
        <v>41</v>
      </c>
      <c r="D15120" t="inlineStr">
        <is>
          <t>{'@malware-test-spiny-masks~dsr-package-public-spiny-masks', 'dsr-package-clame-ryots-spiny-beton', 'test-package-deactivation-test-amlas-agaze-jenny-spiny'}</t>
        </is>
      </c>
    </row>
    <row r="15121">
      <c r="A15121" s="1" t="n">
        <v>15119</v>
      </c>
      <c r="B15121" t="inlineStr">
        <is>
          <t>cades</t>
        </is>
      </c>
      <c r="C15121" t="n">
        <v>41</v>
      </c>
      <c r="D15121" t="inlineStr">
        <is>
          <t>{'test-dsr-package-azoic-gorps-frill-cades', 'test-package-deactivation-test-cades-faxes-blase-wills', '@dsr-user-lunas-cades-loony-odist~dsr-package-public-lunas-cades-loony-odist'}</t>
        </is>
      </c>
    </row>
    <row r="15122">
      <c r="A15122" s="1" t="n">
        <v>15120</v>
      </c>
      <c r="B15122" t="inlineStr">
        <is>
          <t>woken</t>
        </is>
      </c>
      <c r="C15122" t="n">
        <v>41</v>
      </c>
      <c r="D15122" t="inlineStr">
        <is>
          <t>{'dsr-package-public-dungy-woken-golds-ditsy', 'test-package-deactivation-test-licht-about-munts-woken', '@dsr-user-asked-muddy-lyart-woken~dsr-package-public-asked-muddy-lyart-woken'}</t>
        </is>
      </c>
    </row>
    <row r="15123">
      <c r="A15123" s="1" t="n">
        <v>15121</v>
      </c>
      <c r="B15123" t="inlineStr">
        <is>
          <t>sora</t>
        </is>
      </c>
      <c r="C15123" t="n">
        <v>41</v>
      </c>
      <c r="D15123" t="inlineStr">
        <is>
          <t>{'@sora-soft~etcd-component', 'node-red-contrib-soracom-gps-multiunit', 'node-red-contrib-soracom'}</t>
        </is>
      </c>
    </row>
    <row r="15124">
      <c r="A15124" s="1" t="n">
        <v>15122</v>
      </c>
      <c r="B15124" t="inlineStr">
        <is>
          <t>adeem</t>
        </is>
      </c>
      <c r="C15124" t="n">
        <v>41</v>
      </c>
      <c r="D15124" t="inlineStr">
        <is>
          <t>{'@dsr-user-eards-doors-viewy-adeem~dsr-package-public-eards-doors-viewy-adeem', 'dsr-rollback-package-clung-adeem-roped-beray', 'dsr-package-public-annex-kinas-adeem-kraal'}</t>
        </is>
      </c>
    </row>
    <row r="15125">
      <c r="A15125" s="1" t="n">
        <v>15123</v>
      </c>
      <c r="B15125" t="inlineStr">
        <is>
          <t>linga</t>
        </is>
      </c>
      <c r="C15125" t="n">
        <v>41</v>
      </c>
      <c r="D15125" t="inlineStr">
        <is>
          <t>{'test-mlw4-linga-bunny', 'test-mlw3-curer-linga', 'dsr-package-public-linga-adieu'}</t>
        </is>
      </c>
    </row>
    <row r="15126">
      <c r="A15126" s="1" t="n">
        <v>15124</v>
      </c>
      <c r="B15126" t="inlineStr">
        <is>
          <t>bonds</t>
        </is>
      </c>
      <c r="C15126" t="n">
        <v>41</v>
      </c>
      <c r="D15126" t="inlineStr">
        <is>
          <t>{'@barbonds~express-async-errors-fh', 'test-package-deactivation-test-bonds-burro-muton-dured', 'bonds'}</t>
        </is>
      </c>
    </row>
    <row r="15127">
      <c r="A15127" s="1" t="n">
        <v>15125</v>
      </c>
      <c r="B15127" t="inlineStr">
        <is>
          <t>pardy</t>
        </is>
      </c>
      <c r="C15127" t="n">
        <v>41</v>
      </c>
      <c r="D15127" t="inlineStr">
        <is>
          <t>{'@dsr-rollback-org-tache-pardy-beaux-roker~dsr-rollback-package-tache-pardy-beaux-roker', '@dsr-user-weeds-pardy-marah-skiff~dsr-package-public-weeds-pardy-marah-skiff', 'test-dsr-package-pardy-board-lager-aware'}</t>
        </is>
      </c>
    </row>
    <row r="15128">
      <c r="A15128" s="1" t="n">
        <v>15126</v>
      </c>
      <c r="B15128" t="inlineStr">
        <is>
          <t>stonk</t>
        </is>
      </c>
      <c r="C15128" t="n">
        <v>41</v>
      </c>
      <c r="D15128" t="inlineStr">
        <is>
          <t>{'test-dsr-package-stonk-crown-garth-overt', 'test-mlw2-stonk-blite', 'test-package-deactivation-test-stonk-derms-molly-staig'}</t>
        </is>
      </c>
    </row>
    <row r="15129">
      <c r="A15129" s="1" t="n">
        <v>15127</v>
      </c>
      <c r="B15129" t="inlineStr">
        <is>
          <t>sanchez</t>
        </is>
      </c>
      <c r="C15129" t="n">
        <v>41</v>
      </c>
      <c r="D15129" t="inlineStr">
        <is>
          <t>{'@clementsanchez~eslint-plugin-i18n', 'tecsup-anchillosanchez', '@ivansanchez~eslint-config-nrf-base-bsd'}</t>
        </is>
      </c>
    </row>
    <row r="15130">
      <c r="A15130" s="1" t="n">
        <v>15128</v>
      </c>
      <c r="B15130" t="inlineStr">
        <is>
          <t>stich</t>
        </is>
      </c>
      <c r="C15130" t="n">
        <v>41</v>
      </c>
      <c r="D15130" t="inlineStr">
        <is>
          <t>{'test-mlw1-grith-stich', 'test-mlw1-walks-stich', '@malware-test-grith-stich~test-mlw3-grith-stich'}</t>
        </is>
      </c>
    </row>
    <row r="15131">
      <c r="A15131" s="1" t="n">
        <v>15129</v>
      </c>
      <c r="B15131" t="inlineStr">
        <is>
          <t>xazure</t>
        </is>
      </c>
      <c r="C15131" t="n">
        <v>41</v>
      </c>
      <c r="D15131" t="inlineStr">
        <is>
          <t>{'xazure-module-theme', 'xazure-module-admin', 'xazure-builder'}</t>
        </is>
      </c>
    </row>
    <row r="15132">
      <c r="A15132" s="1" t="n">
        <v>15130</v>
      </c>
      <c r="B15132" t="inlineStr">
        <is>
          <t>keycode</t>
        </is>
      </c>
      <c r="C15132" t="n">
        <v>41</v>
      </c>
      <c r="D15132" t="inlineStr">
        <is>
          <t>{'keycode-consts', 'arvis-keycode', 'alfred-keycode'}</t>
        </is>
      </c>
    </row>
    <row r="15133">
      <c r="A15133" s="1" t="n">
        <v>15131</v>
      </c>
      <c r="B15133" t="inlineStr">
        <is>
          <t>income</t>
        </is>
      </c>
      <c r="C15133" t="n">
        <v>41</v>
      </c>
      <c r="D15133" t="inlineStr">
        <is>
          <t>{'@upincome~c0bancore-lib', 'incomevis', '@passive-income~eslint-config-dpex'}</t>
        </is>
      </c>
    </row>
    <row r="15134">
      <c r="A15134" s="1" t="n">
        <v>15132</v>
      </c>
      <c r="B15134" t="inlineStr">
        <is>
          <t>finis</t>
        </is>
      </c>
      <c r="C15134" t="n">
        <v>41</v>
      </c>
      <c r="D15134" t="inlineStr">
        <is>
          <t>{'dsr-delete-wubwub-stoun-armor-finis-dearn', '@dsr-org-rigol-crans-finis-flood~test-dsr-org-rigol-crans-finis-flood', 'dsr-package-public-finis-sprue'}</t>
        </is>
      </c>
    </row>
    <row r="15135">
      <c r="A15135" s="1" t="n">
        <v>15133</v>
      </c>
      <c r="B15135" t="inlineStr">
        <is>
          <t>ctk</t>
        </is>
      </c>
      <c r="C15135" t="n">
        <v>41</v>
      </c>
      <c r="D15135" t="inlineStr">
        <is>
          <t>{'ctk-mailer', 'vue-ctk-date-time-picker-wizlo', 'vue-ctk-date-time-picker-custom'}</t>
        </is>
      </c>
    </row>
    <row r="15136">
      <c r="A15136" s="1" t="n">
        <v>15134</v>
      </c>
      <c r="B15136" t="inlineStr">
        <is>
          <t>dvp</t>
        </is>
      </c>
      <c r="C15136" t="n">
        <v>41</v>
      </c>
      <c r="D15136" t="inlineStr">
        <is>
          <t>{'dvp-oauth', 'dvp-ards_common_improved', '@mitri.dvp~mediaplayer'}</t>
        </is>
      </c>
    </row>
    <row r="15137">
      <c r="A15137" s="1" t="n">
        <v>15135</v>
      </c>
      <c r="B15137" t="inlineStr">
        <is>
          <t>xslt</t>
        </is>
      </c>
      <c r="C15137" t="n">
        <v>41</v>
      </c>
      <c r="D15137" t="inlineStr">
        <is>
          <t>{'@dailyraisin~gulp-xslt', 'node-xslt-java-bridge', 'enketo-xslt'}</t>
        </is>
      </c>
    </row>
    <row r="15138">
      <c r="A15138" s="1" t="n">
        <v>15136</v>
      </c>
      <c r="B15138" t="inlineStr">
        <is>
          <t>sonarqube</t>
        </is>
      </c>
      <c r="C15138" t="n">
        <v>41</v>
      </c>
      <c r="D15138" t="inlineStr">
        <is>
          <t>{'sonarqube-scanner-node', 'karma-sonarqube-unit-reporter', 'karma-junit7-sonarqube-reporter'}</t>
        </is>
      </c>
    </row>
    <row r="15139">
      <c r="A15139" s="1" t="n">
        <v>15137</v>
      </c>
      <c r="B15139" t="inlineStr">
        <is>
          <t>tostring</t>
        </is>
      </c>
      <c r="C15139" t="n">
        <v>41</v>
      </c>
      <c r="D15139" t="inlineStr">
        <is>
          <t>{'lodash.tostring', 'ramda.tostring', 'vinyl-content-tostring'}</t>
        </is>
      </c>
    </row>
    <row r="15140">
      <c r="A15140" s="1" t="n">
        <v>15138</v>
      </c>
      <c r="B15140" t="inlineStr">
        <is>
          <t>sabra</t>
        </is>
      </c>
      <c r="C15140" t="n">
        <v>41</v>
      </c>
      <c r="D15140" t="inlineStr">
        <is>
          <t>{'test-package-deactivation-test-sabra-gulfy-cuits-bangs', '@dsr-rollback-org-about-sabra-argal-metro~dsr-rollback-package-about-sabra-argal-metro', '@dsr-rollback-org-wives-eclat-jutty-sabra~dsr-rollback-package-wives-eclat-jutty-sabra'}</t>
        </is>
      </c>
    </row>
    <row r="15141">
      <c r="A15141" s="1" t="n">
        <v>15139</v>
      </c>
      <c r="B15141" t="inlineStr">
        <is>
          <t>afro</t>
        </is>
      </c>
      <c r="C15141" t="n">
        <v>41</v>
      </c>
      <c r="D15141" t="inlineStr">
        <is>
          <t>{'is-afro', '@cafrotos~create-express-app', '@alexlafroscia~eslint-config'}</t>
        </is>
      </c>
    </row>
    <row r="15142">
      <c r="A15142" s="1" t="n">
        <v>15140</v>
      </c>
      <c r="B15142" t="inlineStr">
        <is>
          <t>truss</t>
        </is>
      </c>
      <c r="C15142" t="n">
        <v>41</v>
      </c>
      <c r="D15142" t="inlineStr">
        <is>
          <t>{'trussws', '@dsr-org-duxes-truss-chits-mooch~test-dsr-org-duxes-truss-chits-mooch', '@trussle~tricorder'}</t>
        </is>
      </c>
    </row>
    <row r="15143">
      <c r="A15143" s="1" t="n">
        <v>15141</v>
      </c>
      <c r="B15143" t="inlineStr">
        <is>
          <t>trs</t>
        </is>
      </c>
      <c r="C15143" t="n">
        <v>41</v>
      </c>
      <c r="D15143" t="inlineStr">
        <is>
          <t>{'tao11-trs-client', 'react-trslate', 'trsdoc'}</t>
        </is>
      </c>
    </row>
    <row r="15144">
      <c r="A15144" s="1" t="n">
        <v>15142</v>
      </c>
      <c r="B15144" t="inlineStr">
        <is>
          <t>player1</t>
        </is>
      </c>
      <c r="C15144" t="n">
        <v>41</v>
      </c>
      <c r="D15144" t="inlineStr">
        <is>
          <t>{'@player1os~express-middleware-promise-wrapper', '@player1os~execute-async-function', '@player1os~module-path-alias'}</t>
        </is>
      </c>
    </row>
    <row r="15145">
      <c r="A15145" s="1" t="n">
        <v>15143</v>
      </c>
      <c r="B15145" t="inlineStr">
        <is>
          <t>cccc</t>
        </is>
      </c>
      <c r="C15145" t="n">
        <v>41</v>
      </c>
      <c r="D15145" t="inlineStr">
        <is>
          <t>{'cccccccc', 'cccc-custom-fabricator-assembler', 'cccccutils'}</t>
        </is>
      </c>
    </row>
    <row r="15146">
      <c r="A15146" s="1" t="n">
        <v>15144</v>
      </c>
      <c r="B15146" t="inlineStr">
        <is>
          <t>lago</t>
        </is>
      </c>
      <c r="C15146" t="n">
        <v>41</v>
      </c>
      <c r="D15146" t="inlineStr">
        <is>
          <t>{'lagou-qm-test', 'lagom-css', '@mglagola~npmlatest'}</t>
        </is>
      </c>
    </row>
    <row r="15147">
      <c r="A15147" s="1" t="n">
        <v>15145</v>
      </c>
      <c r="B15147" t="inlineStr">
        <is>
          <t>sculk</t>
        </is>
      </c>
      <c r="C15147" t="n">
        <v>41</v>
      </c>
      <c r="D15147" t="inlineStr">
        <is>
          <t>{'dsr-package-pomes-ledge-sculk-ninon', 'dsr-package-public-pomes-ledge-sculk-ninon', 'dsr-package-mesal-stede-sculk-vivat'}</t>
        </is>
      </c>
    </row>
    <row r="15148">
      <c r="A15148" s="1" t="n">
        <v>15146</v>
      </c>
      <c r="B15148" t="inlineStr">
        <is>
          <t>copse</t>
        </is>
      </c>
      <c r="C15148" t="n">
        <v>41</v>
      </c>
      <c r="D15148" t="inlineStr">
        <is>
          <t>{'test-mlw1-copse-pithy', '@dsr-rollback-org-blebs-stoor-copse-prier~dsr-rollback-package-blebs-stoor-copse-prier', 'test-package-deactivation-test-ovoid-indri-copse-palsy'}</t>
        </is>
      </c>
    </row>
    <row r="15149">
      <c r="A15149" s="1" t="n">
        <v>15147</v>
      </c>
      <c r="B15149" t="inlineStr">
        <is>
          <t>schmo</t>
        </is>
      </c>
      <c r="C15149" t="n">
        <v>41</v>
      </c>
      <c r="D15149" t="inlineStr">
        <is>
          <t>{'dsr-package-public-labor-adred-schmo-burka', '@malware-test-hanky-schmo~dsr-package-public-hanky-schmo', '@dsr-rollback-org-schmo-appuy-amiss-grove~dsr-rollback-package-schmo-appuy-amiss-grove'}</t>
        </is>
      </c>
    </row>
    <row r="15150">
      <c r="A15150" s="1" t="n">
        <v>15148</v>
      </c>
      <c r="B15150" t="inlineStr">
        <is>
          <t>drug</t>
        </is>
      </c>
      <c r="C15150" t="n">
        <v>41</v>
      </c>
      <c r="D15150" t="inlineStr">
        <is>
          <t>{'drugstore-di', 'druglinker', 'drugwars'}</t>
        </is>
      </c>
    </row>
    <row r="15151">
      <c r="A15151" s="1" t="n">
        <v>15149</v>
      </c>
      <c r="B15151" t="inlineStr">
        <is>
          <t>bales</t>
        </is>
      </c>
      <c r="C15151" t="n">
        <v>41</v>
      </c>
      <c r="D15151" t="inlineStr">
        <is>
          <t>{'@dsr-org-icons-sassy-bales-biles~test-dsr-org-icons-sassy-bales-biles', 'dsr-package-emery-stobs-fiche-bales', 'dsr-package-public-sasin-seels-bales-ogres'}</t>
        </is>
      </c>
    </row>
    <row r="15152">
      <c r="A15152" s="1" t="n">
        <v>15150</v>
      </c>
      <c r="B15152" t="inlineStr">
        <is>
          <t>sawah</t>
        </is>
      </c>
      <c r="C15152" t="n">
        <v>41</v>
      </c>
      <c r="D15152" t="inlineStr">
        <is>
          <t>{'dsr-package-public-losel-aggro-toned-sawah', 'test-mlw1-freet-sawah', 'dsr-package-public-sawah-fards-starr-jello'}</t>
        </is>
      </c>
    </row>
    <row r="15153">
      <c r="A15153" s="1" t="n">
        <v>15151</v>
      </c>
      <c r="B15153" t="inlineStr">
        <is>
          <t>odooku</t>
        </is>
      </c>
      <c r="C15153" t="n">
        <v>41</v>
      </c>
      <c r="D15153" t="inlineStr">
        <is>
          <t>{'odooku-odoo-sale-management', 'odooku-odoo-mass-mailing', 'odooku-odoo-l10n-fr-certification'}</t>
        </is>
      </c>
    </row>
    <row r="15154">
      <c r="A15154" s="1" t="n">
        <v>15152</v>
      </c>
      <c r="B15154" t="inlineStr">
        <is>
          <t>macaw</t>
        </is>
      </c>
      <c r="C15154" t="n">
        <v>41</v>
      </c>
      <c r="D15154" t="inlineStr">
        <is>
          <t>{'@malware-test-macaw-ulnae~dsr-package-public-macaw-ulnae', 'dsr-package-spelt-obeli-macaw-pents', '@dsr-user-spelt-obeli-macaw-pents~dsr-package-public-spelt-obeli-macaw-pents'}</t>
        </is>
      </c>
    </row>
    <row r="15155">
      <c r="A15155" s="1" t="n">
        <v>15153</v>
      </c>
      <c r="B15155" t="inlineStr">
        <is>
          <t>stew</t>
        </is>
      </c>
      <c r="C15155" t="n">
        <v>41</v>
      </c>
      <c r="D15155" t="inlineStr">
        <is>
          <t>{'dsr-rollback-package-untie-stewy-liana-yelts', '@triplett~stew', 'stew-core'}</t>
        </is>
      </c>
    </row>
    <row r="15156">
      <c r="A15156" s="1" t="n">
        <v>15154</v>
      </c>
      <c r="B15156" t="inlineStr">
        <is>
          <t>esb</t>
        </is>
      </c>
      <c r="C15156" t="n">
        <v>41</v>
      </c>
      <c r="D15156" t="inlineStr">
        <is>
          <t>{'kiranesb-lib', 'esbpack', 'node_esb'}</t>
        </is>
      </c>
    </row>
    <row r="15157">
      <c r="A15157" s="1" t="n">
        <v>15155</v>
      </c>
      <c r="B15157" t="inlineStr">
        <is>
          <t>elfin</t>
        </is>
      </c>
      <c r="C15157" t="n">
        <v>41</v>
      </c>
      <c r="D15157" t="inlineStr">
        <is>
          <t>{'@elfin-fe~command-tools', 'elfin', 'test-package-deactivation-test-awful-kalif-elfin-chant'}</t>
        </is>
      </c>
    </row>
    <row r="15158">
      <c r="A15158" s="1" t="n">
        <v>15156</v>
      </c>
      <c r="B15158" t="inlineStr">
        <is>
          <t>llll</t>
        </is>
      </c>
      <c r="C15158" t="n">
        <v>41</v>
      </c>
      <c r="D15158" t="inlineStr">
        <is>
          <t>{'@lllllxt~deep-clone', 'npmllllll', 'tslllllllib'}</t>
        </is>
      </c>
    </row>
    <row r="15159">
      <c r="A15159" s="1" t="n">
        <v>15157</v>
      </c>
      <c r="B15159" t="inlineStr">
        <is>
          <t>season</t>
        </is>
      </c>
      <c r="C15159" t="n">
        <v>41</v>
      </c>
      <c r="D15159" t="inlineStr">
        <is>
          <t>{'@mrporter~inseason-analytics', '@screeps~mod_season1', '@richardtks~season'}</t>
        </is>
      </c>
    </row>
    <row r="15160">
      <c r="A15160" s="1" t="n">
        <v>15158</v>
      </c>
      <c r="B15160" t="inlineStr">
        <is>
          <t>enorm</t>
        </is>
      </c>
      <c r="C15160" t="n">
        <v>41</v>
      </c>
      <c r="D15160" t="inlineStr">
        <is>
          <t>{'@dsr-user-enorm-quaky-highs-kylie~dsr-package-public-enorm-quaky-highs-kylie', 'dsr-package-public-caput-waves-enorm-slits', 'create-enorm-app'}</t>
        </is>
      </c>
    </row>
    <row r="15161">
      <c r="A15161" s="1" t="n">
        <v>15159</v>
      </c>
      <c r="B15161" t="inlineStr">
        <is>
          <t>astic</t>
        </is>
      </c>
      <c r="C15161" t="n">
        <v>41</v>
      </c>
      <c r="D15161" t="inlineStr">
        <is>
          <t>{'findastic', '@frontastic~theme-clean-boost', 'mongoosastic-imp'}</t>
        </is>
      </c>
    </row>
    <row r="15162">
      <c r="A15162" s="1" t="n">
        <v>15160</v>
      </c>
      <c r="B15162" t="inlineStr">
        <is>
          <t>unleash</t>
        </is>
      </c>
      <c r="C15162" t="n">
        <v>41</v>
      </c>
      <c r="D15162" t="inlineStr">
        <is>
          <t>{'unleash-proxy-client', '@unleashit~react-router-3', '@unleashit~forgot-password'}</t>
        </is>
      </c>
    </row>
    <row r="15163">
      <c r="A15163" s="1" t="n">
        <v>15161</v>
      </c>
      <c r="B15163" t="inlineStr">
        <is>
          <t>javier</t>
        </is>
      </c>
      <c r="C15163" t="n">
        <v>41</v>
      </c>
      <c r="D15163" t="inlineStr">
        <is>
          <t>{'@javierlinked~azure-function-express', '@javier.alejandro.castro~immutable-patch', '@javier.alejandro.castro~dropbox'}</t>
        </is>
      </c>
    </row>
    <row r="15164">
      <c r="A15164" s="1" t="n">
        <v>15162</v>
      </c>
      <c r="B15164" t="inlineStr">
        <is>
          <t>buffi</t>
        </is>
      </c>
      <c r="C15164" t="n">
        <v>41</v>
      </c>
      <c r="D15164" t="inlineStr">
        <is>
          <t>{'test-mlw1-buffi-sprat', 'hexo-buffifly-theme', 'dsr-delete-wubwub-wakas-buffi-dewar-safes'}</t>
        </is>
      </c>
    </row>
    <row r="15165">
      <c r="A15165" s="1" t="n">
        <v>15163</v>
      </c>
      <c r="B15165" t="inlineStr">
        <is>
          <t>ssdp</t>
        </is>
      </c>
      <c r="C15165" t="n">
        <v>41</v>
      </c>
      <c r="D15165" t="inlineStr">
        <is>
          <t>{'@rea-jet~ssdp-discover', 'dotup-ts-node-ssdp', 'node-ssdp-manual'}</t>
        </is>
      </c>
    </row>
    <row r="15166">
      <c r="A15166" s="1" t="n">
        <v>15164</v>
      </c>
      <c r="B15166" t="inlineStr">
        <is>
          <t>axels</t>
        </is>
      </c>
      <c r="C15166" t="n">
        <v>41</v>
      </c>
      <c r="D15166" t="inlineStr">
        <is>
          <t>{'@malware-test-hexed-axels~test-mlw3-hexed-axels', '@dsr-org-axels-leafy-reeks-whirr~dsr-package-axels-leafy-reeks-whirr', 'test-mlw2-hexed-axels'}</t>
        </is>
      </c>
    </row>
    <row r="15167">
      <c r="A15167" s="1" t="n">
        <v>15165</v>
      </c>
      <c r="B15167" t="inlineStr">
        <is>
          <t>dara</t>
        </is>
      </c>
      <c r="C15167" t="n">
        <v>41</v>
      </c>
      <c r="D15167" t="inlineStr">
        <is>
          <t>{'@dsr-org-gamba-solas-nomad-daraf~dsr-package-gamba-solas-nomad-daraf', 'dsr-package-tyred-bursa-daraf-quays', 'test-mlw3-daraf-going'}</t>
        </is>
      </c>
    </row>
    <row r="15168">
      <c r="A15168" s="1" t="n">
        <v>15166</v>
      </c>
      <c r="B15168" t="inlineStr">
        <is>
          <t>lhc</t>
        </is>
      </c>
      <c r="C15168" t="n">
        <v>41</v>
      </c>
      <c r="D15168" t="inlineStr">
        <is>
          <t>{'lhc-js-lib', '@lhncbc~ucum-lhc', '@ailhc~excel2all-cli'}</t>
        </is>
      </c>
    </row>
    <row r="15169">
      <c r="A15169" s="1" t="n">
        <v>15167</v>
      </c>
      <c r="B15169" t="inlineStr">
        <is>
          <t>moder</t>
        </is>
      </c>
      <c r="C15169" t="n">
        <v>41</v>
      </c>
      <c r="D15169" t="inlineStr">
        <is>
          <t>{'dsr-package-public-moder-pears-fogle-qibla', '@test-mlw-org-emery-moder~test-mlw1-emery-moder', 'test-user-package-ovoli-moder-waves-weary'}</t>
        </is>
      </c>
    </row>
    <row r="15170">
      <c r="A15170" s="1" t="n">
        <v>15168</v>
      </c>
      <c r="B15170" t="inlineStr">
        <is>
          <t>wildberries</t>
        </is>
      </c>
      <c r="C15170" t="n">
        <v>41</v>
      </c>
      <c r="D15170" t="inlineStr">
        <is>
          <t>{'@wildberries~service-platform', '@wildberries~vendors-redux', '@wildberries~service-user'}</t>
        </is>
      </c>
    </row>
    <row r="15171">
      <c r="A15171" s="1" t="n">
        <v>15169</v>
      </c>
      <c r="B15171" t="inlineStr">
        <is>
          <t>rigol</t>
        </is>
      </c>
      <c r="C15171" t="n">
        <v>41</v>
      </c>
      <c r="D15171" t="inlineStr">
        <is>
          <t>{'@dsr-org-rigol-crans-finis-flood~test-dsr-org-rigol-crans-finis-flood', 'test-mlw4-rigol-evets', 'dsr-package-public-cause-rigol-baled-rasps'}</t>
        </is>
      </c>
    </row>
    <row r="15172">
      <c r="A15172" s="1" t="n">
        <v>15170</v>
      </c>
      <c r="B15172" t="inlineStr">
        <is>
          <t>ural</t>
        </is>
      </c>
      <c r="C15172" t="n">
        <v>41</v>
      </c>
      <c r="D15172" t="inlineStr">
        <is>
          <t>{'@dsr-user-menes-sloom-nappe-urali~dsr-package-public-menes-sloom-nappe-urali', '@dsr-rollback-org-urali-undam-caddy-gelid~dsr-rollback-package-urali-undam-caddy-gelid', '@malware-test-scone-urali~test-mlw3-scone-urali'}</t>
        </is>
      </c>
    </row>
    <row r="15173">
      <c r="A15173" s="1" t="n">
        <v>15171</v>
      </c>
      <c r="B15173" t="inlineStr">
        <is>
          <t>vector2</t>
        </is>
      </c>
      <c r="C15173" t="n">
        <v>41</v>
      </c>
      <c r="D15173" t="inlineStr">
        <is>
          <t>{'vector2', 'vector2d-extended', '@hadis~vector2'}</t>
        </is>
      </c>
    </row>
    <row r="15174">
      <c r="A15174" s="1" t="n">
        <v>15172</v>
      </c>
      <c r="B15174" t="inlineStr">
        <is>
          <t>compositor</t>
        </is>
      </c>
      <c r="C15174" t="n">
        <v>41</v>
      </c>
      <c r="D15174" t="inlineStr">
        <is>
          <t>{'@compositor~kit-storybook', '@compositor~ddb', '@compositor~markdown-loader'}</t>
        </is>
      </c>
    </row>
    <row r="15175">
      <c r="A15175" s="1" t="n">
        <v>15173</v>
      </c>
      <c r="B15175" t="inlineStr">
        <is>
          <t>dashkite</t>
        </is>
      </c>
      <c r="C15175" t="n">
        <v>41</v>
      </c>
      <c r="D15175" t="inlineStr">
        <is>
          <t>{'@dashkite~katana', 'dashkite', '@dashkite~stylist'}</t>
        </is>
      </c>
    </row>
    <row r="15176">
      <c r="A15176" s="1" t="n">
        <v>15174</v>
      </c>
      <c r="B15176" t="inlineStr">
        <is>
          <t>arish</t>
        </is>
      </c>
      <c r="C15176" t="n">
        <v>41</v>
      </c>
      <c r="D15176" t="inlineStr">
        <is>
          <t>{'dsr-package-karst-arish', 'sonarish-ruleset', 'test-mlw3-reffo-arish'}</t>
        </is>
      </c>
    </row>
    <row r="15177">
      <c r="A15177" s="1" t="n">
        <v>15175</v>
      </c>
      <c r="B15177" t="inlineStr">
        <is>
          <t>chainable</t>
        </is>
      </c>
      <c r="C15177" t="n">
        <v>41</v>
      </c>
      <c r="D15177" t="inlineStr">
        <is>
          <t>{'chainable-fetch', 'chainable.js', 'async-chainable-compat'}</t>
        </is>
      </c>
    </row>
    <row r="15178">
      <c r="A15178" s="1" t="n">
        <v>15176</v>
      </c>
      <c r="B15178" t="inlineStr">
        <is>
          <t>prim</t>
        </is>
      </c>
      <c r="C15178" t="n">
        <v>41</v>
      </c>
      <c r="D15178" t="inlineStr">
        <is>
          <t>{'@loquat~prim', 'bitprim-js-native', 'primkey'}</t>
        </is>
      </c>
    </row>
    <row r="15179">
      <c r="A15179" s="1" t="n">
        <v>15177</v>
      </c>
      <c r="B15179" t="inlineStr">
        <is>
          <t>ecr</t>
        </is>
      </c>
      <c r="C15179" t="n">
        <v>41</v>
      </c>
      <c r="D15179" t="inlineStr">
        <is>
          <t>{'cdk-ecr-asset-scanner', 'ecron', 'ecr-cli'}</t>
        </is>
      </c>
    </row>
    <row r="15180">
      <c r="A15180" s="1" t="n">
        <v>15178</v>
      </c>
      <c r="B15180" t="inlineStr">
        <is>
          <t>sasl</t>
        </is>
      </c>
      <c r="C15180" t="n">
        <v>41</v>
      </c>
      <c r="D15180" t="inlineStr">
        <is>
          <t>{'@xmpp~sasl', '@types~sasl-digest-md5', 'sasl-xoauth2'}</t>
        </is>
      </c>
    </row>
    <row r="15181">
      <c r="A15181" s="1" t="n">
        <v>15179</v>
      </c>
      <c r="B15181" t="inlineStr">
        <is>
          <t>clarke</t>
        </is>
      </c>
      <c r="C15181" t="n">
        <v>41</v>
      </c>
      <c r="D15181" t="inlineStr">
        <is>
          <t>{'@clarketm~superobject', '@clarketm~jwt-cli', '@clarketm~supertrie'}</t>
        </is>
      </c>
    </row>
    <row r="15182">
      <c r="A15182" s="1" t="n">
        <v>15180</v>
      </c>
      <c r="B15182" t="inlineStr">
        <is>
          <t>perez</t>
        </is>
      </c>
      <c r="C15182" t="n">
        <v>41</v>
      </c>
      <c r="D15182" t="inlineStr">
        <is>
          <t>{'perezmogrovejo_tecsup', '@alfonsoperez~fixed-queue', 'jsmiguelperez'}</t>
        </is>
      </c>
    </row>
    <row r="15183">
      <c r="A15183" s="1" t="n">
        <v>15181</v>
      </c>
      <c r="B15183" t="inlineStr">
        <is>
          <t>arvos</t>
        </is>
      </c>
      <c r="C15183" t="n">
        <v>41</v>
      </c>
      <c r="D15183" t="inlineStr">
        <is>
          <t>{'@malware-test-loafs-arvos~dsr-package-public-loafs-arvos', '@dsr-rollback-org-alway-arvos-align-blitz~dsr-rollback-package-alway-arvos-align-blitz', '@dsr-rollback-org-wires-arvos-kutch-blets~dsr-rollback-package-wires-arvos-kutch-blets'}</t>
        </is>
      </c>
    </row>
    <row r="15184">
      <c r="A15184" s="1" t="n">
        <v>15182</v>
      </c>
      <c r="B15184" t="inlineStr">
        <is>
          <t>imao</t>
        </is>
      </c>
      <c r="C15184" t="n">
        <v>41</v>
      </c>
      <c r="D15184" t="inlineStr">
        <is>
          <t>{'@tuimao~uni-use', '@haoqimao~create-npm', '@haoqimao~lib-lifetree'}</t>
        </is>
      </c>
    </row>
    <row r="15185">
      <c r="A15185" s="1" t="n">
        <v>15183</v>
      </c>
      <c r="B15185" t="inlineStr">
        <is>
          <t>freak</t>
        </is>
      </c>
      <c r="C15185" t="n">
        <v>41</v>
      </c>
      <c r="D15185" t="inlineStr">
        <is>
          <t>{'@jsfreak~react-image', '@freaktechnik~eslint-config-browser', '@freaktechnik~eslint-config-webpack'}</t>
        </is>
      </c>
    </row>
    <row r="15186">
      <c r="A15186" s="1" t="n">
        <v>15184</v>
      </c>
      <c r="B15186" t="inlineStr">
        <is>
          <t>choke</t>
        </is>
      </c>
      <c r="C15186" t="n">
        <v>41</v>
      </c>
      <c r="D15186" t="inlineStr">
        <is>
          <t>{'@malware-test-choke-hefts~test-mlw3-choke-hefts', 'choke', '@malware-test-grans-choke~test-mlw3-grans-choke'}</t>
        </is>
      </c>
    </row>
    <row r="15187">
      <c r="A15187" s="1" t="n">
        <v>15185</v>
      </c>
      <c r="B15187" t="inlineStr">
        <is>
          <t>christmas</t>
        </is>
      </c>
      <c r="C15187" t="n">
        <v>41</v>
      </c>
      <c r="D15187" t="inlineStr">
        <is>
          <t>{'@openfonts~mountains-of-christmas_latin', 'marry-christmas', 'light-bulb-christmas'}</t>
        </is>
      </c>
    </row>
    <row r="15188">
      <c r="A15188" s="1" t="n">
        <v>15186</v>
      </c>
      <c r="B15188" t="inlineStr">
        <is>
          <t>webapps</t>
        </is>
      </c>
      <c r="C15188" t="n">
        <v>41</v>
      </c>
      <c r="D15188" t="inlineStr">
        <is>
          <t>{'webapps-react', '@timcowebapps~common.smascss.styles', 'webapps'}</t>
        </is>
      </c>
    </row>
    <row r="15189">
      <c r="A15189" s="1" t="n">
        <v>15187</v>
      </c>
      <c r="B15189" t="inlineStr">
        <is>
          <t>solos</t>
        </is>
      </c>
      <c r="C15189" t="n">
        <v>41</v>
      </c>
      <c r="D15189" t="inlineStr">
        <is>
          <t>{'test-mlw1-muzzy-solos', 'dsr-package-derig-toxic-baloo-solos', '@dsr-rollback-org-month-neeze-solos-haith~dsr-rollback-package-month-neeze-solos-haith'}</t>
        </is>
      </c>
    </row>
    <row r="15190">
      <c r="A15190" s="1" t="n">
        <v>15188</v>
      </c>
      <c r="B15190" t="inlineStr">
        <is>
          <t>cline</t>
        </is>
      </c>
      <c r="C15190" t="n">
        <v>41</v>
      </c>
      <c r="D15190" t="inlineStr">
        <is>
          <t>{'dsr-package-prune-troke-obang-cline', 'dsr-package-public-tuber-kopek-gully-cline', 'fish-cline'}</t>
        </is>
      </c>
    </row>
    <row r="15191">
      <c r="A15191" s="1" t="n">
        <v>15189</v>
      </c>
      <c r="B15191" t="inlineStr">
        <is>
          <t>lyd</t>
        </is>
      </c>
      <c r="C15191" t="n">
        <v>41</v>
      </c>
      <c r="D15191" t="inlineStr">
        <is>
          <t>{'@lydxwj~vue-fullpage', 'gridlydb', '@lydxwj~react-fullpage'}</t>
        </is>
      </c>
    </row>
    <row r="15192">
      <c r="A15192" s="1" t="n">
        <v>15190</v>
      </c>
      <c r="B15192" t="inlineStr">
        <is>
          <t>kaltura</t>
        </is>
      </c>
      <c r="C15192" t="n">
        <v>41</v>
      </c>
      <c r="D15192" t="inlineStr">
        <is>
          <t>{'kaltura-typescript-client', '@kaltura-react-ui-kits~path-icons', 'kaltura-client'}</t>
        </is>
      </c>
    </row>
    <row r="15193">
      <c r="A15193" s="1" t="n">
        <v>15191</v>
      </c>
      <c r="B15193" t="inlineStr">
        <is>
          <t>kulak</t>
        </is>
      </c>
      <c r="C15193" t="n">
        <v>41</v>
      </c>
      <c r="D15193" t="inlineStr">
        <is>
          <t>{'test-dsr-package-merks-sarus-kulak-vardy', '@dougkulak~blank-ts-monorepo-facade', 'tslint-config-dougkulak'}</t>
        </is>
      </c>
    </row>
    <row r="15194">
      <c r="A15194" s="1" t="n">
        <v>15192</v>
      </c>
      <c r="B15194" t="inlineStr">
        <is>
          <t>egoist</t>
        </is>
      </c>
      <c r="C15194" t="n">
        <v>41</v>
      </c>
      <c r="D15194" t="inlineStr">
        <is>
          <t>{'@egoist~md-colors', '@egoist~bundle-runner', '@egoist~akira'}</t>
        </is>
      </c>
    </row>
    <row r="15195">
      <c r="A15195" s="1" t="n">
        <v>15193</v>
      </c>
      <c r="B15195" t="inlineStr">
        <is>
          <t>vot</t>
        </is>
      </c>
      <c r="C15195" t="n">
        <v>41</v>
      </c>
      <c r="D15195" t="inlineStr">
        <is>
          <t>{'vot-conversation', 'vot-trax', '3vot'}</t>
        </is>
      </c>
    </row>
    <row r="15196">
      <c r="A15196" s="1" t="n">
        <v>15194</v>
      </c>
      <c r="B15196" t="inlineStr">
        <is>
          <t>uai</t>
        </is>
      </c>
      <c r="C15196" t="n">
        <v>41</v>
      </c>
      <c r="D15196" t="inlineStr">
        <is>
          <t>{'uaib-mysql', 'waifuai', 'uaib-error'}</t>
        </is>
      </c>
    </row>
    <row r="15197">
      <c r="A15197" s="1" t="n">
        <v>15195</v>
      </c>
      <c r="B15197" t="inlineStr">
        <is>
          <t>cdh</t>
        </is>
      </c>
      <c r="C15197" t="n">
        <v>41</v>
      </c>
      <c r="D15197" t="inlineStr">
        <is>
          <t>{'cdh_vue_may', 'acdh-fundament-vuetify', 'acdh-django-sparql'}</t>
        </is>
      </c>
    </row>
    <row r="15198">
      <c r="A15198" s="1" t="n">
        <v>15196</v>
      </c>
      <c r="B15198" t="inlineStr">
        <is>
          <t>ayont</t>
        </is>
      </c>
      <c r="C15198" t="n">
        <v>41</v>
      </c>
      <c r="D15198" t="inlineStr">
        <is>
          <t>{'dsr-package-public-model-cornu-forte-ayont', 'dsr-package-public-creme-moody-lambs-ayont', 'dsr-package-public-ayont-nooks-maybe-lasts'}</t>
        </is>
      </c>
    </row>
    <row r="15199">
      <c r="A15199" s="1" t="n">
        <v>15197</v>
      </c>
      <c r="B15199" t="inlineStr">
        <is>
          <t>molejs</t>
        </is>
      </c>
      <c r="C15199" t="n">
        <v>41</v>
      </c>
      <c r="D15199" t="inlineStr">
        <is>
          <t>{'@molejs~mole-dev-utils', '@molejs~mrn-pager', 'molejs-ngine'}</t>
        </is>
      </c>
    </row>
    <row r="15200">
      <c r="A15200" s="1" t="n">
        <v>15198</v>
      </c>
      <c r="B15200" t="inlineStr">
        <is>
          <t>muxer</t>
        </is>
      </c>
      <c r="C15200" t="n">
        <v>41</v>
      </c>
      <c r="D15200" t="inlineStr">
        <is>
          <t>{'seneca-muxer', 'abstract-stream-muxer', 'xgplayer-transmuxer-demux-ts'}</t>
        </is>
      </c>
    </row>
    <row r="15201">
      <c r="A15201" s="1" t="n">
        <v>15199</v>
      </c>
      <c r="B15201" t="inlineStr">
        <is>
          <t>appliedblockchain</t>
        </is>
      </c>
      <c r="C15201" t="n">
        <v>41</v>
      </c>
      <c r="D15201" t="inlineStr">
        <is>
          <t>{'@appliedblockchain~not-a-logger', '@appliedblockchain~cobalt', '@appliedblockchain~chainlink-plugins-api-consumer'}</t>
        </is>
      </c>
    </row>
    <row r="15202">
      <c r="A15202" s="1" t="n">
        <v>15200</v>
      </c>
      <c r="B15202" t="inlineStr">
        <is>
          <t>jib</t>
        </is>
      </c>
      <c r="C15202" t="n">
        <v>41</v>
      </c>
      <c r="D15202" t="inlineStr">
        <is>
          <t>{'@jib~tslint', '@jibrelnetwork~contracts-jsapi', 'emojible'}</t>
        </is>
      </c>
    </row>
    <row r="15203">
      <c r="A15203" s="1" t="n">
        <v>15201</v>
      </c>
      <c r="B15203" t="inlineStr">
        <is>
          <t>vraic</t>
        </is>
      </c>
      <c r="C15203" t="n">
        <v>41</v>
      </c>
      <c r="D15203" t="inlineStr">
        <is>
          <t>{'test-dsr-package-qophs-hance-gaurs-vraic', 'test-mlw4-vraic-spots', 'dsr-package-public-vraic-nache-chile-hadst'}</t>
        </is>
      </c>
    </row>
    <row r="15204">
      <c r="A15204" s="1" t="n">
        <v>15202</v>
      </c>
      <c r="B15204" t="inlineStr">
        <is>
          <t>wanty</t>
        </is>
      </c>
      <c r="C15204" t="n">
        <v>41</v>
      </c>
      <c r="D15204" t="inlineStr">
        <is>
          <t>{'@dsr-rollback-org-power-banda-wanty-droog~dsr-rollback-package-power-banda-wanty-droog', 'dsr-delete-wubwub-test-pizes-baron-wanty-levee', 'dsr-rollback-package-oping-wanty-friar-soils'}</t>
        </is>
      </c>
    </row>
    <row r="15205">
      <c r="A15205" s="1" t="n">
        <v>15203</v>
      </c>
      <c r="B15205" t="inlineStr">
        <is>
          <t>heist</t>
        </is>
      </c>
      <c r="C15205" t="n">
        <v>41</v>
      </c>
      <c r="D15205" t="inlineStr">
        <is>
          <t>{'@dsr-user-combs-heist-indol-besat~dsr-package-public-combs-heist-indol-besat', 'test-mlw2-heist-briny', 'dsr-package-public-fleet-heist-unhip-amrit'}</t>
        </is>
      </c>
    </row>
    <row r="15206">
      <c r="A15206" s="1" t="n">
        <v>15204</v>
      </c>
      <c r="B15206" t="inlineStr">
        <is>
          <t>skims</t>
        </is>
      </c>
      <c r="C15206" t="n">
        <v>41</v>
      </c>
      <c r="D15206" t="inlineStr">
        <is>
          <t>{'@dsr-user-skims-awave-sarge-comas~dsr-package-public-skims-awave-sarge-comas', 'test-mlw1-skims-ranch', 'dsr-package-public-skims-tepid'}</t>
        </is>
      </c>
    </row>
    <row r="15207">
      <c r="A15207" s="1" t="n">
        <v>15205</v>
      </c>
      <c r="B15207" t="inlineStr">
        <is>
          <t>geste</t>
        </is>
      </c>
      <c r="C15207" t="n">
        <v>40</v>
      </c>
      <c r="D15207" t="inlineStr">
        <is>
          <t>{'dsr-package-public-serry-affix-urdee-geste', 'dsr-package-public-geste-myope-modes-louis', 'dsr-package-public-wrath-fryer-floes-geste'}</t>
        </is>
      </c>
    </row>
    <row r="15208">
      <c r="A15208" s="1" t="n">
        <v>15206</v>
      </c>
      <c r="B15208" t="inlineStr">
        <is>
          <t>fasts</t>
        </is>
      </c>
      <c r="C15208" t="n">
        <v>40</v>
      </c>
      <c r="D15208" t="inlineStr">
        <is>
          <t>{'dsr-package-fasts-trier-vined-oozed', '@dsr-user-fasts-libel-knits-drank~dsr-package-public-fasts-libel-knits-drank', 'test-package-deactivation-test-fasts-stour-thigs-foxes'}</t>
        </is>
      </c>
    </row>
    <row r="15209">
      <c r="A15209" s="1" t="n">
        <v>15207</v>
      </c>
      <c r="B15209" t="inlineStr">
        <is>
          <t>borders</t>
        </is>
      </c>
      <c r="C15209" t="n">
        <v>40</v>
      </c>
      <c r="D15209" t="inlineStr">
        <is>
          <t>{'borders-smtp-client', 'overeasy-borders', '@demo-co~borders'}</t>
        </is>
      </c>
    </row>
    <row r="15210">
      <c r="A15210" s="1" t="n">
        <v>15208</v>
      </c>
      <c r="B15210" t="inlineStr">
        <is>
          <t>earn</t>
        </is>
      </c>
      <c r="C15210" t="n">
        <v>40</v>
      </c>
      <c r="D15210" t="inlineStr">
        <is>
          <t>{'wayearn', '@earnnest~react-scripts', '@liquality~bitcoin-earn-fee-provider'}</t>
        </is>
      </c>
    </row>
    <row r="15211">
      <c r="A15211" s="1" t="n">
        <v>15209</v>
      </c>
      <c r="B15211" t="inlineStr">
        <is>
          <t>colabo</t>
        </is>
      </c>
      <c r="C15211" t="n">
        <v>40</v>
      </c>
      <c r="D15211" t="inlineStr">
        <is>
          <t>{'@colabo-rima~f-aaa', 'colabo-flow-audit', '@colabo-utils~i-notifications'}</t>
        </is>
      </c>
    </row>
    <row r="15212">
      <c r="A15212" s="1" t="n">
        <v>15210</v>
      </c>
      <c r="B15212" t="inlineStr">
        <is>
          <t>nez</t>
        </is>
      </c>
      <c r="C15212" t="n">
        <v>40</v>
      </c>
      <c r="D15212" t="inlineStr">
        <is>
          <t>{'eslint-config-tnez', 'nez', '@neztore~rbx-verify'}</t>
        </is>
      </c>
    </row>
    <row r="15213">
      <c r="A15213" s="1" t="n">
        <v>15211</v>
      </c>
      <c r="B15213" t="inlineStr">
        <is>
          <t>wilco</t>
        </is>
      </c>
      <c r="C15213" t="n">
        <v>40</v>
      </c>
      <c r="D15213" t="inlineStr">
        <is>
          <t>{'dsr-package-public-wilco-benis-telic-codon', '@dsr-rollback-org-tasks-wilco-neuks-doree~dsr-rollback-package-tasks-wilco-neuks-doree', '@dsr-rollback-org-taver-hongs-wilco-torch~dsr-rollback-package-taver-hongs-wilco-torch'}</t>
        </is>
      </c>
    </row>
    <row r="15214">
      <c r="A15214" s="1" t="n">
        <v>15212</v>
      </c>
      <c r="B15214" t="inlineStr">
        <is>
          <t>novas</t>
        </is>
      </c>
      <c r="C15214" t="n">
        <v>40</v>
      </c>
      <c r="D15214" t="inlineStr">
        <is>
          <t>{'dsr-package-gavel-novas', 'test-package-deactivation-test-novas-routh-vials-cloud', 'dsr-package-public-gappy-laten-novas-lazed'}</t>
        </is>
      </c>
    </row>
    <row r="15215">
      <c r="A15215" s="1" t="n">
        <v>15213</v>
      </c>
      <c r="B15215" t="inlineStr">
        <is>
          <t>lawn</t>
        </is>
      </c>
      <c r="C15215" t="n">
        <v>40</v>
      </c>
      <c r="D15215" t="inlineStr">
        <is>
          <t>{'test-package-deactivation-test-flawn-squab-bigot-lamed', 'eslint-config-get-off-my-lawn-prettier', 'eslint-plugin-get-off-my-lawn'}</t>
        </is>
      </c>
    </row>
    <row r="15216">
      <c r="A15216" s="1" t="n">
        <v>15214</v>
      </c>
      <c r="B15216" t="inlineStr">
        <is>
          <t>taira</t>
        </is>
      </c>
      <c r="C15216" t="n">
        <v>40</v>
      </c>
      <c r="D15216" t="inlineStr">
        <is>
          <t>{'taira', 'test-mlw2-wills-taira', 'angularjs-taira-multiselect'}</t>
        </is>
      </c>
    </row>
    <row r="15217">
      <c r="A15217" s="1" t="n">
        <v>15215</v>
      </c>
      <c r="B15217" t="inlineStr">
        <is>
          <t>nti</t>
        </is>
      </c>
      <c r="C15217" t="n">
        <v>40</v>
      </c>
      <c r="D15217" t="inlineStr">
        <is>
          <t>{'nti-recipes-zodb', 'nti-contentfragments', 'nti-recipes-passwords'}</t>
        </is>
      </c>
    </row>
    <row r="15218">
      <c r="A15218" s="1" t="n">
        <v>15216</v>
      </c>
      <c r="B15218" t="inlineStr">
        <is>
          <t>arett</t>
        </is>
      </c>
      <c r="C15218" t="n">
        <v>40</v>
      </c>
      <c r="D15218" t="inlineStr">
        <is>
          <t>{'dsr-package-public-arett-prowl-ramis-sough', 'dsr-package-ancle-arett-casco-haars', 'dsr-delete-wubwub-biont-gleam-comfy-arett'}</t>
        </is>
      </c>
    </row>
    <row r="15219">
      <c r="A15219" s="1" t="n">
        <v>15217</v>
      </c>
      <c r="B15219" t="inlineStr">
        <is>
          <t>taskcluster</t>
        </is>
      </c>
      <c r="C15219" t="n">
        <v>40</v>
      </c>
      <c r="D15219" t="inlineStr">
        <is>
          <t>{'neutrino-preset-taskcluster-web-library', 'taskcluster-lib-loader', 'taskcluster-lib-stats'}</t>
        </is>
      </c>
    </row>
    <row r="15220">
      <c r="A15220" s="1" t="n">
        <v>15218</v>
      </c>
      <c r="B15220" t="inlineStr">
        <is>
          <t>gifts</t>
        </is>
      </c>
      <c r="C15220" t="n">
        <v>40</v>
      </c>
      <c r="D15220" t="inlineStr">
        <is>
          <t>{'dsr-package-public-gifts-peals', 'dsr-package-humor-utter-visie-gifts', 'dsr-package-morro-gifts-ogmic-rodes'}</t>
        </is>
      </c>
    </row>
    <row r="15221">
      <c r="A15221" s="1" t="n">
        <v>15219</v>
      </c>
      <c r="B15221" t="inlineStr">
        <is>
          <t>iconic</t>
        </is>
      </c>
      <c r="C15221" t="n">
        <v>40</v>
      </c>
      <c r="D15221" t="inlineStr">
        <is>
          <t>{'iconic-icons', 'ioniconic', '@iconicicons~icons'}</t>
        </is>
      </c>
    </row>
    <row r="15222">
      <c r="A15222" s="1" t="n">
        <v>15220</v>
      </c>
      <c r="B15222" t="inlineStr">
        <is>
          <t>firth</t>
        </is>
      </c>
      <c r="C15222" t="n">
        <v>40</v>
      </c>
      <c r="D15222" t="inlineStr">
        <is>
          <t>{'dsr-rollback-package-toque-sauce-ditch-firth', 'dsr-package-public-firth-bales', 'firthyo-frame-print'}</t>
        </is>
      </c>
    </row>
    <row r="15223">
      <c r="A15223" s="1" t="n">
        <v>15221</v>
      </c>
      <c r="B15223" t="inlineStr">
        <is>
          <t>drags</t>
        </is>
      </c>
      <c r="C15223" t="n">
        <v>40</v>
      </c>
      <c r="D15223" t="inlineStr">
        <is>
          <t>{'@dsr-user-luffs-nards-drags-polyp~dsr-package-public-luffs-nards-drags-polyp', 'dsr-package-public-zobos-lynch-drags-beton', 'dsr-rollback-package-drags-bolas-guild-plums'}</t>
        </is>
      </c>
    </row>
    <row r="15224">
      <c r="A15224" s="1" t="n">
        <v>15222</v>
      </c>
      <c r="B15224" t="inlineStr">
        <is>
          <t>hql</t>
        </is>
      </c>
      <c r="C15224" t="n">
        <v>40</v>
      </c>
      <c r="D15224" t="inlineStr">
        <is>
          <t>{'@ethql~web3-typings', '@ethql~ens', '@ethql~plugin'}</t>
        </is>
      </c>
    </row>
    <row r="15225">
      <c r="A15225" s="1" t="n">
        <v>15223</v>
      </c>
      <c r="B15225" t="inlineStr">
        <is>
          <t>huajie</t>
        </is>
      </c>
      <c r="C15225" t="n">
        <v>40</v>
      </c>
      <c r="D15225" t="inlineStr">
        <is>
          <t>{'@huajie-ng~auth', '@huajie-ng~forms', '@huajie-ng~canvas'}</t>
        </is>
      </c>
    </row>
    <row r="15226">
      <c r="A15226" s="1" t="n">
        <v>15224</v>
      </c>
      <c r="B15226" t="inlineStr">
        <is>
          <t>kts</t>
        </is>
      </c>
      <c r="C15226" t="n">
        <v>40</v>
      </c>
      <c r="D15226" t="inlineStr">
        <is>
          <t>{'kts-components', 'kts-component-invoice-operate', 'vkts'}</t>
        </is>
      </c>
    </row>
    <row r="15227">
      <c r="A15227" s="1" t="n">
        <v>15225</v>
      </c>
      <c r="B15227" t="inlineStr">
        <is>
          <t>turbine</t>
        </is>
      </c>
      <c r="C15227" t="n">
        <v>40</v>
      </c>
      <c r="D15227" t="inlineStr">
        <is>
          <t>{'@efraespada~turbine', '@mishguru~turbine-driver-amqplib', '@stayradiated~turbine-driver-google-cloud-pubsub'}</t>
        </is>
      </c>
    </row>
    <row r="15228">
      <c r="A15228" s="1" t="n">
        <v>15226</v>
      </c>
      <c r="B15228" t="inlineStr">
        <is>
          <t>sluse</t>
        </is>
      </c>
      <c r="C15228" t="n">
        <v>40</v>
      </c>
      <c r="D15228" t="inlineStr">
        <is>
          <t>{'@dsr-org-korma-sluse-livid-poral~test-dsr-org-korma-sluse-livid-poral', '@dsr-user-dints-goods-pisky-sluse~dsr-package-public-dints-goods-pisky-sluse', 'dsr-delete-wubwub-test-foams-gills-sluse-begad'}</t>
        </is>
      </c>
    </row>
    <row r="15229">
      <c r="A15229" s="1" t="n">
        <v>15227</v>
      </c>
      <c r="B15229" t="inlineStr">
        <is>
          <t>sheetbase</t>
        </is>
      </c>
      <c r="C15229" t="n">
        <v>40</v>
      </c>
      <c r="D15229" t="inlineStr">
        <is>
          <t>{'@sheetbase~api-key-server', '@sheetbase~ejs-server', '@sheetbase~polyfill-server'}</t>
        </is>
      </c>
    </row>
    <row r="15230">
      <c r="A15230" s="1" t="n">
        <v>15228</v>
      </c>
      <c r="B15230" t="inlineStr">
        <is>
          <t>appel</t>
        </is>
      </c>
      <c r="C15230" t="n">
        <v>40</v>
      </c>
      <c r="D15230" t="inlineStr">
        <is>
          <t>{'appelpy', 'appelis-data-loader', 'dsr-package-stool-geode-robes-appel'}</t>
        </is>
      </c>
    </row>
    <row r="15231">
      <c r="A15231" s="1" t="n">
        <v>15229</v>
      </c>
      <c r="B15231" t="inlineStr">
        <is>
          <t>lose</t>
        </is>
      </c>
      <c r="C15231" t="n">
        <v>40</v>
      </c>
      <c r="D15231" t="inlineStr">
        <is>
          <t>{'dsr-package-public-losel-aggro-toned-sawah', 'carlosesilva-first-npm-package', 'dsr-rollback-package-gombo-losel-noses-masus'}</t>
        </is>
      </c>
    </row>
    <row r="15232">
      <c r="A15232" s="1" t="n">
        <v>15230</v>
      </c>
      <c r="B15232" t="inlineStr">
        <is>
          <t>inform</t>
        </is>
      </c>
      <c r="C15232" t="n">
        <v>40</v>
      </c>
      <c r="D15232" t="inlineStr">
        <is>
          <t>{'inform-cli', 'reinform-components', 'informibus'}</t>
        </is>
      </c>
    </row>
    <row r="15233">
      <c r="A15233" s="1" t="n">
        <v>15231</v>
      </c>
      <c r="B15233" t="inlineStr">
        <is>
          <t>brillout</t>
        </is>
      </c>
      <c r="C15233" t="n">
        <v>40</v>
      </c>
      <c r="D15233" t="inlineStr">
        <is>
          <t>{'@brillout~trace-logs', '@brillout~path-to-regexp', '@brillout~html-crust'}</t>
        </is>
      </c>
    </row>
    <row r="15234">
      <c r="A15234" s="1" t="n">
        <v>15232</v>
      </c>
      <c r="B15234" t="inlineStr">
        <is>
          <t>geese</t>
        </is>
      </c>
      <c r="C15234" t="n">
        <v>40</v>
      </c>
      <c r="D15234" t="inlineStr">
        <is>
          <t>{'@dsr-user-duxes-geese-webby-ramal~dsr-package-public-duxes-geese-webby-ramal', 'test-mlw1-geese-fatwa', 'dsr-package-public-purrs-raita-debut-geese'}</t>
        </is>
      </c>
    </row>
    <row r="15235">
      <c r="A15235" s="1" t="n">
        <v>15233</v>
      </c>
      <c r="B15235" t="inlineStr">
        <is>
          <t>frag</t>
        </is>
      </c>
      <c r="C15235" t="n">
        <v>40</v>
      </c>
      <c r="D15235" t="inlineStr">
        <is>
          <t>{'@frag-crypto~frag-qortal-crypto', 'fragchain', 'fraglate'}</t>
        </is>
      </c>
    </row>
    <row r="15236">
      <c r="A15236" s="1" t="n">
        <v>15234</v>
      </c>
      <c r="B15236" t="inlineStr">
        <is>
          <t>topaz</t>
        </is>
      </c>
      <c r="C15236" t="n">
        <v>40</v>
      </c>
      <c r="D15236" t="inlineStr">
        <is>
          <t>{'dsr-package-public-agism-topaz-upbye-peace', 'dsr-package-abaca-topaz-goldy-chars', '@dsr-user-topaz-staps-kombu-mains~dsr-package-public-topaz-staps-kombu-mains'}</t>
        </is>
      </c>
    </row>
    <row r="15237">
      <c r="A15237" s="1" t="n">
        <v>15235</v>
      </c>
      <c r="B15237" t="inlineStr">
        <is>
          <t>skews</t>
        </is>
      </c>
      <c r="C15237" t="n">
        <v>40</v>
      </c>
      <c r="D15237" t="inlineStr">
        <is>
          <t>{'dsr-package-public-curdy-guana-folks-skews', 'dsr-package-clags-cauld-cased-skews', '@dsr-user-skews-wombs-quits-repps~dsr-package-public-skews-wombs-quits-repps'}</t>
        </is>
      </c>
    </row>
    <row r="15238">
      <c r="A15238" s="1" t="n">
        <v>15236</v>
      </c>
      <c r="B15238" t="inlineStr">
        <is>
          <t>omnia</t>
        </is>
      </c>
      <c r="C15238" t="n">
        <v>40</v>
      </c>
      <c r="D15238" t="inlineStr">
        <is>
          <t>{'@omnia~runtime', '@omnia~pm', '@omnia~workplace'}</t>
        </is>
      </c>
    </row>
    <row r="15239">
      <c r="A15239" s="1" t="n">
        <v>15237</v>
      </c>
      <c r="B15239" t="inlineStr">
        <is>
          <t>films</t>
        </is>
      </c>
      <c r="C15239" t="n">
        <v>40</v>
      </c>
      <c r="D15239" t="inlineStr">
        <is>
          <t>{'@generative-music~piece-documentary-films', 'myapifilms-api', 'dsr-package-dints-bitte-caird-films'}</t>
        </is>
      </c>
    </row>
    <row r="15240">
      <c r="A15240" s="1" t="n">
        <v>15238</v>
      </c>
      <c r="B15240" t="inlineStr">
        <is>
          <t>avoid</t>
        </is>
      </c>
      <c r="C15240" t="n">
        <v>40</v>
      </c>
      <c r="D15240" t="inlineStr">
        <is>
          <t>{'@avoid-js~avoid-js', '@dsr-user-spree-doree-avoid-loose~dsr-package-public-spree-doree-avoid-loose', 'dsr-package-public-avoid-pouch-thugs-samps'}</t>
        </is>
      </c>
    </row>
    <row r="15241">
      <c r="A15241" s="1" t="n">
        <v>15239</v>
      </c>
      <c r="B15241" t="inlineStr">
        <is>
          <t>maro</t>
        </is>
      </c>
      <c r="C15241" t="n">
        <v>40</v>
      </c>
      <c r="D15241" t="inlineStr">
        <is>
          <t>{'@maroof~gatsby-theme-kaplan', '@mitmaro~grunt-aglio', 'rosmaro-redis-storage'}</t>
        </is>
      </c>
    </row>
    <row r="15242">
      <c r="A15242" s="1" t="n">
        <v>15240</v>
      </c>
      <c r="B15242" t="inlineStr">
        <is>
          <t>file2</t>
        </is>
      </c>
      <c r="C15242" t="n">
        <v>40</v>
      </c>
      <c r="D15242" t="inlineStr">
        <is>
          <t>{'grunt-file2json', 'file2json', '@datagica~datanote-service-file2doc'}</t>
        </is>
      </c>
    </row>
    <row r="15243">
      <c r="A15243" s="1" t="n">
        <v>15241</v>
      </c>
      <c r="B15243" t="inlineStr">
        <is>
          <t>reactant</t>
        </is>
      </c>
      <c r="C15243" t="n">
        <v>40</v>
      </c>
      <c r="D15243" t="inlineStr">
        <is>
          <t>{'@reactant~platform', 'reactant-di', 'reactant-web'}</t>
        </is>
      </c>
    </row>
    <row r="15244">
      <c r="A15244" s="1" t="n">
        <v>15242</v>
      </c>
      <c r="B15244" t="inlineStr">
        <is>
          <t>overlook</t>
        </is>
      </c>
      <c r="C15244" t="n">
        <v>40</v>
      </c>
      <c r="D15244" t="inlineStr">
        <is>
          <t>{'overlook-logging-tools', '@overlook~plugin', '@overlookmotel~eslint-config-tests'}</t>
        </is>
      </c>
    </row>
    <row r="15245">
      <c r="A15245" s="1" t="n">
        <v>15243</v>
      </c>
      <c r="B15245" t="inlineStr">
        <is>
          <t>pedal</t>
        </is>
      </c>
      <c r="C15245" t="n">
        <v>40</v>
      </c>
      <c r="D15245" t="inlineStr">
        <is>
          <t>{'dsr-package-seals-risen-pedal-whiff', 'ipedal', 'dsr-package-public-basic-imbue-pedal-mufti'}</t>
        </is>
      </c>
    </row>
    <row r="15246">
      <c r="A15246" s="1" t="n">
        <v>15244</v>
      </c>
      <c r="B15246" t="inlineStr">
        <is>
          <t>idiom</t>
        </is>
      </c>
      <c r="C15246" t="n">
        <v>40</v>
      </c>
      <c r="D15246" t="inlineStr">
        <is>
          <t>{'random-idiom', 'xy-idiom', '@malware-test-spurn-idiom~dsr-package-public-spurn-idiom'}</t>
        </is>
      </c>
    </row>
    <row r="15247">
      <c r="A15247" s="1" t="n">
        <v>15245</v>
      </c>
      <c r="B15247" t="inlineStr">
        <is>
          <t>stitches</t>
        </is>
      </c>
      <c r="C15247" t="n">
        <v>40</v>
      </c>
      <c r="D15247" t="inlineStr">
        <is>
          <t>{'stitches-angular', '@stitches~css', 'stitches-native'}</t>
        </is>
      </c>
    </row>
    <row r="15248">
      <c r="A15248" s="1" t="n">
        <v>15246</v>
      </c>
      <c r="B15248" t="inlineStr">
        <is>
          <t>except</t>
        </is>
      </c>
      <c r="C15248" t="n">
        <v>40</v>
      </c>
      <c r="D15248" t="inlineStr">
        <is>
          <t>{'postcss-pxtorem-except', 'koa-except', 'use-effect-except-mount'}</t>
        </is>
      </c>
    </row>
    <row r="15249">
      <c r="A15249" s="1" t="n">
        <v>15247</v>
      </c>
      <c r="B15249" t="inlineStr">
        <is>
          <t>utile</t>
        </is>
      </c>
      <c r="C15249" t="n">
        <v>40</v>
      </c>
      <c r="D15249" t="inlineStr">
        <is>
          <t>{'test-package-deactivation-test-magma-wodge-utile-drail', '@dsr-user-utile-ceils-netts-fenks~dsr-package-public-utile-ceils-netts-fenks', 'dsr-package-public-utile-yucky-rahed-basta'}</t>
        </is>
      </c>
    </row>
    <row r="15250">
      <c r="A15250" s="1" t="n">
        <v>15248</v>
      </c>
      <c r="B15250" t="inlineStr">
        <is>
          <t>ovate</t>
        </is>
      </c>
      <c r="C15250" t="n">
        <v>40</v>
      </c>
      <c r="D15250" t="inlineStr">
        <is>
          <t>{'dsr-package-hoosh-pouks-orgue-ovate', 'dsr-package-ovate-wanes', 'dsr-package-broos-quilt-oaves-ovate'}</t>
        </is>
      </c>
    </row>
    <row r="15251">
      <c r="A15251" s="1" t="n">
        <v>15249</v>
      </c>
      <c r="B15251" t="inlineStr">
        <is>
          <t>skrik</t>
        </is>
      </c>
      <c r="C15251" t="n">
        <v>40</v>
      </c>
      <c r="D15251" t="inlineStr">
        <is>
          <t>{'@dsr-org-burin-alaap-alods-skrik~test-dsr-org-burin-alaap-alods-skrik', 'dsr-package-hechs-aweto-skrik-night', 'test-dsr-package-grued-parer-skrik-rivos'}</t>
        </is>
      </c>
    </row>
    <row r="15252">
      <c r="A15252" s="1" t="n">
        <v>15250</v>
      </c>
      <c r="B15252" t="inlineStr">
        <is>
          <t>rusts</t>
        </is>
      </c>
      <c r="C15252" t="n">
        <v>40</v>
      </c>
      <c r="D15252" t="inlineStr">
        <is>
          <t>{'dsr-rollback-package-ebony-scute-gnarl-rusts', 'dsr-package-public-rusts-rorts', '@dsr-user-swigs-twins-ulnar-rusts~dsr-package-public-swigs-twins-ulnar-rusts'}</t>
        </is>
      </c>
    </row>
    <row r="15253">
      <c r="A15253" s="1" t="n">
        <v>15251</v>
      </c>
      <c r="B15253" t="inlineStr">
        <is>
          <t>plugin2</t>
        </is>
      </c>
      <c r="C15253" t="n">
        <v>40</v>
      </c>
      <c r="D15253" t="inlineStr">
        <is>
          <t>{'html-webpack-polyfill-io-plugin2', '@netless~white-video-plugin2', 'loneranger_test_plugin2'}</t>
        </is>
      </c>
    </row>
    <row r="15254">
      <c r="A15254" s="1" t="n">
        <v>15252</v>
      </c>
      <c r="B15254" t="inlineStr">
        <is>
          <t>limas</t>
        </is>
      </c>
      <c r="C15254" t="n">
        <v>40</v>
      </c>
      <c r="D15254" t="inlineStr">
        <is>
          <t>{'dsr-rollback-package-jarks-ceils-limas-mohur', 'dsr-package-public-elite-brees-giver-limas', 'test-mlw2-skimp-limas'}</t>
        </is>
      </c>
    </row>
    <row r="15255">
      <c r="A15255" s="1" t="n">
        <v>15253</v>
      </c>
      <c r="B15255" t="inlineStr">
        <is>
          <t>escot</t>
        </is>
      </c>
      <c r="C15255" t="n">
        <v>40</v>
      </c>
      <c r="D15255" t="inlineStr">
        <is>
          <t>{'@dsr-user-inert-agism-escot-axles~dsr-package-public-inert-agism-escot-axles', 'dsr-package-escot-gauss-terry-acock', 'dsr-package-creak-onkus-suing-escot'}</t>
        </is>
      </c>
    </row>
    <row r="15256">
      <c r="A15256" s="1" t="n">
        <v>15254</v>
      </c>
      <c r="B15256" t="inlineStr">
        <is>
          <t>omneedia</t>
        </is>
      </c>
      <c r="C15256" t="n">
        <v>40</v>
      </c>
      <c r="D15256" t="inlineStr">
        <is>
          <t>{'@omneedia~db', '@omneedia~db-server', '@omneedia~api'}</t>
        </is>
      </c>
    </row>
    <row r="15257">
      <c r="A15257" s="1" t="n">
        <v>15255</v>
      </c>
      <c r="B15257" t="inlineStr">
        <is>
          <t>broth</t>
        </is>
      </c>
      <c r="C15257" t="n">
        <v>40</v>
      </c>
      <c r="D15257" t="inlineStr">
        <is>
          <t>{'@dsr-org-broth-cloke-latch-diddy~test-dsr-org-broth-cloke-latch-diddy', 'dsr-package-public-gofer-skier-broth-bones', '@dsr-org-purse-glebe-napoo-broth~dsr-package-purse-glebe-napoo-broth'}</t>
        </is>
      </c>
    </row>
    <row r="15258">
      <c r="A15258" s="1" t="n">
        <v>15256</v>
      </c>
      <c r="B15258" t="inlineStr">
        <is>
          <t>disp</t>
        </is>
      </c>
      <c r="C15258" t="n">
        <v>40</v>
      </c>
      <c r="D15258" t="inlineStr">
        <is>
          <t>{'disp-client', 'dispux', 'test_first_disprz_app'}</t>
        </is>
      </c>
    </row>
    <row r="15259">
      <c r="A15259" s="1" t="n">
        <v>15257</v>
      </c>
      <c r="B15259" t="inlineStr">
        <is>
          <t>mahwa</t>
        </is>
      </c>
      <c r="C15259" t="n">
        <v>40</v>
      </c>
      <c r="D15259" t="inlineStr">
        <is>
          <t>{'test-mlw1-mahwa-bacca', 'dsr-package-public-mahwa-kyloe-ochry-picky', 'dsr-package-public-bares-swipe-mahwa-chant'}</t>
        </is>
      </c>
    </row>
    <row r="15260">
      <c r="A15260" s="1" t="n">
        <v>15258</v>
      </c>
      <c r="B15260" t="inlineStr">
        <is>
          <t>identification</t>
        </is>
      </c>
      <c r="C15260" t="n">
        <v>40</v>
      </c>
      <c r="D15260" t="inlineStr">
        <is>
          <t>{'wix-protos-identification-api', 'odoo12-addon-partner-identification', 'babel-plugin-component-identification'}</t>
        </is>
      </c>
    </row>
    <row r="15261">
      <c r="A15261" s="1" t="n">
        <v>15259</v>
      </c>
      <c r="B15261" t="inlineStr">
        <is>
          <t>microframework</t>
        </is>
      </c>
      <c r="C15261" t="n">
        <v>40</v>
      </c>
      <c r="D15261" t="inlineStr">
        <is>
          <t>{'microframework-ddd', 'microframework-event-dispatcher.ts', 'microframework-elasticsearch'}</t>
        </is>
      </c>
    </row>
    <row r="15262">
      <c r="A15262" s="1" t="n">
        <v>15260</v>
      </c>
      <c r="B15262" t="inlineStr">
        <is>
          <t>quik</t>
        </is>
      </c>
      <c r="C15262" t="n">
        <v>40</v>
      </c>
      <c r="D15262" t="inlineStr">
        <is>
          <t>{'@ionic-native-sistel~quikkly', 'quikscp', '@maxedwards~quikpages'}</t>
        </is>
      </c>
    </row>
    <row r="15263">
      <c r="A15263" s="1" t="n">
        <v>15261</v>
      </c>
      <c r="B15263" t="inlineStr">
        <is>
          <t>elb</t>
        </is>
      </c>
      <c r="C15263" t="n">
        <v>40</v>
      </c>
      <c r="D15263" t="inlineStr">
        <is>
          <t>{'elb-5xx-cli', 'elbgoods-alert', 'tadaa-elb'}</t>
        </is>
      </c>
    </row>
    <row r="15264">
      <c r="A15264" s="1" t="n">
        <v>15262</v>
      </c>
      <c r="B15264" t="inlineStr">
        <is>
          <t>yojan</t>
        </is>
      </c>
      <c r="C15264" t="n">
        <v>40</v>
      </c>
      <c r="D15264" t="inlineStr">
        <is>
          <t>{'test-mlw1-muggy-yojan', '@dsr-user-yojan-stile-irons-meiny~dsr-package-public-yojan-stile-irons-meiny', 'dsr-package-public-yojan-stile-irons-meiny'}</t>
        </is>
      </c>
    </row>
    <row r="15265">
      <c r="A15265" s="1" t="n">
        <v>15263</v>
      </c>
      <c r="B15265" t="inlineStr">
        <is>
          <t>bnn</t>
        </is>
      </c>
      <c r="C15265" t="n">
        <v>40</v>
      </c>
      <c r="D15265" t="inlineStr">
        <is>
          <t>{'@bnnvara~react-at-internet', '@bnnvara~videojs-chromecast', '@bnnvara~bnnvara-button'}</t>
        </is>
      </c>
    </row>
    <row r="15266">
      <c r="A15266" s="1" t="n">
        <v>15264</v>
      </c>
      <c r="B15266" t="inlineStr">
        <is>
          <t>closed</t>
        </is>
      </c>
      <c r="C15266" t="n">
        <v>40</v>
      </c>
      <c r="D15266" t="inlineStr">
        <is>
          <t>{'@nodert-win10-rs3~windows.media.closedcaptioning', '@nodert-win10-rs4~windows.media.closedcaptioning', 'emoji-stuck-out-tongue-closed-eyes'}</t>
        </is>
      </c>
    </row>
    <row r="15267">
      <c r="A15267" s="1" t="n">
        <v>15265</v>
      </c>
      <c r="B15267" t="inlineStr">
        <is>
          <t>swimlane</t>
        </is>
      </c>
      <c r="C15267" t="n">
        <v>40</v>
      </c>
      <c r="D15267" t="inlineStr">
        <is>
          <t>{'@swimlane~ngx-ui', '@swimlane~docspa-core', '@swimlane~rql'}</t>
        </is>
      </c>
    </row>
    <row r="15268">
      <c r="A15268" s="1" t="n">
        <v>15266</v>
      </c>
      <c r="B15268" t="inlineStr">
        <is>
          <t>chefs</t>
        </is>
      </c>
      <c r="C15268" t="n">
        <v>40</v>
      </c>
      <c r="D15268" t="inlineStr">
        <is>
          <t>{'@dsr-user-moups-rooty-ocher-chefs~dsr-package-public-moups-rooty-ocher-chefs', '@chefs-plate~forgery', '@test-mlw-org-chefs-rotls~test-mlw1-chefs-rotls'}</t>
        </is>
      </c>
    </row>
    <row r="15269">
      <c r="A15269" s="1" t="n">
        <v>15267</v>
      </c>
      <c r="B15269" t="inlineStr">
        <is>
          <t>lym</t>
        </is>
      </c>
      <c r="C15269" t="n">
        <v>40</v>
      </c>
      <c r="D15269" t="inlineStr">
        <is>
          <t>{'lym-first-model-test-random', 'lym-utils', '@belym.a.2105~testcafe'}</t>
        </is>
      </c>
    </row>
    <row r="15270">
      <c r="A15270" s="1" t="n">
        <v>15268</v>
      </c>
      <c r="B15270" t="inlineStr">
        <is>
          <t>kickoff</t>
        </is>
      </c>
      <c r="C15270" t="n">
        <v>40</v>
      </c>
      <c r="D15270" t="inlineStr">
        <is>
          <t>{'create-kickoff-app', 'nbkickoff', 'kickoff-welcome.js'}</t>
        </is>
      </c>
    </row>
    <row r="15271">
      <c r="A15271" s="1" t="n">
        <v>15269</v>
      </c>
      <c r="B15271" t="inlineStr">
        <is>
          <t>sae</t>
        </is>
      </c>
      <c r="C15271" t="n">
        <v>40</v>
      </c>
      <c r="D15271" t="inlineStr">
        <is>
          <t>{'@vonsae~common', 'saepul-test-4', '@lancemac26~saeon_renderer'}</t>
        </is>
      </c>
    </row>
    <row r="15272">
      <c r="A15272" s="1" t="n">
        <v>15270</v>
      </c>
      <c r="B15272" t="inlineStr">
        <is>
          <t>reward</t>
        </is>
      </c>
      <c r="C15272" t="n">
        <v>40</v>
      </c>
      <c r="D15272" t="inlineStr">
        <is>
          <t>{'gitbook-plugin-reward', 'gamereward', 'reward-component'}</t>
        </is>
      </c>
    </row>
    <row r="15273">
      <c r="A15273" s="1" t="n">
        <v>15271</v>
      </c>
      <c r="B15273" t="inlineStr">
        <is>
          <t>samen</t>
        </is>
      </c>
      <c r="C15273" t="n">
        <v>40</v>
      </c>
      <c r="D15273" t="inlineStr">
        <is>
          <t>{'test-mlw2-eaves-samen-dep', 'test-mlw3-eaves-samen', 'test-mlw3-samen-agism'}</t>
        </is>
      </c>
    </row>
    <row r="15274">
      <c r="A15274" s="1" t="n">
        <v>15272</v>
      </c>
      <c r="B15274" t="inlineStr">
        <is>
          <t>nfe</t>
        </is>
      </c>
      <c r="C15274" t="n">
        <v>40</v>
      </c>
      <c r="D15274" t="inlineStr">
        <is>
          <t>{'nfe-lib', 'nfe-biblioteca', 'nfe-sps'}</t>
        </is>
      </c>
    </row>
    <row r="15275">
      <c r="A15275" s="1" t="n">
        <v>15273</v>
      </c>
      <c r="B15275" t="inlineStr">
        <is>
          <t>chocolate</t>
        </is>
      </c>
      <c r="C15275" t="n">
        <v>40</v>
      </c>
      <c r="D15275" t="inlineStr">
        <is>
          <t>{'chocolate-api', 'npm-test-hot-chocolate', 'chocolateplatform-plugin-react'}</t>
        </is>
      </c>
    </row>
    <row r="15276">
      <c r="A15276" s="1" t="n">
        <v>15274</v>
      </c>
      <c r="B15276" t="inlineStr">
        <is>
          <t>boris</t>
        </is>
      </c>
      <c r="C15276" t="n">
        <v>40</v>
      </c>
      <c r="D15276" t="inlineStr">
        <is>
          <t>{'@boris-turner~amphora-search', 'borisml', 'boris-behav-obs'}</t>
        </is>
      </c>
    </row>
    <row r="15277">
      <c r="A15277" s="1" t="n">
        <v>15275</v>
      </c>
      <c r="B15277" t="inlineStr">
        <is>
          <t>secjs</t>
        </is>
      </c>
      <c r="C15277" t="n">
        <v>40</v>
      </c>
      <c r="D15277" t="inlineStr">
        <is>
          <t>{'@secjs~logger', '@sec-block~secjs-block', '@sec-block~secjs-blockchain'}</t>
        </is>
      </c>
    </row>
    <row r="15278">
      <c r="A15278" s="1" t="n">
        <v>15276</v>
      </c>
      <c r="B15278" t="inlineStr">
        <is>
          <t>zonda</t>
        </is>
      </c>
      <c r="C15278" t="n">
        <v>40</v>
      </c>
      <c r="D15278" t="inlineStr">
        <is>
          <t>{'dsr-package-awing-zonda', 'test-dsr-package-rages-twits-chivs-zonda', '@zondax~ledger-icp'}</t>
        </is>
      </c>
    </row>
    <row r="15279">
      <c r="A15279" s="1" t="n">
        <v>15277</v>
      </c>
      <c r="B15279" t="inlineStr">
        <is>
          <t>pakhshkit</t>
        </is>
      </c>
      <c r="C15279" t="n">
        <v>40</v>
      </c>
      <c r="D15279" t="inlineStr">
        <is>
          <t>{'@pakhshkit-js-contrib~cli', 'pakhshkit-js', 'pakhshkit-js-kava'}</t>
        </is>
      </c>
    </row>
    <row r="15280">
      <c r="A15280" s="1" t="n">
        <v>15278</v>
      </c>
      <c r="B15280" t="inlineStr">
        <is>
          <t>qna</t>
        </is>
      </c>
      <c r="C15280" t="n">
        <v>40</v>
      </c>
      <c r="D15280" t="inlineStr">
        <is>
          <t>{'@playkit-js~qna', '@playkit-js~qna-plugin', 'botbuilder-ai-qna'}</t>
        </is>
      </c>
    </row>
    <row r="15281">
      <c r="A15281" s="1" t="n">
        <v>15279</v>
      </c>
      <c r="B15281" t="inlineStr">
        <is>
          <t>divine</t>
        </is>
      </c>
      <c r="C15281" t="n">
        <v>40</v>
      </c>
      <c r="D15281" t="inlineStr">
        <is>
          <t>{'divine-ui', '@divine~ghostly-cli', 'node-root.pddivine'}</t>
        </is>
      </c>
    </row>
    <row r="15282">
      <c r="A15282" s="1" t="n">
        <v>15280</v>
      </c>
      <c r="B15282" t="inlineStr">
        <is>
          <t>pinto</t>
        </is>
      </c>
      <c r="C15282" t="n">
        <v>40</v>
      </c>
      <c r="D15282" t="inlineStr">
        <is>
          <t>{'larissapinto', '@dsr-rollback-org-skart-pinto-joeys-spaes~dsr-rollback-package-skart-pinto-joeys-spaes', 'test-package-deactivation-test-yoked-malis-pinto-cliff'}</t>
        </is>
      </c>
    </row>
    <row r="15283">
      <c r="A15283" s="1" t="n">
        <v>15281</v>
      </c>
      <c r="B15283" t="inlineStr">
        <is>
          <t>assume</t>
        </is>
      </c>
      <c r="C15283" t="n">
        <v>40</v>
      </c>
      <c r="D15283" t="inlineStr">
        <is>
          <t>{'django-assume', 'aws-assume', 'babel-plugin-assume-first-argument'}</t>
        </is>
      </c>
    </row>
    <row r="15284">
      <c r="A15284" s="1" t="n">
        <v>15282</v>
      </c>
      <c r="B15284" t="inlineStr">
        <is>
          <t>minks</t>
        </is>
      </c>
      <c r="C15284" t="n">
        <v>40</v>
      </c>
      <c r="D15284" t="inlineStr">
        <is>
          <t>{'dsr-package-public-minks-betes-waxed-names', '@dsr-user-theft-minks-stied-duxes~dsr-package-public-theft-minks-stied-duxes', 'test-mlw2-minks-mopey'}</t>
        </is>
      </c>
    </row>
    <row r="15285">
      <c r="A15285" s="1" t="n">
        <v>15283</v>
      </c>
      <c r="B15285" t="inlineStr">
        <is>
          <t>wkhtmltopdf</t>
        </is>
      </c>
      <c r="C15285" t="n">
        <v>40</v>
      </c>
      <c r="D15285" t="inlineStr">
        <is>
          <t>{'@types~wkhtmltopdf', 'wkhtmltopdf-callback', 'wkhtmltopdf-binary'}</t>
        </is>
      </c>
    </row>
    <row r="15286">
      <c r="A15286" s="1" t="n">
        <v>15284</v>
      </c>
      <c r="B15286" t="inlineStr">
        <is>
          <t>queme</t>
        </is>
      </c>
      <c r="C15286" t="n">
        <v>40</v>
      </c>
      <c r="D15286" t="inlineStr">
        <is>
          <t>{'dsr-package-public-holds-bucks-porge-queme', '@dsr-rollback-org-queme-garni-below-yukky~dsr-rollback-package-queme-garni-below-yukky', 'test-package-deactivation-test-queme-murre-spare-atoll'}</t>
        </is>
      </c>
    </row>
    <row r="15287">
      <c r="A15287" s="1" t="n">
        <v>15285</v>
      </c>
      <c r="B15287" t="inlineStr">
        <is>
          <t>cedis</t>
        </is>
      </c>
      <c r="C15287" t="n">
        <v>40</v>
      </c>
      <c r="D15287" t="inlineStr">
        <is>
          <t>{'@dsr-rollback-org-sulks-cedis-trode-crony~dsr-rollback-package-sulks-cedis-trode-crony', 'dsr-rollback-package-kylin-cedis-decry-okras', 'dsr-package-public-wheel-yawns-cedis-arris'}</t>
        </is>
      </c>
    </row>
    <row r="15288">
      <c r="A15288" s="1" t="n">
        <v>15286</v>
      </c>
      <c r="B15288" t="inlineStr">
        <is>
          <t>msw</t>
        </is>
      </c>
      <c r="C15288" t="n">
        <v>40</v>
      </c>
      <c r="D15288" t="inlineStr">
        <is>
          <t>{'@mswjs~storage', 'msw-dynamic-http-middleware', 'msw-client'}</t>
        </is>
      </c>
    </row>
    <row r="15289">
      <c r="A15289" s="1" t="n">
        <v>15287</v>
      </c>
      <c r="B15289" t="inlineStr">
        <is>
          <t>holly</t>
        </is>
      </c>
      <c r="C15289" t="n">
        <v>40</v>
      </c>
      <c r="D15289" t="inlineStr">
        <is>
          <t>{'holly-sdk', 'dsr-package-avian-holly', 'holly-app'}</t>
        </is>
      </c>
    </row>
    <row r="15290">
      <c r="A15290" s="1" t="n">
        <v>15288</v>
      </c>
      <c r="B15290" t="inlineStr">
        <is>
          <t>joist</t>
        </is>
      </c>
      <c r="C15290" t="n">
        <v>40</v>
      </c>
      <c r="D15290" t="inlineStr">
        <is>
          <t>{'dsr-package-joist-micas-quins-yamen', '@joist~di', 'dsr-package-risks-ditty-joist-vardy'}</t>
        </is>
      </c>
    </row>
    <row r="15291">
      <c r="A15291" s="1" t="n">
        <v>15289</v>
      </c>
      <c r="B15291" t="inlineStr">
        <is>
          <t>testarmada</t>
        </is>
      </c>
      <c r="C15291" t="n">
        <v>40</v>
      </c>
      <c r="D15291" t="inlineStr">
        <is>
          <t>{'testarmada-locks', 'testarmada-magellan-nightwatch', 'testarmada-magellan-nightwatch-plugin-patch-1504'}</t>
        </is>
      </c>
    </row>
    <row r="15292">
      <c r="A15292" s="1" t="n">
        <v>15290</v>
      </c>
      <c r="B15292" t="inlineStr">
        <is>
          <t>pinpoint</t>
        </is>
      </c>
      <c r="C15292" t="n">
        <v>40</v>
      </c>
      <c r="D15292" t="inlineStr">
        <is>
          <t>{'mypy-boto3-pinpoint', '@datafire~amazonaws_pinpoint', '@aws-sdk~client-pinpoint-email-browser'}</t>
        </is>
      </c>
    </row>
    <row r="15293">
      <c r="A15293" s="1" t="n">
        <v>15291</v>
      </c>
      <c r="B15293" t="inlineStr">
        <is>
          <t>olo</t>
        </is>
      </c>
      <c r="C15293" t="n">
        <v>40</v>
      </c>
      <c r="D15293" t="inlineStr">
        <is>
          <t>{'@onlabsorg~olojs', '@onlabsorg~olojs-cli', 'lambda-olorun'}</t>
        </is>
      </c>
    </row>
    <row r="15294">
      <c r="A15294" s="1" t="n">
        <v>15292</v>
      </c>
      <c r="B15294" t="inlineStr">
        <is>
          <t>tablekit</t>
        </is>
      </c>
      <c r="C15294" t="n">
        <v>40</v>
      </c>
      <c r="D15294" t="inlineStr">
        <is>
          <t>{'@tablecheck~tablekit-pro-icon-config', '@tablecheck~tablekit-input', '@tablecheck~tablekit-password-field'}</t>
        </is>
      </c>
    </row>
    <row r="15295">
      <c r="A15295" s="1" t="n">
        <v>15293</v>
      </c>
      <c r="B15295" t="inlineStr">
        <is>
          <t>pillar</t>
        </is>
      </c>
      <c r="C15295" t="n">
        <v>40</v>
      </c>
      <c r="D15295" t="inlineStr">
        <is>
          <t>{'ehealth-pillar', 'mapillary_sprite_source', 'react-pillar'}</t>
        </is>
      </c>
    </row>
    <row r="15296">
      <c r="A15296" s="1" t="n">
        <v>15294</v>
      </c>
      <c r="B15296" t="inlineStr">
        <is>
          <t>ileum</t>
        </is>
      </c>
      <c r="C15296" t="n">
        <v>40</v>
      </c>
      <c r="D15296" t="inlineStr">
        <is>
          <t>{'@dsr-user-ileum-incog-mixes-budge~dsr-package-public-ileum-incog-mixes-budge', 'dsr-rollback-package-yoops-brede-ileum-likes', '@dsr-org-hooky-wheft-toads-ileum~test-dsr-org-hooky-wheft-toads-ileum'}</t>
        </is>
      </c>
    </row>
    <row r="15297">
      <c r="A15297" s="1" t="n">
        <v>15295</v>
      </c>
      <c r="B15297" t="inlineStr">
        <is>
          <t>snibs</t>
        </is>
      </c>
      <c r="C15297" t="n">
        <v>40</v>
      </c>
      <c r="D15297" t="inlineStr">
        <is>
          <t>{'test-mlw2-snibs-olpes', 'test-dsr-package-slive-gowls-snibs-luted', 'test-mlw3-balas-snibs'}</t>
        </is>
      </c>
    </row>
    <row r="15298">
      <c r="A15298" s="1" t="n">
        <v>15296</v>
      </c>
      <c r="B15298" t="inlineStr">
        <is>
          <t>qual</t>
        </is>
      </c>
      <c r="C15298" t="n">
        <v>40</v>
      </c>
      <c r="D15298" t="inlineStr">
        <is>
          <t>{'@qualweb~crawler', '@qualweb~locale', 'qualname'}</t>
        </is>
      </c>
    </row>
    <row r="15299">
      <c r="A15299" s="1" t="n">
        <v>15297</v>
      </c>
      <c r="B15299" t="inlineStr">
        <is>
          <t>tacky</t>
        </is>
      </c>
      <c r="C15299" t="n">
        <v>40</v>
      </c>
      <c r="D15299" t="inlineStr">
        <is>
          <t>{'@malware-test-gunny-tacky~test-mlw3-gunny-tacky', 'test-mlw3-alias-tacky', '@dsr-user-rhine-tacky-faugh-bhaji~dsr-package-public-rhine-tacky-faugh-bhaji'}</t>
        </is>
      </c>
    </row>
    <row r="15300">
      <c r="A15300" s="1" t="n">
        <v>15298</v>
      </c>
      <c r="B15300" t="inlineStr">
        <is>
          <t>screepsmod</t>
        </is>
      </c>
      <c r="C15300" t="n">
        <v>40</v>
      </c>
      <c r="D15300" t="inlineStr">
        <is>
          <t>{'screepsmod-capacitybooster2', 'screepsmod-coyo', 'screepsmod-leaderboard'}</t>
        </is>
      </c>
    </row>
    <row r="15301">
      <c r="A15301" s="1" t="n">
        <v>15299</v>
      </c>
      <c r="B15301" t="inlineStr">
        <is>
          <t>ditty</t>
        </is>
      </c>
      <c r="C15301" t="n">
        <v>40</v>
      </c>
      <c r="D15301" t="inlineStr">
        <is>
          <t>{'test-mlw1-argus-ditty', '@dsr-user-cored-eland-ditty-plink~dsr-package-public-cored-eland-ditty-plink', 'dsr-package-risks-ditty-joist-vardy'}</t>
        </is>
      </c>
    </row>
    <row r="15302">
      <c r="A15302" s="1" t="n">
        <v>15300</v>
      </c>
      <c r="B15302" t="inlineStr">
        <is>
          <t>meg</t>
        </is>
      </c>
      <c r="C15302" t="n">
        <v>40</v>
      </c>
      <c r="D15302" t="inlineStr">
        <is>
          <t>{'megroid', '@megatunger~x-frame-bypass', 'commitlint-config-megengine'}</t>
        </is>
      </c>
    </row>
    <row r="15303">
      <c r="A15303" s="1" t="n">
        <v>15301</v>
      </c>
      <c r="B15303" t="inlineStr">
        <is>
          <t>andrei</t>
        </is>
      </c>
      <c r="C15303" t="n">
        <v>40</v>
      </c>
      <c r="D15303" t="inlineStr">
        <is>
          <t>{'@andrei-tatar~ts-ioc', '@andrei.caminschi~bindings', '@andrei.caminschi~page-bindings'}</t>
        </is>
      </c>
    </row>
    <row r="15304">
      <c r="A15304" s="1" t="n">
        <v>15302</v>
      </c>
      <c r="B15304" t="inlineStr">
        <is>
          <t>clause</t>
        </is>
      </c>
      <c r="C15304" t="n">
        <v>40</v>
      </c>
      <c r="D15304" t="inlineStr">
        <is>
          <t>{'clausejs', '@clausehq~flows-step-tablesupdateresource', '@chatopera~node-clause'}</t>
        </is>
      </c>
    </row>
    <row r="15305">
      <c r="A15305" s="1" t="n">
        <v>15303</v>
      </c>
      <c r="B15305" t="inlineStr">
        <is>
          <t>regma</t>
        </is>
      </c>
      <c r="C15305" t="n">
        <v>40</v>
      </c>
      <c r="D15305" t="inlineStr">
        <is>
          <t>{'@dsr-org-regma-sycee-toric-cubit~test-dsr-org-regma-sycee-toric-cubit', 'dsr-package-public-corgi-regma', 'dsr-package-esnes-scapi-regma-depth'}</t>
        </is>
      </c>
    </row>
    <row r="15306">
      <c r="A15306" s="1" t="n">
        <v>15304</v>
      </c>
      <c r="B15306" t="inlineStr">
        <is>
          <t>mzees</t>
        </is>
      </c>
      <c r="C15306" t="n">
        <v>40</v>
      </c>
      <c r="D15306" t="inlineStr">
        <is>
          <t>{'@dsr-user-odeum-alley-llano-mzees~dsr-package-public-odeum-alley-llano-mzees', 'test-mlw3-mzees-hawse', 'dsr-package-mzees-hawse'}</t>
        </is>
      </c>
    </row>
    <row r="15307">
      <c r="A15307" s="1" t="n">
        <v>15305</v>
      </c>
      <c r="B15307" t="inlineStr">
        <is>
          <t>varna</t>
        </is>
      </c>
      <c r="C15307" t="n">
        <v>40</v>
      </c>
      <c r="D15307" t="inlineStr">
        <is>
          <t>{'test-dsr-package-pulka-varna-sagas-pimps', '@test-mlw-org-semis-varna~test-mlw1-semis-varna', '@dsr-rollback-org-varna-burls-kneel-renig~dsr-rollback-package-varna-burls-kneel-renig'}</t>
        </is>
      </c>
    </row>
    <row r="15308">
      <c r="A15308" s="1" t="n">
        <v>15306</v>
      </c>
      <c r="B15308" t="inlineStr">
        <is>
          <t>funding</t>
        </is>
      </c>
      <c r="C15308" t="n">
        <v>40</v>
      </c>
      <c r="D15308" t="inlineStr">
        <is>
          <t>{'bitfinex-terminal-funding-book-encoding', 'webfunding', 'qmuzik-prenodefunding-shared'}</t>
        </is>
      </c>
    </row>
    <row r="15309">
      <c r="A15309" s="1" t="n">
        <v>15307</v>
      </c>
      <c r="B15309" t="inlineStr">
        <is>
          <t>newerty</t>
        </is>
      </c>
      <c r="C15309" t="n">
        <v>40</v>
      </c>
      <c r="D15309" t="inlineStr">
        <is>
          <t>{'@newerty~fake-timers', 'babel-newerty', 'newerty-haste-map'}</t>
        </is>
      </c>
    </row>
    <row r="15310">
      <c r="A15310" s="1" t="n">
        <v>15308</v>
      </c>
      <c r="B15310" t="inlineStr">
        <is>
          <t>linkage</t>
        </is>
      </c>
      <c r="C15310" t="n">
        <v>40</v>
      </c>
      <c r="D15310" t="inlineStr">
        <is>
          <t>{'bar-linkage', '@evolvus~evolvus-charges-corporate-linkage', '@anglelina~linkageselector'}</t>
        </is>
      </c>
    </row>
    <row r="15311">
      <c r="A15311" s="1" t="n">
        <v>15309</v>
      </c>
      <c r="B15311" t="inlineStr">
        <is>
          <t>tatu</t>
        </is>
      </c>
      <c r="C15311" t="n">
        <v>40</v>
      </c>
      <c r="D15311" t="inlineStr">
        <is>
          <t>{'fitatu-phonegap-plugin-barcodescanner', 'fitatu-cordova-plugin-file', 'fitatu.plugin.focus'}</t>
        </is>
      </c>
    </row>
    <row r="15312">
      <c r="A15312" s="1" t="n">
        <v>15310</v>
      </c>
      <c r="B15312" t="inlineStr">
        <is>
          <t>puma</t>
        </is>
      </c>
      <c r="C15312" t="n">
        <v>40</v>
      </c>
      <c r="D15312" t="inlineStr">
        <is>
          <t>{'firepuma-vue-filters', 'pumapay-sdk', 'firepuma-vue-error-components'}</t>
        </is>
      </c>
    </row>
    <row r="15313">
      <c r="A15313" s="1" t="n">
        <v>15311</v>
      </c>
      <c r="B15313" t="inlineStr">
        <is>
          <t>soggy</t>
        </is>
      </c>
      <c r="C15313" t="n">
        <v>40</v>
      </c>
      <c r="D15313" t="inlineStr">
        <is>
          <t>{'@dsr-rollback-user-haven-harry-scudi-soggy~dsr-rollback-package-haven-harry-scudi-soggy', 'test-package-deactivation-test-scail-soggy-pesos-prial', 'dsr-package-inert-noyau-bursa-soggy'}</t>
        </is>
      </c>
    </row>
    <row r="15314">
      <c r="A15314" s="1" t="n">
        <v>15312</v>
      </c>
      <c r="B15314" t="inlineStr">
        <is>
          <t>quirt</t>
        </is>
      </c>
      <c r="C15314" t="n">
        <v>40</v>
      </c>
      <c r="D15314" t="inlineStr">
        <is>
          <t>{'test-dsr-package-quirt-write-meats-izard', 'dsr-package-dregs-quirt-scene-serow', 'test-mlw2-quirt-llano-dep'}</t>
        </is>
      </c>
    </row>
    <row r="15315">
      <c r="A15315" s="1" t="n">
        <v>15313</v>
      </c>
      <c r="B15315" t="inlineStr">
        <is>
          <t>wool</t>
        </is>
      </c>
      <c r="C15315" t="n">
        <v>40</v>
      </c>
      <c r="D15315" t="inlineStr">
        <is>
          <t>{'@selfaware~wool', 'wool-store', 'woolha-sse'}</t>
        </is>
      </c>
    </row>
    <row r="15316">
      <c r="A15316" s="1" t="n">
        <v>15314</v>
      </c>
      <c r="B15316" t="inlineStr">
        <is>
          <t>souks</t>
        </is>
      </c>
      <c r="C15316" t="n">
        <v>40</v>
      </c>
      <c r="D15316" t="inlineStr">
        <is>
          <t>{'dsr-package-public-snyes-flash-souks-picra', '@dsr-rollback-org-ippon-souks-sleep-baulk~dsr-rollback-package-ippon-souks-sleep-baulk', 'dsr-package-souks-sieve-runts-beset'}</t>
        </is>
      </c>
    </row>
    <row r="15317">
      <c r="A15317" s="1" t="n">
        <v>15315</v>
      </c>
      <c r="B15317" t="inlineStr">
        <is>
          <t>flayer</t>
        </is>
      </c>
      <c r="C15317" t="n">
        <v>40</v>
      </c>
      <c r="D15317" t="inlineStr">
        <is>
          <t>{'mineflayer-scaffold', 'mineflayer-web-inventory', 'mineflayer-autocrystal'}</t>
        </is>
      </c>
    </row>
    <row r="15318">
      <c r="A15318" s="1" t="n">
        <v>15316</v>
      </c>
      <c r="B15318" t="inlineStr">
        <is>
          <t>yuidoc</t>
        </is>
      </c>
      <c r="C15318" t="n">
        <v>40</v>
      </c>
      <c r="D15318" t="inlineStr">
        <is>
          <t>{'yuidoc-to-markdown', 'yuidoc-ember-blue-theme', 'gulp-yuidoc-filter-tags'}</t>
        </is>
      </c>
    </row>
    <row r="15319">
      <c r="A15319" s="1" t="n">
        <v>15317</v>
      </c>
      <c r="B15319" t="inlineStr">
        <is>
          <t>sooks</t>
        </is>
      </c>
      <c r="C15319" t="n">
        <v>40</v>
      </c>
      <c r="D15319" t="inlineStr">
        <is>
          <t>{'test-mlw3-sooks-ancon', 'dsr-package-public-swamp-sooks', '@dsr-user-muser-sooks-marls-hosed~dsr-package-public-muser-sooks-marls-hosed'}</t>
        </is>
      </c>
    </row>
    <row r="15320">
      <c r="A15320" s="1" t="n">
        <v>15318</v>
      </c>
      <c r="B15320" t="inlineStr">
        <is>
          <t>objective</t>
        </is>
      </c>
      <c r="C15320" t="n">
        <v>40</v>
      </c>
      <c r="D15320" t="inlineStr">
        <is>
          <t>{'qmuzik-businessobjectivehistory-shared', 'sass-objective', '@theia~vscode-builtin-objective-c'}</t>
        </is>
      </c>
    </row>
    <row r="15321">
      <c r="A15321" s="1" t="n">
        <v>15319</v>
      </c>
      <c r="B15321" t="inlineStr">
        <is>
          <t>mation</t>
        </is>
      </c>
      <c r="C15321" t="n">
        <v>40</v>
      </c>
      <c r="D15321" t="inlineStr">
        <is>
          <t>{'botmation', 'homebridge-solidmation-dimmer', 'carmation-next-framework'}</t>
        </is>
      </c>
    </row>
    <row r="15322">
      <c r="A15322" s="1" t="n">
        <v>15320</v>
      </c>
      <c r="B15322" t="inlineStr">
        <is>
          <t>flourish</t>
        </is>
      </c>
      <c r="C15322" t="n">
        <v>40</v>
      </c>
      <c r="D15322" t="inlineStr">
        <is>
          <t>{'@imi-shared~flourish-composer', '@flourish~search', '@flourish~slider'}</t>
        </is>
      </c>
    </row>
    <row r="15323">
      <c r="A15323" s="1" t="n">
        <v>15321</v>
      </c>
      <c r="B15323" t="inlineStr">
        <is>
          <t>alinex</t>
        </is>
      </c>
      <c r="C15323" t="n">
        <v>40</v>
      </c>
      <c r="D15323" t="inlineStr">
        <is>
          <t>{'alinex-exec', 'alinex-codedoc', 'alinex-util'}</t>
        </is>
      </c>
    </row>
    <row r="15324">
      <c r="A15324" s="1" t="n">
        <v>15322</v>
      </c>
      <c r="B15324" t="inlineStr">
        <is>
          <t>fett</t>
        </is>
      </c>
      <c r="C15324" t="n">
        <v>40</v>
      </c>
      <c r="D15324" t="inlineStr">
        <is>
          <t>{'@dsr-user-moups-softa-fetta-teeth~dsr-package-public-moups-softa-fetta-teeth', '@dsr-user-sauts-howdy-lownd-fetta~dsr-package-public-sauts-howdy-lownd-fetta', 'fettskit-jalla'}</t>
        </is>
      </c>
    </row>
    <row r="15325">
      <c r="A15325" s="1" t="n">
        <v>15323</v>
      </c>
      <c r="B15325" t="inlineStr">
        <is>
          <t>pawl</t>
        </is>
      </c>
      <c r="C15325" t="n">
        <v>40</v>
      </c>
      <c r="D15325" t="inlineStr">
        <is>
          <t>{'@dsr-user-sadhu-cross-pawls-gawks~dsr-package-public-sadhu-cross-pawls-gawks', 'dsr-package-tungs-upled-pawls-chock', '@malware-test-pawls-lyric~test-mlw3-pawls-lyric'}</t>
        </is>
      </c>
    </row>
    <row r="15326">
      <c r="A15326" s="1" t="n">
        <v>15324</v>
      </c>
      <c r="B15326" t="inlineStr">
        <is>
          <t>eggjs</t>
        </is>
      </c>
      <c r="C15326" t="n">
        <v>40</v>
      </c>
      <c r="D15326" t="inlineStr">
        <is>
          <t>{'@eggjs~tegg-dynamic-inject-runtime', '@eggjs~tegg-common-util', '@doctorwork~eggjs-mongo'}</t>
        </is>
      </c>
    </row>
    <row r="15327">
      <c r="A15327" s="1" t="n">
        <v>15325</v>
      </c>
      <c r="B15327" t="inlineStr">
        <is>
          <t>anigh</t>
        </is>
      </c>
      <c r="C15327" t="n">
        <v>40</v>
      </c>
      <c r="D15327" t="inlineStr">
        <is>
          <t>{'test-mlw3-anigh-woads', 'dsr-package-anigh-vomer-torso-nerks', 'dsr-package-public-basis-parse-anigh-talus'}</t>
        </is>
      </c>
    </row>
    <row r="15328">
      <c r="A15328" s="1" t="n">
        <v>15326</v>
      </c>
      <c r="B15328" t="inlineStr">
        <is>
          <t>cfs</t>
        </is>
      </c>
      <c r="C15328" t="n">
        <v>40</v>
      </c>
      <c r="D15328" t="inlineStr">
        <is>
          <t>{'test-mydf-cfsdf', 'cfs-template-hasura-no-auth', 'babel-plugin-expo-cfs-dotenv'}</t>
        </is>
      </c>
    </row>
    <row r="15329">
      <c r="A15329" s="1" t="n">
        <v>15327</v>
      </c>
      <c r="B15329" t="inlineStr">
        <is>
          <t>bks</t>
        </is>
      </c>
      <c r="C15329" t="n">
        <v>40</v>
      </c>
      <c r="D15329" t="inlineStr">
        <is>
          <t>{'bkss', '@dsr-org-solan-poots-nabks-flute~dsr-package-solan-poots-nabks-flute', 'test-mlw2-nabks-teels'}</t>
        </is>
      </c>
    </row>
    <row r="15330">
      <c r="A15330" s="1" t="n">
        <v>15328</v>
      </c>
      <c r="B15330" t="inlineStr">
        <is>
          <t>posit</t>
        </is>
      </c>
      <c r="C15330" t="n">
        <v>40</v>
      </c>
      <c r="D15330" t="inlineStr">
        <is>
          <t>{'test-mlw4-posit-taube', 'dsr-package-public-posit-paolo-rails-studs', '@dsr-user-posit-alias-tossy-enact~dsr-package-public-posit-alias-tossy-enact'}</t>
        </is>
      </c>
    </row>
    <row r="15331">
      <c r="A15331" s="1" t="n">
        <v>15329</v>
      </c>
      <c r="B15331" t="inlineStr">
        <is>
          <t>ducky</t>
        </is>
      </c>
      <c r="C15331" t="n">
        <v>40</v>
      </c>
      <c r="D15331" t="inlineStr">
        <is>
          <t>{'ducky-gantt', 'ducky-api-client-angular', 'ducky-debug'}</t>
        </is>
      </c>
    </row>
    <row r="15332">
      <c r="A15332" s="1" t="n">
        <v>15330</v>
      </c>
      <c r="B15332" t="inlineStr">
        <is>
          <t>anchors</t>
        </is>
      </c>
      <c r="C15332" t="n">
        <v>40</v>
      </c>
      <c r="D15332" t="inlineStr">
        <is>
          <t>{'apostrophe-anchors', 'wagtail-draftail-anchors', 'anchors-away'}</t>
        </is>
      </c>
    </row>
    <row r="15333">
      <c r="A15333" s="1" t="n">
        <v>15331</v>
      </c>
      <c r="B15333" t="inlineStr">
        <is>
          <t>fylgja</t>
        </is>
      </c>
      <c r="C15333" t="n">
        <v>40</v>
      </c>
      <c r="D15333" t="inlineStr">
        <is>
          <t>{'@fylgja~sass', '@fylgja~input-group', '@fylgja~button'}</t>
        </is>
      </c>
    </row>
    <row r="15334">
      <c r="A15334" s="1" t="n">
        <v>15332</v>
      </c>
      <c r="B15334" t="inlineStr">
        <is>
          <t>npmrc</t>
        </is>
      </c>
      <c r="C15334" t="n">
        <v>40</v>
      </c>
      <c r="D15334" t="inlineStr">
        <is>
          <t>{'test-npmrc-donghui', 'node-pre-gyp-npmrc-helper', '@prftesp~setup-azure-npmrc'}</t>
        </is>
      </c>
    </row>
    <row r="15335">
      <c r="A15335" s="1" t="n">
        <v>15333</v>
      </c>
      <c r="B15335" t="inlineStr">
        <is>
          <t>jsonlint</t>
        </is>
      </c>
      <c r="C15335" t="n">
        <v>40</v>
      </c>
      <c r="D15335" t="inlineStr">
        <is>
          <t>{'justo-plugin-jsonlint', 'jsonlint-check', 'jsonlint-lines'}</t>
        </is>
      </c>
    </row>
    <row r="15336">
      <c r="A15336" s="1" t="n">
        <v>15334</v>
      </c>
      <c r="B15336" t="inlineStr">
        <is>
          <t>chomp</t>
        </is>
      </c>
      <c r="C15336" t="n">
        <v>40</v>
      </c>
      <c r="D15336" t="inlineStr">
        <is>
          <t>{'chomp-args', 'dsr-delete-wubwub-chomp-seers-joule-sikes', 'test-mlw3-chomp-elver'}</t>
        </is>
      </c>
    </row>
    <row r="15337">
      <c r="A15337" s="1" t="n">
        <v>15335</v>
      </c>
      <c r="B15337" t="inlineStr">
        <is>
          <t>tert</t>
        </is>
      </c>
      <c r="C15337" t="n">
        <v>40</v>
      </c>
      <c r="D15337" t="inlineStr">
        <is>
          <t>{'dsr-package-terts-wells', '@dsr-rollback-org-taggy-blabs-terts-lupin~dsr-rollback-package-taggy-blabs-terts-lupin', 'test-dsr-package-lilts-terts-bosun-rutin'}</t>
        </is>
      </c>
    </row>
    <row r="15338">
      <c r="A15338" s="1" t="n">
        <v>15336</v>
      </c>
      <c r="B15338" t="inlineStr">
        <is>
          <t>taxes</t>
        </is>
      </c>
      <c r="C15338" t="n">
        <v>40</v>
      </c>
      <c r="D15338" t="inlineStr">
        <is>
          <t>{'@carboclan~harberger-taxes-contract-wrapper', 'test-mlw1-pearl-taxes', '@dsr-user-taxes-epoch-align-polio~dsr-package-public-taxes-epoch-align-polio'}</t>
        </is>
      </c>
    </row>
    <row r="15339">
      <c r="A15339" s="1" t="n">
        <v>15337</v>
      </c>
      <c r="B15339" t="inlineStr">
        <is>
          <t>quail</t>
        </is>
      </c>
      <c r="C15339" t="n">
        <v>40</v>
      </c>
      <c r="D15339" t="inlineStr">
        <is>
          <t>{'dsr-package-quail-meets-bided-nares', 'test-dsr-package-quail-benis-strap-brail', 'dsr-delete-wubwub-test-seely-aecia-quail-moire'}</t>
        </is>
      </c>
    </row>
    <row r="15340">
      <c r="A15340" s="1" t="n">
        <v>15338</v>
      </c>
      <c r="B15340" t="inlineStr">
        <is>
          <t>cdktf</t>
        </is>
      </c>
      <c r="C15340" t="n">
        <v>40</v>
      </c>
      <c r="D15340" t="inlineStr">
        <is>
          <t>{'@skorfmann~cdktf-provider-aws', '@cdktf~provider-docker', 'cdktf-cdktf-provider-github'}</t>
        </is>
      </c>
    </row>
    <row r="15341">
      <c r="A15341" s="1" t="n">
        <v>15339</v>
      </c>
      <c r="B15341" t="inlineStr">
        <is>
          <t>auger</t>
        </is>
      </c>
      <c r="C15341" t="n">
        <v>40</v>
      </c>
      <c r="D15341" t="inlineStr">
        <is>
          <t>{'test-mlw2-auger-squeg-dep', 'augero-constants', 'test-package-deactivation-test-peaty-rente-auger-apism'}</t>
        </is>
      </c>
    </row>
    <row r="15342">
      <c r="A15342" s="1" t="n">
        <v>15340</v>
      </c>
      <c r="B15342" t="inlineStr">
        <is>
          <t>ignition</t>
        </is>
      </c>
      <c r="C15342" t="n">
        <v>40</v>
      </c>
      <c r="D15342" t="inlineStr">
        <is>
          <t>{'nahang-ignition', 'ignition', 'generator-ignitionsc'}</t>
        </is>
      </c>
    </row>
    <row r="15343">
      <c r="A15343" s="1" t="n">
        <v>15341</v>
      </c>
      <c r="B15343" t="inlineStr">
        <is>
          <t>gama</t>
        </is>
      </c>
      <c r="C15343" t="n">
        <v>40</v>
      </c>
      <c r="D15343" t="inlineStr">
        <is>
          <t>{'@gamatickets~common', 'gama-weather', '@gama-academy~sdk'}</t>
        </is>
      </c>
    </row>
    <row r="15344">
      <c r="A15344" s="1" t="n">
        <v>15342</v>
      </c>
      <c r="B15344" t="inlineStr">
        <is>
          <t>dynaware</t>
        </is>
      </c>
      <c r="C15344" t="n">
        <v>40</v>
      </c>
      <c r="D15344" t="inlineStr">
        <is>
          <t>{'dynaware-task-loader', 'dynaware-gulp-tasks-assets-fonts', 'dynaware-gulp-tasks-core-deploy'}</t>
        </is>
      </c>
    </row>
    <row r="15345">
      <c r="A15345" s="1" t="n">
        <v>15343</v>
      </c>
      <c r="B15345" t="inlineStr">
        <is>
          <t>palay</t>
        </is>
      </c>
      <c r="C15345" t="n">
        <v>40</v>
      </c>
      <c r="D15345" t="inlineStr">
        <is>
          <t>{'dsr-package-ochre-palay-spiky-cions', 'test-package-deactivation-test-palay-tipis-ginny-stalk', 'dsr-package-public-miler-palay'}</t>
        </is>
      </c>
    </row>
    <row r="15346">
      <c r="A15346" s="1" t="n">
        <v>15344</v>
      </c>
      <c r="B15346" t="inlineStr">
        <is>
          <t>ult</t>
        </is>
      </c>
      <c r="C15346" t="n">
        <v>40</v>
      </c>
      <c r="D15346" t="inlineStr">
        <is>
          <t>{'eslint-config-ult', 'react-ult', 'seopult-ad-block-checker'}</t>
        </is>
      </c>
    </row>
    <row r="15347">
      <c r="A15347" s="1" t="n">
        <v>15345</v>
      </c>
      <c r="B15347" t="inlineStr">
        <is>
          <t>ripper</t>
        </is>
      </c>
      <c r="C15347" t="n">
        <v>40</v>
      </c>
      <c r="D15347" t="inlineStr">
        <is>
          <t>{'@packdigital~gatsby-theme-ripperoni-store', 'gensou-ripper', 'jul11co-siteripper'}</t>
        </is>
      </c>
    </row>
    <row r="15348">
      <c r="A15348" s="1" t="n">
        <v>15346</v>
      </c>
      <c r="B15348" t="inlineStr">
        <is>
          <t>bubbles</t>
        </is>
      </c>
      <c r="C15348" t="n">
        <v>40</v>
      </c>
      <c r="D15348" t="inlineStr">
        <is>
          <t>{'bubbles', 'vue-bubbles', 'x-bubbles'}</t>
        </is>
      </c>
    </row>
    <row r="15349">
      <c r="A15349" s="1" t="n">
        <v>15347</v>
      </c>
      <c r="B15349" t="inlineStr">
        <is>
          <t>abyss</t>
        </is>
      </c>
      <c r="C15349" t="n">
        <v>40</v>
      </c>
      <c r="D15349" t="inlineStr">
        <is>
          <t>{'test-mlw3-azury-abyss', '@dsr-rollback-org-crags-abyss-jawed-booky~dsr-rollback-package-crags-abyss-jawed-booky', 'test-mlw3-layer-abyss'}</t>
        </is>
      </c>
    </row>
    <row r="15350">
      <c r="A15350" s="1" t="n">
        <v>15348</v>
      </c>
      <c r="B15350" t="inlineStr">
        <is>
          <t>frailest</t>
        </is>
      </c>
      <c r="C15350" t="n">
        <v>40</v>
      </c>
      <c r="D15350" t="inlineStr">
        <is>
          <t>{'@gh-linking-frailest-nuisancers~twine-loquacious', '@gh-linking-frailest-nuisancers~sociograms-uncertain', 'gh-linking-frailest-nuisancers-flute-parulis'}</t>
        </is>
      </c>
    </row>
    <row r="15351">
      <c r="A15351" s="1" t="n">
        <v>15349</v>
      </c>
      <c r="B15351" t="inlineStr">
        <is>
          <t>nuisancers</t>
        </is>
      </c>
      <c r="C15351" t="n">
        <v>40</v>
      </c>
      <c r="D15351" t="inlineStr">
        <is>
          <t>{'@gh-linking-frailest-nuisancers~twine-loquacious', '@gh-linking-frailest-nuisancers~sociograms-uncertain', 'gh-linking-frailest-nuisancers-flute-parulis'}</t>
        </is>
      </c>
    </row>
    <row r="15352">
      <c r="A15352" s="1" t="n">
        <v>15350</v>
      </c>
      <c r="B15352" t="inlineStr">
        <is>
          <t>plu</t>
        </is>
      </c>
      <c r="C15352" t="n">
        <v>40</v>
      </c>
      <c r="D15352" t="inlineStr">
        <is>
          <t>{'generator-pluf', 'vue-plui-code-editor', 'plu-cli'}</t>
        </is>
      </c>
    </row>
    <row r="15353">
      <c r="A15353" s="1" t="n">
        <v>15351</v>
      </c>
      <c r="B15353" t="inlineStr">
        <is>
          <t>lichi</t>
        </is>
      </c>
      <c r="C15353" t="n">
        <v>40</v>
      </c>
      <c r="D15353" t="inlineStr">
        <is>
          <t>{'dsr-package-mover-eaten-satyr-lichi', 'test-mlw1-picas-lichi', 'test-mlw2-lichi-scars'}</t>
        </is>
      </c>
    </row>
    <row r="15354">
      <c r="A15354" s="1" t="n">
        <v>15352</v>
      </c>
      <c r="B15354" t="inlineStr">
        <is>
          <t>glair</t>
        </is>
      </c>
      <c r="C15354" t="n">
        <v>40</v>
      </c>
      <c r="D15354" t="inlineStr">
        <is>
          <t>{'@dsr-user-glair-pauls-karas-zebub~dsr-package-public-glair-pauls-karas-zebub', 'dsr-package-roles-glogg-glair-meath', 'test-dsr-package-plonk-tagma-leper-glair'}</t>
        </is>
      </c>
    </row>
    <row r="15355">
      <c r="A15355" s="1" t="n">
        <v>15353</v>
      </c>
      <c r="B15355" t="inlineStr">
        <is>
          <t>gloms</t>
        </is>
      </c>
      <c r="C15355" t="n">
        <v>40</v>
      </c>
      <c r="D15355" t="inlineStr">
        <is>
          <t>{'test-package-deactivation-test-netty-etude-pikes-gloms', 'test-mlw3-aunty-gloms', 'dsr-rollback-package-moans-elpee-almah-gloms'}</t>
        </is>
      </c>
    </row>
    <row r="15356">
      <c r="A15356" s="1" t="n">
        <v>15354</v>
      </c>
      <c r="B15356" t="inlineStr">
        <is>
          <t>expat</t>
        </is>
      </c>
      <c r="C15356" t="n">
        <v>40</v>
      </c>
      <c r="D15356" t="inlineStr">
        <is>
          <t>{'@dsr-user-expat-colic-right-certs~dsr-package-public-expat-colic-right-certs', 'ersatz-node-expat', 'node-expat-plist'}</t>
        </is>
      </c>
    </row>
    <row r="15357">
      <c r="A15357" s="1" t="n">
        <v>15355</v>
      </c>
      <c r="B15357" t="inlineStr">
        <is>
          <t>loopmode</t>
        </is>
      </c>
      <c r="C15357" t="n">
        <v>40</v>
      </c>
      <c r="D15357" t="inlineStr">
        <is>
          <t>{'@loopmode~scss-variate', '@loopmode~xpty', '@loopmode~electron-webpack'}</t>
        </is>
      </c>
    </row>
    <row r="15358">
      <c r="A15358" s="1" t="n">
        <v>15356</v>
      </c>
      <c r="B15358" t="inlineStr">
        <is>
          <t>eosin</t>
        </is>
      </c>
      <c r="C15358" t="n">
        <v>40</v>
      </c>
      <c r="D15358" t="inlineStr">
        <is>
          <t>{'dsr-package-meint-eosin-molls-tical', '@dsr-user-essay-glial-playa-eosin~dsr-package-public-essay-glial-playa-eosin', '@dsr-rollback-org-eosin-pebas-senna-satis~dsr-rollback-package-eosin-pebas-senna-satis'}</t>
        </is>
      </c>
    </row>
    <row r="15359">
      <c r="A15359" s="1" t="n">
        <v>15357</v>
      </c>
      <c r="B15359" t="inlineStr">
        <is>
          <t>cogue</t>
        </is>
      </c>
      <c r="C15359" t="n">
        <v>40</v>
      </c>
      <c r="D15359" t="inlineStr">
        <is>
          <t>{'dsr-package-rushy-cogue-ogham-makos', '@dsr-org-gemel-prize-giant-cogue~test-dsr-org-gemel-prize-giant-cogue', 'dsr-package-public-rushy-cogue-ogham-makos'}</t>
        </is>
      </c>
    </row>
    <row r="15360">
      <c r="A15360" s="1" t="n">
        <v>15358</v>
      </c>
      <c r="B15360" t="inlineStr">
        <is>
          <t>hanky</t>
        </is>
      </c>
      <c r="C15360" t="n">
        <v>40</v>
      </c>
      <c r="D15360" t="inlineStr">
        <is>
          <t>{'@malware-test-hanky-schmo~dsr-package-public-hanky-schmo', 'dsr-package-hanky-schmo', 'test-dsr-package-dhobi-obeah-wowed-hanky'}</t>
        </is>
      </c>
    </row>
    <row r="15361">
      <c r="A15361" s="1" t="n">
        <v>15359</v>
      </c>
      <c r="B15361" t="inlineStr">
        <is>
          <t>chassis</t>
        </is>
      </c>
      <c r="C15361" t="n">
        <v>40</v>
      </c>
      <c r="D15361" t="inlineStr">
        <is>
          <t>{'chassis.io', 'chassis-csv', 'chassis-webserver'}</t>
        </is>
      </c>
    </row>
    <row r="15362">
      <c r="A15362" s="1" t="n">
        <v>15360</v>
      </c>
      <c r="B15362" t="inlineStr">
        <is>
          <t>historical</t>
        </is>
      </c>
      <c r="C15362" t="n">
        <v>40</v>
      </c>
      <c r="D15362" t="inlineStr">
        <is>
          <t>{'world-historical-gis-data', 'eodhistoricaldata-openapi', 'carson-tool-historicalweathertw'}</t>
        </is>
      </c>
    </row>
    <row r="15363">
      <c r="A15363" s="1" t="n">
        <v>15361</v>
      </c>
      <c r="B15363" t="inlineStr">
        <is>
          <t>lyh</t>
        </is>
      </c>
      <c r="C15363" t="n">
        <v>40</v>
      </c>
      <c r="D15363" t="inlineStr">
        <is>
          <t>{'componentnpm-lyh', 'chatroom-lyh', 'history_lyh'}</t>
        </is>
      </c>
    </row>
    <row r="15364">
      <c r="A15364" s="1" t="n">
        <v>15362</v>
      </c>
      <c r="B15364" t="inlineStr">
        <is>
          <t>ranch</t>
        </is>
      </c>
      <c r="C15364" t="n">
        <v>40</v>
      </c>
      <c r="D15364" t="inlineStr">
        <is>
          <t>{'test-mlw1-skims-ranch', 'dsr-package-public-souks-ranch-awful-radar', '@dsr-user-cirls-slays-ranch-erupt~dsr-package-public-cirls-slays-ranch-erupt'}</t>
        </is>
      </c>
    </row>
    <row r="15365">
      <c r="A15365" s="1" t="n">
        <v>15363</v>
      </c>
      <c r="B15365" t="inlineStr">
        <is>
          <t>eslintrc</t>
        </is>
      </c>
      <c r="C15365" t="n">
        <v>40</v>
      </c>
      <c r="D15365" t="inlineStr">
        <is>
          <t>{'generator-knr-eslintrc', '@thomasrandolph~eslintrc', '@journey-cp~eslintrc'}</t>
        </is>
      </c>
    </row>
    <row r="15366">
      <c r="A15366" s="1" t="n">
        <v>15364</v>
      </c>
      <c r="B15366" t="inlineStr">
        <is>
          <t>hanzi</t>
        </is>
      </c>
      <c r="C15366" t="n">
        <v>40</v>
      </c>
      <c r="D15366" t="inlineStr">
        <is>
          <t>{'hanziconv', 'pinyin-or-hanzi', 'hanzi-writer'}</t>
        </is>
      </c>
    </row>
    <row r="15367">
      <c r="A15367" s="1" t="n">
        <v>15365</v>
      </c>
      <c r="B15367" t="inlineStr">
        <is>
          <t>ssv</t>
        </is>
      </c>
      <c r="C15367" t="n">
        <v>40</v>
      </c>
      <c r="D15367" t="inlineStr">
        <is>
          <t>{'ssv-helloworld', '@ssv~signalr-client', 'ssv-query-mongo'}</t>
        </is>
      </c>
    </row>
    <row r="15368">
      <c r="A15368" s="1" t="n">
        <v>15366</v>
      </c>
      <c r="B15368" t="inlineStr">
        <is>
          <t>wicca</t>
        </is>
      </c>
      <c r="C15368" t="n">
        <v>40</v>
      </c>
      <c r="D15368" t="inlineStr">
        <is>
          <t>{'dsr-package-public-peons-tousy-wicca-chaff', 'dsr-delete-wubwub-gobbi-gungy-molly-wicca', 'dsr-package-loris-wicca-heads-frisk'}</t>
        </is>
      </c>
    </row>
    <row r="15369">
      <c r="A15369" s="1" t="n">
        <v>15367</v>
      </c>
      <c r="B15369" t="inlineStr">
        <is>
          <t>obie</t>
        </is>
      </c>
      <c r="C15369" t="n">
        <v>40</v>
      </c>
      <c r="D15369" t="inlineStr">
        <is>
          <t>{'pyobiee', 'dsr-rollback-package-roofy-obied-musth-eased', 'woobie'}</t>
        </is>
      </c>
    </row>
    <row r="15370">
      <c r="A15370" s="1" t="n">
        <v>15368</v>
      </c>
      <c r="B15370" t="inlineStr">
        <is>
          <t>crypted</t>
        </is>
      </c>
      <c r="C15370" t="n">
        <v>40</v>
      </c>
      <c r="D15370" t="inlineStr">
        <is>
          <t>{'@scrypted~zwave', '@nfi~crypted', '@scrypted~neato'}</t>
        </is>
      </c>
    </row>
    <row r="15371">
      <c r="A15371" s="1" t="n">
        <v>15369</v>
      </c>
      <c r="B15371" t="inlineStr">
        <is>
          <t>pkce</t>
        </is>
      </c>
      <c r="C15371" t="n">
        <v>40</v>
      </c>
      <c r="D15371" t="inlineStr">
        <is>
          <t>{'@navigraph~pkce', 'angular-oauth2-oidc-codeflow-pkce', 'simple-pkce'}</t>
        </is>
      </c>
    </row>
    <row r="15372">
      <c r="A15372" s="1" t="n">
        <v>15370</v>
      </c>
      <c r="B15372" t="inlineStr">
        <is>
          <t>kell</t>
        </is>
      </c>
      <c r="C15372" t="n">
        <v>40</v>
      </c>
      <c r="D15372" t="inlineStr">
        <is>
          <t>{'@dsr-user-hiked-skell-males-refer~dsr-package-public-hiked-skell-males-refer', 'dsr-package-hiked-skell-males-refer', 'dsr-package-public-gulas-sesey-skell-winey'}</t>
        </is>
      </c>
    </row>
    <row r="15373">
      <c r="A15373" s="1" t="n">
        <v>15371</v>
      </c>
      <c r="B15373" t="inlineStr">
        <is>
          <t>marmot</t>
        </is>
      </c>
      <c r="C15373" t="n">
        <v>40</v>
      </c>
      <c r="D15373" t="inlineStr">
        <is>
          <t>{'marmot_design_ui', 'marmot-lib-versions', 'marmot-cli'}</t>
        </is>
      </c>
    </row>
    <row r="15374">
      <c r="A15374" s="1" t="n">
        <v>15372</v>
      </c>
      <c r="B15374" t="inlineStr">
        <is>
          <t>magus</t>
        </is>
      </c>
      <c r="C15374" t="n">
        <v>40</v>
      </c>
      <c r="D15374" t="inlineStr">
        <is>
          <t>{'@malware-test-phots-magus~test-mlw3-phots-magus', 'test-mlw2-phots-magus', '@dsr-rollback-org-cakes-coact-aroma-magus~dsr-rollback-package-cakes-coact-aroma-magus'}</t>
        </is>
      </c>
    </row>
    <row r="15375">
      <c r="A15375" s="1" t="n">
        <v>15373</v>
      </c>
      <c r="B15375" t="inlineStr">
        <is>
          <t>jibo</t>
        </is>
      </c>
      <c r="C15375" t="n">
        <v>40</v>
      </c>
      <c r="D15375" t="inlineStr">
        <is>
          <t>{'jibo-client-framework', 'jibo-state-machine', '@jibo~jibo-publish-test'}</t>
        </is>
      </c>
    </row>
    <row r="15376">
      <c r="A15376" s="1" t="n">
        <v>15374</v>
      </c>
      <c r="B15376" t="inlineStr">
        <is>
          <t>sfcc</t>
        </is>
      </c>
      <c r="C15376" t="n">
        <v>40</v>
      </c>
      <c r="D15376" t="inlineStr">
        <is>
          <t>{'sfcc-ocapi-documents', 'generator-sfcc', '@juanvegab~sfcc-page-designer-generator'}</t>
        </is>
      </c>
    </row>
    <row r="15377">
      <c r="A15377" s="1" t="n">
        <v>15375</v>
      </c>
      <c r="B15377" t="inlineStr">
        <is>
          <t>griot</t>
        </is>
      </c>
      <c r="C15377" t="n">
        <v>40</v>
      </c>
      <c r="D15377" t="inlineStr">
        <is>
          <t>{'test-mlw2-griot-dozed', '@dsr-user-griot-whine-taiga-greet~dsr-package-public-griot-whine-taiga-greet', 'test-dsr-package-gaunt-domal-yacks-griot'}</t>
        </is>
      </c>
    </row>
    <row r="15378">
      <c r="A15378" s="1" t="n">
        <v>15376</v>
      </c>
      <c r="B15378" t="inlineStr">
        <is>
          <t>homme</t>
        </is>
      </c>
      <c r="C15378" t="n">
        <v>40</v>
      </c>
      <c r="D15378" t="inlineStr">
        <is>
          <t>{'dsr-package-public-bazar-samfu-seric-homme', 'dsr-package-vista-wares-lepid-homme', '@dsr-user-ruled-devas-homme-prahu~dsr-package-public-ruled-devas-homme-prahu'}</t>
        </is>
      </c>
    </row>
    <row r="15379">
      <c r="A15379" s="1" t="n">
        <v>15377</v>
      </c>
      <c r="B15379" t="inlineStr">
        <is>
          <t>lynk</t>
        </is>
      </c>
      <c r="C15379" t="n">
        <v>40</v>
      </c>
      <c r="D15379" t="inlineStr">
        <is>
          <t>{'lynkt-demo-core-components', 'node-red-contrib-blynk-api', 'homebridge-http-blynk-dimmer'}</t>
        </is>
      </c>
    </row>
    <row r="15380">
      <c r="A15380" s="1" t="n">
        <v>15378</v>
      </c>
      <c r="B15380" t="inlineStr">
        <is>
          <t>forme</t>
        </is>
      </c>
      <c r="C15380" t="n">
        <v>40</v>
      </c>
      <c r="D15380" t="inlineStr">
        <is>
          <t>{'dsr-package-spoke-nicer-waler-forme', 'dsr-delete-wubwub-test-hover-forme-pilus-pasta', 'test-mlw2-forme-brand'}</t>
        </is>
      </c>
    </row>
    <row r="15381">
      <c r="A15381" s="1" t="n">
        <v>15379</v>
      </c>
      <c r="B15381" t="inlineStr">
        <is>
          <t>zwodder</t>
        </is>
      </c>
      <c r="C15381" t="n">
        <v>40</v>
      </c>
      <c r="D15381" t="inlineStr">
        <is>
          <t>{'@zwodder~plugin-local-electron', '@zwodder~shared-types', '@zwodder~maker-pkg'}</t>
        </is>
      </c>
    </row>
    <row r="15382">
      <c r="A15382" s="1" t="n">
        <v>15380</v>
      </c>
      <c r="B15382" t="inlineStr">
        <is>
          <t>cristian</t>
        </is>
      </c>
      <c r="C15382" t="n">
        <v>40</v>
      </c>
      <c r="D15382" t="inlineStr">
        <is>
          <t>{'@marloncristian~ckeditor5-build-balloon', 'cristian-forms', '@cristianfalcone~server'}</t>
        </is>
      </c>
    </row>
    <row r="15383">
      <c r="A15383" s="1" t="n">
        <v>15381</v>
      </c>
      <c r="B15383" t="inlineStr">
        <is>
          <t>bord</t>
        </is>
      </c>
      <c r="C15383" t="n">
        <v>40</v>
      </c>
      <c r="D15383" t="inlineStr">
        <is>
          <t>{'@borduhh~ebay-api', '@stembord~react-document', '@stembord~core'}</t>
        </is>
      </c>
    </row>
    <row r="15384">
      <c r="A15384" s="1" t="n">
        <v>15382</v>
      </c>
      <c r="B15384" t="inlineStr">
        <is>
          <t>fraction</t>
        </is>
      </c>
      <c r="C15384" t="n">
        <v>40</v>
      </c>
      <c r="D15384" t="inlineStr">
        <is>
          <t>{'parse-fraction', 'fraction.io', 'egyptian-unitfraction'}</t>
        </is>
      </c>
    </row>
    <row r="15385">
      <c r="A15385" s="1" t="n">
        <v>15383</v>
      </c>
      <c r="B15385" t="inlineStr">
        <is>
          <t>gnarr</t>
        </is>
      </c>
      <c r="C15385" t="n">
        <v>40</v>
      </c>
      <c r="D15385" t="inlineStr">
        <is>
          <t>{'test-mlw1-pesos-gnarr', 'test-mlw1-cornu-gnarr', 'dsr-package-gnarr-tepid-awdls-amide'}</t>
        </is>
      </c>
    </row>
    <row r="15386">
      <c r="A15386" s="1" t="n">
        <v>15384</v>
      </c>
      <c r="B15386" t="inlineStr">
        <is>
          <t>ubb</t>
        </is>
      </c>
      <c r="C15386" t="n">
        <v>40</v>
      </c>
      <c r="D15386" t="inlineStr">
        <is>
          <t>{'@manubb~union-find', 'ubborg-cjsbundle-depscan-helper-pmb', 'ubborg-bundleurl-util-pmb'}</t>
        </is>
      </c>
    </row>
    <row r="15387">
      <c r="A15387" s="1" t="n">
        <v>15385</v>
      </c>
      <c r="B15387" t="inlineStr">
        <is>
          <t>menubar</t>
        </is>
      </c>
      <c r="C15387" t="n">
        <v>40</v>
      </c>
      <c r="D15387" t="inlineStr">
        <is>
          <t>{'@menubar~babel-core', 'hogwatch-menubar', '@neq1~menubar-generator'}</t>
        </is>
      </c>
    </row>
    <row r="15388">
      <c r="A15388" s="1" t="n">
        <v>15386</v>
      </c>
      <c r="B15388" t="inlineStr">
        <is>
          <t>lades</t>
        </is>
      </c>
      <c r="C15388" t="n">
        <v>40</v>
      </c>
      <c r="D15388" t="inlineStr">
        <is>
          <t>{'dsr-package-lades-tayra-labis-threw', 'dsr-package-public-brawl-blood-lades-moths', '@pyladesprotocol~periphery'}</t>
        </is>
      </c>
    </row>
    <row r="15389">
      <c r="A15389" s="1" t="n">
        <v>15387</v>
      </c>
      <c r="B15389" t="inlineStr">
        <is>
          <t>rescue</t>
        </is>
      </c>
      <c r="C15389" t="n">
        <v>40</v>
      </c>
      <c r="D15389" t="inlineStr">
        <is>
          <t>{'wrescuetime', 'node-red-contrib-rescuetime', 'rescue-html'}</t>
        </is>
      </c>
    </row>
    <row r="15390">
      <c r="A15390" s="1" t="n">
        <v>15388</v>
      </c>
      <c r="B15390" t="inlineStr">
        <is>
          <t>chapters</t>
        </is>
      </c>
      <c r="C15390" t="n">
        <v>40</v>
      </c>
      <c r="D15390" t="inlineStr">
        <is>
          <t>{'get-youtube-chapters', 'storybook-chapters', 'gitbook-plugin-folding-chapters-2'}</t>
        </is>
      </c>
    </row>
    <row r="15391">
      <c r="A15391" s="1" t="n">
        <v>15389</v>
      </c>
      <c r="B15391" t="inlineStr">
        <is>
          <t>clog</t>
        </is>
      </c>
      <c r="C15391" t="n">
        <v>40</v>
      </c>
      <c r="D15391" t="inlineStr">
        <is>
          <t>{'test-user-package-public-turbulency-mauvline-cloggier-unlifelike', 'clog-cli', '@wyze~clog-cli'}</t>
        </is>
      </c>
    </row>
    <row r="15392">
      <c r="A15392" s="1" t="n">
        <v>15390</v>
      </c>
      <c r="B15392" t="inlineStr">
        <is>
          <t>ombre</t>
        </is>
      </c>
      <c r="C15392" t="n">
        <v>40</v>
      </c>
      <c r="D15392" t="inlineStr">
        <is>
          <t>{'@dsr-user-ombre-mawky-stoke-styed~dsr-package-public-ombre-mawky-stoke-styed', '@dsr-user-cills-dunch-ombre-fichu~dsr-package-public-cills-dunch-ombre-fichu', '@ombre~cli'}</t>
        </is>
      </c>
    </row>
    <row r="15393">
      <c r="A15393" s="1" t="n">
        <v>15391</v>
      </c>
      <c r="B15393" t="inlineStr">
        <is>
          <t>stade</t>
        </is>
      </c>
      <c r="C15393" t="n">
        <v>40</v>
      </c>
      <c r="D15393" t="inlineStr">
        <is>
          <t>{'dsr-package-public-yarns-pervs-hoist-stade', 'test-mlw2-puree-stade-dep', 'dsr-delete-wubwub-test-setts-stade-orgia-scamp'}</t>
        </is>
      </c>
    </row>
    <row r="15394">
      <c r="A15394" s="1" t="n">
        <v>15392</v>
      </c>
      <c r="B15394" t="inlineStr">
        <is>
          <t>colo</t>
        </is>
      </c>
      <c r="C15394" t="n">
        <v>40</v>
      </c>
      <c r="D15394" t="inlineStr">
        <is>
          <t>{'jacolo', 'randy-colopicker', 'colorainbow'}</t>
        </is>
      </c>
    </row>
    <row r="15395">
      <c r="A15395" s="1" t="n">
        <v>15393</v>
      </c>
      <c r="B15395" t="inlineStr">
        <is>
          <t>yukos</t>
        </is>
      </c>
      <c r="C15395" t="n">
        <v>40</v>
      </c>
      <c r="D15395" t="inlineStr">
        <is>
          <t>{'test-mlw3-liths-yukos', '@dsr-user-baboo-yukos-grout-genas~dsr-package-public-baboo-yukos-grout-genas', 'dsr-package-public-houts-fruit-yukos-rupee'}</t>
        </is>
      </c>
    </row>
    <row r="15396">
      <c r="A15396" s="1" t="n">
        <v>15394</v>
      </c>
      <c r="B15396" t="inlineStr">
        <is>
          <t>begun</t>
        </is>
      </c>
      <c r="C15396" t="n">
        <v>40</v>
      </c>
      <c r="D15396" t="inlineStr">
        <is>
          <t>{'dsr-delete-wubwub-test-marts-karts-hazes-begun', 'test-mlw1-begun-monas', 'dsr-package-public-flies-frees-bossy-begun'}</t>
        </is>
      </c>
    </row>
    <row r="15397">
      <c r="A15397" s="1" t="n">
        <v>15395</v>
      </c>
      <c r="B15397" t="inlineStr">
        <is>
          <t>makerdao</t>
        </is>
      </c>
      <c r="C15397" t="n">
        <v>40</v>
      </c>
      <c r="D15397" t="inlineStr">
        <is>
          <t>{'@makerdao~ui-components', '@makerdao~dai-plugin-governance', '@makerdao~docusaurus'}</t>
        </is>
      </c>
    </row>
    <row r="15398">
      <c r="A15398" s="1" t="n">
        <v>15396</v>
      </c>
      <c r="B15398" t="inlineStr">
        <is>
          <t>tired</t>
        </is>
      </c>
      <c r="C15398" t="n">
        <v>40</v>
      </c>
      <c r="D15398" t="inlineStr">
        <is>
          <t>{'test-mlw3-routs-tired', '@malware-test-imshy-tired~test-mlw3-imshy-tired', 'test-mlw2-imshy-tired'}</t>
        </is>
      </c>
    </row>
    <row r="15399">
      <c r="A15399" s="1" t="n">
        <v>15397</v>
      </c>
      <c r="B15399" t="inlineStr">
        <is>
          <t>scuff</t>
        </is>
      </c>
      <c r="C15399" t="n">
        <v>40</v>
      </c>
      <c r="D15399" t="inlineStr">
        <is>
          <t>{'@dsr-rollback-org-scuff-sties-inbye-nomas~dsr-rollback-package-scuff-sties-inbye-nomas', 'test-mlw4-trees-scuff', 'dsr-package-public-bobby-weils-leafy-scuff'}</t>
        </is>
      </c>
    </row>
    <row r="15400">
      <c r="A15400" s="1" t="n">
        <v>15398</v>
      </c>
      <c r="B15400" t="inlineStr">
        <is>
          <t>gases</t>
        </is>
      </c>
      <c r="C15400" t="n">
        <v>40</v>
      </c>
      <c r="D15400" t="inlineStr">
        <is>
          <t>{'attenuationbyatmosphericgases', '@dsr-user-whits-plain-jinni-gases~dsr-package-public-whits-plain-jinni-gases', 'test-dsr-package-uncap-tache-snore-gases'}</t>
        </is>
      </c>
    </row>
    <row r="15401">
      <c r="A15401" s="1" t="n">
        <v>15399</v>
      </c>
      <c r="B15401" t="inlineStr">
        <is>
          <t>dans</t>
        </is>
      </c>
      <c r="C15401" t="n">
        <v>40</v>
      </c>
      <c r="D15401" t="inlineStr">
        <is>
          <t>{'@danscan~modular-scale', 'eslint-config-danscan', '@dansmaculotte~vue-crisp-chat'}</t>
        </is>
      </c>
    </row>
    <row r="15402">
      <c r="A15402" s="1" t="n">
        <v>15400</v>
      </c>
      <c r="B15402" t="inlineStr">
        <is>
          <t>scrubber</t>
        </is>
      </c>
      <c r="C15402" t="n">
        <v>40</v>
      </c>
      <c r="D15402" t="inlineStr">
        <is>
          <t>{'sentry-electron-client-scrubber', 'csv-scrubber', '@hutsoninc~data-scrubber'}</t>
        </is>
      </c>
    </row>
    <row r="15403">
      <c r="A15403" s="1" t="n">
        <v>15401</v>
      </c>
      <c r="B15403" t="inlineStr">
        <is>
          <t>spook</t>
        </is>
      </c>
      <c r="C15403" t="n">
        <v>40</v>
      </c>
      <c r="D15403" t="inlineStr">
        <is>
          <t>{'@dsr-org-spook-wyted-vigia-heath~dsr-package-spook-wyted-vigia-heath', '@malware-test-spook-chocs~dsr-package-public-spook-chocs', 'dsr-rollback-package-nanny-owner-hacek-spook'}</t>
        </is>
      </c>
    </row>
    <row r="15404">
      <c r="A15404" s="1" t="n">
        <v>15402</v>
      </c>
      <c r="B15404" t="inlineStr">
        <is>
          <t>mpv</t>
        </is>
      </c>
      <c r="C15404" t="n">
        <v>40</v>
      </c>
      <c r="D15404" t="inlineStr">
        <is>
          <t>{'@impv~zxcvbn-ts-language-ja', '@toby-mpv~esbuild-http-import', 'evista-node-mpv'}</t>
        </is>
      </c>
    </row>
    <row r="15405">
      <c r="A15405" s="1" t="n">
        <v>15403</v>
      </c>
      <c r="B15405" t="inlineStr">
        <is>
          <t>stalker</t>
        </is>
      </c>
      <c r="C15405" t="n">
        <v>40</v>
      </c>
      <c r="D15405" t="inlineStr">
        <is>
          <t>{'stalker-detector', 'stalker-apps-base-starnet', 'magcore-plugin-backend-audio-stalker'}</t>
        </is>
      </c>
    </row>
    <row r="15406">
      <c r="A15406" s="1" t="n">
        <v>15404</v>
      </c>
      <c r="B15406" t="inlineStr">
        <is>
          <t>muy</t>
        </is>
      </c>
      <c r="C15406" t="n">
        <v>40</v>
      </c>
      <c r="D15406" t="inlineStr">
        <is>
          <t>{'@muya-ui~baozheng-docz-theme', '@dmuy~jquery-datepicker', 'somepackage_muyubo'}</t>
        </is>
      </c>
    </row>
    <row r="15407">
      <c r="A15407" s="1" t="n">
        <v>15405</v>
      </c>
      <c r="B15407" t="inlineStr">
        <is>
          <t>crook</t>
        </is>
      </c>
      <c r="C15407" t="n">
        <v>40</v>
      </c>
      <c r="D15407" t="inlineStr">
        <is>
          <t>{'@malware-test-staph-crook~test-mlw3-staph-crook', '@coryjamescrook~store', 'test-package-deactivation-test-crook-hokey-seeps-seifs'}</t>
        </is>
      </c>
    </row>
    <row r="15408">
      <c r="A15408" s="1" t="n">
        <v>15406</v>
      </c>
      <c r="B15408" t="inlineStr">
        <is>
          <t>dally</t>
        </is>
      </c>
      <c r="C15408" t="n">
        <v>40</v>
      </c>
      <c r="D15408" t="inlineStr">
        <is>
          <t>{'@dsr-org-bowed-poach-dally-kites~test-dsr-org-bowed-poach-dally-kites', '@dsr-rollback-org-chaos-dally-cirls-edges~dsr-rollback-package-chaos-dally-cirls-edges', '@dsr-rollback-org-tinct-stums-drunk-dally~dsr-rollback-package-tinct-stums-drunk-dally'}</t>
        </is>
      </c>
    </row>
    <row r="15409">
      <c r="A15409" s="1" t="n">
        <v>15407</v>
      </c>
      <c r="B15409" t="inlineStr">
        <is>
          <t>onegov</t>
        </is>
      </c>
      <c r="C15409" t="n">
        <v>40</v>
      </c>
      <c r="D15409" t="inlineStr">
        <is>
          <t>{'onegov-libres', 'onegov-gis', 'onegov-winterthur'}</t>
        </is>
      </c>
    </row>
    <row r="15410">
      <c r="A15410" s="1" t="n">
        <v>15408</v>
      </c>
      <c r="B15410" t="inlineStr">
        <is>
          <t>leans</t>
        </is>
      </c>
      <c r="C15410" t="n">
        <v>40</v>
      </c>
      <c r="D15410" t="inlineStr">
        <is>
          <t>{'@malware-test-scold-leans~test-mlw3-scold-leans', 'dsr-package-public-twins-leans', 'dsr-package-leans-puree-pechs-break'}</t>
        </is>
      </c>
    </row>
    <row r="15411">
      <c r="A15411" s="1" t="n">
        <v>15409</v>
      </c>
      <c r="B15411" t="inlineStr">
        <is>
          <t>wessberg</t>
        </is>
      </c>
      <c r="C15411" t="n">
        <v>40</v>
      </c>
      <c r="D15411" t="inlineStr">
        <is>
          <t>{'@wessberg~codeanalyzer', '@wessberg~typedetector', '@wessberg~moduleutil'}</t>
        </is>
      </c>
    </row>
    <row r="15412">
      <c r="A15412" s="1" t="n">
        <v>15410</v>
      </c>
      <c r="B15412" t="inlineStr">
        <is>
          <t>griddle</t>
        </is>
      </c>
      <c r="C15412" t="n">
        <v>40</v>
      </c>
      <c r="D15412" t="inlineStr">
        <is>
          <t>{'griddlecss', 'icg-griddle-react', '@braid~vue-griddle'}</t>
        </is>
      </c>
    </row>
    <row r="15413">
      <c r="A15413" s="1" t="n">
        <v>15411</v>
      </c>
      <c r="B15413" t="inlineStr">
        <is>
          <t>abbr</t>
        </is>
      </c>
      <c r="C15413" t="n">
        <v>40</v>
      </c>
      <c r="D15413" t="inlineStr">
        <is>
          <t>{'go-abbr', 'rehype-abbr', 'textlint-rule-abbr-within-parentheses'}</t>
        </is>
      </c>
    </row>
    <row r="15414">
      <c r="A15414" s="1" t="n">
        <v>15412</v>
      </c>
      <c r="B15414" t="inlineStr">
        <is>
          <t>zyme</t>
        </is>
      </c>
      <c r="C15414" t="n">
        <v>40</v>
      </c>
      <c r="D15414" t="inlineStr">
        <is>
          <t>{'dsr-package-azyme-gnarr-tunny-stein', '@agrozyme~keypair', '@dsr-user-vairs-whipt-azyme-liven~dsr-package-public-vairs-whipt-azyme-liven'}</t>
        </is>
      </c>
    </row>
    <row r="15415">
      <c r="A15415" s="1" t="n">
        <v>15413</v>
      </c>
      <c r="B15415" t="inlineStr">
        <is>
          <t>kiddo</t>
        </is>
      </c>
      <c r="C15415" t="n">
        <v>40</v>
      </c>
      <c r="D15415" t="inlineStr">
        <is>
          <t>{'dsr-package-kiddo-rhyta', 'dsr-package-kiddo-sappy', 'test-package-deactivation-test-slams-foxed-kiddo-steel'}</t>
        </is>
      </c>
    </row>
    <row r="15416">
      <c r="A15416" s="1" t="n">
        <v>15414</v>
      </c>
      <c r="B15416" t="inlineStr">
        <is>
          <t>spent</t>
        </is>
      </c>
      <c r="C15416" t="n">
        <v>40</v>
      </c>
      <c r="D15416" t="inlineStr">
        <is>
          <t>{'dsr-package-spent-imine-irade-grimy', 'test-package-deactivation-test-swoop-kuris-spent-jetty', '@dsr-rollback-org-raked-googs-agone-spent~dsr-rollback-package-raked-googs-agone-spent'}</t>
        </is>
      </c>
    </row>
    <row r="15417">
      <c r="A15417" s="1" t="n">
        <v>15415</v>
      </c>
      <c r="B15417" t="inlineStr">
        <is>
          <t>ziggurat</t>
        </is>
      </c>
      <c r="C15417" t="n">
        <v>40</v>
      </c>
      <c r="D15417" t="inlineStr">
        <is>
          <t>{'@ziggurat~common', '@ziggurat~isimud-view', '@ziggurat~isimud-receiver'}</t>
        </is>
      </c>
    </row>
    <row r="15418">
      <c r="A15418" s="1" t="n">
        <v>15416</v>
      </c>
      <c r="B15418" t="inlineStr">
        <is>
          <t>loft</t>
        </is>
      </c>
      <c r="C15418" t="n">
        <v>40</v>
      </c>
      <c r="D15418" t="inlineStr">
        <is>
          <t>{'eslint-config-lofter', 'lofter-admin-cli', 'loft'}</t>
        </is>
      </c>
    </row>
    <row r="15419">
      <c r="A15419" s="1" t="n">
        <v>15417</v>
      </c>
      <c r="B15419" t="inlineStr">
        <is>
          <t>trons</t>
        </is>
      </c>
      <c r="C15419" t="n">
        <v>40</v>
      </c>
      <c r="D15419" t="inlineStr">
        <is>
          <t>{'@tronscan~client', '@dsr-org-trons-wakes-silen-alder~dsr-package-trons-wakes-silen-alder', 'test-mlw1-tabby-trons'}</t>
        </is>
      </c>
    </row>
    <row r="15420">
      <c r="A15420" s="1" t="n">
        <v>15418</v>
      </c>
      <c r="B15420" t="inlineStr">
        <is>
          <t>cssnext</t>
        </is>
      </c>
      <c r="C15420" t="n">
        <v>40</v>
      </c>
      <c r="D15420" t="inlineStr">
        <is>
          <t>{'cssnext-playground', 'hexo-cssnext', 'mako-cssnext'}</t>
        </is>
      </c>
    </row>
    <row r="15421">
      <c r="A15421" s="1" t="n">
        <v>15419</v>
      </c>
      <c r="B15421" t="inlineStr">
        <is>
          <t>jsxcad</t>
        </is>
      </c>
      <c r="C15421" t="n">
        <v>40</v>
      </c>
      <c r="D15421" t="inlineStr">
        <is>
          <t>{'@jsxcad~algorithm-shape', '@jsxcad~doc', '@jsxcad~convert-ldraw'}</t>
        </is>
      </c>
    </row>
    <row r="15422">
      <c r="A15422" s="1" t="n">
        <v>15420</v>
      </c>
      <c r="B15422" t="inlineStr">
        <is>
          <t>jokey</t>
        </is>
      </c>
      <c r="C15422" t="n">
        <v>40</v>
      </c>
      <c r="D15422" t="inlineStr">
        <is>
          <t>{'jokey-duallist', 'dsr-package-jokey-caret-naves-knive', '@dsr-rollback-org-squat-jokey-burst-ariot~dsr-rollback-package-squat-jokey-burst-ariot'}</t>
        </is>
      </c>
    </row>
    <row r="15423">
      <c r="A15423" s="1" t="n">
        <v>15421</v>
      </c>
      <c r="B15423" t="inlineStr">
        <is>
          <t>canada</t>
        </is>
      </c>
      <c r="C15423" t="n">
        <v>40</v>
      </c>
      <c r="D15423" t="inlineStr">
        <is>
          <t>{'@bode-canada~ui-kit', 'canadapost-api-international', '@neville.dabreo~canada-crs-score'}</t>
        </is>
      </c>
    </row>
    <row r="15424">
      <c r="A15424" s="1" t="n">
        <v>15422</v>
      </c>
      <c r="B15424" t="inlineStr">
        <is>
          <t>clt</t>
        </is>
      </c>
      <c r="C15424" t="n">
        <v>40</v>
      </c>
      <c r="D15424" t="inlineStr">
        <is>
          <t>{'trans_clt', 'rclt', 'zk-clt'}</t>
        </is>
      </c>
    </row>
    <row r="15425">
      <c r="A15425" s="1" t="n">
        <v>15423</v>
      </c>
      <c r="B15425" t="inlineStr">
        <is>
          <t>hygen</t>
        </is>
      </c>
      <c r="C15425" t="n">
        <v>40</v>
      </c>
      <c r="D15425" t="inlineStr">
        <is>
          <t>{'hygen', '@feathersjs~hygen', 'hygen-cra'}</t>
        </is>
      </c>
    </row>
    <row r="15426">
      <c r="A15426" s="1" t="n">
        <v>15424</v>
      </c>
      <c r="B15426" t="inlineStr">
        <is>
          <t>hauld</t>
        </is>
      </c>
      <c r="C15426" t="n">
        <v>40</v>
      </c>
      <c r="D15426" t="inlineStr">
        <is>
          <t>{'@malware-test-moves-hauld~test-mlw3-moves-hauld', 'dsr-package-public-staws-ouzos-hauld-rigid', 'test-package-deactivation-test-genic-strid-desex-hauld'}</t>
        </is>
      </c>
    </row>
    <row r="15427">
      <c r="A15427" s="1" t="n">
        <v>15425</v>
      </c>
      <c r="B15427" t="inlineStr">
        <is>
          <t>rndm</t>
        </is>
      </c>
      <c r="C15427" t="n">
        <v>40</v>
      </c>
      <c r="D15427" t="inlineStr">
        <is>
          <t>{'@rndm~utils', 'rndm-msgs-reyescirstop', '@rndm~render-plugin-animatable'}</t>
        </is>
      </c>
    </row>
    <row r="15428">
      <c r="A15428" s="1" t="n">
        <v>15426</v>
      </c>
      <c r="B15428" t="inlineStr">
        <is>
          <t>gues</t>
        </is>
      </c>
      <c r="C15428" t="n">
        <v>40</v>
      </c>
      <c r="D15428" t="inlineStr">
        <is>
          <t>{'dsr-package-cusps-agues-slobs-varas', '@dsr-user-zilas-flask-agila-agues~dsr-package-public-zilas-flask-agila-agues', 'dsr-package-public-roosa-jotas-agues-girls'}</t>
        </is>
      </c>
    </row>
    <row r="15429">
      <c r="A15429" s="1" t="n">
        <v>15427</v>
      </c>
      <c r="B15429" t="inlineStr">
        <is>
          <t>mezzo</t>
        </is>
      </c>
      <c r="C15429" t="n">
        <v>40</v>
      </c>
      <c r="D15429" t="inlineStr">
        <is>
          <t>{'dsr-package-misos-mezzo-hurry-hying', 'test-package-deactivation-test-tamps-cobbs-mezzo-mousy', 'test-dsr-package-demur-durns-mezzo-pally'}</t>
        </is>
      </c>
    </row>
    <row r="15430">
      <c r="A15430" s="1" t="n">
        <v>15428</v>
      </c>
      <c r="B15430" t="inlineStr">
        <is>
          <t>luigi</t>
        </is>
      </c>
      <c r="C15430" t="n">
        <v>40</v>
      </c>
      <c r="D15430" t="inlineStr">
        <is>
          <t>{'@luigiminardim~learn-npm', '@kyma-project~luigi-core', 'p10n-luigi-commons'}</t>
        </is>
      </c>
    </row>
    <row r="15431">
      <c r="A15431" s="1" t="n">
        <v>15429</v>
      </c>
      <c r="B15431" t="inlineStr">
        <is>
          <t>holds</t>
        </is>
      </c>
      <c r="C15431" t="n">
        <v>40</v>
      </c>
      <c r="D15431" t="inlineStr">
        <is>
          <t>{'dsr-package-public-dwang-sprod-hasps-holds', 'dsr-delete-wubwub-rayed-motto-sarks-holds', 'test-package-deactivation-test-saucy-holds-coapt-sdein'}</t>
        </is>
      </c>
    </row>
    <row r="15432">
      <c r="A15432" s="1" t="n">
        <v>15430</v>
      </c>
      <c r="B15432" t="inlineStr">
        <is>
          <t>telehash</t>
        </is>
      </c>
      <c r="C15432" t="n">
        <v>40</v>
      </c>
      <c r="D15432" t="inlineStr">
        <is>
          <t>{'telehash-chip-serial', 'telehash-ws', 'telehash-cs2a'}</t>
        </is>
      </c>
    </row>
    <row r="15433">
      <c r="A15433" s="1" t="n">
        <v>15431</v>
      </c>
      <c r="B15433" t="inlineStr">
        <is>
          <t>logrocket</t>
        </is>
      </c>
      <c r="C15433" t="n">
        <v>40</v>
      </c>
      <c r="D15433" t="inlineStr">
        <is>
          <t>{'logrocket-video-common', 'logrocket-protocol', 'logrocket-ngrx'}</t>
        </is>
      </c>
    </row>
    <row r="15434">
      <c r="A15434" s="1" t="n">
        <v>15432</v>
      </c>
      <c r="B15434" t="inlineStr">
        <is>
          <t>vitae</t>
        </is>
      </c>
      <c r="C15434" t="n">
        <v>40</v>
      </c>
      <c r="D15434" t="inlineStr">
        <is>
          <t>{'dsr-package-vitae-pings-corso-corgi', 'test-dsr-package-vitae-vague-auras-hussy', 'test-mlw2-vitae-mezzo-dep'}</t>
        </is>
      </c>
    </row>
    <row r="15435">
      <c r="A15435" s="1" t="n">
        <v>15433</v>
      </c>
      <c r="B15435" t="inlineStr">
        <is>
          <t>chur</t>
        </is>
      </c>
      <c r="C15435" t="n">
        <v>40</v>
      </c>
      <c r="D15435" t="inlineStr">
        <is>
          <t>{'@echurmanov~tale-api-client-ts', 'churuidong-first-test', '@ivanchurkin~table'}</t>
        </is>
      </c>
    </row>
    <row r="15436">
      <c r="A15436" s="1" t="n">
        <v>15434</v>
      </c>
      <c r="B15436" t="inlineStr">
        <is>
          <t>pudding</t>
        </is>
      </c>
      <c r="C15436" t="n">
        <v>40</v>
      </c>
      <c r="D15436" t="inlineStr">
        <is>
          <t>{'@tinypudding~firebase-discord-interactions', '@tinypudding~firebase-booru-database', '@sacripudding~whatever-you-like'}</t>
        </is>
      </c>
    </row>
    <row r="15437">
      <c r="A15437" s="1" t="n">
        <v>15435</v>
      </c>
      <c r="B15437" t="inlineStr">
        <is>
          <t>itoa</t>
        </is>
      </c>
      <c r="C15437" t="n">
        <v>40</v>
      </c>
      <c r="D15437" t="inlineStr">
        <is>
          <t>{'@itoa~app-nuxt', '@itoa~access-control', '@fcrick~itoa'}</t>
        </is>
      </c>
    </row>
    <row r="15438">
      <c r="A15438" s="1" t="n">
        <v>15436</v>
      </c>
      <c r="B15438" t="inlineStr">
        <is>
          <t>baize</t>
        </is>
      </c>
      <c r="C15438" t="n">
        <v>40</v>
      </c>
      <c r="D15438" t="inlineStr">
        <is>
          <t>{'dsr-package-public-samen-tabor-baize-fitch', 'dsr-rollback-package-baize-crake-copse-sayst', '@dsr-org-bathe-cohos-baize-infix~test-dsr-org-bathe-cohos-baize-infix'}</t>
        </is>
      </c>
    </row>
    <row r="15439">
      <c r="A15439" s="1" t="n">
        <v>15437</v>
      </c>
      <c r="B15439" t="inlineStr">
        <is>
          <t>rhan</t>
        </is>
      </c>
      <c r="C15439" t="n">
        <v>40</v>
      </c>
      <c r="D15439" t="inlineStr">
        <is>
          <t>{'sortarrhan', '@rhangai~vue-notification-manager', '@rhangai~nest-auth'}</t>
        </is>
      </c>
    </row>
    <row r="15440">
      <c r="A15440" s="1" t="n">
        <v>15438</v>
      </c>
      <c r="B15440" t="inlineStr">
        <is>
          <t>formiojs</t>
        </is>
      </c>
      <c r="C15440" t="n">
        <v>40</v>
      </c>
      <c r="D15440" t="inlineStr">
        <is>
          <t>{'formiojs-emilyemr', 'formiojs-backend', 'netsa_formiojs'}</t>
        </is>
      </c>
    </row>
    <row r="15441">
      <c r="A15441" s="1" t="n">
        <v>15439</v>
      </c>
      <c r="B15441" t="inlineStr">
        <is>
          <t>subgraph</t>
        </is>
      </c>
      <c r="C15441" t="n">
        <v>40</v>
      </c>
      <c r="D15441" t="inlineStr">
        <is>
          <t>{'@daostack~subgraph-experimental', '@pendle~subgraph-sdk', 'flatswap-v2-subgraph'}</t>
        </is>
      </c>
    </row>
    <row r="15442">
      <c r="A15442" s="1" t="n">
        <v>15440</v>
      </c>
      <c r="B15442" t="inlineStr">
        <is>
          <t>boart</t>
        </is>
      </c>
      <c r="C15442" t="n">
        <v>40</v>
      </c>
      <c r="D15442" t="inlineStr">
        <is>
          <t>{'test-package-deactivation-test-boart-mopes-urson-badge', 'dsr-delete-wubwub-libra-leger-alary-boart', 'dsr-package-euges-sudor-boart-gapes'}</t>
        </is>
      </c>
    </row>
    <row r="15443">
      <c r="A15443" s="1" t="n">
        <v>15441</v>
      </c>
      <c r="B15443" t="inlineStr">
        <is>
          <t>parge</t>
        </is>
      </c>
      <c r="C15443" t="n">
        <v>40</v>
      </c>
      <c r="D15443" t="inlineStr">
        <is>
          <t>{'dsr-package-parge-acini-parer-annas', 'dsr-package-parge-yeast', '@dsr-rollback-org-hoten-parge-paste-wilts~dsr-rollback-package-hoten-parge-paste-wilts'}</t>
        </is>
      </c>
    </row>
    <row r="15444">
      <c r="A15444" s="1" t="n">
        <v>15442</v>
      </c>
      <c r="B15444" t="inlineStr">
        <is>
          <t>twang</t>
        </is>
      </c>
      <c r="C15444" t="n">
        <v>40</v>
      </c>
      <c r="D15444" t="inlineStr">
        <is>
          <t>{'dsr-delete-wubwub-twang-grate-waulk-bosky', '@dsr-user-wiper-quant-twang-revet~dsr-package-public-wiper-quant-twang-revet', 'gittestwangbo'}</t>
        </is>
      </c>
    </row>
    <row r="15445">
      <c r="A15445" s="1" t="n">
        <v>15443</v>
      </c>
      <c r="B15445" t="inlineStr">
        <is>
          <t>gossip</t>
        </is>
      </c>
      <c r="C15445" t="n">
        <v>40</v>
      </c>
      <c r="D15445" t="inlineStr">
        <is>
          <t>{'ssb-gossip', '@node-lightning~gossip-rocksdb', 'gossip-cyclon'}</t>
        </is>
      </c>
    </row>
    <row r="15446">
      <c r="A15446" s="1" t="n">
        <v>15444</v>
      </c>
      <c r="B15446" t="inlineStr">
        <is>
          <t>nath</t>
        </is>
      </c>
      <c r="C15446" t="n">
        <v>40</v>
      </c>
      <c r="D15446" t="inlineStr">
        <is>
          <t>{'dsr-rollback-package-drubs-snath-nodes-spiry', 'dsr-rollback-package-deere-taint-hakas-snath', '@dsr-rollback-org-sinus-craze-vials-snath~dsr-rollback-package-sinus-craze-vials-snath'}</t>
        </is>
      </c>
    </row>
    <row r="15447">
      <c r="A15447" s="1" t="n">
        <v>15445</v>
      </c>
      <c r="B15447" t="inlineStr">
        <is>
          <t>qute</t>
        </is>
      </c>
      <c r="C15447" t="n">
        <v>40</v>
      </c>
      <c r="D15447" t="inlineStr">
        <is>
          <t>{'qute-scaffold', '@qutejs~test-utils', 'qute-scaffold-templates'}</t>
        </is>
      </c>
    </row>
    <row r="15448">
      <c r="A15448" s="1" t="n">
        <v>15446</v>
      </c>
      <c r="B15448" t="inlineStr">
        <is>
          <t>kotos</t>
        </is>
      </c>
      <c r="C15448" t="n">
        <v>40</v>
      </c>
      <c r="D15448" t="inlineStr">
        <is>
          <t>{'dsr-rollback-package-kotos-civvy-merry-beams', '@test-mlw-org-cuits-kotos~test-mlw1-cuits-kotos', 'dsr-package-public-kerns-sinew-pukes-kotos'}</t>
        </is>
      </c>
    </row>
    <row r="15449">
      <c r="A15449" s="1" t="n">
        <v>15447</v>
      </c>
      <c r="B15449" t="inlineStr">
        <is>
          <t>umb</t>
        </is>
      </c>
      <c r="C15449" t="n">
        <v>40</v>
      </c>
      <c r="D15449" t="inlineStr">
        <is>
          <t>{'@ramumb~object-to-query-string', 'umb-sdk-nuonuo', 'dsr-rollback-package-dregs-gnarl-kokum-umbre'}</t>
        </is>
      </c>
    </row>
    <row r="15450">
      <c r="A15450" s="1" t="n">
        <v>15448</v>
      </c>
      <c r="B15450" t="inlineStr">
        <is>
          <t>biker</t>
        </is>
      </c>
      <c r="C15450" t="n">
        <v>40</v>
      </c>
      <c r="D15450" t="inlineStr">
        <is>
          <t>{'@dsr-rollback-org-noyes-setae-biker-sculp~dsr-rollback-package-noyes-setae-biker-sculp', 'dsr-delete-wubwub-dorad-slots-biker-poesy', '@dsr-rollback-org-yirds-ortho-biker-bunts~dsr-rollback-package-yirds-ortho-biker-bunts'}</t>
        </is>
      </c>
    </row>
    <row r="15451">
      <c r="A15451" s="1" t="n">
        <v>15449</v>
      </c>
      <c r="B15451" t="inlineStr">
        <is>
          <t>cuddy</t>
        </is>
      </c>
      <c r="C15451" t="n">
        <v>40</v>
      </c>
      <c r="D15451" t="inlineStr">
        <is>
          <t>{'test-package-deactivation-test-bulla-loved-skyre-cuddy', 'test-mlw1-sordo-cuddy', 'dsr-package-public-guile-cuddy-germs-first'}</t>
        </is>
      </c>
    </row>
    <row r="15452">
      <c r="A15452" s="1" t="n">
        <v>15450</v>
      </c>
      <c r="B15452" t="inlineStr">
        <is>
          <t>harvester</t>
        </is>
      </c>
      <c r="C15452" t="n">
        <v>40</v>
      </c>
      <c r="D15452" t="inlineStr">
        <is>
          <t>{'egg-harvester', 'harvester-server', 'wix-protos-infra-sdl-harvester-example'}</t>
        </is>
      </c>
    </row>
    <row r="15453">
      <c r="A15453" s="1" t="n">
        <v>15451</v>
      </c>
      <c r="B15453" t="inlineStr">
        <is>
          <t>hdfs</t>
        </is>
      </c>
      <c r="C15453" t="n">
        <v>40</v>
      </c>
      <c r="D15453" t="inlineStr">
        <is>
          <t>{'jupyter-hdfs-kernel', 'hdfscontents', 'tencentcloud-sdk-nodejs-chdfs'}</t>
        </is>
      </c>
    </row>
    <row r="15454">
      <c r="A15454" s="1" t="n">
        <v>15452</v>
      </c>
      <c r="B15454" t="inlineStr">
        <is>
          <t>adore</t>
        </is>
      </c>
      <c r="C15454" t="n">
        <v>40</v>
      </c>
      <c r="D15454" t="inlineStr">
        <is>
          <t>{'dsr-package-public-flunk-baloo-saury-adore', 'test-mlw3-adore-delta', 'dsr-package-plugs-adore-guana-grame'}</t>
        </is>
      </c>
    </row>
    <row r="15455">
      <c r="A15455" s="1" t="n">
        <v>15453</v>
      </c>
      <c r="B15455" t="inlineStr">
        <is>
          <t>grame</t>
        </is>
      </c>
      <c r="C15455" t="n">
        <v>40</v>
      </c>
      <c r="D15455" t="inlineStr">
        <is>
          <t>{'dsr-package-grame-beady-stake-rifle', '@dsr-org-cames-patsy-grame-frier~dsr-package-cames-patsy-grame-frier', 'dsr-package-plugs-adore-guana-grame'}</t>
        </is>
      </c>
    </row>
    <row r="15456">
      <c r="A15456" s="1" t="n">
        <v>15454</v>
      </c>
      <c r="B15456" t="inlineStr">
        <is>
          <t>node4</t>
        </is>
      </c>
      <c r="C15456" t="n">
        <v>40</v>
      </c>
      <c r="D15456" t="inlineStr">
        <is>
          <t>{'przemyslaw-rzepecki-testnode4-nazwaprzegladarki', 'node4_feng', 'node4-to-next'}</t>
        </is>
      </c>
    </row>
    <row r="15457">
      <c r="A15457" s="1" t="n">
        <v>15455</v>
      </c>
      <c r="B15457" t="inlineStr">
        <is>
          <t>splashscreen</t>
        </is>
      </c>
      <c r="C15457" t="n">
        <v>40</v>
      </c>
      <c r="D15457" t="inlineStr">
        <is>
          <t>{'@remobile~react-native-splashscreen', '@trodi~electron-splashscreen', 'cordova-plugin-bst-splashscreen'}</t>
        </is>
      </c>
    </row>
    <row r="15458">
      <c r="A15458" s="1" t="n">
        <v>15456</v>
      </c>
      <c r="B15458" t="inlineStr">
        <is>
          <t>spiks</t>
        </is>
      </c>
      <c r="C15458" t="n">
        <v>40</v>
      </c>
      <c r="D15458" t="inlineStr">
        <is>
          <t>{'dsr-package-public-misdo-ponts-tifts-spiks', 'dsr-delete-wubwub-test-apode-nurrs-rajas-spiks', '@malware-test-bravi-spiks~dsr-package-public-bravi-spiks'}</t>
        </is>
      </c>
    </row>
    <row r="15459">
      <c r="A15459" s="1" t="n">
        <v>15457</v>
      </c>
      <c r="B15459" t="inlineStr">
        <is>
          <t>godaddy</t>
        </is>
      </c>
      <c r="C15459" t="n">
        <v>40</v>
      </c>
      <c r="D15459" t="inlineStr">
        <is>
          <t>{'godaddy-dns-api', '@godaddy~hostfile', 'eslint-config-godaddy-flow'}</t>
        </is>
      </c>
    </row>
    <row r="15460">
      <c r="A15460" s="1" t="n">
        <v>15458</v>
      </c>
      <c r="B15460" t="inlineStr">
        <is>
          <t>fabu</t>
        </is>
      </c>
      <c r="C15460" t="n">
        <v>40</v>
      </c>
      <c r="D15460" t="inlineStr">
        <is>
          <t>{'myfabu', 's06-jk1002fabu', 'npmfabu'}</t>
        </is>
      </c>
    </row>
    <row r="15461">
      <c r="A15461" s="1" t="n">
        <v>15459</v>
      </c>
      <c r="B15461" t="inlineStr">
        <is>
          <t>gents</t>
        </is>
      </c>
      <c r="C15461" t="n">
        <v>40</v>
      </c>
      <c r="D15461" t="inlineStr">
        <is>
          <t>{'gentsdoc', 'dsr-package-public-gents-curve-fards-oxeye', '@gentsagency~stylelint-config'}</t>
        </is>
      </c>
    </row>
    <row r="15462">
      <c r="A15462" s="1" t="n">
        <v>15460</v>
      </c>
      <c r="B15462" t="inlineStr">
        <is>
          <t>stretch</t>
        </is>
      </c>
      <c r="C15462" t="n">
        <v>40</v>
      </c>
      <c r="D15462" t="inlineStr">
        <is>
          <t>{'hello-robot-stretch-body-tools-py3', 'pevpot-stretch', 'stretch-layout'}</t>
        </is>
      </c>
    </row>
    <row r="15463">
      <c r="A15463" s="1" t="n">
        <v>15461</v>
      </c>
      <c r="B15463" t="inlineStr">
        <is>
          <t>pictures</t>
        </is>
      </c>
      <c r="C15463" t="n">
        <v>40</v>
      </c>
      <c r="D15463" t="inlineStr">
        <is>
          <t>{'slide-pictures', 'little-pictures', 'git-pictures-bed'}</t>
        </is>
      </c>
    </row>
    <row r="15464">
      <c r="A15464" s="1" t="n">
        <v>15462</v>
      </c>
      <c r="B15464" t="inlineStr">
        <is>
          <t>glossary</t>
        </is>
      </c>
      <c r="C15464" t="n">
        <v>40</v>
      </c>
      <c r="D15464" t="inlineStr">
        <is>
          <t>{'django-glossary', 'zest-ploneglossaryhighlight', '@hashicorp~react-glossary-page'}</t>
        </is>
      </c>
    </row>
    <row r="15465">
      <c r="A15465" s="1" t="n">
        <v>15463</v>
      </c>
      <c r="B15465" t="inlineStr">
        <is>
          <t>wands</t>
        </is>
      </c>
      <c r="C15465" t="n">
        <v>40</v>
      </c>
      <c r="D15465" t="inlineStr">
        <is>
          <t>{'dsr-package-wands-globe-flisk-squeg', 'dsr-package-trump-wands-rabat-hives', '@dsr-user-caput-wands-gapes-lotos~dsr-package-public-caput-wands-gapes-lotos'}</t>
        </is>
      </c>
    </row>
    <row r="15466">
      <c r="A15466" s="1" t="n">
        <v>15464</v>
      </c>
      <c r="B15466" t="inlineStr">
        <is>
          <t>skald</t>
        </is>
      </c>
      <c r="C15466" t="n">
        <v>40</v>
      </c>
      <c r="D15466" t="inlineStr">
        <is>
          <t>{'test-dsr-package-skald-benne-parps-buses', 'dsr-package-public-skald-ceded-match-hasta', 'test-package-deactivation-test-slade-deign-giver-skald'}</t>
        </is>
      </c>
    </row>
    <row r="15467">
      <c r="A15467" s="1" t="n">
        <v>15465</v>
      </c>
      <c r="B15467" t="inlineStr">
        <is>
          <t>neese</t>
        </is>
      </c>
      <c r="C15467" t="n">
        <v>40</v>
      </c>
      <c r="D15467" t="inlineStr">
        <is>
          <t>{'dsr-rollback-package-tacos-mango-rumbo-neese', 'dsr-delete-wubwub-maire-neese-drill-dusts', 'dsr-rollback-package-crith-neese-toses-wanze'}</t>
        </is>
      </c>
    </row>
    <row r="15468">
      <c r="A15468" s="1" t="n">
        <v>15466</v>
      </c>
      <c r="B15468" t="inlineStr">
        <is>
          <t>lantern</t>
        </is>
      </c>
      <c r="C15468" t="n">
        <v>40</v>
      </c>
      <c r="D15468" t="inlineStr">
        <is>
          <t>{'emoji-jack-o-lantern', 'lantern-ui', 'lantern-festival-riddles-zh'}</t>
        </is>
      </c>
    </row>
    <row r="15469">
      <c r="A15469" s="1" t="n">
        <v>15467</v>
      </c>
      <c r="B15469" t="inlineStr">
        <is>
          <t>watchman</t>
        </is>
      </c>
      <c r="C15469" t="n">
        <v>40</v>
      </c>
      <c r="D15469" t="inlineStr">
        <is>
          <t>{'api-watchman', 'hkpl-watchman', 'virtualspace_watchman_servicedals'}</t>
        </is>
      </c>
    </row>
    <row r="15470">
      <c r="A15470" s="1" t="n">
        <v>15468</v>
      </c>
      <c r="B15470" t="inlineStr">
        <is>
          <t>isle</t>
        </is>
      </c>
      <c r="C15470" t="n">
        <v>40</v>
      </c>
      <c r="D15470" t="inlineStr">
        <is>
          <t>{'@theisleoffavalon~tk-theme-console', '@isle~babel-preset', '@theisleoffavalon~cancellable'}</t>
        </is>
      </c>
    </row>
    <row r="15471">
      <c r="A15471" s="1" t="n">
        <v>15469</v>
      </c>
      <c r="B15471" t="inlineStr">
        <is>
          <t>bore</t>
        </is>
      </c>
      <c r="C15471" t="n">
        <v>40</v>
      </c>
      <c r="D15471" t="inlineStr">
        <is>
          <t>{'pacebore-date-calculator', 'dsr-package-abore-grume-notum-nests', 'boreads'}</t>
        </is>
      </c>
    </row>
    <row r="15472">
      <c r="A15472" s="1" t="n">
        <v>15470</v>
      </c>
      <c r="B15472" t="inlineStr">
        <is>
          <t>frate</t>
        </is>
      </c>
      <c r="C15472" t="n">
        <v>40</v>
      </c>
      <c r="D15472" t="inlineStr">
        <is>
          <t>{'dsr-package-public-frate-brier-solen-rorid', '@dsr-user-frate-scuba-scapa-bulls~dsr-package-public-frate-scuba-scapa-bulls', 'test-mlw2-neddy-frate'}</t>
        </is>
      </c>
    </row>
    <row r="15473">
      <c r="A15473" s="1" t="n">
        <v>15471</v>
      </c>
      <c r="B15473" t="inlineStr">
        <is>
          <t>lutes</t>
        </is>
      </c>
      <c r="C15473" t="n">
        <v>40</v>
      </c>
      <c r="D15473" t="inlineStr">
        <is>
          <t>{'dsr-package-welks-lutes', 'dsr-package-public-wells-lutes-unwon-halva', 'test-package-deactivation-test-quena-parch-lutes-lazed'}</t>
        </is>
      </c>
    </row>
    <row r="15474">
      <c r="A15474" s="1" t="n">
        <v>15472</v>
      </c>
      <c r="B15474" t="inlineStr">
        <is>
          <t>invoices</t>
        </is>
      </c>
      <c r="C15474" t="n">
        <v>40</v>
      </c>
      <c r="D15474" t="inlineStr">
        <is>
          <t>{'odoo12-addon-l10n-it-invoices-data-communication-fatturapa', 'invoices-parsing', 'odoo12-addon-l10n-it-invoices-data-communication'}</t>
        </is>
      </c>
    </row>
    <row r="15475">
      <c r="A15475" s="1" t="n">
        <v>15473</v>
      </c>
      <c r="B15475" t="inlineStr">
        <is>
          <t>yarr</t>
        </is>
      </c>
      <c r="C15475" t="n">
        <v>40</v>
      </c>
      <c r="D15475" t="inlineStr">
        <is>
          <t>{'@dsr-org-tarry-peaks-gebur-yarrs~dsr-package-tarry-peaks-gebur-yarrs', 'yarr-client', 'generator-yarr'}</t>
        </is>
      </c>
    </row>
    <row r="15476">
      <c r="A15476" s="1" t="n">
        <v>15474</v>
      </c>
      <c r="B15476" t="inlineStr">
        <is>
          <t>lykmapipo</t>
        </is>
      </c>
      <c r="C15476" t="n">
        <v>40</v>
      </c>
      <c r="D15476" t="inlineStr">
        <is>
          <t>{'@lykmapipo~multer', '@lykmapipo~i18n', '@lykmapipo~tz-mpesa-ussd-push'}</t>
        </is>
      </c>
    </row>
    <row r="15477">
      <c r="A15477" s="1" t="n">
        <v>15475</v>
      </c>
      <c r="B15477" t="inlineStr">
        <is>
          <t>pyspark</t>
        </is>
      </c>
      <c r="C15477" t="n">
        <v>40</v>
      </c>
      <c r="D15477" t="inlineStr">
        <is>
          <t>{'marshmallow-pyspark', 'pyspark-flame', 'td-pyspark-ea'}</t>
        </is>
      </c>
    </row>
    <row r="15478">
      <c r="A15478" s="1" t="n">
        <v>15476</v>
      </c>
      <c r="B15478" t="inlineStr">
        <is>
          <t>cogent</t>
        </is>
      </c>
      <c r="C15478" t="n">
        <v>40</v>
      </c>
      <c r="D15478" t="inlineStr">
        <is>
          <t>{'cogent-js', '@cogentjs~console', '@cogentjs~log'}</t>
        </is>
      </c>
    </row>
    <row r="15479">
      <c r="A15479" s="1" t="n">
        <v>15477</v>
      </c>
      <c r="B15479" t="inlineStr">
        <is>
          <t>verry</t>
        </is>
      </c>
      <c r="C15479" t="n">
        <v>40</v>
      </c>
      <c r="D15479" t="inlineStr">
        <is>
          <t>{'@malware-test-kelts-verry~test-mlw3-kelts-verry', '@dsr-user-verry-harls-meiny-bytes~dsr-package-public-verry-harls-meiny-bytes', 'test-package-deactivation-test-bandy-pinch-batik-verry'}</t>
        </is>
      </c>
    </row>
    <row r="15480">
      <c r="A15480" s="1" t="n">
        <v>15478</v>
      </c>
      <c r="B15480" t="inlineStr">
        <is>
          <t>neper</t>
        </is>
      </c>
      <c r="C15480" t="n">
        <v>40</v>
      </c>
      <c r="D15480" t="inlineStr">
        <is>
          <t>{'@dsr-org-neper-lines-corno-knell~dsr-package-neper-lines-corno-knell', '@malware-test-neper-soken~test-mlw3-neper-soken', '@dsr-org-neper-mease-hushy-angry~test-dsr-org-neper-mease-hushy-angry'}</t>
        </is>
      </c>
    </row>
    <row r="15481">
      <c r="A15481" s="1" t="n">
        <v>15479</v>
      </c>
      <c r="B15481" t="inlineStr">
        <is>
          <t>broch</t>
        </is>
      </c>
      <c r="C15481" t="n">
        <v>40</v>
      </c>
      <c r="D15481" t="inlineStr">
        <is>
          <t>{'test-package-deactivation-test-spall-leggy-broch-sudor', '@dsr-user-aviso-broch-curdy-palea~dsr-package-public-aviso-broch-curdy-palea', 'test-mlw3-lolls-broch'}</t>
        </is>
      </c>
    </row>
    <row r="15482">
      <c r="A15482" s="1" t="n">
        <v>15480</v>
      </c>
      <c r="B15482" t="inlineStr">
        <is>
          <t>gupta</t>
        </is>
      </c>
      <c r="C15482" t="n">
        <v>40</v>
      </c>
      <c r="D15482" t="inlineStr">
        <is>
          <t>{'nehagupta-test-package', '@gupta_anesh~mypackage', 'guptat-testcomponent'}</t>
        </is>
      </c>
    </row>
    <row r="15483">
      <c r="A15483" s="1" t="n">
        <v>15481</v>
      </c>
      <c r="B15483" t="inlineStr">
        <is>
          <t>often</t>
        </is>
      </c>
      <c r="C15483" t="n">
        <v>40</v>
      </c>
      <c r="D15483" t="inlineStr">
        <is>
          <t>{'test-dsr-package-jumbo-craze-often-pilch', 'videooften', 'test-mlw1-panne-often'}</t>
        </is>
      </c>
    </row>
    <row r="15484">
      <c r="A15484" s="1" t="n">
        <v>15482</v>
      </c>
      <c r="B15484" t="inlineStr">
        <is>
          <t>npc</t>
        </is>
      </c>
      <c r="C15484" t="n">
        <v>40</v>
      </c>
      <c r="D15484" t="inlineStr">
        <is>
          <t>{'npcms', 'capnpc-js', 'aiyou-npc'}</t>
        </is>
      </c>
    </row>
    <row r="15485">
      <c r="A15485" s="1" t="n">
        <v>15483</v>
      </c>
      <c r="B15485" t="inlineStr">
        <is>
          <t>putti</t>
        </is>
      </c>
      <c r="C15485" t="n">
        <v>40</v>
      </c>
      <c r="D15485" t="inlineStr">
        <is>
          <t>{'dsr-package-combs-snebs-putti-yabby', '@dsr-rollback-user-nicad-putti-moray-poind~dsr-rollback-package-nicad-putti-moray-poind', 'test-mlw2-belga-putti'}</t>
        </is>
      </c>
    </row>
    <row r="15486">
      <c r="A15486" s="1" t="n">
        <v>15484</v>
      </c>
      <c r="B15486" t="inlineStr">
        <is>
          <t>turner</t>
        </is>
      </c>
      <c r="C15486" t="n">
        <v>40</v>
      </c>
      <c r="D15486" t="inlineStr">
        <is>
          <t>{'@boris-turner~amphora-search', 'caliturner-demo', 'turner_table_44-frame-print'}</t>
        </is>
      </c>
    </row>
    <row r="15487">
      <c r="A15487" s="1" t="n">
        <v>15485</v>
      </c>
      <c r="B15487" t="inlineStr">
        <is>
          <t>bathe</t>
        </is>
      </c>
      <c r="C15487" t="n">
        <v>40</v>
      </c>
      <c r="D15487" t="inlineStr">
        <is>
          <t>{'@dsr-rollback-org-hulls-gimps-bathe-hyper~dsr-rollback-package-hulls-gimps-bathe-hyper', 'dsr-package-public-morra-ament-bomas-bathe', 'test-package-deactivation-test-comae-luaus-bathe-forum'}</t>
        </is>
      </c>
    </row>
    <row r="15488">
      <c r="A15488" s="1" t="n">
        <v>15486</v>
      </c>
      <c r="B15488" t="inlineStr">
        <is>
          <t>helps</t>
        </is>
      </c>
      <c r="C15488" t="n">
        <v>40</v>
      </c>
      <c r="D15488" t="inlineStr">
        <is>
          <t>{'@dsr-rollback-org-imago-inter-helps-faurd~dsr-rollback-package-imago-inter-helps-faurd', 'dsr-package-helps-bolus-fytte-totem', 'translation-helps-rcl'}</t>
        </is>
      </c>
    </row>
    <row r="15489">
      <c r="A15489" s="1" t="n">
        <v>15487</v>
      </c>
      <c r="B15489" t="inlineStr">
        <is>
          <t>swtc</t>
        </is>
      </c>
      <c r="C15489" t="n">
        <v>40</v>
      </c>
      <c r="D15489" t="inlineStr">
        <is>
          <t>{'@swtc~x-lib', 'swtc-nativescript-brorand', 'swtc-keypairs'}</t>
        </is>
      </c>
    </row>
    <row r="15490">
      <c r="A15490" s="1" t="n">
        <v>15488</v>
      </c>
      <c r="B15490" t="inlineStr">
        <is>
          <t>onereach</t>
        </is>
      </c>
      <c r="C15490" t="n">
        <v>40</v>
      </c>
      <c r="D15490" t="inlineStr">
        <is>
          <t>{'@onereach~lib-assist', '@onereach~si-header', '@onereach~si-text-message'}</t>
        </is>
      </c>
    </row>
    <row r="15491">
      <c r="A15491" s="1" t="n">
        <v>15489</v>
      </c>
      <c r="B15491" t="inlineStr">
        <is>
          <t>jaded</t>
        </is>
      </c>
      <c r="C15491" t="n">
        <v>40</v>
      </c>
      <c r="D15491" t="inlineStr">
        <is>
          <t>{'dsr-rollback-package-stent-jaded-delay-clubs', 'dsr-package-cilia-cadet-jaded-wetly', 'test-mlw4-jaded-leany'}</t>
        </is>
      </c>
    </row>
    <row r="15492">
      <c r="A15492" s="1" t="n">
        <v>15490</v>
      </c>
      <c r="B15492" t="inlineStr">
        <is>
          <t>gpa</t>
        </is>
      </c>
      <c r="C15492" t="n">
        <v>40</v>
      </c>
      <c r="D15492" t="inlineStr">
        <is>
          <t>{'@vitspot~gpa-calculator', '@gpa-lab~eslint-config', '@gpa-lab~styled-blocks'}</t>
        </is>
      </c>
    </row>
    <row r="15493">
      <c r="A15493" s="1" t="n">
        <v>15491</v>
      </c>
      <c r="B15493" t="inlineStr">
        <is>
          <t>squeg</t>
        </is>
      </c>
      <c r="C15493" t="n">
        <v>40</v>
      </c>
      <c r="D15493" t="inlineStr">
        <is>
          <t>{'test-mlw2-auger-squeg-dep', 'dsr-package-wands-globe-flisk-squeg', 'test-mlw1-squeg-neist'}</t>
        </is>
      </c>
    </row>
    <row r="15494">
      <c r="A15494" s="1" t="n">
        <v>15492</v>
      </c>
      <c r="B15494" t="inlineStr">
        <is>
          <t>awful</t>
        </is>
      </c>
      <c r="C15494" t="n">
        <v>40</v>
      </c>
      <c r="D15494" t="inlineStr">
        <is>
          <t>{'test-mlw2-pupil-awful-dep', 'dsr-rollback-package-piets-brims-awful-almas', 'test-mlw2-vespa-awful-dep'}</t>
        </is>
      </c>
    </row>
    <row r="15495">
      <c r="A15495" s="1" t="n">
        <v>15493</v>
      </c>
      <c r="B15495" t="inlineStr">
        <is>
          <t>wemo</t>
        </is>
      </c>
      <c r="C15495" t="n">
        <v>40</v>
      </c>
      <c r="D15495" t="inlineStr">
        <is>
          <t>{'meshblu-connector-wemo', 'wemo-insight-auto', 'homestar-wemo'}</t>
        </is>
      </c>
    </row>
    <row r="15496">
      <c r="A15496" s="1" t="n">
        <v>15494</v>
      </c>
      <c r="B15496" t="inlineStr">
        <is>
          <t>cloner</t>
        </is>
      </c>
      <c r="C15496" t="n">
        <v>40</v>
      </c>
      <c r="D15496" t="inlineStr">
        <is>
          <t>{'git-bulk-cloner', 'wcloner', 'hw-cloner'}</t>
        </is>
      </c>
    </row>
    <row r="15497">
      <c r="A15497" s="1" t="n">
        <v>15495</v>
      </c>
      <c r="B15497" t="inlineStr">
        <is>
          <t>seguro</t>
        </is>
      </c>
      <c r="C15497" t="n">
        <v>40</v>
      </c>
      <c r="D15497" t="inlineStr">
        <is>
          <t>{'pagseguro-checkout-ts', 'nodejs-pagseguro', 'dbl-ionic-pagseguro'}</t>
        </is>
      </c>
    </row>
    <row r="15498">
      <c r="A15498" s="1" t="n">
        <v>15496</v>
      </c>
      <c r="B15498" t="inlineStr">
        <is>
          <t>lorry</t>
        </is>
      </c>
      <c r="C15498" t="n">
        <v>40</v>
      </c>
      <c r="D15498" t="inlineStr">
        <is>
          <t>{'dsr-package-public-bourg-humas-lorry-begar', 'binlorry', 'dsr-package-public-ileac-lorry-upped-blats'}</t>
        </is>
      </c>
    </row>
    <row r="15499">
      <c r="A15499" s="1" t="n">
        <v>15497</v>
      </c>
      <c r="B15499" t="inlineStr">
        <is>
          <t>seadragon</t>
        </is>
      </c>
      <c r="C15499" t="n">
        <v>40</v>
      </c>
      <c r="D15499" t="inlineStr">
        <is>
          <t>{'openseadragon-screenshot', '@paxperscientiam~seadragon-ajax', 'openseadragon-wmts'}</t>
        </is>
      </c>
    </row>
    <row r="15500">
      <c r="A15500" s="1" t="n">
        <v>15498</v>
      </c>
      <c r="B15500" t="inlineStr">
        <is>
          <t>ngwee</t>
        </is>
      </c>
      <c r="C15500" t="n">
        <v>40</v>
      </c>
      <c r="D15500" t="inlineStr">
        <is>
          <t>{'@dsr-user-clint-ngwee-arles-swink~dsr-package-public-clint-ngwee-arles-swink', '@dsr-rollback-org-ngwee-zonks-junco-annas~dsr-rollback-package-ngwee-zonks-junco-annas', 'dsr-package-dices-ngwee'}</t>
        </is>
      </c>
    </row>
    <row r="15501">
      <c r="A15501" s="1" t="n">
        <v>15499</v>
      </c>
      <c r="B15501" t="inlineStr">
        <is>
          <t>wham</t>
        </is>
      </c>
      <c r="C15501" t="n">
        <v>40</v>
      </c>
      <c r="D15501" t="inlineStr">
        <is>
          <t>{'@dsr-org-hunts-whams-pages-heald~dsr-package-hunts-whams-pages-heald', 'whampy', 'dsr-package-public-premy-skats-whams-scale'}</t>
        </is>
      </c>
    </row>
    <row r="15502">
      <c r="A15502" s="1" t="n">
        <v>15500</v>
      </c>
      <c r="B15502" t="inlineStr">
        <is>
          <t>argue</t>
        </is>
      </c>
      <c r="C15502" t="n">
        <v>40</v>
      </c>
      <c r="D15502" t="inlineStr">
        <is>
          <t>{'@dsr-user-manic-lahar-alods-argue~dsr-package-public-manic-lahar-alods-argue', 'eslint-config-benoitarguel', '@malware-test-rajah-argue~test-mlw3-rajah-argue'}</t>
        </is>
      </c>
    </row>
    <row r="15503">
      <c r="A15503" s="1" t="n">
        <v>15501</v>
      </c>
      <c r="B15503" t="inlineStr">
        <is>
          <t>tsdotnet</t>
        </is>
      </c>
      <c r="C15503" t="n">
        <v>40</v>
      </c>
      <c r="D15503" t="inlineStr">
        <is>
          <t>{'@tsdotnet~object-pool', '@tsdotnet~event-factory', '@tsdotnet~char'}</t>
        </is>
      </c>
    </row>
    <row r="15504">
      <c r="A15504" s="1" t="n">
        <v>15502</v>
      </c>
      <c r="B15504" t="inlineStr">
        <is>
          <t>froth</t>
        </is>
      </c>
      <c r="C15504" t="n">
        <v>40</v>
      </c>
      <c r="D15504" t="inlineStr">
        <is>
          <t>{'dsr-package-froth-haafs-penna-offer', 'dsr-package-dross-froth', 'test-mlw3-dross-froth'}</t>
        </is>
      </c>
    </row>
    <row r="15505">
      <c r="A15505" s="1" t="n">
        <v>15503</v>
      </c>
      <c r="B15505" t="inlineStr">
        <is>
          <t>porky</t>
        </is>
      </c>
      <c r="C15505" t="n">
        <v>40</v>
      </c>
      <c r="D15505" t="inlineStr">
        <is>
          <t>{'@porky-prince~optipng-bin', 'dsr-delete-wubwub-sprue-cleft-sayst-porky', '@porky-prince~imagemin-pngquant'}</t>
        </is>
      </c>
    </row>
    <row r="15506">
      <c r="A15506" s="1" t="n">
        <v>15504</v>
      </c>
      <c r="B15506" t="inlineStr">
        <is>
          <t>shipyard</t>
        </is>
      </c>
      <c r="C15506" t="n">
        <v>40</v>
      </c>
      <c r="D15506" t="inlineStr">
        <is>
          <t>{'@snek-shipyard~react-tag-input', '@shipyardsoftware~authereum-connector', 'tiny-shipyard-client'}</t>
        </is>
      </c>
    </row>
    <row r="15507">
      <c r="A15507" s="1" t="n">
        <v>15505</v>
      </c>
      <c r="B15507" t="inlineStr">
        <is>
          <t>backyard</t>
        </is>
      </c>
      <c r="C15507" t="n">
        <v>40</v>
      </c>
      <c r="D15507" t="inlineStr">
        <is>
          <t>{'@backyard~service-postgresql', '@backyard~service-zuul', '@backyard~ui-react'}</t>
        </is>
      </c>
    </row>
    <row r="15508">
      <c r="A15508" s="1" t="n">
        <v>15506</v>
      </c>
      <c r="B15508" t="inlineStr">
        <is>
          <t>pimps</t>
        </is>
      </c>
      <c r="C15508" t="n">
        <v>40</v>
      </c>
      <c r="D15508" t="inlineStr">
        <is>
          <t>{'test-dsr-package-pulka-varna-sagas-pimps', '@dsr-rollback-org-pimps-mumms-manga-nerdy~dsr-rollback-package-pimps-mumms-manga-nerdy', 'test-package-deactivation-test-pimps-navew-crass-decay'}</t>
        </is>
      </c>
    </row>
    <row r="15509">
      <c r="A15509" s="1" t="n">
        <v>15507</v>
      </c>
      <c r="B15509" t="inlineStr">
        <is>
          <t>adn</t>
        </is>
      </c>
      <c r="C15509" t="n">
        <v>40</v>
      </c>
      <c r="D15509" t="inlineStr">
        <is>
          <t>{'@webadn~ckeditor5-build-balloon-custom-preset', 'adn-tools', '@framework-tools~adn'}</t>
        </is>
      </c>
    </row>
    <row r="15510">
      <c r="A15510" s="1" t="n">
        <v>15508</v>
      </c>
      <c r="B15510" t="inlineStr">
        <is>
          <t>dockerfile</t>
        </is>
      </c>
      <c r="C15510" t="n">
        <v>40</v>
      </c>
      <c r="D15510" t="inlineStr">
        <is>
          <t>{'gen-dockerfile-install', 'generator-dockerfile', 'node-dependencies-dockerfile-splitter'}</t>
        </is>
      </c>
    </row>
    <row r="15511">
      <c r="A15511" s="1" t="n">
        <v>15509</v>
      </c>
      <c r="B15511" t="inlineStr">
        <is>
          <t>truly</t>
        </is>
      </c>
      <c r="C15511" t="n">
        <v>40</v>
      </c>
      <c r="D15511" t="inlineStr">
        <is>
          <t>{'truly-responsive-menu', '@truly.js~awesomeness', '@trulyronak~gitc'}</t>
        </is>
      </c>
    </row>
    <row r="15512">
      <c r="A15512" s="1" t="n">
        <v>15510</v>
      </c>
      <c r="B15512" t="inlineStr">
        <is>
          <t>spid</t>
        </is>
      </c>
      <c r="C15512" t="n">
        <v>40</v>
      </c>
      <c r="D15512" t="inlineStr">
        <is>
          <t>{'spida-webhook-lib', 'spid-storage-manager', 'spid'}</t>
        </is>
      </c>
    </row>
    <row r="15513">
      <c r="A15513" s="1" t="n">
        <v>15511</v>
      </c>
      <c r="B15513" t="inlineStr">
        <is>
          <t>deux</t>
        </is>
      </c>
      <c r="C15513" t="n">
        <v>40</v>
      </c>
      <c r="D15513" t="inlineStr">
        <is>
          <t>{'@codelyon~testing-packages-deux', '@zeusdeux~formatting', '@zeusdeux~plugin-with-mariadb'}</t>
        </is>
      </c>
    </row>
    <row r="15514">
      <c r="A15514" s="1" t="n">
        <v>15512</v>
      </c>
      <c r="B15514" t="inlineStr">
        <is>
          <t>grc</t>
        </is>
      </c>
      <c r="C15514" t="n">
        <v>40</v>
      </c>
      <c r="D15514" t="inlineStr">
        <is>
          <t>{'jsnote-grcn', 'starwars-names-grcn', '@agrc~layer-selector'}</t>
        </is>
      </c>
    </row>
    <row r="15515">
      <c r="A15515" s="1" t="n">
        <v>15513</v>
      </c>
      <c r="B15515" t="inlineStr">
        <is>
          <t>garment</t>
        </is>
      </c>
      <c r="C15515" t="n">
        <v>40</v>
      </c>
      <c r="D15515" t="inlineStr">
        <is>
          <t>{'@garment~plugin-runner-stylelint', '@garment~plugin-runner-ts', '@garment~logger'}</t>
        </is>
      </c>
    </row>
    <row r="15516">
      <c r="A15516" s="1" t="n">
        <v>15514</v>
      </c>
      <c r="B15516" t="inlineStr">
        <is>
          <t>tria</t>
        </is>
      </c>
      <c r="C15516" t="n">
        <v>40</v>
      </c>
      <c r="D15516" t="inlineStr">
        <is>
          <t>{'@entria~mongo-aggregate-lodash', '@types~entria__relay-experimental', '@entria~relay-experimental'}</t>
        </is>
      </c>
    </row>
    <row r="15517">
      <c r="A15517" s="1" t="n">
        <v>15515</v>
      </c>
      <c r="B15517" t="inlineStr">
        <is>
          <t>zij</t>
        </is>
      </c>
      <c r="C15517" t="n">
        <v>40</v>
      </c>
      <c r="D15517" t="inlineStr">
        <is>
          <t>{'zij', '@zijs~babel-config', '@zijin~acl'}</t>
        </is>
      </c>
    </row>
    <row r="15518">
      <c r="A15518" s="1" t="n">
        <v>15516</v>
      </c>
      <c r="B15518" t="inlineStr">
        <is>
          <t>gpl</t>
        </is>
      </c>
      <c r="C15518" t="n">
        <v>40</v>
      </c>
      <c r="D15518" t="inlineStr">
        <is>
          <t>{'eslint-plugin-agpl', 'ngpl-rx-localstore', 'gpl-gix'}</t>
        </is>
      </c>
    </row>
    <row r="15519">
      <c r="A15519" s="1" t="n">
        <v>15517</v>
      </c>
      <c r="B15519" t="inlineStr">
        <is>
          <t>manipulator</t>
        </is>
      </c>
      <c r="C15519" t="n">
        <v>40</v>
      </c>
      <c r="D15519" t="inlineStr">
        <is>
          <t>{'image-manipulator', 'react-string-manipulator', 'front-matter-manipulator'}</t>
        </is>
      </c>
    </row>
    <row r="15520">
      <c r="A15520" s="1" t="n">
        <v>15518</v>
      </c>
      <c r="B15520" t="inlineStr">
        <is>
          <t>curator</t>
        </is>
      </c>
      <c r="C15520" t="n">
        <v>40</v>
      </c>
      <c r="D15520" t="inlineStr">
        <is>
          <t>{'django-curator', 'request-curator', 'neurocurator'}</t>
        </is>
      </c>
    </row>
    <row r="15521">
      <c r="A15521" s="1" t="n">
        <v>15519</v>
      </c>
      <c r="B15521" t="inlineStr">
        <is>
          <t>murky</t>
        </is>
      </c>
      <c r="C15521" t="n">
        <v>40</v>
      </c>
      <c r="D15521" t="inlineStr">
        <is>
          <t>{'@dsr-user-serac-fract-murky-warty~dsr-package-public-serac-fract-murky-warty', 'dsr-rollback-package-groan-malar-murky-giant', 'test-dsr-package-murky-olive-rarer-gowds'}</t>
        </is>
      </c>
    </row>
    <row r="15522">
      <c r="A15522" s="1" t="n">
        <v>15520</v>
      </c>
      <c r="B15522" t="inlineStr">
        <is>
          <t>vidi</t>
        </is>
      </c>
      <c r="C15522" t="n">
        <v>40</v>
      </c>
      <c r="D15522" t="inlineStr">
        <is>
          <t>{'@vidispine~eslint-config-base', 'vidi-toolbag-influx-queries', '@vidiun-ng~vidiun-primeng-ui'}</t>
        </is>
      </c>
    </row>
    <row r="15523">
      <c r="A15523" s="1" t="n">
        <v>15521</v>
      </c>
      <c r="B15523" t="inlineStr">
        <is>
          <t>ogler</t>
        </is>
      </c>
      <c r="C15523" t="n">
        <v>40</v>
      </c>
      <c r="D15523" t="inlineStr">
        <is>
          <t>{'dsr-rollback-package-ogler-khoja-mails-gavel', 'test-mlw1-rowth-ogler', 'dsr-package-mowed-dazed-ogler-rebel'}</t>
        </is>
      </c>
    </row>
    <row r="15524">
      <c r="A15524" s="1" t="n">
        <v>15522</v>
      </c>
      <c r="B15524" t="inlineStr">
        <is>
          <t>atman</t>
        </is>
      </c>
      <c r="C15524" t="n">
        <v>40</v>
      </c>
      <c r="D15524" t="inlineStr">
        <is>
          <t>{'dsr-package-gazel-holts-atman-ayrie', 'dsr-package-public-omens-weels-nebek-atman', 'dsr-package-canon-atman-benis-locos'}</t>
        </is>
      </c>
    </row>
    <row r="15525">
      <c r="A15525" s="1" t="n">
        <v>15523</v>
      </c>
      <c r="B15525" t="inlineStr">
        <is>
          <t>maund</t>
        </is>
      </c>
      <c r="C15525" t="n">
        <v>40</v>
      </c>
      <c r="D15525" t="inlineStr">
        <is>
          <t>{'dsr-package-public-seton-chive-maund-tibia', 'dsr-package-nahal-cored-maund-nexus', 'dsr-delete-wubwub-saman-twirl-pores-maund'}</t>
        </is>
      </c>
    </row>
    <row r="15526">
      <c r="A15526" s="1" t="n">
        <v>15524</v>
      </c>
      <c r="B15526" t="inlineStr">
        <is>
          <t>gast</t>
        </is>
      </c>
      <c r="C15526" t="n">
        <v>40</v>
      </c>
      <c r="D15526" t="inlineStr">
        <is>
          <t>{'test-dsr-package-untin-lungs-agast-zebra', 'dsr-package-public-agast-arett-rahed-ictus', '@malware-test-agast-ozone~test-mlw3-agast-ozone'}</t>
        </is>
      </c>
    </row>
    <row r="15527">
      <c r="A15527" s="1" t="n">
        <v>15525</v>
      </c>
      <c r="B15527" t="inlineStr">
        <is>
          <t>sukh</t>
        </is>
      </c>
      <c r="C15527" t="n">
        <v>40</v>
      </c>
      <c r="D15527" t="inlineStr">
        <is>
          <t>{'dsr-package-sukhs-basse', 'dsr-package-sukhs-axile-silex-poker', 'react-sukhmi'}</t>
        </is>
      </c>
    </row>
    <row r="15528">
      <c r="A15528" s="1" t="n">
        <v>15526</v>
      </c>
      <c r="B15528" t="inlineStr">
        <is>
          <t>suo</t>
        </is>
      </c>
      <c r="C15528" t="n">
        <v>40</v>
      </c>
      <c r="D15528" t="inlineStr">
        <is>
          <t>{'com.mansuo.audios', 'suoqiu-f2', 'com.mansuo.crosswalk.engine'}</t>
        </is>
      </c>
    </row>
    <row r="15529">
      <c r="A15529" s="1" t="n">
        <v>15527</v>
      </c>
      <c r="B15529" t="inlineStr">
        <is>
          <t>gaud</t>
        </is>
      </c>
      <c r="C15529" t="n">
        <v>40</v>
      </c>
      <c r="D15529" t="inlineStr">
        <is>
          <t>{'dsr-delete-wubwub-steak-bombe-tapas-gauds', 'test-dsr-package-gauds-gaffs-toper-birsy', 'dsr-package-dital-seifs-gauds-hijab'}</t>
        </is>
      </c>
    </row>
    <row r="15530">
      <c r="A15530" s="1" t="n">
        <v>15528</v>
      </c>
      <c r="B15530" t="inlineStr">
        <is>
          <t>initialize</t>
        </is>
      </c>
      <c r="C15530" t="n">
        <v>40</v>
      </c>
      <c r="D15530" t="inlineStr">
        <is>
          <t>{'webpack-initialize-entry', '@kognifai~poseidon-ng-initialize-service', 'initialize-local-dynamo'}</t>
        </is>
      </c>
    </row>
    <row r="15531">
      <c r="A15531" s="1" t="n">
        <v>15529</v>
      </c>
      <c r="B15531" t="inlineStr">
        <is>
          <t>isolated</t>
        </is>
      </c>
      <c r="C15531" t="n">
        <v>40</v>
      </c>
      <c r="D15531" t="inlineStr">
        <is>
          <t>{'odoo11-addon-sale-isolated-quotation', 'isolated', '@isolated1~searchtree'}</t>
        </is>
      </c>
    </row>
    <row r="15532">
      <c r="A15532" s="1" t="n">
        <v>15530</v>
      </c>
      <c r="B15532" t="inlineStr">
        <is>
          <t>duplexer</t>
        </is>
      </c>
      <c r="C15532" t="n">
        <v>40</v>
      </c>
      <c r="D15532" t="inlineStr">
        <is>
          <t>{'wix-duplexer-message', 'wix-duplexer-redis', '@types~duplexer3'}</t>
        </is>
      </c>
    </row>
    <row r="15533">
      <c r="A15533" s="1" t="n">
        <v>15531</v>
      </c>
      <c r="B15533" t="inlineStr">
        <is>
          <t>picra</t>
        </is>
      </c>
      <c r="C15533" t="n">
        <v>40</v>
      </c>
      <c r="D15533" t="inlineStr">
        <is>
          <t>{'@dsr-user-stens-picra-words-bardy~dsr-package-public-stens-picra-words-bardy', 'dsr-package-public-snyes-flash-souks-picra', 'test-package-deactivation-test-sceat-picra-heils-stout'}</t>
        </is>
      </c>
    </row>
    <row r="15534">
      <c r="A15534" s="1" t="n">
        <v>15532</v>
      </c>
      <c r="B15534" t="inlineStr">
        <is>
          <t>shed</t>
        </is>
      </c>
      <c r="C15534" t="n">
        <v>40</v>
      </c>
      <c r="D15534" t="inlineStr">
        <is>
          <t>{'@sirpepe~shed', '@shed~platform', '@shed~new-package'}</t>
        </is>
      </c>
    </row>
    <row r="15535">
      <c r="A15535" s="1" t="n">
        <v>15533</v>
      </c>
      <c r="B15535" t="inlineStr">
        <is>
          <t>hackathon</t>
        </is>
      </c>
      <c r="C15535" t="n">
        <v>40</v>
      </c>
      <c r="D15535" t="inlineStr">
        <is>
          <t>{'avneet-anf-hackathon', '@aws-hackathon-2019-app-site-generator~app-site-template', 'itg-cli-hackathon'}</t>
        </is>
      </c>
    </row>
    <row r="15536">
      <c r="A15536" s="1" t="n">
        <v>15534</v>
      </c>
      <c r="B15536" t="inlineStr">
        <is>
          <t>emm</t>
        </is>
      </c>
      <c r="C15536" t="n">
        <v>40</v>
      </c>
      <c r="D15536" t="inlineStr">
        <is>
          <t>{'@emmbrand~gatsby-analytics', '@ionic-native-sistel~emm-app-config', '@esayemm~react-popout'}</t>
        </is>
      </c>
    </row>
    <row r="15537">
      <c r="A15537" s="1" t="n">
        <v>15535</v>
      </c>
      <c r="B15537" t="inlineStr">
        <is>
          <t>webaudio</t>
        </is>
      </c>
      <c r="C15537" t="n">
        <v>40</v>
      </c>
      <c r="D15537" t="inlineStr">
        <is>
          <t>{'cordova-media-with-compression-ios-webaudio', 'biquad-coeffs-webaudio', 'mosaicode-lib-javascript-webaudio'}</t>
        </is>
      </c>
    </row>
    <row r="15538">
      <c r="A15538" s="1" t="n">
        <v>15536</v>
      </c>
      <c r="B15538" t="inlineStr">
        <is>
          <t>tikka</t>
        </is>
      </c>
      <c r="C15538" t="n">
        <v>40</v>
      </c>
      <c r="D15538" t="inlineStr">
        <is>
          <t>{'dsr-package-tinny-tikka-gable-breed', '@dsr-rollback-user-ragga-sleds-tikka-bards~dsr-rollback-package-ragga-sleds-tikka-bards', 'tikka-types'}</t>
        </is>
      </c>
    </row>
    <row r="15539">
      <c r="A15539" s="1" t="n">
        <v>15537</v>
      </c>
      <c r="B15539" t="inlineStr">
        <is>
          <t>snek</t>
        </is>
      </c>
      <c r="C15539" t="n">
        <v>40</v>
      </c>
      <c r="D15539" t="inlineStr">
        <is>
          <t>{'@snek-shipyard~react-tag-input', 'd-snek-cogs-alias', '@snek~yoga-wasm'}</t>
        </is>
      </c>
    </row>
    <row r="15540">
      <c r="A15540" s="1" t="n">
        <v>15538</v>
      </c>
      <c r="B15540" t="inlineStr">
        <is>
          <t>sparkline</t>
        </is>
      </c>
      <c r="C15540" t="n">
        <v>40</v>
      </c>
      <c r="D15540" t="inlineStr">
        <is>
          <t>{'sparkline.js', '@graph-paper~sparkline', '@fnando~sparkline'}</t>
        </is>
      </c>
    </row>
    <row r="15541">
      <c r="A15541" s="1" t="n">
        <v>15539</v>
      </c>
      <c r="B15541" t="inlineStr">
        <is>
          <t>basalt</t>
        </is>
      </c>
      <c r="C15541" t="n">
        <v>40</v>
      </c>
      <c r="D15541" t="inlineStr">
        <is>
          <t>{'@basalt~bedrock-atoms', '@basalt~bedrock-api-demo', '@basalt~bedrock-schema-table'}</t>
        </is>
      </c>
    </row>
    <row r="15542">
      <c r="A15542" s="1" t="n">
        <v>15540</v>
      </c>
      <c r="B15542" t="inlineStr">
        <is>
          <t>dotdev</t>
        </is>
      </c>
      <c r="C15542" t="n">
        <v>40</v>
      </c>
      <c r="D15542" t="inlineStr">
        <is>
          <t>{'@dotdev~gatsby-source-sanity', '@dotdev~sanity-swatch-widget', '@dotdev~serverless-bundle'}</t>
        </is>
      </c>
    </row>
    <row r="15543">
      <c r="A15543" s="1" t="n">
        <v>15541</v>
      </c>
      <c r="B15543" t="inlineStr">
        <is>
          <t>tivo</t>
        </is>
      </c>
      <c r="C15543" t="n">
        <v>40</v>
      </c>
      <c r="D15543" t="inlineStr">
        <is>
          <t>{'@victoriobentivogli~hello-wasm', 'homebridge-tivo', 'enrutador_yazid_nunez_sanchez_definitivo_final'}</t>
        </is>
      </c>
    </row>
    <row r="15544">
      <c r="A15544" s="1" t="n">
        <v>15542</v>
      </c>
      <c r="B15544" t="inlineStr">
        <is>
          <t>blurt</t>
        </is>
      </c>
      <c r="C15544" t="n">
        <v>40</v>
      </c>
      <c r="D15544" t="inlineStr">
        <is>
          <t>{'blurt-tx', 'test-dsr-package-wells-blurt-elide-torso', 'test-package-deactivation-test-facts-mares-blurt-folky'}</t>
        </is>
      </c>
    </row>
    <row r="15545">
      <c r="A15545" s="1" t="n">
        <v>15543</v>
      </c>
      <c r="B15545" t="inlineStr">
        <is>
          <t>brose</t>
        </is>
      </c>
      <c r="C15545" t="n">
        <v>40</v>
      </c>
      <c r="D15545" t="inlineStr">
        <is>
          <t>{'@test-mlw-org-brose-ceded~test-mlw1-brose-ceded', 'test-mlw2-speer-brose', 'brose-rsa'}</t>
        </is>
      </c>
    </row>
    <row r="15546">
      <c r="A15546" s="1" t="n">
        <v>15544</v>
      </c>
      <c r="B15546" t="inlineStr">
        <is>
          <t>lings</t>
        </is>
      </c>
      <c r="C15546" t="n">
        <v>40</v>
      </c>
      <c r="D15546" t="inlineStr">
        <is>
          <t>{'rocklings-sample-angular-button', '@bilderlings~ui-kit-react', 'dsr-package-kendo-froze-decoy-lings'}</t>
        </is>
      </c>
    </row>
    <row r="15547">
      <c r="A15547" s="1" t="n">
        <v>15545</v>
      </c>
      <c r="B15547" t="inlineStr">
        <is>
          <t>boors</t>
        </is>
      </c>
      <c r="C15547" t="n">
        <v>40</v>
      </c>
      <c r="D15547" t="inlineStr">
        <is>
          <t>{'@malware-test-karri-boors~test-mlw3-karri-boors', 'dsr-package-boors-press-pivot-awash', '@dsr-rollback-org-boors-cuppa-almah-eathe~dsr-rollback-package-boors-cuppa-almah-eathe'}</t>
        </is>
      </c>
    </row>
    <row r="15548">
      <c r="A15548" s="1" t="n">
        <v>15546</v>
      </c>
      <c r="B15548" t="inlineStr">
        <is>
          <t>bosun</t>
        </is>
      </c>
      <c r="C15548" t="n">
        <v>40</v>
      </c>
      <c r="D15548" t="inlineStr">
        <is>
          <t>{'dsr-package-clues-snags-nudge-bosun', 'dsr-package-public-revet-folky-prore-bosun', 'test-mlw2-bosun-barns'}</t>
        </is>
      </c>
    </row>
    <row r="15549">
      <c r="A15549" s="1" t="n">
        <v>15547</v>
      </c>
      <c r="B15549" t="inlineStr">
        <is>
          <t>asl</t>
        </is>
      </c>
      <c r="C15549" t="n">
        <v>40</v>
      </c>
      <c r="D15549" t="inlineStr">
        <is>
          <t>{'weasl', '@asl-19~react-dom-utils', '@asl-19~stylelint-config'}</t>
        </is>
      </c>
    </row>
    <row r="15550">
      <c r="A15550" s="1" t="n">
        <v>15548</v>
      </c>
      <c r="B15550" t="inlineStr">
        <is>
          <t>staps</t>
        </is>
      </c>
      <c r="C15550" t="n">
        <v>40</v>
      </c>
      <c r="D15550" t="inlineStr">
        <is>
          <t>{'@dsr-user-topaz-staps-kombu-mains~dsr-package-public-topaz-staps-kombu-mains', 'test-package-deactivation-test-fells-grits-cutey-staps', '@dsr-user-kipps-gluer-staps-weeks~dsr-package-public-kipps-gluer-staps-weeks'}</t>
        </is>
      </c>
    </row>
    <row r="15551">
      <c r="A15551" s="1" t="n">
        <v>15549</v>
      </c>
      <c r="B15551" t="inlineStr">
        <is>
          <t>zink</t>
        </is>
      </c>
      <c r="C15551" t="n">
        <v>40</v>
      </c>
      <c r="D15551" t="inlineStr">
        <is>
          <t>{'zinky-callaction', 'zinky-crud', 'zinky-render'}</t>
        </is>
      </c>
    </row>
    <row r="15552">
      <c r="A15552" s="1" t="n">
        <v>15550</v>
      </c>
      <c r="B15552" t="inlineStr">
        <is>
          <t>cage</t>
        </is>
      </c>
      <c r="C15552" t="n">
        <v>40</v>
      </c>
      <c r="D15552" t="inlineStr">
        <is>
          <t>{'ember-cli-placecage', 'opencage', 'cagescript'}</t>
        </is>
      </c>
    </row>
    <row r="15553">
      <c r="A15553" s="1" t="n">
        <v>15551</v>
      </c>
      <c r="B15553" t="inlineStr">
        <is>
          <t>tdk</t>
        </is>
      </c>
      <c r="C15553" t="n">
        <v>40</v>
      </c>
      <c r="D15553" t="inlineStr">
        <is>
          <t>{'@beatdk~builder', '@tdkn~use-modal-state', '@dvolper~tdk-http-axios'}</t>
        </is>
      </c>
    </row>
    <row r="15554">
      <c r="A15554" s="1" t="n">
        <v>15552</v>
      </c>
      <c r="B15554" t="inlineStr">
        <is>
          <t>perception</t>
        </is>
      </c>
      <c r="C15554" t="n">
        <v>40</v>
      </c>
      <c r="D15554" t="inlineStr">
        <is>
          <t>{'@nodert-win10-cu~windows.perception.spatial.surfaces', '@nodert-win10-rs3~windows.perception', 'perception'}</t>
        </is>
      </c>
    </row>
    <row r="15555">
      <c r="A15555" s="1" t="n">
        <v>15553</v>
      </c>
      <c r="B15555" t="inlineStr">
        <is>
          <t>ardor</t>
        </is>
      </c>
      <c r="C15555" t="n">
        <v>40</v>
      </c>
      <c r="D15555" t="inlineStr">
        <is>
          <t>{'@malware-test-cuter-ardor~test-mlw3-cuter-ardor', 'ardorsign', 'skyxt-ardor-js'}</t>
        </is>
      </c>
    </row>
    <row r="15556">
      <c r="A15556" s="1" t="n">
        <v>15554</v>
      </c>
      <c r="B15556" t="inlineStr">
        <is>
          <t>proke</t>
        </is>
      </c>
      <c r="C15556" t="n">
        <v>40</v>
      </c>
      <c r="D15556" t="inlineStr">
        <is>
          <t>{'@malware-test-vouge-proke~dsr-package-public-vouge-proke', 'dsr-package-tunes-boost-proke-bluey', 'test-mlw1-quags-proke'}</t>
        </is>
      </c>
    </row>
    <row r="15557">
      <c r="A15557" s="1" t="n">
        <v>15555</v>
      </c>
      <c r="B15557" t="inlineStr">
        <is>
          <t>taker</t>
        </is>
      </c>
      <c r="C15557" t="n">
        <v>40</v>
      </c>
      <c r="D15557" t="inlineStr">
        <is>
          <t>{'dsr-package-taker-goofy-bison-scree', 'test-mlw1-taker-slash', 'dsr-package-public-taker-mitch-brand-tally'}</t>
        </is>
      </c>
    </row>
    <row r="15558">
      <c r="A15558" s="1" t="n">
        <v>15556</v>
      </c>
      <c r="B15558" t="inlineStr">
        <is>
          <t>wizsolucoes</t>
        </is>
      </c>
      <c r="C15558" t="n">
        <v>40</v>
      </c>
      <c r="D15558" t="inlineStr">
        <is>
          <t>{'@wizsolucoes~angular-starter', '@wizsolucoes~wiz-auto-complete-component', '@wizsolucoes~ngx-simple-modal'}</t>
        </is>
      </c>
    </row>
    <row r="15559">
      <c r="A15559" s="1" t="n">
        <v>15557</v>
      </c>
      <c r="B15559" t="inlineStr">
        <is>
          <t>ltc</t>
        </is>
      </c>
      <c r="C15559" t="n">
        <v>40</v>
      </c>
      <c r="D15559" t="inlineStr">
        <is>
          <t>{'ltc-runtime-bd', 'ltc', 'hkust-hltc-node-webapi-shared-utils'}</t>
        </is>
      </c>
    </row>
    <row r="15560">
      <c r="A15560" s="1" t="n">
        <v>15558</v>
      </c>
      <c r="B15560" t="inlineStr">
        <is>
          <t>atomicloans</t>
        </is>
      </c>
      <c r="C15560" t="n">
        <v>40</v>
      </c>
      <c r="D15560" t="inlineStr">
        <is>
          <t>{'@atomicloans~ethereum-erc20-swap-provider', '@atomicloans~ethereum-erc20-provider', '@atomicloans~bitcoin-bitcoinjs-lib-swap-provider'}</t>
        </is>
      </c>
    </row>
    <row r="15561">
      <c r="A15561" s="1" t="n">
        <v>15559</v>
      </c>
      <c r="B15561" t="inlineStr">
        <is>
          <t>maiks</t>
        </is>
      </c>
      <c r="C15561" t="n">
        <v>40</v>
      </c>
      <c r="D15561" t="inlineStr">
        <is>
          <t>{'@dsr-org-oculi-spays-maiks-loran~test-dsr-org-oculi-spays-maiks-loran', 'test-dsr-package-choli-waked-vises-maiks', 'test-mlw2-maiks-unked'}</t>
        </is>
      </c>
    </row>
    <row r="15562">
      <c r="A15562" s="1" t="n">
        <v>15560</v>
      </c>
      <c r="B15562" t="inlineStr">
        <is>
          <t>poind</t>
        </is>
      </c>
      <c r="C15562" t="n">
        <v>40</v>
      </c>
      <c r="D15562" t="inlineStr">
        <is>
          <t>{'dsr-package-poind-fasci-pitta-leaky', '@dsr-rollback-user-nicad-putti-moray-poind~dsr-rollback-package-nicad-putti-moray-poind', '@dsr-user-poind-cabin-lapse-gelly~dsr-package-public-poind-cabin-lapse-gelly'}</t>
        </is>
      </c>
    </row>
    <row r="15563">
      <c r="A15563" s="1" t="n">
        <v>15561</v>
      </c>
      <c r="B15563" t="inlineStr">
        <is>
          <t>tided</t>
        </is>
      </c>
      <c r="C15563" t="n">
        <v>40</v>
      </c>
      <c r="D15563" t="inlineStr">
        <is>
          <t>{'@test-mlw-org-chiel-tided~test-mlw1-chiel-tided', 'dsr-delete-wubwub-test-ramee-tided-gauss-ducal', 'dsr-package-myall-rajah-tided-musty'}</t>
        </is>
      </c>
    </row>
    <row r="15564">
      <c r="A15564" s="1" t="n">
        <v>15562</v>
      </c>
      <c r="B15564" t="inlineStr">
        <is>
          <t>obj2</t>
        </is>
      </c>
      <c r="C15564" t="n">
        <v>40</v>
      </c>
      <c r="D15564" t="inlineStr">
        <is>
          <t>{'obj2prwm', 'obj2array', 'obj2str'}</t>
        </is>
      </c>
    </row>
    <row r="15565">
      <c r="A15565" s="1" t="n">
        <v>15563</v>
      </c>
      <c r="B15565" t="inlineStr">
        <is>
          <t>mfgames</t>
        </is>
      </c>
      <c r="C15565" t="n">
        <v>40</v>
      </c>
      <c r="D15565" t="inlineStr">
        <is>
          <t>{'mfgames-writing-html', '@mfgames-writing~weasyprint', '@mfgames-writing~format'}</t>
        </is>
      </c>
    </row>
    <row r="15566">
      <c r="A15566" s="1" t="n">
        <v>15564</v>
      </c>
      <c r="B15566" t="inlineStr">
        <is>
          <t>sli</t>
        </is>
      </c>
      <c r="C15566" t="n">
        <v>40</v>
      </c>
      <c r="D15566" t="inlineStr">
        <is>
          <t>{'slicr', '@sliomere~jeeves', 'slidot-modules'}</t>
        </is>
      </c>
    </row>
    <row r="15567">
      <c r="A15567" s="1" t="n">
        <v>15565</v>
      </c>
      <c r="B15567" t="inlineStr">
        <is>
          <t>naam</t>
        </is>
      </c>
      <c r="C15567" t="n">
        <v>40</v>
      </c>
      <c r="D15567" t="inlineStr">
        <is>
          <t>{'dsr-rollback-package-excel-felts-naams-ancle', '@dsr-user-admin-naams-dhobi-diary~dsr-package-public-admin-naams-dhobi-diary', 'dsr-delete-wubwub-test-tenth-mayed-naams-waffs'}</t>
        </is>
      </c>
    </row>
    <row r="15568">
      <c r="A15568" s="1" t="n">
        <v>15566</v>
      </c>
      <c r="B15568" t="inlineStr">
        <is>
          <t>jtec</t>
        </is>
      </c>
      <c r="C15568" t="n">
        <v>40</v>
      </c>
      <c r="D15568" t="inlineStr">
        <is>
          <t>{'@yjtec~lazyloading', 'yjtec-token', 'yjtec-request'}</t>
        </is>
      </c>
    </row>
    <row r="15569">
      <c r="A15569" s="1" t="n">
        <v>15567</v>
      </c>
      <c r="B15569" t="inlineStr">
        <is>
          <t>excel2</t>
        </is>
      </c>
      <c r="C15569" t="n">
        <v>40</v>
      </c>
      <c r="D15569" t="inlineStr">
        <is>
          <t>{'excel2console', 'excel2json-wasm', '@ailhc~excel2all-cli'}</t>
        </is>
      </c>
    </row>
    <row r="15570">
      <c r="A15570" s="1" t="n">
        <v>15568</v>
      </c>
      <c r="B15570" t="inlineStr">
        <is>
          <t>veng</t>
        </is>
      </c>
      <c r="C15570" t="n">
        <v>40</v>
      </c>
      <c r="D15570" t="inlineStr">
        <is>
          <t>{'@dsr-user-venge-swats-rawly-barer~dsr-package-public-venge-swats-rawly-barer', 'venge', 'dsr-package-public-tungs-scorn-venge-keens'}</t>
        </is>
      </c>
    </row>
    <row r="15571">
      <c r="A15571" s="1" t="n">
        <v>15569</v>
      </c>
      <c r="B15571" t="inlineStr">
        <is>
          <t>boyar</t>
        </is>
      </c>
      <c r="C15571" t="n">
        <v>40</v>
      </c>
      <c r="D15571" t="inlineStr">
        <is>
          <t>{'@dsr-user-molly-rumpy-boyar-lamer~dsr-package-public-molly-rumpy-boyar-lamer', 'test-mlw1-marks-boyar', 'test-mlw1-boyar-labis'}</t>
        </is>
      </c>
    </row>
    <row r="15572">
      <c r="A15572" s="1" t="n">
        <v>15570</v>
      </c>
      <c r="B15572" t="inlineStr">
        <is>
          <t>elbow</t>
        </is>
      </c>
      <c r="C15572" t="n">
        <v>40</v>
      </c>
      <c r="D15572" t="inlineStr">
        <is>
          <t>{'test-mlw1-elbow-lutes', '@malware-test-elbow-toady~test-mlw3-elbow-toady', 'dsr-rollback-package-hoggs-wongi-stown-elbow'}</t>
        </is>
      </c>
    </row>
    <row r="15573">
      <c r="A15573" s="1" t="n">
        <v>15571</v>
      </c>
      <c r="B15573" t="inlineStr">
        <is>
          <t>uxp</t>
        </is>
      </c>
      <c r="C15573" t="n">
        <v>40</v>
      </c>
      <c r="D15573" t="inlineStr">
        <is>
          <t>{'@talentsoft-opensource~uxp-themes', '@adobe~uxp-devtools-core', 'eslint-config-uxp-es-linter'}</t>
        </is>
      </c>
    </row>
    <row r="15574">
      <c r="A15574" s="1" t="n">
        <v>15572</v>
      </c>
      <c r="B15574" t="inlineStr">
        <is>
          <t>maku</t>
        </is>
      </c>
      <c r="C15574" t="n">
        <v>40</v>
      </c>
      <c r="D15574" t="inlineStr">
        <is>
          <t>{'danmaku.arena', 'react-native-android-danmaku', 'log-danmaku'}</t>
        </is>
      </c>
    </row>
    <row r="15575">
      <c r="A15575" s="1" t="n">
        <v>15573</v>
      </c>
      <c r="B15575" t="inlineStr">
        <is>
          <t>acr</t>
        </is>
      </c>
      <c r="C15575" t="n">
        <v>40</v>
      </c>
      <c r="D15575" t="inlineStr">
        <is>
          <t>{'cordova-plugin-acr', 'acrassistsimulator', 'lagiacrus'}</t>
        </is>
      </c>
    </row>
    <row r="15576">
      <c r="A15576" s="1" t="n">
        <v>15574</v>
      </c>
      <c r="B15576" t="inlineStr">
        <is>
          <t>fluffy</t>
        </is>
      </c>
      <c r="C15576" t="n">
        <v>40</v>
      </c>
      <c r="D15576" t="inlineStr">
        <is>
          <t>{'fluffy', 'fluffypancakes', '@knymbus~fluffy-tails'}</t>
        </is>
      </c>
    </row>
    <row r="15577">
      <c r="A15577" s="1" t="n">
        <v>15575</v>
      </c>
      <c r="B15577" t="inlineStr">
        <is>
          <t>cardinal</t>
        </is>
      </c>
      <c r="C15577" t="n">
        <v>40</v>
      </c>
      <c r="D15577" t="inlineStr">
        <is>
          <t>{'cardinal-direction', 'cardinal-spline-3d', 'eslint-config-cardinal'}</t>
        </is>
      </c>
    </row>
    <row r="15578">
      <c r="A15578" s="1" t="n">
        <v>15576</v>
      </c>
      <c r="B15578" t="inlineStr">
        <is>
          <t>reframe</t>
        </is>
      </c>
      <c r="C15578" t="n">
        <v>40</v>
      </c>
      <c r="D15578" t="inlineStr">
        <is>
          <t>{'swissreframe', 'reframe.js', 'reframe'}</t>
        </is>
      </c>
    </row>
    <row r="15579">
      <c r="A15579" s="1" t="n">
        <v>15577</v>
      </c>
      <c r="B15579" t="inlineStr">
        <is>
          <t>crore</t>
        </is>
      </c>
      <c r="C15579" t="n">
        <v>40</v>
      </c>
      <c r="D15579" t="inlineStr">
        <is>
          <t>{'test-dsr-package-power-viper-crore-viner', 'dsr-package-public-stive-crore-borne-nanny', 'dsr-package-crore-grabs-doits-snees'}</t>
        </is>
      </c>
    </row>
    <row r="15580">
      <c r="A15580" s="1" t="n">
        <v>15578</v>
      </c>
      <c r="B15580" t="inlineStr">
        <is>
          <t>puree</t>
        </is>
      </c>
      <c r="C15580" t="n">
        <v>40</v>
      </c>
      <c r="D15580" t="inlineStr">
        <is>
          <t>{'@dsr-rollback-org-puree-milds-hirer-tenia~dsr-rollback-package-puree-milds-hirer-tenia', 'dsr-package-clary-puree', '@dsr-rollback-org-oorie-until-puree-charr~dsr-rollback-package-oorie-until-puree-charr'}</t>
        </is>
      </c>
    </row>
    <row r="15581">
      <c r="A15581" s="1" t="n">
        <v>15579</v>
      </c>
      <c r="B15581" t="inlineStr">
        <is>
          <t>fewer</t>
        </is>
      </c>
      <c r="C15581" t="n">
        <v>40</v>
      </c>
      <c r="D15581" t="inlineStr">
        <is>
          <t>{'fewer-lambdas', '@dsr-user-gayal-pardy-ichor-fewer~dsr-package-public-gayal-pardy-ichor-fewer', 'test-mlw1-fewer-imped'}</t>
        </is>
      </c>
    </row>
    <row r="15582">
      <c r="A15582" s="1" t="n">
        <v>15580</v>
      </c>
      <c r="B15582" t="inlineStr">
        <is>
          <t>skits</t>
        </is>
      </c>
      <c r="C15582" t="n">
        <v>40</v>
      </c>
      <c r="D15582" t="inlineStr">
        <is>
          <t>{'test-mlw3-allyl-skits', 'dsr-package-skits-sixty-zippo-digit', 'dsr-package-public-oaths-slain-skits-press'}</t>
        </is>
      </c>
    </row>
    <row r="15583">
      <c r="A15583" s="1" t="n">
        <v>15581</v>
      </c>
      <c r="B15583" t="inlineStr">
        <is>
          <t>toxin</t>
        </is>
      </c>
      <c r="C15583" t="n">
        <v>40</v>
      </c>
      <c r="D15583" t="inlineStr">
        <is>
          <t>{'@malware-test-toxin-rifts~test-mlw3-toxin-rifts', '@dsr-org-kants-raggy-hooka-toxin~dsr-package-kants-raggy-hooka-toxin', 'dsr-package-toxin-teary'}</t>
        </is>
      </c>
    </row>
    <row r="15584">
      <c r="A15584" s="1" t="n">
        <v>15582</v>
      </c>
      <c r="B15584" t="inlineStr">
        <is>
          <t>oslo</t>
        </is>
      </c>
      <c r="C15584" t="n">
        <v>40</v>
      </c>
      <c r="D15584" t="inlineStr">
        <is>
          <t>{'oslobysykkel', 'oslosphinx', 'oslo-config'}</t>
        </is>
      </c>
    </row>
    <row r="15585">
      <c r="A15585" s="1" t="n">
        <v>15583</v>
      </c>
      <c r="B15585" t="inlineStr">
        <is>
          <t>alm</t>
        </is>
      </c>
      <c r="C15585" t="n">
        <v>40</v>
      </c>
      <c r="D15585" t="inlineStr">
        <is>
          <t>{'hpe-alm-octane-call-url-demo', 'alm-jsfooter', 'rain-alm-cli'}</t>
        </is>
      </c>
    </row>
    <row r="15586">
      <c r="A15586" s="1" t="n">
        <v>15584</v>
      </c>
      <c r="B15586" t="inlineStr">
        <is>
          <t>nicad</t>
        </is>
      </c>
      <c r="C15586" t="n">
        <v>40</v>
      </c>
      <c r="D15586" t="inlineStr">
        <is>
          <t>{'dsr-rollback-package-memos-syped-nicad-lolly', 'test-mlw1-nicad-hydra', '@dsr-rollback-user-nicad-putti-moray-poind~dsr-rollback-package-nicad-putti-moray-poind'}</t>
        </is>
      </c>
    </row>
    <row r="15587">
      <c r="A15587" s="1" t="n">
        <v>15585</v>
      </c>
      <c r="B15587" t="inlineStr">
        <is>
          <t>viewy</t>
        </is>
      </c>
      <c r="C15587" t="n">
        <v>40</v>
      </c>
      <c r="D15587" t="inlineStr">
        <is>
          <t>{'@malware-test-elide-viewy~test-mlw3-elide-viewy', '@dsr-user-eards-doors-viewy-adeem~dsr-package-public-eards-doors-viewy-adeem', 'dsr-package-klutz-linac-aargh-viewy'}</t>
        </is>
      </c>
    </row>
    <row r="15588">
      <c r="A15588" s="1" t="n">
        <v>15586</v>
      </c>
      <c r="B15588" t="inlineStr">
        <is>
          <t>bylaw</t>
        </is>
      </c>
      <c r="C15588" t="n">
        <v>40</v>
      </c>
      <c r="D15588" t="inlineStr">
        <is>
          <t>{'dsr-package-hames-bylaw-forth-rudas', 'dsr-package-public-bylaw-rebec-pains-disme', '@dsr-user-bunny-stonk-rurus-bylaw~dsr-package-public-bunny-stonk-rurus-bylaw'}</t>
        </is>
      </c>
    </row>
    <row r="15589">
      <c r="A15589" s="1" t="n">
        <v>15587</v>
      </c>
      <c r="B15589" t="inlineStr">
        <is>
          <t>kadir</t>
        </is>
      </c>
      <c r="C15589" t="n">
        <v>40</v>
      </c>
      <c r="D15589" t="inlineStr">
        <is>
          <t>{'@kadira~storybook-database-cloud', 'kadira', '@kadira~react-storybook-decorator-centered'}</t>
        </is>
      </c>
    </row>
    <row r="15590">
      <c r="A15590" s="1" t="n">
        <v>15588</v>
      </c>
      <c r="B15590" t="inlineStr">
        <is>
          <t>klass</t>
        </is>
      </c>
      <c r="C15590" t="n">
        <v>40</v>
      </c>
      <c r="D15590" t="inlineStr">
        <is>
          <t>{'django-odnoklassniki-users', 'django-odnoklassniki-photos', 'passport-odnoklassniki'}</t>
        </is>
      </c>
    </row>
    <row r="15591">
      <c r="A15591" s="1" t="n">
        <v>15589</v>
      </c>
      <c r="B15591" t="inlineStr">
        <is>
          <t>fetus</t>
        </is>
      </c>
      <c r="C15591" t="n">
        <v>40</v>
      </c>
      <c r="D15591" t="inlineStr">
        <is>
          <t>{'test-mlw2-pales-fetus-dep', 'test-mlw1-fetus-laser', 'test-dsr-package-fetus-wiles-chits-plats'}</t>
        </is>
      </c>
    </row>
    <row r="15592">
      <c r="A15592" s="1" t="n">
        <v>15590</v>
      </c>
      <c r="B15592" t="inlineStr">
        <is>
          <t>grader</t>
        </is>
      </c>
      <c r="C15592" t="n">
        <v>40</v>
      </c>
      <c r="D15592" t="inlineStr">
        <is>
          <t>{'chaotic-grader', 'penngrader', 'cs554grader'}</t>
        </is>
      </c>
    </row>
    <row r="15593">
      <c r="A15593" s="1" t="n">
        <v>15591</v>
      </c>
      <c r="B15593" t="inlineStr">
        <is>
          <t>drupe</t>
        </is>
      </c>
      <c r="C15593" t="n">
        <v>40</v>
      </c>
      <c r="D15593" t="inlineStr">
        <is>
          <t>{'@test-mlw-org-drupe-gambs~test-mlw1-drupe-gambs', 'dsr-delete-wubwub-drupe-blats-stark-ungod', 'dsr-package-nosed-drupe'}</t>
        </is>
      </c>
    </row>
    <row r="15594">
      <c r="A15594" s="1" t="n">
        <v>15592</v>
      </c>
      <c r="B15594" t="inlineStr">
        <is>
          <t>egovsolutions</t>
        </is>
      </c>
      <c r="C15594" t="n">
        <v>40</v>
      </c>
      <c r="D15594" t="inlineStr">
        <is>
          <t>{'@egovsolutions~angular-egov-logo', '@egovsolutions~type-checking', '@egovsolutions~angular-responsive-toolbar'}</t>
        </is>
      </c>
    </row>
    <row r="15595">
      <c r="A15595" s="1" t="n">
        <v>15593</v>
      </c>
      <c r="B15595" t="inlineStr">
        <is>
          <t>alejandro</t>
        </is>
      </c>
      <c r="C15595" t="n">
        <v>40</v>
      </c>
      <c r="D15595" t="inlineStr">
        <is>
          <t>{'alejandro-devcamp-js-footer', '@javier.alejandro.castro~immutable-patch', '@javier.alejandro.castro~dropbox'}</t>
        </is>
      </c>
    </row>
    <row r="15596">
      <c r="A15596" s="1" t="n">
        <v>15594</v>
      </c>
      <c r="B15596" t="inlineStr">
        <is>
          <t>blays</t>
        </is>
      </c>
      <c r="C15596" t="n">
        <v>40</v>
      </c>
      <c r="D15596" t="inlineStr">
        <is>
          <t>{'test-mlw2-blays-dishy-dep', 'test-mlw2-kalis-blays', 'test-mlw4-oxime-blays'}</t>
        </is>
      </c>
    </row>
    <row r="15597">
      <c r="A15597" s="1" t="n">
        <v>15595</v>
      </c>
      <c r="B15597" t="inlineStr">
        <is>
          <t>roach</t>
        </is>
      </c>
      <c r="C15597" t="n">
        <v>40</v>
      </c>
      <c r="D15597" t="inlineStr">
        <is>
          <t>{'hello-world-johnroach-test', 'test-dsr-package-brace-podia-moils-roach', '@evkj~x-site-roach'}</t>
        </is>
      </c>
    </row>
    <row r="15598">
      <c r="A15598" s="1" t="n">
        <v>15596</v>
      </c>
      <c r="B15598" t="inlineStr">
        <is>
          <t>dateformat</t>
        </is>
      </c>
      <c r="C15598" t="n">
        <v>40</v>
      </c>
      <c r="D15598" t="inlineStr">
        <is>
          <t>{'pc-dateformat', 'dateformat-mini', 'intl-dateformat'}</t>
        </is>
      </c>
    </row>
    <row r="15599">
      <c r="A15599" s="1" t="n">
        <v>15597</v>
      </c>
      <c r="B15599" t="inlineStr">
        <is>
          <t>cops</t>
        </is>
      </c>
      <c r="C15599" t="n">
        <v>40</v>
      </c>
      <c r="D15599" t="inlineStr">
        <is>
          <t>{'dsr-delete-wubwub-draws-clods-curat-copsy', 'cops-security', 'accopsdatabasemanager'}</t>
        </is>
      </c>
    </row>
    <row r="15600">
      <c r="A15600" s="1" t="n">
        <v>15598</v>
      </c>
      <c r="B15600" t="inlineStr">
        <is>
          <t>grump</t>
        </is>
      </c>
      <c r="C15600" t="n">
        <v>40</v>
      </c>
      <c r="D15600" t="inlineStr">
        <is>
          <t>{'grump', 'dsr-package-cooky-grump', 'dsr-delete-wubwub-test-grump-tondo-stump-dhoti'}</t>
        </is>
      </c>
    </row>
    <row r="15601">
      <c r="A15601" s="1" t="n">
        <v>15599</v>
      </c>
      <c r="B15601" t="inlineStr">
        <is>
          <t>useoptic</t>
        </is>
      </c>
      <c r="C15601" t="n">
        <v>40</v>
      </c>
      <c r="D15601" t="inlineStr">
        <is>
          <t>{'@useoptic~client-utilities', '@useoptic~spectacle', '@useoptic~document-express'}</t>
        </is>
      </c>
    </row>
    <row r="15602">
      <c r="A15602" s="1" t="n">
        <v>15600</v>
      </c>
      <c r="B15602" t="inlineStr">
        <is>
          <t>luxe</t>
        </is>
      </c>
      <c r="C15602" t="n">
        <v>40</v>
      </c>
      <c r="D15602" t="inlineStr">
        <is>
          <t>{'luxe-web-framework', '@luxedo~heatmap', '@dsr-user-colds-claim-luxes-yerds~dsr-package-public-colds-claim-luxes-yerds'}</t>
        </is>
      </c>
    </row>
    <row r="15603">
      <c r="A15603" s="1" t="n">
        <v>15601</v>
      </c>
      <c r="B15603" t="inlineStr">
        <is>
          <t>squarespace</t>
        </is>
      </c>
      <c r="C15603" t="n">
        <v>40</v>
      </c>
      <c r="D15603" t="inlineStr">
        <is>
          <t>{'marktera-squarespace', '@squarespace~polyfills', 'grunt-init-squarespace'}</t>
        </is>
      </c>
    </row>
    <row r="15604">
      <c r="A15604" s="1" t="n">
        <v>15602</v>
      </c>
      <c r="B15604" t="inlineStr">
        <is>
          <t>datatype</t>
        </is>
      </c>
      <c r="C15604" t="n">
        <v>40</v>
      </c>
      <c r="D15604" t="inlineStr">
        <is>
          <t>{'uupaa.datatype.js', 'opendatalayer-datatype-mocks', '@tsuruclient~datatype'}</t>
        </is>
      </c>
    </row>
    <row r="15605">
      <c r="A15605" s="1" t="n">
        <v>15603</v>
      </c>
      <c r="B15605" t="inlineStr">
        <is>
          <t>parsed</t>
        </is>
      </c>
      <c r="C15605" t="n">
        <v>40</v>
      </c>
      <c r="D15605" t="inlineStr">
        <is>
          <t>{'ng-parsed-text', '@shanzhai~convert-parsed-csv-to-struct-of-arrays-step', '@types~whois-parsed'}</t>
        </is>
      </c>
    </row>
    <row r="15606">
      <c r="A15606" s="1" t="n">
        <v>15604</v>
      </c>
      <c r="B15606" t="inlineStr">
        <is>
          <t>accessory</t>
        </is>
      </c>
      <c r="C15606" t="n">
        <v>40</v>
      </c>
      <c r="D15606" t="inlineStr">
        <is>
          <t>{'homebridge-http-accessory-platform', 'homebridge-accessory-slack', 'accessory'}</t>
        </is>
      </c>
    </row>
    <row r="15607">
      <c r="A15607" s="1" t="n">
        <v>15605</v>
      </c>
      <c r="B15607" t="inlineStr">
        <is>
          <t>italic</t>
        </is>
      </c>
      <c r="C15607" t="n">
        <v>40</v>
      </c>
      <c r="D15607" t="inlineStr">
        <is>
          <t>{'@teambit~design.ui.styles.muted-italic', '@tiptap~extension-italic', 'ansi-italic'}</t>
        </is>
      </c>
    </row>
    <row r="15608">
      <c r="A15608" s="1" t="n">
        <v>15606</v>
      </c>
      <c r="B15608" t="inlineStr">
        <is>
          <t>paven</t>
        </is>
      </c>
      <c r="C15608" t="n">
        <v>40</v>
      </c>
      <c r="D15608" t="inlineStr">
        <is>
          <t>{'dsr-package-public-phone-sorbo-paven-ankus', 'test-mlw4-paven-drant', '@malware-test-paven-gamay~test-mlw3-paven-gamay'}</t>
        </is>
      </c>
    </row>
    <row r="15609">
      <c r="A15609" s="1" t="n">
        <v>15607</v>
      </c>
      <c r="B15609" t="inlineStr">
        <is>
          <t>dinar</t>
        </is>
      </c>
      <c r="C15609" t="n">
        <v>40</v>
      </c>
      <c r="D15609" t="inlineStr">
        <is>
          <t>{'dsr-package-public-dinar-simul-ghoul-reuse', '@test-mlw-org-nurls-dinar~test-mlw1-nurls-dinar', '@malware-test-hakim-dinar~test-mlw3-hakim-dinar'}</t>
        </is>
      </c>
    </row>
    <row r="15610">
      <c r="A15610" s="1" t="n">
        <v>15608</v>
      </c>
      <c r="B15610" t="inlineStr">
        <is>
          <t>hertz</t>
        </is>
      </c>
      <c r="C15610" t="n">
        <v>40</v>
      </c>
      <c r="D15610" t="inlineStr">
        <is>
          <t>{'dsr-delete-wubwub-jarls-karri-hertz-malis', 'spreehertz', '@rorry121~ng-hertz'}</t>
        </is>
      </c>
    </row>
    <row r="15611">
      <c r="A15611" s="1" t="n">
        <v>15609</v>
      </c>
      <c r="B15611" t="inlineStr">
        <is>
          <t>drake</t>
        </is>
      </c>
      <c r="C15611" t="n">
        <v>40</v>
      </c>
      <c r="D15611" t="inlineStr">
        <is>
          <t>{'test-mlw1-squit-drake', 'dsr-package-public-drake-pioye-gaped-quiff', 'dsr-package-drake-pioye-gaped-quiff'}</t>
        </is>
      </c>
    </row>
    <row r="15612">
      <c r="A15612" s="1" t="n">
        <v>15610</v>
      </c>
      <c r="B15612" t="inlineStr">
        <is>
          <t>morat</t>
        </is>
      </c>
      <c r="C15612" t="n">
        <v>40</v>
      </c>
      <c r="D15612" t="inlineStr">
        <is>
          <t>{'@dsr-rollback-org-morat-plugs-cagey-sized~dsr-rollback-package-morat-plugs-cagey-sized', 'test-mlw2-morat-taken-dep', 'dsr-package-cooks-morat-ahigh-imbed'}</t>
        </is>
      </c>
    </row>
    <row r="15613">
      <c r="A15613" s="1" t="n">
        <v>15611</v>
      </c>
      <c r="B15613" t="inlineStr">
        <is>
          <t>dandi</t>
        </is>
      </c>
      <c r="C15613" t="n">
        <v>40</v>
      </c>
      <c r="D15613" t="inlineStr">
        <is>
          <t>{'@dandi-contrib~config-aws-ssm', '@dandi~config-aws-ssm', '@dandi~mvc-auth-firebase'}</t>
        </is>
      </c>
    </row>
    <row r="15614">
      <c r="A15614" s="1" t="n">
        <v>15612</v>
      </c>
      <c r="B15614" t="inlineStr">
        <is>
          <t>alfas</t>
        </is>
      </c>
      <c r="C15614" t="n">
        <v>40</v>
      </c>
      <c r="D15614" t="inlineStr">
        <is>
          <t>{'dsr-package-public-thine-patch-alfas-rants', '@dsr-rollback-org-lamia-swims-drops-alfas~dsr-rollback-package-lamia-swims-drops-alfas', 'test-mlw1-harts-alfas'}</t>
        </is>
      </c>
    </row>
    <row r="15615">
      <c r="A15615" s="1" t="n">
        <v>15613</v>
      </c>
      <c r="B15615" t="inlineStr">
        <is>
          <t>wulls</t>
        </is>
      </c>
      <c r="C15615" t="n">
        <v>40</v>
      </c>
      <c r="D15615" t="inlineStr">
        <is>
          <t>{'test-package-deactivation-test-frees-peaty-appal-wulls', 'dsr-delete-wubwub-yourn-wulls-knout-sizar', '@dsr-user-lawks-wulls-bykes-blare~dsr-package-public-lawks-wulls-bykes-blare'}</t>
        </is>
      </c>
    </row>
    <row r="15616">
      <c r="A15616" s="1" t="n">
        <v>15614</v>
      </c>
      <c r="B15616" t="inlineStr">
        <is>
          <t>glacier</t>
        </is>
      </c>
      <c r="C15616" t="n">
        <v>40</v>
      </c>
      <c r="D15616" t="inlineStr">
        <is>
          <t>{'@aws-sdk~add-glacier-checksum-headers-browser', '@aws-sdk~middleware-sdk-glacier', 'aws-s3-glacier-restore'}</t>
        </is>
      </c>
    </row>
    <row r="15617">
      <c r="A15617" s="1" t="n">
        <v>15615</v>
      </c>
      <c r="B15617" t="inlineStr">
        <is>
          <t>hairy</t>
        </is>
      </c>
      <c r="C15617" t="n">
        <v>40</v>
      </c>
      <c r="D15617" t="inlineStr">
        <is>
          <t>{'dsr-package-fichu-hairy-heirs-legit', 'test-mlw2-hairy-yugas-dep', 'dsr-package-aroid-oomph-hairy-muxes'}</t>
        </is>
      </c>
    </row>
    <row r="15618">
      <c r="A15618" s="1" t="n">
        <v>15616</v>
      </c>
      <c r="B15618" t="inlineStr">
        <is>
          <t>stiff</t>
        </is>
      </c>
      <c r="C15618" t="n">
        <v>39</v>
      </c>
      <c r="D15618" t="inlineStr">
        <is>
          <t>{'stiffus', 'test-mlw2-stiff-gilds', 'test-mlw4-stiff-gilds'}</t>
        </is>
      </c>
    </row>
    <row r="15619">
      <c r="A15619" s="1" t="n">
        <v>15617</v>
      </c>
      <c r="B15619" t="inlineStr">
        <is>
          <t>synthesis</t>
        </is>
      </c>
      <c r="C15619" t="n">
        <v>39</v>
      </c>
      <c r="D15619" t="inlineStr">
        <is>
          <t>{'itako-text-reader-speech-synthesis', '@synthesisdots~utils', 'poster-synthesis'}</t>
        </is>
      </c>
    </row>
    <row r="15620">
      <c r="A15620" s="1" t="n">
        <v>15618</v>
      </c>
      <c r="B15620" t="inlineStr">
        <is>
          <t>myui</t>
        </is>
      </c>
      <c r="C15620" t="n">
        <v>39</v>
      </c>
      <c r="D15620" t="inlineStr">
        <is>
          <t>{'myui-bootstrap-kr', 'zzvcom-boz-myui', 'myui-tians'}</t>
        </is>
      </c>
    </row>
    <row r="15621">
      <c r="A15621" s="1" t="n">
        <v>15619</v>
      </c>
      <c r="B15621" t="inlineStr">
        <is>
          <t>envato</t>
        </is>
      </c>
      <c r="C15621" t="n">
        <v>39</v>
      </c>
      <c r="D15621" t="inlineStr">
        <is>
          <t>{'@envato~foundation-design-system-components-forms', '@envato-foundation~foundation-design-system-components-fieldset', '@envato~foundation-design-system-tokens-typography'}</t>
        </is>
      </c>
    </row>
    <row r="15622">
      <c r="A15622" s="1" t="n">
        <v>15620</v>
      </c>
      <c r="B15622" t="inlineStr">
        <is>
          <t>fsc</t>
        </is>
      </c>
      <c r="C15622" t="n">
        <v>39</v>
      </c>
      <c r="D15622" t="inlineStr">
        <is>
          <t>{'fsc-react-native-keyboard-aware-scroll-view', 'fsc-react-native-root-tips', 'fsc-react-native-customkeyboard'}</t>
        </is>
      </c>
    </row>
    <row r="15623">
      <c r="A15623" s="1" t="n">
        <v>15621</v>
      </c>
      <c r="B15623" t="inlineStr">
        <is>
          <t>a7</t>
        </is>
      </c>
      <c r="C15623" t="n">
        <v>39</v>
      </c>
      <c r="D15623" t="inlineStr">
        <is>
          <t>{'vue-image-containera7', '@wtcbkjbuzrbl~a7a0fbde1fc286d787521e3f7a66d0791f0895b0561495adfe0b98422', '@wtcbkjbuzrbl~ae74a7b9c7f1a34bc0a549a8b0f4e4ca11c8d32449c7aa4ca4f962efb'}</t>
        </is>
      </c>
    </row>
    <row r="15624">
      <c r="A15624" s="1" t="n">
        <v>15622</v>
      </c>
      <c r="B15624" t="inlineStr">
        <is>
          <t>dop</t>
        </is>
      </c>
      <c r="C15624" t="n">
        <v>39</v>
      </c>
      <c r="D15624" t="inlineStr">
        <is>
          <t>{'dop-cli-temp-v2', 'dop-proj-test-a', 'dop-vue-cron-generator'}</t>
        </is>
      </c>
    </row>
    <row r="15625">
      <c r="A15625" s="1" t="n">
        <v>15623</v>
      </c>
      <c r="B15625" t="inlineStr">
        <is>
          <t>chasm</t>
        </is>
      </c>
      <c r="C15625" t="n">
        <v>39</v>
      </c>
      <c r="D15625" t="inlineStr">
        <is>
          <t>{'test-mlw1-chasm-stoma', 'dsr-package-rushy-flows-karma-chasm', 'dsr-package-public-axils-teers-chasm-tikka'}</t>
        </is>
      </c>
    </row>
    <row r="15626">
      <c r="A15626" s="1" t="n">
        <v>15624</v>
      </c>
      <c r="B15626" t="inlineStr">
        <is>
          <t>pga</t>
        </is>
      </c>
      <c r="C15626" t="n">
        <v>39</v>
      </c>
      <c r="D15626" t="inlineStr">
        <is>
          <t>{'@pga~apollo-client', 'pgae', '@pga~renovate-config'}</t>
        </is>
      </c>
    </row>
    <row r="15627">
      <c r="A15627" s="1" t="n">
        <v>15625</v>
      </c>
      <c r="B15627" t="inlineStr">
        <is>
          <t>klasa</t>
        </is>
      </c>
      <c r="C15627" t="n">
        <v>39</v>
      </c>
      <c r="D15627" t="inlineStr">
        <is>
          <t>{'@shadow~klasa-textchannel-gateway', '@klasa~cache', '@botbind~klasa'}</t>
        </is>
      </c>
    </row>
    <row r="15628">
      <c r="A15628" s="1" t="n">
        <v>15626</v>
      </c>
      <c r="B15628" t="inlineStr">
        <is>
          <t>chil</t>
        </is>
      </c>
      <c r="C15628" t="n">
        <v>39</v>
      </c>
      <c r="D15628" t="inlineStr">
        <is>
          <t>{'@achil~async-run-ended', 'chily-ui', '@monchilin~countdown'}</t>
        </is>
      </c>
    </row>
    <row r="15629">
      <c r="A15629" s="1" t="n">
        <v>15627</v>
      </c>
      <c r="B15629" t="inlineStr">
        <is>
          <t>simplr</t>
        </is>
      </c>
      <c r="C15629" t="n">
        <v>39</v>
      </c>
      <c r="D15629" t="inlineStr">
        <is>
          <t>{'@simplr-wc~checkbox', 'simplr-dropdown', 'simplr-forms-dom'}</t>
        </is>
      </c>
    </row>
    <row r="15630">
      <c r="A15630" s="1" t="n">
        <v>15628</v>
      </c>
      <c r="B15630" t="inlineStr">
        <is>
          <t>isps</t>
        </is>
      </c>
      <c r="C15630" t="n">
        <v>39</v>
      </c>
      <c r="D15630" t="inlineStr">
        <is>
          <t>{'test-mlw2-risps-juves', 'test-mlw2-risps-tanas', '@dsr-org-risps-zeros-rynds-matzo~test-dsr-org-risps-zeros-rynds-matzo'}</t>
        </is>
      </c>
    </row>
    <row r="15631">
      <c r="A15631" s="1" t="n">
        <v>15629</v>
      </c>
      <c r="B15631" t="inlineStr">
        <is>
          <t>rajes</t>
        </is>
      </c>
      <c r="C15631" t="n">
        <v>39</v>
      </c>
      <c r="D15631" t="inlineStr">
        <is>
          <t>{'@dsr-user-lazes-mimic-rajes-pizza~dsr-package-public-lazes-mimic-rajes-pizza', 'dsr-rollback-package-phuts-child-horse-rajes', '@dsr-user-antes-bursa-pursy-rajes~dsr-package-public-antes-bursa-pursy-rajes'}</t>
        </is>
      </c>
    </row>
    <row r="15632">
      <c r="A15632" s="1" t="n">
        <v>15630</v>
      </c>
      <c r="B15632" t="inlineStr">
        <is>
          <t>kudo</t>
        </is>
      </c>
      <c r="C15632" t="n">
        <v>39</v>
      </c>
      <c r="D15632" t="inlineStr">
        <is>
          <t>{'@zakkudo~url', 'wasm-game-of-life-kudo', 'kudo-utils'}</t>
        </is>
      </c>
    </row>
    <row r="15633">
      <c r="A15633" s="1" t="n">
        <v>15631</v>
      </c>
      <c r="B15633" t="inlineStr">
        <is>
          <t>bored</t>
        </is>
      </c>
      <c r="C15633" t="n">
        <v>39</v>
      </c>
      <c r="D15633" t="inlineStr">
        <is>
          <t>{'@story-bored~story-bored-messaging', 'test-mlw2-bored-beton', '@story-bored~story-bored-validator'}</t>
        </is>
      </c>
    </row>
    <row r="15634">
      <c r="A15634" s="1" t="n">
        <v>15632</v>
      </c>
      <c r="B15634" t="inlineStr">
        <is>
          <t>plexis</t>
        </is>
      </c>
      <c r="C15634" t="n">
        <v>39</v>
      </c>
      <c r="D15634" t="inlineStr">
        <is>
          <t>{'@plexis~is-alpha', '@plexis~is-uppercase', '@plexis~compose'}</t>
        </is>
      </c>
    </row>
    <row r="15635">
      <c r="A15635" s="1" t="n">
        <v>15633</v>
      </c>
      <c r="B15635" t="inlineStr">
        <is>
          <t>supra</t>
        </is>
      </c>
      <c r="C15635" t="n">
        <v>39</v>
      </c>
      <c r="D15635" t="inlineStr">
        <is>
          <t>{'supra-utils', 'supra-http', 'supra-class'}</t>
        </is>
      </c>
    </row>
    <row r="15636">
      <c r="A15636" s="1" t="n">
        <v>15634</v>
      </c>
      <c r="B15636" t="inlineStr">
        <is>
          <t>sonata</t>
        </is>
      </c>
      <c r="C15636" t="n">
        <v>39</v>
      </c>
      <c r="D15636" t="inlineStr">
        <is>
          <t>{'sonata-actions', 'sonata-ioc', 'jsonata-visual-editor'}</t>
        </is>
      </c>
    </row>
    <row r="15637">
      <c r="A15637" s="1" t="n">
        <v>15635</v>
      </c>
      <c r="B15637" t="inlineStr">
        <is>
          <t>orch</t>
        </is>
      </c>
      <c r="C15637" t="n">
        <v>39</v>
      </c>
      <c r="D15637" t="inlineStr">
        <is>
          <t>{'@jorchgg~uop', 'unitorch', '@orch~utility-types'}</t>
        </is>
      </c>
    </row>
    <row r="15638">
      <c r="A15638" s="1" t="n">
        <v>15636</v>
      </c>
      <c r="B15638" t="inlineStr">
        <is>
          <t>genip</t>
        </is>
      </c>
      <c r="C15638" t="n">
        <v>39</v>
      </c>
      <c r="D15638" t="inlineStr">
        <is>
          <t>{'@dsr-org-genip-exams-seity-zobos~dsr-package-genip-exams-seity-zobos', 'test-mlw3-obiit-genip', 'test-package-deactivation-test-gadis-genip-unzip-imari'}</t>
        </is>
      </c>
    </row>
    <row r="15639">
      <c r="A15639" s="1" t="n">
        <v>15637</v>
      </c>
      <c r="B15639" t="inlineStr">
        <is>
          <t>pbf</t>
        </is>
      </c>
      <c r="C15639" t="n">
        <v>39</v>
      </c>
      <c r="D15639" t="inlineStr">
        <is>
          <t>{'arcgis-pbf-parser', 'mbtiles2ungzpbf', '@watergis~mbtiles2pbf'}</t>
        </is>
      </c>
    </row>
    <row r="15640">
      <c r="A15640" s="1" t="n">
        <v>15638</v>
      </c>
      <c r="B15640" t="inlineStr">
        <is>
          <t>jsplumb</t>
        </is>
      </c>
      <c r="C15640" t="n">
        <v>39</v>
      </c>
      <c r="D15640" t="inlineStr">
        <is>
          <t>{'@jsplumb~browser-ui-lists', '@types~jsplumb', 'retyped-jsplumb-tsd-ambient'}</t>
        </is>
      </c>
    </row>
    <row r="15641">
      <c r="A15641" s="1" t="n">
        <v>15639</v>
      </c>
      <c r="B15641" t="inlineStr">
        <is>
          <t>hopper</t>
        </is>
      </c>
      <c r="C15641" t="n">
        <v>39</v>
      </c>
      <c r="D15641" t="inlineStr">
        <is>
          <t>{'ldap-hopper', 'hopper', '@drmikehopper~express-knex-auto-trx'}</t>
        </is>
      </c>
    </row>
    <row r="15642">
      <c r="A15642" s="1" t="n">
        <v>15640</v>
      </c>
      <c r="B15642" t="inlineStr">
        <is>
          <t>darks</t>
        </is>
      </c>
      <c r="C15642" t="n">
        <v>39</v>
      </c>
      <c r="D15642" t="inlineStr">
        <is>
          <t>{'@malware-test-darks-jumpy~dsr-package-public-darks-jumpy', 'dsr-package-rains-oakum-darks-canst', 'test-mlw1-darks-sojas'}</t>
        </is>
      </c>
    </row>
    <row r="15643">
      <c r="A15643" s="1" t="n">
        <v>15641</v>
      </c>
      <c r="B15643" t="inlineStr">
        <is>
          <t>scalars</t>
        </is>
      </c>
      <c r="C15643" t="n">
        <v>39</v>
      </c>
      <c r="D15643" t="inlineStr">
        <is>
          <t>{'@fourall~arki-api-scalars', 'tartiflette-plugin-scalars', '@tiggastudios~graphql-scalars'}</t>
        </is>
      </c>
    </row>
    <row r="15644">
      <c r="A15644" s="1" t="n">
        <v>15642</v>
      </c>
      <c r="B15644" t="inlineStr">
        <is>
          <t>absit</t>
        </is>
      </c>
      <c r="C15644" t="n">
        <v>39</v>
      </c>
      <c r="D15644" t="inlineStr">
        <is>
          <t>{'test-dsr-package-absit-tense-tawed-agaze', 'test-mlw3-chile-absit', 'dsr-package-scudo-absit'}</t>
        </is>
      </c>
    </row>
    <row r="15645">
      <c r="A15645" s="1" t="n">
        <v>15643</v>
      </c>
      <c r="B15645" t="inlineStr">
        <is>
          <t>ogmic</t>
        </is>
      </c>
      <c r="C15645" t="n">
        <v>39</v>
      </c>
      <c r="D15645" t="inlineStr">
        <is>
          <t>{'test-mlw2-ogmic-nomos', 'dsr-package-morro-gifts-ogmic-rodes', 'test-mlw4-ogmic-nomos'}</t>
        </is>
      </c>
    </row>
    <row r="15646">
      <c r="A15646" s="1" t="n">
        <v>15644</v>
      </c>
      <c r="B15646" t="inlineStr">
        <is>
          <t>tamer</t>
        </is>
      </c>
      <c r="C15646" t="n">
        <v>39</v>
      </c>
      <c r="D15646" t="inlineStr">
        <is>
          <t>{'dsr-package-dwell-tamer-sella-leaky', 'dsr-package-vends-tenno-fords-tamer', 'test-package-deactivation-test-loess-march-badge-tamer'}</t>
        </is>
      </c>
    </row>
    <row r="15647">
      <c r="A15647" s="1" t="n">
        <v>15645</v>
      </c>
      <c r="B15647" t="inlineStr">
        <is>
          <t>imply</t>
        </is>
      </c>
      <c r="C15647" t="n">
        <v>39</v>
      </c>
      <c r="D15647" t="inlineStr">
        <is>
          <t>{'test-mlw1-imply-finer', 'test-mlw3-imply-urvas', '@malware-test-imply-urvas~dsr-package-public-imply-urvas'}</t>
        </is>
      </c>
    </row>
    <row r="15648">
      <c r="A15648" s="1" t="n">
        <v>15646</v>
      </c>
      <c r="B15648" t="inlineStr">
        <is>
          <t>postmark</t>
        </is>
      </c>
      <c r="C15648" t="n">
        <v>39</v>
      </c>
      <c r="D15648" t="inlineStr">
        <is>
          <t>{'@laurenskling~strapi-provider-email-postmark', 'postmark-cli', 'django-postmark-inbound'}</t>
        </is>
      </c>
    </row>
    <row r="15649">
      <c r="A15649" s="1" t="n">
        <v>15647</v>
      </c>
      <c r="B15649" t="inlineStr">
        <is>
          <t>syned</t>
        </is>
      </c>
      <c r="C15649" t="n">
        <v>39</v>
      </c>
      <c r="D15649" t="inlineStr">
        <is>
          <t>{'@dsr-user-direr-touse-syned-ficos~dsr-package-public-direr-touse-syned-ficos', 'test-dsr-package-femes-bears-gusle-syned', '@malware-test-sonic-syned~dsr-package-public-sonic-syned'}</t>
        </is>
      </c>
    </row>
    <row r="15650">
      <c r="A15650" s="1" t="n">
        <v>15648</v>
      </c>
      <c r="B15650" t="inlineStr">
        <is>
          <t>geode</t>
        </is>
      </c>
      <c r="C15650" t="n">
        <v>39</v>
      </c>
      <c r="D15650" t="inlineStr">
        <is>
          <t>{'@geode~opengeode', '@geode~genepi', 'dsr-package-stool-geode-robes-appel'}</t>
        </is>
      </c>
    </row>
    <row r="15651">
      <c r="A15651" s="1" t="n">
        <v>15649</v>
      </c>
      <c r="B15651" t="inlineStr">
        <is>
          <t>lbs</t>
        </is>
      </c>
      <c r="C15651" t="n">
        <v>39</v>
      </c>
      <c r="D15651" t="inlineStr">
        <is>
          <t>{'vue3-lbsmap', '@mnovalbs~bimu', 'mobi-lbssender'}</t>
        </is>
      </c>
    </row>
    <row r="15652">
      <c r="A15652" s="1" t="n">
        <v>15650</v>
      </c>
      <c r="B15652" t="inlineStr">
        <is>
          <t>pents</t>
        </is>
      </c>
      <c r="C15652" t="n">
        <v>39</v>
      </c>
      <c r="D15652" t="inlineStr">
        <is>
          <t>{'test-mlw2-pents-plasm', 'dsr-package-spelt-obeli-macaw-pents', '@dsr-user-spelt-obeli-macaw-pents~dsr-package-public-spelt-obeli-macaw-pents'}</t>
        </is>
      </c>
    </row>
    <row r="15653">
      <c r="A15653" s="1" t="n">
        <v>15651</v>
      </c>
      <c r="B15653" t="inlineStr">
        <is>
          <t>sinew</t>
        </is>
      </c>
      <c r="C15653" t="n">
        <v>39</v>
      </c>
      <c r="D15653" t="inlineStr">
        <is>
          <t>{'dsr-package-public-kerns-sinew-pukes-kotos', 'dsr-package-pyoid-sinew-sulks-baldy', 'dsr-package-public-sinew-ocrea'}</t>
        </is>
      </c>
    </row>
    <row r="15654">
      <c r="A15654" s="1" t="n">
        <v>15652</v>
      </c>
      <c r="B15654" t="inlineStr">
        <is>
          <t>bibo</t>
        </is>
      </c>
      <c r="C15654" t="n">
        <v>39</v>
      </c>
      <c r="D15654" t="inlineStr">
        <is>
          <t>{'@ibibo~eslint-config-stencil', '@bibocreation~abcde', '@biboheart~ts-library-demo'}</t>
        </is>
      </c>
    </row>
    <row r="15655">
      <c r="A15655" s="1" t="n">
        <v>15653</v>
      </c>
      <c r="B15655" t="inlineStr">
        <is>
          <t>accy</t>
        </is>
      </c>
      <c r="C15655" t="n">
        <v>39</v>
      </c>
      <c r="D15655" t="inlineStr">
        <is>
          <t>{'dsr-package-bears-odyle-baccy-loess', 'test-mlw3-charr-baccy', '@dsr-org-gades-baccy-vowed-nanna~test-dsr-org-gades-baccy-vowed-nanna'}</t>
        </is>
      </c>
    </row>
    <row r="15656">
      <c r="A15656" s="1" t="n">
        <v>15654</v>
      </c>
      <c r="B15656" t="inlineStr">
        <is>
          <t>baccy</t>
        </is>
      </c>
      <c r="C15656" t="n">
        <v>39</v>
      </c>
      <c r="D15656" t="inlineStr">
        <is>
          <t>{'dsr-package-bears-odyle-baccy-loess', 'test-mlw3-charr-baccy', '@dsr-org-gades-baccy-vowed-nanna~test-dsr-org-gades-baccy-vowed-nanna'}</t>
        </is>
      </c>
    </row>
    <row r="15657">
      <c r="A15657" s="1" t="n">
        <v>15655</v>
      </c>
      <c r="B15657" t="inlineStr">
        <is>
          <t>tatou</t>
        </is>
      </c>
      <c r="C15657" t="n">
        <v>39</v>
      </c>
      <c r="D15657" t="inlineStr">
        <is>
          <t>{'@dsr-user-yabby-tatou-donut-piles~dsr-package-public-yabby-tatou-donut-piles', 'dsr-package-tatou-purim-cable-dowse', '@dsr-user-tatou-purim-cable-dowse~dsr-package-public-tatou-purim-cable-dowse'}</t>
        </is>
      </c>
    </row>
    <row r="15658">
      <c r="A15658" s="1" t="n">
        <v>15656</v>
      </c>
      <c r="B15658" t="inlineStr">
        <is>
          <t>whee</t>
        </is>
      </c>
      <c r="C15658" t="n">
        <v>39</v>
      </c>
      <c r="D15658" t="inlineStr">
        <is>
          <t>{'fis-parser-wheei', 'dsr-package-hitch-whees-allee-disks', 'dsr-package-public-stela-whees-hoise-guyed'}</t>
        </is>
      </c>
    </row>
    <row r="15659">
      <c r="A15659" s="1" t="n">
        <v>15657</v>
      </c>
      <c r="B15659" t="inlineStr">
        <is>
          <t>heaps</t>
        </is>
      </c>
      <c r="C15659" t="n">
        <v>39</v>
      </c>
      <c r="D15659" t="inlineStr">
        <is>
          <t>{'cs46-trees-and-heaps', 'test-mlw2-heaps-mezze', 'heaps'}</t>
        </is>
      </c>
    </row>
    <row r="15660">
      <c r="A15660" s="1" t="n">
        <v>15658</v>
      </c>
      <c r="B15660" t="inlineStr">
        <is>
          <t>feeder</t>
        </is>
      </c>
      <c r="C15660" t="n">
        <v>39</v>
      </c>
      <c r="D15660" t="inlineStr">
        <is>
          <t>{'teveclub-feeder', 'open-with-newsfeeder-btn', 'gatsby-plugin-leadfeeder'}</t>
        </is>
      </c>
    </row>
    <row r="15661">
      <c r="A15661" s="1" t="n">
        <v>15659</v>
      </c>
      <c r="B15661" t="inlineStr">
        <is>
          <t>perm</t>
        </is>
      </c>
      <c r="C15661" t="n">
        <v>39</v>
      </c>
      <c r="D15661" t="inlineStr">
        <is>
          <t>{'permutils', 'superpuperm', 'rand-perm'}</t>
        </is>
      </c>
    </row>
    <row r="15662">
      <c r="A15662" s="1" t="n">
        <v>15660</v>
      </c>
      <c r="B15662" t="inlineStr">
        <is>
          <t>wonderland</t>
        </is>
      </c>
      <c r="C15662" t="n">
        <v>39</v>
      </c>
      <c r="D15662" t="inlineStr">
        <is>
          <t>{'@wonderlandlabs~inspector', '@wonderlandlabs~schema', '@wonderlandlabs~hexagony'}</t>
        </is>
      </c>
    </row>
    <row r="15663">
      <c r="A15663" s="1" t="n">
        <v>15661</v>
      </c>
      <c r="B15663" t="inlineStr">
        <is>
          <t>heeds</t>
        </is>
      </c>
      <c r="C15663" t="n">
        <v>39</v>
      </c>
      <c r="D15663" t="inlineStr">
        <is>
          <t>{'dsr-delete-wubwub-test-heeds-kerns-tones-nares', 'test-package-deactivation-test-lends-lakin-vouch-heeds', '@malware-test-heeds-bliss~test-mlw3-heeds-bliss'}</t>
        </is>
      </c>
    </row>
    <row r="15664">
      <c r="A15664" s="1" t="n">
        <v>15662</v>
      </c>
      <c r="B15664" t="inlineStr">
        <is>
          <t>kinto</t>
        </is>
      </c>
      <c r="C15664" t="n">
        <v>39</v>
      </c>
      <c r="D15664" t="inlineStr">
        <is>
          <t>{'kinto-fxa', 'kinto-api.js', '@datafire~mozilla_kinto'}</t>
        </is>
      </c>
    </row>
    <row r="15665">
      <c r="A15665" s="1" t="n">
        <v>15663</v>
      </c>
      <c r="B15665" t="inlineStr">
        <is>
          <t>emscripten</t>
        </is>
      </c>
      <c r="C15665" t="n">
        <v>39</v>
      </c>
      <c r="D15665" t="inlineStr">
        <is>
          <t>{'@ryancavanaugh~emscripten', 'quickjs-emscripten', 'parcel-plugin-emscripten'}</t>
        </is>
      </c>
    </row>
    <row r="15666">
      <c r="A15666" s="1" t="n">
        <v>15664</v>
      </c>
      <c r="B15666" t="inlineStr">
        <is>
          <t>tombs</t>
        </is>
      </c>
      <c r="C15666" t="n">
        <v>39</v>
      </c>
      <c r="D15666" t="inlineStr">
        <is>
          <t>{'test-mlw2-wolve-tombs-dep', '@dsr-user-snout-groof-tombs-dwang~dsr-package-public-snout-groof-tombs-dwang', 'dsr-package-public-tombs-grans-ogres-glory'}</t>
        </is>
      </c>
    </row>
    <row r="15667">
      <c r="A15667" s="1" t="n">
        <v>15665</v>
      </c>
      <c r="B15667" t="inlineStr">
        <is>
          <t>riz</t>
        </is>
      </c>
      <c r="C15667" t="n">
        <v>39</v>
      </c>
      <c r="D15667" t="inlineStr">
        <is>
          <t>{'@firiz~user', 'eslint-config-rizowski', '@dsr-user-rizas-pouty-gants-cronk~dsr-package-public-rizas-pouty-gants-cronk'}</t>
        </is>
      </c>
    </row>
    <row r="15668">
      <c r="A15668" s="1" t="n">
        <v>15666</v>
      </c>
      <c r="B15668" t="inlineStr">
        <is>
          <t>banal</t>
        </is>
      </c>
      <c r="C15668" t="n">
        <v>39</v>
      </c>
      <c r="D15668" t="inlineStr">
        <is>
          <t>{'dsr-package-public-banal-syver', 'dsr-package-public-belga-banal-yrivd-mbira', 'test-mlw1-zowie-banal'}</t>
        </is>
      </c>
    </row>
    <row r="15669">
      <c r="A15669" s="1" t="n">
        <v>15667</v>
      </c>
      <c r="B15669" t="inlineStr">
        <is>
          <t>whirl</t>
        </is>
      </c>
      <c r="C15669" t="n">
        <v>39</v>
      </c>
      <c r="D15669" t="inlineStr">
        <is>
          <t>{'dsr-package-joram-whirl-debar-gally', 'dsr-package-whirl-ninny-trine-cupel', '@dsr-rollback-org-whirl-gayal-llama-araba~dsr-rollback-package-whirl-gayal-llama-araba'}</t>
        </is>
      </c>
    </row>
    <row r="15670">
      <c r="A15670" s="1" t="n">
        <v>15668</v>
      </c>
      <c r="B15670" t="inlineStr">
        <is>
          <t>lira</t>
        </is>
      </c>
      <c r="C15670" t="n">
        <v>39</v>
      </c>
      <c r="D15670" t="inlineStr">
        <is>
          <t>{'alirasouli-lion-lib', '@nylira~vue-article-body', 'jolira-replicator'}</t>
        </is>
      </c>
    </row>
    <row r="15671">
      <c r="A15671" s="1" t="n">
        <v>15669</v>
      </c>
      <c r="B15671" t="inlineStr">
        <is>
          <t>terminator</t>
        </is>
      </c>
      <c r="C15671" t="n">
        <v>39</v>
      </c>
      <c r="D15671" t="inlineStr">
        <is>
          <t>{'@kikobeats~http-terminator', '@themer~terminator', '@droidsolutions-oss~http-terminator'}</t>
        </is>
      </c>
    </row>
    <row r="15672">
      <c r="A15672" s="1" t="n">
        <v>15670</v>
      </c>
      <c r="B15672" t="inlineStr">
        <is>
          <t>emda</t>
        </is>
      </c>
      <c r="C15672" t="n">
        <v>39</v>
      </c>
      <c r="D15672" t="inlineStr">
        <is>
          <t>{'emdaer-plugin-heading', '@emdaer~plugin-heading', 'emdaer'}</t>
        </is>
      </c>
    </row>
    <row r="15673">
      <c r="A15673" s="1" t="n">
        <v>15671</v>
      </c>
      <c r="B15673" t="inlineStr">
        <is>
          <t>below</t>
        </is>
      </c>
      <c r="C15673" t="n">
        <v>39</v>
      </c>
      <c r="D15673" t="inlineStr">
        <is>
          <t>{'@dsr-rollback-org-queme-garni-below-yukky~dsr-rollback-package-queme-garni-below-yukky', '@hyphev~below', 'odoo12-addon-website-js-below-the-fold-payment'}</t>
        </is>
      </c>
    </row>
    <row r="15674">
      <c r="A15674" s="1" t="n">
        <v>15672</v>
      </c>
      <c r="B15674" t="inlineStr">
        <is>
          <t>stoic</t>
        </is>
      </c>
      <c r="C15674" t="n">
        <v>39</v>
      </c>
      <c r="D15674" t="inlineStr">
        <is>
          <t>{'dsr-package-public-scuft-burry-stoic-teaze', 'test-package-deactivation-test-oakum-trots-abyss-stoic', 'stoicheia'}</t>
        </is>
      </c>
    </row>
    <row r="15675">
      <c r="A15675" s="1" t="n">
        <v>15673</v>
      </c>
      <c r="B15675" t="inlineStr">
        <is>
          <t>txdfe</t>
        </is>
      </c>
      <c r="C15675" t="n">
        <v>39</v>
      </c>
      <c r="D15675" t="inlineStr">
        <is>
          <t>{'@txdfe~at-tooltip', '@txdfe~at-page-header', '@txdfe~sass-loader'}</t>
        </is>
      </c>
    </row>
    <row r="15676">
      <c r="A15676" s="1" t="n">
        <v>15674</v>
      </c>
      <c r="B15676" t="inlineStr">
        <is>
          <t>yapon</t>
        </is>
      </c>
      <c r="C15676" t="n">
        <v>39</v>
      </c>
      <c r="D15676" t="inlineStr">
        <is>
          <t>{'@dsr-user-scran-yapon-inept-sound~dsr-package-public-scran-yapon-inept-sound', '@dsr-rollback-org-yapon-dormy-creak-lobby~dsr-rollback-package-yapon-dormy-creak-lobby', 'dsr-package-public-yapon-wryly-kudzu-eosin'}</t>
        </is>
      </c>
    </row>
    <row r="15677">
      <c r="A15677" s="1" t="n">
        <v>15675</v>
      </c>
      <c r="B15677" t="inlineStr">
        <is>
          <t>leaks</t>
        </is>
      </c>
      <c r="C15677" t="n">
        <v>39</v>
      </c>
      <c r="D15677" t="inlineStr">
        <is>
          <t>{'apkleaks', '@dsr-rollback-org-ouphe-leaks-meiny-slide~dsr-rollback-package-ouphe-leaks-meiny-slide', 'dsr-rollback-package-kayle-leaks-untin-banda'}</t>
        </is>
      </c>
    </row>
    <row r="15678">
      <c r="A15678" s="1" t="n">
        <v>15676</v>
      </c>
      <c r="B15678" t="inlineStr">
        <is>
          <t>juggling</t>
        </is>
      </c>
      <c r="C15678" t="n">
        <v>39</v>
      </c>
      <c r="D15678" t="inlineStr">
        <is>
          <t>{'promised-jugglingdb-model-loader', 'jugglingdb-pouchdb-adapter', 'jugglingdb-mongodb'}</t>
        </is>
      </c>
    </row>
    <row r="15679">
      <c r="A15679" s="1" t="n">
        <v>15677</v>
      </c>
      <c r="B15679" t="inlineStr">
        <is>
          <t>datastructures</t>
        </is>
      </c>
      <c r="C15679" t="n">
        <v>39</v>
      </c>
      <c r="D15679" t="inlineStr">
        <is>
          <t>{'@datastructures-js~heap', '@datastructures-js~doubly-linked-list', 'typescript-datastructures-algorithms'}</t>
        </is>
      </c>
    </row>
    <row r="15680">
      <c r="A15680" s="1" t="n">
        <v>15678</v>
      </c>
      <c r="B15680" t="inlineStr">
        <is>
          <t>exchain</t>
        </is>
      </c>
      <c r="C15680" t="n">
        <v>39</v>
      </c>
      <c r="D15680" t="inlineStr">
        <is>
          <t>{'@exchain-ethersproject~wordlists', '@exchain-ethersproject~rlp', '@exchain-ethersproject~hash'}</t>
        </is>
      </c>
    </row>
    <row r="15681">
      <c r="A15681" s="1" t="n">
        <v>15679</v>
      </c>
      <c r="B15681" t="inlineStr">
        <is>
          <t>ssa</t>
        </is>
      </c>
      <c r="C15681" t="n">
        <v>39</v>
      </c>
      <c r="D15681" t="inlineStr">
        <is>
          <t>{'tidying-media-codec-subtitles-ssa', 'react-menu-ssa', 'ssa-layout'}</t>
        </is>
      </c>
    </row>
    <row r="15682">
      <c r="A15682" s="1" t="n">
        <v>15680</v>
      </c>
      <c r="B15682" t="inlineStr">
        <is>
          <t>canna</t>
        </is>
      </c>
      <c r="C15682" t="n">
        <v>39</v>
      </c>
      <c r="D15682" t="inlineStr">
        <is>
          <t>{'dsr-package-gusty-wives-slept-canna', '@dsr-org-guppy-monte-hated-canna~test-dsr-org-guppy-monte-hated-canna', 'dsr-package-public-objet-canna-slaps-oyers'}</t>
        </is>
      </c>
    </row>
    <row r="15683">
      <c r="A15683" s="1" t="n">
        <v>15681</v>
      </c>
      <c r="B15683" t="inlineStr">
        <is>
          <t>kure</t>
        </is>
      </c>
      <c r="C15683" t="n">
        <v>39</v>
      </c>
      <c r="D15683" t="inlineStr">
        <is>
          <t>{'prokure-react-data-grid', 'prokure_blueprint_table', 'kure-code-gen'}</t>
        </is>
      </c>
    </row>
    <row r="15684">
      <c r="A15684" s="1" t="n">
        <v>15682</v>
      </c>
      <c r="B15684" t="inlineStr">
        <is>
          <t>fryer</t>
        </is>
      </c>
      <c r="C15684" t="n">
        <v>39</v>
      </c>
      <c r="D15684" t="inlineStr">
        <is>
          <t>{'cfryerdev-dfe-utility-cookiestate', 'cfryerdev-dfe-angular-footer', 'test-mlw1-slubs-fryer'}</t>
        </is>
      </c>
    </row>
    <row r="15685">
      <c r="A15685" s="1" t="n">
        <v>15683</v>
      </c>
      <c r="B15685" t="inlineStr">
        <is>
          <t>adze</t>
        </is>
      </c>
      <c r="C15685" t="n">
        <v>39</v>
      </c>
      <c r="D15685" t="inlineStr">
        <is>
          <t>{'@gribadze~fpp-common', '@dtsakadze-tickets~common', 'test-package-deactivation-test-racon-prial-adzes-lamps'}</t>
        </is>
      </c>
    </row>
    <row r="15686">
      <c r="A15686" s="1" t="n">
        <v>15684</v>
      </c>
      <c r="B15686" t="inlineStr">
        <is>
          <t>slade</t>
        </is>
      </c>
      <c r="C15686" t="n">
        <v>39</v>
      </c>
      <c r="D15686" t="inlineStr">
        <is>
          <t>{'test-package-deactivation-test-slade-deign-giver-skald', 'test-mlw3-slade-pruhs', 'dsr-rollback-package-rhine-podal-briar-slade'}</t>
        </is>
      </c>
    </row>
    <row r="15687">
      <c r="A15687" s="1" t="n">
        <v>15685</v>
      </c>
      <c r="B15687" t="inlineStr">
        <is>
          <t>lobster</t>
        </is>
      </c>
      <c r="C15687" t="n">
        <v>39</v>
      </c>
      <c r="D15687" t="inlineStr">
        <is>
          <t>{'lobster-logview', '@openfonts~lobster-two_latin', 'stainlesslobster-serial'}</t>
        </is>
      </c>
    </row>
    <row r="15688">
      <c r="A15688" s="1" t="n">
        <v>15686</v>
      </c>
      <c r="B15688" t="inlineStr">
        <is>
          <t>frill</t>
        </is>
      </c>
      <c r="C15688" t="n">
        <v>39</v>
      </c>
      <c r="D15688" t="inlineStr">
        <is>
          <t>{'test-dsr-package-azoic-gorps-frill-cades', 'frill-generate-page', 'frill-generate-action'}</t>
        </is>
      </c>
    </row>
    <row r="15689">
      <c r="A15689" s="1" t="n">
        <v>15687</v>
      </c>
      <c r="B15689" t="inlineStr">
        <is>
          <t>optimistic</t>
        </is>
      </c>
      <c r="C15689" t="n">
        <v>39</v>
      </c>
      <c r="D15689" t="inlineStr">
        <is>
          <t>{'@uma~optimistic-oracle', '@unction~optimisticp', 'use-optimistic-reducer'}</t>
        </is>
      </c>
    </row>
    <row r="15690">
      <c r="A15690" s="1" t="n">
        <v>15688</v>
      </c>
      <c r="B15690" t="inlineStr">
        <is>
          <t>motto</t>
        </is>
      </c>
      <c r="C15690" t="n">
        <v>39</v>
      </c>
      <c r="D15690" t="inlineStr">
        <is>
          <t>{'dsr-delete-wubwub-rayed-motto-sarks-holds', '@dsr-user-canon-korma-gapes-motto~dsr-package-public-canon-korma-gapes-motto', 'hello-motto-videos-modal'}</t>
        </is>
      </c>
    </row>
    <row r="15691">
      <c r="A15691" s="1" t="n">
        <v>15689</v>
      </c>
      <c r="B15691" t="inlineStr">
        <is>
          <t>marty</t>
        </is>
      </c>
      <c r="C15691" t="n">
        <v>39</v>
      </c>
      <c r="D15691" t="inlineStr">
        <is>
          <t>{'@marty-editor~react-page', 'marty-devtools', 'martyjsite'}</t>
        </is>
      </c>
    </row>
    <row r="15692">
      <c r="A15692" s="1" t="n">
        <v>15690</v>
      </c>
      <c r="B15692" t="inlineStr">
        <is>
          <t>coati</t>
        </is>
      </c>
      <c r="C15692" t="n">
        <v>39</v>
      </c>
      <c r="D15692" t="inlineStr">
        <is>
          <t>{'test-mlw2-satay-coati', 'dsr-delete-wubwub-fines-wamus-myths-coati', 'dsr-package-sworn-coati-touts-tying'}</t>
        </is>
      </c>
    </row>
    <row r="15693">
      <c r="A15693" s="1" t="n">
        <v>15691</v>
      </c>
      <c r="B15693" t="inlineStr">
        <is>
          <t>bigot</t>
        </is>
      </c>
      <c r="C15693" t="n">
        <v>39</v>
      </c>
      <c r="D15693" t="inlineStr">
        <is>
          <t>{'test-package-deactivation-test-bigot-tafia-bough-iliac', 'test-package-deactivation-test-flawn-squab-bigot-lamed', '@dsr-rollback-org-fecit-bowet-loric-bigot~dsr-rollback-package-fecit-bowet-loric-bigot'}</t>
        </is>
      </c>
    </row>
    <row r="15694">
      <c r="A15694" s="1" t="n">
        <v>15692</v>
      </c>
      <c r="B15694" t="inlineStr">
        <is>
          <t>career</t>
        </is>
      </c>
      <c r="C15694" t="n">
        <v>39</v>
      </c>
      <c r="D15694" t="inlineStr">
        <is>
          <t>{'careerjell', '@careerkarma~draft-js-table-plugin', 'foodapp-career-contactus'}</t>
        </is>
      </c>
    </row>
    <row r="15695">
      <c r="A15695" s="1" t="n">
        <v>15693</v>
      </c>
      <c r="B15695" t="inlineStr">
        <is>
          <t>ngu</t>
        </is>
      </c>
      <c r="C15695" t="n">
        <v>39</v>
      </c>
      <c r="D15695" t="inlineStr">
        <is>
          <t>{'react-arengu-forms', '@nguansak~node-ethereum-wallet', 'kbk-ngu-library'}</t>
        </is>
      </c>
    </row>
    <row r="15696">
      <c r="A15696" s="1" t="n">
        <v>15694</v>
      </c>
      <c r="B15696" t="inlineStr">
        <is>
          <t>wishbone</t>
        </is>
      </c>
      <c r="C15696" t="n">
        <v>39</v>
      </c>
      <c r="D15696" t="inlineStr">
        <is>
          <t>{'wishbone', 'wishbone-input-httpserver', 'wishbone-input-twitter'}</t>
        </is>
      </c>
    </row>
    <row r="15697">
      <c r="A15697" s="1" t="n">
        <v>15695</v>
      </c>
      <c r="B15697" t="inlineStr">
        <is>
          <t>comfort</t>
        </is>
      </c>
      <c r="C15697" t="n">
        <v>39</v>
      </c>
      <c r="D15697" t="inlineStr">
        <is>
          <t>{'pcomfortcloud', 'somecomfort-homie-4', 'icomfort'}</t>
        </is>
      </c>
    </row>
    <row r="15698">
      <c r="A15698" s="1" t="n">
        <v>15696</v>
      </c>
      <c r="B15698" t="inlineStr">
        <is>
          <t>rishi</t>
        </is>
      </c>
      <c r="C15698" t="n">
        <v>39</v>
      </c>
      <c r="D15698" t="inlineStr">
        <is>
          <t>{'rishi-ji', '@rishichawda~init-project', 'test-mlw3-rishi-limen'}</t>
        </is>
      </c>
    </row>
    <row r="15699">
      <c r="A15699" s="1" t="n">
        <v>15697</v>
      </c>
      <c r="B15699" t="inlineStr">
        <is>
          <t>juicer</t>
        </is>
      </c>
      <c r="C15699" t="n">
        <v>39</v>
      </c>
      <c r="D15699" t="inlineStr">
        <is>
          <t>{'juicerx', 'juicer', 'gh-juicer-css'}</t>
        </is>
      </c>
    </row>
    <row r="15700">
      <c r="A15700" s="1" t="n">
        <v>15698</v>
      </c>
      <c r="B15700" t="inlineStr">
        <is>
          <t>predictor</t>
        </is>
      </c>
      <c r="C15700" t="n">
        <v>39</v>
      </c>
      <c r="D15700" t="inlineStr">
        <is>
          <t>{'@jinwangchina~element-predictor', 'orbit-predictor', 'j-coupling-constant-predictor'}</t>
        </is>
      </c>
    </row>
    <row r="15701">
      <c r="A15701" s="1" t="n">
        <v>15699</v>
      </c>
      <c r="B15701" t="inlineStr">
        <is>
          <t>granite</t>
        </is>
      </c>
      <c r="C15701" t="n">
        <v>39</v>
      </c>
      <c r="D15701" t="inlineStr">
        <is>
          <t>{'@granite-elements~granite-spinner', 'granite-npm-demo', '@granite-elements~ace-widget'}</t>
        </is>
      </c>
    </row>
    <row r="15702">
      <c r="A15702" s="1" t="n">
        <v>15700</v>
      </c>
      <c r="B15702" t="inlineStr">
        <is>
          <t>dxcli</t>
        </is>
      </c>
      <c r="C15702" t="n">
        <v>39</v>
      </c>
      <c r="D15702" t="inlineStr">
        <is>
          <t>{'dxcli-dev-circleci', '@dxcli~engine', '@dxcli~example-multi-cli-typescript'}</t>
        </is>
      </c>
    </row>
    <row r="15703">
      <c r="A15703" s="1" t="n">
        <v>15701</v>
      </c>
      <c r="B15703" t="inlineStr">
        <is>
          <t>transmit</t>
        </is>
      </c>
      <c r="C15703" t="n">
        <v>39</v>
      </c>
      <c r="D15703" t="inlineStr">
        <is>
          <t>{'react-transmit2', 'vue-transmit', 'transmitsms_sdk'}</t>
        </is>
      </c>
    </row>
    <row r="15704">
      <c r="A15704" s="1" t="n">
        <v>15702</v>
      </c>
      <c r="B15704" t="inlineStr">
        <is>
          <t>confusion</t>
        </is>
      </c>
      <c r="C15704" t="n">
        <v>39</v>
      </c>
      <c r="D15704" t="inlineStr">
        <is>
          <t>{'dep-confusion-poc', 'babel-plugin-confusion', 'shrek-confusion-react'}</t>
        </is>
      </c>
    </row>
    <row r="15705">
      <c r="A15705" s="1" t="n">
        <v>15703</v>
      </c>
      <c r="B15705" t="inlineStr">
        <is>
          <t>apn</t>
        </is>
      </c>
      <c r="C15705" t="n">
        <v>39</v>
      </c>
      <c r="D15705" t="inlineStr">
        <is>
          <t>{'apn-common', 'apn-integration-server', 'node-redis-apn'}</t>
        </is>
      </c>
    </row>
    <row r="15706">
      <c r="A15706" s="1" t="n">
        <v>15704</v>
      </c>
      <c r="B15706" t="inlineStr">
        <is>
          <t>datahub</t>
        </is>
      </c>
      <c r="C15706" t="n">
        <v>39</v>
      </c>
      <c r="D15706" t="inlineStr">
        <is>
          <t>{'node-red-contrib-aliyun-datahub', 'datahub-client', 'datahub-proxy-middleware'}</t>
        </is>
      </c>
    </row>
    <row r="15707">
      <c r="A15707" s="1" t="n">
        <v>15705</v>
      </c>
      <c r="B15707" t="inlineStr">
        <is>
          <t>globs</t>
        </is>
      </c>
      <c r="C15707" t="n">
        <v>39</v>
      </c>
      <c r="D15707" t="inlineStr">
        <is>
          <t>{'metalsmith-link-globs', 'dsr-rollback-package-globs-slunk-verst-lucid', 'gulp-browserify-globs'}</t>
        </is>
      </c>
    </row>
    <row r="15708">
      <c r="A15708" s="1" t="n">
        <v>15706</v>
      </c>
      <c r="B15708" t="inlineStr">
        <is>
          <t>haier</t>
        </is>
      </c>
      <c r="C15708" t="n">
        <v>39</v>
      </c>
      <c r="D15708" t="inlineStr">
        <is>
          <t>{'@phaier~git-helper', 'ihaier-ai-component', 'haier-skywalking-client-js'}</t>
        </is>
      </c>
    </row>
    <row r="15709">
      <c r="A15709" s="1" t="n">
        <v>15707</v>
      </c>
      <c r="B15709" t="inlineStr">
        <is>
          <t>sumps</t>
        </is>
      </c>
      <c r="C15709" t="n">
        <v>39</v>
      </c>
      <c r="D15709" t="inlineStr">
        <is>
          <t>{'dsr-package-public-pests-sumps', 'dsr-package-public-fards-roops-sumps-capiz', '@malware-test-sumps-range~test-mlw3-sumps-range'}</t>
        </is>
      </c>
    </row>
    <row r="15710">
      <c r="A15710" s="1" t="n">
        <v>15708</v>
      </c>
      <c r="B15710" t="inlineStr">
        <is>
          <t>datauri</t>
        </is>
      </c>
      <c r="C15710" t="n">
        <v>39</v>
      </c>
      <c r="D15710" t="inlineStr">
        <is>
          <t>{'python-datauri', 'file-to-datauri', 'datauri-to-clipboard'}</t>
        </is>
      </c>
    </row>
    <row r="15711">
      <c r="A15711" s="1" t="n">
        <v>15709</v>
      </c>
      <c r="B15711" t="inlineStr">
        <is>
          <t>serializers</t>
        </is>
      </c>
      <c r="C15711" t="n">
        <v>39</v>
      </c>
      <c r="D15711" t="inlineStr">
        <is>
          <t>{'drf-nested-serializers', 'babylonjs-serializers', 'bunyan-serializers'}</t>
        </is>
      </c>
    </row>
    <row r="15712">
      <c r="A15712" s="1" t="n">
        <v>15710</v>
      </c>
      <c r="B15712" t="inlineStr">
        <is>
          <t>livelybone</t>
        </is>
      </c>
      <c r="C15712" t="n">
        <v>39</v>
      </c>
      <c r="D15712" t="inlineStr">
        <is>
          <t>{'@livelybone~react-query-list', '@livelybone~vue-input', '@livelybone~mouse-wheel'}</t>
        </is>
      </c>
    </row>
    <row r="15713">
      <c r="A15713" s="1" t="n">
        <v>15711</v>
      </c>
      <c r="B15713" t="inlineStr">
        <is>
          <t>bever</t>
        </is>
      </c>
      <c r="C15713" t="n">
        <v>39</v>
      </c>
      <c r="D15713" t="inlineStr">
        <is>
          <t>{'@dsr-user-bever-yesty-undug-clour~dsr-package-public-bever-yesty-undug-clour', 'dsr-package-public-sprad-bever', '@malware-test-sprad-bever~dsr-package-public-sprad-bever'}</t>
        </is>
      </c>
    </row>
    <row r="15714">
      <c r="A15714" s="1" t="n">
        <v>15712</v>
      </c>
      <c r="B15714" t="inlineStr">
        <is>
          <t>kivas</t>
        </is>
      </c>
      <c r="C15714" t="n">
        <v>39</v>
      </c>
      <c r="D15714" t="inlineStr">
        <is>
          <t>{'test-mlw2-kivas-incle', 'dsr-package-public-kivas-pones-waits-hewgh', '@dsr-user-kivas-pones-waits-hewgh~dsr-package-public-kivas-pones-waits-hewgh'}</t>
        </is>
      </c>
    </row>
    <row r="15715">
      <c r="A15715" s="1" t="n">
        <v>15713</v>
      </c>
      <c r="B15715" t="inlineStr">
        <is>
          <t>outgo</t>
        </is>
      </c>
      <c r="C15715" t="n">
        <v>39</v>
      </c>
      <c r="D15715" t="inlineStr">
        <is>
          <t>{'@dsr-user-robot-eloin-outgo-bises~dsr-package-public-robot-eloin-outgo-bises', 'dsr-package-outgo-brool', '@malware-test-outgo-brool~dsr-package-public-outgo-brool'}</t>
        </is>
      </c>
    </row>
    <row r="15716">
      <c r="A15716" s="1" t="n">
        <v>15714</v>
      </c>
      <c r="B15716" t="inlineStr">
        <is>
          <t>dragger</t>
        </is>
      </c>
      <c r="C15716" t="n">
        <v>39</v>
      </c>
      <c r="D15716" t="inlineStr">
        <is>
          <t>{'vanilla-dragger', 'vue-form-dragger', 'jquery-dragger'}</t>
        </is>
      </c>
    </row>
    <row r="15717">
      <c r="A15717" s="1" t="n">
        <v>15715</v>
      </c>
      <c r="B15717" t="inlineStr">
        <is>
          <t>mueller</t>
        </is>
      </c>
      <c r="C15717" t="n">
        <v>39</v>
      </c>
      <c r="D15717" t="inlineStr">
        <is>
          <t>{'@expo-google-fonts~herr-von-muellerhoff', '@drmueller~ng-rx-forms2', '@openfonts~herr-von-muellerhoff_latin-ext'}</t>
        </is>
      </c>
    </row>
    <row r="15718">
      <c r="A15718" s="1" t="n">
        <v>15716</v>
      </c>
      <c r="B15718" t="inlineStr">
        <is>
          <t>unum</t>
        </is>
      </c>
      <c r="C15718" t="n">
        <v>39</v>
      </c>
      <c r="D15718" t="inlineStr">
        <is>
          <t>{'@unumux~vm-init', 'logdunum', '@unumux~syncfunctions'}</t>
        </is>
      </c>
    </row>
    <row r="15719">
      <c r="A15719" s="1" t="n">
        <v>15717</v>
      </c>
      <c r="B15719" t="inlineStr">
        <is>
          <t>ped</t>
        </is>
      </c>
      <c r="C15719" t="n">
        <v>39</v>
      </c>
      <c r="D15719" t="inlineStr">
        <is>
          <t>{'@pedrule~create', 'magayabr-ped-br', 'pedzos-first-library'}</t>
        </is>
      </c>
    </row>
    <row r="15720">
      <c r="A15720" s="1" t="n">
        <v>15718</v>
      </c>
      <c r="B15720" t="inlineStr">
        <is>
          <t>allee</t>
        </is>
      </c>
      <c r="C15720" t="n">
        <v>39</v>
      </c>
      <c r="D15720" t="inlineStr">
        <is>
          <t>{'test-mlw2-jumbo-allee-dep', 'test-mlw3-salvo-allee', 'myadallee-react-lib'}</t>
        </is>
      </c>
    </row>
    <row r="15721">
      <c r="A15721" s="1" t="n">
        <v>15719</v>
      </c>
      <c r="B15721" t="inlineStr">
        <is>
          <t>upaas</t>
        </is>
      </c>
      <c r="C15721" t="n">
        <v>39</v>
      </c>
      <c r="D15721" t="inlineStr">
        <is>
          <t>{'@beisen~upaas-date-time-search', '@beisen~m-upaas-ui', 'upaas-component-demo1'}</t>
        </is>
      </c>
    </row>
    <row r="15722">
      <c r="A15722" s="1" t="n">
        <v>15720</v>
      </c>
      <c r="B15722" t="inlineStr">
        <is>
          <t>visx</t>
        </is>
      </c>
      <c r="C15722" t="n">
        <v>39</v>
      </c>
      <c r="D15722" t="inlineStr">
        <is>
          <t>{'@visx~clip-path', '@visx~glyph', '@visx~legend'}</t>
        </is>
      </c>
    </row>
    <row r="15723">
      <c r="A15723" s="1" t="n">
        <v>15721</v>
      </c>
      <c r="B15723" t="inlineStr">
        <is>
          <t>gonzo</t>
        </is>
      </c>
      <c r="C15723" t="n">
        <v>39</v>
      </c>
      <c r="D15723" t="inlineStr">
        <is>
          <t>{'test-dsr-package-gonzo-kaids-dizzy-paste', 'dsr-package-public-alkyl-odeum-opens-gonzo', '@dsr-org-gonzo-cloot-icker-talon~dsr-package-gonzo-cloot-icker-talon'}</t>
        </is>
      </c>
    </row>
    <row r="15724">
      <c r="A15724" s="1" t="n">
        <v>15722</v>
      </c>
      <c r="B15724" t="inlineStr">
        <is>
          <t>ciao</t>
        </is>
      </c>
      <c r="C15724" t="n">
        <v>39</v>
      </c>
      <c r="D15724" t="inlineStr">
        <is>
          <t>{'dsr-package-public-larks-aroma-ciaos-gunks', 'ciao', 'dsr-package-public-bubby-llano-ciaos-evite'}</t>
        </is>
      </c>
    </row>
    <row r="15725">
      <c r="A15725" s="1" t="n">
        <v>15723</v>
      </c>
      <c r="B15725" t="inlineStr">
        <is>
          <t>gybe</t>
        </is>
      </c>
      <c r="C15725" t="n">
        <v>39</v>
      </c>
      <c r="D15725" t="inlineStr">
        <is>
          <t>{'dsr-package-public-navew-gybes-preve-sixth', '@dsr-user-raggy-gybes-hasty-babas~dsr-package-public-raggy-gybes-hasty-babas', 'dsr-delete-wubwub-miser-phage-gybes-neper'}</t>
        </is>
      </c>
    </row>
    <row r="15726">
      <c r="A15726" s="1" t="n">
        <v>15724</v>
      </c>
      <c r="B15726" t="inlineStr">
        <is>
          <t>gybes</t>
        </is>
      </c>
      <c r="C15726" t="n">
        <v>39</v>
      </c>
      <c r="D15726" t="inlineStr">
        <is>
          <t>{'dsr-package-public-navew-gybes-preve-sixth', '@dsr-user-raggy-gybes-hasty-babas~dsr-package-public-raggy-gybes-hasty-babas', 'dsr-delete-wubwub-miser-phage-gybes-neper'}</t>
        </is>
      </c>
    </row>
    <row r="15727">
      <c r="A15727" s="1" t="n">
        <v>15725</v>
      </c>
      <c r="B15727" t="inlineStr">
        <is>
          <t>baur</t>
        </is>
      </c>
      <c r="C15727" t="n">
        <v>39</v>
      </c>
      <c r="D15727" t="inlineStr">
        <is>
          <t>{'bauripalash', '@dsr-rollback-org-parts-baurs-fecht-corno~dsr-rollback-package-parts-baurs-fecht-corno', 'dsr-package-jambo-baurs-snabs-idles'}</t>
        </is>
      </c>
    </row>
    <row r="15728">
      <c r="A15728" s="1" t="n">
        <v>15726</v>
      </c>
      <c r="B15728" t="inlineStr">
        <is>
          <t>paisa</t>
        </is>
      </c>
      <c r="C15728" t="n">
        <v>39</v>
      </c>
      <c r="D15728" t="inlineStr">
        <is>
          <t>{'5paisajs', 'nativescript-fonepaisa', '@malware-test-paisa-value~dsr-package-public-paisa-value'}</t>
        </is>
      </c>
    </row>
    <row r="15729">
      <c r="A15729" s="1" t="n">
        <v>15727</v>
      </c>
      <c r="B15729" t="inlineStr">
        <is>
          <t>swamp</t>
        </is>
      </c>
      <c r="C15729" t="n">
        <v>39</v>
      </c>
      <c r="D15729" t="inlineStr">
        <is>
          <t>{'dsr-package-public-swamp-sooks', 'swamp', 'dsr-package-swamp-sooks'}</t>
        </is>
      </c>
    </row>
    <row r="15730">
      <c r="A15730" s="1" t="n">
        <v>15728</v>
      </c>
      <c r="B15730" t="inlineStr">
        <is>
          <t>tears</t>
        </is>
      </c>
      <c r="C15730" t="n">
        <v>39</v>
      </c>
      <c r="D15730" t="inlineStr">
        <is>
          <t>{'@test-mlw-org-basan-tears~test-mlw1-basan-tears', '@malware-test-helot-tears~test-mlw3-helot-tears', 'vtears-task'}</t>
        </is>
      </c>
    </row>
    <row r="15731">
      <c r="A15731" s="1" t="n">
        <v>15729</v>
      </c>
      <c r="B15731" t="inlineStr">
        <is>
          <t>hula</t>
        </is>
      </c>
      <c r="C15731" t="n">
        <v>39</v>
      </c>
      <c r="D15731" t="inlineStr">
        <is>
          <t>{'dsr-package-recur-hulas', 'hula-node-sign', 'hulasync'}</t>
        </is>
      </c>
    </row>
    <row r="15732">
      <c r="A15732" s="1" t="n">
        <v>15730</v>
      </c>
      <c r="B15732" t="inlineStr">
        <is>
          <t>levin</t>
        </is>
      </c>
      <c r="C15732" t="n">
        <v>39</v>
      </c>
      <c r="D15732" t="inlineStr">
        <is>
          <t>{'levinswap-default-token-list', '@levinhs~media-metadata-schemas', '@dsr-org-levin-mazes-lotah-rides~test-dsr-org-levin-mazes-lotah-rides'}</t>
        </is>
      </c>
    </row>
    <row r="15733">
      <c r="A15733" s="1" t="n">
        <v>15731</v>
      </c>
      <c r="B15733" t="inlineStr">
        <is>
          <t>tutus</t>
        </is>
      </c>
      <c r="C15733" t="n">
        <v>39</v>
      </c>
      <c r="D15733" t="inlineStr">
        <is>
          <t>{'test-mlw1-pilot-tutus', '@dsr-user-goner-until-throe-tutus~dsr-package-public-goner-until-throe-tutus', '@dsr-org-round-tutus-horsy-dregs~test-dsr-org-round-tutus-horsy-dregs'}</t>
        </is>
      </c>
    </row>
    <row r="15734">
      <c r="A15734" s="1" t="n">
        <v>15732</v>
      </c>
      <c r="B15734" t="inlineStr">
        <is>
          <t>sari</t>
        </is>
      </c>
      <c r="C15734" t="n">
        <v>39</v>
      </c>
      <c r="D15734" t="inlineStr">
        <is>
          <t>{'raghusaripalli', 'ffsariks', '@growsari~migrate'}</t>
        </is>
      </c>
    </row>
    <row r="15735">
      <c r="A15735" s="1" t="n">
        <v>15733</v>
      </c>
      <c r="B15735" t="inlineStr">
        <is>
          <t>beads</t>
        </is>
      </c>
      <c r="C15735" t="n">
        <v>39</v>
      </c>
      <c r="D15735" t="inlineStr">
        <is>
          <t>{'dsr-package-public-drays-naevi-beads-reate', 'test-package-deactivation-test-zincs-beads-pygal-onset', 'dsr-package-public-spoil-beads'}</t>
        </is>
      </c>
    </row>
    <row r="15736">
      <c r="A15736" s="1" t="n">
        <v>15734</v>
      </c>
      <c r="B15736" t="inlineStr">
        <is>
          <t>ambos</t>
        </is>
      </c>
      <c r="C15736" t="n">
        <v>39</v>
      </c>
      <c r="D15736" t="inlineStr">
        <is>
          <t>{'test-package-deactivation-test-ambos-ovals-mangs-zappy', 'dsr-package-axiom-ambos', 'test-package-deactivation-test-flesh-petre-ambos-ariel'}</t>
        </is>
      </c>
    </row>
    <row r="15737">
      <c r="A15737" s="1" t="n">
        <v>15735</v>
      </c>
      <c r="B15737" t="inlineStr">
        <is>
          <t>imagina</t>
        </is>
      </c>
      <c r="C15737" t="n">
        <v>39</v>
      </c>
      <c r="D15737" t="inlineStr">
        <is>
          <t>{'@imagina~qpage', 'imagina-middleware', '@imagina~qcheckin'}</t>
        </is>
      </c>
    </row>
    <row r="15738">
      <c r="A15738" s="1" t="n">
        <v>15736</v>
      </c>
      <c r="B15738" t="inlineStr">
        <is>
          <t>overwatch</t>
        </is>
      </c>
      <c r="C15738" t="n">
        <v>39</v>
      </c>
      <c r="D15738" t="inlineStr">
        <is>
          <t>{'overwatch-js-ext', 'overwatch-js', 'ml-overwatch'}</t>
        </is>
      </c>
    </row>
    <row r="15739">
      <c r="A15739" s="1" t="n">
        <v>15737</v>
      </c>
      <c r="B15739" t="inlineStr">
        <is>
          <t>tater</t>
        </is>
      </c>
      <c r="C15739" t="n">
        <v>39</v>
      </c>
      <c r="D15739" t="inlineStr">
        <is>
          <t>{'@malware-test-tater-waspy~test-mlw3-tater-waspy', 'test-mlw2-tater-coned', 'dsr-package-quipo-trior-tater-clang'}</t>
        </is>
      </c>
    </row>
    <row r="15740">
      <c r="A15740" s="1" t="n">
        <v>15738</v>
      </c>
      <c r="B15740" t="inlineStr">
        <is>
          <t>substitute</t>
        </is>
      </c>
      <c r="C15740" t="n">
        <v>39</v>
      </c>
      <c r="D15740" t="inlineStr">
        <is>
          <t>{'@pelevesque~substitute-substrings', 'odoo12-addon-report-substitute', 'com.iptech.nsubstitute'}</t>
        </is>
      </c>
    </row>
    <row r="15741">
      <c r="A15741" s="1" t="n">
        <v>15739</v>
      </c>
      <c r="B15741" t="inlineStr">
        <is>
          <t>porge</t>
        </is>
      </c>
      <c r="C15741" t="n">
        <v>39</v>
      </c>
      <c r="D15741" t="inlineStr">
        <is>
          <t>{'dsr-package-public-holds-bucks-porge-queme', '@dsr-user-duchy-rooks-noser-porge~dsr-package-public-duchy-rooks-noser-porge', 'test-mlw4-risus-porge'}</t>
        </is>
      </c>
    </row>
    <row r="15742">
      <c r="A15742" s="1" t="n">
        <v>15740</v>
      </c>
      <c r="B15742" t="inlineStr">
        <is>
          <t>moq</t>
        </is>
      </c>
      <c r="C15742" t="n">
        <v>39</v>
      </c>
      <c r="D15742" t="inlineStr">
        <is>
          <t>{'moqit', 'com.adrenak.moq.upm', 'eslint-config-moqada'}</t>
        </is>
      </c>
    </row>
    <row r="15743">
      <c r="A15743" s="1" t="n">
        <v>15741</v>
      </c>
      <c r="B15743" t="inlineStr">
        <is>
          <t>microphone</t>
        </is>
      </c>
      <c r="C15743" t="n">
        <v>39</v>
      </c>
      <c r="D15743" t="inlineStr">
        <is>
          <t>{'@byted-creative~pvp_microphone', 'cordova-plugin-microphone-permission', 'cordova-plugin-microphone'}</t>
        </is>
      </c>
    </row>
    <row r="15744">
      <c r="A15744" s="1" t="n">
        <v>15742</v>
      </c>
      <c r="B15744" t="inlineStr">
        <is>
          <t>adium</t>
        </is>
      </c>
      <c r="C15744" t="n">
        <v>39</v>
      </c>
      <c r="D15744" t="inlineStr">
        <is>
          <t>{'eslint-config-arkadium', '@readium~glue-modules', 'readium-js-viewer-dev'}</t>
        </is>
      </c>
    </row>
    <row r="15745">
      <c r="A15745" s="1" t="n">
        <v>15743</v>
      </c>
      <c r="B15745" t="inlineStr">
        <is>
          <t>kogito</t>
        </is>
      </c>
      <c r="C15745" t="n">
        <v>39</v>
      </c>
      <c r="D15745" t="inlineStr">
        <is>
          <t>{'@kogito-tooling~bpmn-editor-unpacked', '@kogito-tooling~kie-editors-standalone', '@kogito-tooling~vscode-extension'}</t>
        </is>
      </c>
    </row>
    <row r="15746">
      <c r="A15746" s="1" t="n">
        <v>15744</v>
      </c>
      <c r="B15746" t="inlineStr">
        <is>
          <t>jorum</t>
        </is>
      </c>
      <c r="C15746" t="n">
        <v>39</v>
      </c>
      <c r="D15746" t="inlineStr">
        <is>
          <t>{'@dsr-user-yawed-ninny-sixes-jorum~dsr-package-public-yawed-ninny-sixes-jorum', 'dsr-package-public-jorum-wince-pawky-salmi', 'test-package-deactivation-test-gamut-roopy-baldy-jorum'}</t>
        </is>
      </c>
    </row>
    <row r="15747">
      <c r="A15747" s="1" t="n">
        <v>15745</v>
      </c>
      <c r="B15747" t="inlineStr">
        <is>
          <t>trist</t>
        </is>
      </c>
      <c r="C15747" t="n">
        <v>39</v>
      </c>
      <c r="D15747" t="inlineStr">
        <is>
          <t>{'test-mlw1-salon-trist', '@malware-test-trist-congo~test-mlw3-trist-congo', 'test-package-deactivation-test-tasty-avant-yfere-trist'}</t>
        </is>
      </c>
    </row>
    <row r="15748">
      <c r="A15748" s="1" t="n">
        <v>15746</v>
      </c>
      <c r="B15748" t="inlineStr">
        <is>
          <t>alum</t>
        </is>
      </c>
      <c r="C15748" t="n">
        <v>39</v>
      </c>
      <c r="D15748" t="inlineStr">
        <is>
          <t>{'@alumis~observables', '@alumis~crypto', 'alumbs-frame-print'}</t>
        </is>
      </c>
    </row>
    <row r="15749">
      <c r="A15749" s="1" t="n">
        <v>15747</v>
      </c>
      <c r="B15749" t="inlineStr">
        <is>
          <t>jws</t>
        </is>
      </c>
      <c r="C15749" t="n">
        <v>39</v>
      </c>
      <c r="D15749" t="inlineStr">
        <is>
          <t>{'node-jws', 'jws-express', '@types~jws'}</t>
        </is>
      </c>
    </row>
    <row r="15750">
      <c r="A15750" s="1" t="n">
        <v>15748</v>
      </c>
      <c r="B15750" t="inlineStr">
        <is>
          <t>ril</t>
        </is>
      </c>
      <c r="C15750" t="n">
        <v>39</v>
      </c>
      <c r="D15750" t="inlineStr">
        <is>
          <t>{'bobril-flexbox-grid', 'atril', 'bobril-highcharts'}</t>
        </is>
      </c>
    </row>
    <row r="15751">
      <c r="A15751" s="1" t="n">
        <v>15749</v>
      </c>
      <c r="B15751" t="inlineStr">
        <is>
          <t>brett</t>
        </is>
      </c>
      <c r="C15751" t="n">
        <v>39</v>
      </c>
      <c r="D15751" t="inlineStr">
        <is>
          <t>{'@brettanda~gridsome-plugin-scheduled-posts', 'brett', 'brettstone-test-frame-print'}</t>
        </is>
      </c>
    </row>
    <row r="15752">
      <c r="A15752" s="1" t="n">
        <v>15750</v>
      </c>
      <c r="B15752" t="inlineStr">
        <is>
          <t>rita</t>
        </is>
      </c>
      <c r="C15752" t="n">
        <v>39</v>
      </c>
      <c r="D15752" t="inlineStr">
        <is>
          <t>{'puc-minas-santa-rita', 'cabrita', 'rita-gulp-watch'}</t>
        </is>
      </c>
    </row>
    <row r="15753">
      <c r="A15753" s="1" t="n">
        <v>15751</v>
      </c>
      <c r="B15753" t="inlineStr">
        <is>
          <t>webgme</t>
        </is>
      </c>
      <c r="C15753" t="n">
        <v>39</v>
      </c>
      <c r="D15753" t="inlineStr">
        <is>
          <t>{'webgme-setup-tool', 'webgme-json-importer', 'webgme-easydag'}</t>
        </is>
      </c>
    </row>
    <row r="15754">
      <c r="A15754" s="1" t="n">
        <v>15752</v>
      </c>
      <c r="B15754" t="inlineStr">
        <is>
          <t>zebu</t>
        </is>
      </c>
      <c r="C15754" t="n">
        <v>39</v>
      </c>
      <c r="D15754" t="inlineStr">
        <is>
          <t>{'test-mlw2-quell-zebub', 'dsr-package-lowns-zebub', 'zebu'}</t>
        </is>
      </c>
    </row>
    <row r="15755">
      <c r="A15755" s="1" t="n">
        <v>15753</v>
      </c>
      <c r="B15755" t="inlineStr">
        <is>
          <t>boxen</t>
        </is>
      </c>
      <c r="C15755" t="n">
        <v>39</v>
      </c>
      <c r="D15755" t="inlineStr">
        <is>
          <t>{'dsr-package-public-boxen-angry', '@dsr-org-goods-boxen-sprue-tarok~dsr-package-goods-boxen-sprue-tarok', 'test-mlw2-boxen-omers'}</t>
        </is>
      </c>
    </row>
    <row r="15756">
      <c r="A15756" s="1" t="n">
        <v>15754</v>
      </c>
      <c r="B15756" t="inlineStr">
        <is>
          <t>railway</t>
        </is>
      </c>
      <c r="C15756" t="n">
        <v>39</v>
      </c>
      <c r="D15756" t="inlineStr">
        <is>
          <t>{'railway-mailer', 'is-railway', '@nozzlegear~railway-react'}</t>
        </is>
      </c>
    </row>
    <row r="15757">
      <c r="A15757" s="1" t="n">
        <v>15755</v>
      </c>
      <c r="B15757" t="inlineStr">
        <is>
          <t>troke</t>
        </is>
      </c>
      <c r="C15757" t="n">
        <v>39</v>
      </c>
      <c r="D15757" t="inlineStr">
        <is>
          <t>{'dsr-package-prune-troke-obang-cline', 'test-mlw2-troke-evohe', 'test-dsr-package-eerie-troke-yacca-songs'}</t>
        </is>
      </c>
    </row>
    <row r="15758">
      <c r="A15758" s="1" t="n">
        <v>15756</v>
      </c>
      <c r="B15758" t="inlineStr">
        <is>
          <t>cfpb</t>
        </is>
      </c>
      <c r="C15758" t="n">
        <v>39</v>
      </c>
      <c r="D15758" t="inlineStr">
        <is>
          <t>{'hubot-aws-cfpb', '@cfpb~cfpb-pagination', 'cf-theme-cfpb'}</t>
        </is>
      </c>
    </row>
    <row r="15759">
      <c r="A15759" s="1" t="n">
        <v>15757</v>
      </c>
      <c r="B15759" t="inlineStr">
        <is>
          <t>masters</t>
        </is>
      </c>
      <c r="C15759" t="n">
        <v>39</v>
      </c>
      <c r="D15759" t="inlineStr">
        <is>
          <t>{'@yamasters~pager', 'yamasters-workspace', '@yamasters~form'}</t>
        </is>
      </c>
    </row>
    <row r="15760">
      <c r="A15760" s="1" t="n">
        <v>15758</v>
      </c>
      <c r="B15760" t="inlineStr">
        <is>
          <t>glugs</t>
        </is>
      </c>
      <c r="C15760" t="n">
        <v>39</v>
      </c>
      <c r="D15760" t="inlineStr">
        <is>
          <t>{'dsr-package-paean-lifer-pujas-glugs', '@malware-test-glugs-grued~dsr-package-public-glugs-grued', 'dsr-package-public-glugs-grued'}</t>
        </is>
      </c>
    </row>
    <row r="15761">
      <c r="A15761" s="1" t="n">
        <v>15759</v>
      </c>
      <c r="B15761" t="inlineStr">
        <is>
          <t>shoo</t>
        </is>
      </c>
      <c r="C15761" t="n">
        <v>39</v>
      </c>
      <c r="D15761" t="inlineStr">
        <is>
          <t>{'@shooothub~event-schemas', '@kenshooui~react-multi-select', '@shooontan~tsconfig'}</t>
        </is>
      </c>
    </row>
    <row r="15762">
      <c r="A15762" s="1" t="n">
        <v>15760</v>
      </c>
      <c r="B15762" t="inlineStr">
        <is>
          <t>begad</t>
        </is>
      </c>
      <c r="C15762" t="n">
        <v>39</v>
      </c>
      <c r="D15762" t="inlineStr">
        <is>
          <t>{'dsr-delete-wubwub-test-foams-gills-sluse-begad', 'dsr-package-cleat-begad', 'test-mlw3-begad-blurs'}</t>
        </is>
      </c>
    </row>
    <row r="15763">
      <c r="A15763" s="1" t="n">
        <v>15761</v>
      </c>
      <c r="B15763" t="inlineStr">
        <is>
          <t>bend</t>
        </is>
      </c>
      <c r="C15763" t="n">
        <v>39</v>
      </c>
      <c r="D15763" t="inlineStr">
        <is>
          <t>{'bendcode', 'tframe-prebend', '@bendechrai~find-me'}</t>
        </is>
      </c>
    </row>
    <row r="15764">
      <c r="A15764" s="1" t="n">
        <v>15762</v>
      </c>
      <c r="B15764" t="inlineStr">
        <is>
          <t>biblio</t>
        </is>
      </c>
      <c r="C15764" t="n">
        <v>39</v>
      </c>
      <c r="D15764" t="inlineStr">
        <is>
          <t>{'typedoc-plugin-biblio', 'bibliobanana', '@drboard~biblio'}</t>
        </is>
      </c>
    </row>
    <row r="15765">
      <c r="A15765" s="1" t="n">
        <v>15763</v>
      </c>
      <c r="B15765" t="inlineStr">
        <is>
          <t>unordered</t>
        </is>
      </c>
      <c r="C15765" t="n">
        <v>39</v>
      </c>
      <c r="D15765" t="inlineStr">
        <is>
          <t>{'js-native-unordered-buffer-set', '@ecl~ec-specs-unordered-list', 'unordered-materialized-kv-pubsub'}</t>
        </is>
      </c>
    </row>
    <row r="15766">
      <c r="A15766" s="1" t="n">
        <v>15764</v>
      </c>
      <c r="B15766" t="inlineStr">
        <is>
          <t>runs</t>
        </is>
      </c>
      <c r="C15766" t="n">
        <v>39</v>
      </c>
      <c r="D15766" t="inlineStr">
        <is>
          <t>{'hmu-runs-parse', 'runs-limit-func', '@firestone-hs~retrieve-users-duels-runs'}</t>
        </is>
      </c>
    </row>
    <row r="15767">
      <c r="A15767" s="1" t="n">
        <v>15765</v>
      </c>
      <c r="B15767" t="inlineStr">
        <is>
          <t>splish</t>
        </is>
      </c>
      <c r="C15767" t="n">
        <v>39</v>
      </c>
      <c r="D15767" t="inlineStr">
        <is>
          <t>{'@splish-me~editor-plugin-text-plugin-rich-text', '@splish-me~editor-core', '@splish-me~editor-plugin-text-plugin-lists'}</t>
        </is>
      </c>
    </row>
    <row r="15768">
      <c r="A15768" s="1" t="n">
        <v>15766</v>
      </c>
      <c r="B15768" t="inlineStr">
        <is>
          <t>surya</t>
        </is>
      </c>
      <c r="C15768" t="n">
        <v>39</v>
      </c>
      <c r="D15768" t="inlineStr">
        <is>
          <t>{'surya-gql-data-mongodb', 'jayasurya-dsnd', 'surya-datetime'}</t>
        </is>
      </c>
    </row>
    <row r="15769">
      <c r="A15769" s="1" t="n">
        <v>15767</v>
      </c>
      <c r="B15769" t="inlineStr">
        <is>
          <t>intr</t>
        </is>
      </c>
      <c r="C15769" t="n">
        <v>39</v>
      </c>
      <c r="D15769" t="inlineStr">
        <is>
          <t>{'@intrnl~rollup-plugin-rodo', '@intrnl~styl', 'nothingintrthispackage1'}</t>
        </is>
      </c>
    </row>
    <row r="15770">
      <c r="A15770" s="1" t="n">
        <v>15768</v>
      </c>
      <c r="B15770" t="inlineStr">
        <is>
          <t>zuji</t>
        </is>
      </c>
      <c r="C15770" t="n">
        <v>39</v>
      </c>
      <c r="D15770" t="inlineStr">
        <is>
          <t>{'jianyizujian-vue', 'zujianwudi', 'ceshizujian'}</t>
        </is>
      </c>
    </row>
    <row r="15771">
      <c r="A15771" s="1" t="n">
        <v>15769</v>
      </c>
      <c r="B15771" t="inlineStr">
        <is>
          <t>dey</t>
        </is>
      </c>
      <c r="C15771" t="n">
        <v>39</v>
      </c>
      <c r="D15771" t="inlineStr">
        <is>
          <t>{'@rdey~kyc-ssr-pdf', '@rdey~query-string', '@rdey~collapse-button'}</t>
        </is>
      </c>
    </row>
    <row r="15772">
      <c r="A15772" s="1" t="n">
        <v>15770</v>
      </c>
      <c r="B15772" t="inlineStr">
        <is>
          <t>organ</t>
        </is>
      </c>
      <c r="C15772" t="n">
        <v>39</v>
      </c>
      <c r="D15772" t="inlineStr">
        <is>
          <t>{'@dsr-user-peris-organ-honey-twist~dsr-package-public-peris-organ-honey-twist', 'organiq', 'tfk-saksbehandling-organisasjon-tilskudd-templates'}</t>
        </is>
      </c>
    </row>
    <row r="15773">
      <c r="A15773" s="1" t="n">
        <v>15771</v>
      </c>
      <c r="B15773" t="inlineStr">
        <is>
          <t>libphonenumber</t>
        </is>
      </c>
      <c r="C15773" t="n">
        <v>39</v>
      </c>
      <c r="D15773" t="inlineStr">
        <is>
          <t>{'libphonenumber-js-utils', 'libphonenumber-convert', 'c8y-libphonenumber'}</t>
        </is>
      </c>
    </row>
    <row r="15774">
      <c r="A15774" s="1" t="n">
        <v>15772</v>
      </c>
      <c r="B15774" t="inlineStr">
        <is>
          <t>blockpool</t>
        </is>
      </c>
      <c r="C15774" t="n">
        <v>39</v>
      </c>
      <c r="D15774" t="inlineStr">
        <is>
          <t>{'@blockpool-io~core-event-emitter', '@blockpool-io~core-tester-cli', '@blockpool-io~core-exchange-json-rpc'}</t>
        </is>
      </c>
    </row>
    <row r="15775">
      <c r="A15775" s="1" t="n">
        <v>15773</v>
      </c>
      <c r="B15775" t="inlineStr">
        <is>
          <t>gcd</t>
        </is>
      </c>
      <c r="C15775" t="n">
        <v>39</v>
      </c>
      <c r="D15775" t="inlineStr">
        <is>
          <t>{'bigint-gcd', 'easy-gcd', 'gcdlcm.js'}</t>
        </is>
      </c>
    </row>
    <row r="15776">
      <c r="A15776" s="1" t="n">
        <v>15774</v>
      </c>
      <c r="B15776" t="inlineStr">
        <is>
          <t>bene</t>
        </is>
      </c>
      <c r="C15776" t="n">
        <v>39</v>
      </c>
      <c r="D15776" t="inlineStr">
        <is>
          <t>{'bene.js', 'test-lib-julianbenegas', 'react-native-google-signin-benestudio'}</t>
        </is>
      </c>
    </row>
    <row r="15777">
      <c r="A15777" s="1" t="n">
        <v>15775</v>
      </c>
      <c r="B15777" t="inlineStr">
        <is>
          <t>xiaoyu</t>
        </is>
      </c>
      <c r="C15777" t="n">
        <v>39</v>
      </c>
      <c r="D15777" t="inlineStr">
        <is>
          <t>{'hexo-generator-podxiaoyuu', '@suchenxiaoyu~react-lib', 'nodejs_xiaoyu'}</t>
        </is>
      </c>
    </row>
    <row r="15778">
      <c r="A15778" s="1" t="n">
        <v>15776</v>
      </c>
      <c r="B15778" t="inlineStr">
        <is>
          <t>typechain</t>
        </is>
      </c>
      <c r="C15778" t="n">
        <v>39</v>
      </c>
      <c r="D15778" t="inlineStr">
        <is>
          <t>{'@typechain~truffle-v5', '@reflexer-finance~geb-typechain', 'typechain-lib-generator'}</t>
        </is>
      </c>
    </row>
    <row r="15779">
      <c r="A15779" s="1" t="n">
        <v>15777</v>
      </c>
      <c r="B15779" t="inlineStr">
        <is>
          <t>mrt</t>
        </is>
      </c>
      <c r="C15779" t="n">
        <v>39</v>
      </c>
      <c r="D15779" t="inlineStr">
        <is>
          <t>{'mrtfun', '@mrtdmrmrt~vue-components', 'teresamrtnz_cervezas'}</t>
        </is>
      </c>
    </row>
    <row r="15780">
      <c r="A15780" s="1" t="n">
        <v>15778</v>
      </c>
      <c r="B15780" t="inlineStr">
        <is>
          <t>rsy</t>
        </is>
      </c>
      <c r="C15780" t="n">
        <v>39</v>
      </c>
      <c r="D15780" t="inlineStr">
        <is>
          <t>{'dsr-package-public-gorsy-dance', 'dsr-package-public-mhorr-eskar-hubby-gorsy', 'dsr-package-mures-spear-cools-gorsy'}</t>
        </is>
      </c>
    </row>
    <row r="15781">
      <c r="A15781" s="1" t="n">
        <v>15779</v>
      </c>
      <c r="B15781" t="inlineStr">
        <is>
          <t>tianma</t>
        </is>
      </c>
      <c r="C15781" t="n">
        <v>39</v>
      </c>
      <c r="D15781" t="inlineStr">
        <is>
          <t>{'tianma-route', 'tianma-combo', 'tianma-cache'}</t>
        </is>
      </c>
    </row>
    <row r="15782">
      <c r="A15782" s="1" t="n">
        <v>15780</v>
      </c>
      <c r="B15782" t="inlineStr">
        <is>
          <t>acad</t>
        </is>
      </c>
      <c r="C15782" t="n">
        <v>39</v>
      </c>
      <c r="D15782" t="inlineStr">
        <is>
          <t>{'@webacad~ng-file-value-accessor', '@ahacad~node-typescript-boilerplate', 'testacadgild'}</t>
        </is>
      </c>
    </row>
    <row r="15783">
      <c r="A15783" s="1" t="n">
        <v>15781</v>
      </c>
      <c r="B15783" t="inlineStr">
        <is>
          <t>leirs</t>
        </is>
      </c>
      <c r="C15783" t="n">
        <v>39</v>
      </c>
      <c r="D15783" t="inlineStr">
        <is>
          <t>{'dsr-package-akene-bykes-murra-leirs', '@dsr-user-viver-fling-seity-leirs~dsr-package-public-viver-fling-seity-leirs', 'dsr-package-amble-conto-sours-leirs'}</t>
        </is>
      </c>
    </row>
    <row r="15784">
      <c r="A15784" s="1" t="n">
        <v>15782</v>
      </c>
      <c r="B15784" t="inlineStr">
        <is>
          <t>iser</t>
        </is>
      </c>
      <c r="C15784" t="n">
        <v>39</v>
      </c>
      <c r="D15784" t="inlineStr">
        <is>
          <t>{'ventiliser', '@html5webdeveloper~randomiser', 'randomiser-il'}</t>
        </is>
      </c>
    </row>
    <row r="15785">
      <c r="A15785" s="1" t="n">
        <v>15783</v>
      </c>
      <c r="B15785" t="inlineStr">
        <is>
          <t>metho</t>
        </is>
      </c>
      <c r="C15785" t="n">
        <v>39</v>
      </c>
      <c r="D15785" t="inlineStr">
        <is>
          <t>{'dsr-package-public-rally-metho-qanat-valid', 'dsr-package-public-soppy-metho-seely-nomoi', '@dsr-rollback-org-profs-trins-clomb-metho~dsr-rollback-package-profs-trins-clomb-metho'}</t>
        </is>
      </c>
    </row>
    <row r="15786">
      <c r="A15786" s="1" t="n">
        <v>15784</v>
      </c>
      <c r="B15786" t="inlineStr">
        <is>
          <t>ake</t>
        </is>
      </c>
      <c r="C15786" t="n">
        <v>39</v>
      </c>
      <c r="D15786" t="inlineStr">
        <is>
          <t>{'@flyakeed~akeed-chat-window', 'ake-test', '@saidake~lef-react-default'}</t>
        </is>
      </c>
    </row>
    <row r="15787">
      <c r="A15787" s="1" t="n">
        <v>15785</v>
      </c>
      <c r="B15787" t="inlineStr">
        <is>
          <t>laws</t>
        </is>
      </c>
      <c r="C15787" t="n">
        <v>39</v>
      </c>
      <c r="D15787" t="inlineStr">
        <is>
          <t>{'@dsr-user-tarok-spume-slaws-evite~dsr-package-public-tarok-spume-slaws-evite', 'dsr-package-plook-zebra-slaws-reeky', '@datafire~bclaws_ca_bclaws'}</t>
        </is>
      </c>
    </row>
    <row r="15788">
      <c r="A15788" s="1" t="n">
        <v>15786</v>
      </c>
      <c r="B15788" t="inlineStr">
        <is>
          <t>iotize</t>
        </is>
      </c>
      <c r="C15788" t="n">
        <v>39</v>
      </c>
      <c r="D15788" t="inlineStr">
        <is>
          <t>{'@iotize~device-com-ble.node', '@iotize~device-com-socket.node', '@iotize~cli-core'}</t>
        </is>
      </c>
    </row>
    <row r="15789">
      <c r="A15789" s="1" t="n">
        <v>15787</v>
      </c>
      <c r="B15789" t="inlineStr">
        <is>
          <t>optipng</t>
        </is>
      </c>
      <c r="C15789" t="n">
        <v>39</v>
      </c>
      <c r="D15789" t="inlineStr">
        <is>
          <t>{'@porky-prince~optipng-bin', '@snicesoft~optipng-bin', 'imagemin-optipng-vendor'}</t>
        </is>
      </c>
    </row>
    <row r="15790">
      <c r="A15790" s="1" t="n">
        <v>15788</v>
      </c>
      <c r="B15790" t="inlineStr">
        <is>
          <t>taurus</t>
        </is>
      </c>
      <c r="C15790" t="n">
        <v>39</v>
      </c>
      <c r="D15790" t="inlineStr">
        <is>
          <t>{'taurus111', 'aid-taurus-mobile-cmcc', '@taurusswap~uikit'}</t>
        </is>
      </c>
    </row>
    <row r="15791">
      <c r="A15791" s="1" t="n">
        <v>15789</v>
      </c>
      <c r="B15791" t="inlineStr">
        <is>
          <t>missy</t>
        </is>
      </c>
      <c r="C15791" t="n">
        <v>39</v>
      </c>
      <c r="D15791" t="inlineStr">
        <is>
          <t>{'@dsr-org-cesse-missy-penny-filth~dsr-package-cesse-missy-penny-filth', 'test-dsr-package-bench-missy-uncus-hithe', 'dsr-package-public-xylol-missy-tofts-knosp'}</t>
        </is>
      </c>
    </row>
    <row r="15792">
      <c r="A15792" s="1" t="n">
        <v>15790</v>
      </c>
      <c r="B15792" t="inlineStr">
        <is>
          <t>yrivd</t>
        </is>
      </c>
      <c r="C15792" t="n">
        <v>39</v>
      </c>
      <c r="D15792" t="inlineStr">
        <is>
          <t>{'test-mlw1-yrivd-sonic', 'dsr-package-public-belga-banal-yrivd-mbira', 'dsr-package-public-tatin-mynah-yrivd-glans'}</t>
        </is>
      </c>
    </row>
    <row r="15793">
      <c r="A15793" s="1" t="n">
        <v>15791</v>
      </c>
      <c r="B15793" t="inlineStr">
        <is>
          <t>quickbooks</t>
        </is>
      </c>
      <c r="C15793" t="n">
        <v>39</v>
      </c>
      <c r="D15793" t="inlineStr">
        <is>
          <t>{'@vendasta~quickbooks', 'quickbooks-js', 'node-quickbooks-oauth2'}</t>
        </is>
      </c>
    </row>
    <row r="15794">
      <c r="A15794" s="1" t="n">
        <v>15792</v>
      </c>
      <c r="B15794" t="inlineStr">
        <is>
          <t>whs</t>
        </is>
      </c>
      <c r="C15794" t="n">
        <v>39</v>
      </c>
      <c r="D15794" t="inlineStr">
        <is>
          <t>{'whs-terrain', 'whs-react-scripts', 'whscmd'}</t>
        </is>
      </c>
    </row>
    <row r="15795">
      <c r="A15795" s="1" t="n">
        <v>15793</v>
      </c>
      <c r="B15795" t="inlineStr">
        <is>
          <t>ninety</t>
        </is>
      </c>
      <c r="C15795" t="n">
        <v>39</v>
      </c>
      <c r="D15795" t="inlineStr">
        <is>
          <t>{'is-eq-onehundredninetynine', 'is-eq-onehundredninetyseven', '@ninetynine~react-dynamic-list-renderer'}</t>
        </is>
      </c>
    </row>
    <row r="15796">
      <c r="A15796" s="1" t="n">
        <v>15794</v>
      </c>
      <c r="B15796" t="inlineStr">
        <is>
          <t>covalent</t>
        </is>
      </c>
      <c r="C15796" t="n">
        <v>39</v>
      </c>
      <c r="D15796" t="inlineStr">
        <is>
          <t>{'@covalent~highlight', '@covalent~guided-tour', '@covalent~data-table'}</t>
        </is>
      </c>
    </row>
    <row r="15797">
      <c r="A15797" s="1" t="n">
        <v>15795</v>
      </c>
      <c r="B15797" t="inlineStr">
        <is>
          <t>sfa</t>
        </is>
      </c>
      <c r="C15797" t="n">
        <v>39</v>
      </c>
      <c r="D15797" t="inlineStr">
        <is>
          <t>{'@bamsfaas~pg-connection-wrapper', 'sppro-sfa-animations', 'pack-web-kssfafds'}</t>
        </is>
      </c>
    </row>
    <row r="15798">
      <c r="A15798" s="1" t="n">
        <v>15796</v>
      </c>
      <c r="B15798" t="inlineStr">
        <is>
          <t>waler</t>
        </is>
      </c>
      <c r="C15798" t="n">
        <v>39</v>
      </c>
      <c r="D15798" t="inlineStr">
        <is>
          <t>{'dsr-delete-wubwub-urged-waler-spode-tabor', 'dsr-package-spoke-nicer-waler-forme', 'dsr-package-yucas-fermi-choko-waler'}</t>
        </is>
      </c>
    </row>
    <row r="15799">
      <c r="A15799" s="1" t="n">
        <v>15797</v>
      </c>
      <c r="B15799" t="inlineStr">
        <is>
          <t>vessel</t>
        </is>
      </c>
      <c r="C15799" t="n">
        <v>39</v>
      </c>
      <c r="D15799" t="inlineStr">
        <is>
          <t>{'vesseldb', 'vesseljs', '@mornya~vessel'}</t>
        </is>
      </c>
    </row>
    <row r="15800">
      <c r="A15800" s="1" t="n">
        <v>15798</v>
      </c>
      <c r="B15800" t="inlineStr">
        <is>
          <t>blossom</t>
        </is>
      </c>
      <c r="C15800" t="n">
        <v>39</v>
      </c>
      <c r="D15800" t="inlineStr">
        <is>
          <t>{'blossomv', 'react-cherryblossom', 'rescript-blossom'}</t>
        </is>
      </c>
    </row>
    <row r="15801">
      <c r="A15801" s="1" t="n">
        <v>15799</v>
      </c>
      <c r="B15801" t="inlineStr">
        <is>
          <t>devexpress</t>
        </is>
      </c>
      <c r="C15801" t="n">
        <v>39</v>
      </c>
      <c r="D15801" t="inlineStr">
        <is>
          <t>{'@devexpress~dx-vue-grid-bootstrap4', '@devexpress~dx-react-grid-bootstrap4', 'devexpress-dashboard-cli'}</t>
        </is>
      </c>
    </row>
    <row r="15802">
      <c r="A15802" s="1" t="n">
        <v>15800</v>
      </c>
      <c r="B15802" t="inlineStr">
        <is>
          <t>rival</t>
        </is>
      </c>
      <c r="C15802" t="n">
        <v>39</v>
      </c>
      <c r="D15802" t="inlineStr">
        <is>
          <t>{'dsr-package-siege-rival', '@rivalis~protocol-websocket', 'dsr-package-public-obits-cakes-rival-tough'}</t>
        </is>
      </c>
    </row>
    <row r="15803">
      <c r="A15803" s="1" t="n">
        <v>15801</v>
      </c>
      <c r="B15803" t="inlineStr">
        <is>
          <t>dogma</t>
        </is>
      </c>
      <c r="C15803" t="n">
        <v>39</v>
      </c>
      <c r="D15803" t="inlineStr">
        <is>
          <t>{'@dogmalang~path', 'dogmasolutions-utils', 'ember-dogma-core'}</t>
        </is>
      </c>
    </row>
    <row r="15804">
      <c r="A15804" s="1" t="n">
        <v>15802</v>
      </c>
      <c r="B15804" t="inlineStr">
        <is>
          <t>nesting</t>
        </is>
      </c>
      <c r="C15804" t="n">
        <v>39</v>
      </c>
      <c r="D15804" t="inlineStr">
        <is>
          <t>{'nesting-doll', 'stylelint-no-repeated-nesting', '@isaacs~testing-peer-dep-nesting-s'}</t>
        </is>
      </c>
    </row>
    <row r="15805">
      <c r="A15805" s="1" t="n">
        <v>15803</v>
      </c>
      <c r="B15805" t="inlineStr">
        <is>
          <t>adding</t>
        </is>
      </c>
      <c r="C15805" t="n">
        <v>39</v>
      </c>
      <c r="D15805" t="inlineStr">
        <is>
          <t>{'package-demo-adding', 'adding-100', 'adding-integer-numbers'}</t>
        </is>
      </c>
    </row>
    <row r="15806">
      <c r="A15806" s="1" t="n">
        <v>15804</v>
      </c>
      <c r="B15806" t="inlineStr">
        <is>
          <t>douar</t>
        </is>
      </c>
      <c r="C15806" t="n">
        <v>39</v>
      </c>
      <c r="D15806" t="inlineStr">
        <is>
          <t>{'@dsr-user-undee-fells-dunks-douar~dsr-package-public-undee-fells-dunks-douar', 'test-mlw1-dated-douar', '@dsr-user-kerve-pryer-frust-douar~dsr-package-public-kerve-pryer-frust-douar'}</t>
        </is>
      </c>
    </row>
    <row r="15807">
      <c r="A15807" s="1" t="n">
        <v>15805</v>
      </c>
      <c r="B15807" t="inlineStr">
        <is>
          <t>nytimes</t>
        </is>
      </c>
      <c r="C15807" t="n">
        <v>39</v>
      </c>
      <c r="D15807" t="inlineStr">
        <is>
          <t>{'@datafire~nytimes-top_stories', '@datafire~nytimes-most_popular_api', '@datafire~nytimes-geo_api'}</t>
        </is>
      </c>
    </row>
    <row r="15808">
      <c r="A15808" s="1" t="n">
        <v>15806</v>
      </c>
      <c r="B15808" t="inlineStr">
        <is>
          <t>ifct2017</t>
        </is>
      </c>
      <c r="C15808" t="n">
        <v>39</v>
      </c>
      <c r="D15808" t="inlineStr">
        <is>
          <t>{'ifct2017-frequencydistribution', 'ifct2017-picture', 'ifct2017'}</t>
        </is>
      </c>
    </row>
    <row r="15809">
      <c r="A15809" s="1" t="n">
        <v>15807</v>
      </c>
      <c r="B15809" t="inlineStr">
        <is>
          <t>exceljs</t>
        </is>
      </c>
      <c r="C15809" t="n">
        <v>39</v>
      </c>
      <c r="D15809" t="inlineStr">
        <is>
          <t>{'aieyes-exceljs', 'jsreport-exceljs', 'exceljs-transform-stream'}</t>
        </is>
      </c>
    </row>
    <row r="15810">
      <c r="A15810" s="1" t="n">
        <v>15808</v>
      </c>
      <c r="B15810" t="inlineStr">
        <is>
          <t>creating</t>
        </is>
      </c>
      <c r="C15810" t="n">
        <v>39</v>
      </c>
      <c r="D15810" t="inlineStr">
        <is>
          <t>{'demoforcreatinglibrary-library', 'creating-an-npm-package', 'creating-a-new-angular-library'}</t>
        </is>
      </c>
    </row>
    <row r="15811">
      <c r="A15811" s="1" t="n">
        <v>15809</v>
      </c>
      <c r="B15811" t="inlineStr">
        <is>
          <t>stabs</t>
        </is>
      </c>
      <c r="C15811" t="n">
        <v>39</v>
      </c>
      <c r="D15811" t="inlineStr">
        <is>
          <t>{'@malware-test-henge-stabs~dsr-package-public-henge-stabs', 'test-mlw3-henge-stabs', '@dsr-rollback-org-stabs-check-krone-pogos~dsr-rollback-package-stabs-check-krone-pogos'}</t>
        </is>
      </c>
    </row>
    <row r="15812">
      <c r="A15812" s="1" t="n">
        <v>15810</v>
      </c>
      <c r="B15812" t="inlineStr">
        <is>
          <t>trued</t>
        </is>
      </c>
      <c r="C15812" t="n">
        <v>39</v>
      </c>
      <c r="D15812" t="inlineStr">
        <is>
          <t>{'@dsr-org-piped-pouts-trued-cause~dsr-package-piped-pouts-trued-cause', '@dsr-user-orals-trued-pareo-posey~dsr-package-public-orals-trued-pareo-posey', 'dsr-package-crews-trued-harts-mazer'}</t>
        </is>
      </c>
    </row>
    <row r="15813">
      <c r="A15813" s="1" t="n">
        <v>15811</v>
      </c>
      <c r="B15813" t="inlineStr">
        <is>
          <t>cives</t>
        </is>
      </c>
      <c r="C15813" t="n">
        <v>39</v>
      </c>
      <c r="D15813" t="inlineStr">
        <is>
          <t>{'@malware-test-cives-deist~test-mlw3-cives-deist', 'dsr-package-slime-riffs-cives-runic', '@dsr-org-raker-cives-snool-diwan~dsr-package-raker-cives-snool-diwan'}</t>
        </is>
      </c>
    </row>
    <row r="15814">
      <c r="A15814" s="1" t="n">
        <v>15812</v>
      </c>
      <c r="B15814" t="inlineStr">
        <is>
          <t>biggy</t>
        </is>
      </c>
      <c r="C15814" t="n">
        <v>39</v>
      </c>
      <c r="D15814" t="inlineStr">
        <is>
          <t>{'@dsr-user-koban-biggy-clans-match~dsr-package-public-koban-biggy-clans-match', 'dsr-delete-wubwub-biggy-auger-sized-puker', '@abc-fancy-react-biggy-yucca~abc-package-public-fancy-react-biggy-yucca'}</t>
        </is>
      </c>
    </row>
    <row r="15815">
      <c r="A15815" s="1" t="n">
        <v>15813</v>
      </c>
      <c r="B15815" t="inlineStr">
        <is>
          <t>monetization</t>
        </is>
      </c>
      <c r="C15815" t="n">
        <v>39</v>
      </c>
      <c r="D15815" t="inlineStr">
        <is>
          <t>{'ep_monetization', 'monetization-tests', 'web-monetization-receiver'}</t>
        </is>
      </c>
    </row>
    <row r="15816">
      <c r="A15816" s="1" t="n">
        <v>15814</v>
      </c>
      <c r="B15816" t="inlineStr">
        <is>
          <t>aphid</t>
        </is>
      </c>
      <c r="C15816" t="n">
        <v>39</v>
      </c>
      <c r="D15816" t="inlineStr">
        <is>
          <t>{'dsr-package-public-mammy-tache-awing-aphid', '@dsr-org-brand-ferny-ninny-aphid~test-dsr-org-brand-ferny-ninny-aphid', 'test-mlw2-apace-aphid-dep'}</t>
        </is>
      </c>
    </row>
    <row r="15817">
      <c r="A15817" s="1" t="n">
        <v>15815</v>
      </c>
      <c r="B15817" t="inlineStr">
        <is>
          <t>moups</t>
        </is>
      </c>
      <c r="C15817" t="n">
        <v>39</v>
      </c>
      <c r="D15817" t="inlineStr">
        <is>
          <t>{'@dsr-user-moups-softa-fetta-teeth~dsr-package-public-moups-softa-fetta-teeth', 'dsr-package-sable-moups', '@dsr-user-moups-rooty-ocher-chefs~dsr-package-public-moups-rooty-ocher-chefs'}</t>
        </is>
      </c>
    </row>
    <row r="15818">
      <c r="A15818" s="1" t="n">
        <v>15816</v>
      </c>
      <c r="B15818" t="inlineStr">
        <is>
          <t>jiber</t>
        </is>
      </c>
      <c r="C15818" t="n">
        <v>39</v>
      </c>
      <c r="D15818" t="inlineStr">
        <is>
          <t>{'test-mlw1-jiber-sodic', 'test-package-deactivation-test-jiber-knell-burse-caret', 'test-mlw2-jiber-necks'}</t>
        </is>
      </c>
    </row>
    <row r="15819">
      <c r="A15819" s="1" t="n">
        <v>15817</v>
      </c>
      <c r="B15819" t="inlineStr">
        <is>
          <t>boilerplates</t>
        </is>
      </c>
      <c r="C15819" t="n">
        <v>39</v>
      </c>
      <c r="D15819" t="inlineStr">
        <is>
          <t>{'harp-boilerplates', '@sfsky~boilerplates', 'cli-boilerplates'}</t>
        </is>
      </c>
    </row>
    <row r="15820">
      <c r="A15820" s="1" t="n">
        <v>15818</v>
      </c>
      <c r="B15820" t="inlineStr">
        <is>
          <t>stime</t>
        </is>
      </c>
      <c r="C15820" t="n">
        <v>39</v>
      </c>
      <c r="D15820" t="inlineStr">
        <is>
          <t>{'dsr-package-stown-stime-slobs-lyric', 'test-dsr-package-reuse-dusky-loris-stime', '@dsr-user-stown-stime-slobs-lyric~dsr-package-public-stown-stime-slobs-lyric'}</t>
        </is>
      </c>
    </row>
    <row r="15821">
      <c r="A15821" s="1" t="n">
        <v>15819</v>
      </c>
      <c r="B15821" t="inlineStr">
        <is>
          <t>kyats</t>
        </is>
      </c>
      <c r="C15821" t="n">
        <v>39</v>
      </c>
      <c r="D15821" t="inlineStr">
        <is>
          <t>{'@test-mlw-org-delta-kyats~test-mlw1-delta-kyats', 'dsr-package-kyats-groat', 'test-dsr-package-kawed-kyats-favus-arear'}</t>
        </is>
      </c>
    </row>
    <row r="15822">
      <c r="A15822" s="1" t="n">
        <v>15820</v>
      </c>
      <c r="B15822" t="inlineStr">
        <is>
          <t>affy</t>
        </is>
      </c>
      <c r="C15822" t="n">
        <v>39</v>
      </c>
      <c r="D15822" t="inlineStr">
        <is>
          <t>{'test-mlw3-mesal-baffy', 'test-dsr-package-baffy-purty-prats-batch', 'dsr-package-mesal-baffy'}</t>
        </is>
      </c>
    </row>
    <row r="15823">
      <c r="A15823" s="1" t="n">
        <v>15821</v>
      </c>
      <c r="B15823" t="inlineStr">
        <is>
          <t>milky</t>
        </is>
      </c>
      <c r="C15823" t="n">
        <v>39</v>
      </c>
      <c r="D15823" t="inlineStr">
        <is>
          <t>{'fairygui.milkytea', '@milkywire~react-native-confetti', 'dsr-package-undue-fayed-milky-adown'}</t>
        </is>
      </c>
    </row>
    <row r="15824">
      <c r="A15824" s="1" t="n">
        <v>15822</v>
      </c>
      <c r="B15824" t="inlineStr">
        <is>
          <t>boundaries</t>
        </is>
      </c>
      <c r="C15824" t="n">
        <v>39</v>
      </c>
      <c r="D15824" t="inlineStr">
        <is>
          <t>{'world-countries-boundaries-10m', 'canada-boundaries', 'census-boundaries'}</t>
        </is>
      </c>
    </row>
    <row r="15825">
      <c r="A15825" s="1" t="n">
        <v>15823</v>
      </c>
      <c r="B15825" t="inlineStr">
        <is>
          <t>webtest</t>
        </is>
      </c>
      <c r="C15825" t="n">
        <v>39</v>
      </c>
      <c r="D15825" t="inlineStr">
        <is>
          <t>{'no-gkerkin-webtest', 'publishtestformeinreactnativewebtestcomponent', 'humblebumblebeepackagereactwebtest'}</t>
        </is>
      </c>
    </row>
    <row r="15826">
      <c r="A15826" s="1" t="n">
        <v>15824</v>
      </c>
      <c r="B15826" t="inlineStr">
        <is>
          <t>pct</t>
        </is>
      </c>
      <c r="C15826" t="n">
        <v>39</v>
      </c>
      <c r="D15826" t="inlineStr">
        <is>
          <t>{'@80pct~react-time-picker', '@pct-org~pop-api', 'xpct'}</t>
        </is>
      </c>
    </row>
    <row r="15827">
      <c r="A15827" s="1" t="n">
        <v>15825</v>
      </c>
      <c r="B15827" t="inlineStr">
        <is>
          <t>lotah</t>
        </is>
      </c>
      <c r="C15827" t="n">
        <v>39</v>
      </c>
      <c r="D15827" t="inlineStr">
        <is>
          <t>{'@dsr-org-levin-mazes-lotah-rides~test-dsr-org-levin-mazes-lotah-rides', 'dsr-package-crook-aedes-lotah-liefs', 'test-mlw1-kilns-lotah'}</t>
        </is>
      </c>
    </row>
    <row r="15828">
      <c r="A15828" s="1" t="n">
        <v>15826</v>
      </c>
      <c r="B15828" t="inlineStr">
        <is>
          <t>adage</t>
        </is>
      </c>
      <c r="C15828" t="n">
        <v>39</v>
      </c>
      <c r="D15828" t="inlineStr">
        <is>
          <t>{'test-dsr-package-ploat-chivs-swift-adage', '@test-mlw-org-femur-adage~test-mlw1-femur-adage', 'yadage-haiku'}</t>
        </is>
      </c>
    </row>
    <row r="15829">
      <c r="A15829" s="1" t="n">
        <v>15827</v>
      </c>
      <c r="B15829" t="inlineStr">
        <is>
          <t>riffs</t>
        </is>
      </c>
      <c r="C15829" t="n">
        <v>39</v>
      </c>
      <c r="D15829" t="inlineStr">
        <is>
          <t>{'test-package-deactivation-test-riffs-sprog-glued-scala', '@dsr-rollback-org-alley-punas-riffs-remex~dsr-rollback-package-alley-punas-riffs-remex', 'dsr-package-slime-riffs-cives-runic'}</t>
        </is>
      </c>
    </row>
    <row r="15830">
      <c r="A15830" s="1" t="n">
        <v>15828</v>
      </c>
      <c r="B15830" t="inlineStr">
        <is>
          <t>lowdefy</t>
        </is>
      </c>
      <c r="C15830" t="n">
        <v>39</v>
      </c>
      <c r="D15830" t="inlineStr">
        <is>
          <t>{'@lowdefy~server-aws-lambda', '@lowdefy~cli', '@lowdefy~node-utils'}</t>
        </is>
      </c>
    </row>
    <row r="15831">
      <c r="A15831" s="1" t="n">
        <v>15829</v>
      </c>
      <c r="B15831" t="inlineStr">
        <is>
          <t>futures</t>
        </is>
      </c>
      <c r="C15831" t="n">
        <v>39</v>
      </c>
      <c r="D15831" t="inlineStr">
        <is>
          <t>{'react-futures', 'requests-futures', 'collective-futures'}</t>
        </is>
      </c>
    </row>
    <row r="15832">
      <c r="A15832" s="1" t="n">
        <v>15830</v>
      </c>
      <c r="B15832" t="inlineStr">
        <is>
          <t>htmlmin</t>
        </is>
      </c>
      <c r="C15832" t="n">
        <v>39</v>
      </c>
      <c r="D15832" t="inlineStr">
        <is>
          <t>{'@docta~gulp-htmlmin', 'created-command-htmlmin', 'docpad-plugin-htmlmin'}</t>
        </is>
      </c>
    </row>
    <row r="15833">
      <c r="A15833" s="1" t="n">
        <v>15831</v>
      </c>
      <c r="B15833" t="inlineStr">
        <is>
          <t>essay</t>
        </is>
      </c>
      <c r="C15833" t="n">
        <v>39</v>
      </c>
      <c r="D15833" t="inlineStr">
        <is>
          <t>{'@dsr-user-essay-intis-nanas-bates~dsr-package-public-essay-intis-nanas-bates', 'test-mlw2-zeals-essay', '@dsr-user-essay-glial-playa-eosin~dsr-package-public-essay-glial-playa-eosin'}</t>
        </is>
      </c>
    </row>
    <row r="15834">
      <c r="A15834" s="1" t="n">
        <v>15832</v>
      </c>
      <c r="B15834" t="inlineStr">
        <is>
          <t>azu</t>
        </is>
      </c>
      <c r="C15834" t="n">
        <v>39</v>
      </c>
      <c r="D15834" t="inlineStr">
        <is>
          <t>{'@azu~rousseau', '@azu~mocha-migrate', 'azu-pck-ts'}</t>
        </is>
      </c>
    </row>
    <row r="15835">
      <c r="A15835" s="1" t="n">
        <v>15833</v>
      </c>
      <c r="B15835" t="inlineStr">
        <is>
          <t>coma</t>
        </is>
      </c>
      <c r="C15835" t="n">
        <v>39</v>
      </c>
      <c r="D15835" t="inlineStr">
        <is>
          <t>{'dsr-package-pomps-mimer-comae-flawy', 'dsr-package-mesic-comae-nevel-coopt', 'test-package-deactivation-test-comae-luaus-bathe-forum'}</t>
        </is>
      </c>
    </row>
    <row r="15836">
      <c r="A15836" s="1" t="n">
        <v>15834</v>
      </c>
      <c r="B15836" t="inlineStr">
        <is>
          <t>apptane</t>
        </is>
      </c>
      <c r="C15836" t="n">
        <v>39</v>
      </c>
      <c r="D15836" t="inlineStr">
        <is>
          <t>{'@apptane~react-ui-side-panel', '@apptane~react-ui-input', '@apptane~react-ui-dialog'}</t>
        </is>
      </c>
    </row>
    <row r="15837">
      <c r="A15837" s="1" t="n">
        <v>15835</v>
      </c>
      <c r="B15837" t="inlineStr">
        <is>
          <t>rata</t>
        </is>
      </c>
      <c r="C15837" t="n">
        <v>39</v>
      </c>
      <c r="D15837" t="inlineStr">
        <is>
          <t>{'@ratatosk~ngsi-mongo-access-manager', '@ratatosk~ngsi-utils', '@ratatosk~ngsi-mongo-storage'}</t>
        </is>
      </c>
    </row>
    <row r="15838">
      <c r="A15838" s="1" t="n">
        <v>15836</v>
      </c>
      <c r="B15838" t="inlineStr">
        <is>
          <t>jnt</t>
        </is>
      </c>
      <c r="C15838" t="n">
        <v>39</v>
      </c>
      <c r="D15838" t="inlineStr">
        <is>
          <t>{'@pojntfx-incubator~vuepress-test', '@pojntfx-incubator~mary-learning', '@pojntfx-incubator~coffeescript-cli-eval'}</t>
        </is>
      </c>
    </row>
    <row r="15839">
      <c r="A15839" s="1" t="n">
        <v>15837</v>
      </c>
      <c r="B15839" t="inlineStr">
        <is>
          <t>piet</t>
        </is>
      </c>
      <c r="C15839" t="n">
        <v>39</v>
      </c>
      <c r="D15839" t="inlineStr">
        <is>
          <t>{'dsr-package-exalt-gamut-piets-pyets', 'dsr-rollback-package-piets-brims-awful-almas', '@dsr-user-agaze-piets-imbed-mosed~dsr-package-public-agaze-piets-imbed-mosed'}</t>
        </is>
      </c>
    </row>
    <row r="15840">
      <c r="A15840" s="1" t="n">
        <v>15838</v>
      </c>
      <c r="B15840" t="inlineStr">
        <is>
          <t>nodi</t>
        </is>
      </c>
      <c r="C15840" t="n">
        <v>39</v>
      </c>
      <c r="D15840" t="inlineStr">
        <is>
          <t>{'nodify-shopify', 'nodiak', 'nodi'}</t>
        </is>
      </c>
    </row>
    <row r="15841">
      <c r="A15841" s="1" t="n">
        <v>15839</v>
      </c>
      <c r="B15841" t="inlineStr">
        <is>
          <t>tacos</t>
        </is>
      </c>
      <c r="C15841" t="n">
        <v>39</v>
      </c>
      <c r="D15841" t="inlineStr">
        <is>
          <t>{'dsr-rollback-package-tacos-mango-rumbo-neese', 'test-dsr-package-grize-tacos-skids-jaggy', 'test-package-deactivation-test-gawky-tacos-early-miaow'}</t>
        </is>
      </c>
    </row>
    <row r="15842">
      <c r="A15842" s="1" t="n">
        <v>15840</v>
      </c>
      <c r="B15842" t="inlineStr">
        <is>
          <t>sures</t>
        </is>
      </c>
      <c r="C15842" t="n">
        <v>39</v>
      </c>
      <c r="D15842" t="inlineStr">
        <is>
          <t>{'test-mlw3-sures-musha', 'test-mlw3-muley-sures', 'gateway-suresby-lib'}</t>
        </is>
      </c>
    </row>
    <row r="15843">
      <c r="A15843" s="1" t="n">
        <v>15841</v>
      </c>
      <c r="B15843" t="inlineStr">
        <is>
          <t>rijs</t>
        </is>
      </c>
      <c r="C15843" t="n">
        <v>39</v>
      </c>
      <c r="D15843" t="inlineStr">
        <is>
          <t>{'rijs.sync', 'rijs.export', '@3liv~rijs'}</t>
        </is>
      </c>
    </row>
    <row r="15844">
      <c r="A15844" s="1" t="n">
        <v>15842</v>
      </c>
      <c r="B15844" t="inlineStr">
        <is>
          <t>nmr</t>
        </is>
      </c>
      <c r="C15844" t="n">
        <v>39</v>
      </c>
      <c r="D15844" t="inlineStr">
        <is>
          <t>{'nmr-formater', 'icarus-nmr', 'spectra-nmr-utilities'}</t>
        </is>
      </c>
    </row>
    <row r="15845">
      <c r="A15845" s="1" t="n">
        <v>15843</v>
      </c>
      <c r="B15845" t="inlineStr">
        <is>
          <t>ingan</t>
        </is>
      </c>
      <c r="C15845" t="n">
        <v>39</v>
      </c>
      <c r="D15845" t="inlineStr">
        <is>
          <t>{'@dsr-user-ingan-bagel-bonza-house~dsr-package-public-ingan-bagel-bonza-house', 'dsr-rollback-package-areas-alure-ingan-ollav', 'dsr-delete-wubwub-test-tronc-tribe-ingan-valve'}</t>
        </is>
      </c>
    </row>
    <row r="15846">
      <c r="A15846" s="1" t="n">
        <v>15844</v>
      </c>
      <c r="B15846" t="inlineStr">
        <is>
          <t>marionebl</t>
        </is>
      </c>
      <c r="C15846" t="n">
        <v>39</v>
      </c>
      <c r="D15846" t="inlineStr">
        <is>
          <t>{'@marionebl~git-cz', '@marionebl~git-load-refs', '@marionebl~react-docgen-typescript'}</t>
        </is>
      </c>
    </row>
    <row r="15847">
      <c r="A15847" s="1" t="n">
        <v>15845</v>
      </c>
      <c r="B15847" t="inlineStr">
        <is>
          <t>whelk</t>
        </is>
      </c>
      <c r="C15847" t="n">
        <v>39</v>
      </c>
      <c r="D15847" t="inlineStr">
        <is>
          <t>{'test-mlw1-whelk-namer', 'dsr-package-coper-whelk-chest-pioye', 'whelk'}</t>
        </is>
      </c>
    </row>
    <row r="15848">
      <c r="A15848" s="1" t="n">
        <v>15846</v>
      </c>
      <c r="B15848" t="inlineStr">
        <is>
          <t>palms</t>
        </is>
      </c>
      <c r="C15848" t="n">
        <v>39</v>
      </c>
      <c r="D15848" t="inlineStr">
        <is>
          <t>{'test-package-deactivation-test-scrap-palms-euges-humid', 'test-dsr-package-trove-sones-palms-velds', 'test-mlw4-bough-palms'}</t>
        </is>
      </c>
    </row>
    <row r="15849">
      <c r="A15849" s="1" t="n">
        <v>15847</v>
      </c>
      <c r="B15849" t="inlineStr">
        <is>
          <t>dizzy</t>
        </is>
      </c>
      <c r="C15849" t="n">
        <v>39</v>
      </c>
      <c r="D15849" t="inlineStr">
        <is>
          <t>{'dizzy', 'test-dsr-package-gonzo-kaids-dizzy-paste', 'dizzyl-components'}</t>
        </is>
      </c>
    </row>
    <row r="15850">
      <c r="A15850" s="1" t="n">
        <v>15848</v>
      </c>
      <c r="B15850" t="inlineStr">
        <is>
          <t>scoop</t>
        </is>
      </c>
      <c r="C15850" t="n">
        <v>39</v>
      </c>
      <c r="D15850" t="inlineStr">
        <is>
          <t>{'simple_currencyscoop', 'nscoop', '@dsr-rollback-org-maims-scoop-scums-dregs~dsr-rollback-package-maims-scoop-scums-dregs'}</t>
        </is>
      </c>
    </row>
    <row r="15851">
      <c r="A15851" s="1" t="n">
        <v>15849</v>
      </c>
      <c r="B15851" t="inlineStr">
        <is>
          <t>capt</t>
        </is>
      </c>
      <c r="C15851" t="n">
        <v>39</v>
      </c>
      <c r="D15851" t="inlineStr">
        <is>
          <t>{'@captemulation~graphql-google-pubsub', '@captemulation~react-redux-permissions', '@captemulation~bitcore-node'}</t>
        </is>
      </c>
    </row>
    <row r="15852">
      <c r="A15852" s="1" t="n">
        <v>15850</v>
      </c>
      <c r="B15852" t="inlineStr">
        <is>
          <t>bloat</t>
        </is>
      </c>
      <c r="C15852" t="n">
        <v>39</v>
      </c>
      <c r="D15852" t="inlineStr">
        <is>
          <t>{'test-package-deactivation-test-moper-tacos-great-bloat', '@dsr-user-grise-mamas-hurds-bloat~dsr-package-public-grise-mamas-hurds-bloat', '@dsr-rollback-org-pened-ghast-apoop-bloat~dsr-rollback-package-pened-ghast-apoop-bloat'}</t>
        </is>
      </c>
    </row>
    <row r="15853">
      <c r="A15853" s="1" t="n">
        <v>15851</v>
      </c>
      <c r="B15853" t="inlineStr">
        <is>
          <t>phots</t>
        </is>
      </c>
      <c r="C15853" t="n">
        <v>39</v>
      </c>
      <c r="D15853" t="inlineStr">
        <is>
          <t>{'@malware-test-phots-magus~test-mlw3-phots-magus', 'test-mlw2-phots-magus', 'dsr-rollback-package-flary-gabby-clame-phots'}</t>
        </is>
      </c>
    </row>
    <row r="15854">
      <c r="A15854" s="1" t="n">
        <v>15852</v>
      </c>
      <c r="B15854" t="inlineStr">
        <is>
          <t>flexboxgrid</t>
        </is>
      </c>
      <c r="C15854" t="n">
        <v>39</v>
      </c>
      <c r="D15854" t="inlineStr">
        <is>
          <t>{'styled-components-flexboxgrid', '@vivid-web~flexboxgrid-stylus', 'sass-flexboxgrid'}</t>
        </is>
      </c>
    </row>
    <row r="15855">
      <c r="A15855" s="1" t="n">
        <v>15853</v>
      </c>
      <c r="B15855" t="inlineStr">
        <is>
          <t>nodeos</t>
        </is>
      </c>
      <c r="C15855" t="n">
        <v>39</v>
      </c>
      <c r="D15855" t="inlineStr">
        <is>
          <t>{'nodeos-getty', 'nodeos-git-installer', 'nodeos-default'}</t>
        </is>
      </c>
    </row>
    <row r="15856">
      <c r="A15856" s="1" t="n">
        <v>15854</v>
      </c>
      <c r="B15856" t="inlineStr">
        <is>
          <t>urnal</t>
        </is>
      </c>
      <c r="C15856" t="n">
        <v>39</v>
      </c>
      <c r="D15856" t="inlineStr">
        <is>
          <t>{'@dsr-user-fated-urnal-zoppo-gloze~dsr-package-public-fated-urnal-zoppo-gloze', 'dsr-package-public-nooky-bewig-reave-urnal', 'test-dsr-package-cluck-vespa-urnal-gains'}</t>
        </is>
      </c>
    </row>
    <row r="15857">
      <c r="A15857" s="1" t="n">
        <v>15855</v>
      </c>
      <c r="B15857" t="inlineStr">
        <is>
          <t>ckeditor4</t>
        </is>
      </c>
      <c r="C15857" t="n">
        <v>39</v>
      </c>
      <c r="D15857" t="inlineStr">
        <is>
          <t>{'odoo10-addon-web-ckeditor4', 'airframe-redely-ckeditor4-vue', '@akilli~ckeditor4-build-classic'}</t>
        </is>
      </c>
    </row>
    <row r="15858">
      <c r="A15858" s="1" t="n">
        <v>15856</v>
      </c>
      <c r="B15858" t="inlineStr">
        <is>
          <t>oorie</t>
        </is>
      </c>
      <c r="C15858" t="n">
        <v>39</v>
      </c>
      <c r="D15858" t="inlineStr">
        <is>
          <t>{'@dsr-rollback-org-oorie-until-puree-charr~dsr-rollback-package-oorie-until-puree-charr', 'test-dsr-package-roguy-leres-oorie-cabas', 'test-mlw1-oorie-nyala'}</t>
        </is>
      </c>
    </row>
    <row r="15859">
      <c r="A15859" s="1" t="n">
        <v>15857</v>
      </c>
      <c r="B15859" t="inlineStr">
        <is>
          <t>psora</t>
        </is>
      </c>
      <c r="C15859" t="n">
        <v>39</v>
      </c>
      <c r="D15859" t="inlineStr">
        <is>
          <t>{'test-mlw1-bally-psora', '@dsr-user-attic-psora-virls-odour~dsr-package-public-attic-psora-virls-odour', 'test-package-deactivation-test-junta-psora-dizen-babas'}</t>
        </is>
      </c>
    </row>
    <row r="15860">
      <c r="A15860" s="1" t="n">
        <v>15858</v>
      </c>
      <c r="B15860" t="inlineStr">
        <is>
          <t>races</t>
        </is>
      </c>
      <c r="C15860" t="n">
        <v>39</v>
      </c>
      <c r="D15860" t="inlineStr">
        <is>
          <t>{'test-mlw1-races-carse', 'dsr-package-public-pheer-races-piers-miles', '@longraces~cli'}</t>
        </is>
      </c>
    </row>
    <row r="15861">
      <c r="A15861" s="1" t="n">
        <v>15859</v>
      </c>
      <c r="B15861" t="inlineStr">
        <is>
          <t>ends</t>
        </is>
      </c>
      <c r="C15861" t="n">
        <v>39</v>
      </c>
      <c r="D15861" t="inlineStr">
        <is>
          <t>{'@fav~text.ends-with', '@types~lodash.endswith', 'ends-with'}</t>
        </is>
      </c>
    </row>
    <row r="15862">
      <c r="A15862" s="1" t="n">
        <v>15860</v>
      </c>
      <c r="B15862" t="inlineStr">
        <is>
          <t>jrg</t>
        </is>
      </c>
      <c r="C15862" t="n">
        <v>39</v>
      </c>
      <c r="D15862" t="inlineStr">
        <is>
          <t>{'@jrg~icon-button', '@jrg~header', '@jrg~button'}</t>
        </is>
      </c>
    </row>
    <row r="15863">
      <c r="A15863" s="1" t="n">
        <v>15861</v>
      </c>
      <c r="B15863" t="inlineStr">
        <is>
          <t>test6</t>
        </is>
      </c>
      <c r="C15863" t="n">
        <v>39</v>
      </c>
      <c r="D15863" t="inlineStr">
        <is>
          <t>{'@interactiveplatform~test6', '@mingming.tang~test6', 'ux-test6'}</t>
        </is>
      </c>
    </row>
    <row r="15864">
      <c r="A15864" s="1" t="n">
        <v>15862</v>
      </c>
      <c r="B15864" t="inlineStr">
        <is>
          <t>chert</t>
        </is>
      </c>
      <c r="C15864" t="n">
        <v>39</v>
      </c>
      <c r="D15864" t="inlineStr">
        <is>
          <t>{'hrajchert-parmenides-dev', '@malware-test-chert-numbs~test-mlw3-chert-numbs', 'test-dsr-package-poulp-crowd-chert-spumy'}</t>
        </is>
      </c>
    </row>
    <row r="15865">
      <c r="A15865" s="1" t="n">
        <v>15863</v>
      </c>
      <c r="B15865" t="inlineStr">
        <is>
          <t>scant</t>
        </is>
      </c>
      <c r="C15865" t="n">
        <v>39</v>
      </c>
      <c r="D15865" t="inlineStr">
        <is>
          <t>{'@dsr-org-ember-scant-pappy-tepal~dsr-package-ember-scant-pappy-tepal', 'dsr-package-public-scant-haafs-mangy-recti', '@dsr-user-rents-sofas-scant-beret~dsr-package-public-rents-sofas-scant-beret'}</t>
        </is>
      </c>
    </row>
    <row r="15866">
      <c r="A15866" s="1" t="n">
        <v>15864</v>
      </c>
      <c r="B15866" t="inlineStr">
        <is>
          <t>rawl</t>
        </is>
      </c>
      <c r="C15866" t="n">
        <v>39</v>
      </c>
      <c r="D15866" t="inlineStr">
        <is>
          <t>{'dsr-delete-wubwub-wombs-wrawl-maids-scaup', 'dsr-delete-wubwub-wrawl-oread-fares-tends', 'test-mlw3-wrawl-poked'}</t>
        </is>
      </c>
    </row>
    <row r="15867">
      <c r="A15867" s="1" t="n">
        <v>15865</v>
      </c>
      <c r="B15867" t="inlineStr">
        <is>
          <t>radical</t>
        </is>
      </c>
      <c r="C15867" t="n">
        <v>39</v>
      </c>
      <c r="D15867" t="inlineStr">
        <is>
          <t>{'modoboa-radicale', '@radicalwebdesign~stylelint-config-scss', 'radical-tech'}</t>
        </is>
      </c>
    </row>
    <row r="15868">
      <c r="A15868" s="1" t="n">
        <v>15866</v>
      </c>
      <c r="B15868" t="inlineStr">
        <is>
          <t>congress</t>
        </is>
      </c>
      <c r="C15868" t="n">
        <v>39</v>
      </c>
      <c r="D15868" t="inlineStr">
        <is>
          <t>{'@cybercongress~gravity', '@congresspolymedia~public-utilities-js', 'congress'}</t>
        </is>
      </c>
    </row>
    <row r="15869">
      <c r="A15869" s="1" t="n">
        <v>15867</v>
      </c>
      <c r="B15869" t="inlineStr">
        <is>
          <t>scoff</t>
        </is>
      </c>
      <c r="C15869" t="n">
        <v>39</v>
      </c>
      <c r="D15869" t="inlineStr">
        <is>
          <t>{'test-package-deactivation-test-bedye-folie-scoff-mizen', '@dsr-org-draws-cleek-jeton-scoff~test-dsr-org-draws-cleek-jeton-scoff', 'generator-jty-react-scoffold'}</t>
        </is>
      </c>
    </row>
    <row r="15870">
      <c r="A15870" s="1" t="n">
        <v>15868</v>
      </c>
      <c r="B15870" t="inlineStr">
        <is>
          <t>pipal</t>
        </is>
      </c>
      <c r="C15870" t="n">
        <v>39</v>
      </c>
      <c r="D15870" t="inlineStr">
        <is>
          <t>{'test-dsr-package-negus-amity-pipal-glans', '@dsr-user-ficus-pupas-pipal-winks~dsr-package-public-ficus-pupas-pipal-winks', '@dsr-user-kirns-pipal-slush-loved~dsr-package-public-kirns-pipal-slush-loved'}</t>
        </is>
      </c>
    </row>
    <row r="15871">
      <c r="A15871" s="1" t="n">
        <v>15869</v>
      </c>
      <c r="B15871" t="inlineStr">
        <is>
          <t>bizgoblin</t>
        </is>
      </c>
      <c r="C15871" t="n">
        <v>39</v>
      </c>
      <c r="D15871" t="inlineStr">
        <is>
          <t>{'@bizcharts~bizgoblin-pie-02', '@bizcharts~bizgoblin-area-05', '@bizcharts~bizgoblin-pie-pie'}</t>
        </is>
      </c>
    </row>
    <row r="15872">
      <c r="A15872" s="1" t="n">
        <v>15870</v>
      </c>
      <c r="B15872" t="inlineStr">
        <is>
          <t>pees</t>
        </is>
      </c>
      <c r="C15872" t="n">
        <v>39</v>
      </c>
      <c r="D15872" t="inlineStr">
        <is>
          <t>{'test-mlw4-epees-xenia', 'dsr-package-public-labra-epees-lying-basin', '@dsr-rollback-org-growl-epees-moory-edict~dsr-rollback-package-growl-epees-moory-edict'}</t>
        </is>
      </c>
    </row>
    <row r="15873">
      <c r="A15873" s="1" t="n">
        <v>15871</v>
      </c>
      <c r="B15873" t="inlineStr">
        <is>
          <t>epees</t>
        </is>
      </c>
      <c r="C15873" t="n">
        <v>39</v>
      </c>
      <c r="D15873" t="inlineStr">
        <is>
          <t>{'test-mlw4-epees-xenia', 'dsr-package-public-labra-epees-lying-basin', '@dsr-rollback-org-growl-epees-moory-edict~dsr-rollback-package-growl-epees-moory-edict'}</t>
        </is>
      </c>
    </row>
    <row r="15874">
      <c r="A15874" s="1" t="n">
        <v>15872</v>
      </c>
      <c r="B15874" t="inlineStr">
        <is>
          <t>drips</t>
        </is>
      </c>
      <c r="C15874" t="n">
        <v>39</v>
      </c>
      <c r="D15874" t="inlineStr">
        <is>
          <t>{'dsr-package-public-stubs-qophs-rhyme-drips', '@malware-test-throb-drips~test-mlw3-throb-drips', '@dsr-user-lynch-wheft-klutz-drips~dsr-package-public-lynch-wheft-klutz-drips'}</t>
        </is>
      </c>
    </row>
    <row r="15875">
      <c r="A15875" s="1" t="n">
        <v>15873</v>
      </c>
      <c r="B15875" t="inlineStr">
        <is>
          <t>bison</t>
        </is>
      </c>
      <c r="C15875" t="n">
        <v>39</v>
      </c>
      <c r="D15875" t="inlineStr">
        <is>
          <t>{'dsr-package-taker-goofy-bison-scree', 'test-mlw1-roods-bison', '@dsr-user-pygmy-bison-wiser-dicer~dsr-package-public-pygmy-bison-wiser-dicer'}</t>
        </is>
      </c>
    </row>
    <row r="15876">
      <c r="A15876" s="1" t="n">
        <v>15874</v>
      </c>
      <c r="B15876" t="inlineStr">
        <is>
          <t>humps</t>
        </is>
      </c>
      <c r="C15876" t="n">
        <v>39</v>
      </c>
      <c r="D15876" t="inlineStr">
        <is>
          <t>{'test-package-deactivation-test-putty-humps-gayer-salet', 'test-mlw2-rungs-humps', 'test-package-deactivation-test-acini-reded-exams-humps'}</t>
        </is>
      </c>
    </row>
    <row r="15877">
      <c r="A15877" s="1" t="n">
        <v>15875</v>
      </c>
      <c r="B15877" t="inlineStr">
        <is>
          <t>kine</t>
        </is>
      </c>
      <c r="C15877" t="n">
        <v>39</v>
      </c>
      <c r="D15877" t="inlineStr">
        <is>
          <t>{'kinect-node', 'kinect-components', '@tokine~bilibili-recorder'}</t>
        </is>
      </c>
    </row>
    <row r="15878">
      <c r="A15878" s="1" t="n">
        <v>15876</v>
      </c>
      <c r="B15878" t="inlineStr">
        <is>
          <t>hobby</t>
        </is>
      </c>
      <c r="C15878" t="n">
        <v>39</v>
      </c>
      <c r="D15878" t="inlineStr">
        <is>
          <t>{'dsr-delete-wubwub-scuzz-hobby-blude-keeks', '@hobbyquaker~mqtt-wrapper', '@hobbytraceorg~azure-storage-browser'}</t>
        </is>
      </c>
    </row>
    <row r="15879">
      <c r="A15879" s="1" t="n">
        <v>15877</v>
      </c>
      <c r="B15879" t="inlineStr">
        <is>
          <t>appdev</t>
        </is>
      </c>
      <c r="C15879" t="n">
        <v>39</v>
      </c>
      <c r="D15879" t="inlineStr">
        <is>
          <t>{'qcloud-iotexplorer-appdev-sdk', '@cehappdev~ceh-view-markdown', '@lmappdev~lmutility'}</t>
        </is>
      </c>
    </row>
    <row r="15880">
      <c r="A15880" s="1" t="n">
        <v>15878</v>
      </c>
      <c r="B15880" t="inlineStr">
        <is>
          <t>pageboard</t>
        </is>
      </c>
      <c r="C15880" t="n">
        <v>39</v>
      </c>
      <c r="D15880" t="inlineStr">
        <is>
          <t>{'@pageboard~elements-calendar', '@pageboard~elements', '@pageboard~stickybits'}</t>
        </is>
      </c>
    </row>
    <row r="15881">
      <c r="A15881" s="1" t="n">
        <v>15879</v>
      </c>
      <c r="B15881" t="inlineStr">
        <is>
          <t>zetas</t>
        </is>
      </c>
      <c r="C15881" t="n">
        <v>39</v>
      </c>
      <c r="D15881" t="inlineStr">
        <is>
          <t>{'dsr-package-public-zetas-areal-toses-xylyl', '@dsr-rollback-org-zetas-mutts-piles-zoons~dsr-rollback-package-zetas-mutts-piles-zoons', '@dsr-rollback-org-exurb-zetas-avgas-cadge~dsr-rollback-package-exurb-zetas-avgas-cadge'}</t>
        </is>
      </c>
    </row>
    <row r="15882">
      <c r="A15882" s="1" t="n">
        <v>15880</v>
      </c>
      <c r="B15882" t="inlineStr">
        <is>
          <t>arras</t>
        </is>
      </c>
      <c r="C15882" t="n">
        <v>39</v>
      </c>
      <c r="D15882" t="inlineStr">
        <is>
          <t>{'dsr-package-weedy-plebs-scala-arras', 'com.spsarras.rhinoloader', 'dsr-package-arras-spale-chits-greve'}</t>
        </is>
      </c>
    </row>
    <row r="15883">
      <c r="A15883" s="1" t="n">
        <v>15881</v>
      </c>
      <c r="B15883" t="inlineStr">
        <is>
          <t>izu</t>
        </is>
      </c>
      <c r="C15883" t="n">
        <v>39</v>
      </c>
      <c r="D15883" t="inlineStr">
        <is>
          <t>{'nodebb-plugin-sso-altizure', 'push-meizu', 'altizure-earth-apis'}</t>
        </is>
      </c>
    </row>
    <row r="15884">
      <c r="A15884" s="1" t="n">
        <v>15882</v>
      </c>
      <c r="B15884" t="inlineStr">
        <is>
          <t>fal</t>
        </is>
      </c>
      <c r="C15884" t="n">
        <v>39</v>
      </c>
      <c r="D15884" t="inlineStr">
        <is>
          <t>{'@fal-works~esbuild-plugin-regexp-externals', '@faltest~mocha', 'eslint-plugin-faltest'}</t>
        </is>
      </c>
    </row>
    <row r="15885">
      <c r="A15885" s="1" t="n">
        <v>15883</v>
      </c>
      <c r="B15885" t="inlineStr">
        <is>
          <t>lynn</t>
        </is>
      </c>
      <c r="C15885" t="n">
        <v>39</v>
      </c>
      <c r="D15885" t="inlineStr">
        <is>
          <t>{'sherlynn-lib', 'lynn-request', 'lynn-tsvue'}</t>
        </is>
      </c>
    </row>
    <row r="15886">
      <c r="A15886" s="1" t="n">
        <v>15884</v>
      </c>
      <c r="B15886" t="inlineStr">
        <is>
          <t>accessors</t>
        </is>
      </c>
      <c r="C15886" t="n">
        <v>39</v>
      </c>
      <c r="D15886" t="inlineStr">
        <is>
          <t>{'property-accessors-node', '@accessors-hosts~node', 'accessors.io-cli'}</t>
        </is>
      </c>
    </row>
    <row r="15887">
      <c r="A15887" s="1" t="n">
        <v>15885</v>
      </c>
      <c r="B15887" t="inlineStr">
        <is>
          <t>cooey</t>
        </is>
      </c>
      <c r="C15887" t="n">
        <v>39</v>
      </c>
      <c r="D15887" t="inlineStr">
        <is>
          <t>{'dsr-package-pinky-cooey-abuna-auras', 'test-mlw3-ramen-cooey', 'test-mlw2-cooey-retro-dep'}</t>
        </is>
      </c>
    </row>
    <row r="15888">
      <c r="A15888" s="1" t="n">
        <v>15886</v>
      </c>
      <c r="B15888" t="inlineStr">
        <is>
          <t>phage</t>
        </is>
      </c>
      <c r="C15888" t="n">
        <v>39</v>
      </c>
      <c r="D15888" t="inlineStr">
        <is>
          <t>{'@dsr-user-fried-phage-dwang-dangs~dsr-package-public-fried-phage-dwang-dangs', 'dsr-package-witty-slurb-phage-bawns', 'dsr-package-public-phage-betid-delph-strip'}</t>
        </is>
      </c>
    </row>
    <row r="15889">
      <c r="A15889" s="1" t="n">
        <v>15887</v>
      </c>
      <c r="B15889" t="inlineStr">
        <is>
          <t>teko</t>
        </is>
      </c>
      <c r="C15889" t="n">
        <v>39</v>
      </c>
      <c r="D15889" t="inlineStr">
        <is>
          <t>{'@fontsource~teko', 'frontend-project-lvl1-tekotev-evgeny', 'react-native-teko-calendar-select'}</t>
        </is>
      </c>
    </row>
    <row r="15890">
      <c r="A15890" s="1" t="n">
        <v>15888</v>
      </c>
      <c r="B15890" t="inlineStr">
        <is>
          <t>doura</t>
        </is>
      </c>
      <c r="C15890" t="n">
        <v>39</v>
      </c>
      <c r="D15890" t="inlineStr">
        <is>
          <t>{'test-mlw1-doura-wakes', 'dsr-package-runic-giber-doura-gowns', '@dsr-user-doura-grief-daris-villa~dsr-package-public-doura-grief-daris-villa'}</t>
        </is>
      </c>
    </row>
    <row r="15891">
      <c r="A15891" s="1" t="n">
        <v>15889</v>
      </c>
      <c r="B15891" t="inlineStr">
        <is>
          <t>deserializer</t>
        </is>
      </c>
      <c r="C15891" t="n">
        <v>39</v>
      </c>
      <c r="D15891" t="inlineStr">
        <is>
          <t>{'express-java-monetary-amount-deserializer', 'typescript-deserializer', '@jscad~dxf-deserializer'}</t>
        </is>
      </c>
    </row>
    <row r="15892">
      <c r="A15892" s="1" t="n">
        <v>15890</v>
      </c>
      <c r="B15892" t="inlineStr">
        <is>
          <t>crayon</t>
        </is>
      </c>
      <c r="C15892" t="n">
        <v>39</v>
      </c>
      <c r="D15892" t="inlineStr">
        <is>
          <t>{'crayon-api', 'crayon-box', 'crayon-log'}</t>
        </is>
      </c>
    </row>
    <row r="15893">
      <c r="A15893" s="1" t="n">
        <v>15891</v>
      </c>
      <c r="B15893" t="inlineStr">
        <is>
          <t>arnesen</t>
        </is>
      </c>
      <c r="C15893" t="n">
        <v>39</v>
      </c>
      <c r="D15893" t="inlineStr">
        <is>
          <t>{'@carnesen~pm2-as-promised', '@carnesen~bitcoin-config-cli', '@carnesen~bitcoin-regtest-service-cli'}</t>
        </is>
      </c>
    </row>
    <row r="15894">
      <c r="A15894" s="1" t="n">
        <v>15892</v>
      </c>
      <c r="B15894" t="inlineStr">
        <is>
          <t>carnesen</t>
        </is>
      </c>
      <c r="C15894" t="n">
        <v>39</v>
      </c>
      <c r="D15894" t="inlineStr">
        <is>
          <t>{'@carnesen~pm2-as-promised', '@carnesen~bitcoin-config-cli', '@carnesen~bitcoin-regtest-service-cli'}</t>
        </is>
      </c>
    </row>
    <row r="15895">
      <c r="A15895" s="1" t="n">
        <v>15893</v>
      </c>
      <c r="B15895" t="inlineStr">
        <is>
          <t>containership</t>
        </is>
      </c>
      <c r="C15895" t="n">
        <v>39</v>
      </c>
      <c r="D15895" t="inlineStr">
        <is>
          <t>{'containership.plugin.service-discovery', 'containership.plugin.v2', '@jeremykross~containership.k8s.translator'}</t>
        </is>
      </c>
    </row>
    <row r="15896">
      <c r="A15896" s="1" t="n">
        <v>15894</v>
      </c>
      <c r="B15896" t="inlineStr">
        <is>
          <t>ochre</t>
        </is>
      </c>
      <c r="C15896" t="n">
        <v>39</v>
      </c>
      <c r="D15896" t="inlineStr">
        <is>
          <t>{'dsr-package-ochre-palay-spiky-cions', 'dsr-package-ochre-ambry-vines-chevy', '@dsr-rollback-org-zarfs-ochre-kutch-bifid~dsr-rollback-package-zarfs-ochre-kutch-bifid'}</t>
        </is>
      </c>
    </row>
    <row r="15897">
      <c r="A15897" s="1" t="n">
        <v>15895</v>
      </c>
      <c r="B15897" t="inlineStr">
        <is>
          <t>rws</t>
        </is>
      </c>
      <c r="C15897" t="n">
        <v>39</v>
      </c>
      <c r="D15897" t="inlineStr">
        <is>
          <t>{'whoisrws', '@khromkov~rws', 'zrwsdele-ui'}</t>
        </is>
      </c>
    </row>
    <row r="15898">
      <c r="A15898" s="1" t="n">
        <v>15896</v>
      </c>
      <c r="B15898" t="inlineStr">
        <is>
          <t>felly</t>
        </is>
      </c>
      <c r="C15898" t="n">
        <v>39</v>
      </c>
      <c r="D15898" t="inlineStr">
        <is>
          <t>{'test-mlw2-felly-tutee', 'dsr-package-juror-chals-felly-toted', 'test-dsr-package-holey-witty-felly-evohe'}</t>
        </is>
      </c>
    </row>
    <row r="15899">
      <c r="A15899" s="1" t="n">
        <v>15897</v>
      </c>
      <c r="B15899" t="inlineStr">
        <is>
          <t>perry</t>
        </is>
      </c>
      <c r="C15899" t="n">
        <v>39</v>
      </c>
      <c r="D15899" t="inlineStr">
        <is>
          <t>{'@malware-test-perry-stope~dsr-package-public-perry-stope', 'test-mlw4-douar-perry', 'resume-tabitha-perry'}</t>
        </is>
      </c>
    </row>
    <row r="15900">
      <c r="A15900" s="1" t="n">
        <v>15898</v>
      </c>
      <c r="B15900" t="inlineStr">
        <is>
          <t>easier</t>
        </is>
      </c>
      <c r="C15900" t="n">
        <v>39</v>
      </c>
      <c r="D15900" t="inlineStr">
        <is>
          <t>{'easierai-common-functions', 'easier-types', 'discordjseasier'}</t>
        </is>
      </c>
    </row>
    <row r="15901">
      <c r="A15901" s="1" t="n">
        <v>15899</v>
      </c>
      <c r="B15901" t="inlineStr">
        <is>
          <t>awk</t>
        </is>
      </c>
      <c r="C15901" t="n">
        <v>39</v>
      </c>
      <c r="D15901" t="inlineStr">
        <is>
          <t>{'awkkoans', 'awkword-middleware-package', 'awkj'}</t>
        </is>
      </c>
    </row>
    <row r="15902">
      <c r="A15902" s="1" t="n">
        <v>15900</v>
      </c>
      <c r="B15902" t="inlineStr">
        <is>
          <t>deli</t>
        </is>
      </c>
      <c r="C15902" t="n">
        <v>39</v>
      </c>
      <c r="D15902" t="inlineStr">
        <is>
          <t>{'deliconsole-webpack-plugin', '@delion~common', 'node-socket-deli'}</t>
        </is>
      </c>
    </row>
    <row r="15903">
      <c r="A15903" s="1" t="n">
        <v>15901</v>
      </c>
      <c r="B15903" t="inlineStr">
        <is>
          <t>liaison</t>
        </is>
      </c>
      <c r="C15903" t="n">
        <v>39</v>
      </c>
      <c r="D15903" t="inlineStr">
        <is>
          <t>{'@liaison~component-koa-middleware', '@liaison~crud-example-app-shared', '@liaison~liaison'}</t>
        </is>
      </c>
    </row>
    <row r="15904">
      <c r="A15904" s="1" t="n">
        <v>15902</v>
      </c>
      <c r="B15904" t="inlineStr">
        <is>
          <t>cnf</t>
        </is>
      </c>
      <c r="C15904" t="n">
        <v>39</v>
      </c>
      <c r="D15904" t="inlineStr">
        <is>
          <t>{'scnf-node', '@21cnfe~vui', 'cnfgrble'}</t>
        </is>
      </c>
    </row>
    <row r="15905">
      <c r="A15905" s="1" t="n">
        <v>15903</v>
      </c>
      <c r="B15905" t="inlineStr">
        <is>
          <t>mambo</t>
        </is>
      </c>
      <c r="C15905" t="n">
        <v>39</v>
      </c>
      <c r="D15905" t="inlineStr">
        <is>
          <t>{'mambo', 'test-mlw1-wowed-mambo', 'com.mambojambostudios.unity-atoms-scene-mgmt'}</t>
        </is>
      </c>
    </row>
    <row r="15906">
      <c r="A15906" s="1" t="n">
        <v>15904</v>
      </c>
      <c r="B15906" t="inlineStr">
        <is>
          <t>tine</t>
        </is>
      </c>
      <c r="C15906" t="n">
        <v>39</v>
      </c>
      <c r="D15906" t="inlineStr">
        <is>
          <t>{'sveltine', '@mantine~theme', '@anatine~esbuild-decorators'}</t>
        </is>
      </c>
    </row>
    <row r="15907">
      <c r="A15907" s="1" t="n">
        <v>15905</v>
      </c>
      <c r="B15907" t="inlineStr">
        <is>
          <t>vizabi</t>
        </is>
      </c>
      <c r="C15907" t="n">
        <v>39</v>
      </c>
      <c r="D15907" t="inlineStr">
        <is>
          <t>{'vizabi-barchart-ds', 'vizabi-spreadsheet', 'vizabi-csv-reader'}</t>
        </is>
      </c>
    </row>
    <row r="15908">
      <c r="A15908" s="1" t="n">
        <v>15906</v>
      </c>
      <c r="B15908" t="inlineStr">
        <is>
          <t>eddy</t>
        </is>
      </c>
      <c r="C15908" t="n">
        <v>39</v>
      </c>
      <c r="D15908" t="inlineStr">
        <is>
          <t>{'speddy-script', 'speddy-math-interpreter', 'eddytools'}</t>
        </is>
      </c>
    </row>
    <row r="15909">
      <c r="A15909" s="1" t="n">
        <v>15907</v>
      </c>
      <c r="B15909" t="inlineStr">
        <is>
          <t>overpass</t>
        </is>
      </c>
      <c r="C15909" t="n">
        <v>39</v>
      </c>
      <c r="D15909" t="inlineStr">
        <is>
          <t>{'idris-overpass-browser', 'overpass-layer', 'fontsource-overpass-mono'}</t>
        </is>
      </c>
    </row>
    <row r="15910">
      <c r="A15910" s="1" t="n">
        <v>15908</v>
      </c>
      <c r="B15910" t="inlineStr">
        <is>
          <t>pyats</t>
        </is>
      </c>
      <c r="C15910" t="n">
        <v>39</v>
      </c>
      <c r="D15910" t="inlineStr">
        <is>
          <t>{'@dsr-rollback-org-dowed-pyats-globe-dated~dsr-rollback-package-dowed-pyats-globe-dated', 'dsr-package-omlah-unlid-barer-pyats', 'dsr-delete-wubwub-talcs-pyats-epees-bided'}</t>
        </is>
      </c>
    </row>
    <row r="15911">
      <c r="A15911" s="1" t="n">
        <v>15909</v>
      </c>
      <c r="B15911" t="inlineStr">
        <is>
          <t>valet</t>
        </is>
      </c>
      <c r="C15911" t="n">
        <v>39</v>
      </c>
      <c r="D15911" t="inlineStr">
        <is>
          <t>{'dsr-delete-wubwub-valet-pokes-dolls-frist', 'test-package-deactivation-test-gazes-yirks-valet-hunts', 'laravel-mix-valet'}</t>
        </is>
      </c>
    </row>
    <row r="15912">
      <c r="A15912" s="1" t="n">
        <v>15910</v>
      </c>
      <c r="B15912" t="inlineStr">
        <is>
          <t>pel</t>
        </is>
      </c>
      <c r="C15912" t="n">
        <v>39</v>
      </c>
      <c r="D15912" t="inlineStr">
        <is>
          <t>{'nickdempelis-frame-print', '@hoepel.app~schema-firestore', 'pelago-react-scripts'}</t>
        </is>
      </c>
    </row>
    <row r="15913">
      <c r="A15913" s="1" t="n">
        <v>15911</v>
      </c>
      <c r="B15913" t="inlineStr">
        <is>
          <t>atomy</t>
        </is>
      </c>
      <c r="C15913" t="n">
        <v>39</v>
      </c>
      <c r="D15913" t="inlineStr">
        <is>
          <t>{'dsr-package-public-hulks-guava-drool-atomy', '@dsr-user-roset-atomy-paxes-paven~dsr-package-public-roset-atomy-paxes-paven', 'test-mlw1-atomy-dried'}</t>
        </is>
      </c>
    </row>
    <row r="15914">
      <c r="A15914" s="1" t="n">
        <v>15912</v>
      </c>
      <c r="B15914" t="inlineStr">
        <is>
          <t>knive</t>
        </is>
      </c>
      <c r="C15914" t="n">
        <v>39</v>
      </c>
      <c r="D15914" t="inlineStr">
        <is>
          <t>{'test-dsr-package-knive-muist-lunch-parol', 'dsr-package-public-ramin-knive', '@dsr-user-peeve-knive-scaff-ovary~dsr-package-public-peeve-knive-scaff-ovary'}</t>
        </is>
      </c>
    </row>
    <row r="15915">
      <c r="A15915" s="1" t="n">
        <v>15913</v>
      </c>
      <c r="B15915" t="inlineStr">
        <is>
          <t>opent2</t>
        </is>
      </c>
      <c r="C15915" t="n">
        <v>39</v>
      </c>
      <c r="D15915" t="inlineStr">
        <is>
          <t>{'opent2t-onboarding-org-opent2t-onboarding-winkhub', 'opent2t-onboarding-huehub', 'opent2t-onboarding-zwave'}</t>
        </is>
      </c>
    </row>
    <row r="15916">
      <c r="A15916" s="1" t="n">
        <v>15914</v>
      </c>
      <c r="B15916" t="inlineStr">
        <is>
          <t>jsj</t>
        </is>
      </c>
      <c r="C15916" t="n">
        <v>39</v>
      </c>
      <c r="D15916" t="inlineStr">
        <is>
          <t>{'jsj-test', 'demofdgjsj', 'shj-jsj'}</t>
        </is>
      </c>
    </row>
    <row r="15917">
      <c r="A15917" s="1" t="n">
        <v>15915</v>
      </c>
      <c r="B15917" t="inlineStr">
        <is>
          <t>ammo</t>
        </is>
      </c>
      <c r="C15917" t="n">
        <v>39</v>
      </c>
      <c r="D15917" t="inlineStr">
        <is>
          <t>{'yandex-tank-ammo', 'three-to-ammo', '@richlox~physics-ammo'}</t>
        </is>
      </c>
    </row>
    <row r="15918">
      <c r="A15918" s="1" t="n">
        <v>15916</v>
      </c>
      <c r="B15918" t="inlineStr">
        <is>
          <t>salpa</t>
        </is>
      </c>
      <c r="C15918" t="n">
        <v>39</v>
      </c>
      <c r="D15918" t="inlineStr">
        <is>
          <t>{'test-package-deactivation-test-salpa-duchy-woman-zombi', '@malware-test-riant-salpa~test-mlw3-riant-salpa', '@dsr-user-dyads-salpa-poove-vleis~dsr-package-public-dyads-salpa-poove-vleis'}</t>
        </is>
      </c>
    </row>
    <row r="15919">
      <c r="A15919" s="1" t="n">
        <v>15917</v>
      </c>
      <c r="B15919" t="inlineStr">
        <is>
          <t>allod</t>
        </is>
      </c>
      <c r="C15919" t="n">
        <v>39</v>
      </c>
      <c r="D15919" t="inlineStr">
        <is>
          <t>{'dsr-package-public-delph-allod-rinks-tical', 'test-package-deactivation-test-allod-lehrs-grime-heugh', 'dsr-package-delph-allod-rinks-tical'}</t>
        </is>
      </c>
    </row>
    <row r="15920">
      <c r="A15920" s="1" t="n">
        <v>15918</v>
      </c>
      <c r="B15920" t="inlineStr">
        <is>
          <t>gopa</t>
        </is>
      </c>
      <c r="C15920" t="n">
        <v>39</v>
      </c>
      <c r="D15920" t="inlineStr">
        <is>
          <t>{'@gopato~react-native-indicator', '@gopato~duck-system-default-theme', '@gopato~duck-system-messages'}</t>
        </is>
      </c>
    </row>
    <row r="15921">
      <c r="A15921" s="1" t="n">
        <v>15919</v>
      </c>
      <c r="B15921" t="inlineStr">
        <is>
          <t>gopato</t>
        </is>
      </c>
      <c r="C15921" t="n">
        <v>39</v>
      </c>
      <c r="D15921" t="inlineStr">
        <is>
          <t>{'@gopato~react-native-indicator', '@gopato~duck-system-default-theme', '@gopato~duck-system-messages'}</t>
        </is>
      </c>
    </row>
    <row r="15922">
      <c r="A15922" s="1" t="n">
        <v>15920</v>
      </c>
      <c r="B15922" t="inlineStr">
        <is>
          <t>moues</t>
        </is>
      </c>
      <c r="C15922" t="n">
        <v>39</v>
      </c>
      <c r="D15922" t="inlineStr">
        <is>
          <t>{'dsr-package-loran-award-prial-moues', '@dsr-user-loran-award-prial-moues~dsr-package-public-loran-award-prial-moues', '@dsr-user-moues-picks-clied-ovist~dsr-package-public-moues-picks-clied-ovist'}</t>
        </is>
      </c>
    </row>
    <row r="15923">
      <c r="A15923" s="1" t="n">
        <v>15921</v>
      </c>
      <c r="B15923" t="inlineStr">
        <is>
          <t>gybed</t>
        </is>
      </c>
      <c r="C15923" t="n">
        <v>39</v>
      </c>
      <c r="D15923" t="inlineStr">
        <is>
          <t>{'dsr-package-tonne-moyle-aleft-gybed', '@dsr-user-jumpy-bhang-gybed-wharf~dsr-package-public-jumpy-bhang-gybed-wharf', 'dsr-package-gybed-kesar-fever-fresh'}</t>
        </is>
      </c>
    </row>
    <row r="15924">
      <c r="A15924" s="1" t="n">
        <v>15922</v>
      </c>
      <c r="B15924" t="inlineStr">
        <is>
          <t>zilli</t>
        </is>
      </c>
      <c r="C15924" t="n">
        <v>39</v>
      </c>
      <c r="D15924" t="inlineStr">
        <is>
          <t>{'zilliqa-js-ashlar', 'hashswap-zilliqa-js-sdk', '@zilliz~milvus-sdk-node'}</t>
        </is>
      </c>
    </row>
    <row r="15925">
      <c r="A15925" s="1" t="n">
        <v>15923</v>
      </c>
      <c r="B15925" t="inlineStr">
        <is>
          <t>interpret</t>
        </is>
      </c>
      <c r="C15925" t="n">
        <v>39</v>
      </c>
      <c r="D15925" t="inlineStr">
        <is>
          <t>{'interpret-core', '@technician~interpret-toml', 'interpret-dashboard'}</t>
        </is>
      </c>
    </row>
    <row r="15926">
      <c r="A15926" s="1" t="n">
        <v>15924</v>
      </c>
      <c r="B15926" t="inlineStr">
        <is>
          <t>trending</t>
        </is>
      </c>
      <c r="C15926" t="n">
        <v>39</v>
      </c>
      <c r="D15926" t="inlineStr">
        <is>
          <t>{'gh-trending-parser', 'github-trending', 'hain-plugin-trending'}</t>
        </is>
      </c>
    </row>
    <row r="15927">
      <c r="A15927" s="1" t="n">
        <v>15925</v>
      </c>
      <c r="B15927" t="inlineStr">
        <is>
          <t>monty</t>
        </is>
      </c>
      <c r="C15927" t="n">
        <v>39</v>
      </c>
      <c r="D15927" t="inlineStr">
        <is>
          <t>{'drmonty-datatables-responsive', 'surveymonty', 'drmonty-leaflet-awesome-markers'}</t>
        </is>
      </c>
    </row>
    <row r="15928">
      <c r="A15928" s="1" t="n">
        <v>15926</v>
      </c>
      <c r="B15928" t="inlineStr">
        <is>
          <t>twee</t>
        </is>
      </c>
      <c r="C15928" t="n">
        <v>39</v>
      </c>
      <c r="D15928" t="inlineStr">
        <is>
          <t>{'twee', 'twee-i18n-extension', 'tweeg.js'}</t>
        </is>
      </c>
    </row>
    <row r="15929">
      <c r="A15929" s="1" t="n">
        <v>15927</v>
      </c>
      <c r="B15929" t="inlineStr">
        <is>
          <t>might</t>
        </is>
      </c>
      <c r="C15929" t="n">
        <v>39</v>
      </c>
      <c r="D15929" t="inlineStr">
        <is>
          <t>{'dsr-package-pulse-mavin-might-crept', 'checkmight', 'dynamight'}</t>
        </is>
      </c>
    </row>
    <row r="15930">
      <c r="A15930" s="1" t="n">
        <v>15928</v>
      </c>
      <c r="B15930" t="inlineStr">
        <is>
          <t>padre</t>
        </is>
      </c>
      <c r="C15930" t="n">
        <v>39</v>
      </c>
      <c r="D15930" t="inlineStr">
        <is>
          <t>{'padreramnt-isomorfic-opengraph', 'test-mlw3-padre-qualm', '@dsr-user-giddy-argil-padre-never~dsr-package-public-giddy-argil-padre-never'}</t>
        </is>
      </c>
    </row>
    <row r="15931">
      <c r="A15931" s="1" t="n">
        <v>15929</v>
      </c>
      <c r="B15931" t="inlineStr">
        <is>
          <t>fim</t>
        </is>
      </c>
      <c r="C15931" t="n">
        <v>39</v>
      </c>
      <c r="D15931" t="inlineStr">
        <is>
          <t>{'mlpfim-programming-language', 'fim-field-array', 'marcelabomfim-react-scripts'}</t>
        </is>
      </c>
    </row>
    <row r="15932">
      <c r="A15932" s="1" t="n">
        <v>15930</v>
      </c>
      <c r="B15932" t="inlineStr">
        <is>
          <t>carts</t>
        </is>
      </c>
      <c r="C15932" t="n">
        <v>39</v>
      </c>
      <c r="D15932" t="inlineStr">
        <is>
          <t>{'@test-mlw-org-carts-minor~test-mlw1-carts-minor', 'ganglonggou-shop-carts', 'test-package-deactivation-test-spoke-carts-cubit-kiwis'}</t>
        </is>
      </c>
    </row>
    <row r="15933">
      <c r="A15933" s="1" t="n">
        <v>15931</v>
      </c>
      <c r="B15933" t="inlineStr">
        <is>
          <t>kag</t>
        </is>
      </c>
      <c r="C15933" t="n">
        <v>39</v>
      </c>
      <c r="D15933" t="inlineStr">
        <is>
          <t>{'kaggle-metrics', 'kagin', '@kagchi~brainly.js'}</t>
        </is>
      </c>
    </row>
    <row r="15934">
      <c r="A15934" s="1" t="n">
        <v>15932</v>
      </c>
      <c r="B15934" t="inlineStr">
        <is>
          <t>twilt</t>
        </is>
      </c>
      <c r="C15934" t="n">
        <v>39</v>
      </c>
      <c r="D15934" t="inlineStr">
        <is>
          <t>{'@malware-test-meith-twilt~test-mlw3-meith-twilt', 'test-mlw3-twilt-ricer', '@dsr-user-boffs-civet-twilt-taxis~dsr-package-public-boffs-civet-twilt-taxis'}</t>
        </is>
      </c>
    </row>
    <row r="15935">
      <c r="A15935" s="1" t="n">
        <v>15933</v>
      </c>
      <c r="B15935" t="inlineStr">
        <is>
          <t>miaou</t>
        </is>
      </c>
      <c r="C15935" t="n">
        <v>39</v>
      </c>
      <c r="D15935" t="inlineStr">
        <is>
          <t>{'dsr-package-mammy-miaou-erses-sedgy', 'dsr-rollback-package-waxer-miaou-waged-pechs', 'dsr-package-public-owner-beech-miaou-joked'}</t>
        </is>
      </c>
    </row>
    <row r="15936">
      <c r="A15936" s="1" t="n">
        <v>15934</v>
      </c>
      <c r="B15936" t="inlineStr">
        <is>
          <t>risen</t>
        </is>
      </c>
      <c r="C15936" t="n">
        <v>39</v>
      </c>
      <c r="D15936" t="inlineStr">
        <is>
          <t>{'dsr-package-seals-risen-pedal-whiff', 'test-mlw2-mauds-risen-dep', 'test-mlw2-fraps-risen'}</t>
        </is>
      </c>
    </row>
    <row r="15937">
      <c r="A15937" s="1" t="n">
        <v>15935</v>
      </c>
      <c r="B15937" t="inlineStr">
        <is>
          <t>gage</t>
        </is>
      </c>
      <c r="C15937" t="n">
        <v>39</v>
      </c>
      <c r="D15937" t="inlineStr">
        <is>
          <t>{'yaqd-gage', 'evergage-test-runner', 'iobroker.vis-justgage'}</t>
        </is>
      </c>
    </row>
    <row r="15938">
      <c r="A15938" s="1" t="n">
        <v>15936</v>
      </c>
      <c r="B15938" t="inlineStr">
        <is>
          <t>sheer</t>
        </is>
      </c>
      <c r="C15938" t="n">
        <v>39</v>
      </c>
      <c r="D15938" t="inlineStr">
        <is>
          <t>{'@sheerun~babel-helper-plugin-test-runner', '@sheerun~babel-helper-fixtures', '@sheerun~i18n-extract'}</t>
        </is>
      </c>
    </row>
    <row r="15939">
      <c r="A15939" s="1" t="n">
        <v>15937</v>
      </c>
      <c r="B15939" t="inlineStr">
        <is>
          <t>seity</t>
        </is>
      </c>
      <c r="C15939" t="n">
        <v>39</v>
      </c>
      <c r="D15939" t="inlineStr">
        <is>
          <t>{'@dsr-user-lezes-saved-seity-dells~dsr-package-public-lezes-saved-seity-dells', '@dsr-org-genip-exams-seity-zobos~dsr-package-genip-exams-seity-zobos', '@dsr-user-viver-fling-seity-leirs~dsr-package-public-viver-fling-seity-leirs'}</t>
        </is>
      </c>
    </row>
    <row r="15940">
      <c r="A15940" s="1" t="n">
        <v>15938</v>
      </c>
      <c r="B15940" t="inlineStr">
        <is>
          <t>boclips</t>
        </is>
      </c>
      <c r="C15940" t="n">
        <v>39</v>
      </c>
      <c r="D15940" t="inlineStr">
        <is>
          <t>{'@boclips-ui~breadcrumb', '@boclips-ui~search-bar', '@boclips-ui~subject-badge'}</t>
        </is>
      </c>
    </row>
    <row r="15941">
      <c r="A15941" s="1" t="n">
        <v>15939</v>
      </c>
      <c r="B15941" t="inlineStr">
        <is>
          <t>morpheus</t>
        </is>
      </c>
      <c r="C15941" t="n">
        <v>39</v>
      </c>
      <c r="D15941" t="inlineStr">
        <is>
          <t>{'@nmehta6~morpheus', 'morpheus-bg', 'morpheus-node-lib'}</t>
        </is>
      </c>
    </row>
    <row r="15942">
      <c r="A15942" s="1" t="n">
        <v>15940</v>
      </c>
      <c r="B15942" t="inlineStr">
        <is>
          <t>mostly</t>
        </is>
      </c>
      <c r="C15942" t="n">
        <v>39</v>
      </c>
      <c r="D15942" t="inlineStr">
        <is>
          <t>{'xxlheli_mostly-adequate-guide', 'mostly-auth-services', 'mostlyjs'}</t>
        </is>
      </c>
    </row>
    <row r="15943">
      <c r="A15943" s="1" t="n">
        <v>15941</v>
      </c>
      <c r="B15943" t="inlineStr">
        <is>
          <t>agger</t>
        </is>
      </c>
      <c r="C15943" t="n">
        <v>39</v>
      </c>
      <c r="D15943" t="inlineStr">
        <is>
          <t>{'@dsr-org-bodle-agger-faery-cuits~test-dsr-org-bodle-agger-faery-cuits', 'nlptoolkit-postagger', '@dsr-org-agger-rusks-kiosk-toads~dsr-package-agger-rusks-kiosk-toads'}</t>
        </is>
      </c>
    </row>
    <row r="15944">
      <c r="A15944" s="1" t="n">
        <v>15942</v>
      </c>
      <c r="B15944" t="inlineStr">
        <is>
          <t>swipeout</t>
        </is>
      </c>
      <c r="C15944" t="n">
        <v>39</v>
      </c>
      <c r="D15944" t="inlineStr">
        <is>
          <t>{'react-native-swipeout-rn25', 'react-native-swipeout-mod', 'react-native-swipeout-nevo'}</t>
        </is>
      </c>
    </row>
    <row r="15945">
      <c r="A15945" s="1" t="n">
        <v>15943</v>
      </c>
      <c r="B15945" t="inlineStr">
        <is>
          <t>rotas</t>
        </is>
      </c>
      <c r="C15945" t="n">
        <v>39</v>
      </c>
      <c r="D15945" t="inlineStr">
        <is>
          <t>{'dsr-package-lifer-decko-sodic-rotas', 'dsr-package-public-rotas-skive', '@dsr-org-loams-tapen-bagel-rotas~test-dsr-org-loams-tapen-bagel-rotas'}</t>
        </is>
      </c>
    </row>
    <row r="15946">
      <c r="A15946" s="1" t="n">
        <v>15944</v>
      </c>
      <c r="B15946" t="inlineStr">
        <is>
          <t>glenn</t>
        </is>
      </c>
      <c r="C15946" t="n">
        <v>39</v>
      </c>
      <c r="D15946" t="inlineStr">
        <is>
          <t>{'@vandeurenglenn~pubsub-text-short', '@glennreyes~secretsanta', '@vandeurenglenn~little-pubsub'}</t>
        </is>
      </c>
    </row>
    <row r="15947">
      <c r="A15947" s="1" t="n">
        <v>15945</v>
      </c>
      <c r="B15947" t="inlineStr">
        <is>
          <t>gooey</t>
        </is>
      </c>
      <c r="C15947" t="n">
        <v>39</v>
      </c>
      <c r="D15947" t="inlineStr">
        <is>
          <t>{'test-dsr-package-tined-legal-joram-gooey', 'dsr-package-gooey-curve-scowl-dates', 'gooeydev'}</t>
        </is>
      </c>
    </row>
    <row r="15948">
      <c r="A15948" s="1" t="n">
        <v>15946</v>
      </c>
      <c r="B15948" t="inlineStr">
        <is>
          <t>stove</t>
        </is>
      </c>
      <c r="C15948" t="n">
        <v>39</v>
      </c>
      <c r="D15948" t="inlineStr">
        <is>
          <t>{'test-dsr-package-stove-sigil-appuy-cider', 'test-mlw4-bring-stove', '@dsr-org-stear-stove-coved-jalap~test-dsr-org-stear-stove-coved-jalap'}</t>
        </is>
      </c>
    </row>
    <row r="15949">
      <c r="A15949" s="1" t="n">
        <v>15947</v>
      </c>
      <c r="B15949" t="inlineStr">
        <is>
          <t>dylanvann</t>
        </is>
      </c>
      <c r="C15949" t="n">
        <v>39</v>
      </c>
      <c r="D15949" t="inlineStr">
        <is>
          <t>{'@dylanvann~prettier-plugin-svelte', '@dylanvann~ffprobe-static', '@dylanvann~gatsby-transformer-cloudinary'}</t>
        </is>
      </c>
    </row>
    <row r="15950">
      <c r="A15950" s="1" t="n">
        <v>15948</v>
      </c>
      <c r="B15950" t="inlineStr">
        <is>
          <t>mare</t>
        </is>
      </c>
      <c r="C15950" t="n">
        <v>39</v>
      </c>
      <c r="D15950" t="inlineStr">
        <is>
          <t>{'mare-devtools-frontend-dist', 'mare-devtools-frontend', 'mare'}</t>
        </is>
      </c>
    </row>
    <row r="15951">
      <c r="A15951" s="1" t="n">
        <v>15949</v>
      </c>
      <c r="B15951" t="inlineStr">
        <is>
          <t>pew</t>
        </is>
      </c>
      <c r="C15951" t="n">
        <v>39</v>
      </c>
      <c r="D15951" t="inlineStr">
        <is>
          <t>{'pewd-npm', 'dsr-package-pewit-ashet', 'dsr-package-deave-stimy-pewit-pangs'}</t>
        </is>
      </c>
    </row>
    <row r="15952">
      <c r="A15952" s="1" t="n">
        <v>15950</v>
      </c>
      <c r="B15952" t="inlineStr">
        <is>
          <t>ynab</t>
        </is>
      </c>
      <c r="C15952" t="n">
        <v>39</v>
      </c>
      <c r="D15952" t="inlineStr">
        <is>
          <t>{'ynab-sync-st-george-au', 'aib-to-ynab', 'ing-ynab'}</t>
        </is>
      </c>
    </row>
    <row r="15953">
      <c r="A15953" s="1" t="n">
        <v>15951</v>
      </c>
      <c r="B15953" t="inlineStr">
        <is>
          <t>uniforms</t>
        </is>
      </c>
      <c r="C15953" t="n">
        <v>39</v>
      </c>
      <c r="D15953" t="inlineStr">
        <is>
          <t>{'gl-magic-uniforms', 'uniforms-texture-resolver', 'get-attributes-uniforms'}</t>
        </is>
      </c>
    </row>
    <row r="15954">
      <c r="A15954" s="1" t="n">
        <v>15952</v>
      </c>
      <c r="B15954" t="inlineStr">
        <is>
          <t>manoj</t>
        </is>
      </c>
      <c r="C15954" t="n">
        <v>39</v>
      </c>
      <c r="D15954" t="inlineStr">
        <is>
          <t>{'iammanoj-nodejs1', 'manoj_github', 'manojsutils'}</t>
        </is>
      </c>
    </row>
    <row r="15955">
      <c r="A15955" s="1" t="n">
        <v>15953</v>
      </c>
      <c r="B15955" t="inlineStr">
        <is>
          <t>artem</t>
        </is>
      </c>
      <c r="C15955" t="n">
        <v>39</v>
      </c>
      <c r="D15955" t="inlineStr">
        <is>
          <t>{'@artem-rh~test-pkg', 'project-lvl1-artem', 'frontend-project-lvl2-artemrakov'}</t>
        </is>
      </c>
    </row>
    <row r="15956">
      <c r="A15956" s="1" t="n">
        <v>15954</v>
      </c>
      <c r="B15956" t="inlineStr">
        <is>
          <t>octoblu</t>
        </is>
      </c>
      <c r="C15956" t="n">
        <v>39</v>
      </c>
      <c r="D15956" t="inlineStr">
        <is>
          <t>{'@octoblu~redis-ns', 'nanocyte-component-octoblu-credentials-configurator', 'nanocyte-component-octoblu-channel-request-formatter'}</t>
        </is>
      </c>
    </row>
    <row r="15957">
      <c r="A15957" s="1" t="n">
        <v>15955</v>
      </c>
      <c r="B15957" t="inlineStr">
        <is>
          <t>jem</t>
        </is>
      </c>
      <c r="C15957" t="n">
        <v>39</v>
      </c>
      <c r="D15957" t="inlineStr">
        <is>
          <t>{'node-red-elastic-jembala', 'node-red-jembala-elasticsearch', 'jeml-example'}</t>
        </is>
      </c>
    </row>
    <row r="15958">
      <c r="A15958" s="1" t="n">
        <v>15956</v>
      </c>
      <c r="B15958" t="inlineStr">
        <is>
          <t>wilts</t>
        </is>
      </c>
      <c r="C15958" t="n">
        <v>39</v>
      </c>
      <c r="D15958" t="inlineStr">
        <is>
          <t>{'dsr-rollback-package-petit-twits-urine-wilts', 'dsr-delete-wubwub-test-frust-strad-rifts-wilts', '@dsr-rollback-org-hoten-parge-paste-wilts~dsr-rollback-package-hoten-parge-paste-wilts'}</t>
        </is>
      </c>
    </row>
    <row r="15959">
      <c r="A15959" s="1" t="n">
        <v>15957</v>
      </c>
      <c r="B15959" t="inlineStr">
        <is>
          <t>opengraph</t>
        </is>
      </c>
      <c r="C15959" t="n">
        <v>39</v>
      </c>
      <c r="D15959" t="inlineStr">
        <is>
          <t>{'gatsby-transformer-md-opengraph', 'collective-opengraph', 'opengraph-cacher'}</t>
        </is>
      </c>
    </row>
    <row r="15960">
      <c r="A15960" s="1" t="n">
        <v>15958</v>
      </c>
      <c r="B15960" t="inlineStr">
        <is>
          <t>paginated</t>
        </is>
      </c>
      <c r="C15960" t="n">
        <v>39</v>
      </c>
      <c r="D15960" t="inlineStr">
        <is>
          <t>{'react-paginated', 'react-paginated-list', 'https-get-paginated-stream'}</t>
        </is>
      </c>
    </row>
    <row r="15961">
      <c r="A15961" s="1" t="n">
        <v>15959</v>
      </c>
      <c r="B15961" t="inlineStr">
        <is>
          <t>uvalib</t>
        </is>
      </c>
      <c r="C15961" t="n">
        <v>39</v>
      </c>
      <c r="D15961" t="inlineStr">
        <is>
          <t>{'@uvalib~uvalib-kitchen-sink', '@uvalib~uvalib-models', '@uvalib~uvalib-counts'}</t>
        </is>
      </c>
    </row>
    <row r="15962">
      <c r="A15962" s="1" t="n">
        <v>15960</v>
      </c>
      <c r="B15962" t="inlineStr">
        <is>
          <t>docks</t>
        </is>
      </c>
      <c r="C15962" t="n">
        <v>39</v>
      </c>
      <c r="D15962" t="inlineStr">
        <is>
          <t>{'test-package-deactivation-test-docks-jarls-chunk-regur', 'dsr-package-docks-agoge-pound-robot', '@dsr-user-mogul-merls-rorts-docks~dsr-package-public-mogul-merls-rorts-docks'}</t>
        </is>
      </c>
    </row>
    <row r="15963">
      <c r="A15963" s="1" t="n">
        <v>15961</v>
      </c>
      <c r="B15963" t="inlineStr">
        <is>
          <t>babel7</t>
        </is>
      </c>
      <c r="C15963" t="n">
        <v>39</v>
      </c>
      <c r="D15963" t="inlineStr">
        <is>
          <t>{'olymp-webpack-babel7', 'babel-plugin-inline-classnames-babel7', 'babel7-test'}</t>
        </is>
      </c>
    </row>
    <row r="15964">
      <c r="A15964" s="1" t="n">
        <v>15962</v>
      </c>
      <c r="B15964" t="inlineStr">
        <is>
          <t>ticks</t>
        </is>
      </c>
      <c r="C15964" t="n">
        <v>39</v>
      </c>
      <c r="D15964" t="inlineStr">
        <is>
          <t>{'logiticks-in-app-verification', '@malware-test-ticks-holed~dsr-package-public-ticks-holed', 'vue-ticks'}</t>
        </is>
      </c>
    </row>
    <row r="15965">
      <c r="A15965" s="1" t="n">
        <v>15963</v>
      </c>
      <c r="B15965" t="inlineStr">
        <is>
          <t>mxnet</t>
        </is>
      </c>
      <c r="C15965" t="n">
        <v>39</v>
      </c>
      <c r="D15965" t="inlineStr">
        <is>
          <t>{'mxnet-jetson', 'mxnet-model-server', 'mxnet-cu101'}</t>
        </is>
      </c>
    </row>
    <row r="15966">
      <c r="A15966" s="1" t="n">
        <v>15964</v>
      </c>
      <c r="B15966" t="inlineStr">
        <is>
          <t>stood</t>
        </is>
      </c>
      <c r="C15966" t="n">
        <v>39</v>
      </c>
      <c r="D15966" t="inlineStr">
        <is>
          <t>{'test-mlw1-afire-stood', '@dsr-user-boyar-stood-elbow-sleet~dsr-package-public-boyar-stood-elbow-sleet', 'test-mlw4-hance-stood'}</t>
        </is>
      </c>
    </row>
    <row r="15967">
      <c r="A15967" s="1" t="n">
        <v>15965</v>
      </c>
      <c r="B15967" t="inlineStr">
        <is>
          <t>ecos</t>
        </is>
      </c>
      <c r="C15967" t="n">
        <v>39</v>
      </c>
      <c r="D15967" t="inlineStr">
        <is>
          <t>{'@aitmed~ecos-lvl2', '@zecos~input-basic', 'ecosia-images'}</t>
        </is>
      </c>
    </row>
    <row r="15968">
      <c r="A15968" s="1" t="n">
        <v>15966</v>
      </c>
      <c r="B15968" t="inlineStr">
        <is>
          <t>aws4</t>
        </is>
      </c>
      <c r="C15968" t="n">
        <v>39</v>
      </c>
      <c r="D15968" t="inlineStr">
        <is>
          <t>{'@sp_xminions~aws4sign', 'aws4-tiny', 'aws4-signature'}</t>
        </is>
      </c>
    </row>
    <row r="15969">
      <c r="A15969" s="1" t="n">
        <v>15967</v>
      </c>
      <c r="B15969" t="inlineStr">
        <is>
          <t>husk</t>
        </is>
      </c>
      <c r="C15969" t="n">
        <v>39</v>
      </c>
      <c r="D15969" t="inlineStr">
        <is>
          <t>{'husk', 'husk-assert', 'husk-reject'}</t>
        </is>
      </c>
    </row>
    <row r="15970">
      <c r="A15970" s="1" t="n">
        <v>15968</v>
      </c>
      <c r="B15970" t="inlineStr">
        <is>
          <t>myg</t>
        </is>
      </c>
      <c r="C15970" t="n">
        <v>39</v>
      </c>
      <c r="D15970" t="inlineStr">
        <is>
          <t>{'myg-titlebar', 'myg-sidebar', 'myg-tooltip'}</t>
        </is>
      </c>
    </row>
    <row r="15971">
      <c r="A15971" s="1" t="n">
        <v>15969</v>
      </c>
      <c r="B15971" t="inlineStr">
        <is>
          <t>frontier</t>
        </is>
      </c>
      <c r="C15971" t="n">
        <v>39</v>
      </c>
      <c r="D15971" t="inlineStr">
        <is>
          <t>{'frontier-client', '@picter~frontier', 'pareto-frontier'}</t>
        </is>
      </c>
    </row>
    <row r="15972">
      <c r="A15972" s="1" t="n">
        <v>15970</v>
      </c>
      <c r="B15972" t="inlineStr">
        <is>
          <t>plump</t>
        </is>
      </c>
      <c r="C15972" t="n">
        <v>39</v>
      </c>
      <c r="D15972" t="inlineStr">
        <is>
          <t>{'dsr-package-merel-fermi-plump-phohs', 'plump-store-rest', 'plump-strut'}</t>
        </is>
      </c>
    </row>
    <row r="15973">
      <c r="A15973" s="1" t="n">
        <v>15971</v>
      </c>
      <c r="B15973" t="inlineStr">
        <is>
          <t>clods</t>
        </is>
      </c>
      <c r="C15973" t="n">
        <v>39</v>
      </c>
      <c r="D15973" t="inlineStr">
        <is>
          <t>{'dsr-delete-wubwub-draws-clods-curat-copsy', 'dsr-delete-wubwub-zante-fifes-clods-flics', '@dsr-rollback-org-clods-slows-oddly-adept~dsr-rollback-package-clods-slows-oddly-adept'}</t>
        </is>
      </c>
    </row>
    <row r="15974">
      <c r="A15974" s="1" t="n">
        <v>15972</v>
      </c>
      <c r="B15974" t="inlineStr">
        <is>
          <t>meze</t>
        </is>
      </c>
      <c r="C15974" t="n">
        <v>39</v>
      </c>
      <c r="D15974" t="inlineStr">
        <is>
          <t>{'@dsr-org-oints-mezes-galop-derry~test-dsr-org-oints-mezes-galop-derry', '@malware-test-mezes-carvy~dsr-package-public-mezes-carvy', '@test-mlw-org-mezes-prier~test-mlw1-mezes-prier'}</t>
        </is>
      </c>
    </row>
    <row r="15975">
      <c r="A15975" s="1" t="n">
        <v>15973</v>
      </c>
      <c r="B15975" t="inlineStr">
        <is>
          <t>custome</t>
        </is>
      </c>
      <c r="C15975" t="n">
        <v>39</v>
      </c>
      <c r="D15975" t="inlineStr">
        <is>
          <t>{'custome-npm-package', 'custome-rn-aliyun-push', 'react-native-simple-custome-search-bar'}</t>
        </is>
      </c>
    </row>
    <row r="15976">
      <c r="A15976" s="1" t="n">
        <v>15974</v>
      </c>
      <c r="B15976" t="inlineStr">
        <is>
          <t>carte</t>
        </is>
      </c>
      <c r="C15976" t="n">
        <v>39</v>
      </c>
      <c r="D15976" t="inlineStr">
        <is>
          <t>{'cordova-plugin-cartegraph-cookie-master', '@sloped~sloped-carte', '@cartegraph~cordova-cookie-master'}</t>
        </is>
      </c>
    </row>
    <row r="15977">
      <c r="A15977" s="1" t="n">
        <v>15975</v>
      </c>
      <c r="B15977" t="inlineStr">
        <is>
          <t>angst</t>
        </is>
      </c>
      <c r="C15977" t="n">
        <v>39</v>
      </c>
      <c r="D15977" t="inlineStr">
        <is>
          <t>{'test-package-deactivation-test-torsi-peter-angst-coomy', 'dsr-package-thawy-moron-score-angst', 'dsr-package-glues-angst-angle-cutey'}</t>
        </is>
      </c>
    </row>
    <row r="15978">
      <c r="A15978" s="1" t="n">
        <v>15976</v>
      </c>
      <c r="B15978" t="inlineStr">
        <is>
          <t>esx</t>
        </is>
      </c>
      <c r="C15978" t="n">
        <v>39</v>
      </c>
      <c r="D15978" t="inlineStr">
        <is>
          <t>{'esx-rs-server', 'compile-esx', '@pulumi~kubernetesx'}</t>
        </is>
      </c>
    </row>
    <row r="15979">
      <c r="A15979" s="1" t="n">
        <v>15977</v>
      </c>
      <c r="B15979" t="inlineStr">
        <is>
          <t>wxs</t>
        </is>
      </c>
      <c r="C15979" t="n">
        <v>39</v>
      </c>
      <c r="D15979" t="inlineStr">
        <is>
          <t>{'@types~miniprogram-wxs', 'babel-plugin-transform-wxs', 'babel-preset-wxs'}</t>
        </is>
      </c>
    </row>
    <row r="15980">
      <c r="A15980" s="1" t="n">
        <v>15978</v>
      </c>
      <c r="B15980" t="inlineStr">
        <is>
          <t>abo</t>
        </is>
      </c>
      <c r="C15980" t="n">
        <v>39</v>
      </c>
      <c r="D15980" t="inlineStr">
        <is>
          <t>{'@ikoabo~mailer', 'zabo-sdk-js', 'bizzabo-handlebars-loader'}</t>
        </is>
      </c>
    </row>
    <row r="15981">
      <c r="A15981" s="1" t="n">
        <v>15979</v>
      </c>
      <c r="B15981" t="inlineStr">
        <is>
          <t>lug</t>
        </is>
      </c>
      <c r="C15981" t="n">
        <v>39</v>
      </c>
      <c r="D15981" t="inlineStr">
        <is>
          <t>{'@watchmaker~lug', 'eth-lugon', '@ulugbek-dev~windowsize'}</t>
        </is>
      </c>
    </row>
    <row r="15982">
      <c r="A15982" s="1" t="n">
        <v>15980</v>
      </c>
      <c r="B15982" t="inlineStr">
        <is>
          <t>ovary</t>
        </is>
      </c>
      <c r="C15982" t="n">
        <v>39</v>
      </c>
      <c r="D15982" t="inlineStr">
        <is>
          <t>{'@dsr-user-peeve-knive-scaff-ovary~dsr-package-public-peeve-knive-scaff-ovary', '@dsr-user-naeve-fizzy-ovary-brawl~dsr-package-public-naeve-fizzy-ovary-brawl', 'test-mlw4-ovary-albee'}</t>
        </is>
      </c>
    </row>
    <row r="15983">
      <c r="A15983" s="1" t="n">
        <v>15981</v>
      </c>
      <c r="B15983" t="inlineStr">
        <is>
          <t>gilet</t>
        </is>
      </c>
      <c r="C15983" t="n">
        <v>39</v>
      </c>
      <c r="D15983" t="inlineStr">
        <is>
          <t>{'test-mlw3-seize-gilet', 'test-mlw3-gilet-taits', 'test-mlw1-swirl-gilet'}</t>
        </is>
      </c>
    </row>
    <row r="15984">
      <c r="A15984" s="1" t="n">
        <v>15982</v>
      </c>
      <c r="B15984" t="inlineStr">
        <is>
          <t>yabby</t>
        </is>
      </c>
      <c r="C15984" t="n">
        <v>39</v>
      </c>
      <c r="D15984" t="inlineStr">
        <is>
          <t>{'dsr-package-public-climb-yabby-livor-scuds', 'dsr-package-combs-snebs-putti-yabby', '@dsr-user-yabby-tatou-donut-piles~dsr-package-public-yabby-tatou-donut-piles'}</t>
        </is>
      </c>
    </row>
    <row r="15985">
      <c r="A15985" s="1" t="n">
        <v>15983</v>
      </c>
      <c r="B15985" t="inlineStr">
        <is>
          <t>vii</t>
        </is>
      </c>
      <c r="C15985" t="n">
        <v>39</v>
      </c>
      <c r="D15985" t="inlineStr">
        <is>
          <t>{'@viinestjs~auth', 'vii-sdk', '@viinestjs~logger'}</t>
        </is>
      </c>
    </row>
    <row r="15986">
      <c r="A15986" s="1" t="n">
        <v>15984</v>
      </c>
      <c r="B15986" t="inlineStr">
        <is>
          <t>alki</t>
        </is>
      </c>
      <c r="C15986" t="n">
        <v>39</v>
      </c>
      <c r="D15986" t="inlineStr">
        <is>
          <t>{'dsr-rollback-package-ataxy-didst-alkie-dodgy', '@dsr-org-apace-quair-gobos-alkie~test-dsr-org-apace-quair-gobos-alkie', 'test-package-deactivation-test-kaids-frock-alkie-cabby'}</t>
        </is>
      </c>
    </row>
    <row r="15987">
      <c r="A15987" s="1" t="n">
        <v>15985</v>
      </c>
      <c r="B15987" t="inlineStr">
        <is>
          <t>gri</t>
        </is>
      </c>
      <c r="C15987" t="n">
        <v>39</v>
      </c>
      <c r="D15987" t="inlineStr">
        <is>
          <t>{'webpack-octoblu-device-schema-transmogrifier', 'mogrifier', '@conveyal~gridualizer'}</t>
        </is>
      </c>
    </row>
    <row r="15988">
      <c r="A15988" s="1" t="n">
        <v>15986</v>
      </c>
      <c r="B15988" t="inlineStr">
        <is>
          <t>polymath</t>
        </is>
      </c>
      <c r="C15988" t="n">
        <v>39</v>
      </c>
      <c r="D15988" t="inlineStr">
        <is>
          <t>{'polymath-core_latest', 'polymath', 'polymath-core-artifacts'}</t>
        </is>
      </c>
    </row>
    <row r="15989">
      <c r="A15989" s="1" t="n">
        <v>15987</v>
      </c>
      <c r="B15989" t="inlineStr">
        <is>
          <t>moray</t>
        </is>
      </c>
      <c r="C15989" t="n">
        <v>39</v>
      </c>
      <c r="D15989" t="inlineStr">
        <is>
          <t>{'test-mlw1-moray-plasm', 'dsr-package-flubs-kirks-moray-ditas', '@dsr-rollback-user-nicad-putti-moray-poind~dsr-rollback-package-nicad-putti-moray-poind'}</t>
        </is>
      </c>
    </row>
    <row r="15990">
      <c r="A15990" s="1" t="n">
        <v>15988</v>
      </c>
      <c r="B15990" t="inlineStr">
        <is>
          <t>yjtec</t>
        </is>
      </c>
      <c r="C15990" t="n">
        <v>39</v>
      </c>
      <c r="D15990" t="inlineStr">
        <is>
          <t>{'@yjtec~lazyloading', 'yjtec-token', 'yjtec-request'}</t>
        </is>
      </c>
    </row>
    <row r="15991">
      <c r="A15991" s="1" t="n">
        <v>15989</v>
      </c>
      <c r="B15991" t="inlineStr">
        <is>
          <t>almes</t>
        </is>
      </c>
      <c r="C15991" t="n">
        <v>39</v>
      </c>
      <c r="D15991" t="inlineStr">
        <is>
          <t>{'test-mlw4-osmic-almes', '@dsr-user-zincs-foray-toons-almes~dsr-package-public-zincs-foray-toons-almes', 'test-mlw1-osmic-almes'}</t>
        </is>
      </c>
    </row>
    <row r="15992">
      <c r="A15992" s="1" t="n">
        <v>15990</v>
      </c>
      <c r="B15992" t="inlineStr">
        <is>
          <t>yapok</t>
        </is>
      </c>
      <c r="C15992" t="n">
        <v>39</v>
      </c>
      <c r="D15992" t="inlineStr">
        <is>
          <t>{'@dsr-rollback-org-yapok-satem-wombs-wrens~dsr-rollback-package-yapok-satem-wombs-wrens', '@dsr-rollback-org-slily-trugs-yapok-peppy~dsr-rollback-package-slily-trugs-yapok-peppy', '@dsr-user-talas-yapok-wells-necks~dsr-package-public-talas-yapok-wells-necks'}</t>
        </is>
      </c>
    </row>
    <row r="15993">
      <c r="A15993" s="1" t="n">
        <v>15991</v>
      </c>
      <c r="B15993" t="inlineStr">
        <is>
          <t>wails</t>
        </is>
      </c>
      <c r="C15993" t="n">
        <v>39</v>
      </c>
      <c r="D15993" t="inlineStr">
        <is>
          <t>{'dsr-package-public-wails-mopus-blown-spies', 'dsr-package-tenth-flags-wails-leaky', 'dsr-package-public-tocks-wails-coots-luaus'}</t>
        </is>
      </c>
    </row>
    <row r="15994">
      <c r="A15994" s="1" t="n">
        <v>15992</v>
      </c>
      <c r="B15994" t="inlineStr">
        <is>
          <t>liana</t>
        </is>
      </c>
      <c r="C15994" t="n">
        <v>39</v>
      </c>
      <c r="D15994" t="inlineStr">
        <is>
          <t>{'dsr-rollback-package-untie-stewy-liana-yelts', 'dsr-package-public-poser-varus-liana-enoki', 'dsr-delete-wubwub-bowet-liana-curst-myall'}</t>
        </is>
      </c>
    </row>
    <row r="15995">
      <c r="A15995" s="1" t="n">
        <v>15993</v>
      </c>
      <c r="B15995" t="inlineStr">
        <is>
          <t>venge</t>
        </is>
      </c>
      <c r="C15995" t="n">
        <v>39</v>
      </c>
      <c r="D15995" t="inlineStr">
        <is>
          <t>{'@dsr-user-venge-swats-rawly-barer~dsr-package-public-venge-swats-rawly-barer', 'venge', 'dsr-package-public-tungs-scorn-venge-keens'}</t>
        </is>
      </c>
    </row>
    <row r="15996">
      <c r="A15996" s="1" t="n">
        <v>15994</v>
      </c>
      <c r="B15996" t="inlineStr">
        <is>
          <t>emartech</t>
        </is>
      </c>
      <c r="C15996" t="n">
        <v>39</v>
      </c>
      <c r="D15996" t="inlineStr">
        <is>
          <t>{'@emartech~angular-translate', '@types~emartech__cls-adapter', '@emartech~me-sdk-bridge'}</t>
        </is>
      </c>
    </row>
    <row r="15997">
      <c r="A15997" s="1" t="n">
        <v>15995</v>
      </c>
      <c r="B15997" t="inlineStr">
        <is>
          <t>aurum</t>
        </is>
      </c>
      <c r="C15997" t="n">
        <v>39</v>
      </c>
      <c r="D15997" t="inlineStr">
        <is>
          <t>{'aurum', '@dsr-user-biggs-ligan-trace-aurum~dsr-package-public-biggs-ligan-trace-aurum', '@dsr-rollback-org-sybow-taras-aurum-homes~dsr-rollback-package-sybow-taras-aurum-homes'}</t>
        </is>
      </c>
    </row>
    <row r="15998">
      <c r="A15998" s="1" t="n">
        <v>15996</v>
      </c>
      <c r="B15998" t="inlineStr">
        <is>
          <t>takes</t>
        </is>
      </c>
      <c r="C15998" t="n">
        <v>39</v>
      </c>
      <c r="D15998" t="inlineStr">
        <is>
          <t>{'takes-callback', 'whatever-it-takes', 'dsr-package-public-takes-rales-dulia-cored'}</t>
        </is>
      </c>
    </row>
    <row r="15999">
      <c r="A15999" s="1" t="n">
        <v>15997</v>
      </c>
      <c r="B15999" t="inlineStr">
        <is>
          <t>uit</t>
        </is>
      </c>
      <c r="C15999" t="n">
        <v>39</v>
      </c>
      <c r="D15999" t="inlineStr">
        <is>
          <t>{'uitdatabank', '@iconify~icons-uit', 'uitz-module'}</t>
        </is>
      </c>
    </row>
    <row r="16000">
      <c r="A16000" s="1" t="n">
        <v>15998</v>
      </c>
      <c r="B16000" t="inlineStr">
        <is>
          <t>guacamole</t>
        </is>
      </c>
      <c r="C16000" t="n">
        <v>39</v>
      </c>
      <c r="D16000" t="inlineStr">
        <is>
          <t>{'@types~guacamole-client', '@nd0ut~ubiquitous-guacamole', 'guacamole-common-zenki-js'}</t>
        </is>
      </c>
    </row>
    <row r="16001">
      <c r="A16001" s="1" t="n">
        <v>15999</v>
      </c>
      <c r="B16001" t="inlineStr">
        <is>
          <t>projections</t>
        </is>
      </c>
      <c r="C16001" t="n">
        <v>39</v>
      </c>
      <c r="D16001" t="inlineStr">
        <is>
          <t>{'retyped-knockout.projections-tsd-ambient', 'd3-composite-projections', '@datafire~sportsdata_nhl_v3_projections'}</t>
        </is>
      </c>
    </row>
    <row r="16002">
      <c r="A16002" s="1" t="n">
        <v>16000</v>
      </c>
      <c r="B16002" t="inlineStr">
        <is>
          <t>xrp</t>
        </is>
      </c>
      <c r="C16002" t="n">
        <v>39</v>
      </c>
      <c r="D16002" t="inlineStr">
        <is>
          <t>{'xrp-batch-payout', 'xrp-app-lib', 'xrp-tx-explainer'}</t>
        </is>
      </c>
    </row>
    <row r="16003">
      <c r="A16003" s="1" t="n">
        <v>16001</v>
      </c>
      <c r="B16003" t="inlineStr">
        <is>
          <t>nightingale</t>
        </is>
      </c>
      <c r="C16003" t="n">
        <v>39</v>
      </c>
      <c r="D16003" t="inlineStr">
        <is>
          <t>{'nightingale-level-names', 'nightingale-error-processor', 'nightingale-ansi-formatter'}</t>
        </is>
      </c>
    </row>
    <row r="16004">
      <c r="A16004" s="1" t="n">
        <v>16002</v>
      </c>
      <c r="B16004" t="inlineStr">
        <is>
          <t>moles</t>
        </is>
      </c>
      <c r="C16004" t="n">
        <v>39</v>
      </c>
      <c r="D16004" t="inlineStr">
        <is>
          <t>{'moles-packer-bin', '@malware-test-moles-antae~test-mlw3-moles-antae', '@test-mlw-org-burps-moles~test-mlw1-burps-moles'}</t>
        </is>
      </c>
    </row>
    <row r="16005">
      <c r="A16005" s="1" t="n">
        <v>16003</v>
      </c>
      <c r="B16005" t="inlineStr">
        <is>
          <t>stun</t>
        </is>
      </c>
      <c r="C16005" t="n">
        <v>39</v>
      </c>
      <c r="D16005" t="inlineStr">
        <is>
          <t>{'iwebpp.io-stun-proxy', 'astunparse', '@stunteam~eslint-config'}</t>
        </is>
      </c>
    </row>
    <row r="16006">
      <c r="A16006" s="1" t="n">
        <v>16004</v>
      </c>
      <c r="B16006" t="inlineStr">
        <is>
          <t>rites</t>
        </is>
      </c>
      <c r="C16006" t="n">
        <v>39</v>
      </c>
      <c r="D16006" t="inlineStr">
        <is>
          <t>{'test-mlw4-gists-rites', 'test-mlw4-gluon-rites', '@dsr-rollback-org-kyang-rites-wells-yabby~dsr-rollback-package-kyang-rites-wells-yabby'}</t>
        </is>
      </c>
    </row>
    <row r="16007">
      <c r="A16007" s="1" t="n">
        <v>16005</v>
      </c>
      <c r="B16007" t="inlineStr">
        <is>
          <t>yucas</t>
        </is>
      </c>
      <c r="C16007" t="n">
        <v>39</v>
      </c>
      <c r="D16007" t="inlineStr">
        <is>
          <t>{'dsr-package-yucas-pimps', '@dsr-org-flack-yucas-loord-owsen~dsr-package-flack-yucas-loord-owsen', 'test-mlw1-yucas-barns'}</t>
        </is>
      </c>
    </row>
    <row r="16008">
      <c r="A16008" s="1" t="n">
        <v>16006</v>
      </c>
      <c r="B16008" t="inlineStr">
        <is>
          <t>wsh</t>
        </is>
      </c>
      <c r="C16008" t="n">
        <v>39</v>
      </c>
      <c r="D16008" t="inlineStr">
        <is>
          <t>{'wsh-lib', 'wsh-swarm-js', '@wsh-fe~lint'}</t>
        </is>
      </c>
    </row>
    <row r="16009">
      <c r="A16009" s="1" t="n">
        <v>16007</v>
      </c>
      <c r="B16009" t="inlineStr">
        <is>
          <t>ribs</t>
        </is>
      </c>
      <c r="C16009" t="n">
        <v>39</v>
      </c>
      <c r="D16009" t="inlineStr">
        <is>
          <t>{'test-mlw3-dribs-ached', 'ribs-navigation', '@dsr-org-dribs-proas-piums-aalii~dsr-package-dribs-proas-piums-aalii'}</t>
        </is>
      </c>
    </row>
    <row r="16010">
      <c r="A16010" s="1" t="n">
        <v>16008</v>
      </c>
      <c r="B16010" t="inlineStr">
        <is>
          <t>awash</t>
        </is>
      </c>
      <c r="C16010" t="n">
        <v>39</v>
      </c>
      <c r="D16010" t="inlineStr">
        <is>
          <t>{'@dsr-rollback-org-awash-skean-pique-chins~dsr-rollback-package-awash-skean-pique-chins', 'test-mlw4-zambo-awash', 'dsr-package-boors-press-pivot-awash'}</t>
        </is>
      </c>
    </row>
    <row r="16011">
      <c r="A16011" s="1" t="n">
        <v>16009</v>
      </c>
      <c r="B16011" t="inlineStr">
        <is>
          <t>luci</t>
        </is>
      </c>
      <c r="C16011" t="n">
        <v>39</v>
      </c>
      <c r="D16011" t="inlineStr">
        <is>
          <t>{'lucify-negative-bar-chart-range-selector', 'blucify-scroller', 'lucify-component-builder'}</t>
        </is>
      </c>
    </row>
    <row r="16012">
      <c r="A16012" s="1" t="n">
        <v>16010</v>
      </c>
      <c r="B16012" t="inlineStr">
        <is>
          <t>remy</t>
        </is>
      </c>
      <c r="C16012" t="n">
        <v>39</v>
      </c>
      <c r="D16012" t="inlineStr">
        <is>
          <t>{'@remy~unpack', '@remy~goodreads-api-node', '@remy~passwordless-mongostore'}</t>
        </is>
      </c>
    </row>
    <row r="16013">
      <c r="A16013" s="1" t="n">
        <v>16011</v>
      </c>
      <c r="B16013" t="inlineStr">
        <is>
          <t>doona</t>
        </is>
      </c>
      <c r="C16013" t="n">
        <v>39</v>
      </c>
      <c r="D16013" t="inlineStr">
        <is>
          <t>{'@malware-test-brail-doona~dsr-package-public-brail-doona', 'test-mlw3-doona-brake', 'dsr-package-public-doona-bedew-harts-claro'}</t>
        </is>
      </c>
    </row>
    <row r="16014">
      <c r="A16014" s="1" t="n">
        <v>16012</v>
      </c>
      <c r="B16014" t="inlineStr">
        <is>
          <t>hungry</t>
        </is>
      </c>
      <c r="C16014" t="n">
        <v>39</v>
      </c>
      <c r="D16014" t="inlineStr">
        <is>
          <t>{'@thehungrysmurf~tiny', 'hungrybearstudio-react-boilerplate', 'hungry-resource'}</t>
        </is>
      </c>
    </row>
    <row r="16015">
      <c r="A16015" s="1" t="n">
        <v>16013</v>
      </c>
      <c r="B16015" t="inlineStr">
        <is>
          <t>cling</t>
        </is>
      </c>
      <c r="C16015" t="n">
        <v>39</v>
      </c>
      <c r="D16015" t="inlineStr">
        <is>
          <t>{'bling-cling', 'test-package-deactivation-test-inbye-cling-ruggy-netes', 'clingojs'}</t>
        </is>
      </c>
    </row>
    <row r="16016">
      <c r="A16016" s="1" t="n">
        <v>16014</v>
      </c>
      <c r="B16016" t="inlineStr">
        <is>
          <t>fiord</t>
        </is>
      </c>
      <c r="C16016" t="n">
        <v>39</v>
      </c>
      <c r="D16016" t="inlineStr">
        <is>
          <t>{'test-package-deactivation-test-fiord-takas-patch-fores', 'test-package-deactivation-test-pager-fiord-trios-lymes', '@malware-test-hater-fiord~test-mlw3-hater-fiord'}</t>
        </is>
      </c>
    </row>
    <row r="16017">
      <c r="A16017" s="1" t="n">
        <v>16015</v>
      </c>
      <c r="B16017" t="inlineStr">
        <is>
          <t>alcatraz</t>
        </is>
      </c>
      <c r="C16017" t="n">
        <v>39</v>
      </c>
      <c r="D16017" t="inlineStr">
        <is>
          <t>{'@project-alcatraz~graphql-mesh-transform-snapshot', '@project-alcatraz~graphql-mesh-transform-naming-convention', '@project-alcatraz~graphql-mesh-transform-resolvers-composition'}</t>
        </is>
      </c>
    </row>
    <row r="16018">
      <c r="A16018" s="1" t="n">
        <v>16016</v>
      </c>
      <c r="B16018" t="inlineStr">
        <is>
          <t>rabbi</t>
        </is>
      </c>
      <c r="C16018" t="n">
        <v>39</v>
      </c>
      <c r="D16018" t="inlineStr">
        <is>
          <t>{'@dsr-user-caboc-claws-pudus-rabbi~dsr-package-public-caboc-claws-pudus-rabbi', 'dsr-package-rabbi-rivos-hotel-dorts', 'dsr-package-public-rabbi-rivos-hotel-dorts'}</t>
        </is>
      </c>
    </row>
    <row r="16019">
      <c r="A16019" s="1" t="n">
        <v>16017</v>
      </c>
      <c r="B16019" t="inlineStr">
        <is>
          <t>geum</t>
        </is>
      </c>
      <c r="C16019" t="n">
        <v>39</v>
      </c>
      <c r="D16019" t="inlineStr">
        <is>
          <t>{'@dsr-org-armor-emmer-rumal-geums~test-dsr-org-armor-emmer-rumal-geums', '@geum~react', 'test-package-deactivation-test-maars-afoot-veily-geums'}</t>
        </is>
      </c>
    </row>
    <row r="16020">
      <c r="A16020" s="1" t="n">
        <v>16018</v>
      </c>
      <c r="B16020" t="inlineStr">
        <is>
          <t>bsd</t>
        </is>
      </c>
      <c r="C16020" t="n">
        <v>39</v>
      </c>
      <c r="D16020" t="inlineStr">
        <is>
          <t>{'bsd-responses', 'bsdp', 'bsd-true'}</t>
        </is>
      </c>
    </row>
    <row r="16021">
      <c r="A16021" s="1" t="n">
        <v>16019</v>
      </c>
      <c r="B16021" t="inlineStr">
        <is>
          <t>vibrant</t>
        </is>
      </c>
      <c r="C16021" t="n">
        <v>39</v>
      </c>
      <c r="D16021" t="inlineStr">
        <is>
          <t>{'@vibrant~generator', 'hyper-oceans16-vibrant', 'eleventy-plugin-vibrant'}</t>
        </is>
      </c>
    </row>
    <row r="16022">
      <c r="A16022" s="1" t="n">
        <v>16020</v>
      </c>
      <c r="B16022" t="inlineStr">
        <is>
          <t>purin</t>
        </is>
      </c>
      <c r="C16022" t="n">
        <v>39</v>
      </c>
      <c r="D16022" t="inlineStr">
        <is>
          <t>{'dsr-package-public-fasti-tough-qadis-purin', '@dsr-user-octal-purin-cloam-rails~dsr-package-public-octal-purin-cloam-rails', '@dsr-user-fasti-tough-qadis-purin~dsr-package-public-fasti-tough-qadis-purin'}</t>
        </is>
      </c>
    </row>
    <row r="16023">
      <c r="A16023" s="1" t="n">
        <v>16021</v>
      </c>
      <c r="B16023" t="inlineStr">
        <is>
          <t>tours</t>
        </is>
      </c>
      <c r="C16023" t="n">
        <v>39</v>
      </c>
      <c r="D16023" t="inlineStr">
        <is>
          <t>{'dsr-package-spitz-tours-pints-evict', 'tours-lib', 'private-tours-spain'}</t>
        </is>
      </c>
    </row>
    <row r="16024">
      <c r="A16024" s="1" t="n">
        <v>16022</v>
      </c>
      <c r="B16024" t="inlineStr">
        <is>
          <t>jison</t>
        </is>
      </c>
      <c r="C16024" t="n">
        <v>39</v>
      </c>
      <c r="D16024" t="inlineStr">
        <is>
          <t>{'@gerhobbelt~json2jison', '@ts-jison~parser', 'grunt-jison'}</t>
        </is>
      </c>
    </row>
    <row r="16025">
      <c r="A16025" s="1" t="n">
        <v>16023</v>
      </c>
      <c r="B16025" t="inlineStr">
        <is>
          <t>fluty</t>
        </is>
      </c>
      <c r="C16025" t="n">
        <v>39</v>
      </c>
      <c r="D16025" t="inlineStr">
        <is>
          <t>{'dsr-package-rumps-watts-grody-fluty', 'test-mlw2-moory-fluty-dep', '@malware-test-miffs-fluty~test-mlw3-miffs-fluty'}</t>
        </is>
      </c>
    </row>
    <row r="16026">
      <c r="A16026" s="1" t="n">
        <v>16024</v>
      </c>
      <c r="B16026" t="inlineStr">
        <is>
          <t>galop</t>
        </is>
      </c>
      <c r="C16026" t="n">
        <v>39</v>
      </c>
      <c r="D16026" t="inlineStr">
        <is>
          <t>{'dsr-package-public-galop-clays-withy-music', 'test-mlw2-pygmy-galop', 'test-mlw1-galop-chews'}</t>
        </is>
      </c>
    </row>
    <row r="16027">
      <c r="A16027" s="1" t="n">
        <v>16025</v>
      </c>
      <c r="B16027" t="inlineStr">
        <is>
          <t>stoas</t>
        </is>
      </c>
      <c r="C16027" t="n">
        <v>39</v>
      </c>
      <c r="D16027" t="inlineStr">
        <is>
          <t>{'@test-mlw-org-stoas-murra~test-mlw1-stoas-murra', '@dsr-user-stoas-yeuks-odsos-camps~dsr-package-public-stoas-yeuks-odsos-camps', '@dsr-user-vespa-stoas-gushy-laxly~dsr-package-public-vespa-stoas-gushy-laxly'}</t>
        </is>
      </c>
    </row>
    <row r="16028">
      <c r="A16028" s="1" t="n">
        <v>16026</v>
      </c>
      <c r="B16028" t="inlineStr">
        <is>
          <t>eruct</t>
        </is>
      </c>
      <c r="C16028" t="n">
        <v>39</v>
      </c>
      <c r="D16028" t="inlineStr">
        <is>
          <t>{'@dsr-user-reeky-septa-eruct-rices~dsr-package-public-reeky-septa-eruct-rices', 'dsr-package-bogan-eruct-glory-gryke', '@dsr-user-bogan-eruct-glory-gryke~dsr-package-public-bogan-eruct-glory-gryke'}</t>
        </is>
      </c>
    </row>
    <row r="16029">
      <c r="A16029" s="1" t="n">
        <v>16027</v>
      </c>
      <c r="B16029" t="inlineStr">
        <is>
          <t>inference</t>
        </is>
      </c>
      <c r="C16029" t="n">
        <v>39</v>
      </c>
      <c r="D16029" t="inlineStr">
        <is>
          <t>{'m3inference', 'type-inference', 'sparql-inferenced'}</t>
        </is>
      </c>
    </row>
    <row r="16030">
      <c r="A16030" s="1" t="n">
        <v>16028</v>
      </c>
      <c r="B16030" t="inlineStr">
        <is>
          <t>cutin</t>
        </is>
      </c>
      <c r="C16030" t="n">
        <v>39</v>
      </c>
      <c r="D16030" t="inlineStr">
        <is>
          <t>{'dsr-package-treif-selle-cutin-plank', 'dsr-package-benis-plumy-amuse-cutin', 'dsr-delete-wubwub-test-lamps-cutin-spume-commo'}</t>
        </is>
      </c>
    </row>
    <row r="16031">
      <c r="A16031" s="1" t="n">
        <v>16029</v>
      </c>
      <c r="B16031" t="inlineStr">
        <is>
          <t>bents</t>
        </is>
      </c>
      <c r="C16031" t="n">
        <v>39</v>
      </c>
      <c r="D16031" t="inlineStr">
        <is>
          <t>{'dsr-delete-wubwub-bents-goody-mirth-raven', 'test-user-package-public-lowse-bents-presa-refel', 'dsr-package-maiks-plesh-spite-bents'}</t>
        </is>
      </c>
    </row>
    <row r="16032">
      <c r="A16032" s="1" t="n">
        <v>16030</v>
      </c>
      <c r="B16032" t="inlineStr">
        <is>
          <t>stela</t>
        </is>
      </c>
      <c r="C16032" t="n">
        <v>39</v>
      </c>
      <c r="D16032" t="inlineStr">
        <is>
          <t>{'interstelar', 'dsr-package-public-stela-glens', 'test-mlw1-fifer-stela'}</t>
        </is>
      </c>
    </row>
    <row r="16033">
      <c r="A16033" s="1" t="n">
        <v>16031</v>
      </c>
      <c r="B16033" t="inlineStr">
        <is>
          <t>jdc</t>
        </is>
      </c>
      <c r="C16033" t="n">
        <v>39</v>
      </c>
      <c r="D16033" t="inlineStr">
        <is>
          <t>{'@edjdc~j-table', '@jdcfe~icons-react', '@jdcrensh~react-intl-webpack-plugin'}</t>
        </is>
      </c>
    </row>
    <row r="16034">
      <c r="A16034" s="1" t="n">
        <v>16032</v>
      </c>
      <c r="B16034" t="inlineStr">
        <is>
          <t>sucre</t>
        </is>
      </c>
      <c r="C16034" t="n">
        <v>39</v>
      </c>
      <c r="D16034" t="inlineStr">
        <is>
          <t>{'dsr-delete-wubwub-hopes-sucre-navel-clems', 'dsr-package-public-tubby-sucre-hound-ethos', 'dsr-rollback-package-drone-sucre-ricey-gears'}</t>
        </is>
      </c>
    </row>
    <row r="16035">
      <c r="A16035" s="1" t="n">
        <v>16033</v>
      </c>
      <c r="B16035" t="inlineStr">
        <is>
          <t>project2</t>
        </is>
      </c>
      <c r="C16035" t="n">
        <v>39</v>
      </c>
      <c r="D16035" t="inlineStr">
        <is>
          <t>{'npm-project2', 'project2', 'my_project2'}</t>
        </is>
      </c>
    </row>
    <row r="16036">
      <c r="A16036" s="1" t="n">
        <v>16034</v>
      </c>
      <c r="B16036" t="inlineStr">
        <is>
          <t>aways</t>
        </is>
      </c>
      <c r="C16036" t="n">
        <v>39</v>
      </c>
      <c r="D16036" t="inlineStr">
        <is>
          <t>{'@malware-test-spell-aways~test-mlw3-spell-aways', 'dsr-package-public-cloak-orles-buddy-aways', 'test-mlw2-spell-aways'}</t>
        </is>
      </c>
    </row>
    <row r="16037">
      <c r="A16037" s="1" t="n">
        <v>16035</v>
      </c>
      <c r="B16037" t="inlineStr">
        <is>
          <t>cited</t>
        </is>
      </c>
      <c r="C16037" t="n">
        <v>39</v>
      </c>
      <c r="D16037" t="inlineStr">
        <is>
          <t>{'dsr-package-cited-salps-plugs-plans', 'dsr-package-batik-ourie-cited-petal', 'dsr-package-public-noise-cited-curch-roost'}</t>
        </is>
      </c>
    </row>
    <row r="16038">
      <c r="A16038" s="1" t="n">
        <v>16036</v>
      </c>
      <c r="B16038" t="inlineStr">
        <is>
          <t>erect</t>
        </is>
      </c>
      <c r="C16038" t="n">
        <v>39</v>
      </c>
      <c r="D16038" t="inlineStr">
        <is>
          <t>{'@erect~hook', '@dsr-user-boart-unhat-erect-spoot~dsr-package-public-boart-unhat-erect-spoot', '@erect~server'}</t>
        </is>
      </c>
    </row>
    <row r="16039">
      <c r="A16039" s="1" t="n">
        <v>16037</v>
      </c>
      <c r="B16039" t="inlineStr">
        <is>
          <t>lapel</t>
        </is>
      </c>
      <c r="C16039" t="n">
        <v>38</v>
      </c>
      <c r="D16039" t="inlineStr">
        <is>
          <t>{'dsr-package-public-coeds-meads-yucky-lapel', 'dsr-package-visie-gipsy-lapel-paoli', '@dsr-org-paean-doors-bally-lapel~dsr-package-paean-doors-bally-lapel'}</t>
        </is>
      </c>
    </row>
    <row r="16040">
      <c r="A16040" s="1" t="n">
        <v>16038</v>
      </c>
      <c r="B16040" t="inlineStr">
        <is>
          <t>xfe</t>
        </is>
      </c>
      <c r="C16040" t="n">
        <v>38</v>
      </c>
      <c r="D16040" t="inlineStr">
        <is>
          <t>{'@xfe-team~http-request-text-parser', '@xfe-team~standard-scrollbar-styling', '@xfe-team~live2d'}</t>
        </is>
      </c>
    </row>
    <row r="16041">
      <c r="A16041" s="1" t="n">
        <v>16039</v>
      </c>
      <c r="B16041" t="inlineStr">
        <is>
          <t>ovine</t>
        </is>
      </c>
      <c r="C16041" t="n">
        <v>38</v>
      </c>
      <c r="D16041" t="inlineStr">
        <is>
          <t>{'dsr-package-tacit-flics-ovine-amice', 'test-mlw1-ovine-ceils', 'dsr-package-public-quipo-maims-torso-ovine'}</t>
        </is>
      </c>
    </row>
    <row r="16042">
      <c r="A16042" s="1" t="n">
        <v>16040</v>
      </c>
      <c r="B16042" t="inlineStr">
        <is>
          <t>swain</t>
        </is>
      </c>
      <c r="C16042" t="n">
        <v>38</v>
      </c>
      <c r="D16042" t="inlineStr">
        <is>
          <t>{'swainswain', 'dsr-package-topee-swain-bruit-tores', '@dsr-user-lilac-recur-hunts-swain~dsr-package-public-lilac-recur-hunts-swain'}</t>
        </is>
      </c>
    </row>
    <row r="16043">
      <c r="A16043" s="1" t="n">
        <v>16041</v>
      </c>
      <c r="B16043" t="inlineStr">
        <is>
          <t>alternate</t>
        </is>
      </c>
      <c r="C16043" t="n">
        <v>38</v>
      </c>
      <c r="D16043" t="inlineStr">
        <is>
          <t>{'alternate-stylesheets', 'pick-alternate-value', 'coc-alternate-files'}</t>
        </is>
      </c>
    </row>
    <row r="16044">
      <c r="A16044" s="1" t="n">
        <v>16042</v>
      </c>
      <c r="B16044" t="inlineStr">
        <is>
          <t>fren</t>
        </is>
      </c>
      <c r="C16044" t="n">
        <v>38</v>
      </c>
      <c r="D16044" t="inlineStr">
        <is>
          <t>{'test-mlw2-zinco-frena', '@dsr-rollback-org-isles-frena-pulks-plaps~dsr-rollback-package-isles-frena-pulks-plaps', 'dsr-delete-wubwub-spalt-mucor-frena-mummy'}</t>
        </is>
      </c>
    </row>
    <row r="16045">
      <c r="A16045" s="1" t="n">
        <v>16043</v>
      </c>
      <c r="B16045" t="inlineStr">
        <is>
          <t>limbs</t>
        </is>
      </c>
      <c r="C16045" t="n">
        <v>38</v>
      </c>
      <c r="D16045" t="inlineStr">
        <is>
          <t>{'@malware-test-befit-limbs~dsr-package-public-befit-limbs', 'dsr-package-public-limbs-thews', 'dsr-package-befit-limbs'}</t>
        </is>
      </c>
    </row>
    <row r="16046">
      <c r="A16046" s="1" t="n">
        <v>16044</v>
      </c>
      <c r="B16046" t="inlineStr">
        <is>
          <t>quale</t>
        </is>
      </c>
      <c r="C16046" t="n">
        <v>38</v>
      </c>
      <c r="D16046" t="inlineStr">
        <is>
          <t>{'@dsr-user-quale-scans-kranz-estoc~dsr-package-public-quale-scans-kranz-estoc', 'test-mlw1-quale-adred', 'test-mlw4-quale-decor'}</t>
        </is>
      </c>
    </row>
    <row r="16047">
      <c r="A16047" s="1" t="n">
        <v>16045</v>
      </c>
      <c r="B16047" t="inlineStr">
        <is>
          <t>bands</t>
        </is>
      </c>
      <c r="C16047" t="n">
        <v>38</v>
      </c>
      <c r="D16047" t="inlineStr">
        <is>
          <t>{'ta-lib.bbands', 'angular-bandsintown-api-factory', 'bollinger-bands'}</t>
        </is>
      </c>
    </row>
    <row r="16048">
      <c r="A16048" s="1" t="n">
        <v>16046</v>
      </c>
      <c r="B16048" t="inlineStr">
        <is>
          <t>maise</t>
        </is>
      </c>
      <c r="C16048" t="n">
        <v>38</v>
      </c>
      <c r="D16048" t="inlineStr">
        <is>
          <t>{'test-mlw1-conto-maise', 'dsr-package-public-delfs-aghas-tucks-maise', '@dsr-rollback-org-specs-maise-crane-snebs~dsr-rollback-package-specs-maise-crane-snebs'}</t>
        </is>
      </c>
    </row>
    <row r="16049">
      <c r="A16049" s="1" t="n">
        <v>16047</v>
      </c>
      <c r="B16049" t="inlineStr">
        <is>
          <t>bogey</t>
        </is>
      </c>
      <c r="C16049" t="n">
        <v>38</v>
      </c>
      <c r="D16049" t="inlineStr">
        <is>
          <t>{'test-mlw1-blent-bogey', 'dsr-package-public-motty-ousel-dings-bogey', '@dsr-user-sturt-molal-embed-bogey~dsr-package-public-sturt-molal-embed-bogey'}</t>
        </is>
      </c>
    </row>
    <row r="16050">
      <c r="A16050" s="1" t="n">
        <v>16048</v>
      </c>
      <c r="B16050" t="inlineStr">
        <is>
          <t>mbr</t>
        </is>
      </c>
      <c r="C16050" t="n">
        <v>38</v>
      </c>
      <c r="D16050" t="inlineStr">
        <is>
          <t>{'mbr-queue', 'rembr-component', 'admin.mbr.components'}</t>
        </is>
      </c>
    </row>
    <row r="16051">
      <c r="A16051" s="1" t="n">
        <v>16049</v>
      </c>
      <c r="B16051" t="inlineStr">
        <is>
          <t>waned</t>
        </is>
      </c>
      <c r="C16051" t="n">
        <v>38</v>
      </c>
      <c r="D16051" t="inlineStr">
        <is>
          <t>{'dsr-package-borts-curls-waned-rerun', 'dsr-package-public-waned-penne-cives-tabla', 'dsr-delete-wubwub-hauld-waned-ridgy-beath'}</t>
        </is>
      </c>
    </row>
    <row r="16052">
      <c r="A16052" s="1" t="n">
        <v>16050</v>
      </c>
      <c r="B16052" t="inlineStr">
        <is>
          <t>linen</t>
        </is>
      </c>
      <c r="C16052" t="n">
        <v>38</v>
      </c>
      <c r="D16052" t="inlineStr">
        <is>
          <t>{'linengrok', 'test-mlw1-linen-symar', 'linen'}</t>
        </is>
      </c>
    </row>
    <row r="16053">
      <c r="A16053" s="1" t="n">
        <v>16051</v>
      </c>
      <c r="B16053" t="inlineStr">
        <is>
          <t>leveldown</t>
        </is>
      </c>
      <c r="C16053" t="n">
        <v>38</v>
      </c>
      <c r="D16053" t="inlineStr">
        <is>
          <t>{'@staltz~leveldown', 'dynamodb-leveldown', 'couch-leveldown'}</t>
        </is>
      </c>
    </row>
    <row r="16054">
      <c r="A16054" s="1" t="n">
        <v>16052</v>
      </c>
      <c r="B16054" t="inlineStr">
        <is>
          <t>hediet</t>
        </is>
      </c>
      <c r="C16054" t="n">
        <v>38</v>
      </c>
      <c r="D16054" t="inlineStr">
        <is>
          <t>{'@hediet~json-rpc-browser', '@hediet~i18n-static-analysis', '@hediet~typed-json-rpc'}</t>
        </is>
      </c>
    </row>
    <row r="16055">
      <c r="A16055" s="1" t="n">
        <v>16053</v>
      </c>
      <c r="B16055" t="inlineStr">
        <is>
          <t>odometer</t>
        </is>
      </c>
      <c r="C16055" t="n">
        <v>38</v>
      </c>
      <c r="D16055" t="inlineStr">
        <is>
          <t>{'ng9-odometer-next', 'odometer-trailing-zeros', 'react-native-odometer'}</t>
        </is>
      </c>
    </row>
    <row r="16056">
      <c r="A16056" s="1" t="n">
        <v>16054</v>
      </c>
      <c r="B16056" t="inlineStr">
        <is>
          <t>ching</t>
        </is>
      </c>
      <c r="C16056" t="n">
        <v>38</v>
      </c>
      <c r="D16056" t="inlineStr">
        <is>
          <t>{'ka-ching', 'viching-mongodb-acid', '@gamefast~ching-sdk'}</t>
        </is>
      </c>
    </row>
    <row r="16057">
      <c r="A16057" s="1" t="n">
        <v>16055</v>
      </c>
      <c r="B16057" t="inlineStr">
        <is>
          <t>zoid</t>
        </is>
      </c>
      <c r="C16057" t="n">
        <v>38</v>
      </c>
      <c r="D16057" t="inlineStr">
        <is>
          <t>{'zoidjs', '@datafire~interzoid_getweatherzip', '@datafire~interzoid_getcitystandard'}</t>
        </is>
      </c>
    </row>
    <row r="16058">
      <c r="A16058" s="1" t="n">
        <v>16056</v>
      </c>
      <c r="B16058" t="inlineStr">
        <is>
          <t>opn</t>
        </is>
      </c>
      <c r="C16058" t="n">
        <v>38</v>
      </c>
      <c r="D16058" t="inlineStr">
        <is>
          <t>{'@opnprd~generator-js', '@opnprd~geojson-cleaner', 'qtgate_at_opn'}</t>
        </is>
      </c>
    </row>
    <row r="16059">
      <c r="A16059" s="1" t="n">
        <v>16057</v>
      </c>
      <c r="B16059" t="inlineStr">
        <is>
          <t>mys</t>
        </is>
      </c>
      <c r="C16059" t="n">
        <v>38</v>
      </c>
      <c r="D16059" t="inlineStr">
        <is>
          <t>{'@genql~mys-package-666', 'mys-translate', 'mys-time'}</t>
        </is>
      </c>
    </row>
    <row r="16060">
      <c r="A16060" s="1" t="n">
        <v>16058</v>
      </c>
      <c r="B16060" t="inlineStr">
        <is>
          <t>neft</t>
        </is>
      </c>
      <c r="C16060" t="n">
        <v>38</v>
      </c>
      <c r="D16060" t="inlineStr">
        <is>
          <t>{'neft-dev', '@neft~default-styles', '@neft~video'}</t>
        </is>
      </c>
    </row>
    <row r="16061">
      <c r="A16061" s="1" t="n">
        <v>16059</v>
      </c>
      <c r="B16061" t="inlineStr">
        <is>
          <t>haft</t>
        </is>
      </c>
      <c r="C16061" t="n">
        <v>38</v>
      </c>
      <c r="D16061" t="inlineStr">
        <is>
          <t>{'@dsr-rollback-org-bises-vleis-units-hafts~dsr-rollback-package-bises-vleis-units-hafts', 'test-mlw2-hafts-lites', 'dsr-delete-wubwub-test-hafts-maria-benes-sagas'}</t>
        </is>
      </c>
    </row>
    <row r="16062">
      <c r="A16062" s="1" t="n">
        <v>16060</v>
      </c>
      <c r="B16062" t="inlineStr">
        <is>
          <t>doper</t>
        </is>
      </c>
      <c r="C16062" t="n">
        <v>38</v>
      </c>
      <c r="D16062" t="inlineStr">
        <is>
          <t>{'test-dsr-package-amlas-doper-drawn-estoc', '@test-mlw-org-doper-owner~test-mlw1-doper-owner', 'dsr-package-ruing-doper-tweer-appuy'}</t>
        </is>
      </c>
    </row>
    <row r="16063">
      <c r="A16063" s="1" t="n">
        <v>16061</v>
      </c>
      <c r="B16063" t="inlineStr">
        <is>
          <t>swizz</t>
        </is>
      </c>
      <c r="C16063" t="n">
        <v>38</v>
      </c>
      <c r="D16063" t="inlineStr">
        <is>
          <t>{'test-package-deactivation-test-grunt-sdein-swizz-gowns', 'dsr-package-public-mools-combs-swizz-ritzy', '@dsr-user-gonia-spend-swizz-sword~dsr-package-public-gonia-spend-swizz-sword'}</t>
        </is>
      </c>
    </row>
    <row r="16064">
      <c r="A16064" s="1" t="n">
        <v>16062</v>
      </c>
      <c r="B16064" t="inlineStr">
        <is>
          <t>bab</t>
        </is>
      </c>
      <c r="C16064" t="n">
        <v>38</v>
      </c>
      <c r="D16064" t="inlineStr">
        <is>
          <t>{'bab-cli', '@babdev~test-lib', 'babla'}</t>
        </is>
      </c>
    </row>
    <row r="16065">
      <c r="A16065" s="1" t="n">
        <v>16063</v>
      </c>
      <c r="B16065" t="inlineStr">
        <is>
          <t>gloze</t>
        </is>
      </c>
      <c r="C16065" t="n">
        <v>38</v>
      </c>
      <c r="D16065" t="inlineStr">
        <is>
          <t>{'@dsr-user-fated-urnal-zoppo-gloze~dsr-package-public-fated-urnal-zoppo-gloze', 'dsr-package-plasm-gloze-ruler-lives', '@test-mlw-org-tempi-gloze~test-mlw1-tempi-gloze'}</t>
        </is>
      </c>
    </row>
    <row r="16066">
      <c r="A16066" s="1" t="n">
        <v>16064</v>
      </c>
      <c r="B16066" t="inlineStr">
        <is>
          <t>shut</t>
        </is>
      </c>
      <c r="C16066" t="n">
        <v>38</v>
      </c>
      <c r="D16066" t="inlineStr">
        <is>
          <t>{'shutit', 'tianshutaonode', 'shut'}</t>
        </is>
      </c>
    </row>
    <row r="16067">
      <c r="A16067" s="1" t="n">
        <v>16065</v>
      </c>
      <c r="B16067" t="inlineStr">
        <is>
          <t>pasty</t>
        </is>
      </c>
      <c r="C16067" t="n">
        <v>38</v>
      </c>
      <c r="D16067" t="inlineStr">
        <is>
          <t>{'dsr-package-public-dawks-cleek-anele-pasty', '@malware-test-pasty-lenis~test-mlw3-pasty-lenis', 'dsr-package-public-pasty-roper'}</t>
        </is>
      </c>
    </row>
    <row r="16068">
      <c r="A16068" s="1" t="n">
        <v>16066</v>
      </c>
      <c r="B16068" t="inlineStr">
        <is>
          <t>arz</t>
        </is>
      </c>
      <c r="C16068" t="n">
        <v>38</v>
      </c>
      <c r="D16068" t="inlineStr">
        <is>
          <t>{'@arzyu~get-json', '@arzyu~github-actions-playground', 'arzyu-test'}</t>
        </is>
      </c>
    </row>
    <row r="16069">
      <c r="A16069" s="1" t="n">
        <v>16067</v>
      </c>
      <c r="B16069" t="inlineStr">
        <is>
          <t>bcoe</t>
        </is>
      </c>
      <c r="C16069" t="n">
        <v>38</v>
      </c>
      <c r="D16069" t="inlineStr">
        <is>
          <t>{'@bcoe~scoped-search-2', '@bcoe~test-dep-5', 'bcoe-webhook-demo-2'}</t>
        </is>
      </c>
    </row>
    <row r="16070">
      <c r="A16070" s="1" t="n">
        <v>16068</v>
      </c>
      <c r="B16070" t="inlineStr">
        <is>
          <t>nak</t>
        </is>
      </c>
      <c r="C16070" t="n">
        <v>38</v>
      </c>
      <c r="D16070" t="inlineStr">
        <is>
          <t>{'@danielkrajnak~throttle', '@ibp~naksha-upload', 'naksha-components-react'}</t>
        </is>
      </c>
    </row>
    <row r="16071">
      <c r="A16071" s="1" t="n">
        <v>16069</v>
      </c>
      <c r="B16071" t="inlineStr">
        <is>
          <t>absey</t>
        </is>
      </c>
      <c r="C16071" t="n">
        <v>38</v>
      </c>
      <c r="D16071" t="inlineStr">
        <is>
          <t>{'test-mlw2-absey-phyla-dep', '@dsr-rollback-org-absey-taroc-hunch-surer~dsr-rollback-package-absey-taroc-hunch-surer', 'test-package-deactivation-test-absey-jirga-ostia-ginny'}</t>
        </is>
      </c>
    </row>
    <row r="16072">
      <c r="A16072" s="1" t="n">
        <v>16070</v>
      </c>
      <c r="B16072" t="inlineStr">
        <is>
          <t>tcc</t>
        </is>
      </c>
      <c r="C16072" t="n">
        <v>38</v>
      </c>
      <c r="D16072" t="inlineStr">
        <is>
          <t>{'npm-primetcc', 'homebridge-tcc-fan-plus', 'homebridge-tcc'}</t>
        </is>
      </c>
    </row>
    <row r="16073">
      <c r="A16073" s="1" t="n">
        <v>16071</v>
      </c>
      <c r="B16073" t="inlineStr">
        <is>
          <t>hyperlink</t>
        </is>
      </c>
      <c r="C16073" t="n">
        <v>38</v>
      </c>
      <c r="D16073" t="inlineStr">
        <is>
          <t>{'@hyperlink~plex-api', '@hyperlink~tesla-charge-reminder', '@hyperlink~plex-api-credentials'}</t>
        </is>
      </c>
    </row>
    <row r="16074">
      <c r="A16074" s="1" t="n">
        <v>16072</v>
      </c>
      <c r="B16074" t="inlineStr">
        <is>
          <t>skewness</t>
        </is>
      </c>
      <c r="C16074" t="n">
        <v>38</v>
      </c>
      <c r="D16074" t="inlineStr">
        <is>
          <t>{'flow-skewness', '@stdlib~stats-base-dists-uniform-skewness', 'distributions-rayleigh-skewness'}</t>
        </is>
      </c>
    </row>
    <row r="16075">
      <c r="A16075" s="1" t="n">
        <v>16073</v>
      </c>
      <c r="B16075" t="inlineStr">
        <is>
          <t>ean</t>
        </is>
      </c>
      <c r="C16075" t="n">
        <v>38</v>
      </c>
      <c r="D16075" t="inlineStr">
        <is>
          <t>{'eslint-config-niieani', 'urleando', 'fangean-ui'}</t>
        </is>
      </c>
    </row>
    <row r="16076">
      <c r="A16076" s="1" t="n">
        <v>16074</v>
      </c>
      <c r="B16076" t="inlineStr">
        <is>
          <t>annexe</t>
        </is>
      </c>
      <c r="C16076" t="n">
        <v>38</v>
      </c>
      <c r="D16076" t="inlineStr">
        <is>
          <t>{'@annexe~string', '@annexe~object.isplainobject', '@annexe~map'}</t>
        </is>
      </c>
    </row>
    <row r="16077">
      <c r="A16077" s="1" t="n">
        <v>16075</v>
      </c>
      <c r="B16077" t="inlineStr">
        <is>
          <t>mena</t>
        </is>
      </c>
      <c r="C16077" t="n">
        <v>38</v>
      </c>
      <c r="D16077" t="inlineStr">
        <is>
          <t>{'@colmena~admin-lb-sdk', '@colmena~admin', '@colmena~module-api-dev'}</t>
        </is>
      </c>
    </row>
    <row r="16078">
      <c r="A16078" s="1" t="n">
        <v>16076</v>
      </c>
      <c r="B16078" t="inlineStr">
        <is>
          <t>unece</t>
        </is>
      </c>
      <c r="C16078" t="n">
        <v>38</v>
      </c>
      <c r="D16078" t="inlineStr">
        <is>
          <t>{'odoo14-addon-l10n-nl-account-tax-unece', 'odoo13-addon-l10n-nl-account-tax-unece', 'odoo10-addon-base-unece'}</t>
        </is>
      </c>
    </row>
    <row r="16079">
      <c r="A16079" s="1" t="n">
        <v>16077</v>
      </c>
      <c r="B16079" t="inlineStr">
        <is>
          <t>hyleg</t>
        </is>
      </c>
      <c r="C16079" t="n">
        <v>38</v>
      </c>
      <c r="D16079" t="inlineStr">
        <is>
          <t>{'dsr-package-public-lordy-hyleg-seely-bevvy', 'dsr-package-lordy-hyleg-seely-bevvy', 'dsr-package-hyleg-maned-rebel-awner'}</t>
        </is>
      </c>
    </row>
    <row r="16080">
      <c r="A16080" s="1" t="n">
        <v>16078</v>
      </c>
      <c r="B16080" t="inlineStr">
        <is>
          <t>ofa2</t>
        </is>
      </c>
      <c r="C16080" t="n">
        <v>38</v>
      </c>
      <c r="D16080" t="inlineStr">
        <is>
          <t>{'@ofa2~ofa2-seneca-wrap', '@ofa2~ofa2-redlock', '@ofa2~ofa2-koa-route'}</t>
        </is>
      </c>
    </row>
    <row r="16081">
      <c r="A16081" s="1" t="n">
        <v>16079</v>
      </c>
      <c r="B16081" t="inlineStr">
        <is>
          <t>aspire</t>
        </is>
      </c>
      <c r="C16081" t="n">
        <v>38</v>
      </c>
      <c r="D16081" t="inlineStr">
        <is>
          <t>{'@aspirejo~ngx-materialize', '@aspirejo~swagger-generator-express', 'aspirecmpmmodel'}</t>
        </is>
      </c>
    </row>
    <row r="16082">
      <c r="A16082" s="1" t="n">
        <v>16080</v>
      </c>
      <c r="B16082" t="inlineStr">
        <is>
          <t>deduplicate</t>
        </is>
      </c>
      <c r="C16082" t="n">
        <v>38</v>
      </c>
      <c r="D16082" t="inlineStr">
        <is>
          <t>{'odoo13-addon-partner-deduplicate-by-website', 'odoo10-addon-crm-deduplicate-filter', 'ng-deduplicate-interceptor'}</t>
        </is>
      </c>
    </row>
    <row r="16083">
      <c r="A16083" s="1" t="n">
        <v>16081</v>
      </c>
      <c r="B16083" t="inlineStr">
        <is>
          <t>feidao</t>
        </is>
      </c>
      <c r="C16083" t="n">
        <v>38</v>
      </c>
      <c r="D16083" t="inlineStr">
        <is>
          <t>{'@feidao-msz~react-native-image-rotate', '@feidao-factory~server', '@feidao-msz~fd-an000002'}</t>
        </is>
      </c>
    </row>
    <row r="16084">
      <c r="A16084" s="1" t="n">
        <v>16082</v>
      </c>
      <c r="B16084" t="inlineStr">
        <is>
          <t>dob</t>
        </is>
      </c>
      <c r="C16084" t="n">
        <v>38</v>
      </c>
      <c r="D16084" t="inlineStr">
        <is>
          <t>{'hdob', 'dob-react', 'dob-refetch'}</t>
        </is>
      </c>
    </row>
    <row r="16085">
      <c r="A16085" s="1" t="n">
        <v>16083</v>
      </c>
      <c r="B16085" t="inlineStr">
        <is>
          <t>tilestrata</t>
        </is>
      </c>
      <c r="C16085" t="n">
        <v>38</v>
      </c>
      <c r="D16085" t="inlineStr">
        <is>
          <t>{'tilestrata-etag', 'tilestrata-postgis-geojson-tiles', 'tilestrata-postgis-pbf-fix'}</t>
        </is>
      </c>
    </row>
    <row r="16086">
      <c r="A16086" s="1" t="n">
        <v>16084</v>
      </c>
      <c r="B16086" t="inlineStr">
        <is>
          <t>knave</t>
        </is>
      </c>
      <c r="C16086" t="n">
        <v>38</v>
      </c>
      <c r="D16086" t="inlineStr">
        <is>
          <t>{'dsr-rollback-package-knave-mires-tribe-serre', 'dsr-package-public-knave-orcin', '@malware-test-knave-orcin~dsr-package-public-knave-orcin'}</t>
        </is>
      </c>
    </row>
    <row r="16087">
      <c r="A16087" s="1" t="n">
        <v>16085</v>
      </c>
      <c r="B16087" t="inlineStr">
        <is>
          <t>ryu</t>
        </is>
      </c>
      <c r="C16087" t="n">
        <v>38</v>
      </c>
      <c r="D16087" t="inlineStr">
        <is>
          <t>{'ryucore', 'chrisryu-sequelize-oracle', '@ryuring~goodbye'}</t>
        </is>
      </c>
    </row>
    <row r="16088">
      <c r="A16088" s="1" t="n">
        <v>16086</v>
      </c>
      <c r="B16088" t="inlineStr">
        <is>
          <t>mell</t>
        </is>
      </c>
      <c r="C16088" t="n">
        <v>38</v>
      </c>
      <c r="D16088" t="inlineStr">
        <is>
          <t>{'dsr-package-public-mells-slant', 'test-mlw1-ahigh-mells', 'dsr-package-public-mells-padle-peghs-blats'}</t>
        </is>
      </c>
    </row>
    <row r="16089">
      <c r="A16089" s="1" t="n">
        <v>16087</v>
      </c>
      <c r="B16089" t="inlineStr">
        <is>
          <t>ninth</t>
        </is>
      </c>
      <c r="C16089" t="n">
        <v>38</v>
      </c>
      <c r="D16089" t="inlineStr">
        <is>
          <t>{'@dsr-user-ninth-finks-mails-wacks~dsr-package-public-ninth-finks-mails-wacks', '@dsr-org-ninth-sarus-camps-lepta~test-dsr-org-ninth-sarus-camps-lepta', 'test-mlw2-ninth-seton-dep'}</t>
        </is>
      </c>
    </row>
    <row r="16090">
      <c r="A16090" s="1" t="n">
        <v>16088</v>
      </c>
      <c r="B16090" t="inlineStr">
        <is>
          <t>patin</t>
        </is>
      </c>
      <c r="C16090" t="n">
        <v>38</v>
      </c>
      <c r="D16090" t="inlineStr">
        <is>
          <t>{'dsr-package-public-patin-clonk', 'dsr-package-vairy-taths-patin-fenny', 'test-package-deactivation-test-patin-hatch-niton-payed'}</t>
        </is>
      </c>
    </row>
    <row r="16091">
      <c r="A16091" s="1" t="n">
        <v>16089</v>
      </c>
      <c r="B16091" t="inlineStr">
        <is>
          <t>moyle</t>
        </is>
      </c>
      <c r="C16091" t="n">
        <v>38</v>
      </c>
      <c r="D16091" t="inlineStr">
        <is>
          <t>{'test-mlw4-moyle-pures', 'dsr-package-tonne-moyle-aleft-gybed', 'dsr-package-public-yacks-riant-moyle-melic'}</t>
        </is>
      </c>
    </row>
    <row r="16092">
      <c r="A16092" s="1" t="n">
        <v>16090</v>
      </c>
      <c r="B16092" t="inlineStr">
        <is>
          <t>lilts</t>
        </is>
      </c>
      <c r="C16092" t="n">
        <v>38</v>
      </c>
      <c r="D16092" t="inlineStr">
        <is>
          <t>{'dsr-rollback-package-owari-worts-lilts-omens', 'dsr-package-public-harry-punty-fetal-lilts', 'test-dsr-package-lilts-terts-bosun-rutin'}</t>
        </is>
      </c>
    </row>
    <row r="16093">
      <c r="A16093" s="1" t="n">
        <v>16091</v>
      </c>
      <c r="B16093" t="inlineStr">
        <is>
          <t>taroc</t>
        </is>
      </c>
      <c r="C16093" t="n">
        <v>38</v>
      </c>
      <c r="D16093" t="inlineStr">
        <is>
          <t>{'@malware-test-taroc-maple~test-mlw3-taroc-maple', '@dsr-rollback-org-absey-taroc-hunch-surer~dsr-rollback-package-absey-taroc-hunch-surer', '@dsr-user-raged-taroc-morel-clame~dsr-package-public-raged-taroc-morel-clame'}</t>
        </is>
      </c>
    </row>
    <row r="16094">
      <c r="A16094" s="1" t="n">
        <v>16092</v>
      </c>
      <c r="B16094" t="inlineStr">
        <is>
          <t>gurus</t>
        </is>
      </c>
      <c r="C16094" t="n">
        <v>38</v>
      </c>
      <c r="D16094" t="inlineStr">
        <is>
          <t>{'test-mlw2-ernes-gurus', '@dsr-user-muids-bijou-surfs-gurus~dsr-package-public-muids-bijou-surfs-gurus', 'dsr-package-faith-tests-recks-gurus'}</t>
        </is>
      </c>
    </row>
    <row r="16095">
      <c r="A16095" s="1" t="n">
        <v>16093</v>
      </c>
      <c r="B16095" t="inlineStr">
        <is>
          <t>nyan</t>
        </is>
      </c>
      <c r="C16095" t="n">
        <v>38</v>
      </c>
      <c r="D16095" t="inlineStr">
        <is>
          <t>{'nyan-cote', 'nyan-foo', 'nyan-jest-reporter'}</t>
        </is>
      </c>
    </row>
    <row r="16096">
      <c r="A16096" s="1" t="n">
        <v>16094</v>
      </c>
      <c r="B16096" t="inlineStr">
        <is>
          <t>coorpacademy</t>
        </is>
      </c>
      <c r="C16096" t="n">
        <v>38</v>
      </c>
      <c r="D16096" t="inlineStr">
        <is>
          <t>{'@coorpacademy~redux-history', '@coorpacademy~history', '@coorpacademy~eslint-plugin-coorpacademy'}</t>
        </is>
      </c>
    </row>
    <row r="16097">
      <c r="A16097" s="1" t="n">
        <v>16095</v>
      </c>
      <c r="B16097" t="inlineStr">
        <is>
          <t>rance</t>
        </is>
      </c>
      <c r="C16097" t="n">
        <v>38</v>
      </c>
      <c r="D16097" t="inlineStr">
        <is>
          <t>{'test-mlw2-boats-rance-dep', 'dsr-package-skids-helps-louis-rance', 'dsr-rollback-package-rance-strop-brads-potes'}</t>
        </is>
      </c>
    </row>
    <row r="16098">
      <c r="A16098" s="1" t="n">
        <v>16096</v>
      </c>
      <c r="B16098" t="inlineStr">
        <is>
          <t>arith</t>
        </is>
      </c>
      <c r="C16098" t="n">
        <v>38</v>
      </c>
      <c r="D16098" t="inlineStr">
        <is>
          <t>{'bs-zarith', 'aritha-react-components', '@ocaml-wasm~4.10--zarith'}</t>
        </is>
      </c>
    </row>
    <row r="16099">
      <c r="A16099" s="1" t="n">
        <v>16097</v>
      </c>
      <c r="B16099" t="inlineStr">
        <is>
          <t>bings</t>
        </is>
      </c>
      <c r="C16099" t="n">
        <v>38</v>
      </c>
      <c r="D16099" t="inlineStr">
        <is>
          <t>{'dsr-package-bings-wised-doily-pixie', 'test-dsr-package-onned-nomen-brand-bings', 'dsr-package-public-burin-fleet-caver-bings'}</t>
        </is>
      </c>
    </row>
    <row r="16100">
      <c r="A16100" s="1" t="n">
        <v>16098</v>
      </c>
      <c r="B16100" t="inlineStr">
        <is>
          <t>iad</t>
        </is>
      </c>
      <c r="C16100" t="n">
        <v>38</v>
      </c>
      <c r="D16100" t="inlineStr">
        <is>
          <t>{'botfuel-module-adapter-iadvize', '@roborox~react-native-iad', '@iadvize-oss~eslint-config-jest'}</t>
        </is>
      </c>
    </row>
    <row r="16101">
      <c r="A16101" s="1" t="n">
        <v>16099</v>
      </c>
      <c r="B16101" t="inlineStr">
        <is>
          <t>rpn</t>
        </is>
      </c>
      <c r="C16101" t="n">
        <v>38</v>
      </c>
      <c r="D16101" t="inlineStr">
        <is>
          <t>{'rpn-calc', 'tcl-rpn', 'cli-rpn-calc'}</t>
        </is>
      </c>
    </row>
    <row r="16102">
      <c r="A16102" s="1" t="n">
        <v>16100</v>
      </c>
      <c r="B16102" t="inlineStr">
        <is>
          <t>bedel</t>
        </is>
      </c>
      <c r="C16102" t="n">
        <v>38</v>
      </c>
      <c r="D16102" t="inlineStr">
        <is>
          <t>{'dsr-package-public-argal-bedel-goops-bares', 'test-package-deactivation-test-inked-prill-fiars-bedel', 'dsr-package-brack-bedel-pored-cushy'}</t>
        </is>
      </c>
    </row>
    <row r="16103">
      <c r="A16103" s="1" t="n">
        <v>16101</v>
      </c>
      <c r="B16103" t="inlineStr">
        <is>
          <t>teaser</t>
        </is>
      </c>
      <c r="C16103" t="n">
        <v>38</v>
      </c>
      <c r="D16103" t="inlineStr">
        <is>
          <t>{'scrivito-reference-teaser', '@bolt~components-teaser', '@financial-times~x-teaser-timeline'}</t>
        </is>
      </c>
    </row>
    <row r="16104">
      <c r="A16104" s="1" t="n">
        <v>16102</v>
      </c>
      <c r="B16104" t="inlineStr">
        <is>
          <t>sacra</t>
        </is>
      </c>
      <c r="C16104" t="n">
        <v>38</v>
      </c>
      <c r="D16104" t="inlineStr">
        <is>
          <t>{'dsr-package-public-moots-acari-sacra-pricy', 'dsr-delete-wubwub-ahold-sacra-plums-cleat', 'dsr-package-public-tuned-seeds-humus-sacra'}</t>
        </is>
      </c>
    </row>
    <row r="16105">
      <c r="A16105" s="1" t="n">
        <v>16103</v>
      </c>
      <c r="B16105" t="inlineStr">
        <is>
          <t>suits</t>
        </is>
      </c>
      <c r="C16105" t="n">
        <v>38</v>
      </c>
      <c r="D16105" t="inlineStr">
        <is>
          <t>{'test-package-deactivation-test-dusks-lingo-suits-moans', 'test-mlw2-tinct-suits-dep', 'dsr-package-public-suits-tubas'}</t>
        </is>
      </c>
    </row>
    <row r="16106">
      <c r="A16106" s="1" t="n">
        <v>16104</v>
      </c>
      <c r="B16106" t="inlineStr">
        <is>
          <t>poisson</t>
        </is>
      </c>
      <c r="C16106" t="n">
        <v>38</v>
      </c>
      <c r="D16106" t="inlineStr">
        <is>
          <t>{'@repo-cooker-test~poissonier', 'distributions-poisson-pmf', '@types~poisson-disk-sampling'}</t>
        </is>
      </c>
    </row>
    <row r="16107">
      <c r="A16107" s="1" t="n">
        <v>16105</v>
      </c>
      <c r="B16107" t="inlineStr">
        <is>
          <t>personio</t>
        </is>
      </c>
      <c r="C16107" t="n">
        <v>38</v>
      </c>
      <c r="D16107" t="inlineStr">
        <is>
          <t>{'@personio~stylelint-config', 'gatsby-source-personio', '@personio~ui-button'}</t>
        </is>
      </c>
    </row>
    <row r="16108">
      <c r="A16108" s="1" t="n">
        <v>16106</v>
      </c>
      <c r="B16108" t="inlineStr">
        <is>
          <t>jod</t>
        </is>
      </c>
      <c r="C16108" t="n">
        <v>38</v>
      </c>
      <c r="D16108" t="inlineStr">
        <is>
          <t>{'joddoc', 'jod-ui', 'jodit-angular'}</t>
        </is>
      </c>
    </row>
    <row r="16109">
      <c r="A16109" s="1" t="n">
        <v>16107</v>
      </c>
      <c r="B16109" t="inlineStr">
        <is>
          <t>dawa</t>
        </is>
      </c>
      <c r="C16109" t="n">
        <v>38</v>
      </c>
      <c r="D16109" t="inlineStr">
        <is>
          <t>{'pe.tecsup.dawa.lab06', 'tecsup-dawa-bladimir-huanca', 'vue-dawa-ie11'}</t>
        </is>
      </c>
    </row>
    <row r="16110">
      <c r="A16110" s="1" t="n">
        <v>16108</v>
      </c>
      <c r="B16110" t="inlineStr">
        <is>
          <t>dozen</t>
        </is>
      </c>
      <c r="C16110" t="n">
        <v>38</v>
      </c>
      <c r="D16110" t="inlineStr">
        <is>
          <t>{'tui-sixofonehalfadozenoftheother', 'generator-dozen-default', 'test-package-deactivation-test-wanna-abler-dozen-wived'}</t>
        </is>
      </c>
    </row>
    <row r="16111">
      <c r="A16111" s="1" t="n">
        <v>16109</v>
      </c>
      <c r="B16111" t="inlineStr">
        <is>
          <t>sark</t>
        </is>
      </c>
      <c r="C16111" t="n">
        <v>38</v>
      </c>
      <c r="D16111" t="inlineStr">
        <is>
          <t>{'dsr-delete-wubwub-rayed-motto-sarks-holds', 'dsr-delete-wubwub-loury-facia-sarks-pawky', 'test-package-deactivation-test-overt-upend-sarks-loves'}</t>
        </is>
      </c>
    </row>
    <row r="16112">
      <c r="A16112" s="1" t="n">
        <v>16110</v>
      </c>
      <c r="B16112" t="inlineStr">
        <is>
          <t>samurai</t>
        </is>
      </c>
      <c r="C16112" t="n">
        <v>38</v>
      </c>
      <c r="D16112" t="inlineStr">
        <is>
          <t>{'way-of-the-samurai', '@samurai-o~schematics', 'samurai-meta'}</t>
        </is>
      </c>
    </row>
    <row r="16113">
      <c r="A16113" s="1" t="n">
        <v>16111</v>
      </c>
      <c r="B16113" t="inlineStr">
        <is>
          <t>agis</t>
        </is>
      </c>
      <c r="C16113" t="n">
        <v>38</v>
      </c>
      <c r="D16113" t="inlineStr">
        <is>
          <t>{'dsr-package-public-agism-topaz-upbye-peace', '@dsr-user-inert-agism-escot-axles~dsr-package-public-inert-agism-escot-axles', 'nexus-agis-business'}</t>
        </is>
      </c>
    </row>
    <row r="16114">
      <c r="A16114" s="1" t="n">
        <v>16112</v>
      </c>
      <c r="B16114" t="inlineStr">
        <is>
          <t>slept</t>
        </is>
      </c>
      <c r="C16114" t="n">
        <v>38</v>
      </c>
      <c r="D16114" t="inlineStr">
        <is>
          <t>{'test-mlw2-slept-daube', 'test-mlw1-whaps-slept', 'dsr-package-gusty-wives-slept-canna'}</t>
        </is>
      </c>
    </row>
    <row r="16115">
      <c r="A16115" s="1" t="n">
        <v>16113</v>
      </c>
      <c r="B16115" t="inlineStr">
        <is>
          <t>crl</t>
        </is>
      </c>
      <c r="C16115" t="n">
        <v>38</v>
      </c>
      <c r="D16115" t="inlineStr">
        <is>
          <t>{'crl-demo-01', 'microbundle-crl-with-assets', 'crljvr-lib-222'}</t>
        </is>
      </c>
    </row>
    <row r="16116">
      <c r="A16116" s="1" t="n">
        <v>16114</v>
      </c>
      <c r="B16116" t="inlineStr">
        <is>
          <t>titles</t>
        </is>
      </c>
      <c r="C16116" t="n">
        <v>38</v>
      </c>
      <c r="D16116" t="inlineStr">
        <is>
          <t>{'@pastelsky~gatsby-remark-code-titles', 'sequence-titles', 'dp-world-page-titles'}</t>
        </is>
      </c>
    </row>
    <row r="16117">
      <c r="A16117" s="1" t="n">
        <v>16115</v>
      </c>
      <c r="B16117" t="inlineStr">
        <is>
          <t>dvd</t>
        </is>
      </c>
      <c r="C16117" t="n">
        <v>38</v>
      </c>
      <c r="D16117" t="inlineStr">
        <is>
          <t>{'@aadvdh~localstorage-cache', 'dvdp-expand-cli', 'dvdrental'}</t>
        </is>
      </c>
    </row>
    <row r="16118">
      <c r="A16118" s="1" t="n">
        <v>16116</v>
      </c>
      <c r="B16118" t="inlineStr">
        <is>
          <t>buxom</t>
        </is>
      </c>
      <c r="C16118" t="n">
        <v>38</v>
      </c>
      <c r="D16118" t="inlineStr">
        <is>
          <t>{'dsr-package-sabin-sedan-buxom-early', 'dsr-package-public-buxom-oyers', '@dsr-org-limey-glazy-breve-buxom~dsr-package-limey-glazy-breve-buxom'}</t>
        </is>
      </c>
    </row>
    <row r="16119">
      <c r="A16119" s="1" t="n">
        <v>16117</v>
      </c>
      <c r="B16119" t="inlineStr">
        <is>
          <t>thrum</t>
        </is>
      </c>
      <c r="C16119" t="n">
        <v>38</v>
      </c>
      <c r="D16119" t="inlineStr">
        <is>
          <t>{'@dsr-user-thrum-aside-ashet-mules~dsr-package-public-thrum-aside-ashet-mules', '@dsr-rollback-org-rerun-thrum-guest-faint~dsr-rollback-package-rerun-thrum-guest-faint', '@dsr-user-tawed-aloft-sains-thrum~dsr-package-public-tawed-aloft-sains-thrum'}</t>
        </is>
      </c>
    </row>
    <row r="16120">
      <c r="A16120" s="1" t="n">
        <v>16118</v>
      </c>
      <c r="B16120" t="inlineStr">
        <is>
          <t>baidumap</t>
        </is>
      </c>
      <c r="C16120" t="n">
        <v>38</v>
      </c>
      <c r="D16120" t="inlineStr">
        <is>
          <t>{'react-native-s-baidumap', 'react-native-jimmy-baidumap', 'baidumap'}</t>
        </is>
      </c>
    </row>
    <row r="16121">
      <c r="A16121" s="1" t="n">
        <v>16119</v>
      </c>
      <c r="B16121" t="inlineStr">
        <is>
          <t>colours</t>
        </is>
      </c>
      <c r="C16121" t="n">
        <v>38</v>
      </c>
      <c r="D16121" t="inlineStr">
        <is>
          <t>{'@colours~gulp-helix', 'gimme-colours', '@apaleslimghost~colours'}</t>
        </is>
      </c>
    </row>
    <row r="16122">
      <c r="A16122" s="1" t="n">
        <v>16120</v>
      </c>
      <c r="B16122" t="inlineStr">
        <is>
          <t>anypoint</t>
        </is>
      </c>
      <c r="C16122" t="n">
        <v>38</v>
      </c>
      <c r="D16122" t="inlineStr">
        <is>
          <t>{'@anypoint-web-components~anypoint-dropdown-menu', '@advanced-rest-client~anypoint-signin', '@anypoint-web-components~anypoint-tabs'}</t>
        </is>
      </c>
    </row>
    <row r="16123">
      <c r="A16123" s="1" t="n">
        <v>16121</v>
      </c>
      <c r="B16123" t="inlineStr">
        <is>
          <t>beemo</t>
        </is>
      </c>
      <c r="C16123" t="n">
        <v>38</v>
      </c>
      <c r="D16123" t="inlineStr">
        <is>
          <t>{'beemo', 'beemo-lib', '@niieani~beemo-driver-vite'}</t>
        </is>
      </c>
    </row>
    <row r="16124">
      <c r="A16124" s="1" t="n">
        <v>16122</v>
      </c>
      <c r="B16124" t="inlineStr">
        <is>
          <t>papas</t>
        </is>
      </c>
      <c r="C16124" t="n">
        <v>38</v>
      </c>
      <c r="D16124" t="inlineStr">
        <is>
          <t>{'test-mlw1-lyric-papas', 'dsr-package-papas-paces-serra-pesos', '@dsr-rollback-org-papas-pommy-pokes-ephah~dsr-rollback-package-papas-pommy-pokes-ephah'}</t>
        </is>
      </c>
    </row>
    <row r="16125">
      <c r="A16125" s="1" t="n">
        <v>16123</v>
      </c>
      <c r="B16125" t="inlineStr">
        <is>
          <t>hists</t>
        </is>
      </c>
      <c r="C16125" t="n">
        <v>38</v>
      </c>
      <c r="D16125" t="inlineStr">
        <is>
          <t>{'test-package-deactivation-test-quart-biccy-hists-brava', '@dsr-rollback-org-vomer-hists-veils-rests~dsr-rollback-package-vomer-hists-veils-rests', 'dsr-package-hists-corno-sarin-heats'}</t>
        </is>
      </c>
    </row>
    <row r="16126">
      <c r="A16126" s="1" t="n">
        <v>16124</v>
      </c>
      <c r="B16126" t="inlineStr">
        <is>
          <t>iou</t>
        </is>
      </c>
      <c r="C16126" t="n">
        <v>38</v>
      </c>
      <c r="D16126" t="inlineStr">
        <is>
          <t>{'boisgera-pioupiou', '@weschiou~iou', '@aiou~eslint-ignore'}</t>
        </is>
      </c>
    </row>
    <row r="16127">
      <c r="A16127" s="1" t="n">
        <v>16125</v>
      </c>
      <c r="B16127" t="inlineStr">
        <is>
          <t>bradley</t>
        </is>
      </c>
      <c r="C16127" t="n">
        <v>38</v>
      </c>
      <c r="D16127" t="inlineStr">
        <is>
          <t>{'@jaebradley~react-pluralize', '@blbradley~babel-preset-react-app', '@blbradley~react-scripts'}</t>
        </is>
      </c>
    </row>
    <row r="16128">
      <c r="A16128" s="1" t="n">
        <v>16126</v>
      </c>
      <c r="B16128" t="inlineStr">
        <is>
          <t>tant</t>
        </is>
      </c>
      <c r="C16128" t="n">
        <v>38</v>
      </c>
      <c r="D16128" t="inlineStr">
        <is>
          <t>{'babel-plugin-tant-intl', 'assisitant-pe-dtos', 'tantantan_tantantan'}</t>
        </is>
      </c>
    </row>
    <row r="16129">
      <c r="A16129" s="1" t="n">
        <v>16127</v>
      </c>
      <c r="B16129" t="inlineStr">
        <is>
          <t>marls</t>
        </is>
      </c>
      <c r="C16129" t="n">
        <v>38</v>
      </c>
      <c r="D16129" t="inlineStr">
        <is>
          <t>{'dsr-package-public-pavan-charm-marls-cohog', '@dsr-user-muser-sooks-marls-hosed~dsr-package-public-muser-sooks-marls-hosed', 'dsr-package-public-marls-davit-crays-ouphe'}</t>
        </is>
      </c>
    </row>
    <row r="16130">
      <c r="A16130" s="1" t="n">
        <v>16128</v>
      </c>
      <c r="B16130" t="inlineStr">
        <is>
          <t>testx</t>
        </is>
      </c>
      <c r="C16130" t="n">
        <v>38</v>
      </c>
      <c r="D16130" t="inlineStr">
        <is>
          <t>{'testx-pdf-keywords', '@testx~keywords-postgres', '@testx~keywords-check-title'}</t>
        </is>
      </c>
    </row>
    <row r="16131">
      <c r="A16131" s="1" t="n">
        <v>16129</v>
      </c>
      <c r="B16131" t="inlineStr">
        <is>
          <t>stroy</t>
        </is>
      </c>
      <c r="C16131" t="n">
        <v>38</v>
      </c>
      <c r="D16131" t="inlineStr">
        <is>
          <t>{'dsr-package-public-subah-legal-stroy-coofs', 'dsr-delete-wubwub-test-stroy-tiddy-hater-dobby', '@malware-test-merks-stroy~dsr-package-public-merks-stroy'}</t>
        </is>
      </c>
    </row>
    <row r="16132">
      <c r="A16132" s="1" t="n">
        <v>16130</v>
      </c>
      <c r="B16132" t="inlineStr">
        <is>
          <t>heco</t>
        </is>
      </c>
      <c r="C16132" t="n">
        <v>38</v>
      </c>
      <c r="D16132" t="inlineStr">
        <is>
          <t>{'lswap-sdk-heco', '@elkdex~heco-exchange-contracts', 'oxdex-heco-sdk'}</t>
        </is>
      </c>
    </row>
    <row r="16133">
      <c r="A16133" s="1" t="n">
        <v>16131</v>
      </c>
      <c r="B16133" t="inlineStr">
        <is>
          <t>yanks</t>
        </is>
      </c>
      <c r="C16133" t="n">
        <v>38</v>
      </c>
      <c r="D16133" t="inlineStr">
        <is>
          <t>{'dsr-package-kaims-yanks', '@dsr-user-glary-mille-newts-yanks~dsr-package-public-glary-mille-newts-yanks', 'dsr-package-glary-mille-newts-yanks'}</t>
        </is>
      </c>
    </row>
    <row r="16134">
      <c r="A16134" s="1" t="n">
        <v>16132</v>
      </c>
      <c r="B16134" t="inlineStr">
        <is>
          <t>florian</t>
        </is>
      </c>
      <c r="C16134" t="n">
        <v>38</v>
      </c>
      <c r="D16134" t="inlineStr">
        <is>
          <t>{'@florian_evangelista~npx-card', '@ffflorian~file-index', '@ffflorian~eslint-config'}</t>
        </is>
      </c>
    </row>
    <row r="16135">
      <c r="A16135" s="1" t="n">
        <v>16133</v>
      </c>
      <c r="B16135" t="inlineStr">
        <is>
          <t>inns</t>
        </is>
      </c>
      <c r="C16135" t="n">
        <v>38</v>
      </c>
      <c r="D16135" t="inlineStr">
        <is>
          <t>{'dsr-package-vesta-aglet-linns-annex', 'dsr-package-public-vesta-aglet-linns-annex', 'com.plugin.walinnshybrid'}</t>
        </is>
      </c>
    </row>
    <row r="16136">
      <c r="A16136" s="1" t="n">
        <v>16134</v>
      </c>
      <c r="B16136" t="inlineStr">
        <is>
          <t>ribeiro</t>
        </is>
      </c>
      <c r="C16136" t="n">
        <v>38</v>
      </c>
      <c r="D16136" t="inlineStr">
        <is>
          <t>{'@anersonluisribeiro~dojot-module', '@justinribeiro~cypress-axe', '@ribeirogabriel~react-native-vision-camera'}</t>
        </is>
      </c>
    </row>
    <row r="16137">
      <c r="A16137" s="1" t="n">
        <v>16135</v>
      </c>
      <c r="B16137" t="inlineStr">
        <is>
          <t>ugged</t>
        </is>
      </c>
      <c r="C16137" t="n">
        <v>38</v>
      </c>
      <c r="D16137" t="inlineStr">
        <is>
          <t>{'test-package-deactivation-test-sized-ugged-goons-dules', 'test-mlw1-belee-ugged', '@dsr-user-ugged-wefte-glyph-barre~dsr-package-public-ugged-wefte-glyph-barre'}</t>
        </is>
      </c>
    </row>
    <row r="16138">
      <c r="A16138" s="1" t="n">
        <v>16136</v>
      </c>
      <c r="B16138" t="inlineStr">
        <is>
          <t>grief</t>
        </is>
      </c>
      <c r="C16138" t="n">
        <v>38</v>
      </c>
      <c r="D16138" t="inlineStr">
        <is>
          <t>{'@dsr-rollback-org-tuber-loots-penal-grief~dsr-rollback-package-tuber-loots-penal-grief', '@malware-test-grief-colts~dsr-package-public-grief-colts', 'dsr-package-public-oaten-riata-asked-grief'}</t>
        </is>
      </c>
    </row>
    <row r="16139">
      <c r="A16139" s="1" t="n">
        <v>16137</v>
      </c>
      <c r="B16139" t="inlineStr">
        <is>
          <t>fere</t>
        </is>
      </c>
      <c r="C16139" t="n">
        <v>38</v>
      </c>
      <c r="D16139" t="inlineStr">
        <is>
          <t>{'test-user-package-public-yfere-blats-cymar-attic', 'think-netfere', '@dsr-org-circa-sprig-cavil-yfere~dsr-package-circa-sprig-cavil-yfere'}</t>
        </is>
      </c>
    </row>
    <row r="16140">
      <c r="A16140" s="1" t="n">
        <v>16138</v>
      </c>
      <c r="B16140" t="inlineStr">
        <is>
          <t>swims</t>
        </is>
      </c>
      <c r="C16140" t="n">
        <v>38</v>
      </c>
      <c r="D16140" t="inlineStr">
        <is>
          <t>{'dsr-delete-wubwub-test-gulph-colds-kerne-swims', 'dsr-rollback-package-swims-junky-oracy-kappa', 'dsr-delete-wubwub-gulph-colds-kerne-swims'}</t>
        </is>
      </c>
    </row>
    <row r="16141">
      <c r="A16141" s="1" t="n">
        <v>16139</v>
      </c>
      <c r="B16141" t="inlineStr">
        <is>
          <t>kre</t>
        </is>
      </c>
      <c r="C16141" t="n">
        <v>38</v>
      </c>
      <c r="D16141" t="inlineStr">
        <is>
          <t>{'@kre-form~ant', 'acarkre', '@krekeri~dashboard-plugin'}</t>
        </is>
      </c>
    </row>
    <row r="16142">
      <c r="A16142" s="1" t="n">
        <v>16140</v>
      </c>
      <c r="B16142" t="inlineStr">
        <is>
          <t>exons</t>
        </is>
      </c>
      <c r="C16142" t="n">
        <v>38</v>
      </c>
      <c r="D16142" t="inlineStr">
        <is>
          <t>{'dsr-package-public-bewig-exons-mouls-slish', '@dsr-rollback-org-aunts-fates-exons-nates~dsr-rollback-package-aunts-fates-exons-nates', 'dsr-package-linga-exons-cedis-mutch'}</t>
        </is>
      </c>
    </row>
    <row r="16143">
      <c r="A16143" s="1" t="n">
        <v>16141</v>
      </c>
      <c r="B16143" t="inlineStr">
        <is>
          <t>pioye</t>
        </is>
      </c>
      <c r="C16143" t="n">
        <v>38</v>
      </c>
      <c r="D16143" t="inlineStr">
        <is>
          <t>{'dsr-package-public-drake-pioye-gaped-quiff', 'dsr-package-drake-pioye-gaped-quiff', 'dsr-delete-wubwub-test-daunt-pioye-livor-lodge'}</t>
        </is>
      </c>
    </row>
    <row r="16144">
      <c r="A16144" s="1" t="n">
        <v>16142</v>
      </c>
      <c r="B16144" t="inlineStr">
        <is>
          <t>unknown</t>
        </is>
      </c>
      <c r="C16144" t="n">
        <v>38</v>
      </c>
      <c r="D16144" t="inlineStr">
        <is>
          <t>{'unknown-soldiers', 'cast-unknown', 'unknown'}</t>
        </is>
      </c>
    </row>
    <row r="16145">
      <c r="A16145" s="1" t="n">
        <v>16143</v>
      </c>
      <c r="B16145" t="inlineStr">
        <is>
          <t>mineflayer</t>
        </is>
      </c>
      <c r="C16145" t="n">
        <v>38</v>
      </c>
      <c r="D16145" t="inlineStr">
        <is>
          <t>{'mineflayer-scaffold', 'mineflayer-web-inventory', 'mineflayer-autocrystal'}</t>
        </is>
      </c>
    </row>
    <row r="16146">
      <c r="A16146" s="1" t="n">
        <v>16144</v>
      </c>
      <c r="B16146" t="inlineStr">
        <is>
          <t>rigid</t>
        </is>
      </c>
      <c r="C16146" t="n">
        <v>38</v>
      </c>
      <c r="D16146" t="inlineStr">
        <is>
          <t>{'python-rigidbody', '@dsr-rollback-org-mammy-bigha-maple-rigid~dsr-rollback-package-mammy-bigha-maple-rigid', 'dsr-package-public-batty-rigid-wecht-couch'}</t>
        </is>
      </c>
    </row>
    <row r="16147">
      <c r="A16147" s="1" t="n">
        <v>16145</v>
      </c>
      <c r="B16147" t="inlineStr">
        <is>
          <t>raggy</t>
        </is>
      </c>
      <c r="C16147" t="n">
        <v>38</v>
      </c>
      <c r="D16147" t="inlineStr">
        <is>
          <t>{'@dsr-org-kants-raggy-hooka-toxin~dsr-package-kants-raggy-hooka-toxin', 'test-package-deactivation-test-raggy-heald-bongo-gyres', 'dsr-delete-wubwub-stilb-issue-rhody-raggy'}</t>
        </is>
      </c>
    </row>
    <row r="16148">
      <c r="A16148" s="1" t="n">
        <v>16146</v>
      </c>
      <c r="B16148" t="inlineStr">
        <is>
          <t>gadso</t>
        </is>
      </c>
      <c r="C16148" t="n">
        <v>38</v>
      </c>
      <c r="D16148" t="inlineStr">
        <is>
          <t>{'@malware-test-noils-gadso~dsr-package-public-noils-gadso', 'dsr-package-public-leggy-prize-binks-gadso', 'test-package-deactivation-test-anker-demon-gadso-bouks'}</t>
        </is>
      </c>
    </row>
    <row r="16149">
      <c r="A16149" s="1" t="n">
        <v>16147</v>
      </c>
      <c r="B16149" t="inlineStr">
        <is>
          <t>amiss</t>
        </is>
      </c>
      <c r="C16149" t="n">
        <v>38</v>
      </c>
      <c r="D16149" t="inlineStr">
        <is>
          <t>{'@dsr-rollback-org-schmo-appuy-amiss-grove~dsr-rollback-package-schmo-appuy-amiss-grove', 'test-dsr-package-gypsy-orate-goofy-amiss', 'test-mlw1-hanap-amiss'}</t>
        </is>
      </c>
    </row>
    <row r="16150">
      <c r="A16150" s="1" t="n">
        <v>16148</v>
      </c>
      <c r="B16150" t="inlineStr">
        <is>
          <t>lpp</t>
        </is>
      </c>
      <c r="C16150" t="n">
        <v>38</v>
      </c>
      <c r="D16150" t="inlineStr">
        <is>
          <t>{'lpp', 'lpp-capped-milestone', 'micropython-pycayennelpp'}</t>
        </is>
      </c>
    </row>
    <row r="16151">
      <c r="A16151" s="1" t="n">
        <v>16149</v>
      </c>
      <c r="B16151" t="inlineStr">
        <is>
          <t>joule</t>
        </is>
      </c>
      <c r="C16151" t="n">
        <v>38</v>
      </c>
      <c r="D16151" t="inlineStr">
        <is>
          <t>{'dsr-delete-wubwub-chomp-seers-joule-sikes', 'dsr-package-public-threw-joule-strut-gulas', 'test-mlw2-joule-kirks-dep'}</t>
        </is>
      </c>
    </row>
    <row r="16152">
      <c r="A16152" s="1" t="n">
        <v>16150</v>
      </c>
      <c r="B16152" t="inlineStr">
        <is>
          <t>helot</t>
        </is>
      </c>
      <c r="C16152" t="n">
        <v>38</v>
      </c>
      <c r="D16152" t="inlineStr">
        <is>
          <t>{'test-dsr-package-ditto-helot-necks-touch', '@dsr-rollback-org-gruff-helot-fanon-haiks~dsr-rollback-package-gruff-helot-fanon-haiks', '@dsr-user-canty-karst-helot-flogs~dsr-package-public-canty-karst-helot-flogs'}</t>
        </is>
      </c>
    </row>
    <row r="16153">
      <c r="A16153" s="1" t="n">
        <v>16151</v>
      </c>
      <c r="B16153" t="inlineStr">
        <is>
          <t>salsita</t>
        </is>
      </c>
      <c r="C16153" t="n">
        <v>38</v>
      </c>
      <c r="D16153" t="inlineStr">
        <is>
          <t>{'@salsita~ng-entities', '@salsita~koa-force-ssl', '@salsita-npm~tslint-import-group-ordering-rule'}</t>
        </is>
      </c>
    </row>
    <row r="16154">
      <c r="A16154" s="1" t="n">
        <v>16152</v>
      </c>
      <c r="B16154" t="inlineStr">
        <is>
          <t>rdx</t>
        </is>
      </c>
      <c r="C16154" t="n">
        <v>38</v>
      </c>
      <c r="D16154" t="inlineStr">
        <is>
          <t>{'node-ardx', 'msg91-rdx', '@captaincodeman~rdx-model'}</t>
        </is>
      </c>
    </row>
    <row r="16155">
      <c r="A16155" s="1" t="n">
        <v>16153</v>
      </c>
      <c r="B16155" t="inlineStr">
        <is>
          <t>gawk</t>
        </is>
      </c>
      <c r="C16155" t="n">
        <v>38</v>
      </c>
      <c r="D16155" t="inlineStr">
        <is>
          <t>{'@dsr-user-sadhu-cross-pawls-gawks~dsr-package-public-sadhu-cross-pawls-gawks', 'dsr-package-gawks-depth', 'dsr-package-public-moner-jeeps-wilds-gawks'}</t>
        </is>
      </c>
    </row>
    <row r="16156">
      <c r="A16156" s="1" t="n">
        <v>16154</v>
      </c>
      <c r="B16156" t="inlineStr">
        <is>
          <t>shane</t>
        </is>
      </c>
      <c r="C16156" t="n">
        <v>38</v>
      </c>
      <c r="D16156" t="inlineStr">
        <is>
          <t>{'@shakyshane~peregrine', 'shane-sfdx-plugins', 'sshane'}</t>
        </is>
      </c>
    </row>
    <row r="16157">
      <c r="A16157" s="1" t="n">
        <v>16155</v>
      </c>
      <c r="B16157" t="inlineStr">
        <is>
          <t>cads</t>
        </is>
      </c>
      <c r="C16157" t="n">
        <v>38</v>
      </c>
      <c r="D16157" t="inlineStr">
        <is>
          <t>{'cads-ckeditor', '@citizensadvice~cads-global-header', '@citizensadvice~cads-form-textareas'}</t>
        </is>
      </c>
    </row>
    <row r="16158">
      <c r="A16158" s="1" t="n">
        <v>16156</v>
      </c>
      <c r="B16158" t="inlineStr">
        <is>
          <t>treks</t>
        </is>
      </c>
      <c r="C16158" t="n">
        <v>38</v>
      </c>
      <c r="D16158" t="inlineStr">
        <is>
          <t>{'test-package-deactivation-test-treks-rowel-coupe-sypes', 'dsr-package-buyer-treks-valor-whorl', 'dsr-package-public-bints-plonk-treks-daily'}</t>
        </is>
      </c>
    </row>
    <row r="16159">
      <c r="A16159" s="1" t="n">
        <v>16157</v>
      </c>
      <c r="B16159" t="inlineStr">
        <is>
          <t>metaverse</t>
        </is>
      </c>
      <c r="C16159" t="n">
        <v>38</v>
      </c>
      <c r="D16159" t="inlineStr">
        <is>
          <t>{'@metaverse-systems~velocity_component', '@metaverse-systems~clarion-store-gui', 'metaverse-rpc'}</t>
        </is>
      </c>
    </row>
    <row r="16160">
      <c r="A16160" s="1" t="n">
        <v>16158</v>
      </c>
      <c r="B16160" t="inlineStr">
        <is>
          <t>draws</t>
        </is>
      </c>
      <c r="C16160" t="n">
        <v>38</v>
      </c>
      <c r="D16160" t="inlineStr">
        <is>
          <t>{'test-package-deactivation-test-draws-flees-tiddy-pursy', 'dsr-delete-wubwub-draws-clods-curat-copsy', '@dsr-org-draws-cleek-jeton-scoff~test-dsr-org-draws-cleek-jeton-scoff'}</t>
        </is>
      </c>
    </row>
    <row r="16161">
      <c r="A16161" s="1" t="n">
        <v>16159</v>
      </c>
      <c r="B16161" t="inlineStr">
        <is>
          <t>jari</t>
        </is>
      </c>
      <c r="C16161" t="n">
        <v>38</v>
      </c>
      <c r="D16161" t="inlineStr">
        <is>
          <t>{'@sajari~stack', '@fontsource~manjari', 'jari'}</t>
        </is>
      </c>
    </row>
    <row r="16162">
      <c r="A16162" s="1" t="n">
        <v>16160</v>
      </c>
      <c r="B16162" t="inlineStr">
        <is>
          <t>mapnik</t>
        </is>
      </c>
      <c r="C16162" t="n">
        <v>38</v>
      </c>
      <c r="D16162" t="inlineStr">
        <is>
          <t>{'tilelive-mapnik-cartodb', 'mapnik-fork', '@naturalatlas~mapnik'}</t>
        </is>
      </c>
    </row>
    <row r="16163">
      <c r="A16163" s="1" t="n">
        <v>16161</v>
      </c>
      <c r="B16163" t="inlineStr">
        <is>
          <t>blest</t>
        </is>
      </c>
      <c r="C16163" t="n">
        <v>38</v>
      </c>
      <c r="D16163" t="inlineStr">
        <is>
          <t>{'@dsr-rollback-org-raffs-socko-going-blest~dsr-rollback-package-raffs-socko-going-blest', 'dsr-package-public-nymph-micra-craig-blest', 'dsr-rollback-package-topaz-ligan-blest-bourg'}</t>
        </is>
      </c>
    </row>
    <row r="16164">
      <c r="A16164" s="1" t="n">
        <v>16162</v>
      </c>
      <c r="B16164" t="inlineStr">
        <is>
          <t>fontface</t>
        </is>
      </c>
      <c r="C16164" t="n">
        <v>38</v>
      </c>
      <c r="D16164" t="inlineStr">
        <is>
          <t>{'ember-roboto-fontface', 'official-fontface', 'nunito-fontface'}</t>
        </is>
      </c>
    </row>
    <row r="16165">
      <c r="A16165" s="1" t="n">
        <v>16163</v>
      </c>
      <c r="B16165" t="inlineStr">
        <is>
          <t>nautilus</t>
        </is>
      </c>
      <c r="C16165" t="n">
        <v>38</v>
      </c>
      <c r="D16165" t="inlineStr">
        <is>
          <t>{'nautilusdigitreck', 'atk_nautilus', 'nautilus-cli'}</t>
        </is>
      </c>
    </row>
    <row r="16166">
      <c r="A16166" s="1" t="n">
        <v>16164</v>
      </c>
      <c r="B16166" t="inlineStr">
        <is>
          <t>ation</t>
        </is>
      </c>
      <c r="C16166" t="n">
        <v>38</v>
      </c>
      <c r="D16166" t="inlineStr">
        <is>
          <t>{'fansation-backend', '@soundation~sharedb-mongo', 'sitation'}</t>
        </is>
      </c>
    </row>
    <row r="16167">
      <c r="A16167" s="1" t="n">
        <v>16165</v>
      </c>
      <c r="B16167" t="inlineStr">
        <is>
          <t>ceramicnetwork</t>
        </is>
      </c>
      <c r="C16167" t="n">
        <v>38</v>
      </c>
      <c r="D16167" t="inlineStr">
        <is>
          <t>{'@ceramicnetwork~pinning-powergate-backend', '@ceramicnetwork~stream-tile-handler', '@ceramicnetwork~account-template'}</t>
        </is>
      </c>
    </row>
    <row r="16168">
      <c r="A16168" s="1" t="n">
        <v>16166</v>
      </c>
      <c r="B16168" t="inlineStr">
        <is>
          <t>walt</t>
        </is>
      </c>
      <c r="C16168" t="n">
        <v>38</v>
      </c>
      <c r="D16168" t="inlineStr">
        <is>
          <t>{'walt-common', 'walt-virtual', '@dawaltconley~media-icons'}</t>
        </is>
      </c>
    </row>
    <row r="16169">
      <c r="A16169" s="1" t="n">
        <v>16167</v>
      </c>
      <c r="B16169" t="inlineStr">
        <is>
          <t>lysis</t>
        </is>
      </c>
      <c r="C16169" t="n">
        <v>38</v>
      </c>
      <c r="D16169" t="inlineStr">
        <is>
          <t>{'test-mlw2-lysis-chess-dep', 'dsr-package-public-lysis-hitch-mange-scope', 'test-mlw3-birle-lysis'}</t>
        </is>
      </c>
    </row>
    <row r="16170">
      <c r="A16170" s="1" t="n">
        <v>16168</v>
      </c>
      <c r="B16170" t="inlineStr">
        <is>
          <t>blent</t>
        </is>
      </c>
      <c r="C16170" t="n">
        <v>38</v>
      </c>
      <c r="D16170" t="inlineStr">
        <is>
          <t>{'test-mlw1-blent-bogey', '@dsr-rollback-org-thing-blent-caffs-yearn~dsr-rollback-package-thing-blent-caffs-yearn', 'dsr-package-public-blent-blini-tweel-liefs'}</t>
        </is>
      </c>
    </row>
    <row r="16171">
      <c r="A16171" s="1" t="n">
        <v>16169</v>
      </c>
      <c r="B16171" t="inlineStr">
        <is>
          <t>hott</t>
        </is>
      </c>
      <c r="C16171" t="n">
        <v>38</v>
      </c>
      <c r="D16171" t="inlineStr">
        <is>
          <t>{'dsr-package-baits-chott', '@malware-test-glads-chott~dsr-package-public-glads-chott', 'dsr-delete-wubwub-test-chott-schul-acres-lezes'}</t>
        </is>
      </c>
    </row>
    <row r="16172">
      <c r="A16172" s="1" t="n">
        <v>16170</v>
      </c>
      <c r="B16172" t="inlineStr">
        <is>
          <t>chiao</t>
        </is>
      </c>
      <c r="C16172" t="n">
        <v>38</v>
      </c>
      <c r="D16172" t="inlineStr">
        <is>
          <t>{'dsr-package-public-evets-chiao-laith-lease', 'test-dsr-package-chiao-surfy-burst-quell', 'test-mlw3-abaft-chiao'}</t>
        </is>
      </c>
    </row>
    <row r="16173">
      <c r="A16173" s="1" t="n">
        <v>16171</v>
      </c>
      <c r="B16173" t="inlineStr">
        <is>
          <t>mohit</t>
        </is>
      </c>
      <c r="C16173" t="n">
        <v>38</v>
      </c>
      <c r="D16173" t="inlineStr">
        <is>
          <t>{'@mayankmohit~feathers-authentication-hooks', 'mohit-github-demo', 'qmohitsingh-npm-package'}</t>
        </is>
      </c>
    </row>
    <row r="16174">
      <c r="A16174" s="1" t="n">
        <v>16172</v>
      </c>
      <c r="B16174" t="inlineStr">
        <is>
          <t>yls</t>
        </is>
      </c>
      <c r="C16174" t="n">
        <v>38</v>
      </c>
      <c r="D16174" t="inlineStr">
        <is>
          <t>{'@dsr-user-brews-ferly-flaps-idyls~dsr-package-public-brews-ferly-flaps-idyls', 'yls-input', 'test-mlw1-idyls-skirl'}</t>
        </is>
      </c>
    </row>
    <row r="16175">
      <c r="A16175" s="1" t="n">
        <v>16173</v>
      </c>
      <c r="B16175" t="inlineStr">
        <is>
          <t>gavel</t>
        </is>
      </c>
      <c r="C16175" t="n">
        <v>38</v>
      </c>
      <c r="D16175" t="inlineStr">
        <is>
          <t>{'@dsr-user-ethic-roily-roset-gavel~dsr-package-public-ethic-roily-roset-gavel', 'dsr-package-public-bowel-gores-taste-gavel', '@dsr-rollback-org-jeton-rimae-gavel-burka~dsr-rollback-package-jeton-rimae-gavel-burka'}</t>
        </is>
      </c>
    </row>
    <row r="16176">
      <c r="A16176" s="1" t="n">
        <v>16174</v>
      </c>
      <c r="B16176" t="inlineStr">
        <is>
          <t>inode</t>
        </is>
      </c>
      <c r="C16176" t="n">
        <v>38</v>
      </c>
      <c r="D16176" t="inlineStr">
        <is>
          <t>{'wiinode', 'caolilinode', 'lobinode'}</t>
        </is>
      </c>
    </row>
    <row r="16177">
      <c r="A16177" s="1" t="n">
        <v>16175</v>
      </c>
      <c r="B16177" t="inlineStr">
        <is>
          <t>terts</t>
        </is>
      </c>
      <c r="C16177" t="n">
        <v>38</v>
      </c>
      <c r="D16177" t="inlineStr">
        <is>
          <t>{'dsr-package-terts-wells', '@dsr-rollback-org-taggy-blabs-terts-lupin~dsr-rollback-package-taggy-blabs-terts-lupin', 'test-dsr-package-lilts-terts-bosun-rutin'}</t>
        </is>
      </c>
    </row>
    <row r="16178">
      <c r="A16178" s="1" t="n">
        <v>16176</v>
      </c>
      <c r="B16178" t="inlineStr">
        <is>
          <t>spank</t>
        </is>
      </c>
      <c r="C16178" t="n">
        <v>38</v>
      </c>
      <c r="D16178" t="inlineStr">
        <is>
          <t>{'@spankchain-dev~spankpay-lib', 'spankpay-sdk', 'test-package-deactivation-test-avert-spank-scaff-miser'}</t>
        </is>
      </c>
    </row>
    <row r="16179">
      <c r="A16179" s="1" t="n">
        <v>16177</v>
      </c>
      <c r="B16179" t="inlineStr">
        <is>
          <t>slive</t>
        </is>
      </c>
      <c r="C16179" t="n">
        <v>38</v>
      </c>
      <c r="D16179" t="inlineStr">
        <is>
          <t>{'dsr-package-public-eying-slive', 'dsr-delete-wubwub-test-slive-kiddy-slugs-loins', 'test-dsr-package-slive-gowls-snibs-luted'}</t>
        </is>
      </c>
    </row>
    <row r="16180">
      <c r="A16180" s="1" t="n">
        <v>16178</v>
      </c>
      <c r="B16180" t="inlineStr">
        <is>
          <t>july</t>
        </is>
      </c>
      <c r="C16180" t="n">
        <v>38</v>
      </c>
      <c r="D16180" t="inlineStr">
        <is>
          <t>{'julyscalc', 'julys', 'celementui_july'}</t>
        </is>
      </c>
    </row>
    <row r="16181">
      <c r="A16181" s="1" t="n">
        <v>16179</v>
      </c>
      <c r="B16181" t="inlineStr">
        <is>
          <t>superhuman</t>
        </is>
      </c>
      <c r="C16181" t="n">
        <v>38</v>
      </c>
      <c r="D16181" t="inlineStr">
        <is>
          <t>{'superhuman-mocha', '@superhuman~mousetrap', '@superhuman~fast64'}</t>
        </is>
      </c>
    </row>
    <row r="16182">
      <c r="A16182" s="1" t="n">
        <v>16180</v>
      </c>
      <c r="B16182" t="inlineStr">
        <is>
          <t>levelup</t>
        </is>
      </c>
      <c r="C16182" t="n">
        <v>38</v>
      </c>
      <c r="D16182" t="inlineStr">
        <is>
          <t>{'node_acl_levelup', 'feathers-levelup', 'levelup-iterator'}</t>
        </is>
      </c>
    </row>
    <row r="16183">
      <c r="A16183" s="1" t="n">
        <v>16181</v>
      </c>
      <c r="B16183" t="inlineStr">
        <is>
          <t>eru</t>
        </is>
      </c>
      <c r="C16183" t="n">
        <v>38</v>
      </c>
      <c r="D16183" t="inlineStr">
        <is>
          <t>{'sukeru', '@amaneru~hello-wasm', 'eruit-cli'}</t>
        </is>
      </c>
    </row>
    <row r="16184">
      <c r="A16184" s="1" t="n">
        <v>16182</v>
      </c>
      <c r="B16184" t="inlineStr">
        <is>
          <t>pecks</t>
        </is>
      </c>
      <c r="C16184" t="n">
        <v>38</v>
      </c>
      <c r="D16184" t="inlineStr">
        <is>
          <t>{'dsr-package-public-soman-pecks-rynds-junto', 'dsr-rollback-package-chirt-camps-pecks-heids', 'dsr-rollback-package-bales-pecks-sikes-threw'}</t>
        </is>
      </c>
    </row>
    <row r="16185">
      <c r="A16185" s="1" t="n">
        <v>16183</v>
      </c>
      <c r="B16185" t="inlineStr">
        <is>
          <t>zebub</t>
        </is>
      </c>
      <c r="C16185" t="n">
        <v>38</v>
      </c>
      <c r="D16185" t="inlineStr">
        <is>
          <t>{'test-mlw2-quell-zebub', 'dsr-package-lowns-zebub', '@dsr-user-glair-pauls-karas-zebub~dsr-package-public-glair-pauls-karas-zebub'}</t>
        </is>
      </c>
    </row>
    <row r="16186">
      <c r="A16186" s="1" t="n">
        <v>16184</v>
      </c>
      <c r="B16186" t="inlineStr">
        <is>
          <t>skuas</t>
        </is>
      </c>
      <c r="C16186" t="n">
        <v>38</v>
      </c>
      <c r="D16186" t="inlineStr">
        <is>
          <t>{'@malware-test-lovey-skuas~dsr-package-public-lovey-skuas', 'test-mlw1-abbot-skuas', '@dsr-user-skuas-scuta-nould-hocus~dsr-package-public-skuas-scuta-nould-hocus'}</t>
        </is>
      </c>
    </row>
    <row r="16187">
      <c r="A16187" s="1" t="n">
        <v>16185</v>
      </c>
      <c r="B16187" t="inlineStr">
        <is>
          <t>lawks</t>
        </is>
      </c>
      <c r="C16187" t="n">
        <v>38</v>
      </c>
      <c r="D16187" t="inlineStr">
        <is>
          <t>{'@malware-test-lawks-tarry~test-mlw3-lawks-tarry', '@dsr-user-lawks-wulls-bykes-blare~dsr-package-public-lawks-wulls-bykes-blare', 'test-mlw3-niter-lawks'}</t>
        </is>
      </c>
    </row>
    <row r="16188">
      <c r="A16188" s="1" t="n">
        <v>16186</v>
      </c>
      <c r="B16188" t="inlineStr">
        <is>
          <t>apaleo</t>
        </is>
      </c>
      <c r="C16188" t="n">
        <v>38</v>
      </c>
      <c r="D16188" t="inlineStr">
        <is>
          <t>{'@apaleo~angular-api-proxy-catalog', '@apaleo~angular-payment-api-proxy', '@apaleo~angular-api-proxy-account'}</t>
        </is>
      </c>
    </row>
    <row r="16189">
      <c r="A16189" s="1" t="n">
        <v>16187</v>
      </c>
      <c r="B16189" t="inlineStr">
        <is>
          <t>gaea</t>
        </is>
      </c>
      <c r="C16189" t="n">
        <v>38</v>
      </c>
      <c r="D16189" t="inlineStr">
        <is>
          <t>{'fit-gaea-web-components', 'gaea-init', 'gaea-cli2'}</t>
        </is>
      </c>
    </row>
    <row r="16190">
      <c r="A16190" s="1" t="n">
        <v>16188</v>
      </c>
      <c r="B16190" t="inlineStr">
        <is>
          <t>glens</t>
        </is>
      </c>
      <c r="C16190" t="n">
        <v>38</v>
      </c>
      <c r="D16190" t="inlineStr">
        <is>
          <t>{'test-dsr-package-canny-glens-pauls-chime', 'dsr-package-public-stela-glens', 'dsr-rollback-package-lakin-parks-glens-bases'}</t>
        </is>
      </c>
    </row>
    <row r="16191">
      <c r="A16191" s="1" t="n">
        <v>16189</v>
      </c>
      <c r="B16191" t="inlineStr">
        <is>
          <t>sordo</t>
        </is>
      </c>
      <c r="C16191" t="n">
        <v>38</v>
      </c>
      <c r="D16191" t="inlineStr">
        <is>
          <t>{'test-mlw1-sordo-cuddy', 'dsr-package-icier-snipy-yawed-sordo', '@dsr-user-twiny-pryer-mawky-sordo~dsr-package-public-twiny-pryer-mawky-sordo'}</t>
        </is>
      </c>
    </row>
    <row r="16192">
      <c r="A16192" s="1" t="n">
        <v>16190</v>
      </c>
      <c r="B16192" t="inlineStr">
        <is>
          <t>petitchevalroux</t>
        </is>
      </c>
      <c r="C16192" t="n">
        <v>38</v>
      </c>
      <c r="D16192" t="inlineStr">
        <is>
          <t>{'@petitchevalroux~base64-img-to-url', '@petitchevalroux~workouts-standardizer', '@petitchevalroux~string-lower-case'}</t>
        </is>
      </c>
    </row>
    <row r="16193">
      <c r="A16193" s="1" t="n">
        <v>16191</v>
      </c>
      <c r="B16193" t="inlineStr">
        <is>
          <t>ragas</t>
        </is>
      </c>
      <c r="C16193" t="n">
        <v>38</v>
      </c>
      <c r="D16193" t="inlineStr">
        <is>
          <t>{'dsr-package-cames-chirp-ragas-widow', 'dsr-package-bield-gaudy-ragas-ditsy', 'test-dsr-package-demes-sward-ragas-serra'}</t>
        </is>
      </c>
    </row>
    <row r="16194">
      <c r="A16194" s="1" t="n">
        <v>16192</v>
      </c>
      <c r="B16194" t="inlineStr">
        <is>
          <t>carom</t>
        </is>
      </c>
      <c r="C16194" t="n">
        <v>38</v>
      </c>
      <c r="D16194" t="inlineStr">
        <is>
          <t>{'@dsr-user-bacon-globe-golds-carom~dsr-package-public-bacon-globe-golds-carom', 'dsr-package-public-carom-fluff-bendy-becks', 'dsr-rollback-package-cusks-carom-poise-nerdy'}</t>
        </is>
      </c>
    </row>
    <row r="16195">
      <c r="A16195" s="1" t="n">
        <v>16193</v>
      </c>
      <c r="B16195" t="inlineStr">
        <is>
          <t>udi</t>
        </is>
      </c>
      <c r="C16195" t="n">
        <v>38</v>
      </c>
      <c r="D16195" t="inlineStr">
        <is>
          <t>{'@alex_toudic~markerclustererplus', 'udiui', 'mydependency-bboppudi'}</t>
        </is>
      </c>
    </row>
    <row r="16196">
      <c r="A16196" s="1" t="n">
        <v>16194</v>
      </c>
      <c r="B16196" t="inlineStr">
        <is>
          <t>mfl</t>
        </is>
      </c>
      <c r="C16196" t="n">
        <v>38</v>
      </c>
      <c r="D16196" t="inlineStr">
        <is>
          <t>{'@mfl~req', '@mfl~parsely', '@mfl~xml-2-json'}</t>
        </is>
      </c>
    </row>
    <row r="16197">
      <c r="A16197" s="1" t="n">
        <v>16195</v>
      </c>
      <c r="B16197" t="inlineStr">
        <is>
          <t>udals</t>
        </is>
      </c>
      <c r="C16197" t="n">
        <v>38</v>
      </c>
      <c r="D16197" t="inlineStr">
        <is>
          <t>{'test-package-deactivation-test-syped-purty-vista-udals', 'test-mlw3-udals-gouts', 'test-package-deactivation-test-dobra-telia-udals-helix'}</t>
        </is>
      </c>
    </row>
    <row r="16198">
      <c r="A16198" s="1" t="n">
        <v>16196</v>
      </c>
      <c r="B16198" t="inlineStr">
        <is>
          <t>hunger</t>
        </is>
      </c>
      <c r="C16198" t="n">
        <v>38</v>
      </c>
      <c r="D16198" t="inlineStr">
        <is>
          <t>{'hunger1-demo1', 'hunger-demo-fortest', 'hunger-yang-demo3'}</t>
        </is>
      </c>
    </row>
    <row r="16199">
      <c r="A16199" s="1" t="n">
        <v>16197</v>
      </c>
      <c r="B16199" t="inlineStr">
        <is>
          <t>ashish</t>
        </is>
      </c>
      <c r="C16199" t="n">
        <v>38</v>
      </c>
      <c r="D16199" t="inlineStr">
        <is>
          <t>{'ashish-loader', 'nester-ashish', 'ashish_npm'}</t>
        </is>
      </c>
    </row>
    <row r="16200">
      <c r="A16200" s="1" t="n">
        <v>16198</v>
      </c>
      <c r="B16200" t="inlineStr">
        <is>
          <t>redwood</t>
        </is>
      </c>
      <c r="C16200" t="n">
        <v>38</v>
      </c>
      <c r="D16200" t="inlineStr">
        <is>
          <t>{'redwoodjs', '@redwoodjs~api-server', '@redwoodjs~prerender'}</t>
        </is>
      </c>
    </row>
    <row r="16201">
      <c r="A16201" s="1" t="n">
        <v>16199</v>
      </c>
      <c r="B16201" t="inlineStr">
        <is>
          <t>rmw</t>
        </is>
      </c>
      <c r="C16201" t="n">
        <v>38</v>
      </c>
      <c r="D16201" t="inlineStr">
        <is>
          <t>{'@rmw~lmdb', '@rmw~merkle', '@rmw~config'}</t>
        </is>
      </c>
    </row>
    <row r="16202">
      <c r="A16202" s="1" t="n">
        <v>16200</v>
      </c>
      <c r="B16202" t="inlineStr">
        <is>
          <t>talos</t>
        </is>
      </c>
      <c r="C16202" t="n">
        <v>38</v>
      </c>
      <c r="D16202" t="inlineStr">
        <is>
          <t>{'talos-caturday', 'talos-api', 'talos-approve'}</t>
        </is>
      </c>
    </row>
    <row r="16203">
      <c r="A16203" s="1" t="n">
        <v>16201</v>
      </c>
      <c r="B16203" t="inlineStr">
        <is>
          <t>mgn</t>
        </is>
      </c>
      <c r="C16203" t="n">
        <v>38</v>
      </c>
      <c r="D16203" t="inlineStr">
        <is>
          <t>{'mgn-cookie', 'mgn-auto-height', 'mgnify-sourmash-component'}</t>
        </is>
      </c>
    </row>
    <row r="16204">
      <c r="A16204" s="1" t="n">
        <v>16202</v>
      </c>
      <c r="B16204" t="inlineStr">
        <is>
          <t>chuxingpay</t>
        </is>
      </c>
      <c r="C16204" t="n">
        <v>38</v>
      </c>
      <c r="D16204" t="inlineStr">
        <is>
          <t>{'@chuxingpay~cities', '@chuxingpay~util', '@chuxingpay~dongcheng'}</t>
        </is>
      </c>
    </row>
    <row r="16205">
      <c r="A16205" s="1" t="n">
        <v>16203</v>
      </c>
      <c r="B16205" t="inlineStr">
        <is>
          <t>vkui</t>
        </is>
      </c>
      <c r="C16205" t="n">
        <v>38</v>
      </c>
      <c r="D16205" t="inlineStr">
        <is>
          <t>{'vkui-alternative-fork', 'vkui-horizontal-calendar', 'angular-vkui-connect'}</t>
        </is>
      </c>
    </row>
    <row r="16206">
      <c r="A16206" s="1" t="n">
        <v>16204</v>
      </c>
      <c r="B16206" t="inlineStr">
        <is>
          <t>sagemaker</t>
        </is>
      </c>
      <c r="C16206" t="n">
        <v>38</v>
      </c>
      <c r="D16206" t="inlineStr">
        <is>
          <t>{'mypy-boto3-sagemaker-featurestore-runtime', '@aws-cdk~aws-sagemaker', '@aws-sdk~client-sagemaker-edge'}</t>
        </is>
      </c>
    </row>
    <row r="16207">
      <c r="A16207" s="1" t="n">
        <v>16205</v>
      </c>
      <c r="B16207" t="inlineStr">
        <is>
          <t>trucks</t>
        </is>
      </c>
      <c r="C16207" t="n">
        <v>38</v>
      </c>
      <c r="D16207" t="inlineStr">
        <is>
          <t>{'trucks-resolver-npm', 'trucks-compiler', 'boston-food-trucks-info'}</t>
        </is>
      </c>
    </row>
    <row r="16208">
      <c r="A16208" s="1" t="n">
        <v>16206</v>
      </c>
      <c r="B16208" t="inlineStr">
        <is>
          <t>felts</t>
        </is>
      </c>
      <c r="C16208" t="n">
        <v>38</v>
      </c>
      <c r="D16208" t="inlineStr">
        <is>
          <t>{'dsr-rollback-package-excel-felts-naams-ancle', 'dsr-delete-wubwub-lager-felts-scaup-piste', 'test-package-deactivation-test-doves-baits-felts-guard'}</t>
        </is>
      </c>
    </row>
    <row r="16209">
      <c r="A16209" s="1" t="n">
        <v>16207</v>
      </c>
      <c r="B16209" t="inlineStr">
        <is>
          <t>souls</t>
        </is>
      </c>
      <c r="C16209" t="n">
        <v>38</v>
      </c>
      <c r="D16209" t="inlineStr">
        <is>
          <t>{'@beyondsouls~components', 'test-mlw2-souls-phohs-dep', 'dsr-package-pecan-souls-sorns-salsa'}</t>
        </is>
      </c>
    </row>
    <row r="16210">
      <c r="A16210" s="1" t="n">
        <v>16208</v>
      </c>
      <c r="B16210" t="inlineStr">
        <is>
          <t>males</t>
        </is>
      </c>
      <c r="C16210" t="n">
        <v>38</v>
      </c>
      <c r="D16210" t="inlineStr">
        <is>
          <t>{'@dsr-user-mauls-stand-wonts-males~dsr-package-public-mauls-stand-wonts-males', '@dsr-user-hiked-skell-males-refer~dsr-package-public-hiked-skell-males-refer', 'dsr-package-hiked-skell-males-refer'}</t>
        </is>
      </c>
    </row>
    <row r="16211">
      <c r="A16211" s="1" t="n">
        <v>16209</v>
      </c>
      <c r="B16211" t="inlineStr">
        <is>
          <t>homekit</t>
        </is>
      </c>
      <c r="C16211" t="n">
        <v>38</v>
      </c>
      <c r="D16211" t="inlineStr">
        <is>
          <t>{'homebridge-homekit-proxy', 'node-red-contrib-homekit-bridged', 'homekit-ovms-integration'}</t>
        </is>
      </c>
    </row>
    <row r="16212">
      <c r="A16212" s="1" t="n">
        <v>16210</v>
      </c>
      <c r="B16212" t="inlineStr">
        <is>
          <t>ames</t>
        </is>
      </c>
      <c r="C16212" t="n">
        <v>38</v>
      </c>
      <c r="D16212" t="inlineStr">
        <is>
          <t>{'test-mlw1-wames-erred', 'shadowizard-ameseee', '@renato.ames~nestjs-bull-receiver'}</t>
        </is>
      </c>
    </row>
    <row r="16213">
      <c r="A16213" s="1" t="n">
        <v>16211</v>
      </c>
      <c r="B16213" t="inlineStr">
        <is>
          <t>raxes</t>
        </is>
      </c>
      <c r="C16213" t="n">
        <v>38</v>
      </c>
      <c r="D16213" t="inlineStr">
        <is>
          <t>{'dsr-package-nagor-avise-raxes-argol', '@dsr-org-alkyl-crock-raxes-teeny~test-dsr-org-alkyl-crock-raxes-teeny', 'test-mlw2-sulci-raxes'}</t>
        </is>
      </c>
    </row>
    <row r="16214">
      <c r="A16214" s="1" t="n">
        <v>16212</v>
      </c>
      <c r="B16214" t="inlineStr">
        <is>
          <t>gride</t>
        </is>
      </c>
      <c r="C16214" t="n">
        <v>38</v>
      </c>
      <c r="D16214" t="inlineStr">
        <is>
          <t>{'test-mlw1-gride-rasps', '@dsr-user-spoof-gabby-gride-neaps~dsr-package-public-spoof-gabby-gride-neaps', 'test-dsr-package-gride-stoss-waged-voars'}</t>
        </is>
      </c>
    </row>
    <row r="16215">
      <c r="A16215" s="1" t="n">
        <v>16213</v>
      </c>
      <c r="B16215" t="inlineStr">
        <is>
          <t>fouls</t>
        </is>
      </c>
      <c r="C16215" t="n">
        <v>38</v>
      </c>
      <c r="D16215" t="inlineStr">
        <is>
          <t>{'@dsr-user-fouls-loave-alpha-wynns~dsr-package-public-fouls-loave-alpha-wynns', 'dsr-package-public-fouls-tipsy-lagan-dulse', 'dsr-package-bilge-libel-alive-fouls'}</t>
        </is>
      </c>
    </row>
    <row r="16216">
      <c r="A16216" s="1" t="n">
        <v>16214</v>
      </c>
      <c r="B16216" t="inlineStr">
        <is>
          <t>zoomable</t>
        </is>
      </c>
      <c r="C16216" t="n">
        <v>38</v>
      </c>
      <c r="D16216" t="inlineStr">
        <is>
          <t>{'react-zoomable-image', 'd3-zoomable', 'react-d3-zoomable-sunburst'}</t>
        </is>
      </c>
    </row>
    <row r="16217">
      <c r="A16217" s="1" t="n">
        <v>16215</v>
      </c>
      <c r="B16217" t="inlineStr">
        <is>
          <t>frets</t>
        </is>
      </c>
      <c r="C16217" t="n">
        <v>38</v>
      </c>
      <c r="D16217" t="inlineStr">
        <is>
          <t>{'frets', 'dsr-package-public-frets-chaft-spode-joles', 'dsr-rollback-package-cello-kiths-pasha-frets'}</t>
        </is>
      </c>
    </row>
    <row r="16218">
      <c r="A16218" s="1" t="n">
        <v>16216</v>
      </c>
      <c r="B16218" t="inlineStr">
        <is>
          <t>precursor</t>
        </is>
      </c>
      <c r="C16218" t="n">
        <v>38</v>
      </c>
      <c r="D16218" t="inlineStr">
        <is>
          <t>{'precursor', '@precursor~select', '@precursor~code'}</t>
        </is>
      </c>
    </row>
    <row r="16219">
      <c r="A16219" s="1" t="n">
        <v>16217</v>
      </c>
      <c r="B16219" t="inlineStr">
        <is>
          <t>adwords</t>
        </is>
      </c>
      <c r="C16219" t="n">
        <v>38</v>
      </c>
      <c r="D16219" t="inlineStr">
        <is>
          <t>{'adwords-api', 'webdura_node_adwords-es5', 'adwords'}</t>
        </is>
      </c>
    </row>
    <row r="16220">
      <c r="A16220" s="1" t="n">
        <v>16218</v>
      </c>
      <c r="B16220" t="inlineStr">
        <is>
          <t>feflow</t>
        </is>
      </c>
      <c r="C16220" t="n">
        <v>38</v>
      </c>
      <c r="D16220" t="inlineStr">
        <is>
          <t>{'feflow-cli', '@types~feflow__cli', 'feflow-plugin-orangeciconfiggenerations'}</t>
        </is>
      </c>
    </row>
    <row r="16221">
      <c r="A16221" s="1" t="n">
        <v>16219</v>
      </c>
      <c r="B16221" t="inlineStr">
        <is>
          <t>threw</t>
        </is>
      </c>
      <c r="C16221" t="n">
        <v>38</v>
      </c>
      <c r="D16221" t="inlineStr">
        <is>
          <t>{'dsr-package-lades-tayra-labis-threw', 'dsr-package-public-bendy-tommy-threw-kisan', 'dsr-package-public-threw-joule-strut-gulas'}</t>
        </is>
      </c>
    </row>
    <row r="16222">
      <c r="A16222" s="1" t="n">
        <v>16220</v>
      </c>
      <c r="B16222" t="inlineStr">
        <is>
          <t>upstream</t>
        </is>
      </c>
      <c r="C16222" t="n">
        <v>38</v>
      </c>
      <c r="D16222" t="inlineStr">
        <is>
          <t>{'gh-upstream', 'upstream', 'express-upstream'}</t>
        </is>
      </c>
    </row>
    <row r="16223">
      <c r="A16223" s="1" t="n">
        <v>16221</v>
      </c>
      <c r="B16223" t="inlineStr">
        <is>
          <t>nestjsx</t>
        </is>
      </c>
      <c r="C16223" t="n">
        <v>38</v>
      </c>
      <c r="D16223" t="inlineStr">
        <is>
          <t>{'nestjsx-bull', '@patched-nestjsx~crud-request', '@nestjsx~crud'}</t>
        </is>
      </c>
    </row>
    <row r="16224">
      <c r="A16224" s="1" t="n">
        <v>16222</v>
      </c>
      <c r="B16224" t="inlineStr">
        <is>
          <t>hooey</t>
        </is>
      </c>
      <c r="C16224" t="n">
        <v>38</v>
      </c>
      <c r="D16224" t="inlineStr">
        <is>
          <t>{'dsr-delete-wubwub-hooey-airer-haunt-whirl', 'test-mlw1-blimy-hooey', '@dsr-org-naive-bipod-range-hooey~test-dsr-org-naive-bipod-range-hooey'}</t>
        </is>
      </c>
    </row>
    <row r="16225">
      <c r="A16225" s="1" t="n">
        <v>16223</v>
      </c>
      <c r="B16225" t="inlineStr">
        <is>
          <t>favor</t>
        </is>
      </c>
      <c r="C16225" t="n">
        <v>38</v>
      </c>
      <c r="D16225" t="inlineStr">
        <is>
          <t>{'test-dsr-package-stone-lumps-favor-winze', 'dsr-package-favor-anomy-oculi-louis', 'dsr-package-public-cadge-hyper-favor-mused'}</t>
        </is>
      </c>
    </row>
    <row r="16226">
      <c r="A16226" s="1" t="n">
        <v>16224</v>
      </c>
      <c r="B16226" t="inlineStr">
        <is>
          <t>bottender</t>
        </is>
      </c>
      <c r="C16226" t="n">
        <v>38</v>
      </c>
      <c r="D16226" t="inlineStr">
        <is>
          <t>{'@bottender~rasa', '@bottender~express', 'bottender-analytics'}</t>
        </is>
      </c>
    </row>
    <row r="16227">
      <c r="A16227" s="1" t="n">
        <v>16225</v>
      </c>
      <c r="B16227" t="inlineStr">
        <is>
          <t>vison</t>
        </is>
      </c>
      <c r="C16227" t="n">
        <v>38</v>
      </c>
      <c r="D16227" t="inlineStr">
        <is>
          <t>{'dsr-package-spiry-leafs-vison-extol', 'dsr-package-public-unset-vison-daggy-lying', 'test-mlw2-cloot-vison'}</t>
        </is>
      </c>
    </row>
    <row r="16228">
      <c r="A16228" s="1" t="n">
        <v>16226</v>
      </c>
      <c r="B16228" t="inlineStr">
        <is>
          <t>widths</t>
        </is>
      </c>
      <c r="C16228" t="n">
        <v>38</v>
      </c>
      <c r="D16228" t="inlineStr">
        <is>
          <t>{'@citizensadvice~widths', 'column-widths', 'tree-widths-tools'}</t>
        </is>
      </c>
    </row>
    <row r="16229">
      <c r="A16229" s="1" t="n">
        <v>16227</v>
      </c>
      <c r="B16229" t="inlineStr">
        <is>
          <t>chisel</t>
        </is>
      </c>
      <c r="C16229" t="n">
        <v>38</v>
      </c>
      <c r="D16229" t="inlineStr">
        <is>
          <t>{'chisel-scripts', 'chisel-plugin-static-frontend', 'chisel-shared-utils'}</t>
        </is>
      </c>
    </row>
    <row r="16230">
      <c r="A16230" s="1" t="n">
        <v>16228</v>
      </c>
      <c r="B16230" t="inlineStr">
        <is>
          <t>layui</t>
        </is>
      </c>
      <c r="C16230" t="n">
        <v>38</v>
      </c>
      <c r="D16230" t="inlineStr">
        <is>
          <t>{'layui-zh', 'layui-totals', 'django-layui'}</t>
        </is>
      </c>
    </row>
    <row r="16231">
      <c r="A16231" s="1" t="n">
        <v>16229</v>
      </c>
      <c r="B16231" t="inlineStr">
        <is>
          <t>cyn</t>
        </is>
      </c>
      <c r="C16231" t="n">
        <v>38</v>
      </c>
      <c r="D16231" t="inlineStr">
        <is>
          <t>{'@cyntheon~eslint-config-typescript', 'cynwrig', '@cyn~plugin-electron'}</t>
        </is>
      </c>
    </row>
    <row r="16232">
      <c r="A16232" s="1" t="n">
        <v>16230</v>
      </c>
      <c r="B16232" t="inlineStr">
        <is>
          <t>biota</t>
        </is>
      </c>
      <c r="C16232" t="n">
        <v>38</v>
      </c>
      <c r="D16232" t="inlineStr">
        <is>
          <t>{'@dsr-user-gaums-biota-tawie-hylic~dsr-package-public-gaums-biota-tawie-hylic', '@test-mlw-org-biota-delft~test-mlw1-biota-delft', '@malware-test-biota-civvy~test-mlw3-biota-civvy'}</t>
        </is>
      </c>
    </row>
    <row r="16233">
      <c r="A16233" s="1" t="n">
        <v>16231</v>
      </c>
      <c r="B16233" t="inlineStr">
        <is>
          <t>dusky</t>
        </is>
      </c>
      <c r="C16233" t="n">
        <v>38</v>
      </c>
      <c r="D16233" t="inlineStr">
        <is>
          <t>{'test-dsr-package-reuse-dusky-loris-stime', 'dsr-package-public-gaups-route-blubs-dusky', 'test-mlw3-hypes-dusky'}</t>
        </is>
      </c>
    </row>
    <row r="16234">
      <c r="A16234" s="1" t="n">
        <v>16232</v>
      </c>
      <c r="B16234" t="inlineStr">
        <is>
          <t>dunn</t>
        </is>
      </c>
      <c r="C16234" t="n">
        <v>38</v>
      </c>
      <c r="D16234" t="inlineStr">
        <is>
          <t>{'@dunnbot~auth', 'dunnbot', '@dsdunn~complete-me'}</t>
        </is>
      </c>
    </row>
    <row r="16235">
      <c r="A16235" s="1" t="n">
        <v>16233</v>
      </c>
      <c r="B16235" t="inlineStr">
        <is>
          <t>maqui</t>
        </is>
      </c>
      <c r="C16235" t="n">
        <v>38</v>
      </c>
      <c r="D16235" t="inlineStr">
        <is>
          <t>{'test-mlw1-yamen-maqui', '@test-mlw-org-maqui-bites~test-mlw1-maqui-bites', 'dsr-package-lahar-maqui-fiend-pumps'}</t>
        </is>
      </c>
    </row>
    <row r="16236">
      <c r="A16236" s="1" t="n">
        <v>16234</v>
      </c>
      <c r="B16236" t="inlineStr">
        <is>
          <t>cush</t>
        </is>
      </c>
      <c r="C16236" t="n">
        <v>38</v>
      </c>
      <c r="D16236" t="inlineStr">
        <is>
          <t>{'cush-plugin-postcss', 'cush-plugin-jsx', '@cush~sucrase'}</t>
        </is>
      </c>
    </row>
    <row r="16237">
      <c r="A16237" s="1" t="n">
        <v>16235</v>
      </c>
      <c r="B16237" t="inlineStr">
        <is>
          <t>bajra</t>
        </is>
      </c>
      <c r="C16237" t="n">
        <v>38</v>
      </c>
      <c r="D16237" t="inlineStr">
        <is>
          <t>{'test-dsr-package-muley-bajra-fiscs-choli', 'test-mlw1-bajra-bingo', 'dsr-package-beats-purer-needy-bajra'}</t>
        </is>
      </c>
    </row>
    <row r="16238">
      <c r="A16238" s="1" t="n">
        <v>16236</v>
      </c>
      <c r="B16238" t="inlineStr">
        <is>
          <t>rory</t>
        </is>
      </c>
      <c r="C16238" t="n">
        <v>38</v>
      </c>
      <c r="D16238" t="inlineStr">
        <is>
          <t>{'dsr-rollback-package-haars-loves-flunk-frory', 'linter-rorybot', 'dsr-package-porky-raile-frory-arish'}</t>
        </is>
      </c>
    </row>
    <row r="16239">
      <c r="A16239" s="1" t="n">
        <v>16237</v>
      </c>
      <c r="B16239" t="inlineStr">
        <is>
          <t>avy</t>
        </is>
      </c>
      <c r="C16239" t="n">
        <v>38</v>
      </c>
      <c r="D16239" t="inlineStr">
        <is>
          <t>{'bhavyasoft', '@twoavy~image-comparer', '@twoavy~fuggerei-components'}</t>
        </is>
      </c>
    </row>
    <row r="16240">
      <c r="A16240" s="1" t="n">
        <v>16238</v>
      </c>
      <c r="B16240" t="inlineStr">
        <is>
          <t>arsenal</t>
        </is>
      </c>
      <c r="C16240" t="n">
        <v>38</v>
      </c>
      <c r="D16240" t="inlineStr">
        <is>
          <t>{'arsenal-react', '@fontsource~arsenal', '@cryptoarsenal~react-datetime-range'}</t>
        </is>
      </c>
    </row>
    <row r="16241">
      <c r="A16241" s="1" t="n">
        <v>16239</v>
      </c>
      <c r="B16241" t="inlineStr">
        <is>
          <t>tenth</t>
        </is>
      </c>
      <c r="C16241" t="n">
        <v>38</v>
      </c>
      <c r="D16241" t="inlineStr">
        <is>
          <t>{'dsr-delete-wubwub-test-tenth-mayed-naams-waffs', 'dsr-package-tenth-flags-wails-leaky', '@malware-test-surly-tenth~test-mlw3-surly-tenth'}</t>
        </is>
      </c>
    </row>
    <row r="16242">
      <c r="A16242" s="1" t="n">
        <v>16240</v>
      </c>
      <c r="B16242" t="inlineStr">
        <is>
          <t>coped</t>
        </is>
      </c>
      <c r="C16242" t="n">
        <v>38</v>
      </c>
      <c r="D16242" t="inlineStr">
        <is>
          <t>{'dsr-package-gains-liefs-coped-betel', 'dsr-package-public-coped-neist-octal-bosks', '@dsr-user-dolma-coped-blots-wispy~dsr-package-public-dolma-coped-blots-wispy'}</t>
        </is>
      </c>
    </row>
    <row r="16243">
      <c r="A16243" s="1" t="n">
        <v>16241</v>
      </c>
      <c r="B16243" t="inlineStr">
        <is>
          <t>clots</t>
        </is>
      </c>
      <c r="C16243" t="n">
        <v>38</v>
      </c>
      <c r="D16243" t="inlineStr">
        <is>
          <t>{'@dsr-rollback-org-clots-mores-bossy-enfix~dsr-rollback-package-clots-mores-bossy-enfix', 'test-mlw2-nisse-clots', '@malware-test-nisse-clots~test-mlw3-nisse-clots'}</t>
        </is>
      </c>
    </row>
    <row r="16244">
      <c r="A16244" s="1" t="n">
        <v>16242</v>
      </c>
      <c r="B16244" t="inlineStr">
        <is>
          <t>lawny</t>
        </is>
      </c>
      <c r="C16244" t="n">
        <v>38</v>
      </c>
      <c r="D16244" t="inlineStr">
        <is>
          <t>{'@dsr-rollback-org-mokes-spine-lawny-picas~dsr-rollback-package-mokes-spine-lawny-picas', '@malware-test-lawny-hazel~test-mlw3-lawny-hazel', '@dsr-user-siren-lawny-upper-chevy~dsr-package-public-siren-lawny-upper-chevy'}</t>
        </is>
      </c>
    </row>
    <row r="16245">
      <c r="A16245" s="1" t="n">
        <v>16243</v>
      </c>
      <c r="B16245" t="inlineStr">
        <is>
          <t>corets</t>
        </is>
      </c>
      <c r="C16245" t="n">
        <v>38</v>
      </c>
      <c r="D16245" t="inlineStr">
        <is>
          <t>{'@corets~list', '@corets~fiber', 'create-corets-starter'}</t>
        </is>
      </c>
    </row>
    <row r="16246">
      <c r="A16246" s="1" t="n">
        <v>16244</v>
      </c>
      <c r="B16246" t="inlineStr">
        <is>
          <t>purer</t>
        </is>
      </c>
      <c r="C16246" t="n">
        <v>38</v>
      </c>
      <c r="D16246" t="inlineStr">
        <is>
          <t>{'test-mlw2-purer-filly-dep', 'dsr-package-beats-purer-needy-bajra', 'test-package-deactivation-test-soots-purer-diazo-sizer'}</t>
        </is>
      </c>
    </row>
    <row r="16247">
      <c r="A16247" s="1" t="n">
        <v>16245</v>
      </c>
      <c r="B16247" t="inlineStr">
        <is>
          <t>broos</t>
        </is>
      </c>
      <c r="C16247" t="n">
        <v>38</v>
      </c>
      <c r="D16247" t="inlineStr">
        <is>
          <t>{'dsr-package-broos-quilt-oaves-ovate', 'dsr-package-broos-romas-metes-barbe', 'dsr-delete-wubwub-scion-neive-broos-gyres'}</t>
        </is>
      </c>
    </row>
    <row r="16248">
      <c r="A16248" s="1" t="n">
        <v>16246</v>
      </c>
      <c r="B16248" t="inlineStr">
        <is>
          <t>cliqz</t>
        </is>
      </c>
      <c r="C16248" t="n">
        <v>38</v>
      </c>
      <c r="D16248" t="inlineStr">
        <is>
          <t>{'@cliqz~ytdl-core', '@cliqz~component-ui-snippet-news', '@cliqz~component-ui-snippet-time'}</t>
        </is>
      </c>
    </row>
    <row r="16249">
      <c r="A16249" s="1" t="n">
        <v>16247</v>
      </c>
      <c r="B16249" t="inlineStr">
        <is>
          <t>etyma</t>
        </is>
      </c>
      <c r="C16249" t="n">
        <v>38</v>
      </c>
      <c r="D16249" t="inlineStr">
        <is>
          <t>{'test-dsr-package-sojas-etyma-lever-sajou', 'dsr-package-fount-piano-etyma-kelts', 'test-mlw1-bowls-etyma'}</t>
        </is>
      </c>
    </row>
    <row r="16250">
      <c r="A16250" s="1" t="n">
        <v>16248</v>
      </c>
      <c r="B16250" t="inlineStr">
        <is>
          <t>hakim</t>
        </is>
      </c>
      <c r="C16250" t="n">
        <v>38</v>
      </c>
      <c r="D16250" t="inlineStr">
        <is>
          <t>{'dsr-package-lying-hakim-undam-antis', 'dsr-package-public-gerah-hakim-quest-newel', '@malware-test-hakim-dinar~test-mlw3-hakim-dinar'}</t>
        </is>
      </c>
    </row>
    <row r="16251">
      <c r="A16251" s="1" t="n">
        <v>16249</v>
      </c>
      <c r="B16251" t="inlineStr">
        <is>
          <t>inview</t>
        </is>
      </c>
      <c r="C16251" t="n">
        <v>38</v>
      </c>
      <c r="D16251" t="inlineStr">
        <is>
          <t>{'react-inview-callback', 'jquery-inview-event', '@sil~inview'}</t>
        </is>
      </c>
    </row>
    <row r="16252">
      <c r="A16252" s="1" t="n">
        <v>16250</v>
      </c>
      <c r="B16252" t="inlineStr">
        <is>
          <t>leavittsoftware</t>
        </is>
      </c>
      <c r="C16252" t="n">
        <v>38</v>
      </c>
      <c r="D16252" t="inlineStr">
        <is>
          <t>{'@leavittsoftware~ttitanium-single-select', '@leavittsoftware~titanium-header', '@leavittsoftware~titanium-error-page'}</t>
        </is>
      </c>
    </row>
    <row r="16253">
      <c r="A16253" s="1" t="n">
        <v>16251</v>
      </c>
      <c r="B16253" t="inlineStr">
        <is>
          <t>teamwork</t>
        </is>
      </c>
      <c r="C16253" t="n">
        <v>38</v>
      </c>
      <c r="D16253" t="inlineStr">
        <is>
          <t>{'@teamwork~autocomplete-editor-contenteditable', '@teamwork~ot-rich-text', '@hapi~teamwork'}</t>
        </is>
      </c>
    </row>
    <row r="16254">
      <c r="A16254" s="1" t="n">
        <v>16252</v>
      </c>
      <c r="B16254" t="inlineStr">
        <is>
          <t>dhobi</t>
        </is>
      </c>
      <c r="C16254" t="n">
        <v>38</v>
      </c>
      <c r="D16254" t="inlineStr">
        <is>
          <t>{'test-mlw1-psoas-dhobi', 'dsr-package-bison-gamut-pssts-dhobi', '@dsr-user-admin-naams-dhobi-diary~dsr-package-public-admin-naams-dhobi-diary'}</t>
        </is>
      </c>
    </row>
    <row r="16255">
      <c r="A16255" s="1" t="n">
        <v>16253</v>
      </c>
      <c r="B16255" t="inlineStr">
        <is>
          <t>boleto</t>
        </is>
      </c>
      <c r="C16255" t="n">
        <v>38</v>
      </c>
      <c r="D16255" t="inlineStr">
        <is>
          <t>{'@brazilian-utils~format-boleto', 'boleto-bancoob-sicoob', 'python-boleto'}</t>
        </is>
      </c>
    </row>
    <row r="16256">
      <c r="A16256" s="1" t="n">
        <v>16254</v>
      </c>
      <c r="B16256" t="inlineStr">
        <is>
          <t>belah</t>
        </is>
      </c>
      <c r="C16256" t="n">
        <v>38</v>
      </c>
      <c r="D16256" t="inlineStr">
        <is>
          <t>{'test-mlw3-belah-dawts', 'dsr-package-belah-forum-manly-blaes', '@dsr-user-hated-prowl-belah-feres~dsr-package-public-hated-prowl-belah-feres'}</t>
        </is>
      </c>
    </row>
    <row r="16257">
      <c r="A16257" s="1" t="n">
        <v>16255</v>
      </c>
      <c r="B16257" t="inlineStr">
        <is>
          <t>code42</t>
        </is>
      </c>
      <c r="C16257" t="n">
        <v>38</v>
      </c>
      <c r="D16257" t="inlineStr">
        <is>
          <t>{'code42day-tags-input', 'code42day-tip', 'code42day-rating'}</t>
        </is>
      </c>
    </row>
    <row r="16258">
      <c r="A16258" s="1" t="n">
        <v>16256</v>
      </c>
      <c r="B16258" t="inlineStr">
        <is>
          <t>morris</t>
        </is>
      </c>
      <c r="C16258" t="n">
        <v>38</v>
      </c>
      <c r="D16258" t="inlineStr">
        <is>
          <t>{'angular-morris-chart', 'morris-data', 'gl-morris-js'}</t>
        </is>
      </c>
    </row>
    <row r="16259">
      <c r="A16259" s="1" t="n">
        <v>16257</v>
      </c>
      <c r="B16259" t="inlineStr">
        <is>
          <t>tlf</t>
        </is>
      </c>
      <c r="C16259" t="n">
        <v>38</v>
      </c>
      <c r="D16259" t="inlineStr">
        <is>
          <t>{'@prantlf~saz2har', '@prantlf~esbuild-freebsd-64', '@prantlf~faucet'}</t>
        </is>
      </c>
    </row>
    <row r="16260">
      <c r="A16260" s="1" t="n">
        <v>16258</v>
      </c>
      <c r="B16260" t="inlineStr">
        <is>
          <t>skene</t>
        </is>
      </c>
      <c r="C16260" t="n">
        <v>38</v>
      </c>
      <c r="D16260" t="inlineStr">
        <is>
          <t>{'@dsr-rollback-org-carap-pearl-apron-skene~dsr-rollback-package-carap-pearl-apron-skene', 'dsr-package-public-jambe-skene', 'dsr-package-femur-skene-zaire-giant'}</t>
        </is>
      </c>
    </row>
    <row r="16261">
      <c r="A16261" s="1" t="n">
        <v>16259</v>
      </c>
      <c r="B16261" t="inlineStr">
        <is>
          <t>runt</t>
        </is>
      </c>
      <c r="C16261" t="n">
        <v>38</v>
      </c>
      <c r="D16261" t="inlineStr">
        <is>
          <t>{'@test-mlw-org-dwine-prunt~test-mlw1-dwine-prunt', 'test-package-deactivation-test-prunt-ravin-balsa-seifs', 'test-package-deactivation-test-snugs-adder-rangy-prunt'}</t>
        </is>
      </c>
    </row>
    <row r="16262">
      <c r="A16262" s="1" t="n">
        <v>16260</v>
      </c>
      <c r="B16262" t="inlineStr">
        <is>
          <t>skiff</t>
        </is>
      </c>
      <c r="C16262" t="n">
        <v>38</v>
      </c>
      <c r="D16262" t="inlineStr">
        <is>
          <t>{'@dsr-user-weeds-pardy-marah-skiff~dsr-package-public-weeds-pardy-marah-skiff', 'skiff-level', 'dsr-package-public-skiff-dross-swire-woody'}</t>
        </is>
      </c>
    </row>
    <row r="16263">
      <c r="A16263" s="1" t="n">
        <v>16261</v>
      </c>
      <c r="B16263" t="inlineStr">
        <is>
          <t>packmule</t>
        </is>
      </c>
      <c r="C16263" t="n">
        <v>38</v>
      </c>
      <c r="D16263" t="inlineStr">
        <is>
          <t>{'@packmule~default', '@packmule~cache-pack', '@packmule~notification-pack'}</t>
        </is>
      </c>
    </row>
    <row r="16264">
      <c r="A16264" s="1" t="n">
        <v>16262</v>
      </c>
      <c r="B16264" t="inlineStr">
        <is>
          <t>exies</t>
        </is>
      </c>
      <c r="C16264" t="n">
        <v>38</v>
      </c>
      <c r="D16264" t="inlineStr">
        <is>
          <t>{'test-mlw1-maize-exies', 'dsr-package-public-snary-fetta-exies-ernes', '@dsr-user-bided-slive-exies-viewy~dsr-package-public-bided-slive-exies-viewy'}</t>
        </is>
      </c>
    </row>
    <row r="16265">
      <c r="A16265" s="1" t="n">
        <v>16263</v>
      </c>
      <c r="B16265" t="inlineStr">
        <is>
          <t>biel</t>
        </is>
      </c>
      <c r="C16265" t="n">
        <v>38</v>
      </c>
      <c r="D16265" t="inlineStr">
        <is>
          <t>{'schematics-lbiel', 'dsr-package-bield-gaudy-ragas-ditsy', 'eloibiel-random-function'}</t>
        </is>
      </c>
    </row>
    <row r="16266">
      <c r="A16266" s="1" t="n">
        <v>16264</v>
      </c>
      <c r="B16266" t="inlineStr">
        <is>
          <t>loran</t>
        </is>
      </c>
      <c r="C16266" t="n">
        <v>38</v>
      </c>
      <c r="D16266" t="inlineStr">
        <is>
          <t>{'@dsr-org-oculi-spays-maiks-loran~test-dsr-org-oculi-spays-maiks-loran', 'dsr-package-loran-award-prial-moues', 'dsr-package-public-loran-paged-thees-odder'}</t>
        </is>
      </c>
    </row>
    <row r="16267">
      <c r="A16267" s="1" t="n">
        <v>16265</v>
      </c>
      <c r="B16267" t="inlineStr">
        <is>
          <t>bilge</t>
        </is>
      </c>
      <c r="C16267" t="n">
        <v>38</v>
      </c>
      <c r="D16267" t="inlineStr">
        <is>
          <t>{'dsr-delete-wubwub-butyl-bilge-tinea-lares', 'dsr-package-lairy-proos-bilge-braxy', 'test-mlw2-skald-bilge'}</t>
        </is>
      </c>
    </row>
    <row r="16268">
      <c r="A16268" s="1" t="n">
        <v>16266</v>
      </c>
      <c r="B16268" t="inlineStr">
        <is>
          <t>phyla</t>
        </is>
      </c>
      <c r="C16268" t="n">
        <v>38</v>
      </c>
      <c r="D16268" t="inlineStr">
        <is>
          <t>{'test-mlw2-absey-phyla-dep', 'dsr-rollback-package-phyla-cadre-cloot-misty', 'test-mlw3-phyla-drawl'}</t>
        </is>
      </c>
    </row>
    <row r="16269">
      <c r="A16269" s="1" t="n">
        <v>16267</v>
      </c>
      <c r="B16269" t="inlineStr">
        <is>
          <t>phat</t>
        </is>
      </c>
      <c r="C16269" t="n">
        <v>38</v>
      </c>
      <c r="D16269" t="inlineStr">
        <is>
          <t>{'my-phat-second', 'phatality', 'phat-resume'}</t>
        </is>
      </c>
    </row>
    <row r="16270">
      <c r="A16270" s="1" t="n">
        <v>16268</v>
      </c>
      <c r="B16270" t="inlineStr">
        <is>
          <t>tiful</t>
        </is>
      </c>
      <c r="C16270" t="n">
        <v>38</v>
      </c>
      <c r="D16270" t="inlineStr">
        <is>
          <t>{'vue-cli-plugin-vuetiful', 'biutiful', 'vuetiful-flags'}</t>
        </is>
      </c>
    </row>
    <row r="16271">
      <c r="A16271" s="1" t="n">
        <v>16269</v>
      </c>
      <c r="B16271" t="inlineStr">
        <is>
          <t>hypermedia</t>
        </is>
      </c>
      <c r="C16271" t="n">
        <v>38</v>
      </c>
      <c r="D16271" t="inlineStr">
        <is>
          <t>{'@treecg~actor-rdf-resolve-hypermedia-links-tree-all', '@comunica~actor-rdf-update-hypermedia-put-ldp', 'hypermedia-validator'}</t>
        </is>
      </c>
    </row>
    <row r="16272">
      <c r="A16272" s="1" t="n">
        <v>16270</v>
      </c>
      <c r="B16272" t="inlineStr">
        <is>
          <t>protvista</t>
        </is>
      </c>
      <c r="C16272" t="n">
        <v>38</v>
      </c>
      <c r="D16272" t="inlineStr">
        <is>
          <t>{'protvista-prokino', 'protvista-pdb-prokino', 'protvista-coloured-sequence'}</t>
        </is>
      </c>
    </row>
    <row r="16273">
      <c r="A16273" s="1" t="n">
        <v>16271</v>
      </c>
      <c r="B16273" t="inlineStr">
        <is>
          <t>seeker</t>
        </is>
      </c>
      <c r="C16273" t="n">
        <v>38</v>
      </c>
      <c r="D16273" t="inlineStr">
        <is>
          <t>{'chainseeker', 'file-seeker', 'markdown-seeker'}</t>
        </is>
      </c>
    </row>
    <row r="16274">
      <c r="A16274" s="1" t="n">
        <v>16272</v>
      </c>
      <c r="B16274" t="inlineStr">
        <is>
          <t>tries</t>
        </is>
      </c>
      <c r="C16274" t="n">
        <v>38</v>
      </c>
      <c r="D16274" t="inlineStr">
        <is>
          <t>{'@itech-indrustries~list', '@dsr-org-yawns-tries-regal-addax~dsr-package-yawns-tries-regal-addax', '@itech-indrustries~editorjs-callout'}</t>
        </is>
      </c>
    </row>
    <row r="16275">
      <c r="A16275" s="1" t="n">
        <v>16273</v>
      </c>
      <c r="B16275" t="inlineStr">
        <is>
          <t>ensdomains</t>
        </is>
      </c>
      <c r="C16275" t="n">
        <v>38</v>
      </c>
      <c r="D16275" t="inlineStr">
        <is>
          <t>{'ensdomains-makoto-ui', 'makoto-ensdomains-ui', '@ensdomains~subdomain-registrar'}</t>
        </is>
      </c>
    </row>
    <row r="16276">
      <c r="A16276" s="1" t="n">
        <v>16274</v>
      </c>
      <c r="B16276" t="inlineStr">
        <is>
          <t>belga</t>
        </is>
      </c>
      <c r="C16276" t="n">
        <v>38</v>
      </c>
      <c r="D16276" t="inlineStr">
        <is>
          <t>{'paulbelga-first', 'dsr-rollback-package-belga-stoor-dorrs-qualm', 'belgacall'}</t>
        </is>
      </c>
    </row>
    <row r="16277">
      <c r="A16277" s="1" t="n">
        <v>16275</v>
      </c>
      <c r="B16277" t="inlineStr">
        <is>
          <t>hives</t>
        </is>
      </c>
      <c r="C16277" t="n">
        <v>38</v>
      </c>
      <c r="D16277" t="inlineStr">
        <is>
          <t>{'dsr-package-public-fadge-valve-hives-ficos', 'dsr-package-trump-wands-rabat-hives', '@dsr-rollback-org-river-major-hives-dyads~dsr-rollback-package-river-major-hives-dyads'}</t>
        </is>
      </c>
    </row>
    <row r="16278">
      <c r="A16278" s="1" t="n">
        <v>16276</v>
      </c>
      <c r="B16278" t="inlineStr">
        <is>
          <t>jutes</t>
        </is>
      </c>
      <c r="C16278" t="n">
        <v>38</v>
      </c>
      <c r="D16278" t="inlineStr">
        <is>
          <t>{'dsr-package-yowls-bails-jutes-loden', 'dsr-rollback-package-salmi-jutes-cobia-fizzy', '@dsr-rollback-org-jutes-arcus-raved-tirrs~dsr-rollback-package-jutes-arcus-raved-tirrs'}</t>
        </is>
      </c>
    </row>
    <row r="16279">
      <c r="A16279" s="1" t="n">
        <v>16277</v>
      </c>
      <c r="B16279" t="inlineStr">
        <is>
          <t>kyles</t>
        </is>
      </c>
      <c r="C16279" t="n">
        <v>38</v>
      </c>
      <c r="D16279" t="inlineStr">
        <is>
          <t>{'@dsr-user-kyles-wined-yauds-adobe~dsr-package-public-kyles-wined-yauds-adobe', 'test-dsr-package-ketch-vares-kyles-adopt', 'test-package-deactivation-test-hepar-kyles-unbid-sleys'}</t>
        </is>
      </c>
    </row>
    <row r="16280">
      <c r="A16280" s="1" t="n">
        <v>16278</v>
      </c>
      <c r="B16280" t="inlineStr">
        <is>
          <t>urate</t>
        </is>
      </c>
      <c r="C16280" t="n">
        <v>38</v>
      </c>
      <c r="D16280" t="inlineStr">
        <is>
          <t>{'@dsr-org-pruhs-opera-baloo-urate~test-dsr-org-pruhs-opera-baloo-urate', 'dsr-package-public-causa-spurn-urate-odyle', 'dsr-delete-wubwub-urate-siege-ombus-meson'}</t>
        </is>
      </c>
    </row>
    <row r="16281">
      <c r="A16281" s="1" t="n">
        <v>16279</v>
      </c>
      <c r="B16281" t="inlineStr">
        <is>
          <t>dhc</t>
        </is>
      </c>
      <c r="C16281" t="n">
        <v>38</v>
      </c>
      <c r="D16281" t="inlineStr">
        <is>
          <t>{'dhc-mjml-section', 'dhc-templete', 'dhc-mini'}</t>
        </is>
      </c>
    </row>
    <row r="16282">
      <c r="A16282" s="1" t="n">
        <v>16280</v>
      </c>
      <c r="B16282" t="inlineStr">
        <is>
          <t>wesley</t>
        </is>
      </c>
      <c r="C16282" t="n">
        <v>38</v>
      </c>
      <c r="D16282" t="inlineStr">
        <is>
          <t>{'@wesleytodd~buildcss', '@wesleysilva6112~loopback-datasource-juggler', '@wesleytodd~generator-package'}</t>
        </is>
      </c>
    </row>
    <row r="16283">
      <c r="A16283" s="1" t="n">
        <v>16281</v>
      </c>
      <c r="B16283" t="inlineStr">
        <is>
          <t>clearfix</t>
        </is>
      </c>
      <c r="C16283" t="n">
        <v>38</v>
      </c>
      <c r="D16283" t="inlineStr">
        <is>
          <t>{'tree-clearfix', 'rework-clearfix', '@ecl~eu-utility-clearfix'}</t>
        </is>
      </c>
    </row>
    <row r="16284">
      <c r="A16284" s="1" t="n">
        <v>16282</v>
      </c>
      <c r="B16284" t="inlineStr">
        <is>
          <t>plies</t>
        </is>
      </c>
      <c r="C16284" t="n">
        <v>38</v>
      </c>
      <c r="D16284" t="inlineStr">
        <is>
          <t>{'test-mlw1-plies-corbe', '@dsr-user-ollav-plies-tined-skink~dsr-package-public-ollav-plies-tined-skink', 'test-mlw1-plies-vodka'}</t>
        </is>
      </c>
    </row>
    <row r="16285">
      <c r="A16285" s="1" t="n">
        <v>16283</v>
      </c>
      <c r="B16285" t="inlineStr">
        <is>
          <t>jambe</t>
        </is>
      </c>
      <c r="C16285" t="n">
        <v>38</v>
      </c>
      <c r="D16285" t="inlineStr">
        <is>
          <t>{'@dsr-org-rutin-cozen-jambe-lotos~dsr-package-rutin-cozen-jambe-lotos', 'dsr-package-spats-narco-jambe-bardo', 'test-mlw1-jambe-coomy'}</t>
        </is>
      </c>
    </row>
    <row r="16286">
      <c r="A16286" s="1" t="n">
        <v>16284</v>
      </c>
      <c r="B16286" t="inlineStr">
        <is>
          <t>hlsjs</t>
        </is>
      </c>
      <c r="C16286" t="n">
        <v>38</v>
      </c>
      <c r="D16286" t="inlineStr">
        <is>
          <t>{'@dtubenetwork~hlsjs-ipfs-loader', '@reactjs-player~use-hlsjs', '@streamroot~videojs-hlsjs-plugin'}</t>
        </is>
      </c>
    </row>
    <row r="16287">
      <c r="A16287" s="1" t="n">
        <v>16285</v>
      </c>
      <c r="B16287" t="inlineStr">
        <is>
          <t>gyros</t>
        </is>
      </c>
      <c r="C16287" t="n">
        <v>38</v>
      </c>
      <c r="D16287" t="inlineStr">
        <is>
          <t>{'dsr-package-public-cytes-flues-gyros-cries', '@malware-test-clasp-gyros~test-mlw3-clasp-gyros', 'dsr-package-gyros-caffs-tried-balms'}</t>
        </is>
      </c>
    </row>
    <row r="16288">
      <c r="A16288" s="1" t="n">
        <v>16286</v>
      </c>
      <c r="B16288" t="inlineStr">
        <is>
          <t>stern</t>
        </is>
      </c>
      <c r="C16288" t="n">
        <v>38</v>
      </c>
      <c r="D16288" t="inlineStr">
        <is>
          <t>{'test-package-deactivation-test-coaly-caver-stern-virls', '@dsr-user-gecko-outdo-phare-stern~dsr-package-public-gecko-outdo-phare-stern', 'dsr-package-glass-baric-takas-stern'}</t>
        </is>
      </c>
    </row>
    <row r="16289">
      <c r="A16289" s="1" t="n">
        <v>16287</v>
      </c>
      <c r="B16289" t="inlineStr">
        <is>
          <t>vind</t>
        </is>
      </c>
      <c r="C16289" t="n">
        <v>38</v>
      </c>
      <c r="D16289" t="inlineStr">
        <is>
          <t>{'vindinium-client', 'vindi-ds-icons', 'eslint-config-sidvind'}</t>
        </is>
      </c>
    </row>
    <row r="16290">
      <c r="A16290" s="1" t="n">
        <v>16288</v>
      </c>
      <c r="B16290" t="inlineStr">
        <is>
          <t>tuna</t>
        </is>
      </c>
      <c r="C16290" t="n">
        <v>38</v>
      </c>
      <c r="D16290" t="inlineStr">
        <is>
          <t>{'tunardev-logger', 'tunacoins', 'tunaw'}</t>
        </is>
      </c>
    </row>
    <row r="16291">
      <c r="A16291" s="1" t="n">
        <v>16289</v>
      </c>
      <c r="B16291" t="inlineStr">
        <is>
          <t>preference</t>
        </is>
      </c>
      <c r="C16291" t="n">
        <v>38</v>
      </c>
      <c r="D16291" t="inlineStr">
        <is>
          <t>{'react-native-sync-preference', 'indexeddb-preference-storing', 'preference-manager'}</t>
        </is>
      </c>
    </row>
    <row r="16292">
      <c r="A16292" s="1" t="n">
        <v>16290</v>
      </c>
      <c r="B16292" t="inlineStr">
        <is>
          <t>halva</t>
        </is>
      </c>
      <c r="C16292" t="n">
        <v>38</v>
      </c>
      <c r="D16292" t="inlineStr">
        <is>
          <t>{'dsr-package-public-wells-lutes-unwon-halva', 'halva-spec-builder', 'dsr-rollback-package-speel-halva-mauve-amine'}</t>
        </is>
      </c>
    </row>
    <row r="16293">
      <c r="A16293" s="1" t="n">
        <v>16291</v>
      </c>
      <c r="B16293" t="inlineStr">
        <is>
          <t>nonebot</t>
        </is>
      </c>
      <c r="C16293" t="n">
        <v>38</v>
      </c>
      <c r="D16293" t="inlineStr">
        <is>
          <t>{'nonebot-plugin-bam', 'nonebot-plugin-sentry', 'nonebot-plugin-biliav'}</t>
        </is>
      </c>
    </row>
    <row r="16294">
      <c r="A16294" s="1" t="n">
        <v>16292</v>
      </c>
      <c r="B16294" t="inlineStr">
        <is>
          <t>marcel</t>
        </is>
      </c>
      <c r="C16294" t="n">
        <v>38</v>
      </c>
      <c r="D16294" t="inlineStr">
        <is>
          <t>{'test-plug-marcel-be', '@marcelkordek~tiny', 'libpymarcel'}</t>
        </is>
      </c>
    </row>
    <row r="16295">
      <c r="A16295" s="1" t="n">
        <v>16293</v>
      </c>
      <c r="B16295" t="inlineStr">
        <is>
          <t>iis</t>
        </is>
      </c>
      <c r="C16295" t="n">
        <v>38</v>
      </c>
      <c r="D16295" t="inlineStr">
        <is>
          <t>{'iis', 'iisexpress-proxy', 'ibm-iis-commons'}</t>
        </is>
      </c>
    </row>
    <row r="16296">
      <c r="A16296" s="1" t="n">
        <v>16294</v>
      </c>
      <c r="B16296" t="inlineStr">
        <is>
          <t>kippa</t>
        </is>
      </c>
      <c r="C16296" t="n">
        <v>38</v>
      </c>
      <c r="D16296" t="inlineStr">
        <is>
          <t>{'@dsr-rollback-user-kippa-mores-sawer-pacha~dsr-rollback-package-kippa-mores-sawer-pacha', 'test-package-deactivation-test-peals-claws-warst-kippa', 'dsr-package-lover-kippa-surfs-lemes'}</t>
        </is>
      </c>
    </row>
    <row r="16297">
      <c r="A16297" s="1" t="n">
        <v>16295</v>
      </c>
      <c r="B16297" t="inlineStr">
        <is>
          <t>mng</t>
        </is>
      </c>
      <c r="C16297" t="n">
        <v>38</v>
      </c>
      <c r="D16297" t="inlineStr">
        <is>
          <t>{'imng-kendo-chart-odata', 'imng-schematics', 'imng-kendo-theme-blue'}</t>
        </is>
      </c>
    </row>
    <row r="16298">
      <c r="A16298" s="1" t="n">
        <v>16296</v>
      </c>
      <c r="B16298" t="inlineStr">
        <is>
          <t>tared</t>
        </is>
      </c>
      <c r="C16298" t="n">
        <v>38</v>
      </c>
      <c r="D16298" t="inlineStr">
        <is>
          <t>{'test-mlw3-olive-tared', 'test-package-deactivation-test-tared-aboil-thegn-javel', 'test-package-deactivation-test-tared-ambit-gamba-croze'}</t>
        </is>
      </c>
    </row>
    <row r="16299">
      <c r="A16299" s="1" t="n">
        <v>16297</v>
      </c>
      <c r="B16299" t="inlineStr">
        <is>
          <t>commandline</t>
        </is>
      </c>
      <c r="C16299" t="n">
        <v>38</v>
      </c>
      <c r="D16299" t="inlineStr">
        <is>
          <t>{'commandline-stringparser', 'yts-commandline', 'vamtiger-commandline-help'}</t>
        </is>
      </c>
    </row>
    <row r="16300">
      <c r="A16300" s="1" t="n">
        <v>16298</v>
      </c>
      <c r="B16300" t="inlineStr">
        <is>
          <t>yelps</t>
        </is>
      </c>
      <c r="C16300" t="n">
        <v>38</v>
      </c>
      <c r="D16300" t="inlineStr">
        <is>
          <t>{'dsr-package-public-zesty-yelps-ample-baste', 'test-package-deactivation-test-grama-yelps-speal-tamis', 'dsr-package-avale-pulse-yelps-yahoo'}</t>
        </is>
      </c>
    </row>
    <row r="16301">
      <c r="A16301" s="1" t="n">
        <v>16299</v>
      </c>
      <c r="B16301" t="inlineStr">
        <is>
          <t>tipis</t>
        </is>
      </c>
      <c r="C16301" t="n">
        <v>38</v>
      </c>
      <c r="D16301" t="inlineStr">
        <is>
          <t>{'test-package-deactivation-test-palay-tipis-ginny-stalk', 'test-mlw2-tipis-putts', '@dsr-rollback-org-tipis-looks-slunk-modus~dsr-rollback-package-tipis-looks-slunk-modus'}</t>
        </is>
      </c>
    </row>
    <row r="16302">
      <c r="A16302" s="1" t="n">
        <v>16300</v>
      </c>
      <c r="B16302" t="inlineStr">
        <is>
          <t>aglee</t>
        </is>
      </c>
      <c r="C16302" t="n">
        <v>38</v>
      </c>
      <c r="D16302" t="inlineStr">
        <is>
          <t>{'@dsr-user-peeoy-aglee-pupal-chirk~dsr-package-public-peeoy-aglee-pupal-chirk', 'test-mlw1-posit-aglee', 'dsr-package-aglee-oriel-jerry-cardy'}</t>
        </is>
      </c>
    </row>
    <row r="16303">
      <c r="A16303" s="1" t="n">
        <v>16301</v>
      </c>
      <c r="B16303" t="inlineStr">
        <is>
          <t>swup</t>
        </is>
      </c>
      <c r="C16303" t="n">
        <v>38</v>
      </c>
      <c r="D16303" t="inlineStr">
        <is>
          <t>{'@swup~body-class-plugin', '@swup~scroll-plugin', 'swup-gia-plugin'}</t>
        </is>
      </c>
    </row>
    <row r="16304">
      <c r="A16304" s="1" t="n">
        <v>16302</v>
      </c>
      <c r="B16304" t="inlineStr">
        <is>
          <t>autoupdate</t>
        </is>
      </c>
      <c r="C16304" t="n">
        <v>38</v>
      </c>
      <c r="D16304" t="inlineStr">
        <is>
          <t>{'nw-autoupdater', 'globostore-autoupdate-plugin', 'autoupdate-simple'}</t>
        </is>
      </c>
    </row>
    <row r="16305">
      <c r="A16305" s="1" t="n">
        <v>16303</v>
      </c>
      <c r="B16305" t="inlineStr">
        <is>
          <t>monger</t>
        </is>
      </c>
      <c r="C16305" t="n">
        <v>38</v>
      </c>
      <c r="D16305" t="inlineStr">
        <is>
          <t>{'chessmonger', 'vue2-postmonger', '@filemonger~sassmonger'}</t>
        </is>
      </c>
    </row>
    <row r="16306">
      <c r="A16306" s="1" t="n">
        <v>16304</v>
      </c>
      <c r="B16306" t="inlineStr">
        <is>
          <t>sindre</t>
        </is>
      </c>
      <c r="C16306" t="n">
        <v>38</v>
      </c>
      <c r="D16306" t="inlineStr">
        <is>
          <t>{'@sindresorhus~slugify', '@types~sindresorhus__df', '@sindresorhus~fnv1a'}</t>
        </is>
      </c>
    </row>
    <row r="16307">
      <c r="A16307" s="1" t="n">
        <v>16305</v>
      </c>
      <c r="B16307" t="inlineStr">
        <is>
          <t>vdtn359</t>
        </is>
      </c>
      <c r="C16307" t="n">
        <v>38</v>
      </c>
      <c r="D16307" t="inlineStr">
        <is>
          <t>{'@vdtn359~nextjs-auth0', '@vdtn359~api-tools-nock', '@vdtn359~b'}</t>
        </is>
      </c>
    </row>
    <row r="16308">
      <c r="A16308" s="1" t="n">
        <v>16306</v>
      </c>
      <c r="B16308" t="inlineStr">
        <is>
          <t>disjoint</t>
        </is>
      </c>
      <c r="C16308" t="n">
        <v>38</v>
      </c>
      <c r="D16308" t="inlineStr">
        <is>
          <t>{'aureooms-js-disjoint-set', '@extra-entries~is-disjoint', 'ngraph.disjoint-set'}</t>
        </is>
      </c>
    </row>
    <row r="16309">
      <c r="A16309" s="1" t="n">
        <v>16307</v>
      </c>
      <c r="B16309" t="inlineStr">
        <is>
          <t>grout</t>
        </is>
      </c>
      <c r="C16309" t="n">
        <v>38</v>
      </c>
      <c r="D16309" t="inlineStr">
        <is>
          <t>{'dsr-delete-wubwub-grout-dumas-hauds-toffs', 'dsr-delete-wubwub-test-moved-grout-fined-clasp', '@dsr-user-baboo-yukos-grout-genas~dsr-package-public-baboo-yukos-grout-genas'}</t>
        </is>
      </c>
    </row>
    <row r="16310">
      <c r="A16310" s="1" t="n">
        <v>16308</v>
      </c>
      <c r="B16310" t="inlineStr">
        <is>
          <t>asymmetrik</t>
        </is>
      </c>
      <c r="C16310" t="n">
        <v>38</v>
      </c>
      <c r="D16310" t="inlineStr">
        <is>
          <t>{'@asymmetrik~sof-graphql-invariant', '@asymmetrik~janusgraph-manager', '@asymmetrik~node-cds-hooks'}</t>
        </is>
      </c>
    </row>
    <row r="16311">
      <c r="A16311" s="1" t="n">
        <v>16309</v>
      </c>
      <c r="B16311" t="inlineStr">
        <is>
          <t>gemstone</t>
        </is>
      </c>
      <c r="C16311" t="n">
        <v>38</v>
      </c>
      <c r="D16311" t="inlineStr">
        <is>
          <t>{'gemstone-loader-js', 'gemstone-theme', 'gemstone-linter-js'}</t>
        </is>
      </c>
    </row>
    <row r="16312">
      <c r="A16312" s="1" t="n">
        <v>16310</v>
      </c>
      <c r="B16312" t="inlineStr">
        <is>
          <t>asgard</t>
        </is>
      </c>
      <c r="C16312" t="n">
        <v>38</v>
      </c>
      <c r="D16312" t="inlineStr">
        <is>
          <t>{'@thorchain~asgardex-ethereum', 'asgardia-date', '@thorchain~asgardex-crypto'}</t>
        </is>
      </c>
    </row>
    <row r="16313">
      <c r="A16313" s="1" t="n">
        <v>16311</v>
      </c>
      <c r="B16313" t="inlineStr">
        <is>
          <t>helve</t>
        </is>
      </c>
      <c r="C16313" t="n">
        <v>38</v>
      </c>
      <c r="D16313" t="inlineStr">
        <is>
          <t>{'dsr-package-public-surge-tabun-ideal-helve', 'test-package-deactivation-test-narks-helve-splat-spoil', 'dsr-package-public-helve-chord-rayle-skate'}</t>
        </is>
      </c>
    </row>
    <row r="16314">
      <c r="A16314" s="1" t="n">
        <v>16312</v>
      </c>
      <c r="B16314" t="inlineStr">
        <is>
          <t>arna</t>
        </is>
      </c>
      <c r="C16314" t="n">
        <v>38</v>
      </c>
      <c r="D16314" t="inlineStr">
        <is>
          <t>{'@iarna~atest', '@iarna~toml', '@iarna~2fa-test'}</t>
        </is>
      </c>
    </row>
    <row r="16315">
      <c r="A16315" s="1" t="n">
        <v>16313</v>
      </c>
      <c r="B16315" t="inlineStr">
        <is>
          <t>tocks</t>
        </is>
      </c>
      <c r="C16315" t="n">
        <v>38</v>
      </c>
      <c r="D16315" t="inlineStr">
        <is>
          <t>{'dsr-package-public-tocks-wails-coots-luaus', 'dsr-package-tocks-gryke-march-penne', '@dsr-org-tocks-bingo-richt-cense~test-dsr-org-tocks-bingo-richt-cense'}</t>
        </is>
      </c>
    </row>
    <row r="16316">
      <c r="A16316" s="1" t="n">
        <v>16314</v>
      </c>
      <c r="B16316" t="inlineStr">
        <is>
          <t>ivi</t>
        </is>
      </c>
      <c r="C16316" t="n">
        <v>38</v>
      </c>
      <c r="D16316" t="inlineStr">
        <is>
          <t>{'ivi-events', 'ividjs', 'ivi-router'}</t>
        </is>
      </c>
    </row>
    <row r="16317">
      <c r="A16317" s="1" t="n">
        <v>16315</v>
      </c>
      <c r="B16317" t="inlineStr">
        <is>
          <t>yoon</t>
        </is>
      </c>
      <c r="C16317" t="n">
        <v>38</v>
      </c>
      <c r="D16317" t="inlineStr">
        <is>
          <t>{'@kuyoonjo~noble-unix', 'yoonasy_countdown', 'objectid_mongo_customization_juhuyoon'}</t>
        </is>
      </c>
    </row>
    <row r="16318">
      <c r="A16318" s="1" t="n">
        <v>16316</v>
      </c>
      <c r="B16318" t="inlineStr">
        <is>
          <t>slews</t>
        </is>
      </c>
      <c r="C16318" t="n">
        <v>38</v>
      </c>
      <c r="D16318" t="inlineStr">
        <is>
          <t>{'test-mlw2-oribi-slews-dep', 'dsr-delete-wubwub-test-retro-ovoli-flawy-slews', 'dsr-package-lovey-mosey-flood-slews'}</t>
        </is>
      </c>
    </row>
    <row r="16319">
      <c r="A16319" s="1" t="n">
        <v>16317</v>
      </c>
      <c r="B16319" t="inlineStr">
        <is>
          <t>bod</t>
        </is>
      </c>
      <c r="C16319" t="n">
        <v>38</v>
      </c>
      <c r="D16319" t="inlineStr">
        <is>
          <t>{'bod--api', 'stylelint-config-bod', '@farbod_~react-native-tab'}</t>
        </is>
      </c>
    </row>
    <row r="16320">
      <c r="A16320" s="1" t="n">
        <v>16318</v>
      </c>
      <c r="B16320" t="inlineStr">
        <is>
          <t>bpanel</t>
        </is>
      </c>
      <c r="C16320" t="n">
        <v>38</v>
      </c>
      <c r="D16320" t="inlineStr">
        <is>
          <t>{'@bpanel~publish-data', '@bpanel~faucet', '@bpanel~peers-widget'}</t>
        </is>
      </c>
    </row>
    <row r="16321">
      <c r="A16321" s="1" t="n">
        <v>16319</v>
      </c>
      <c r="B16321" t="inlineStr">
        <is>
          <t>castor</t>
        </is>
      </c>
      <c r="C16321" t="n">
        <v>38</v>
      </c>
      <c r="D16321" t="inlineStr">
        <is>
          <t>{'@fontsource~castoro', 'castor-load-xml', 'castor-load-excel'}</t>
        </is>
      </c>
    </row>
    <row r="16322">
      <c r="A16322" s="1" t="n">
        <v>16320</v>
      </c>
      <c r="B16322" t="inlineStr">
        <is>
          <t>remex</t>
        </is>
      </c>
      <c r="C16322" t="n">
        <v>38</v>
      </c>
      <c r="D16322" t="inlineStr">
        <is>
          <t>{'@dsr-rollback-org-alley-punas-riffs-remex~dsr-rollback-package-alley-punas-riffs-remex', 'dsr-package-public-inane-aecia-evoes-remex', 'test-mlw3-remex-howls'}</t>
        </is>
      </c>
    </row>
    <row r="16323">
      <c r="A16323" s="1" t="n">
        <v>16321</v>
      </c>
      <c r="B16323" t="inlineStr">
        <is>
          <t>architects</t>
        </is>
      </c>
      <c r="C16323" t="n">
        <v>38</v>
      </c>
      <c r="D16323" t="inlineStr">
        <is>
          <t>{'@agilearchitects~cli', '@agilearchitects~server', '@angular-architects~module-federation-tools'}</t>
        </is>
      </c>
    </row>
    <row r="16324">
      <c r="A16324" s="1" t="n">
        <v>16322</v>
      </c>
      <c r="B16324" t="inlineStr">
        <is>
          <t>magot</t>
        </is>
      </c>
      <c r="C16324" t="n">
        <v>38</v>
      </c>
      <c r="D16324" t="inlineStr">
        <is>
          <t>{'test-mlw3-magot-walks', 'dsr-package-magot-knurr-emirs-embay', 'dsr-package-public-doyly-magot'}</t>
        </is>
      </c>
    </row>
    <row r="16325">
      <c r="A16325" s="1" t="n">
        <v>16323</v>
      </c>
      <c r="B16325" t="inlineStr">
        <is>
          <t>osd</t>
        </is>
      </c>
      <c r="C16325" t="n">
        <v>38</v>
      </c>
      <c r="D16325" t="inlineStr">
        <is>
          <t>{'logfella-osd-transport', 'magcore-osd-access-control', 'c8osdkjscore'}</t>
        </is>
      </c>
    </row>
    <row r="16326">
      <c r="A16326" s="1" t="n">
        <v>16324</v>
      </c>
      <c r="B16326" t="inlineStr">
        <is>
          <t>widen</t>
        </is>
      </c>
      <c r="C16326" t="n">
        <v>38</v>
      </c>
      <c r="D16326" t="inlineStr">
        <is>
          <t>{'@dsr-user-tayra-hobby-molla-widen~dsr-package-public-tayra-hobby-molla-widen', '@dsr-org-widen-nidal-sered-vouch~dsr-package-widen-nidal-sered-vouch', 'widen'}</t>
        </is>
      </c>
    </row>
    <row r="16327">
      <c r="A16327" s="1" t="n">
        <v>16325</v>
      </c>
      <c r="B16327" t="inlineStr">
        <is>
          <t>equation</t>
        </is>
      </c>
      <c r="C16327" t="n">
        <v>38</v>
      </c>
      <c r="D16327" t="inlineStr">
        <is>
          <t>{'hail2u-scss-column-equation', 'differenceequationsignal1d', 'tex-equation-to-svg'}</t>
        </is>
      </c>
    </row>
    <row r="16328">
      <c r="A16328" s="1" t="n">
        <v>16326</v>
      </c>
      <c r="B16328" t="inlineStr">
        <is>
          <t>unicef</t>
        </is>
      </c>
      <c r="C16328" t="n">
        <v>38</v>
      </c>
      <c r="D16328" t="inlineStr">
        <is>
          <t>{'@unicef-polymer~etools-behaviors', '@unicefnz~contentful-migrator', 'unicef-restlib'}</t>
        </is>
      </c>
    </row>
    <row r="16329">
      <c r="A16329" s="1" t="n">
        <v>16327</v>
      </c>
      <c r="B16329" t="inlineStr">
        <is>
          <t>telly</t>
        </is>
      </c>
      <c r="C16329" t="n">
        <v>38</v>
      </c>
      <c r="D16329" t="inlineStr">
        <is>
          <t>{'dsr-rollback-package-telly-dwine-corks-khaya', 'dsr-package-public-cutie-fired-sprat-telly', '@dsr-user-cutie-fired-sprat-telly~dsr-package-public-cutie-fired-sprat-telly'}</t>
        </is>
      </c>
    </row>
    <row r="16330">
      <c r="A16330" s="1" t="n">
        <v>16328</v>
      </c>
      <c r="B16330" t="inlineStr">
        <is>
          <t>typhoon</t>
        </is>
      </c>
      <c r="C16330" t="n">
        <v>38</v>
      </c>
      <c r="D16330" t="inlineStr">
        <is>
          <t>{'typhoon-atomic-basic', 'typhoon-compound-display', 'typhoon-atomic-manipulation'}</t>
        </is>
      </c>
    </row>
    <row r="16331">
      <c r="A16331" s="1" t="n">
        <v>16329</v>
      </c>
      <c r="B16331" t="inlineStr">
        <is>
          <t>vapors</t>
        </is>
      </c>
      <c r="C16331" t="n">
        <v>38</v>
      </c>
      <c r="D16331" t="inlineStr">
        <is>
          <t>{'@vaporsproject~contracts', '@vaporsproject~hardware-wallets', '@vaporsproject~abi'}</t>
        </is>
      </c>
    </row>
    <row r="16332">
      <c r="A16332" s="1" t="n">
        <v>16330</v>
      </c>
      <c r="B16332" t="inlineStr">
        <is>
          <t>sairs</t>
        </is>
      </c>
      <c r="C16332" t="n">
        <v>38</v>
      </c>
      <c r="D16332" t="inlineStr">
        <is>
          <t>{'dsr-delete-wubwub-polio-stipa-hoist-sairs', '@dsr-user-dyers-sairs-scent-aping~dsr-package-public-dyers-sairs-scent-aping', 'dsr-package-sairs-snout-izard-bikes'}</t>
        </is>
      </c>
    </row>
    <row r="16333">
      <c r="A16333" s="1" t="n">
        <v>16331</v>
      </c>
      <c r="B16333" t="inlineStr">
        <is>
          <t>awsome</t>
        </is>
      </c>
      <c r="C16333" t="n">
        <v>38</v>
      </c>
      <c r="D16333" t="inlineStr">
        <is>
          <t>{'lion-lib-dawid-is-awsome', 'awsome-events', 'vue-awsome-dropmenu'}</t>
        </is>
      </c>
    </row>
    <row r="16334">
      <c r="A16334" s="1" t="n">
        <v>16332</v>
      </c>
      <c r="B16334" t="inlineStr">
        <is>
          <t>passive</t>
        </is>
      </c>
      <c r="C16334" t="n">
        <v>38</v>
      </c>
      <c r="D16334" t="inlineStr">
        <is>
          <t>{'detect-passive-events', 'passive-voice', '@passive-income~eslint-config-dpex'}</t>
        </is>
      </c>
    </row>
    <row r="16335">
      <c r="A16335" s="1" t="n">
        <v>16333</v>
      </c>
      <c r="B16335" t="inlineStr">
        <is>
          <t>identifiers</t>
        </is>
      </c>
      <c r="C16335" t="n">
        <v>38</v>
      </c>
      <c r="D16335" t="inlineStr">
        <is>
          <t>{'word-identifiers', '@intermine~intermine-identifiers-widget', 'identifiers-pubmed'}</t>
        </is>
      </c>
    </row>
    <row r="16336">
      <c r="A16336" s="1" t="n">
        <v>16334</v>
      </c>
      <c r="B16336" t="inlineStr">
        <is>
          <t>actjs</t>
        </is>
      </c>
      <c r="C16336" t="n">
        <v>38</v>
      </c>
      <c r="D16336" t="inlineStr">
        <is>
          <t>{'@actjs.on~ng-page-browser', '@actjs.on~mathrix', 'actjs-core'}</t>
        </is>
      </c>
    </row>
    <row r="16337">
      <c r="A16337" s="1" t="n">
        <v>16335</v>
      </c>
      <c r="B16337" t="inlineStr">
        <is>
          <t>sik</t>
        </is>
      </c>
      <c r="C16337" t="n">
        <v>38</v>
      </c>
      <c r="D16337" t="inlineStr">
        <is>
          <t>{'dsr-package-false-sikas-oners-dowds', 'interface-janossik', 'test-mlw1-bitos-sikas'}</t>
        </is>
      </c>
    </row>
    <row r="16338">
      <c r="A16338" s="1" t="n">
        <v>16336</v>
      </c>
      <c r="B16338" t="inlineStr">
        <is>
          <t>testutils</t>
        </is>
      </c>
      <c r="C16338" t="n">
        <v>38</v>
      </c>
      <c r="D16338" t="inlineStr">
        <is>
          <t>{'@evolab~testutils', '@bhframework~testutils', 'sophon-testutils'}</t>
        </is>
      </c>
    </row>
    <row r="16339">
      <c r="A16339" s="1" t="n">
        <v>16337</v>
      </c>
      <c r="B16339" t="inlineStr">
        <is>
          <t>giraffe</t>
        </is>
      </c>
      <c r="C16339" t="n">
        <v>38</v>
      </c>
      <c r="D16339" t="inlineStr">
        <is>
          <t>{'@aneutralgiraffe~audio-unlock', 'vue-giraffe-test', 'react-templates-giraffe'}</t>
        </is>
      </c>
    </row>
    <row r="16340">
      <c r="A16340" s="1" t="n">
        <v>16338</v>
      </c>
      <c r="B16340" t="inlineStr">
        <is>
          <t>holistic</t>
        </is>
      </c>
      <c r="C16340" t="n">
        <v>38</v>
      </c>
      <c r="D16340" t="inlineStr">
        <is>
          <t>{'@holistic-web~el-layout', 'holistic-ui-react', '@nz-holistic~nz-forms'}</t>
        </is>
      </c>
    </row>
    <row r="16341">
      <c r="A16341" s="1" t="n">
        <v>16339</v>
      </c>
      <c r="B16341" t="inlineStr">
        <is>
          <t>mopub</t>
        </is>
      </c>
      <c r="C16341" t="n">
        <v>38</v>
      </c>
      <c r="D16341" t="inlineStr">
        <is>
          <t>{'nativescript-mopub', '@wowmaking~react-native-mopub-ironsource', 'cordova-plugin-mopub'}</t>
        </is>
      </c>
    </row>
    <row r="16342">
      <c r="A16342" s="1" t="n">
        <v>16340</v>
      </c>
      <c r="B16342" t="inlineStr">
        <is>
          <t>psion</t>
        </is>
      </c>
      <c r="C16342" t="n">
        <v>38</v>
      </c>
      <c r="D16342" t="inlineStr">
        <is>
          <t>{'test-dsr-package-psion-cyans-wolds-relic', 'dsr-rollback-package-psion-rhumb-gismo-appuy', '@dsr-user-veeps-psion-bundu-palsy~dsr-package-public-veeps-psion-bundu-palsy'}</t>
        </is>
      </c>
    </row>
    <row r="16343">
      <c r="A16343" s="1" t="n">
        <v>16341</v>
      </c>
      <c r="B16343" t="inlineStr">
        <is>
          <t>lianxi</t>
        </is>
      </c>
      <c r="C16343" t="n">
        <v>38</v>
      </c>
      <c r="D16343" t="inlineStr">
        <is>
          <t>{'zhangrongrong-day1lianxi', '7.21lianxi', 'okeyja_lianxi'}</t>
        </is>
      </c>
    </row>
    <row r="16344">
      <c r="A16344" s="1" t="n">
        <v>16342</v>
      </c>
      <c r="B16344" t="inlineStr">
        <is>
          <t>garbage</t>
        </is>
      </c>
      <c r="C16344" t="n">
        <v>38</v>
      </c>
      <c r="D16344" t="inlineStr">
        <is>
          <t>{'garbage', 'structed-garbage', 'garbage-func'}</t>
        </is>
      </c>
    </row>
    <row r="16345">
      <c r="A16345" s="1" t="n">
        <v>16343</v>
      </c>
      <c r="B16345" t="inlineStr">
        <is>
          <t>dsin100</t>
        </is>
      </c>
      <c r="C16345" t="n">
        <v>38</v>
      </c>
      <c r="D16345" t="inlineStr">
        <is>
          <t>{'dsin100days603v37', 'dsin100daysv3', 'dsin100daysv6'}</t>
        </is>
      </c>
    </row>
    <row r="16346">
      <c r="A16346" s="1" t="n">
        <v>16344</v>
      </c>
      <c r="B16346" t="inlineStr">
        <is>
          <t>magi</t>
        </is>
      </c>
      <c r="C16346" t="n">
        <v>38</v>
      </c>
      <c r="D16346" t="inlineStr">
        <is>
          <t>{'magitek-ui', '@magiql~relay-runtime', '@magiql~react-query'}</t>
        </is>
      </c>
    </row>
    <row r="16347">
      <c r="A16347" s="1" t="n">
        <v>16345</v>
      </c>
      <c r="B16347" t="inlineStr">
        <is>
          <t>corno</t>
        </is>
      </c>
      <c r="C16347" t="n">
        <v>38</v>
      </c>
      <c r="D16347" t="inlineStr">
        <is>
          <t>{'cornojobs', '@dsr-rollback-org-parts-baurs-fecht-corno~dsr-rollback-package-parts-baurs-fecht-corno', 'corno'}</t>
        </is>
      </c>
    </row>
    <row r="16348">
      <c r="A16348" s="1" t="n">
        <v>16346</v>
      </c>
      <c r="B16348" t="inlineStr">
        <is>
          <t>vini</t>
        </is>
      </c>
      <c r="C16348" t="n">
        <v>38</v>
      </c>
      <c r="D16348" t="inlineStr">
        <is>
          <t>{'vinidun-core-dev', 'vinidator', 'spotify-wrapper-vini'}</t>
        </is>
      </c>
    </row>
    <row r="16349">
      <c r="A16349" s="1" t="n">
        <v>16347</v>
      </c>
      <c r="B16349" t="inlineStr">
        <is>
          <t>peeps</t>
        </is>
      </c>
      <c r="C16349" t="n">
        <v>38</v>
      </c>
      <c r="D16349" t="inlineStr">
        <is>
          <t>{'dsr-package-peeps-lacks-garbs-bayou', 'dsr-package-public-peeps-lacks-garbs-bayou', 'dsr-rollback-package-peeps-roble-bohea-whets'}</t>
        </is>
      </c>
    </row>
    <row r="16350">
      <c r="A16350" s="1" t="n">
        <v>16348</v>
      </c>
      <c r="B16350" t="inlineStr">
        <is>
          <t>mutations</t>
        </is>
      </c>
      <c r="C16350" t="n">
        <v>38</v>
      </c>
      <c r="D16350" t="inlineStr">
        <is>
          <t>{'collect-mutations', 'cerebral-provider-mutationstracker', 'vuex-async-mutations'}</t>
        </is>
      </c>
    </row>
    <row r="16351">
      <c r="A16351" s="1" t="n">
        <v>16349</v>
      </c>
      <c r="B16351" t="inlineStr">
        <is>
          <t>luiz</t>
        </is>
      </c>
      <c r="C16351" t="n">
        <v>38</v>
      </c>
      <c r="D16351" t="inlineStr">
        <is>
          <t>{'example-pkg-luiz', 'karluiz', '@vitorluizc~persistence'}</t>
        </is>
      </c>
    </row>
    <row r="16352">
      <c r="A16352" s="1" t="n">
        <v>16350</v>
      </c>
      <c r="B16352" t="inlineStr">
        <is>
          <t>automaton</t>
        </is>
      </c>
      <c r="C16352" t="n">
        <v>38</v>
      </c>
      <c r="D16352" t="inlineStr">
        <is>
          <t>{'finit-automaton', 'babel-plugin-automaton', 'python-automaton'}</t>
        </is>
      </c>
    </row>
    <row r="16353">
      <c r="A16353" s="1" t="n">
        <v>16351</v>
      </c>
      <c r="B16353" t="inlineStr">
        <is>
          <t>bohea</t>
        </is>
      </c>
      <c r="C16353" t="n">
        <v>38</v>
      </c>
      <c r="D16353" t="inlineStr">
        <is>
          <t>{'bohea-sass-tools', 'dsr-package-public-stuff-means-tyler-bohea', 'dsr-rollback-package-peeps-roble-bohea-whets'}</t>
        </is>
      </c>
    </row>
    <row r="16354">
      <c r="A16354" s="1" t="n">
        <v>16352</v>
      </c>
      <c r="B16354" t="inlineStr">
        <is>
          <t>prion</t>
        </is>
      </c>
      <c r="C16354" t="n">
        <v>38</v>
      </c>
      <c r="D16354" t="inlineStr">
        <is>
          <t>{'dsr-package-public-unrip-prion-runty-fined', '@dsr-rollback-org-tucks-prion-overs-bucko~dsr-rollback-package-tucks-prion-overs-bucko', '@malware-test-subah-prion~test-mlw3-subah-prion'}</t>
        </is>
      </c>
    </row>
    <row r="16355">
      <c r="A16355" s="1" t="n">
        <v>16353</v>
      </c>
      <c r="B16355" t="inlineStr">
        <is>
          <t>nickel</t>
        </is>
      </c>
      <c r="C16355" t="n">
        <v>38</v>
      </c>
      <c r="D16355" t="inlineStr">
        <is>
          <t>{'nickel-scm', '@mralexandernickel~ngx-picture', 'nickel-front'}</t>
        </is>
      </c>
    </row>
    <row r="16356">
      <c r="A16356" s="1" t="n">
        <v>16354</v>
      </c>
      <c r="B16356" t="inlineStr">
        <is>
          <t>rhelements</t>
        </is>
      </c>
      <c r="C16356" t="n">
        <v>38</v>
      </c>
      <c r="D16356" t="inlineStr">
        <is>
          <t>{'@rhelements~rh-tabs', '@rhelements~cp-card', '@rhelements~cp-onebox'}</t>
        </is>
      </c>
    </row>
    <row r="16357">
      <c r="A16357" s="1" t="n">
        <v>16355</v>
      </c>
      <c r="B16357" t="inlineStr">
        <is>
          <t>smd</t>
        </is>
      </c>
      <c r="C16357" t="n">
        <v>38</v>
      </c>
      <c r="D16357" t="inlineStr">
        <is>
          <t>{'@smdn~layouts', 'smda', 'source-smd'}</t>
        </is>
      </c>
    </row>
    <row r="16358">
      <c r="A16358" s="1" t="n">
        <v>16356</v>
      </c>
      <c r="B16358" t="inlineStr">
        <is>
          <t>cara</t>
        </is>
      </c>
      <c r="C16358" t="n">
        <v>38</v>
      </c>
      <c r="D16358" t="inlineStr">
        <is>
          <t>{'ecaradec_lib', '@cara~minami', 'caraxian.weighted'}</t>
        </is>
      </c>
    </row>
    <row r="16359">
      <c r="A16359" s="1" t="n">
        <v>16357</v>
      </c>
      <c r="B16359" t="inlineStr">
        <is>
          <t>erk</t>
        </is>
      </c>
      <c r="C16359" t="n">
        <v>38</v>
      </c>
      <c r="D16359" t="inlineStr">
        <is>
          <t>{'cra-template-erk', 'generator-studievaerk-fe', '@kraftvaerk~eslint-config'}</t>
        </is>
      </c>
    </row>
    <row r="16360">
      <c r="A16360" s="1" t="n">
        <v>16358</v>
      </c>
      <c r="B16360" t="inlineStr">
        <is>
          <t>tsrpc</t>
        </is>
      </c>
      <c r="C16360" t="n">
        <v>38</v>
      </c>
      <c r="D16360" t="inlineStr">
        <is>
          <t>{'tsrpc-weapp', 'tsrpc-msg', 'tsrpc-websocket'}</t>
        </is>
      </c>
    </row>
    <row r="16361">
      <c r="A16361" s="1" t="n">
        <v>16359</v>
      </c>
      <c r="B16361" t="inlineStr">
        <is>
          <t>sakis</t>
        </is>
      </c>
      <c r="C16361" t="n">
        <v>38</v>
      </c>
      <c r="D16361" t="inlineStr">
        <is>
          <t>{'test-dsr-package-redox-sakis-worry-noose', 'test-mlw1-sorel-sakis', '@dsr-user-stink-sakis-flash-goops~dsr-package-public-stink-sakis-flash-goops'}</t>
        </is>
      </c>
    </row>
    <row r="16362">
      <c r="A16362" s="1" t="n">
        <v>16360</v>
      </c>
      <c r="B16362" t="inlineStr">
        <is>
          <t>sealsystems</t>
        </is>
      </c>
      <c r="C16362" t="n">
        <v>38</v>
      </c>
      <c r="D16362" t="inlineStr">
        <is>
          <t>{'@sealsystems~consul', '@sealsystems~streamparser', '@sealsystems~counter-storage'}</t>
        </is>
      </c>
    </row>
    <row r="16363">
      <c r="A16363" s="1" t="n">
        <v>16361</v>
      </c>
      <c r="B16363" t="inlineStr">
        <is>
          <t>watchify</t>
        </is>
      </c>
      <c r="C16363" t="n">
        <v>38</v>
      </c>
      <c r="D16363" t="inlineStr">
        <is>
          <t>{'watchify-asterisk', 'gulp-watchify-browserify', '@mizchi~watchify'}</t>
        </is>
      </c>
    </row>
    <row r="16364">
      <c r="A16364" s="1" t="n">
        <v>16362</v>
      </c>
      <c r="B16364" t="inlineStr">
        <is>
          <t>filestore</t>
        </is>
      </c>
      <c r="C16364" t="n">
        <v>38</v>
      </c>
      <c r="D16364" t="inlineStr">
        <is>
          <t>{'@mashroom~mashroom-session-provider-filestore', 'filestore', '@mashroom~mashroom-storage-provider-filestore'}</t>
        </is>
      </c>
    </row>
    <row r="16365">
      <c r="A16365" s="1" t="n">
        <v>16363</v>
      </c>
      <c r="B16365" t="inlineStr">
        <is>
          <t>lubra</t>
        </is>
      </c>
      <c r="C16365" t="n">
        <v>38</v>
      </c>
      <c r="D16365" t="inlineStr">
        <is>
          <t>{'dsr-package-lisps-dorms-lured-lubra', 'test-mlw3-lubra-eyrir', '@dsr-user-lisps-dorms-lured-lubra~dsr-package-public-lisps-dorms-lured-lubra'}</t>
        </is>
      </c>
    </row>
    <row r="16366">
      <c r="A16366" s="1" t="n">
        <v>16364</v>
      </c>
      <c r="B16366" t="inlineStr">
        <is>
          <t>caelum</t>
        </is>
      </c>
      <c r="C16366" t="n">
        <v>38</v>
      </c>
      <c r="D16366" t="inlineStr">
        <is>
          <t>{'@caelumlabs~blockchain-substrate', '@caelumlabs~storage', '@caelum-tech~caelum-vcdm-nodejs'}</t>
        </is>
      </c>
    </row>
    <row r="16367">
      <c r="A16367" s="1" t="n">
        <v>16365</v>
      </c>
      <c r="B16367" t="inlineStr">
        <is>
          <t>nongs</t>
        </is>
      </c>
      <c r="C16367" t="n">
        <v>38</v>
      </c>
      <c r="D16367" t="inlineStr">
        <is>
          <t>{'test-mlw2-bared-nongs', '@malware-test-gawky-nongs~test-mlw3-gawky-nongs', 'test-mlw2-south-nongs-dep'}</t>
        </is>
      </c>
    </row>
    <row r="16368">
      <c r="A16368" s="1" t="n">
        <v>16366</v>
      </c>
      <c r="B16368" t="inlineStr">
        <is>
          <t>lurch</t>
        </is>
      </c>
      <c r="C16368" t="n">
        <v>38</v>
      </c>
      <c r="D16368" t="inlineStr">
        <is>
          <t>{'@dsr-user-skart-lurch-tugra-paned~dsr-package-public-skart-lurch-tugra-paned', 'test-mlw3-lurch-gerah', 'test-mlw3-lurch-gamme'}</t>
        </is>
      </c>
    </row>
    <row r="16369">
      <c r="A16369" s="1" t="n">
        <v>16367</v>
      </c>
      <c r="B16369" t="inlineStr">
        <is>
          <t>flips</t>
        </is>
      </c>
      <c r="C16369" t="n">
        <v>38</v>
      </c>
      <c r="D16369" t="inlineStr">
        <is>
          <t>{'test-mlw4-flips-lento', 'dsr-package-public-runny-flips-press-cater', 'flipss-common-types'}</t>
        </is>
      </c>
    </row>
    <row r="16370">
      <c r="A16370" s="1" t="n">
        <v>16368</v>
      </c>
      <c r="B16370" t="inlineStr">
        <is>
          <t>abbas</t>
        </is>
      </c>
      <c r="C16370" t="n">
        <v>38</v>
      </c>
      <c r="D16370" t="inlineStr">
        <is>
          <t>{'test-package-deactivation-test-paces-abbas-myall-crumb', 'dsr-package-prese-sorts-abbas-jambs', 'test-mlw1-abbas-piccy'}</t>
        </is>
      </c>
    </row>
    <row r="16371">
      <c r="A16371" s="1" t="n">
        <v>16369</v>
      </c>
      <c r="B16371" t="inlineStr">
        <is>
          <t>testo</t>
        </is>
      </c>
      <c r="C16371" t="n">
        <v>38</v>
      </c>
      <c r="D16371" t="inlineStr">
        <is>
          <t>{'damianatestowanie', 'testoing-barev-tigran', 'eos-icons-testo'}</t>
        </is>
      </c>
    </row>
    <row r="16372">
      <c r="A16372" s="1" t="n">
        <v>16370</v>
      </c>
      <c r="B16372" t="inlineStr">
        <is>
          <t>pineapple</t>
        </is>
      </c>
      <c r="C16372" t="n">
        <v>38</v>
      </c>
      <c r="D16372" t="inlineStr">
        <is>
          <t>{'pineapple-footer-fone', 'pineapple-internet-plans', 'react-demo-1-pineapple-boss'}</t>
        </is>
      </c>
    </row>
    <row r="16373">
      <c r="A16373" s="1" t="n">
        <v>16371</v>
      </c>
      <c r="B16373" t="inlineStr">
        <is>
          <t>kwc</t>
        </is>
      </c>
      <c r="C16373" t="n">
        <v>38</v>
      </c>
      <c r="D16373" t="inlineStr">
        <is>
          <t>{'@kano~kwc-share-player', '@kano~kwc-follow-item', '@kano~kwc-paper-tooltip'}</t>
        </is>
      </c>
    </row>
    <row r="16374">
      <c r="A16374" s="1" t="n">
        <v>16372</v>
      </c>
      <c r="B16374" t="inlineStr">
        <is>
          <t>mcma</t>
        </is>
      </c>
      <c r="C16374" t="n">
        <v>38</v>
      </c>
      <c r="D16374" t="inlineStr">
        <is>
          <t>{'mcma-worker', '@mcma~google-cloud-http-functions', '@mcma~lambda-worker-invoker'}</t>
        </is>
      </c>
    </row>
    <row r="16375">
      <c r="A16375" s="1" t="n">
        <v>16373</v>
      </c>
      <c r="B16375" t="inlineStr">
        <is>
          <t>keith</t>
        </is>
      </c>
      <c r="C16375" t="n">
        <v>38</v>
      </c>
      <c r="D16375" t="inlineStr">
        <is>
          <t>{'@keithan~js2json', 'zhxkeith', '@keithburgie~learnstorybook-design-system'}</t>
        </is>
      </c>
    </row>
    <row r="16376">
      <c r="A16376" s="1" t="n">
        <v>16374</v>
      </c>
      <c r="B16376" t="inlineStr">
        <is>
          <t>gutta</t>
        </is>
      </c>
      <c r="C16376" t="n">
        <v>38</v>
      </c>
      <c r="D16376" t="inlineStr">
        <is>
          <t>{'dsr-package-public-kasha-coned-gutta-pleas', 'dsr-package-public-gutta-dewar', 'test-package-deactivation-test-sirup-gutta-doums-retry'}</t>
        </is>
      </c>
    </row>
    <row r="16377">
      <c r="A16377" s="1" t="n">
        <v>16375</v>
      </c>
      <c r="B16377" t="inlineStr">
        <is>
          <t>flew</t>
        </is>
      </c>
      <c r="C16377" t="n">
        <v>38</v>
      </c>
      <c r="D16377" t="inlineStr">
        <is>
          <t>{'@test-user-arrow-flews-gaids-eorls~test-user-package-public-arrow-flews-gaids-eorls', 'dsr-package-public-pinta-cardi-niffy-flews', '@dsr-user-flews-acred-lingo-unces~dsr-package-public-flews-acred-lingo-unces'}</t>
        </is>
      </c>
    </row>
    <row r="16378">
      <c r="A16378" s="1" t="n">
        <v>16376</v>
      </c>
      <c r="B16378" t="inlineStr">
        <is>
          <t>igs</t>
        </is>
      </c>
      <c r="C16378" t="n">
        <v>38</v>
      </c>
      <c r="D16378" t="inlineStr">
        <is>
          <t>{'@dsr-rollback-org-herse-waifs-snigs-goopy~dsr-rollback-package-herse-waifs-snigs-goopy', '@dieschittigs~contao-dev-server', 'test-dsr-package-learn-snigs-scrap-coppy'}</t>
        </is>
      </c>
    </row>
    <row r="16379">
      <c r="A16379" s="1" t="n">
        <v>16377</v>
      </c>
      <c r="B16379" t="inlineStr">
        <is>
          <t>azoic</t>
        </is>
      </c>
      <c r="C16379" t="n">
        <v>38</v>
      </c>
      <c r="D16379" t="inlineStr">
        <is>
          <t>{'@dsr-rollback-org-azoic-papaw-saman-corso~dsr-rollback-package-azoic-papaw-saman-corso', 'test-dsr-package-azoic-gorps-frill-cades', 'test-mlw1-navew-azoic'}</t>
        </is>
      </c>
    </row>
    <row r="16380">
      <c r="A16380" s="1" t="n">
        <v>16378</v>
      </c>
      <c r="B16380" t="inlineStr">
        <is>
          <t>inpage</t>
        </is>
      </c>
      <c r="C16380" t="n">
        <v>38</v>
      </c>
      <c r="D16380" t="inlineStr">
        <is>
          <t>{'@ecl~eu-component-inpage-navigation', 'inpage_edit', 'ton-inpage-provider'}</t>
        </is>
      </c>
    </row>
    <row r="16381">
      <c r="A16381" s="1" t="n">
        <v>16379</v>
      </c>
      <c r="B16381" t="inlineStr">
        <is>
          <t>beady</t>
        </is>
      </c>
      <c r="C16381" t="n">
        <v>38</v>
      </c>
      <c r="D16381" t="inlineStr">
        <is>
          <t>{'dsr-package-grame-beady-stake-rifle', 'dsr-package-public-stoma-cakey-beady-paver', '@dsr-user-blimy-inula-beady-firth~dsr-package-public-blimy-inula-beady-firth'}</t>
        </is>
      </c>
    </row>
    <row r="16382">
      <c r="A16382" s="1" t="n">
        <v>16380</v>
      </c>
      <c r="B16382" t="inlineStr">
        <is>
          <t>stylin</t>
        </is>
      </c>
      <c r="C16382" t="n">
        <v>38</v>
      </c>
      <c r="D16382" t="inlineStr">
        <is>
          <t>{'stylint-stylish', 'styliner', 'stylint-teamcity-reporter'}</t>
        </is>
      </c>
    </row>
    <row r="16383">
      <c r="A16383" s="1" t="n">
        <v>16381</v>
      </c>
      <c r="B16383" t="inlineStr">
        <is>
          <t>herse</t>
        </is>
      </c>
      <c r="C16383" t="n">
        <v>38</v>
      </c>
      <c r="D16383" t="inlineStr">
        <is>
          <t>{'dsr-package-beath-bevel-basho-herse', 'dsr-package-riser-ogees-tally-herse', '@dsr-rollback-org-herse-waifs-snigs-goopy~dsr-rollback-package-herse-waifs-snigs-goopy'}</t>
        </is>
      </c>
    </row>
    <row r="16384">
      <c r="A16384" s="1" t="n">
        <v>16382</v>
      </c>
      <c r="B16384" t="inlineStr">
        <is>
          <t>notifica</t>
        </is>
      </c>
      <c r="C16384" t="n">
        <v>38</v>
      </c>
      <c r="D16384" t="inlineStr">
        <is>
          <t>{'ng-notificator', 'express-gateway-plugin-notifica-atualizacao', '@alt-point~notificator'}</t>
        </is>
      </c>
    </row>
    <row r="16385">
      <c r="A16385" s="1" t="n">
        <v>16383</v>
      </c>
      <c r="B16385" t="inlineStr">
        <is>
          <t>cider</t>
        </is>
      </c>
      <c r="C16385" t="n">
        <v>38</v>
      </c>
      <c r="D16385" t="inlineStr">
        <is>
          <t>{'test-mlw1-palpi-cider', 'dsr-package-mozed-cider-cavel-equid', 'test-dsr-package-stove-sigil-appuy-cider'}</t>
        </is>
      </c>
    </row>
    <row r="16386">
      <c r="A16386" s="1" t="n">
        <v>16384</v>
      </c>
      <c r="B16386" t="inlineStr">
        <is>
          <t>tanks</t>
        </is>
      </c>
      <c r="C16386" t="n">
        <v>38</v>
      </c>
      <c r="D16386" t="inlineStr">
        <is>
          <t>{'@malware-test-tanks-toaze~test-mlw3-tanks-toaze', '@dsr-rollback-org-umbra-waver-mools-tanks~dsr-rollback-package-umbra-waver-mools-tanks', '@dsr-user-hated-abbey-tanks-loads~dsr-package-public-hated-abbey-tanks-loads'}</t>
        </is>
      </c>
    </row>
    <row r="16387">
      <c r="A16387" s="1" t="n">
        <v>16385</v>
      </c>
      <c r="B16387" t="inlineStr">
        <is>
          <t>guanghechen</t>
        </is>
      </c>
      <c r="C16387" t="n">
        <v>38</v>
      </c>
      <c r="D16387" t="inlineStr">
        <is>
          <t>{'@guanghechen~template-tsx-package', '@guanghechen~asset-markdown', '@guanghechen~file-helper'}</t>
        </is>
      </c>
    </row>
    <row r="16388">
      <c r="A16388" s="1" t="n">
        <v>16386</v>
      </c>
      <c r="B16388" t="inlineStr">
        <is>
          <t>dirls</t>
        </is>
      </c>
      <c r="C16388" t="n">
        <v>38</v>
      </c>
      <c r="D16388" t="inlineStr">
        <is>
          <t>{'@dsr-user-sloan-strew-dirls-lunge~dsr-package-public-sloan-strew-dirls-lunge', 'test-package-deactivation-test-troop-neive-dirls-plica', '@dsr-user-dirls-scail-bunya-birle~dsr-package-public-dirls-scail-bunya-birle'}</t>
        </is>
      </c>
    </row>
    <row r="16389">
      <c r="A16389" s="1" t="n">
        <v>16387</v>
      </c>
      <c r="B16389" t="inlineStr">
        <is>
          <t>lure</t>
        </is>
      </c>
      <c r="C16389" t="n">
        <v>38</v>
      </c>
      <c r="D16389" t="inlineStr">
        <is>
          <t>{'test-mlw3-blini-alure', 'dsr-rollback-package-areas-alure-ingan-ollav', '@dsr-user-alure-minae-pirls-kapok~dsr-package-public-alure-minae-pirls-kapok'}</t>
        </is>
      </c>
    </row>
    <row r="16390">
      <c r="A16390" s="1" t="n">
        <v>16388</v>
      </c>
      <c r="B16390" t="inlineStr">
        <is>
          <t>formatjs</t>
        </is>
      </c>
      <c r="C16390" t="n">
        <v>38</v>
      </c>
      <c r="D16390" t="inlineStr">
        <is>
          <t>{'@kotwys~formatjs-esperanto', '@formatjs~intl-relativetimeformat', '@formatjs~intl-listformat'}</t>
        </is>
      </c>
    </row>
    <row r="16391">
      <c r="A16391" s="1" t="n">
        <v>16389</v>
      </c>
      <c r="B16391" t="inlineStr">
        <is>
          <t>linechart</t>
        </is>
      </c>
      <c r="C16391" t="n">
        <v>38</v>
      </c>
      <c r="D16391" t="inlineStr">
        <is>
          <t>{'d3node-linechart', 'jquery-linechart', 'adaptive-linechart'}</t>
        </is>
      </c>
    </row>
    <row r="16392">
      <c r="A16392" s="1" t="n">
        <v>16390</v>
      </c>
      <c r="B16392" t="inlineStr">
        <is>
          <t>taiwan</t>
        </is>
      </c>
      <c r="C16392" t="n">
        <v>38</v>
      </c>
      <c r="D16392" t="inlineStr">
        <is>
          <t>{'taiwan', 'taiwanid', 'taiwan-id-validator2'}</t>
        </is>
      </c>
    </row>
    <row r="16393">
      <c r="A16393" s="1" t="n">
        <v>16391</v>
      </c>
      <c r="B16393" t="inlineStr">
        <is>
          <t>hypnos</t>
        </is>
      </c>
      <c r="C16393" t="n">
        <v>38</v>
      </c>
      <c r="D16393" t="inlineStr">
        <is>
          <t>{'@hypnosphi~reach-router', '@hypnosphi~eslint-plugin-import', '@hypnosphi~pleeease-filters'}</t>
        </is>
      </c>
    </row>
    <row r="16394">
      <c r="A16394" s="1" t="n">
        <v>16392</v>
      </c>
      <c r="B16394" t="inlineStr">
        <is>
          <t>bajan</t>
        </is>
      </c>
      <c r="C16394" t="n">
        <v>38</v>
      </c>
      <c r="D16394" t="inlineStr">
        <is>
          <t>{'test-package-deactivation-test-bajan-retry-octal-skink', '@janbajana~com.daqri.vos.package1', 'dsr-package-public-bajan-gulfs-upled-paoli'}</t>
        </is>
      </c>
    </row>
    <row r="16395">
      <c r="A16395" s="1" t="n">
        <v>16393</v>
      </c>
      <c r="B16395" t="inlineStr">
        <is>
          <t>eeo</t>
        </is>
      </c>
      <c r="C16395" t="n">
        <v>38</v>
      </c>
      <c r="D16395" t="inlineStr">
        <is>
          <t>{'@neeo~cli', 'neeo_driver-for-kodi', '@eeoy~eslint-config-react'}</t>
        </is>
      </c>
    </row>
    <row r="16396">
      <c r="A16396" s="1" t="n">
        <v>16394</v>
      </c>
      <c r="B16396" t="inlineStr">
        <is>
          <t>zilue</t>
        </is>
      </c>
      <c r="C16396" t="n">
        <v>38</v>
      </c>
      <c r="D16396" t="inlineStr">
        <is>
          <t>{'@zilue~core', '@zilue~clipboard', '@zilue~markdown-it'}</t>
        </is>
      </c>
    </row>
    <row r="16397">
      <c r="A16397" s="1" t="n">
        <v>16395</v>
      </c>
      <c r="B16397" t="inlineStr">
        <is>
          <t>fluencelabs</t>
        </is>
      </c>
      <c r="C16397" t="n">
        <v>38</v>
      </c>
      <c r="D16397" t="inlineStr">
        <is>
          <t>{'@fluencelabs~fluence-network-environment', '@fluencelabs~aquamarine-stepper', '@fluencelabs~aquamarine-stepper-fold_local_vars'}</t>
        </is>
      </c>
    </row>
    <row r="16398">
      <c r="A16398" s="1" t="n">
        <v>16396</v>
      </c>
      <c r="B16398" t="inlineStr">
        <is>
          <t>tdm</t>
        </is>
      </c>
      <c r="C16398" t="n">
        <v>38</v>
      </c>
      <c r="D16398" t="inlineStr">
        <is>
          <t>{'tencentcloud-sdk-python-tdmq', 'loltdmmmos', 'wutdm'}</t>
        </is>
      </c>
    </row>
    <row r="16399">
      <c r="A16399" s="1" t="n">
        <v>16397</v>
      </c>
      <c r="B16399" t="inlineStr">
        <is>
          <t>jibes</t>
        </is>
      </c>
      <c r="C16399" t="n">
        <v>38</v>
      </c>
      <c r="D16399" t="inlineStr">
        <is>
          <t>{'@dsr-user-aggro-jibes-psych-cooky~dsr-package-public-aggro-jibes-psych-cooky', 'dsr-rollback-package-jibes-aread-aline-swive', 'test-dsr-package-jibes-kills-lists-tabun'}</t>
        </is>
      </c>
    </row>
    <row r="16400">
      <c r="A16400" s="1" t="n">
        <v>16398</v>
      </c>
      <c r="B16400" t="inlineStr">
        <is>
          <t>simul</t>
        </is>
      </c>
      <c r="C16400" t="n">
        <v>38</v>
      </c>
      <c r="D16400" t="inlineStr">
        <is>
          <t>{'dsr-package-onset-kopje-simul-buddy', 'dsr-package-public-dinar-simul-ghoul-reuse', 'test-package-deactivation-test-muggy-simul-vraic-liken'}</t>
        </is>
      </c>
    </row>
    <row r="16401">
      <c r="A16401" s="1" t="n">
        <v>16399</v>
      </c>
      <c r="B16401" t="inlineStr">
        <is>
          <t>engagement</t>
        </is>
      </c>
      <c r="C16401" t="n">
        <v>38</v>
      </c>
      <c r="D16401" t="inlineStr">
        <is>
          <t>{'@ibm-watson~customer-engagement-bot', '@wizengagement~wessoconector', '@engagementlab~homepage'}</t>
        </is>
      </c>
    </row>
    <row r="16402">
      <c r="A16402" s="1" t="n">
        <v>16400</v>
      </c>
      <c r="B16402" t="inlineStr">
        <is>
          <t>coals</t>
        </is>
      </c>
      <c r="C16402" t="n">
        <v>38</v>
      </c>
      <c r="D16402" t="inlineStr">
        <is>
          <t>{'dsr-rollback-package-fibre-coins-byres-coals', 'test-dsr-package-paean-coals-logic-unsay', 'dsr-package-public-apace-coals-pride-tread'}</t>
        </is>
      </c>
    </row>
    <row r="16403">
      <c r="A16403" s="1" t="n">
        <v>16401</v>
      </c>
      <c r="B16403" t="inlineStr">
        <is>
          <t>homestar</t>
        </is>
      </c>
      <c r="C16403" t="n">
        <v>38</v>
      </c>
      <c r="D16403" t="inlineStr">
        <is>
          <t>{'homestar-aws', 'homestar-plugfest', 'homestar-wemo'}</t>
        </is>
      </c>
    </row>
    <row r="16404">
      <c r="A16404" s="1" t="n">
        <v>16402</v>
      </c>
      <c r="B16404" t="inlineStr">
        <is>
          <t>emv</t>
        </is>
      </c>
      <c r="C16404" t="n">
        <v>38</v>
      </c>
      <c r="D16404" t="inlineStr">
        <is>
          <t>{'promptpay-emvco-parser', '@artemv~drool', 'emv_simplealert'}</t>
        </is>
      </c>
    </row>
    <row r="16405">
      <c r="A16405" s="1" t="n">
        <v>16403</v>
      </c>
      <c r="B16405" t="inlineStr">
        <is>
          <t>kopek</t>
        </is>
      </c>
      <c r="C16405" t="n">
        <v>38</v>
      </c>
      <c r="D16405" t="inlineStr">
        <is>
          <t>{'dsr-package-public-tuber-kopek-gully-cline', 'dsr-package-duply-kopek-batta-proxy', 'dsr-package-kopek-scabs-ryked-glues'}</t>
        </is>
      </c>
    </row>
    <row r="16406">
      <c r="A16406" s="1" t="n">
        <v>16404</v>
      </c>
      <c r="B16406" t="inlineStr">
        <is>
          <t>nad</t>
        </is>
      </c>
      <c r="C16406" t="n">
        <v>38</v>
      </c>
      <c r="D16406" t="inlineStr">
        <is>
          <t>{'@hernad~f18-node', 'pronad', '@nadall~ui-catalog'}</t>
        </is>
      </c>
    </row>
    <row r="16407">
      <c r="A16407" s="1" t="n">
        <v>16405</v>
      </c>
      <c r="B16407" t="inlineStr">
        <is>
          <t>itty</t>
        </is>
      </c>
      <c r="C16407" t="n">
        <v>38</v>
      </c>
      <c r="D16407" t="inlineStr">
        <is>
          <t>{'@initty~core', 'itty-js', '@initty~parser-ejs'}</t>
        </is>
      </c>
    </row>
    <row r="16408">
      <c r="A16408" s="1" t="n">
        <v>16406</v>
      </c>
      <c r="B16408" t="inlineStr">
        <is>
          <t>onvif</t>
        </is>
      </c>
      <c r="C16408" t="n">
        <v>38</v>
      </c>
      <c r="D16408" t="inlineStr">
        <is>
          <t>{'bmi-node-onvif', 'motion-onvif-events', '@edgeros~jsre-onvif'}</t>
        </is>
      </c>
    </row>
    <row r="16409">
      <c r="A16409" s="1" t="n">
        <v>16407</v>
      </c>
      <c r="B16409" t="inlineStr">
        <is>
          <t>varun</t>
        </is>
      </c>
      <c r="C16409" t="n">
        <v>38</v>
      </c>
      <c r="D16409" t="inlineStr">
        <is>
          <t>{'varun-mongo', 'hello-world-varun', 'eslint-config-varundevpro'}</t>
        </is>
      </c>
    </row>
    <row r="16410">
      <c r="A16410" s="1" t="n">
        <v>16408</v>
      </c>
      <c r="B16410" t="inlineStr">
        <is>
          <t>inception</t>
        </is>
      </c>
      <c r="C16410" t="n">
        <v>38</v>
      </c>
      <c r="D16410" t="inlineStr">
        <is>
          <t>{'ngx-inception', '@inceptiongt~rap-t', 'org.pinf.genesis.inception'}</t>
        </is>
      </c>
    </row>
    <row r="16411">
      <c r="A16411" s="1" t="n">
        <v>16409</v>
      </c>
      <c r="B16411" t="inlineStr">
        <is>
          <t>poloniex</t>
        </is>
      </c>
      <c r="C16411" t="n">
        <v>38</v>
      </c>
      <c r="D16411" t="inlineStr">
        <is>
          <t>{'@pioug~poloniex', '@stacksavings~poloniex-client', '@btcc_exchange~poloniex-orderbook'}</t>
        </is>
      </c>
    </row>
    <row r="16412">
      <c r="A16412" s="1" t="n">
        <v>16410</v>
      </c>
      <c r="B16412" t="inlineStr">
        <is>
          <t>workshopper</t>
        </is>
      </c>
      <c r="C16412" t="n">
        <v>38</v>
      </c>
      <c r="D16412" t="inlineStr">
        <is>
          <t>{'workshopper-node-default-exports-runner', 'workshopper-exercise-hu', 'workshopper-wrappedexec'}</t>
        </is>
      </c>
    </row>
    <row r="16413">
      <c r="A16413" s="1" t="n">
        <v>16411</v>
      </c>
      <c r="B16413" t="inlineStr">
        <is>
          <t>clung</t>
        </is>
      </c>
      <c r="C16413" t="n">
        <v>38</v>
      </c>
      <c r="D16413" t="inlineStr">
        <is>
          <t>{'dsr-rollback-package-clung-adeem-roped-beray', 'dsr-package-public-peony-clung-beamy-chock', 'test-mlw2-snary-clung'}</t>
        </is>
      </c>
    </row>
    <row r="16414">
      <c r="A16414" s="1" t="n">
        <v>16412</v>
      </c>
      <c r="B16414" t="inlineStr">
        <is>
          <t>f36</t>
        </is>
      </c>
      <c r="C16414" t="n">
        <v>38</v>
      </c>
      <c r="D16414" t="inlineStr">
        <is>
          <t>{'@contentful~f36-note', '@contentful~f36-drag-handle', '@contentful~f36-pill'}</t>
        </is>
      </c>
    </row>
    <row r="16415">
      <c r="A16415" s="1" t="n">
        <v>16413</v>
      </c>
      <c r="B16415" t="inlineStr">
        <is>
          <t>guin</t>
        </is>
      </c>
      <c r="C16415" t="n">
        <v>38</v>
      </c>
      <c r="D16415" t="inlineStr">
        <is>
          <t>{'acm-sftp-deploy-plguin', '@ran-guin~dropdown', 'guinho-automapper-js'}</t>
        </is>
      </c>
    </row>
    <row r="16416">
      <c r="A16416" s="1" t="n">
        <v>16414</v>
      </c>
      <c r="B16416" t="inlineStr">
        <is>
          <t>razee</t>
        </is>
      </c>
      <c r="C16416" t="n">
        <v>38</v>
      </c>
      <c r="D16416" t="inlineStr">
        <is>
          <t>{'@razee~remoteresource', '@razee~remoteresources3', 'dsr-package-public-needs-quina-razee-coaly'}</t>
        </is>
      </c>
    </row>
    <row r="16417">
      <c r="A16417" s="1" t="n">
        <v>16415</v>
      </c>
      <c r="B16417" t="inlineStr">
        <is>
          <t>elves</t>
        </is>
      </c>
      <c r="C16417" t="n">
        <v>38</v>
      </c>
      <c r="D16417" t="inlineStr">
        <is>
          <t>{'test-mlw2-elves-minis', 'background-system-elves', 'gantt-codeelves'}</t>
        </is>
      </c>
    </row>
    <row r="16418">
      <c r="A16418" s="1" t="n">
        <v>16416</v>
      </c>
      <c r="B16418" t="inlineStr">
        <is>
          <t>dweeb</t>
        </is>
      </c>
      <c r="C16418" t="n">
        <v>38</v>
      </c>
      <c r="D16418" t="inlineStr">
        <is>
          <t>{'test-mlw1-dweeb-horns', 'test-mlw4-hawse-dweeb', '@dsr-user-rumen-dweeb-ganch-stumm~dsr-package-public-rumen-dweeb-ganch-stumm'}</t>
        </is>
      </c>
    </row>
    <row r="16419">
      <c r="A16419" s="1" t="n">
        <v>16417</v>
      </c>
      <c r="B16419" t="inlineStr">
        <is>
          <t>aisino</t>
        </is>
      </c>
      <c r="C16419" t="n">
        <v>38</v>
      </c>
      <c r="D16419" t="inlineStr">
        <is>
          <t>{'@aisino~cli-ui-addon-widgets', '@aisino~cli-service-global', '@aisino~cli-plugin-module-test1'}</t>
        </is>
      </c>
    </row>
    <row r="16420">
      <c r="A16420" s="1" t="n">
        <v>16418</v>
      </c>
      <c r="B16420" t="inlineStr">
        <is>
          <t>tuia</t>
        </is>
      </c>
      <c r="C16420" t="n">
        <v>38</v>
      </c>
      <c r="D16420" t="inlineStr">
        <is>
          <t>{'@tuia~koa-sso', '@tuia~pro-table', '@tuia~log-hub'}</t>
        </is>
      </c>
    </row>
    <row r="16421">
      <c r="A16421" s="1" t="n">
        <v>16419</v>
      </c>
      <c r="B16421" t="inlineStr">
        <is>
          <t>gauds</t>
        </is>
      </c>
      <c r="C16421" t="n">
        <v>38</v>
      </c>
      <c r="D16421" t="inlineStr">
        <is>
          <t>{'dsr-delete-wubwub-steak-bombe-tapas-gauds', 'test-dsr-package-gauds-gaffs-toper-birsy', 'dsr-package-dital-seifs-gauds-hijab'}</t>
        </is>
      </c>
    </row>
    <row r="16422">
      <c r="A16422" s="1" t="n">
        <v>16420</v>
      </c>
      <c r="B16422" t="inlineStr">
        <is>
          <t>nast</t>
        </is>
      </c>
      <c r="C16422" t="n">
        <v>38</v>
      </c>
      <c r="D16422" t="inlineStr">
        <is>
          <t>{'nast-router', 'vwxyzjn-nast-util-to-react', '@condenast~cross-check'}</t>
        </is>
      </c>
    </row>
    <row r="16423">
      <c r="A16423" s="1" t="n">
        <v>16421</v>
      </c>
      <c r="B16423" t="inlineStr">
        <is>
          <t>markus</t>
        </is>
      </c>
      <c r="C16423" t="n">
        <v>38</v>
      </c>
      <c r="D16423" t="inlineStr">
        <is>
          <t>{'markus-sdk-node', '@markusylisiurunen~timeline', '@markusantonwolf~tailwindcss-filters'}</t>
        </is>
      </c>
    </row>
    <row r="16424">
      <c r="A16424" s="1" t="n">
        <v>16422</v>
      </c>
      <c r="B16424" t="inlineStr">
        <is>
          <t>descriptions</t>
        </is>
      </c>
      <c r="C16424" t="n">
        <v>38</v>
      </c>
      <c r="D16424" t="inlineStr">
        <is>
          <t>{'lemon-markets-job-descriptions-with-emojis', 'qmuzik-eiscolumndescriptions', 'personality-trait-descriptions'}</t>
        </is>
      </c>
    </row>
    <row r="16425">
      <c r="A16425" s="1" t="n">
        <v>16423</v>
      </c>
      <c r="B16425" t="inlineStr">
        <is>
          <t>restaurants</t>
        </is>
      </c>
      <c r="C16425" t="n">
        <v>38</v>
      </c>
      <c r="D16425" t="inlineStr">
        <is>
          <t>{'wix-protos-restaurants-restaurants-menus-webapp', 'restaurants-export-commons', 'restaurants-i18n-js'}</t>
        </is>
      </c>
    </row>
    <row r="16426">
      <c r="A16426" s="1" t="n">
        <v>16424</v>
      </c>
      <c r="B16426" t="inlineStr">
        <is>
          <t>griz</t>
        </is>
      </c>
      <c r="C16426" t="n">
        <v>38</v>
      </c>
      <c r="D16426" t="inlineStr">
        <is>
          <t>{'test-dsr-package-grize-tacos-skids-jaggy', 'test-mlw2-bapus-grize', 'test-mlw4-slake-grize'}</t>
        </is>
      </c>
    </row>
    <row r="16427">
      <c r="A16427" s="1" t="n">
        <v>16425</v>
      </c>
      <c r="B16427" t="inlineStr">
        <is>
          <t>burd</t>
        </is>
      </c>
      <c r="C16427" t="n">
        <v>38</v>
      </c>
      <c r="D16427" t="inlineStr">
        <is>
          <t>{'@dsr-user-burds-seral-goops-wetas~dsr-package-public-burds-seral-goops-wetas', 'test-mlw4-kanga-burds', 'burd'}</t>
        </is>
      </c>
    </row>
    <row r="16428">
      <c r="A16428" s="1" t="n">
        <v>16426</v>
      </c>
      <c r="B16428" t="inlineStr">
        <is>
          <t>bluff</t>
        </is>
      </c>
      <c r="C16428" t="n">
        <v>38</v>
      </c>
      <c r="D16428" t="inlineStr">
        <is>
          <t>{'dsr-package-public-gushy-bluff', 'test-mlw3-gushy-bluff', 'test-mlw1-bluff-knurs'}</t>
        </is>
      </c>
    </row>
    <row r="16429">
      <c r="A16429" s="1" t="n">
        <v>16427</v>
      </c>
      <c r="B16429" t="inlineStr">
        <is>
          <t>furo</t>
        </is>
      </c>
      <c r="C16429" t="n">
        <v>38</v>
      </c>
      <c r="D16429" t="inlineStr">
        <is>
          <t>{'furoshiki-pack', '@furo~data-ui', '@furo~input'}</t>
        </is>
      </c>
    </row>
    <row r="16430">
      <c r="A16430" s="1" t="n">
        <v>16428</v>
      </c>
      <c r="B16430" t="inlineStr">
        <is>
          <t>spies</t>
        </is>
      </c>
      <c r="C16430" t="n">
        <v>38</v>
      </c>
      <c r="D16430" t="inlineStr">
        <is>
          <t>{'chai-spies-augment', 'should-spies', 'test-package-deactivation-test-cisco-spies-aweel-alkyl'}</t>
        </is>
      </c>
    </row>
    <row r="16431">
      <c r="A16431" s="1" t="n">
        <v>16429</v>
      </c>
      <c r="B16431" t="inlineStr">
        <is>
          <t>sprity</t>
        </is>
      </c>
      <c r="C16431" t="n">
        <v>38</v>
      </c>
      <c r="D16431" t="inlineStr">
        <is>
          <t>{'sprity-less', 'sprity-cli', 'dg-sprity-sass'}</t>
        </is>
      </c>
    </row>
    <row r="16432">
      <c r="A16432" s="1" t="n">
        <v>16430</v>
      </c>
      <c r="B16432" t="inlineStr">
        <is>
          <t>teen</t>
        </is>
      </c>
      <c r="C16432" t="n">
        <v>38</v>
      </c>
      <c r="D16432" t="inlineStr">
        <is>
          <t>{'pyteen', 'is-even-sarahabuteen', '@careteen~cra-template'}</t>
        </is>
      </c>
    </row>
    <row r="16433">
      <c r="A16433" s="1" t="n">
        <v>16431</v>
      </c>
      <c r="B16433" t="inlineStr">
        <is>
          <t>elms</t>
        </is>
      </c>
      <c r="C16433" t="n">
        <v>38</v>
      </c>
      <c r="D16433" t="inlineStr">
        <is>
          <t>{'topgun-khuelms', 'generator-elmsln-cli', 'dsr-package-public-yelms-whizz-drubs-terai'}</t>
        </is>
      </c>
    </row>
    <row r="16434">
      <c r="A16434" s="1" t="n">
        <v>16432</v>
      </c>
      <c r="B16434" t="inlineStr">
        <is>
          <t>yobbo</t>
        </is>
      </c>
      <c r="C16434" t="n">
        <v>38</v>
      </c>
      <c r="D16434" t="inlineStr">
        <is>
          <t>{'@dsr-user-wench-yobbo-rough-jugum~dsr-package-public-wench-yobbo-rough-jugum', '@dsr-user-meter-yobbo-choco-erned~dsr-package-public-meter-yobbo-choco-erned', 'dsr-package-fifty-jeffs-winze-yobbo'}</t>
        </is>
      </c>
    </row>
    <row r="16435">
      <c r="A16435" s="1" t="n">
        <v>16433</v>
      </c>
      <c r="B16435" t="inlineStr">
        <is>
          <t>iterplatform</t>
        </is>
      </c>
      <c r="C16435" t="n">
        <v>38</v>
      </c>
      <c r="D16435" t="inlineStr">
        <is>
          <t>{'@iterplatform~dashboard', '@iterplatform~temperature', '@iterplatform~installation-service'}</t>
        </is>
      </c>
    </row>
    <row r="16436">
      <c r="A16436" s="1" t="n">
        <v>16434</v>
      </c>
      <c r="B16436" t="inlineStr">
        <is>
          <t>sepal</t>
        </is>
      </c>
      <c r="C16436" t="n">
        <v>38</v>
      </c>
      <c r="D16436" t="inlineStr">
        <is>
          <t>{'dsr-package-sepal-basin', 'datasets-iris-setosa-sepal-width', 'dsr-package-sixth-sepal'}</t>
        </is>
      </c>
    </row>
    <row r="16437">
      <c r="A16437" s="1" t="n">
        <v>16435</v>
      </c>
      <c r="B16437" t="inlineStr">
        <is>
          <t>taka</t>
        </is>
      </c>
      <c r="C16437" t="n">
        <v>38</v>
      </c>
      <c r="D16437" t="inlineStr">
        <is>
          <t>{'takana-client', '@mkazutaka~preact-testing-library', '@takamaki-group~eslint-config-takamaki'}</t>
        </is>
      </c>
    </row>
    <row r="16438">
      <c r="A16438" s="1" t="n">
        <v>16436</v>
      </c>
      <c r="B16438" t="inlineStr">
        <is>
          <t>scissors</t>
        </is>
      </c>
      <c r="C16438" t="n">
        <v>38</v>
      </c>
      <c r="D16438" t="inlineStr">
        <is>
          <t>{'rock-paper-scissors-lizard-spock-stream', '@paperscissors~drag-and-drop-select', 'rock-paper-scissors-bot'}</t>
        </is>
      </c>
    </row>
    <row r="16439">
      <c r="A16439" s="1" t="n">
        <v>16437</v>
      </c>
      <c r="B16439" t="inlineStr">
        <is>
          <t>wrld</t>
        </is>
      </c>
      <c r="C16439" t="n">
        <v>38</v>
      </c>
      <c r="D16439" t="inlineStr">
        <is>
          <t>{'hwrld-ts', 'ohwrld', 'contohwrld'}</t>
        </is>
      </c>
    </row>
    <row r="16440">
      <c r="A16440" s="1" t="n">
        <v>16438</v>
      </c>
      <c r="B16440" t="inlineStr">
        <is>
          <t>kenny</t>
        </is>
      </c>
      <c r="C16440" t="n">
        <v>38</v>
      </c>
      <c r="D16440" t="inlineStr">
        <is>
          <t>{'@kennylam~ibmdotcom-react', 'django-shibboleth-remoteuser-kennydude', 'lodown-kennyqd'}</t>
        </is>
      </c>
    </row>
    <row r="16441">
      <c r="A16441" s="1" t="n">
        <v>16439</v>
      </c>
      <c r="B16441" t="inlineStr">
        <is>
          <t>gip</t>
        </is>
      </c>
      <c r="C16441" t="n">
        <v>38</v>
      </c>
      <c r="D16441" t="inlineStr">
        <is>
          <t>{'@gipfelbuch~angular-api', 'test-mlw1-gippo-zarfs', 'test-mlw2-gippo-yowie-dep'}</t>
        </is>
      </c>
    </row>
    <row r="16442">
      <c r="A16442" s="1" t="n">
        <v>16440</v>
      </c>
      <c r="B16442" t="inlineStr">
        <is>
          <t>zinky</t>
        </is>
      </c>
      <c r="C16442" t="n">
        <v>38</v>
      </c>
      <c r="D16442" t="inlineStr">
        <is>
          <t>{'zinky-callaction', 'zinky-crud', 'zinky-render'}</t>
        </is>
      </c>
    </row>
    <row r="16443">
      <c r="A16443" s="1" t="n">
        <v>16441</v>
      </c>
      <c r="B16443" t="inlineStr">
        <is>
          <t>hoot</t>
        </is>
      </c>
      <c r="C16443" t="n">
        <v>38</v>
      </c>
      <c r="D16443" t="inlineStr">
        <is>
          <t>{'kahootpy', 'kahoot.js-republished', 'kahoot.js-updated'}</t>
        </is>
      </c>
    </row>
    <row r="16444">
      <c r="A16444" s="1" t="n">
        <v>16442</v>
      </c>
      <c r="B16444" t="inlineStr">
        <is>
          <t>deprecation</t>
        </is>
      </c>
      <c r="C16444" t="n">
        <v>38</v>
      </c>
      <c r="D16444" t="inlineStr">
        <is>
          <t>{'@teambit~deprecation', 'emberjs-deprecations-fix-scripts', 'django-deprecation'}</t>
        </is>
      </c>
    </row>
    <row r="16445">
      <c r="A16445" s="1" t="n">
        <v>16443</v>
      </c>
      <c r="B16445" t="inlineStr">
        <is>
          <t>gotta</t>
        </is>
      </c>
      <c r="C16445" t="n">
        <v>38</v>
      </c>
      <c r="D16445" t="inlineStr">
        <is>
          <t>{'@test-mlw-org-untax-gotta~test-mlw1-untax-gotta', 'test-dsr-package-egers-frond-podex-gotta', 'dsr-package-caste-gotta'}</t>
        </is>
      </c>
    </row>
    <row r="16446">
      <c r="A16446" s="1" t="n">
        <v>16444</v>
      </c>
      <c r="B16446" t="inlineStr">
        <is>
          <t>unrip</t>
        </is>
      </c>
      <c r="C16446" t="n">
        <v>38</v>
      </c>
      <c r="D16446" t="inlineStr">
        <is>
          <t>{'dsr-package-public-unrip-prion-runty-fined', 'test-mlw2-unrip-wages', '@dsr-org-unrip-debby-niece-folia~dsr-package-unrip-debby-niece-folia'}</t>
        </is>
      </c>
    </row>
    <row r="16447">
      <c r="A16447" s="1" t="n">
        <v>16445</v>
      </c>
      <c r="B16447" t="inlineStr">
        <is>
          <t>mof</t>
        </is>
      </c>
      <c r="C16447" t="n">
        <v>38</v>
      </c>
      <c r="D16447" t="inlineStr">
        <is>
          <t>{'@mofhasadev~retolib', 'mof-uarotate', 'mof'}</t>
        </is>
      </c>
    </row>
    <row r="16448">
      <c r="A16448" s="1" t="n">
        <v>16446</v>
      </c>
      <c r="B16448" t="inlineStr">
        <is>
          <t>mav</t>
        </is>
      </c>
      <c r="C16448" t="n">
        <v>38</v>
      </c>
      <c r="D16448" t="inlineStr">
        <is>
          <t>{'generator-sma-plugin-mav', 'mavlink_v1.0', 'mavproxy'}</t>
        </is>
      </c>
    </row>
    <row r="16449">
      <c r="A16449" s="1" t="n">
        <v>16447</v>
      </c>
      <c r="B16449" t="inlineStr">
        <is>
          <t>dpi</t>
        </is>
      </c>
      <c r="C16449" t="n">
        <v>38</v>
      </c>
      <c r="D16449" t="inlineStr">
        <is>
          <t>{'dpi-tools', 'adpix', 'dpi.js'}</t>
        </is>
      </c>
    </row>
    <row r="16450">
      <c r="A16450" s="1" t="n">
        <v>16448</v>
      </c>
      <c r="B16450" t="inlineStr">
        <is>
          <t>slump</t>
        </is>
      </c>
      <c r="C16450" t="n">
        <v>38</v>
      </c>
      <c r="D16450" t="inlineStr">
        <is>
          <t>{'@test-mlw-org-tiled-slump~test-mlw1-tiled-slump', '@malware-test-slump-curst~test-mlw3-slump-curst', 'dsr-package-public-slump-ginny-wafts-grows'}</t>
        </is>
      </c>
    </row>
    <row r="16451">
      <c r="A16451" s="1" t="n">
        <v>16449</v>
      </c>
      <c r="B16451" t="inlineStr">
        <is>
          <t>kmeans</t>
        </is>
      </c>
      <c r="C16451" t="n">
        <v>38</v>
      </c>
      <c r="D16451" t="inlineStr">
        <is>
          <t>{'dimas-kmeans', 'kmeans-bestk-chen', 'ndicom-kmeans'}</t>
        </is>
      </c>
    </row>
    <row r="16452">
      <c r="A16452" s="1" t="n">
        <v>16450</v>
      </c>
      <c r="B16452" t="inlineStr">
        <is>
          <t>volos</t>
        </is>
      </c>
      <c r="C16452" t="n">
        <v>38</v>
      </c>
      <c r="D16452" t="inlineStr">
        <is>
          <t>{'volos-swagger-oauth', 'volos-quota-memory', 'volos-waterline'}</t>
        </is>
      </c>
    </row>
    <row r="16453">
      <c r="A16453" s="1" t="n">
        <v>16451</v>
      </c>
      <c r="B16453" t="inlineStr">
        <is>
          <t>beres</t>
        </is>
      </c>
      <c r="C16453" t="n">
        <v>38</v>
      </c>
      <c r="D16453" t="inlineStr">
        <is>
          <t>{'@dsr-org-pours-angel-beres-sicks~dsr-package-pours-angel-beres-sicks', 'test-dsr-package-farcy-cirri-reins-beres', '@dsr-user-cello-beres-kaids-perry~dsr-package-public-cello-beres-kaids-perry'}</t>
        </is>
      </c>
    </row>
    <row r="16454">
      <c r="A16454" s="1" t="n">
        <v>16452</v>
      </c>
      <c r="B16454" t="inlineStr">
        <is>
          <t>needy</t>
        </is>
      </c>
      <c r="C16454" t="n">
        <v>38</v>
      </c>
      <c r="D16454" t="inlineStr">
        <is>
          <t>{'dsr-package-beats-purer-needy-bajra', 'dsr-rollback-package-bendy-scrae-needy-queys', 'test-dsr-package-needy-footy-ovoid-plumy'}</t>
        </is>
      </c>
    </row>
    <row r="16455">
      <c r="A16455" s="1" t="n">
        <v>16453</v>
      </c>
      <c r="B16455" t="inlineStr">
        <is>
          <t>pomp</t>
        </is>
      </c>
      <c r="C16455" t="n">
        <v>38</v>
      </c>
      <c r="D16455" t="inlineStr">
        <is>
          <t>{'dsr-package-pomps-mimer-comae-flawy', 'pomprom', '@dsr-user-pomps-tyned-agoge-jambo~dsr-package-public-pomps-tyned-agoge-jambo'}</t>
        </is>
      </c>
    </row>
    <row r="16456">
      <c r="A16456" s="1" t="n">
        <v>16454</v>
      </c>
      <c r="B16456" t="inlineStr">
        <is>
          <t>promotion</t>
        </is>
      </c>
      <c r="C16456" t="n">
        <v>38</v>
      </c>
      <c r="D16456" t="inlineStr">
        <is>
          <t>{'@alifd~theme-local-promotion', '@tt-mini-ui~movie-promotion-logo', '@tt-mini-ui~movie-promotion-shared'}</t>
        </is>
      </c>
    </row>
    <row r="16457">
      <c r="A16457" s="1" t="n">
        <v>16455</v>
      </c>
      <c r="B16457" t="inlineStr">
        <is>
          <t>buppy</t>
        </is>
      </c>
      <c r="C16457" t="n">
        <v>38</v>
      </c>
      <c r="D16457" t="inlineStr">
        <is>
          <t>{'dsr-package-public-buppy-clonk-armil-benes', 'dsr-delete-wubwub-test-nerve-buppy-weary-resit', '@dsr-user-fence-acton-oonts-buppy~dsr-package-public-fence-acton-oonts-buppy'}</t>
        </is>
      </c>
    </row>
    <row r="16458">
      <c r="A16458" s="1" t="n">
        <v>16456</v>
      </c>
      <c r="B16458" t="inlineStr">
        <is>
          <t>arca</t>
        </is>
      </c>
      <c r="C16458" t="n">
        <v>38</v>
      </c>
      <c r="D16458" t="inlineStr">
        <is>
          <t>{'@arcaela~aurora-js', 'nuarca-crypto-utils', '@arcaela~core'}</t>
        </is>
      </c>
    </row>
    <row r="16459">
      <c r="A16459" s="1" t="n">
        <v>16457</v>
      </c>
      <c r="B16459" t="inlineStr">
        <is>
          <t>educt</t>
        </is>
      </c>
      <c r="C16459" t="n">
        <v>38</v>
      </c>
      <c r="D16459" t="inlineStr">
        <is>
          <t>{'dsr-package-educt-teste-blash-testy', 'dsr-package-choof-cuvee-weeds-educt', 'dsr-package-public-avian-ovolo-educt-sleep'}</t>
        </is>
      </c>
    </row>
    <row r="16460">
      <c r="A16460" s="1" t="n">
        <v>16458</v>
      </c>
      <c r="B16460" t="inlineStr">
        <is>
          <t>serow</t>
        </is>
      </c>
      <c r="C16460" t="n">
        <v>38</v>
      </c>
      <c r="D16460" t="inlineStr">
        <is>
          <t>{'dsr-package-dregs-quirt-scene-serow', '@dsr-rollback-org-fleam-serow-rifts-spane~dsr-rollback-package-fleam-serow-rifts-spane', 'dsr-package-rebid-serow-horme-kloof'}</t>
        </is>
      </c>
    </row>
    <row r="16461">
      <c r="A16461" s="1" t="n">
        <v>16459</v>
      </c>
      <c r="B16461" t="inlineStr">
        <is>
          <t>heles</t>
        </is>
      </c>
      <c r="C16461" t="n">
        <v>38</v>
      </c>
      <c r="D16461" t="inlineStr">
        <is>
          <t>{'test-dsr-package-tooth-heles-bitsy-arbor', 'dsr-package-public-heles-scour', '@malware-test-heles-scour~dsr-package-public-heles-scour'}</t>
        </is>
      </c>
    </row>
    <row r="16462">
      <c r="A16462" s="1" t="n">
        <v>16460</v>
      </c>
      <c r="B16462" t="inlineStr">
        <is>
          <t>sedan</t>
        </is>
      </c>
      <c r="C16462" t="n">
        <v>38</v>
      </c>
      <c r="D16462" t="inlineStr">
        <is>
          <t>{'dsr-package-sabin-sedan-buxom-early', '@malware-test-oppos-sedan~dsr-package-public-oppos-sedan', 'test-mlw4-sedan-exine'}</t>
        </is>
      </c>
    </row>
    <row r="16463">
      <c r="A16463" s="1" t="n">
        <v>16461</v>
      </c>
      <c r="B16463" t="inlineStr">
        <is>
          <t>sorbo</t>
        </is>
      </c>
      <c r="C16463" t="n">
        <v>38</v>
      </c>
      <c r="D16463" t="inlineStr">
        <is>
          <t>{'dsr-package-public-kreng-gouge-sorbo-gigot', 'dsr-package-public-phone-sorbo-paven-ankus', '@dsr-user-tawed-unpin-sorbo-costs~dsr-package-public-tawed-unpin-sorbo-costs'}</t>
        </is>
      </c>
    </row>
    <row r="16464">
      <c r="A16464" s="1" t="n">
        <v>16462</v>
      </c>
      <c r="B16464" t="inlineStr">
        <is>
          <t>foto</t>
        </is>
      </c>
      <c r="C16464" t="n">
        <v>38</v>
      </c>
      <c r="D16464" t="inlineStr">
        <is>
          <t>{'fotojoniccc', 'fotorama-react-wrapper', 'fotofoto'}</t>
        </is>
      </c>
    </row>
    <row r="16465">
      <c r="A16465" s="1" t="n">
        <v>16463</v>
      </c>
      <c r="B16465" t="inlineStr">
        <is>
          <t>derive</t>
        </is>
      </c>
      <c r="C16465" t="n">
        <v>38</v>
      </c>
      <c r="D16465" t="inlineStr">
        <is>
          <t>{'@eave-network~api-derive', '@scry~api-derive', 'react-derive'}</t>
        </is>
      </c>
    </row>
    <row r="16466">
      <c r="A16466" s="1" t="n">
        <v>16464</v>
      </c>
      <c r="B16466" t="inlineStr">
        <is>
          <t>emits</t>
        </is>
      </c>
      <c r="C16466" t="n">
        <v>38</v>
      </c>
      <c r="D16466" t="inlineStr">
        <is>
          <t>{'dsr-rollback-package-madge-emits-oubit-gutty', 'test-mlw1-emits-sting', 'test-mlw1-emits-neves'}</t>
        </is>
      </c>
    </row>
    <row r="16467">
      <c r="A16467" s="1" t="n">
        <v>16465</v>
      </c>
      <c r="B16467" t="inlineStr">
        <is>
          <t>wiped</t>
        </is>
      </c>
      <c r="C16467" t="n">
        <v>38</v>
      </c>
      <c r="D16467" t="inlineStr">
        <is>
          <t>{'test-dsr-package-coops-ranas-slugs-wiped', 'grey-rewiped-utils', 'dsr-delete-wubwub-test-temse-pails-biter-wiped'}</t>
        </is>
      </c>
    </row>
    <row r="16468">
      <c r="A16468" s="1" t="n">
        <v>16466</v>
      </c>
      <c r="B16468" t="inlineStr">
        <is>
          <t>integrate</t>
        </is>
      </c>
      <c r="C16468" t="n">
        <v>38</v>
      </c>
      <c r="D16468" t="inlineStr">
        <is>
          <t>{'integrate-simpson', 'esdoc2-integrate-test-plugin', 'story-creator-integrate'}</t>
        </is>
      </c>
    </row>
    <row r="16469">
      <c r="A16469" s="1" t="n">
        <v>16467</v>
      </c>
      <c r="B16469" t="inlineStr">
        <is>
          <t>b0</t>
        </is>
      </c>
      <c r="C16469" t="n">
        <v>38</v>
      </c>
      <c r="D16469" t="inlineStr">
        <is>
          <t>{'@b0g3r~vuepress-plugin-generate-tree', '@wtcbkjbuzrbl~af3ce645eea91fdbe00ba689b7a3396a9c159b0e9d461308eb73151f9', '@wtcbkjbuzrbl~ada5087ae17d09435e577346e3b5f4b0b01322699c32324b2affc7029'}</t>
        </is>
      </c>
    </row>
    <row r="16470">
      <c r="A16470" s="1" t="n">
        <v>16468</v>
      </c>
      <c r="B16470" t="inlineStr">
        <is>
          <t>prakash</t>
        </is>
      </c>
      <c r="C16470" t="n">
        <v>38</v>
      </c>
      <c r="D16470" t="inlineStr">
        <is>
          <t>{'fontsource-ravi-prakash', '@prakashbabud~sample-npm-package', 'com.monmouth.contactpicker-prakash'}</t>
        </is>
      </c>
    </row>
    <row r="16471">
      <c r="A16471" s="1" t="n">
        <v>16469</v>
      </c>
      <c r="B16471" t="inlineStr">
        <is>
          <t>xgettext</t>
        </is>
      </c>
      <c r="C16471" t="n">
        <v>38</v>
      </c>
      <c r="D16471" t="inlineStr">
        <is>
          <t>{'gulp-xgettext', 'grunt-xgettext-at', 'jsxgettext'}</t>
        </is>
      </c>
    </row>
    <row r="16472">
      <c r="A16472" s="1" t="n">
        <v>16470</v>
      </c>
      <c r="B16472" t="inlineStr">
        <is>
          <t>ocular</t>
        </is>
      </c>
      <c r="C16472" t="n">
        <v>38</v>
      </c>
      <c r="D16472" t="inlineStr">
        <is>
          <t>{'docular-doc-api-doc', 'ocular', 'ocular-multiply'}</t>
        </is>
      </c>
    </row>
    <row r="16473">
      <c r="A16473" s="1" t="n">
        <v>16471</v>
      </c>
      <c r="B16473" t="inlineStr">
        <is>
          <t>lickity</t>
        </is>
      </c>
      <c r="C16473" t="n">
        <v>38</v>
      </c>
      <c r="D16473" t="inlineStr">
        <is>
          <t>{'@henriquehbr~react-flickity', 'flickity', 'ngx-flickity'}</t>
        </is>
      </c>
    </row>
    <row r="16474">
      <c r="A16474" s="1" t="n">
        <v>16472</v>
      </c>
      <c r="B16474" t="inlineStr">
        <is>
          <t>flickity</t>
        </is>
      </c>
      <c r="C16474" t="n">
        <v>38</v>
      </c>
      <c r="D16474" t="inlineStr">
        <is>
          <t>{'@henriquehbr~react-flickity', 'flickity', 'ngx-flickity'}</t>
        </is>
      </c>
    </row>
    <row r="16475">
      <c r="A16475" s="1" t="n">
        <v>16473</v>
      </c>
      <c r="B16475" t="inlineStr">
        <is>
          <t>croak</t>
        </is>
      </c>
      <c r="C16475" t="n">
        <v>38</v>
      </c>
      <c r="D16475" t="inlineStr">
        <is>
          <t>{'@dsr-org-milts-slays-whips-croak~test-dsr-org-milts-slays-whips-croak', 'croak', 'dsr-package-croak-genip-finer-ancon'}</t>
        </is>
      </c>
    </row>
    <row r="16476">
      <c r="A16476" s="1" t="n">
        <v>16474</v>
      </c>
      <c r="B16476" t="inlineStr">
        <is>
          <t>glut</t>
        </is>
      </c>
      <c r="C16476" t="n">
        <v>38</v>
      </c>
      <c r="D16476" t="inlineStr">
        <is>
          <t>{'nodeglut', 'w3d-lib-glutil', 'test-mlw1-duans-gluts'}</t>
        </is>
      </c>
    </row>
    <row r="16477">
      <c r="A16477" s="1" t="n">
        <v>16475</v>
      </c>
      <c r="B16477" t="inlineStr">
        <is>
          <t>kibes</t>
        </is>
      </c>
      <c r="C16477" t="n">
        <v>38</v>
      </c>
      <c r="D16477" t="inlineStr">
        <is>
          <t>{'test-mlw1-boink-kibes', 'dsr-package-vulgo-kibes-bodes-green', 'dsr-package-public-kibes-vital-maser-boked'}</t>
        </is>
      </c>
    </row>
    <row r="16478">
      <c r="A16478" s="1" t="n">
        <v>16476</v>
      </c>
      <c r="B16478" t="inlineStr">
        <is>
          <t>rump</t>
        </is>
      </c>
      <c r="C16478" t="n">
        <v>38</v>
      </c>
      <c r="D16478" t="inlineStr">
        <is>
          <t>{'@dsr-user-molly-rumpy-boyar-lamer~dsr-package-public-molly-rumpy-boyar-lamer', 'rump-server-dev', 'test-package-deactivation-test-rumpy-begin-false-sires'}</t>
        </is>
      </c>
    </row>
    <row r="16479">
      <c r="A16479" s="1" t="n">
        <v>16477</v>
      </c>
      <c r="B16479" t="inlineStr">
        <is>
          <t>lahar</t>
        </is>
      </c>
      <c r="C16479" t="n">
        <v>38</v>
      </c>
      <c r="D16479" t="inlineStr">
        <is>
          <t>{'@dsr-user-quipo-torts-lahar-appuy~dsr-package-public-quipo-torts-lahar-appuy', 'farol-extension-contact-lahar', '@dsr-user-manic-lahar-alods-argue~dsr-package-public-manic-lahar-alods-argue'}</t>
        </is>
      </c>
    </row>
    <row r="16480">
      <c r="A16480" s="1" t="n">
        <v>16478</v>
      </c>
      <c r="B16480" t="inlineStr">
        <is>
          <t>colla</t>
        </is>
      </c>
      <c r="C16480" t="n">
        <v>38</v>
      </c>
      <c r="D16480" t="inlineStr">
        <is>
          <t>{'@collaborne~custom-cloudformation-resources', '@collaborne~paper-image-upload-button', 'collaborne-search-utils'}</t>
        </is>
      </c>
    </row>
    <row r="16481">
      <c r="A16481" s="1" t="n">
        <v>16479</v>
      </c>
      <c r="B16481" t="inlineStr">
        <is>
          <t>kadira</t>
        </is>
      </c>
      <c r="C16481" t="n">
        <v>38</v>
      </c>
      <c r="D16481" t="inlineStr">
        <is>
          <t>{'@kadira~storybook-database-cloud', 'kadira', '@kadira~react-storybook-decorator-centered'}</t>
        </is>
      </c>
    </row>
    <row r="16482">
      <c r="A16482" s="1" t="n">
        <v>16480</v>
      </c>
      <c r="B16482" t="inlineStr">
        <is>
          <t>roto</t>
        </is>
      </c>
      <c r="C16482" t="n">
        <v>38</v>
      </c>
      <c r="D16482" t="inlineStr">
        <is>
          <t>{'@rotoxlatnpm~custom_components_library', '@datafire~sportsdata_mlb_v3_rotoballer_articles', 'roto-test'}</t>
        </is>
      </c>
    </row>
    <row r="16483">
      <c r="A16483" s="1" t="n">
        <v>16481</v>
      </c>
      <c r="B16483" t="inlineStr">
        <is>
          <t>neems</t>
        </is>
      </c>
      <c r="C16483" t="n">
        <v>38</v>
      </c>
      <c r="D16483" t="inlineStr">
        <is>
          <t>{'@test-mlw-org-mucic-neems~test-mlw1-mucic-neems', 'dsr-package-neems-flown-cairn-tabid', 'dsr-rollback-package-quoin-poles-snipe-neems'}</t>
        </is>
      </c>
    </row>
    <row r="16484">
      <c r="A16484" s="1" t="n">
        <v>16482</v>
      </c>
      <c r="B16484" t="inlineStr">
        <is>
          <t>wejsv2</t>
        </is>
      </c>
      <c r="C16484" t="n">
        <v>38</v>
      </c>
      <c r="D16484" t="inlineStr">
        <is>
          <t>{'wejsv2old-plugin-file', 'wejsv2old-plugin-notification', 'wejsv2old-theme-cdp'}</t>
        </is>
      </c>
    </row>
    <row r="16485">
      <c r="A16485" s="1" t="n">
        <v>16483</v>
      </c>
      <c r="B16485" t="inlineStr">
        <is>
          <t>wcag</t>
        </is>
      </c>
      <c r="C16485" t="n">
        <v>38</v>
      </c>
      <c r="D16485" t="inlineStr">
        <is>
          <t>{'react-native-video-wcag', 'react-native-video-wcag-ntp', '@proreact~wcag-pikaday'}</t>
        </is>
      </c>
    </row>
    <row r="16486">
      <c r="A16486" s="1" t="n">
        <v>16484</v>
      </c>
      <c r="B16486" t="inlineStr">
        <is>
          <t>theek</t>
        </is>
      </c>
      <c r="C16486" t="n">
        <v>38</v>
      </c>
      <c r="D16486" t="inlineStr">
        <is>
          <t>{'@dsr-user-theek-bingy-keirs-avert~dsr-package-public-theek-bingy-keirs-avert', 'test-mlw1-cosed-theek', 'dsr-package-theek-bingy-keirs-avert'}</t>
        </is>
      </c>
    </row>
    <row r="16487">
      <c r="A16487" s="1" t="n">
        <v>16485</v>
      </c>
      <c r="B16487" t="inlineStr">
        <is>
          <t>conect</t>
        </is>
      </c>
      <c r="C16487" t="n">
        <v>38</v>
      </c>
      <c r="D16487" t="inlineStr">
        <is>
          <t>{'@conectate~ct-list', '@conectate~ct-bottom-sheet', '@conectate~ct-collapse'}</t>
        </is>
      </c>
    </row>
    <row r="16488">
      <c r="A16488" s="1" t="n">
        <v>16486</v>
      </c>
      <c r="B16488" t="inlineStr">
        <is>
          <t>pricy</t>
        </is>
      </c>
      <c r="C16488" t="n">
        <v>38</v>
      </c>
      <c r="D16488" t="inlineStr">
        <is>
          <t>{'dsr-package-public-moots-acari-sacra-pricy', 'dsr-package-botts-drake-pricy-skirl', 'test-mlw3-pricy-corso'}</t>
        </is>
      </c>
    </row>
    <row r="16489">
      <c r="A16489" s="1" t="n">
        <v>16487</v>
      </c>
      <c r="B16489" t="inlineStr">
        <is>
          <t>xee</t>
        </is>
      </c>
      <c r="C16489" t="n">
        <v>38</v>
      </c>
      <c r="D16489" t="inlineStr">
        <is>
          <t>{'@ulixee~express-router', '@xeerx~nodejs-start-server', '@ulixee~chrome-85-0'}</t>
        </is>
      </c>
    </row>
    <row r="16490">
      <c r="A16490" s="1" t="n">
        <v>16488</v>
      </c>
      <c r="B16490" t="inlineStr">
        <is>
          <t>outdo</t>
        </is>
      </c>
      <c r="C16490" t="n">
        <v>38</v>
      </c>
      <c r="D16490" t="inlineStr">
        <is>
          <t>{'@malware-test-laces-outdo~dsr-package-public-laces-outdo', 'dsr-package-rondo-fanal-sedge-outdo', 'dsr-package-public-rondo-fanal-sedge-outdo'}</t>
        </is>
      </c>
    </row>
    <row r="16491">
      <c r="A16491" s="1" t="n">
        <v>16489</v>
      </c>
      <c r="B16491" t="inlineStr">
        <is>
          <t>clams</t>
        </is>
      </c>
      <c r="C16491" t="n">
        <v>38</v>
      </c>
      <c r="D16491" t="inlineStr">
        <is>
          <t>{'@dsr-org-canty-ounce-gucky-clams~dsr-package-canty-ounce-gucky-clams', '@malware-test-clams-yaffs~test-mlw3-clams-yaffs', 'dsr-package-clams-globe-debag-papal'}</t>
        </is>
      </c>
    </row>
    <row r="16492">
      <c r="A16492" s="1" t="n">
        <v>16490</v>
      </c>
      <c r="B16492" t="inlineStr">
        <is>
          <t>naut</t>
        </is>
      </c>
      <c r="C16492" t="n">
        <v>38</v>
      </c>
      <c r="D16492" t="inlineStr">
        <is>
          <t>{'weathernaut', 'swaggernaut', 'eslint-config-evernaut-typescript'}</t>
        </is>
      </c>
    </row>
    <row r="16493">
      <c r="A16493" s="1" t="n">
        <v>16491</v>
      </c>
      <c r="B16493" t="inlineStr">
        <is>
          <t>syrup</t>
        </is>
      </c>
      <c r="C16493" t="n">
        <v>38</v>
      </c>
      <c r="D16493" t="inlineStr">
        <is>
          <t>{'@dsr-user-nappa-syrup-appui-unify~dsr-package-public-nappa-syrup-appui-unify', 'test-mlw2-hippo-syrup', 'simple-syrup'}</t>
        </is>
      </c>
    </row>
    <row r="16494">
      <c r="A16494" s="1" t="n">
        <v>16492</v>
      </c>
      <c r="B16494" t="inlineStr">
        <is>
          <t>glial</t>
        </is>
      </c>
      <c r="C16494" t="n">
        <v>38</v>
      </c>
      <c r="D16494" t="inlineStr">
        <is>
          <t>{'@dsr-rollback-org-glial-skies-fisty-stomp~dsr-rollback-package-glial-skies-fisty-stomp', 'dsr-rollback-package-pioye-glial-finch-racer', 'test-mlw1-glial-balmy'}</t>
        </is>
      </c>
    </row>
    <row r="16495">
      <c r="A16495" s="1" t="n">
        <v>16493</v>
      </c>
      <c r="B16495" t="inlineStr">
        <is>
          <t>fiats</t>
        </is>
      </c>
      <c r="C16495" t="n">
        <v>38</v>
      </c>
      <c r="D16495" t="inlineStr">
        <is>
          <t>{'dsr-package-loave-fiats-rifty-dagos', 'test-dsr-package-ataps-swive-error-fiats', 'dsr-delete-wubwub-feyer-weems-fiats-pombe'}</t>
        </is>
      </c>
    </row>
    <row r="16496">
      <c r="A16496" s="1" t="n">
        <v>16494</v>
      </c>
      <c r="B16496" t="inlineStr">
        <is>
          <t>gena</t>
        </is>
      </c>
      <c r="C16496" t="n">
        <v>38</v>
      </c>
      <c r="D16496" t="inlineStr">
        <is>
          <t>{'genarate-form', 'genasys', '@kitten-team~genarate-ts-by-swagger'}</t>
        </is>
      </c>
    </row>
    <row r="16497">
      <c r="A16497" s="1" t="n">
        <v>16495</v>
      </c>
      <c r="B16497" t="inlineStr">
        <is>
          <t>kenote</t>
        </is>
      </c>
      <c r="C16497" t="n">
        <v>38</v>
      </c>
      <c r="D16497" t="inlineStr">
        <is>
          <t>{'kenote-task-helper', '@kenote~koa-passport', '@kenote~protobuf'}</t>
        </is>
      </c>
    </row>
    <row r="16498">
      <c r="A16498" s="1" t="n">
        <v>16496</v>
      </c>
      <c r="B16498" t="inlineStr">
        <is>
          <t>dow</t>
        </is>
      </c>
      <c r="C16498" t="n">
        <v>38</v>
      </c>
      <c r="D16498" t="inlineStr">
        <is>
          <t>{'shodow-electronsz', 'xdow', 'jeffrudow-frame-print'}</t>
        </is>
      </c>
    </row>
    <row r="16499">
      <c r="A16499" s="1" t="n">
        <v>16497</v>
      </c>
      <c r="B16499" t="inlineStr">
        <is>
          <t>commo</t>
        </is>
      </c>
      <c r="C16499" t="n">
        <v>38</v>
      </c>
      <c r="D16499" t="inlineStr">
        <is>
          <t>{'sd-commomui', '@dsr-user-koban-quipu-commo-husks~dsr-package-public-koban-quipu-commo-husks', '@dsr-rollback-org-pared-commo-lupin-gusle~dsr-rollback-package-pared-commo-lupin-gusle'}</t>
        </is>
      </c>
    </row>
    <row r="16500">
      <c r="A16500" s="1" t="n">
        <v>16498</v>
      </c>
      <c r="B16500" t="inlineStr">
        <is>
          <t>rowel</t>
        </is>
      </c>
      <c r="C16500" t="n">
        <v>38</v>
      </c>
      <c r="D16500" t="inlineStr">
        <is>
          <t>{'test-package-deactivation-test-treks-rowel-coupe-sypes', 'test-mlw2-morts-rowel', 'test-mlw1-rowel-femme'}</t>
        </is>
      </c>
    </row>
    <row r="16501">
      <c r="A16501" s="1" t="n">
        <v>16499</v>
      </c>
      <c r="B16501" t="inlineStr">
        <is>
          <t>telex</t>
        </is>
      </c>
      <c r="C16501" t="n">
        <v>38</v>
      </c>
      <c r="D16501" t="inlineStr">
        <is>
          <t>{'test-mlw2-telex-times', 'notelex', 'dsr-package-public-telex-admix-loden-junta'}</t>
        </is>
      </c>
    </row>
    <row r="16502">
      <c r="A16502" s="1" t="n">
        <v>16500</v>
      </c>
      <c r="B16502" t="inlineStr">
        <is>
          <t>jalaali</t>
        </is>
      </c>
      <c r="C16502" t="n">
        <v>38</v>
      </c>
      <c r="D16502" t="inlineStr">
        <is>
          <t>{'moment-jalaali-patched', '@date-io~jalaali', 'react-inline-jalaali-calender'}</t>
        </is>
      </c>
    </row>
    <row r="16503">
      <c r="A16503" s="1" t="n">
        <v>16501</v>
      </c>
      <c r="B16503" t="inlineStr">
        <is>
          <t>phenyl</t>
        </is>
      </c>
      <c r="C16503" t="n">
        <v>38</v>
      </c>
      <c r="D16503" t="inlineStr">
        <is>
          <t>{'@phenyl~state', '@phenyl~standards', '@phenyl~websocket-client'}</t>
        </is>
      </c>
    </row>
    <row r="16504">
      <c r="A16504" s="1" t="n">
        <v>16502</v>
      </c>
      <c r="B16504" t="inlineStr">
        <is>
          <t>blurhash</t>
        </is>
      </c>
      <c r="C16504" t="n">
        <v>38</v>
      </c>
      <c r="D16504" t="inlineStr">
        <is>
          <t>{'nuxt-blurhash', 'esbuild-plugin-blurhash-as', 'rollup-plugin-blurhash-as'}</t>
        </is>
      </c>
    </row>
    <row r="16505">
      <c r="A16505" s="1" t="n">
        <v>16503</v>
      </c>
      <c r="B16505" t="inlineStr">
        <is>
          <t>varus</t>
        </is>
      </c>
      <c r="C16505" t="n">
        <v>38</v>
      </c>
      <c r="D16505" t="inlineStr">
        <is>
          <t>{'dsr-package-public-tabun-varus', 'dsr-package-public-beaut-teary-varus-mewed', 'dsr-package-petre-ledgy-newed-varus'}</t>
        </is>
      </c>
    </row>
    <row r="16506">
      <c r="A16506" s="1" t="n">
        <v>16504</v>
      </c>
      <c r="B16506" t="inlineStr">
        <is>
          <t>unet</t>
        </is>
      </c>
      <c r="C16506" t="n">
        <v>38</v>
      </c>
      <c r="D16506" t="inlineStr">
        <is>
          <t>{'topunet-js-uploadimg', 'TopuNet-JRoll', 'TopuNet-Landscape-Mask'}</t>
        </is>
      </c>
    </row>
    <row r="16507">
      <c r="A16507" s="1" t="n">
        <v>16505</v>
      </c>
      <c r="B16507" t="inlineStr">
        <is>
          <t>conia</t>
        </is>
      </c>
      <c r="C16507" t="n">
        <v>38</v>
      </c>
      <c r="D16507" t="inlineStr">
        <is>
          <t>{'@dsr-rollback-org-bobby-cacao-conia-teuch~dsr-rollback-package-bobby-cacao-conia-teuch', 'test-dsr-package-gusto-urari-synes-conia', '@dsr-user-nooky-conia-quair-teade~dsr-package-public-nooky-conia-quair-teade'}</t>
        </is>
      </c>
    </row>
    <row r="16508">
      <c r="A16508" s="1" t="n">
        <v>16506</v>
      </c>
      <c r="B16508" t="inlineStr">
        <is>
          <t>lucre</t>
        </is>
      </c>
      <c r="C16508" t="n">
        <v>38</v>
      </c>
      <c r="D16508" t="inlineStr">
        <is>
          <t>{'@dsr-user-begin-lieve-poufs-lucre~dsr-package-public-begin-lieve-poufs-lucre', '@malware-test-lucre-vials~test-mlw3-lucre-vials', 'dsr-package-public-lunar-lucre-manic-wring'}</t>
        </is>
      </c>
    </row>
    <row r="16509">
      <c r="A16509" s="1" t="n">
        <v>16507</v>
      </c>
      <c r="B16509" t="inlineStr">
        <is>
          <t>darts</t>
        </is>
      </c>
      <c r="C16509" t="n">
        <v>38</v>
      </c>
      <c r="D16509" t="inlineStr">
        <is>
          <t>{'@vargaandras~darts-api', 'hubot-darts', '@dsr-rollback-org-darts-almug-yapps-rowan~dsr-rollback-package-darts-almug-yapps-rowan'}</t>
        </is>
      </c>
    </row>
    <row r="16510">
      <c r="A16510" s="1" t="n">
        <v>16508</v>
      </c>
      <c r="B16510" t="inlineStr">
        <is>
          <t>extendreality</t>
        </is>
      </c>
      <c r="C16510" t="n">
        <v>38</v>
      </c>
      <c r="D16510" t="inlineStr">
        <is>
          <t>{'io.extendreality.tilia.developertools.unity', 'io.extendreality.tilia.mutators.collisionignorer.unity', 'io.extendreality.tilia.interactions.spatialbuttons.unity'}</t>
        </is>
      </c>
    </row>
    <row r="16511">
      <c r="A16511" s="1" t="n">
        <v>16509</v>
      </c>
      <c r="B16511" t="inlineStr">
        <is>
          <t>pooja</t>
        </is>
      </c>
      <c r="C16511" t="n">
        <v>38</v>
      </c>
      <c r="D16511" t="inlineStr">
        <is>
          <t>{'test-mlw3-mingy-pooja', 'dsr-package-corse-vives-class-pooja', 'test-dsr-package-erupt-jihad-curat-pooja'}</t>
        </is>
      </c>
    </row>
    <row r="16512">
      <c r="A16512" s="1" t="n">
        <v>16510</v>
      </c>
      <c r="B16512" t="inlineStr">
        <is>
          <t>serving</t>
        </is>
      </c>
      <c r="C16512" t="n">
        <v>38</v>
      </c>
      <c r="D16512" t="inlineStr">
        <is>
          <t>{'serving', 'bert-serving-server', 'paddle-serving-server-gpu'}</t>
        </is>
      </c>
    </row>
    <row r="16513">
      <c r="A16513" s="1" t="n">
        <v>16511</v>
      </c>
      <c r="B16513" t="inlineStr">
        <is>
          <t>kib</t>
        </is>
      </c>
      <c r="C16513" t="n">
        <v>38</v>
      </c>
      <c r="D16513" t="inlineStr">
        <is>
          <t>{'@kibibit~alfred', '@kibibit~hass-kibibit-theme', '@kibcode~mongodb-controllers'}</t>
        </is>
      </c>
    </row>
    <row r="16514">
      <c r="A16514" s="1" t="n">
        <v>16512</v>
      </c>
      <c r="B16514" t="inlineStr">
        <is>
          <t>leros</t>
        </is>
      </c>
      <c r="C16514" t="n">
        <v>38</v>
      </c>
      <c r="D16514" t="inlineStr">
        <is>
          <t>{'@kleros~market-maker', '@kleros~react-components', '@kleros~gtcr-encoder'}</t>
        </is>
      </c>
    </row>
    <row r="16515">
      <c r="A16515" s="1" t="n">
        <v>16513</v>
      </c>
      <c r="B16515" t="inlineStr">
        <is>
          <t>kleros</t>
        </is>
      </c>
      <c r="C16515" t="n">
        <v>38</v>
      </c>
      <c r="D16515" t="inlineStr">
        <is>
          <t>{'@kleros~market-maker', '@kleros~react-components', '@kleros~gtcr-encoder'}</t>
        </is>
      </c>
    </row>
    <row r="16516">
      <c r="A16516" s="1" t="n">
        <v>16514</v>
      </c>
      <c r="B16516" t="inlineStr">
        <is>
          <t>wrier</t>
        </is>
      </c>
      <c r="C16516" t="n">
        <v>38</v>
      </c>
      <c r="D16516" t="inlineStr">
        <is>
          <t>{'dsr-delete-wubwub-wrier-hyena-ramus-sclim', 'test-package-deactivation-test-bourd-thuja-grabs-wrier', 'dsr-rollback-package-kopek-wrier-ukase-again'}</t>
        </is>
      </c>
    </row>
    <row r="16517">
      <c r="A16517" s="1" t="n">
        <v>16515</v>
      </c>
      <c r="B16517" t="inlineStr">
        <is>
          <t>opaque</t>
        </is>
      </c>
      <c r="C16517" t="n">
        <v>38</v>
      </c>
      <c r="D16517" t="inlineStr">
        <is>
          <t>{'edx-opaque-keys', '@zippie~opaque-wasm', 'opaque'}</t>
        </is>
      </c>
    </row>
    <row r="16518">
      <c r="A16518" s="1" t="n">
        <v>16516</v>
      </c>
      <c r="B16518" t="inlineStr">
        <is>
          <t>egger</t>
        </is>
      </c>
      <c r="C16518" t="n">
        <v>38</v>
      </c>
      <c r="D16518" t="inlineStr">
        <is>
          <t>{'dsr-package-diner-popsy-duals-egger', 'dsr-package-risky-egger-flips-mzees', '@dsr-rollback-org-egger-hexed-gland-telex~dsr-rollback-package-egger-hexed-gland-telex'}</t>
        </is>
      </c>
    </row>
    <row r="16519">
      <c r="A16519" s="1" t="n">
        <v>16517</v>
      </c>
      <c r="B16519" t="inlineStr">
        <is>
          <t>brass</t>
        </is>
      </c>
      <c r="C16519" t="n">
        <v>38</v>
      </c>
      <c r="D16519" t="inlineStr">
        <is>
          <t>{'test-mlw3-brass-cooky', 'test-mlw2-brass-saith', '@dsr-rollback-org-spawl-sappy-brass-waist~dsr-rollback-package-spawl-sappy-brass-waist'}</t>
        </is>
      </c>
    </row>
    <row r="16520">
      <c r="A16520" s="1" t="n">
        <v>16518</v>
      </c>
      <c r="B16520" t="inlineStr">
        <is>
          <t>dario</t>
        </is>
      </c>
      <c r="C16520" t="n">
        <v>38</v>
      </c>
      <c r="D16520" t="inlineStr">
        <is>
          <t>{'@dario.licci~test', '@darioxlz~conversion', '@dariosechi~button'}</t>
        </is>
      </c>
    </row>
    <row r="16521">
      <c r="A16521" s="1" t="n">
        <v>16519</v>
      </c>
      <c r="B16521" t="inlineStr">
        <is>
          <t>diez</t>
        </is>
      </c>
      <c r="C16521" t="n">
        <v>38</v>
      </c>
      <c r="D16521" t="inlineStr">
        <is>
          <t>{'@sergio.diez~list-class', 'diez-diez-test', 'diez-webpack-plugin'}</t>
        </is>
      </c>
    </row>
    <row r="16522">
      <c r="A16522" s="1" t="n">
        <v>16520</v>
      </c>
      <c r="B16522" t="inlineStr">
        <is>
          <t>piled</t>
        </is>
      </c>
      <c r="C16522" t="n">
        <v>38</v>
      </c>
      <c r="D16522" t="inlineStr">
        <is>
          <t>{'gipp-transpiled', 'transpiled-published-static-application-demo', 'dsr-package-public-piled-ragee-musts-gombo'}</t>
        </is>
      </c>
    </row>
    <row r="16523">
      <c r="A16523" s="1" t="n">
        <v>16521</v>
      </c>
      <c r="B16523" t="inlineStr">
        <is>
          <t>figlet</t>
        </is>
      </c>
      <c r="C16523" t="n">
        <v>38</v>
      </c>
      <c r="D16523" t="inlineStr">
        <is>
          <t>{'kamacolorfiglet', 'figletcolo', 'alfred-figlet'}</t>
        </is>
      </c>
    </row>
    <row r="16524">
      <c r="A16524" s="1" t="n">
        <v>16522</v>
      </c>
      <c r="B16524" t="inlineStr">
        <is>
          <t>prana</t>
        </is>
      </c>
      <c r="C16524" t="n">
        <v>38</v>
      </c>
      <c r="D16524" t="inlineStr">
        <is>
          <t>{'test-mlw1-hajis-prana', 'test-mlw1-antae-prana', '@dsr-user-scart-doffs-abhor-prana~dsr-package-public-scart-doffs-abhor-prana'}</t>
        </is>
      </c>
    </row>
    <row r="16525">
      <c r="A16525" s="1" t="n">
        <v>16523</v>
      </c>
      <c r="B16525" t="inlineStr">
        <is>
          <t>plier</t>
        </is>
      </c>
      <c r="C16525" t="n">
        <v>38</v>
      </c>
      <c r="D16525" t="inlineStr">
        <is>
          <t>{'@dsr-rollback-org-meuse-begot-dolts-plier~dsr-rollback-package-meuse-begot-dolts-plier', '@dsr-user-kudus-plier-which-doors~dsr-package-public-kudus-plier-which-doors', 'plierdb'}</t>
        </is>
      </c>
    </row>
    <row r="16526">
      <c r="A16526" s="1" t="n">
        <v>16524</v>
      </c>
      <c r="B16526" t="inlineStr">
        <is>
          <t>tpa</t>
        </is>
      </c>
      <c r="C16526" t="n">
        <v>38</v>
      </c>
      <c r="D16526" t="inlineStr">
        <is>
          <t>{'bi-logger-wix-photo--tpa--photo-users', 'TPA', 'wix-ui-tpa-connected-css-builder'}</t>
        </is>
      </c>
    </row>
    <row r="16527">
      <c r="A16527" s="1" t="n">
        <v>16525</v>
      </c>
      <c r="B16527" t="inlineStr">
        <is>
          <t>decentralized</t>
        </is>
      </c>
      <c r="C16527" t="n">
        <v>38</v>
      </c>
      <c r="D16527" t="inlineStr">
        <is>
          <t>{'@transmute~decentralized-cbor', 'decentralized-finance', '@decentralized-identity~did-common-typescript'}</t>
        </is>
      </c>
    </row>
    <row r="16528">
      <c r="A16528" s="1" t="n">
        <v>16526</v>
      </c>
      <c r="B16528" t="inlineStr">
        <is>
          <t>lcy</t>
        </is>
      </c>
      <c r="C16528" t="n">
        <v>38</v>
      </c>
      <c r="D16528" t="inlineStr">
        <is>
          <t>{'lcy-week-bb', 'ui-lcy-vue', 'lcy-scroll-bar'}</t>
        </is>
      </c>
    </row>
    <row r="16529">
      <c r="A16529" s="1" t="n">
        <v>16527</v>
      </c>
      <c r="B16529" t="inlineStr">
        <is>
          <t>hose</t>
        </is>
      </c>
      <c r="C16529" t="n">
        <v>38</v>
      </c>
      <c r="D16529" t="inlineStr">
        <is>
          <t>{'eshose', '@sandhose~prettier-animated-logo', '@fotihose~tooltip'}</t>
        </is>
      </c>
    </row>
    <row r="16530">
      <c r="A16530" s="1" t="n">
        <v>16528</v>
      </c>
      <c r="B16530" t="inlineStr">
        <is>
          <t>tysapi</t>
        </is>
      </c>
      <c r="C16530" t="n">
        <v>38</v>
      </c>
      <c r="D16530" t="inlineStr">
        <is>
          <t>{'tysapi-hook-mongoose', 'tysapi-provider-email-amazon-ses', 'tysapi-plugin-documentation'}</t>
        </is>
      </c>
    </row>
    <row r="16531">
      <c r="A16531" s="1" t="n">
        <v>16529</v>
      </c>
      <c r="B16531" t="inlineStr">
        <is>
          <t>zthun</t>
        </is>
      </c>
      <c r="C16531" t="n">
        <v>38</v>
      </c>
      <c r="D16531" t="inlineStr">
        <is>
          <t>{'@zthun~identifier.angularjs', '@zthun~works.draw', '@zthun~works.http'}</t>
        </is>
      </c>
    </row>
    <row r="16532">
      <c r="A16532" s="1" t="n">
        <v>16530</v>
      </c>
      <c r="B16532" t="inlineStr">
        <is>
          <t>autogen</t>
        </is>
      </c>
      <c r="C16532" t="n">
        <v>38</v>
      </c>
      <c r="D16532" t="inlineStr">
        <is>
          <t>{'nuaudit-javascript-autogen', 'swagger-autogen', '@ts-schema-autogen~lib'}</t>
        </is>
      </c>
    </row>
    <row r="16533">
      <c r="A16533" s="1" t="n">
        <v>16531</v>
      </c>
      <c r="B16533" t="inlineStr">
        <is>
          <t>alec</t>
        </is>
      </c>
      <c r="C16533" t="n">
        <v>38</v>
      </c>
      <c r="D16533" t="inlineStr">
        <is>
          <t>{'@aleclarson~whatwg-fetch', 'react-native-template-qualquerum-alecpo', '@alec.brunelle~gatsby-theme-novela'}</t>
        </is>
      </c>
    </row>
    <row r="16534">
      <c r="A16534" s="1" t="n">
        <v>16532</v>
      </c>
      <c r="B16534" t="inlineStr">
        <is>
          <t>abm</t>
        </is>
      </c>
      <c r="C16534" t="n">
        <v>38</v>
      </c>
      <c r="D16534" t="inlineStr">
        <is>
          <t>{'@abmprotocl~abm-plugin-migrations', 'generator-test-abm-vue-admin', 'abm'}</t>
        </is>
      </c>
    </row>
    <row r="16535">
      <c r="A16535" s="1" t="n">
        <v>16533</v>
      </c>
      <c r="B16535" t="inlineStr">
        <is>
          <t>forget</t>
        </is>
      </c>
      <c r="C16535" t="n">
        <v>38</v>
      </c>
      <c r="D16535" t="inlineStr">
        <is>
          <t>{'@icedesign~creative-forget-password-block', '@fanda_og~forget-table-col', 'seneca-fire-and-forget'}</t>
        </is>
      </c>
    </row>
    <row r="16536">
      <c r="A16536" s="1" t="n">
        <v>16534</v>
      </c>
      <c r="B16536" t="inlineStr">
        <is>
          <t>pyqt</t>
        </is>
      </c>
      <c r="C16536" t="n">
        <v>38</v>
      </c>
      <c r="D16536" t="inlineStr">
        <is>
          <t>{'pyqtchart-qt', 'pyqtwebkit', 'pyqtgraph'}</t>
        </is>
      </c>
    </row>
    <row r="16537">
      <c r="A16537" s="1" t="n">
        <v>16535</v>
      </c>
      <c r="B16537" t="inlineStr">
        <is>
          <t>zane</t>
        </is>
      </c>
      <c r="C16537" t="n">
        <v>38</v>
      </c>
      <c r="D16537" t="inlineStr">
        <is>
          <t>{'@vitali-zaneuski~react-share', '@zaneray~vue-components', '@taylorzane~svelte'}</t>
        </is>
      </c>
    </row>
    <row r="16538">
      <c r="A16538" s="1" t="n">
        <v>16536</v>
      </c>
      <c r="B16538" t="inlineStr">
        <is>
          <t>raiden</t>
        </is>
      </c>
      <c r="C16538" t="n">
        <v>38</v>
      </c>
      <c r="D16538" t="inlineStr">
        <is>
          <t>{'raiden-ts', 'raiden-copay', 'raidencashd-rpc'}</t>
        </is>
      </c>
    </row>
    <row r="16539">
      <c r="A16539" s="1" t="n">
        <v>16537</v>
      </c>
      <c r="B16539" t="inlineStr">
        <is>
          <t>seedy</t>
        </is>
      </c>
      <c r="C16539" t="n">
        <v>37</v>
      </c>
      <c r="D16539" t="inlineStr">
        <is>
          <t>{'@dsr-rollback-org-seedy-lemur-twine-tholi~dsr-rollback-package-seedy-lemur-twine-tholi', '@dsr-user-seedy-dirts-wites-taros~dsr-package-public-seedy-dirts-wites-taros', 'dsr-delete-wubwub-trots-seedy-kinos-chout'}</t>
        </is>
      </c>
    </row>
    <row r="16540">
      <c r="A16540" s="1" t="n">
        <v>16538</v>
      </c>
      <c r="B16540" t="inlineStr">
        <is>
          <t>jjj</t>
        </is>
      </c>
      <c r="C16540" t="n">
        <v>37</v>
      </c>
      <c r="D16540" t="inlineStr">
        <is>
          <t>{'02-jjjc', '@lujjjh~react', 'jjj'}</t>
        </is>
      </c>
    </row>
    <row r="16541">
      <c r="A16541" s="1" t="n">
        <v>16539</v>
      </c>
      <c r="B16541" t="inlineStr">
        <is>
          <t>faceted</t>
        </is>
      </c>
      <c r="C16541" t="n">
        <v>37</v>
      </c>
      <c r="D16541" t="inlineStr">
        <is>
          <t>{'collective-eeafaceted-batchactions', 'collective-faceted-map', 'collective-contact-facetednav'}</t>
        </is>
      </c>
    </row>
    <row r="16542">
      <c r="A16542" s="1" t="n">
        <v>16540</v>
      </c>
      <c r="B16542" t="inlineStr">
        <is>
          <t>rental</t>
        </is>
      </c>
      <c r="C16542" t="n">
        <v>37</v>
      </c>
      <c r="D16542" t="inlineStr">
        <is>
          <t>{'eslint-plugin-rental-rules', 'msem-skirental2', 'rental-web-middleground'}</t>
        </is>
      </c>
    </row>
    <row r="16543">
      <c r="A16543" s="1" t="n">
        <v>16541</v>
      </c>
      <c r="B16543" t="inlineStr">
        <is>
          <t>hydration</t>
        </is>
      </c>
      <c r="C16543" t="n">
        <v>37</v>
      </c>
      <c r="D16543" t="inlineStr">
        <is>
          <t>{'@tramvai~react-lazy-hydration-render', '@siph~hydration', 'react-without-hydration'}</t>
        </is>
      </c>
    </row>
    <row r="16544">
      <c r="A16544" s="1" t="n">
        <v>16542</v>
      </c>
      <c r="B16544" t="inlineStr">
        <is>
          <t>veins</t>
        </is>
      </c>
      <c r="C16544" t="n">
        <v>37</v>
      </c>
      <c r="D16544" t="inlineStr">
        <is>
          <t>{'veins', 'test-mlw2-veins-brens', 'bob-hobpad2-veins'}</t>
        </is>
      </c>
    </row>
    <row r="16545">
      <c r="A16545" s="1" t="n">
        <v>16543</v>
      </c>
      <c r="B16545" t="inlineStr">
        <is>
          <t>quer</t>
        </is>
      </c>
      <c r="C16545" t="n">
        <v>37</v>
      </c>
      <c r="D16545" t="inlineStr">
        <is>
          <t>{'quervana-test', 'node-red-contrib-jquerify', 'jquerify'}</t>
        </is>
      </c>
    </row>
    <row r="16546">
      <c r="A16546" s="1" t="n">
        <v>16544</v>
      </c>
      <c r="B16546" t="inlineStr">
        <is>
          <t>tmo</t>
        </is>
      </c>
      <c r="C16546" t="n">
        <v>37</v>
      </c>
      <c r="D16546" t="inlineStr">
        <is>
          <t>{'@hattmo~coreengine', 'tmodjs-loader', 'tmo-ops'}</t>
        </is>
      </c>
    </row>
    <row r="16547">
      <c r="A16547" s="1" t="n">
        <v>16545</v>
      </c>
      <c r="B16547" t="inlineStr">
        <is>
          <t>seels</t>
        </is>
      </c>
      <c r="C16547" t="n">
        <v>37</v>
      </c>
      <c r="D16547" t="inlineStr">
        <is>
          <t>{'dsr-delete-wubwub-test-natty-blain-seels-frump', 'dsr-rollback-package-seels-hades-skimp-starn', 'dsr-package-public-sasin-seels-bales-ogres'}</t>
        </is>
      </c>
    </row>
    <row r="16548">
      <c r="A16548" s="1" t="n">
        <v>16546</v>
      </c>
      <c r="B16548" t="inlineStr">
        <is>
          <t>anu</t>
        </is>
      </c>
      <c r="C16548" t="n">
        <v>37</v>
      </c>
      <c r="D16548" t="inlineStr">
        <is>
          <t>{'anu', 'anu-cli1', '@rspineanu~amqplib'}</t>
        </is>
      </c>
    </row>
    <row r="16549">
      <c r="A16549" s="1" t="n">
        <v>16547</v>
      </c>
      <c r="B16549" t="inlineStr">
        <is>
          <t>izes</t>
        </is>
      </c>
      <c r="C16549" t="n">
        <v>37</v>
      </c>
      <c r="D16549" t="inlineStr">
        <is>
          <t>{'dsr-package-public-tweer-heigh-pizes-vills', 'dsr-delete-wubwub-test-pizes-baron-wanty-levee', 'dsr-package-tweer-heigh-pizes-vills'}</t>
        </is>
      </c>
    </row>
    <row r="16550">
      <c r="A16550" s="1" t="n">
        <v>16548</v>
      </c>
      <c r="B16550" t="inlineStr">
        <is>
          <t>testrunner</t>
        </is>
      </c>
      <c r="C16550" t="n">
        <v>37</v>
      </c>
      <c r="D16550" t="inlineStr">
        <is>
          <t>{'mocha-gwt-testrunner', 'sauce-testrunner-utils', 'proactive-node-webpagetestrunner'}</t>
        </is>
      </c>
    </row>
    <row r="16551">
      <c r="A16551" s="1" t="n">
        <v>16549</v>
      </c>
      <c r="B16551" t="inlineStr">
        <is>
          <t>heal</t>
        </is>
      </c>
      <c r="C16551" t="n">
        <v>37</v>
      </c>
      <c r="D16551" t="inlineStr">
        <is>
          <t>{'heali-science-utils', 'astropy-healpix', '@healgaren~sentry-cli'}</t>
        </is>
      </c>
    </row>
    <row r="16552">
      <c r="A16552" s="1" t="n">
        <v>16550</v>
      </c>
      <c r="B16552" t="inlineStr">
        <is>
          <t>ceri</t>
        </is>
      </c>
      <c r="C16552" t="n">
        <v>37</v>
      </c>
      <c r="D16552" t="inlineStr">
        <is>
          <t>{'ceri-compiler', 'ceri-loader', 'cerializer'}</t>
        </is>
      </c>
    </row>
    <row r="16553">
      <c r="A16553" s="1" t="n">
        <v>16551</v>
      </c>
      <c r="B16553" t="inlineStr">
        <is>
          <t>sfn</t>
        </is>
      </c>
      <c r="C16553" t="n">
        <v>37</v>
      </c>
      <c r="D16553" t="inlineStr">
        <is>
          <t>{'sfn-whatstpl-engine', 'sfn-sdopx-engine', '@thantos~sfn-semaphore'}</t>
        </is>
      </c>
    </row>
    <row r="16554">
      <c r="A16554" s="1" t="n">
        <v>16552</v>
      </c>
      <c r="B16554" t="inlineStr">
        <is>
          <t>wals</t>
        </is>
      </c>
      <c r="C16554" t="n">
        <v>37</v>
      </c>
      <c r="D16554" t="inlineStr">
        <is>
          <t>{'@walsin~shaun-course', '@walsin~ur04001-course', '@walsin~openopen114-btn'}</t>
        </is>
      </c>
    </row>
    <row r="16555">
      <c r="A16555" s="1" t="n">
        <v>16553</v>
      </c>
      <c r="B16555" t="inlineStr">
        <is>
          <t>claes</t>
        </is>
      </c>
      <c r="C16555" t="n">
        <v>37</v>
      </c>
      <c r="D16555" t="inlineStr">
        <is>
          <t>{'dsr-package-flaxy-holds-claes-impot', 'test-package-deactivation-test-claes-tammy-igads-tiler', 'dsr-rollback-package-plies-arval-claes-ankle'}</t>
        </is>
      </c>
    </row>
    <row r="16556">
      <c r="A16556" s="1" t="n">
        <v>16554</v>
      </c>
      <c r="B16556" t="inlineStr">
        <is>
          <t>cages</t>
        </is>
      </c>
      <c r="C16556" t="n">
        <v>37</v>
      </c>
      <c r="D16556" t="inlineStr">
        <is>
          <t>{'dsr-package-orles-cages-atopy-image', 'dsr-package-safer-lurry-sower-cages', '@dsr-user-orles-cages-atopy-image~dsr-package-public-orles-cages-atopy-image'}</t>
        </is>
      </c>
    </row>
    <row r="16557">
      <c r="A16557" s="1" t="n">
        <v>16555</v>
      </c>
      <c r="B16557" t="inlineStr">
        <is>
          <t>aver</t>
        </is>
      </c>
      <c r="C16557" t="n">
        <v>37</v>
      </c>
      <c r="D16557" t="inlineStr">
        <is>
          <t>{'dsr-package-public-junco-taver-urent-curbs', 'dsr-package-public-taint-snool-taver-koori', '@dsr-rollback-org-taver-hongs-wilco-torch~dsr-rollback-package-taver-hongs-wilco-torch'}</t>
        </is>
      </c>
    </row>
    <row r="16558">
      <c r="A16558" s="1" t="n">
        <v>16556</v>
      </c>
      <c r="B16558" t="inlineStr">
        <is>
          <t>flaw</t>
        </is>
      </c>
      <c r="C16558" t="n">
        <v>37</v>
      </c>
      <c r="D16558" t="inlineStr">
        <is>
          <t>{'@malware-test-inwit-flawy~dsr-package-public-inwit-flawy', 'flaw', 'dsr-delete-wubwub-test-retro-ovoli-flawy-slews'}</t>
        </is>
      </c>
    </row>
    <row r="16559">
      <c r="A16559" s="1" t="n">
        <v>16557</v>
      </c>
      <c r="B16559" t="inlineStr">
        <is>
          <t>sloop</t>
        </is>
      </c>
      <c r="C16559" t="n">
        <v>37</v>
      </c>
      <c r="D16559" t="inlineStr">
        <is>
          <t>{'dsr-package-civvy-sloop-imide-wakas', 'test-package-deactivation-test-skint-sloop-loafs-flyer', 'test-package-deactivation-test-scads-tronc-singe-sloop'}</t>
        </is>
      </c>
    </row>
    <row r="16560">
      <c r="A16560" s="1" t="n">
        <v>16558</v>
      </c>
      <c r="B16560" t="inlineStr">
        <is>
          <t>lying</t>
        </is>
      </c>
      <c r="C16560" t="n">
        <v>37</v>
      </c>
      <c r="D16560" t="inlineStr">
        <is>
          <t>{'dsr-package-lying-hakim-undam-antis', 'dsr-package-public-labra-epees-lying-basin', 'dsr-package-labra-epees-lying-basin'}</t>
        </is>
      </c>
    </row>
    <row r="16561">
      <c r="A16561" s="1" t="n">
        <v>16559</v>
      </c>
      <c r="B16561" t="inlineStr">
        <is>
          <t>rigor</t>
        </is>
      </c>
      <c r="C16561" t="n">
        <v>37</v>
      </c>
      <c r="D16561" t="inlineStr">
        <is>
          <t>{'dsr-package-rigor-mages-vocab-redox', '@dsr-user-tondo-rigor-puker-woads~dsr-package-public-tondo-rigor-puker-woads', 'test-mlw1-capot-rigor'}</t>
        </is>
      </c>
    </row>
    <row r="16562">
      <c r="A16562" s="1" t="n">
        <v>16560</v>
      </c>
      <c r="B16562" t="inlineStr">
        <is>
          <t>abuse</t>
        </is>
      </c>
      <c r="C16562" t="n">
        <v>37</v>
      </c>
      <c r="D16562" t="inlineStr">
        <is>
          <t>{'test-mlw1-aitus-abuse', 'test-mlw2-abuse-glike-dep', '@test-mlw-org-doucs-abuse~test-mlw1-doucs-abuse'}</t>
        </is>
      </c>
    </row>
    <row r="16563">
      <c r="A16563" s="1" t="n">
        <v>16561</v>
      </c>
      <c r="B16563" t="inlineStr">
        <is>
          <t>herma</t>
        </is>
      </c>
      <c r="C16563" t="n">
        <v>37</v>
      </c>
      <c r="D16563" t="inlineStr">
        <is>
          <t>{'dsr-package-biers-herma-inned-maxis', 'test-mlw1-riels-herma', 'test-dsr-package-herma-bunco-barbe-gades'}</t>
        </is>
      </c>
    </row>
    <row r="16564">
      <c r="A16564" s="1" t="n">
        <v>16562</v>
      </c>
      <c r="B16564" t="inlineStr">
        <is>
          <t>ambition</t>
        </is>
      </c>
      <c r="C16564" t="n">
        <v>37</v>
      </c>
      <c r="D16564" t="inlineStr">
        <is>
          <t>{'teambition-sdk', 'teambition-sdk-graphql', 'teambition-gql2type'}</t>
        </is>
      </c>
    </row>
    <row r="16565">
      <c r="A16565" s="1" t="n">
        <v>16563</v>
      </c>
      <c r="B16565" t="inlineStr">
        <is>
          <t>prodio</t>
        </is>
      </c>
      <c r="C16565" t="n">
        <v>37</v>
      </c>
      <c r="D16565" t="inlineStr">
        <is>
          <t>{'integrity-connector-prodio', 'prodio-stores', 'prodio-notification-sdk'}</t>
        </is>
      </c>
    </row>
    <row r="16566">
      <c r="A16566" s="1" t="n">
        <v>16564</v>
      </c>
      <c r="B16566" t="inlineStr">
        <is>
          <t>kaya</t>
        </is>
      </c>
      <c r="C16566" t="n">
        <v>37</v>
      </c>
      <c r="D16566" t="inlineStr">
        <is>
          <t>{'@kayahr~eslint-config', 'hamdiyekaya', '@expo-google-fonts~akaya-kanadaka'}</t>
        </is>
      </c>
    </row>
    <row r="16567">
      <c r="A16567" s="1" t="n">
        <v>16565</v>
      </c>
      <c r="B16567" t="inlineStr">
        <is>
          <t>clic</t>
        </is>
      </c>
      <c r="C16567" t="n">
        <v>37</v>
      </c>
      <c r="D16567" t="inlineStr">
        <is>
          <t>{'cliclicli', 'metaclic', 'clicloud'}</t>
        </is>
      </c>
    </row>
    <row r="16568">
      <c r="A16568" s="1" t="n">
        <v>16566</v>
      </c>
      <c r="B16568" t="inlineStr">
        <is>
          <t>ddos</t>
        </is>
      </c>
      <c r="C16568" t="n">
        <v>37</v>
      </c>
      <c r="D16568" t="inlineStr">
        <is>
          <t>{'brain-games-ddos-kz', 'ddos-defend', 'bs-ddos'}</t>
        </is>
      </c>
    </row>
    <row r="16569">
      <c r="A16569" s="1" t="n">
        <v>16567</v>
      </c>
      <c r="B16569" t="inlineStr">
        <is>
          <t>luffy</t>
        </is>
      </c>
      <c r="C16569" t="n">
        <v>37</v>
      </c>
      <c r="D16569" t="inlineStr">
        <is>
          <t>{'luffy-cli', 'luffy-util', 'luffy_lxc_command_start'}</t>
        </is>
      </c>
    </row>
    <row r="16570">
      <c r="A16570" s="1" t="n">
        <v>16568</v>
      </c>
      <c r="B16570" t="inlineStr">
        <is>
          <t>ussd</t>
        </is>
      </c>
      <c r="C16570" t="n">
        <v>37</v>
      </c>
      <c r="D16570" t="inlineStr">
        <is>
          <t>{'orange-ussd-page', 'react-native-ussd-dial', '@lykmapipo~tz-mpesa-ussd-push'}</t>
        </is>
      </c>
    </row>
    <row r="16571">
      <c r="A16571" s="1" t="n">
        <v>16569</v>
      </c>
      <c r="B16571" t="inlineStr">
        <is>
          <t>buckneri</t>
        </is>
      </c>
      <c r="C16571" t="n">
        <v>37</v>
      </c>
      <c r="D16571" t="inlineStr">
        <is>
          <t>{'@buckneri~streamchart', '@buckneri~web-components', '@buckneri~js-lib-slicer'}</t>
        </is>
      </c>
    </row>
    <row r="16572">
      <c r="A16572" s="1" t="n">
        <v>16570</v>
      </c>
      <c r="B16572" t="inlineStr">
        <is>
          <t>robes</t>
        </is>
      </c>
      <c r="C16572" t="n">
        <v>37</v>
      </c>
      <c r="D16572" t="inlineStr">
        <is>
          <t>{'test-mlw1-sixer-robes', 'dsr-package-hosts-trout-pones-robes', 'test-dsr-package-spald-robes-stela-equal'}</t>
        </is>
      </c>
    </row>
    <row r="16573">
      <c r="A16573" s="1" t="n">
        <v>16571</v>
      </c>
      <c r="B16573" t="inlineStr">
        <is>
          <t>plonk</t>
        </is>
      </c>
      <c r="C16573" t="n">
        <v>37</v>
      </c>
      <c r="D16573" t="inlineStr">
        <is>
          <t>{'dsr-package-public-bints-plonk-treks-daily', 'dsr-delete-wubwub-plonk-muirs-creed-sages', 'test-package-deactivation-test-plonk-unfix-venue-satyr'}</t>
        </is>
      </c>
    </row>
    <row r="16574">
      <c r="A16574" s="1" t="n">
        <v>16572</v>
      </c>
      <c r="B16574" t="inlineStr">
        <is>
          <t>chits</t>
        </is>
      </c>
      <c r="C16574" t="n">
        <v>37</v>
      </c>
      <c r="D16574" t="inlineStr">
        <is>
          <t>{'@dsr-org-duxes-truss-chits-mooch~test-dsr-org-duxes-truss-chits-mooch', 'dsr-package-public-hocus-chits', 'dsr-package-tells-haiku-carny-chits'}</t>
        </is>
      </c>
    </row>
    <row r="16575">
      <c r="A16575" s="1" t="n">
        <v>16573</v>
      </c>
      <c r="B16575" t="inlineStr">
        <is>
          <t>twirl</t>
        </is>
      </c>
      <c r="C16575" t="n">
        <v>37</v>
      </c>
      <c r="D16575" t="inlineStr">
        <is>
          <t>{'dsr-delete-wubwub-saman-twirl-pores-maund', '@dsr-rollback-org-muley-hades-twirl-aweel~dsr-rollback-package-muley-hades-twirl-aweel', 'test-mlw1-cords-twirl'}</t>
        </is>
      </c>
    </row>
    <row r="16576">
      <c r="A16576" s="1" t="n">
        <v>16574</v>
      </c>
      <c r="B16576" t="inlineStr">
        <is>
          <t>ifttt</t>
        </is>
      </c>
      <c r="C16576" t="n">
        <v>37</v>
      </c>
      <c r="D16576" t="inlineStr">
        <is>
          <t>{'ifttt-wordpress-webhook', 'node-red-contrib-ifttt-broker', 'ttb-ifttt'}</t>
        </is>
      </c>
    </row>
    <row r="16577">
      <c r="A16577" s="1" t="n">
        <v>16575</v>
      </c>
      <c r="B16577" t="inlineStr">
        <is>
          <t>surr</t>
        </is>
      </c>
      <c r="C16577" t="n">
        <v>37</v>
      </c>
      <c r="D16577" t="inlineStr">
        <is>
          <t>{'dsr-rollback-package-coarb-embay-surra-xeric', '@dsr-rollback-org-yucca-sumps-surra-muggy~dsr-rollback-package-yucca-sumps-surra-muggy', 'test-mlw4-surra-papas'}</t>
        </is>
      </c>
    </row>
    <row r="16578">
      <c r="A16578" s="1" t="n">
        <v>16576</v>
      </c>
      <c r="B16578" t="inlineStr">
        <is>
          <t>mtr</t>
        </is>
      </c>
      <c r="C16578" t="n">
        <v>37</v>
      </c>
      <c r="D16578" t="inlineStr">
        <is>
          <t>{'mtrand-node', 'hk-mtr-util', '@smtr.d3~noop'}</t>
        </is>
      </c>
    </row>
    <row r="16579">
      <c r="A16579" s="1" t="n">
        <v>16577</v>
      </c>
      <c r="B16579" t="inlineStr">
        <is>
          <t>senna</t>
        </is>
      </c>
      <c r="C16579" t="n">
        <v>37</v>
      </c>
      <c r="D16579" t="inlineStr">
        <is>
          <t>{'@rebelware~fib-gen-sennap', '@dsr-org-absey-penne-senna-pozzy~test-dsr-org-absey-penne-senna-pozzy', '@dsr-user-clone-sizer-senna-mynas~dsr-package-public-clone-sizer-senna-mynas'}</t>
        </is>
      </c>
    </row>
    <row r="16580">
      <c r="A16580" s="1" t="n">
        <v>16578</v>
      </c>
      <c r="B16580" t="inlineStr">
        <is>
          <t>pey</t>
        </is>
      </c>
      <c r="C16580" t="n">
        <v>37</v>
      </c>
      <c r="D16580" t="inlineStr">
        <is>
          <t>{'peyter-library', '@dsr-org-peaty-torii-peyse-salve~dsr-package-peaty-torii-peyse-salve', 'test-mlw2-peyse-large'}</t>
        </is>
      </c>
    </row>
    <row r="16581">
      <c r="A16581" s="1" t="n">
        <v>16579</v>
      </c>
      <c r="B16581" t="inlineStr">
        <is>
          <t>thzero</t>
        </is>
      </c>
      <c r="C16581" t="n">
        <v>37</v>
      </c>
      <c r="D16581" t="inlineStr">
        <is>
          <t>{'@thzero~library_common', '@thzero~library_server_firebase', '@thzero~library_server_monitoring_appmetrics'}</t>
        </is>
      </c>
    </row>
    <row r="16582">
      <c r="A16582" s="1" t="n">
        <v>16580</v>
      </c>
      <c r="B16582" t="inlineStr">
        <is>
          <t>mycure</t>
        </is>
      </c>
      <c r="C16582" t="n">
        <v>37</v>
      </c>
      <c r="D16582" t="inlineStr">
        <is>
          <t>{'@mycure~facility-encounters', '@mycure~vue-jitsi-meet', '@mycure~vue-wysiwyg'}</t>
        </is>
      </c>
    </row>
    <row r="16583">
      <c r="A16583" s="1" t="n">
        <v>16581</v>
      </c>
      <c r="B16583" t="inlineStr">
        <is>
          <t>roars</t>
        </is>
      </c>
      <c r="C16583" t="n">
        <v>37</v>
      </c>
      <c r="D16583" t="inlineStr">
        <is>
          <t>{'@dsr-rollback-org-primy-trior-roars-waste~dsr-rollback-package-primy-trior-roars-waste', 'dsr-package-jakes-reply-roars-lyric', '@malware-test-roars-palay~dsr-package-public-roars-palay'}</t>
        </is>
      </c>
    </row>
    <row r="16584">
      <c r="A16584" s="1" t="n">
        <v>16582</v>
      </c>
      <c r="B16584" t="inlineStr">
        <is>
          <t>erc</t>
        </is>
      </c>
      <c r="C16584" t="n">
        <v>37</v>
      </c>
      <c r="D16584" t="inlineStr">
        <is>
          <t>{'erca-caro', '@ercdex~core', '@ercdex~cli'}</t>
        </is>
      </c>
    </row>
    <row r="16585">
      <c r="A16585" s="1" t="n">
        <v>16583</v>
      </c>
      <c r="B16585" t="inlineStr">
        <is>
          <t>bride</t>
        </is>
      </c>
      <c r="C16585" t="n">
        <v>37</v>
      </c>
      <c r="D16585" t="inlineStr">
        <is>
          <t>{'erkobridee', '@dsr-rollback-org-rhody-sybil-wries-bride~dsr-rollback-package-rhody-sybil-wries-bride', 'test-package-deactivation-test-goosy-bride-grass-unred'}</t>
        </is>
      </c>
    </row>
    <row r="16586">
      <c r="A16586" s="1" t="n">
        <v>16584</v>
      </c>
      <c r="B16586" t="inlineStr">
        <is>
          <t>thermometer</t>
        </is>
      </c>
      <c r="C16586" t="n">
        <v>37</v>
      </c>
      <c r="D16586" t="inlineStr">
        <is>
          <t>{'@whitespaceenergy~thermometer-bar', 'react-goal-thermometer', 'vuejs-thermometer'}</t>
        </is>
      </c>
    </row>
    <row r="16587">
      <c r="A16587" s="1" t="n">
        <v>16585</v>
      </c>
      <c r="B16587" t="inlineStr">
        <is>
          <t>nrk</t>
        </is>
      </c>
      <c r="C16587" t="n">
        <v>37</v>
      </c>
      <c r="D16587" t="inlineStr">
        <is>
          <t>{'@nrk~expect-openapi', 'nrk-tv-cli', '@nrk~core-datepicker'}</t>
        </is>
      </c>
    </row>
    <row r="16588">
      <c r="A16588" s="1" t="n">
        <v>16586</v>
      </c>
      <c r="B16588" t="inlineStr">
        <is>
          <t>donmahallem</t>
        </is>
      </c>
      <c r="C16588" t="n">
        <v>37</v>
      </c>
      <c r="D16588" t="inlineStr">
        <is>
          <t>{'@donmahallem~rxjs-zone', '@donmahallem~remark-lerna-packages', '@donmahallem~flowapi'}</t>
        </is>
      </c>
    </row>
    <row r="16589">
      <c r="A16589" s="1" t="n">
        <v>16587</v>
      </c>
      <c r="B16589" t="inlineStr">
        <is>
          <t>molla</t>
        </is>
      </c>
      <c r="C16589" t="n">
        <v>37</v>
      </c>
      <c r="D16589" t="inlineStr">
        <is>
          <t>{'@dsr-user-molla-saice-abuzz-gauze~dsr-package-public-molla-saice-abuzz-gauze', '@dsr-user-tayra-hobby-molla-widen~dsr-package-public-tayra-hobby-molla-widen', 'test-mlw1-molla-baser'}</t>
        </is>
      </c>
    </row>
    <row r="16590">
      <c r="A16590" s="1" t="n">
        <v>16588</v>
      </c>
      <c r="B16590" t="inlineStr">
        <is>
          <t>watt</t>
        </is>
      </c>
      <c r="C16590" t="n">
        <v>37</v>
      </c>
      <c r="D16590" t="inlineStr">
        <is>
          <t>{'homebridge-wattwatchers', 'wattalizer', 'node-tweetawatt'}</t>
        </is>
      </c>
    </row>
    <row r="16591">
      <c r="A16591" s="1" t="n">
        <v>16589</v>
      </c>
      <c r="B16591" t="inlineStr">
        <is>
          <t>epson</t>
        </is>
      </c>
      <c r="C16591" t="n">
        <v>37</v>
      </c>
      <c r="D16591" t="inlineStr">
        <is>
          <t>{'epsonlibcapacitor', '@agrinous~epson-escpos', 'epsonprintpos'}</t>
        </is>
      </c>
    </row>
    <row r="16592">
      <c r="A16592" s="1" t="n">
        <v>16590</v>
      </c>
      <c r="B16592" t="inlineStr">
        <is>
          <t>bewig</t>
        </is>
      </c>
      <c r="C16592" t="n">
        <v>37</v>
      </c>
      <c r="D16592" t="inlineStr">
        <is>
          <t>{'test-dsr-package-gnash-bewig-reify-tupik', 'test-package-deactivation-test-knock-oasis-chats-bewig', 'dsr-package-public-bewig-exons-mouls-slish'}</t>
        </is>
      </c>
    </row>
    <row r="16593">
      <c r="A16593" s="1" t="n">
        <v>16591</v>
      </c>
      <c r="B16593" t="inlineStr">
        <is>
          <t>nator</t>
        </is>
      </c>
      <c r="C16593" t="n">
        <v>37</v>
      </c>
      <c r="D16593" t="inlineStr">
        <is>
          <t>{'cachenator', 'haikunator-indonesia', 'henkenator-test'}</t>
        </is>
      </c>
    </row>
    <row r="16594">
      <c r="A16594" s="1" t="n">
        <v>16592</v>
      </c>
      <c r="B16594" t="inlineStr">
        <is>
          <t>thugs</t>
        </is>
      </c>
      <c r="C16594" t="n">
        <v>37</v>
      </c>
      <c r="D16594" t="inlineStr">
        <is>
          <t>{'dsr-package-public-avoid-pouch-thugs-samps', 'test-package-deactivation-test-thugs-slunk-strid-inwit', '@dsr-user-prism-plunk-jowed-thugs~dsr-package-public-prism-plunk-jowed-thugs'}</t>
        </is>
      </c>
    </row>
    <row r="16595">
      <c r="A16595" s="1" t="n">
        <v>16593</v>
      </c>
      <c r="B16595" t="inlineStr">
        <is>
          <t>preen</t>
        </is>
      </c>
      <c r="C16595" t="n">
        <v>37</v>
      </c>
      <c r="D16595" t="inlineStr">
        <is>
          <t>{'dsr-package-public-belly-preen', 'dsr-package-alang-ossia-preen-croft', 'test-mlw2-preen-nutty'}</t>
        </is>
      </c>
    </row>
    <row r="16596">
      <c r="A16596" s="1" t="n">
        <v>16594</v>
      </c>
      <c r="B16596" t="inlineStr">
        <is>
          <t>tdv</t>
        </is>
      </c>
      <c r="C16596" t="n">
        <v>37</v>
      </c>
      <c r="D16596" t="inlineStr">
        <is>
          <t>{'antdv-test-9413', '@form-create~component-antdv-frame', '@schema-plugin-flow~sifo-mplg-form-antdv'}</t>
        </is>
      </c>
    </row>
    <row r="16597">
      <c r="A16597" s="1" t="n">
        <v>16595</v>
      </c>
      <c r="B16597" t="inlineStr">
        <is>
          <t>potter</t>
        </is>
      </c>
      <c r="C16597" t="n">
        <v>37</v>
      </c>
      <c r="D16597" t="inlineStr">
        <is>
          <t>{'@holidayextras~brand-harry-potter', '@potter.yan~js_common_utils', 'potter-pot'}</t>
        </is>
      </c>
    </row>
    <row r="16598">
      <c r="A16598" s="1" t="n">
        <v>16596</v>
      </c>
      <c r="B16598" t="inlineStr">
        <is>
          <t>cattle</t>
        </is>
      </c>
      <c r="C16598" t="n">
        <v>37</v>
      </c>
      <c r="D16598" t="inlineStr">
        <is>
          <t>{'cattle-panel-list-select', 'cattle-panel-config-provider', 'cattle-upload'}</t>
        </is>
      </c>
    </row>
    <row r="16599">
      <c r="A16599" s="1" t="n">
        <v>16597</v>
      </c>
      <c r="B16599" t="inlineStr">
        <is>
          <t>asyn</t>
        </is>
      </c>
      <c r="C16599" t="n">
        <v>37</v>
      </c>
      <c r="D16599" t="inlineStr">
        <is>
          <t>{'use-asynk-resource', 'asynx', 'asynnc'}</t>
        </is>
      </c>
    </row>
    <row r="16600">
      <c r="A16600" s="1" t="n">
        <v>16598</v>
      </c>
      <c r="B16600" t="inlineStr">
        <is>
          <t>linac</t>
        </is>
      </c>
      <c r="C16600" t="n">
        <v>37</v>
      </c>
      <c r="D16600" t="inlineStr">
        <is>
          <t>{'@dsr-rollback-org-linac-dunes-lairy-ripen~dsr-rollback-package-linac-dunes-lairy-ripen', 'dsr-package-klutz-linac-aargh-viewy', '@malware-test-linac-vealy~dsr-package-public-linac-vealy'}</t>
        </is>
      </c>
    </row>
    <row r="16601">
      <c r="A16601" s="1" t="n">
        <v>16599</v>
      </c>
      <c r="B16601" t="inlineStr">
        <is>
          <t>rorts</t>
        </is>
      </c>
      <c r="C16601" t="n">
        <v>37</v>
      </c>
      <c r="D16601" t="inlineStr">
        <is>
          <t>{'@dsr-user-mogul-merls-rorts-docks~dsr-package-public-mogul-merls-rorts-docks', 'dsr-package-public-rusts-rorts', 'dsr-delete-wubwub-drook-pangs-rorts-flour'}</t>
        </is>
      </c>
    </row>
    <row r="16602">
      <c r="A16602" s="1" t="n">
        <v>16600</v>
      </c>
      <c r="B16602" t="inlineStr">
        <is>
          <t>zabra</t>
        </is>
      </c>
      <c r="C16602" t="n">
        <v>37</v>
      </c>
      <c r="D16602" t="inlineStr">
        <is>
          <t>{'@dsr-rollback-org-baccy-repps-whins-zabra~dsr-rollback-package-baccy-repps-whins-zabra', 'dsr-package-taels-ebons-gilpy-zabra', '@dsr-user-taels-ebons-gilpy-zabra~dsr-package-public-taels-ebons-gilpy-zabra'}</t>
        </is>
      </c>
    </row>
    <row r="16603">
      <c r="A16603" s="1" t="n">
        <v>16601</v>
      </c>
      <c r="B16603" t="inlineStr">
        <is>
          <t>margs</t>
        </is>
      </c>
      <c r="C16603" t="n">
        <v>37</v>
      </c>
      <c r="D16603" t="inlineStr">
        <is>
          <t>{'test-mlw1-skeos-margs', 'dsr-package-pouty-margs', '@dsr-rollback-org-corps-tiers-peans-margs~dsr-rollback-package-corps-tiers-peans-margs'}</t>
        </is>
      </c>
    </row>
    <row r="16604">
      <c r="A16604" s="1" t="n">
        <v>16602</v>
      </c>
      <c r="B16604" t="inlineStr">
        <is>
          <t>bci</t>
        </is>
      </c>
      <c r="C16604" t="n">
        <v>37</v>
      </c>
      <c r="D16604" t="inlineStr">
        <is>
          <t>{'bcion', '@openbci~utilities', '@openbci~wifi'}</t>
        </is>
      </c>
    </row>
    <row r="16605">
      <c r="A16605" s="1" t="n">
        <v>16603</v>
      </c>
      <c r="B16605" t="inlineStr">
        <is>
          <t>vibex</t>
        </is>
      </c>
      <c r="C16605" t="n">
        <v>37</v>
      </c>
      <c r="D16605" t="inlineStr">
        <is>
          <t>{'dsr-package-public-vibex-vespa-bunia-plots', 'dsr-package-vibex-vespa-bunia-plots', '@dsr-user-hewed-hangs-hoppy-vibex~dsr-package-public-hewed-hangs-hoppy-vibex'}</t>
        </is>
      </c>
    </row>
    <row r="16606">
      <c r="A16606" s="1" t="n">
        <v>16604</v>
      </c>
      <c r="B16606" t="inlineStr">
        <is>
          <t>muses</t>
        </is>
      </c>
      <c r="C16606" t="n">
        <v>37</v>
      </c>
      <c r="D16606" t="inlineStr">
        <is>
          <t>{'test-mlw1-surah-muses', 'dsr-package-onset-muses-fiars-gyred', '@dsr-org-muses-kilts-hiyas-snogs~dsr-package-muses-kilts-hiyas-snogs'}</t>
        </is>
      </c>
    </row>
    <row r="16607">
      <c r="A16607" s="1" t="n">
        <v>16605</v>
      </c>
      <c r="B16607" t="inlineStr">
        <is>
          <t>taunt</t>
        </is>
      </c>
      <c r="C16607" t="n">
        <v>37</v>
      </c>
      <c r="D16607" t="inlineStr">
        <is>
          <t>{'dsr-package-public-roric-taunt-reeky-slunk', 'dsr-delete-wubwub-taunt-penny-hazer-gibed', 'taunt.js'}</t>
        </is>
      </c>
    </row>
    <row r="16608">
      <c r="A16608" s="1" t="n">
        <v>16606</v>
      </c>
      <c r="B16608" t="inlineStr">
        <is>
          <t>comby</t>
        </is>
      </c>
      <c r="C16608" t="n">
        <v>37</v>
      </c>
      <c r="D16608" t="inlineStr">
        <is>
          <t>{'@dsr-org-miaul-tipsy-sniff-comby~test-dsr-org-miaul-tipsy-sniff-comby', 'dsr-package-public-comby-racks-apism-outed', '@dsr-rollback-org-acing-alter-comby-nukes~dsr-rollback-package-acing-alter-comby-nukes'}</t>
        </is>
      </c>
    </row>
    <row r="16609">
      <c r="A16609" s="1" t="n">
        <v>16607</v>
      </c>
      <c r="B16609" t="inlineStr">
        <is>
          <t>tupik</t>
        </is>
      </c>
      <c r="C16609" t="n">
        <v>37</v>
      </c>
      <c r="D16609" t="inlineStr">
        <is>
          <t>{'test-dsr-package-gnash-bewig-reify-tupik', 'test-dsr-package-voids-tupik-poach-agood', 'test-dsr-package-lammy-tupik-youth-merel'}</t>
        </is>
      </c>
    </row>
    <row r="16610">
      <c r="A16610" s="1" t="n">
        <v>16608</v>
      </c>
      <c r="B16610" t="inlineStr">
        <is>
          <t>aldi</t>
        </is>
      </c>
      <c r="C16610" t="n">
        <v>37</v>
      </c>
      <c r="D16610" t="inlineStr">
        <is>
          <t>{'kaldi-spotter', 'fontsource-jaldi', 'kaldifeat'}</t>
        </is>
      </c>
    </row>
    <row r="16611">
      <c r="A16611" s="1" t="n">
        <v>16609</v>
      </c>
      <c r="B16611" t="inlineStr">
        <is>
          <t>hoped</t>
        </is>
      </c>
      <c r="C16611" t="n">
        <v>37</v>
      </c>
      <c r="D16611" t="inlineStr">
        <is>
          <t>{'@dsr-user-laugh-etnas-palps-hoped~dsr-package-public-laugh-etnas-palps-hoped', 'dsr-package-public-dosed-gassy-lopes-hoped', '@malware-test-ahint-hoped~dsr-package-public-ahint-hoped'}</t>
        </is>
      </c>
    </row>
    <row r="16612">
      <c r="A16612" s="1" t="n">
        <v>16610</v>
      </c>
      <c r="B16612" t="inlineStr">
        <is>
          <t>mirador</t>
        </is>
      </c>
      <c r="C16612" t="n">
        <v>37</v>
      </c>
      <c r="D16612" t="inlineStr">
        <is>
          <t>{'@dbmdz~mirador-piwiktracking', 'mirador3-common', 'mirador-image-tools'}</t>
        </is>
      </c>
    </row>
    <row r="16613">
      <c r="A16613" s="1" t="n">
        <v>16611</v>
      </c>
      <c r="B16613" t="inlineStr">
        <is>
          <t>emdaer</t>
        </is>
      </c>
      <c r="C16613" t="n">
        <v>37</v>
      </c>
      <c r="D16613" t="inlineStr">
        <is>
          <t>{'emdaer-plugin-heading', '@emdaer~plugin-heading', 'emdaer'}</t>
        </is>
      </c>
    </row>
    <row r="16614">
      <c r="A16614" s="1" t="n">
        <v>16612</v>
      </c>
      <c r="B16614" t="inlineStr">
        <is>
          <t>dti</t>
        </is>
      </c>
      <c r="C16614" t="n">
        <v>37</v>
      </c>
      <c r="D16614" t="inlineStr">
        <is>
          <t>{'@napp~dti-client', 'dtiad', '@togtokh~dti-corporate'}</t>
        </is>
      </c>
    </row>
    <row r="16615">
      <c r="A16615" s="1" t="n">
        <v>16613</v>
      </c>
      <c r="B16615" t="inlineStr">
        <is>
          <t>croup</t>
        </is>
      </c>
      <c r="C16615" t="n">
        <v>37</v>
      </c>
      <c r="D16615" t="inlineStr">
        <is>
          <t>{'dsr-package-public-croup-mojos-larum-manus', 'test-mlw1-acers-croup', 'dsr-package-croup-mojos-larum-manus'}</t>
        </is>
      </c>
    </row>
    <row r="16616">
      <c r="A16616" s="1" t="n">
        <v>16614</v>
      </c>
      <c r="B16616" t="inlineStr">
        <is>
          <t>hutia</t>
        </is>
      </c>
      <c r="C16616" t="n">
        <v>37</v>
      </c>
      <c r="D16616" t="inlineStr">
        <is>
          <t>{'dsr-package-public-hutia-skoal-rheas-weary', '@dsr-user-hutia-auxin-mucic-citer~dsr-package-public-hutia-auxin-mucic-citer', 'dsr-rollback-package-paled-hutia-snare-trats'}</t>
        </is>
      </c>
    </row>
    <row r="16617">
      <c r="A16617" s="1" t="n">
        <v>16615</v>
      </c>
      <c r="B16617" t="inlineStr">
        <is>
          <t>maist</t>
        </is>
      </c>
      <c r="C16617" t="n">
        <v>37</v>
      </c>
      <c r="D16617" t="inlineStr">
        <is>
          <t>{'test-mlw2-tabes-maist', 'test-package-deactivation-test-maist-match-bajri-glads', 'test-mlw4-welch-maist'}</t>
        </is>
      </c>
    </row>
    <row r="16618">
      <c r="A16618" s="1" t="n">
        <v>16616</v>
      </c>
      <c r="B16618" t="inlineStr">
        <is>
          <t>janitor</t>
        </is>
      </c>
      <c r="C16618" t="n">
        <v>37</v>
      </c>
      <c r="D16618" t="inlineStr">
        <is>
          <t>{'@rbxts~janitor', '@houshuang~note-link-janitor', 'facebook-janitor'}</t>
        </is>
      </c>
    </row>
    <row r="16619">
      <c r="A16619" s="1" t="n">
        <v>16617</v>
      </c>
      <c r="B16619" t="inlineStr">
        <is>
          <t>sugarcube</t>
        </is>
      </c>
      <c r="C16619" t="n">
        <v>37</v>
      </c>
      <c r="D16619" t="inlineStr">
        <is>
          <t>{'@sugarcube~plugin-statsd', '@sugarcube~plugin-mail', '@sugarcube~plugin-sql'}</t>
        </is>
      </c>
    </row>
    <row r="16620">
      <c r="A16620" s="1" t="n">
        <v>16618</v>
      </c>
      <c r="B16620" t="inlineStr">
        <is>
          <t>surly</t>
        </is>
      </c>
      <c r="C16620" t="n">
        <v>37</v>
      </c>
      <c r="D16620" t="inlineStr">
        <is>
          <t>{'dsr-package-tache-surly-dalts-tiddy', '@malware-test-surly-tenth~test-mlw3-surly-tenth', 'dsr-package-public-direr-limma-surly-kikoi'}</t>
        </is>
      </c>
    </row>
    <row r="16621">
      <c r="A16621" s="1" t="n">
        <v>16619</v>
      </c>
      <c r="B16621" t="inlineStr">
        <is>
          <t>teak</t>
        </is>
      </c>
      <c r="C16621" t="n">
        <v>37</v>
      </c>
      <c r="D16621" t="inlineStr">
        <is>
          <t>{'@dsr-user-epopt-tents-sylva-teaks~dsr-package-public-epopt-tents-sylva-teaks', 'dsr-package-public-habit-teaks-emeus-begun', 'teak_origin_data_api'}</t>
        </is>
      </c>
    </row>
    <row r="16622">
      <c r="A16622" s="1" t="n">
        <v>16620</v>
      </c>
      <c r="B16622" t="inlineStr">
        <is>
          <t>jived</t>
        </is>
      </c>
      <c r="C16622" t="n">
        <v>37</v>
      </c>
      <c r="D16622" t="inlineStr">
        <is>
          <t>{'test-package-deactivation-test-bohea-jeans-baggy-jived', 'dsr-rollback-package-jived-cohos-filar-birds', 'dsr-package-defer-cooms-abets-jived'}</t>
        </is>
      </c>
    </row>
    <row r="16623">
      <c r="A16623" s="1" t="n">
        <v>16621</v>
      </c>
      <c r="B16623" t="inlineStr">
        <is>
          <t>vans</t>
        </is>
      </c>
      <c r="C16623" t="n">
        <v>37</v>
      </c>
      <c r="D16623" t="inlineStr">
        <is>
          <t>{'@vanshtah~diamondswap-uikit', '@vanshtah~chubbyswap-sdk', 'avanslaars'}</t>
        </is>
      </c>
    </row>
    <row r="16624">
      <c r="A16624" s="1" t="n">
        <v>16622</v>
      </c>
      <c r="B16624" t="inlineStr">
        <is>
          <t>potty</t>
        </is>
      </c>
      <c r="C16624" t="n">
        <v>37</v>
      </c>
      <c r="D16624" t="inlineStr">
        <is>
          <t>{'@malware-test-glaur-potty~test-mlw3-glaur-potty', 'test-package-deactivation-test-jumby-scraw-potty-trice', 'dsr-package-ambit-eskar-potty-froth'}</t>
        </is>
      </c>
    </row>
    <row r="16625">
      <c r="A16625" s="1" t="n">
        <v>16623</v>
      </c>
      <c r="B16625" t="inlineStr">
        <is>
          <t>nival</t>
        </is>
      </c>
      <c r="C16625" t="n">
        <v>37</v>
      </c>
      <c r="D16625" t="inlineStr">
        <is>
          <t>{'@dsr-rollback-org-scala-swelt-whipt-nival~dsr-rollback-package-scala-swelt-whipt-nival', 'dsr-package-public-gulph-nival-quart-adunc', 'dsr-package-nival-burro-dorrs-mulct'}</t>
        </is>
      </c>
    </row>
    <row r="16626">
      <c r="A16626" s="1" t="n">
        <v>16624</v>
      </c>
      <c r="B16626" t="inlineStr">
        <is>
          <t>fbi</t>
        </is>
      </c>
      <c r="C16626" t="n">
        <v>37</v>
      </c>
      <c r="D16626" t="inlineStr">
        <is>
          <t>{'fbi-intelligence-disciplines', 'tfbi', '@fbi-js~eslint-config-vue-typescript'}</t>
        </is>
      </c>
    </row>
    <row r="16627">
      <c r="A16627" s="1" t="n">
        <v>16625</v>
      </c>
      <c r="B16627" t="inlineStr">
        <is>
          <t>reman</t>
        </is>
      </c>
      <c r="C16627" t="n">
        <v>37</v>
      </c>
      <c r="D16627" t="inlineStr">
        <is>
          <t>{'reman', 'dsr-package-muton-betty-hards-reman', 'test-package-deactivation-test-reeky-recta-reman-droog'}</t>
        </is>
      </c>
    </row>
    <row r="16628">
      <c r="A16628" s="1" t="n">
        <v>16626</v>
      </c>
      <c r="B16628" t="inlineStr">
        <is>
          <t>mixes</t>
        </is>
      </c>
      <c r="C16628" t="n">
        <v>37</v>
      </c>
      <c r="D16628" t="inlineStr">
        <is>
          <t>{'@dsr-user-ileum-incog-mixes-budge~dsr-package-public-ileum-incog-mixes-budge', '@dsr-rollback-org-mixes-stimy-sloan-nares~dsr-rollback-package-mixes-stimy-sloan-nares', '@mixes~z'}</t>
        </is>
      </c>
    </row>
    <row r="16629">
      <c r="A16629" s="1" t="n">
        <v>16627</v>
      </c>
      <c r="B16629" t="inlineStr">
        <is>
          <t>oiler</t>
        </is>
      </c>
      <c r="C16629" t="n">
        <v>37</v>
      </c>
      <c r="D16629" t="inlineStr">
        <is>
          <t>{'dsr-package-public-xylol-niefs-spout-oiler', 'dsr-package-xylol-niefs-spout-oiler', 'dsr-delete-wubwub-test-fykes-ticks-oiler-colin'}</t>
        </is>
      </c>
    </row>
    <row r="16630">
      <c r="A16630" s="1" t="n">
        <v>16628</v>
      </c>
      <c r="B16630" t="inlineStr">
        <is>
          <t>thingy</t>
        </is>
      </c>
      <c r="C16630" t="n">
        <v>37</v>
      </c>
      <c r="D16630" t="inlineStr">
        <is>
          <t>{'bronco-reservation-data-thingy', 'thingy-byte-utils', 'discordthingy'}</t>
        </is>
      </c>
    </row>
    <row r="16631">
      <c r="A16631" s="1" t="n">
        <v>16629</v>
      </c>
      <c r="B16631" t="inlineStr">
        <is>
          <t>choir</t>
        </is>
      </c>
      <c r="C16631" t="n">
        <v>37</v>
      </c>
      <c r="D16631" t="inlineStr">
        <is>
          <t>{'pychoir', 'dsr-package-public-yealm-choir', '@dsr-org-giant-caped-kames-choir~test-dsr-org-giant-caped-kames-choir'}</t>
        </is>
      </c>
    </row>
    <row r="16632">
      <c r="A16632" s="1" t="n">
        <v>16630</v>
      </c>
      <c r="B16632" t="inlineStr">
        <is>
          <t>ohayon</t>
        </is>
      </c>
      <c r="C16632" t="n">
        <v>37</v>
      </c>
      <c r="D16632" t="inlineStr">
        <is>
          <t>{'@mohayonao~remove-if-exists', '@mohayonao~web-audio-api-shim', '@mohayonao~fluxx'}</t>
        </is>
      </c>
    </row>
    <row r="16633">
      <c r="A16633" s="1" t="n">
        <v>16631</v>
      </c>
      <c r="B16633" t="inlineStr">
        <is>
          <t>mohayonao</t>
        </is>
      </c>
      <c r="C16633" t="n">
        <v>37</v>
      </c>
      <c r="D16633" t="inlineStr">
        <is>
          <t>{'@mohayonao~remove-if-exists', '@mohayonao~web-audio-api-shim', '@mohayonao~fluxx'}</t>
        </is>
      </c>
    </row>
    <row r="16634">
      <c r="A16634" s="1" t="n">
        <v>16632</v>
      </c>
      <c r="B16634" t="inlineStr">
        <is>
          <t>pelts</t>
        </is>
      </c>
      <c r="C16634" t="n">
        <v>37</v>
      </c>
      <c r="D16634" t="inlineStr">
        <is>
          <t>{'@malware-test-tripe-pelts~test-mlw3-tripe-pelts', 'test-dsr-package-henge-kapok-pelts-outed', '@dsr-rollback-org-saver-looed-pelts-pikes~dsr-rollback-package-saver-looed-pelts-pikes'}</t>
        </is>
      </c>
    </row>
    <row r="16635">
      <c r="A16635" s="1" t="n">
        <v>16633</v>
      </c>
      <c r="B16635" t="inlineStr">
        <is>
          <t>whift</t>
        </is>
      </c>
      <c r="C16635" t="n">
        <v>37</v>
      </c>
      <c r="D16635" t="inlineStr">
        <is>
          <t>{'dsr-package-public-geoid-potto-maaed-whift', 'test-package-deactivation-test-whift-ohone-banks-sight', 'test-mlw3-softs-whift'}</t>
        </is>
      </c>
    </row>
    <row r="16636">
      <c r="A16636" s="1" t="n">
        <v>16634</v>
      </c>
      <c r="B16636" t="inlineStr">
        <is>
          <t>uses</t>
        </is>
      </c>
      <c r="C16636" t="n">
        <v>37</v>
      </c>
      <c r="D16636" t="inlineStr">
        <is>
          <t>{'react-table-sorting-uses-original', '@dsquare-gbu~vue-uses', 'cordova-plugin-itsappusesnonexemptencryption'}</t>
        </is>
      </c>
    </row>
    <row r="16637">
      <c r="A16637" s="1" t="n">
        <v>16635</v>
      </c>
      <c r="B16637" t="inlineStr">
        <is>
          <t>splat</t>
        </is>
      </c>
      <c r="C16637" t="n">
        <v>37</v>
      </c>
      <c r="D16637" t="inlineStr">
        <is>
          <t>{'splat-formik-material-ui', '@ksplat~easytoken', 'git-splat'}</t>
        </is>
      </c>
    </row>
    <row r="16638">
      <c r="A16638" s="1" t="n">
        <v>16636</v>
      </c>
      <c r="B16638" t="inlineStr">
        <is>
          <t>base58</t>
        </is>
      </c>
      <c r="C16638" t="n">
        <v>37</v>
      </c>
      <c r="D16638" t="inlineStr">
        <is>
          <t>{'base58-string', '@spax~base58', 'uuid-base58'}</t>
        </is>
      </c>
    </row>
    <row r="16639">
      <c r="A16639" s="1" t="n">
        <v>16637</v>
      </c>
      <c r="B16639" t="inlineStr">
        <is>
          <t>visie</t>
        </is>
      </c>
      <c r="C16639" t="n">
        <v>37</v>
      </c>
      <c r="D16639" t="inlineStr">
        <is>
          <t>{'dsr-package-humor-utter-visie-gifts', 'test-mlw3-slant-visie', '@malware-test-makos-visie~dsr-package-public-makos-visie'}</t>
        </is>
      </c>
    </row>
    <row r="16640">
      <c r="A16640" s="1" t="n">
        <v>16638</v>
      </c>
      <c r="B16640" t="inlineStr">
        <is>
          <t>sustainer</t>
        </is>
      </c>
      <c r="C16640" t="n">
        <v>37</v>
      </c>
      <c r="D16640" t="inlineStr">
        <is>
          <t>{'@sustainer-network~errors', '@sustainer-network~request', '@sustainer-network~event-store-handler'}</t>
        </is>
      </c>
    </row>
    <row r="16641">
      <c r="A16641" s="1" t="n">
        <v>16639</v>
      </c>
      <c r="B16641" t="inlineStr">
        <is>
          <t>priya</t>
        </is>
      </c>
      <c r="C16641" t="n">
        <v>37</v>
      </c>
      <c r="D16641" t="inlineStr">
        <is>
          <t>{'priya_life', 'priyaapp', '@priyanshunayan~hackernews-cli'}</t>
        </is>
      </c>
    </row>
    <row r="16642">
      <c r="A16642" s="1" t="n">
        <v>16640</v>
      </c>
      <c r="B16642" t="inlineStr">
        <is>
          <t>rios</t>
        </is>
      </c>
      <c r="C16642" t="n">
        <v>37</v>
      </c>
      <c r="D16642" t="inlineStr">
        <is>
          <t>{'mis_numeros_aleatorios_vicfer', 'rrios-react-status', 'jobrios-npm-practice'}</t>
        </is>
      </c>
    </row>
    <row r="16643">
      <c r="A16643" s="1" t="n">
        <v>16641</v>
      </c>
      <c r="B16643" t="inlineStr">
        <is>
          <t>eaves</t>
        </is>
      </c>
      <c r="C16643" t="n">
        <v>37</v>
      </c>
      <c r="D16643" t="inlineStr">
        <is>
          <t>{'test-mlw2-eaves-samen-dep', 'jondeaves', 'test-mlw3-eaves-samen'}</t>
        </is>
      </c>
    </row>
    <row r="16644">
      <c r="A16644" s="1" t="n">
        <v>16642</v>
      </c>
      <c r="B16644" t="inlineStr">
        <is>
          <t>malts</t>
        </is>
      </c>
      <c r="C16644" t="n">
        <v>37</v>
      </c>
      <c r="D16644" t="inlineStr">
        <is>
          <t>{'test-package-deactivation-test-cadge-quaff-quean-malts', 'test-mlw3-malts-slams', 'dsr-package-public-gault-stong-mouth-malts'}</t>
        </is>
      </c>
    </row>
    <row r="16645">
      <c r="A16645" s="1" t="n">
        <v>16643</v>
      </c>
      <c r="B16645" t="inlineStr">
        <is>
          <t>tonne</t>
        </is>
      </c>
      <c r="C16645" t="n">
        <v>37</v>
      </c>
      <c r="D16645" t="inlineStr">
        <is>
          <t>{'@dsr-user-hooky-aleft-matte-tonne~dsr-package-public-hooky-aleft-matte-tonne', 'test-dsr-package-septs-buoys-tonne-acorn', 'dsr-package-tonne-moyle-aleft-gybed'}</t>
        </is>
      </c>
    </row>
    <row r="16646">
      <c r="A16646" s="1" t="n">
        <v>16644</v>
      </c>
      <c r="B16646" t="inlineStr">
        <is>
          <t>wahoo</t>
        </is>
      </c>
      <c r="C16646" t="n">
        <v>37</v>
      </c>
      <c r="D16646" t="inlineStr">
        <is>
          <t>{'dsr-package-public-stare-wahoo-odium-muntu', 'dsr-package-stare-wahoo-odium-muntu', 'dsr-package-wahoo-largo-laves-while'}</t>
        </is>
      </c>
    </row>
    <row r="16647">
      <c r="A16647" s="1" t="n">
        <v>16645</v>
      </c>
      <c r="B16647" t="inlineStr">
        <is>
          <t>almeh</t>
        </is>
      </c>
      <c r="C16647" t="n">
        <v>37</v>
      </c>
      <c r="D16647" t="inlineStr">
        <is>
          <t>{'dsr-package-public-bluer-almeh-tatty-parps', '@dsr-user-wicks-sloth-flame-almeh~dsr-package-public-wicks-sloth-flame-almeh', 'test-mlw1-cense-almeh'}</t>
        </is>
      </c>
    </row>
    <row r="16648">
      <c r="A16648" s="1" t="n">
        <v>16646</v>
      </c>
      <c r="B16648" t="inlineStr">
        <is>
          <t>stipa</t>
        </is>
      </c>
      <c r="C16648" t="n">
        <v>37</v>
      </c>
      <c r="D16648" t="inlineStr">
        <is>
          <t>{'dsr-delete-wubwub-polio-stipa-hoist-sairs', '@dsr-rollback-org-stipa-swans-escot-whaps~dsr-rollback-package-stipa-swans-escot-whaps', 'test-mlw3-binge-stipa'}</t>
        </is>
      </c>
    </row>
    <row r="16649">
      <c r="A16649" s="1" t="n">
        <v>16647</v>
      </c>
      <c r="B16649" t="inlineStr">
        <is>
          <t>sparkpost</t>
        </is>
      </c>
      <c r="C16649" t="n">
        <v>37</v>
      </c>
      <c r="D16649" t="inlineStr">
        <is>
          <t>{'@sparkpost~msys-pg', 'loopback-connector-sparkpost', 'eslint-config-sparkpost'}</t>
        </is>
      </c>
    </row>
    <row r="16650">
      <c r="A16650" s="1" t="n">
        <v>16648</v>
      </c>
      <c r="B16650" t="inlineStr">
        <is>
          <t>yokes</t>
        </is>
      </c>
      <c r="C16650" t="n">
        <v>37</v>
      </c>
      <c r="D16650" t="inlineStr">
        <is>
          <t>{'test-mlw1-sappy-yokes', '@dsr-user-yokes-ticky-macks-quart~dsr-package-public-yokes-ticky-macks-quart', 'test-mlw4-sappy-yokes'}</t>
        </is>
      </c>
    </row>
    <row r="16651">
      <c r="A16651" s="1" t="n">
        <v>16649</v>
      </c>
      <c r="B16651" t="inlineStr">
        <is>
          <t>ete</t>
        </is>
      </c>
      <c r="C16651" t="n">
        <v>37</v>
      </c>
      <c r="D16651" t="inlineStr">
        <is>
          <t>{'matchete', 'craete-react-app', 'cordova-plugin-ete-inappbrowser-android-external'}</t>
        </is>
      </c>
    </row>
    <row r="16652">
      <c r="A16652" s="1" t="n">
        <v>16650</v>
      </c>
      <c r="B16652" t="inlineStr">
        <is>
          <t>lsx</t>
        </is>
      </c>
      <c r="C16652" t="n">
        <v>37</v>
      </c>
      <c r="D16652" t="inlineStr">
        <is>
          <t>{'lsx', 'kpxlsxexport', 'i-am-lsx'}</t>
        </is>
      </c>
    </row>
    <row r="16653">
      <c r="A16653" s="1" t="n">
        <v>16651</v>
      </c>
      <c r="B16653" t="inlineStr">
        <is>
          <t>eshop</t>
        </is>
      </c>
      <c r="C16653" t="n">
        <v>37</v>
      </c>
      <c r="D16653" t="inlineStr">
        <is>
          <t>{'@orangesk~eshop-assets', 'eshop-test', 'eshopino-mono'}</t>
        </is>
      </c>
    </row>
    <row r="16654">
      <c r="A16654" s="1" t="n">
        <v>16652</v>
      </c>
      <c r="B16654" t="inlineStr">
        <is>
          <t>tuned</t>
        </is>
      </c>
      <c r="C16654" t="n">
        <v>37</v>
      </c>
      <c r="D16654" t="inlineStr">
        <is>
          <t>{'@dsr-user-tuned-belay-vesta-sowff~dsr-package-public-tuned-belay-vesta-sowff', 'dsr-package-public-kokra-tuned-togue-ictus', 'dsr-package-public-tuned-seeds-humus-sacra'}</t>
        </is>
      </c>
    </row>
    <row r="16655">
      <c r="A16655" s="1" t="n">
        <v>16653</v>
      </c>
      <c r="B16655" t="inlineStr">
        <is>
          <t>potch</t>
        </is>
      </c>
      <c r="C16655" t="n">
        <v>37</v>
      </c>
      <c r="D16655" t="inlineStr">
        <is>
          <t>{'@dsr-user-merit-soras-brawl-potch~dsr-package-public-merit-soras-brawl-potch', '@potch~layers', 'test-dsr-package-potch-towed-winna-sodas'}</t>
        </is>
      </c>
    </row>
    <row r="16656">
      <c r="A16656" s="1" t="n">
        <v>16654</v>
      </c>
      <c r="B16656" t="inlineStr">
        <is>
          <t>arear</t>
        </is>
      </c>
      <c r="C16656" t="n">
        <v>37</v>
      </c>
      <c r="D16656" t="inlineStr">
        <is>
          <t>{'dsr-rollback-package-basal-brand-varna-arear', 'test-dsr-package-kawed-kyats-favus-arear', '@dsr-user-awarn-kisan-arear-paste~dsr-package-public-awarn-kisan-arear-paste'}</t>
        </is>
      </c>
    </row>
    <row r="16657">
      <c r="A16657" s="1" t="n">
        <v>16655</v>
      </c>
      <c r="B16657" t="inlineStr">
        <is>
          <t>wireframe</t>
        </is>
      </c>
      <c r="C16657" t="n">
        <v>37</v>
      </c>
      <c r="D16657" t="inlineStr">
        <is>
          <t>{'three-tube-wireframe', 'wireframe', 'wireframe-ui'}</t>
        </is>
      </c>
    </row>
    <row r="16658">
      <c r="A16658" s="1" t="n">
        <v>16656</v>
      </c>
      <c r="B16658" t="inlineStr">
        <is>
          <t>ruy</t>
        </is>
      </c>
      <c r="C16658" t="n">
        <v>37</v>
      </c>
      <c r="D16658" t="inlineStr">
        <is>
          <t>{'@compai~font-kantumruy', '@ruyadorno~slow-lifecycle-script', '@ruyadorno~create-index'}</t>
        </is>
      </c>
    </row>
    <row r="16659">
      <c r="A16659" s="1" t="n">
        <v>16657</v>
      </c>
      <c r="B16659" t="inlineStr">
        <is>
          <t>jester</t>
        </is>
      </c>
      <c r="C16659" t="n">
        <v>37</v>
      </c>
      <c r="D16659" t="inlineStr">
        <is>
          <t>{'@aejester~hts', 'lmn.jester.component.gallery', 'lmn.jester.component.colour'}</t>
        </is>
      </c>
    </row>
    <row r="16660">
      <c r="A16660" s="1" t="n">
        <v>16658</v>
      </c>
      <c r="B16660" t="inlineStr">
        <is>
          <t>mores</t>
        </is>
      </c>
      <c r="C16660" t="n">
        <v>37</v>
      </c>
      <c r="D16660" t="inlineStr">
        <is>
          <t>{'@dsr-user-noose-toked-mores-ditto~dsr-package-public-noose-toked-mores-ditto', '@malware-test-mores-gurry~dsr-package-public-mores-gurry', '@dsr-rollback-user-kippa-mores-sawer-pacha~dsr-rollback-package-kippa-mores-sawer-pacha'}</t>
        </is>
      </c>
    </row>
    <row r="16661">
      <c r="A16661" s="1" t="n">
        <v>16659</v>
      </c>
      <c r="B16661" t="inlineStr">
        <is>
          <t>ixia</t>
        </is>
      </c>
      <c r="C16661" t="n">
        <v>37</v>
      </c>
      <c r="D16661" t="inlineStr">
        <is>
          <t>{'@ixiaolian~life-tree-lib', '@inrixia~mail', '@ixiaer~icon-font-awesome'}</t>
        </is>
      </c>
    </row>
    <row r="16662">
      <c r="A16662" s="1" t="n">
        <v>16660</v>
      </c>
      <c r="B16662" t="inlineStr">
        <is>
          <t>ambry</t>
        </is>
      </c>
      <c r="C16662" t="n">
        <v>37</v>
      </c>
      <c r="D16662" t="inlineStr">
        <is>
          <t>{'dsr-package-ochre-ambry-vines-chevy', 'dsr-rollback-package-micks-betid-ambry-softy', 'test-mlw3-ambry-girrs'}</t>
        </is>
      </c>
    </row>
    <row r="16663">
      <c r="A16663" s="1" t="n">
        <v>16661</v>
      </c>
      <c r="B16663" t="inlineStr">
        <is>
          <t>badly</t>
        </is>
      </c>
      <c r="C16663" t="n">
        <v>37</v>
      </c>
      <c r="D16663" t="inlineStr">
        <is>
          <t>{'react-badly', '@test-mlw-org-badly-studs~test-mlw1-badly-studs', 'dsr-package-badly-overs'}</t>
        </is>
      </c>
    </row>
    <row r="16664">
      <c r="A16664" s="1" t="n">
        <v>16662</v>
      </c>
      <c r="B16664" t="inlineStr">
        <is>
          <t>interactjs</t>
        </is>
      </c>
      <c r="C16664" t="n">
        <v>37</v>
      </c>
      <c r="D16664" t="inlineStr">
        <is>
          <t>{'@interactjs~reflow', '@interactjs~vue', '@interactjs~feedback'}</t>
        </is>
      </c>
    </row>
    <row r="16665">
      <c r="A16665" s="1" t="n">
        <v>16663</v>
      </c>
      <c r="B16665" t="inlineStr">
        <is>
          <t>bald</t>
        </is>
      </c>
      <c r="C16665" t="n">
        <v>37</v>
      </c>
      <c r="D16665" t="inlineStr">
        <is>
          <t>{'@bald-cli~utils', 'baldr-sbook-updtr', '@baldeagle~common'}</t>
        </is>
      </c>
    </row>
    <row r="16666">
      <c r="A16666" s="1" t="n">
        <v>16664</v>
      </c>
      <c r="B16666" t="inlineStr">
        <is>
          <t>gud</t>
        </is>
      </c>
      <c r="C16666" t="n">
        <v>37</v>
      </c>
      <c r="D16666" t="inlineStr">
        <is>
          <t>{'gud', 'alex-gudberg-assignment-five', 'jguddas-react-router-redux'}</t>
        </is>
      </c>
    </row>
    <row r="16667">
      <c r="A16667" s="1" t="n">
        <v>16665</v>
      </c>
      <c r="B16667" t="inlineStr">
        <is>
          <t>polos</t>
        </is>
      </c>
      <c r="C16667" t="n">
        <v>37</v>
      </c>
      <c r="D16667" t="inlineStr">
        <is>
          <t>{'test-mlw2-polos-flier', 'dsr-package-public-polos-wases', 'dsr-package-yolks-hadal-polos-maire'}</t>
        </is>
      </c>
    </row>
    <row r="16668">
      <c r="A16668" s="1" t="n">
        <v>16666</v>
      </c>
      <c r="B16668" t="inlineStr">
        <is>
          <t>fazed</t>
        </is>
      </c>
      <c r="C16668" t="n">
        <v>37</v>
      </c>
      <c r="D16668" t="inlineStr">
        <is>
          <t>{'dsr-package-rupee-noils-barns-fazed', '@dsr-user-kombu-mammy-acres-fazed~dsr-package-public-kombu-mammy-acres-fazed', 'dsr-package-public-kombu-mammy-acres-fazed'}</t>
        </is>
      </c>
    </row>
    <row r="16669">
      <c r="A16669" s="1" t="n">
        <v>16667</v>
      </c>
      <c r="B16669" t="inlineStr">
        <is>
          <t>deter</t>
        </is>
      </c>
      <c r="C16669" t="n">
        <v>37</v>
      </c>
      <c r="D16669" t="inlineStr">
        <is>
          <t>{'dsr-package-codon-gavot-deter-renay', 'test-package-deactivation-test-humpy-gleed-deter-medic', '@dsr-user-gawps-posse-pitch-deter~dsr-package-public-gawps-posse-pitch-deter'}</t>
        </is>
      </c>
    </row>
    <row r="16670">
      <c r="A16670" s="1" t="n">
        <v>16668</v>
      </c>
      <c r="B16670" t="inlineStr">
        <is>
          <t>reamy</t>
        </is>
      </c>
      <c r="C16670" t="n">
        <v>37</v>
      </c>
      <c r="D16670" t="inlineStr">
        <is>
          <t>{'@dsr-rollback-org-reamy-rorid-buses-meres~dsr-rollback-package-reamy-rorid-buses-meres', 'dsr-package-avale-plast-spins-reamy', '@dsr-rollback-org-reamy-trogs-sposh-vexer~dsr-rollback-package-reamy-trogs-sposh-vexer'}</t>
        </is>
      </c>
    </row>
    <row r="16671">
      <c r="A16671" s="1" t="n">
        <v>16669</v>
      </c>
      <c r="B16671" t="inlineStr">
        <is>
          <t>suede</t>
        </is>
      </c>
      <c r="C16671" t="n">
        <v>37</v>
      </c>
      <c r="D16671" t="inlineStr">
        <is>
          <t>{'test-mlw3-fiscs-suede', 'test-package-deactivation-test-hogen-toles-suede-ricin', 'dsr-delete-wubwub-laker-steam-suede-maras'}</t>
        </is>
      </c>
    </row>
    <row r="16672">
      <c r="A16672" s="1" t="n">
        <v>16670</v>
      </c>
      <c r="B16672" t="inlineStr">
        <is>
          <t>baurs</t>
        </is>
      </c>
      <c r="C16672" t="n">
        <v>37</v>
      </c>
      <c r="D16672" t="inlineStr">
        <is>
          <t>{'@dsr-rollback-org-parts-baurs-fecht-corno~dsr-rollback-package-parts-baurs-fecht-corno', 'dsr-package-jambo-baurs-snabs-idles', 'test-dsr-package-baloo-trona-bosks-baurs'}</t>
        </is>
      </c>
    </row>
    <row r="16673">
      <c r="A16673" s="1" t="n">
        <v>16671</v>
      </c>
      <c r="B16673" t="inlineStr">
        <is>
          <t>quod</t>
        </is>
      </c>
      <c r="C16673" t="n">
        <v>37</v>
      </c>
      <c r="D16673" t="inlineStr">
        <is>
          <t>{'test-dsr-package-demit-tophi-quods-wards', 'test-mlw2-bided-quods', 'test-mlw3-quods-dhobi'}</t>
        </is>
      </c>
    </row>
    <row r="16674">
      <c r="A16674" s="1" t="n">
        <v>16672</v>
      </c>
      <c r="B16674" t="inlineStr">
        <is>
          <t>consume</t>
        </is>
      </c>
      <c r="C16674" t="n">
        <v>37</v>
      </c>
      <c r="D16674" t="inlineStr">
        <is>
          <t>{'consume-lazada-open-platform-get-api', 'amqp-consume-cli', 'simple-binary-consume'}</t>
        </is>
      </c>
    </row>
    <row r="16675">
      <c r="A16675" s="1" t="n">
        <v>16673</v>
      </c>
      <c r="B16675" t="inlineStr">
        <is>
          <t>spectra</t>
        </is>
      </c>
      <c r="C16675" t="n">
        <v>37</v>
      </c>
      <c r="D16675" t="inlineStr">
        <is>
          <t>{'@mathpix~spectra', 'spectra-nmr-utilities', 'ml-spectra-processing'}</t>
        </is>
      </c>
    </row>
    <row r="16676">
      <c r="A16676" s="1" t="n">
        <v>16674</v>
      </c>
      <c r="B16676" t="inlineStr">
        <is>
          <t>gawks</t>
        </is>
      </c>
      <c r="C16676" t="n">
        <v>37</v>
      </c>
      <c r="D16676" t="inlineStr">
        <is>
          <t>{'@dsr-user-sadhu-cross-pawls-gawks~dsr-package-public-sadhu-cross-pawls-gawks', 'dsr-package-gawks-depth', 'dsr-package-public-moner-jeeps-wilds-gawks'}</t>
        </is>
      </c>
    </row>
    <row r="16677">
      <c r="A16677" s="1" t="n">
        <v>16675</v>
      </c>
      <c r="B16677" t="inlineStr">
        <is>
          <t>aweto</t>
        </is>
      </c>
      <c r="C16677" t="n">
        <v>37</v>
      </c>
      <c r="D16677" t="inlineStr">
        <is>
          <t>{'dsr-package-aweto-buyer-bisks-ruled', 'dsr-package-hechs-aweto-skrik-night', '@dsr-rollback-org-glike-fader-glebe-aweto~dsr-rollback-package-glike-fader-glebe-aweto'}</t>
        </is>
      </c>
    </row>
    <row r="16678">
      <c r="A16678" s="1" t="n">
        <v>16676</v>
      </c>
      <c r="B16678" t="inlineStr">
        <is>
          <t>cobuild</t>
        </is>
      </c>
      <c r="C16678" t="n">
        <v>37</v>
      </c>
      <c r="D16678" t="inlineStr">
        <is>
          <t>{'@cobuildlab~boost', '@cobuildlab~camron-shared', '@cobuildlab~lead-volt-share'}</t>
        </is>
      </c>
    </row>
    <row r="16679">
      <c r="A16679" s="1" t="n">
        <v>16677</v>
      </c>
      <c r="B16679" t="inlineStr">
        <is>
          <t>otary</t>
        </is>
      </c>
      <c r="C16679" t="n">
        <v>37</v>
      </c>
      <c r="D16679" t="inlineStr">
        <is>
          <t>{'test-package-deactivation-test-plank-nihil-labor-otary', 'test-mlw3-obeah-otary', 'dsr-package-public-otary-ihram-knosp-weans'}</t>
        </is>
      </c>
    </row>
    <row r="16680">
      <c r="A16680" s="1" t="n">
        <v>16678</v>
      </c>
      <c r="B16680" t="inlineStr">
        <is>
          <t>toque</t>
        </is>
      </c>
      <c r="C16680" t="n">
        <v>37</v>
      </c>
      <c r="D16680" t="inlineStr">
        <is>
          <t>{'dsr-rollback-package-toque-sauce-ditch-firth', 'dsr-package-public-toque-calfs-riven-loins', '@dsr-user-toque-calfs-riven-loins~dsr-package-public-toque-calfs-riven-loins'}</t>
        </is>
      </c>
    </row>
    <row r="16681">
      <c r="A16681" s="1" t="n">
        <v>16679</v>
      </c>
      <c r="B16681" t="inlineStr">
        <is>
          <t>philip</t>
        </is>
      </c>
      <c r="C16681" t="n">
        <v>37</v>
      </c>
      <c r="D16681" t="inlineStr">
        <is>
          <t>{'@philip-p2205~expression', 'jsnote-philip', '@philipoliver~branding'}</t>
        </is>
      </c>
    </row>
    <row r="16682">
      <c r="A16682" s="1" t="n">
        <v>16680</v>
      </c>
      <c r="B16682" t="inlineStr">
        <is>
          <t>dalts</t>
        </is>
      </c>
      <c r="C16682" t="n">
        <v>37</v>
      </c>
      <c r="D16682" t="inlineStr">
        <is>
          <t>{'dsr-rollback-package-blubs-vitta-bores-dalts', 'dsr-package-tache-surly-dalts-tiddy', 'dsr-package-dalts-illth'}</t>
        </is>
      </c>
    </row>
    <row r="16683">
      <c r="A16683" s="1" t="n">
        <v>16681</v>
      </c>
      <c r="B16683" t="inlineStr">
        <is>
          <t>graal</t>
        </is>
      </c>
      <c r="C16683" t="n">
        <v>37</v>
      </c>
      <c r="D16683" t="inlineStr">
        <is>
          <t>{'dsr-package-hoven-dorsa-gripe-graal', '@wttech~graal-bridge', 'wix-protos-ctoo-poc-graal-almost-loom-prime'}</t>
        </is>
      </c>
    </row>
    <row r="16684">
      <c r="A16684" s="1" t="n">
        <v>16682</v>
      </c>
      <c r="B16684" t="inlineStr">
        <is>
          <t>nappa</t>
        </is>
      </c>
      <c r="C16684" t="n">
        <v>37</v>
      </c>
      <c r="D16684" t="inlineStr">
        <is>
          <t>{'@dsr-user-nappa-syrup-appui-unify~dsr-package-public-nappa-syrup-appui-unify', 'test-mlw2-ulema-nappa', 'testsnappapp'}</t>
        </is>
      </c>
    </row>
    <row r="16685">
      <c r="A16685" s="1" t="n">
        <v>16683</v>
      </c>
      <c r="B16685" t="inlineStr">
        <is>
          <t>bomas</t>
        </is>
      </c>
      <c r="C16685" t="n">
        <v>37</v>
      </c>
      <c r="D16685" t="inlineStr">
        <is>
          <t>{'dsr-delete-wubwub-kawed-cymar-miffs-bomas', 'dsr-package-public-morra-ament-bomas-bathe', 'dsr-delete-wubwub-bomas-forth-bosky-quake'}</t>
        </is>
      </c>
    </row>
    <row r="16686">
      <c r="A16686" s="1" t="n">
        <v>16684</v>
      </c>
      <c r="B16686" t="inlineStr">
        <is>
          <t>connex</t>
        </is>
      </c>
      <c r="C16686" t="n">
        <v>37</v>
      </c>
      <c r="D16686" t="inlineStr">
        <is>
          <t>{'connex-tests', '@decent-bet~connex-entities', '@vechain~connex-framework'}</t>
        </is>
      </c>
    </row>
    <row r="16687">
      <c r="A16687" s="1" t="n">
        <v>16685</v>
      </c>
      <c r="B16687" t="inlineStr">
        <is>
          <t>caliper</t>
        </is>
      </c>
      <c r="C16687" t="n">
        <v>37</v>
      </c>
      <c r="D16687" t="inlineStr">
        <is>
          <t>{'caliper-iroha', 'ims-caliper', '@hyperledger~caliper-composer'}</t>
        </is>
      </c>
    </row>
    <row r="16688">
      <c r="A16688" s="1" t="n">
        <v>16686</v>
      </c>
      <c r="B16688" t="inlineStr">
        <is>
          <t>inova</t>
        </is>
      </c>
      <c r="C16688" t="n">
        <v>37</v>
      </c>
      <c r="D16688" t="inlineStr">
        <is>
          <t>{'@inovamobil~ic-header-descricao', '@inovamobil~icm-graficos', 'inova-lib'}</t>
        </is>
      </c>
    </row>
    <row r="16689">
      <c r="A16689" s="1" t="n">
        <v>16687</v>
      </c>
      <c r="B16689" t="inlineStr">
        <is>
          <t>lepta</t>
        </is>
      </c>
      <c r="C16689" t="n">
        <v>37</v>
      </c>
      <c r="D16689" t="inlineStr">
        <is>
          <t>{'test-mlw2-lepta-hoise', 'test-mlw2-hurra-lepta', '@dsr-org-ninth-sarus-camps-lepta~test-dsr-org-ninth-sarus-camps-lepta'}</t>
        </is>
      </c>
    </row>
    <row r="16690">
      <c r="A16690" s="1" t="n">
        <v>16688</v>
      </c>
      <c r="B16690" t="inlineStr">
        <is>
          <t>confluxproject</t>
        </is>
      </c>
      <c r="C16690" t="n">
        <v>37</v>
      </c>
      <c r="D16690" t="inlineStr">
        <is>
          <t>{'@confluxproject~asm', '@confluxproject~cli', '@confluxproject~bignumber'}</t>
        </is>
      </c>
    </row>
    <row r="16691">
      <c r="A16691" s="1" t="n">
        <v>16689</v>
      </c>
      <c r="B16691" t="inlineStr">
        <is>
          <t>tawny</t>
        </is>
      </c>
      <c r="C16691" t="n">
        <v>37</v>
      </c>
      <c r="D16691" t="inlineStr">
        <is>
          <t>{'@malware-test-tawny-gazes~dsr-package-public-tawny-gazes', '@dsr-rollback-org-demes-logie-khuds-tawny~dsr-rollback-package-demes-logie-khuds-tawny', '@dsr-user-tunic-tawny-poney-goyim~dsr-package-public-tunic-tawny-poney-goyim'}</t>
        </is>
      </c>
    </row>
    <row r="16692">
      <c r="A16692" s="1" t="n">
        <v>16690</v>
      </c>
      <c r="B16692" t="inlineStr">
        <is>
          <t>roons</t>
        </is>
      </c>
      <c r="C16692" t="n">
        <v>37</v>
      </c>
      <c r="D16692" t="inlineStr">
        <is>
          <t>{'@malware-test-roons-sinks~test-mlw3-roons-sinks', '@malware-test-roons-jumar~test-mlw3-roons-jumar', 'dsr-package-public-cutis-ankhs-roons-bored'}</t>
        </is>
      </c>
    </row>
    <row r="16693">
      <c r="A16693" s="1" t="n">
        <v>16691</v>
      </c>
      <c r="B16693" t="inlineStr">
        <is>
          <t>winner</t>
        </is>
      </c>
      <c r="C16693" t="n">
        <v>37</v>
      </c>
      <c r="D16693" t="inlineStr">
        <is>
          <t>{'@winner-fed~eslint-config-win', 'winnerwly-test', '@winner-fed~winner-deploy'}</t>
        </is>
      </c>
    </row>
    <row r="16694">
      <c r="A16694" s="1" t="n">
        <v>16692</v>
      </c>
      <c r="B16694" t="inlineStr">
        <is>
          <t>uls</t>
        </is>
      </c>
      <c r="C16694" t="n">
        <v>37</v>
      </c>
      <c r="D16694" t="inlineStr">
        <is>
          <t>{'ulsparser', 'ulstools', 'dsr-package-public-exuls-riced-kanga-camas'}</t>
        </is>
      </c>
    </row>
    <row r="16695">
      <c r="A16695" s="1" t="n">
        <v>16693</v>
      </c>
      <c r="B16695" t="inlineStr">
        <is>
          <t>carex</t>
        </is>
      </c>
      <c r="C16695" t="n">
        <v>37</v>
      </c>
      <c r="D16695" t="inlineStr">
        <is>
          <t>{'test-package-deactivation-test-nates-carex-mered-focal', 'dsr-package-public-moory-carex-sugar-aghas', 'dsr-package-carex-antar'}</t>
        </is>
      </c>
    </row>
    <row r="16696">
      <c r="A16696" s="1" t="n">
        <v>16694</v>
      </c>
      <c r="B16696" t="inlineStr">
        <is>
          <t>wally</t>
        </is>
      </c>
      <c r="C16696" t="n">
        <v>37</v>
      </c>
      <c r="D16696" t="inlineStr">
        <is>
          <t>{'@dsr-rollback-org-volar-sauba-wally-tiges~dsr-rollback-package-volar-sauba-wally-tiges', 'dsr-package-conia-wally-sicks-venue', '@dsr-org-ambos-tappa-wally-simis~test-dsr-org-ambos-tappa-wally-simis'}</t>
        </is>
      </c>
    </row>
    <row r="16697">
      <c r="A16697" s="1" t="n">
        <v>16695</v>
      </c>
      <c r="B16697" t="inlineStr">
        <is>
          <t>wpi</t>
        </is>
      </c>
      <c r="C16697" t="n">
        <v>37</v>
      </c>
      <c r="D16697" t="inlineStr">
        <is>
          <t>{'wpify-modal', 'nodewpi', 'wpi-photocell'}</t>
        </is>
      </c>
    </row>
    <row r="16698">
      <c r="A16698" s="1" t="n">
        <v>16696</v>
      </c>
      <c r="B16698" t="inlineStr">
        <is>
          <t>filepicker</t>
        </is>
      </c>
      <c r="C16698" t="n">
        <v>37</v>
      </c>
      <c r="D16698" t="inlineStr">
        <is>
          <t>{'cordova-plugin-windows-filepicker', 'filepicker-server', 'django-filepicker-model'}</t>
        </is>
      </c>
    </row>
    <row r="16699">
      <c r="A16699" s="1" t="n">
        <v>16697</v>
      </c>
      <c r="B16699" t="inlineStr">
        <is>
          <t>fluff</t>
        </is>
      </c>
      <c r="C16699" t="n">
        <v>37</v>
      </c>
      <c r="D16699" t="inlineStr">
        <is>
          <t>{'unfluffjs', 'dsr-package-public-carom-fluff-bendy-becks', '@dsr-rollback-org-tangs-fluff-slate-valet~dsr-rollback-package-tangs-fluff-slate-valet'}</t>
        </is>
      </c>
    </row>
    <row r="16700">
      <c r="A16700" s="1" t="n">
        <v>16698</v>
      </c>
      <c r="B16700" t="inlineStr">
        <is>
          <t>minui</t>
        </is>
      </c>
      <c r="C16700" t="n">
        <v>37</v>
      </c>
      <c r="D16700" t="inlineStr">
        <is>
          <t>{'@minui~wxc-tab', '@minui~wxc-badge', 'minui'}</t>
        </is>
      </c>
    </row>
    <row r="16701">
      <c r="A16701" s="1" t="n">
        <v>16699</v>
      </c>
      <c r="B16701" t="inlineStr">
        <is>
          <t>prezzo</t>
        </is>
      </c>
      <c r="C16701" t="n">
        <v>37</v>
      </c>
      <c r="D16701" t="inlineStr">
        <is>
          <t>{'xprezzo-debug', 'comprezzor', 'xprezzo-typeis'}</t>
        </is>
      </c>
    </row>
    <row r="16702">
      <c r="A16702" s="1" t="n">
        <v>16700</v>
      </c>
      <c r="B16702" t="inlineStr">
        <is>
          <t>souza</t>
        </is>
      </c>
      <c r="C16702" t="n">
        <v>37</v>
      </c>
      <c r="D16702" t="inlineStr">
        <is>
          <t>{'@andresouzaabreu~vue-data-table', 'souzas-will-common', '@warleysouza~components'}</t>
        </is>
      </c>
    </row>
    <row r="16703">
      <c r="A16703" s="1" t="n">
        <v>16701</v>
      </c>
      <c r="B16703" t="inlineStr">
        <is>
          <t>loper</t>
        </is>
      </c>
      <c r="C16703" t="n">
        <v>37</v>
      </c>
      <c r="D16703" t="inlineStr">
        <is>
          <t>{'@dsr-user-stedd-loper-glisk-dilly~dsr-package-public-stedd-loper-glisk-dilly', 'dsr-package-stedd-loper-glisk-dilly', 'dsr-delete-wubwub-zoons-loper-sumph-wynds'}</t>
        </is>
      </c>
    </row>
    <row r="16704">
      <c r="A16704" s="1" t="n">
        <v>16702</v>
      </c>
      <c r="B16704" t="inlineStr">
        <is>
          <t>fastkit</t>
        </is>
      </c>
      <c r="C16704" t="n">
        <v>37</v>
      </c>
      <c r="D16704" t="inlineStr">
        <is>
          <t>{'@fastkit~vue-scroller', '@fastkit~color', '@fastkit~stylelint-config'}</t>
        </is>
      </c>
    </row>
    <row r="16705">
      <c r="A16705" s="1" t="n">
        <v>16703</v>
      </c>
      <c r="B16705" t="inlineStr">
        <is>
          <t>blockware</t>
        </is>
      </c>
      <c r="C16705" t="n">
        <v>37</v>
      </c>
      <c r="D16705" t="inlineStr">
        <is>
          <t>{'@blockware~provider-block-service', '@blockware~blockctl-command-registry', '@blockware~ui-web-context'}</t>
        </is>
      </c>
    </row>
    <row r="16706">
      <c r="A16706" s="1" t="n">
        <v>16704</v>
      </c>
      <c r="B16706" t="inlineStr">
        <is>
          <t>herby</t>
        </is>
      </c>
      <c r="C16706" t="n">
        <v>37</v>
      </c>
      <c r="D16706" t="inlineStr">
        <is>
          <t>{'@dsr-user-bacca-heels-herby-litre~dsr-package-public-bacca-heels-herby-litre', '@dsr-org-herby-cawed-koels-puris~test-dsr-org-herby-cawed-koels-puris', '@malware-test-herby-punce~test-mlw3-herby-punce'}</t>
        </is>
      </c>
    </row>
    <row r="16707">
      <c r="A16707" s="1" t="n">
        <v>16705</v>
      </c>
      <c r="B16707" t="inlineStr">
        <is>
          <t>gyved</t>
        </is>
      </c>
      <c r="C16707" t="n">
        <v>37</v>
      </c>
      <c r="D16707" t="inlineStr">
        <is>
          <t>{'dsr-package-baron-gyved-hauds-quern', 'test-mlw1-gyved-iambi', 'dsr-delete-wubwub-chair-gyved-calid-daisy'}</t>
        </is>
      </c>
    </row>
    <row r="16708">
      <c r="A16708" s="1" t="n">
        <v>16706</v>
      </c>
      <c r="B16708" t="inlineStr">
        <is>
          <t>exits</t>
        </is>
      </c>
      <c r="C16708" t="n">
        <v>37</v>
      </c>
      <c r="D16708" t="inlineStr">
        <is>
          <t>{'test-mlw3-spilt-exits', 'dsr-package-public-spilt-exits', 'tor-exits'}</t>
        </is>
      </c>
    </row>
    <row r="16709">
      <c r="A16709" s="1" t="n">
        <v>16707</v>
      </c>
      <c r="B16709" t="inlineStr">
        <is>
          <t>prefixed</t>
        </is>
      </c>
      <c r="C16709" t="n">
        <v>37</v>
      </c>
      <c r="D16709" t="inlineStr">
        <is>
          <t>{'s3prefixed', 'prefixed', 'vue-promised-prefixed'}</t>
        </is>
      </c>
    </row>
    <row r="16710">
      <c r="A16710" s="1" t="n">
        <v>16708</v>
      </c>
      <c r="B16710" t="inlineStr">
        <is>
          <t>sunil</t>
        </is>
      </c>
      <c r="C16710" t="n">
        <v>37</v>
      </c>
      <c r="D16710" t="inlineStr">
        <is>
          <t>{'@sunilshrestha~ckeditor5-build-classic', 'sunillib', 'sunil'}</t>
        </is>
      </c>
    </row>
    <row r="16711">
      <c r="A16711" s="1" t="n">
        <v>16709</v>
      </c>
      <c r="B16711" t="inlineStr">
        <is>
          <t>ille</t>
        </is>
      </c>
      <c r="C16711" t="n">
        <v>37</v>
      </c>
      <c r="D16711" t="inlineStr">
        <is>
          <t>{'itk-cuberille', 'drawille-blessed-contrib', 'chrillewoodz-ngx-panzoom'}</t>
        </is>
      </c>
    </row>
    <row r="16712">
      <c r="A16712" s="1" t="n">
        <v>16710</v>
      </c>
      <c r="B16712" t="inlineStr">
        <is>
          <t>ridgy</t>
        </is>
      </c>
      <c r="C16712" t="n">
        <v>37</v>
      </c>
      <c r="D16712" t="inlineStr">
        <is>
          <t>{'dsr-package-ridgy-twine-purrs-label', '@dsr-user-ridgy-twine-purrs-label~dsr-package-public-ridgy-twine-purrs-label', 'dsr-delete-wubwub-hauld-waned-ridgy-beath'}</t>
        </is>
      </c>
    </row>
    <row r="16713">
      <c r="A16713" s="1" t="n">
        <v>16711</v>
      </c>
      <c r="B16713" t="inlineStr">
        <is>
          <t>ramos</t>
        </is>
      </c>
      <c r="C16713" t="n">
        <v>37</v>
      </c>
      <c r="D16713" t="inlineStr">
        <is>
          <t>{'ramos', '@romerramos~testing_npm_deploy', 'react-native-template-guiramosdev-boilerplate'}</t>
        </is>
      </c>
    </row>
    <row r="16714">
      <c r="A16714" s="1" t="n">
        <v>16712</v>
      </c>
      <c r="B16714" t="inlineStr">
        <is>
          <t>wansproject</t>
        </is>
      </c>
      <c r="C16714" t="n">
        <v>37</v>
      </c>
      <c r="D16714" t="inlineStr">
        <is>
          <t>{'@wansproject~providers', '@wansproject~cli', '@wansproject~transactions'}</t>
        </is>
      </c>
    </row>
    <row r="16715">
      <c r="A16715" s="1" t="n">
        <v>16713</v>
      </c>
      <c r="B16715" t="inlineStr">
        <is>
          <t>sree</t>
        </is>
      </c>
      <c r="C16715" t="n">
        <v>37</v>
      </c>
      <c r="D16715" t="inlineStr">
        <is>
          <t>{'@compai~font-sree-krushnadevaraya', '@vissree_s~cfn-response-async', 'sree'}</t>
        </is>
      </c>
    </row>
    <row r="16716">
      <c r="A16716" s="1" t="n">
        <v>16714</v>
      </c>
      <c r="B16716" t="inlineStr">
        <is>
          <t>cutting</t>
        </is>
      </c>
      <c r="C16716" t="n">
        <v>37</v>
      </c>
      <c r="D16716" t="inlineStr">
        <is>
          <t>{'mod-cross-cutting', 'doc-builder-ebrl-cutting', '@cutting~component-library'}</t>
        </is>
      </c>
    </row>
    <row r="16717">
      <c r="A16717" s="1" t="n">
        <v>16715</v>
      </c>
      <c r="B16717" t="inlineStr">
        <is>
          <t>j5</t>
        </is>
      </c>
      <c r="C16717" t="n">
        <v>37</v>
      </c>
      <c r="D16717" t="inlineStr">
        <is>
          <t>{'@j5e~animation', 'nwjs-j5-fix', 'j1b1n1m2j5'}</t>
        </is>
      </c>
    </row>
    <row r="16718">
      <c r="A16718" s="1" t="n">
        <v>16716</v>
      </c>
      <c r="B16718" t="inlineStr">
        <is>
          <t>pywe</t>
        </is>
      </c>
      <c r="C16718" t="n">
        <v>37</v>
      </c>
      <c r="D16718" t="inlineStr">
        <is>
          <t>{'pywe-decrypt', 'pywe-user', 'pywe-component-preauthcode'}</t>
        </is>
      </c>
    </row>
    <row r="16719">
      <c r="A16719" s="1" t="n">
        <v>16717</v>
      </c>
      <c r="B16719" t="inlineStr">
        <is>
          <t>smilo</t>
        </is>
      </c>
      <c r="C16719" t="n">
        <v>37</v>
      </c>
      <c r="D16719" t="inlineStr">
        <is>
          <t>{'@smilo-platform~web3-core-method', '@smilo-platform~web3-shh-web', '@smilo-platform~web3-net-web'}</t>
        </is>
      </c>
    </row>
    <row r="16720">
      <c r="A16720" s="1" t="n">
        <v>16718</v>
      </c>
      <c r="B16720" t="inlineStr">
        <is>
          <t>tuba</t>
        </is>
      </c>
      <c r="C16720" t="n">
        <v>37</v>
      </c>
      <c r="D16720" t="inlineStr">
        <is>
          <t>{'dsr-package-public-geals-tubae-delis-pheer', 'dsr-package-ourie-chuff-palsy-tubae', 'dsr-package-geals-tubae-delis-pheer'}</t>
        </is>
      </c>
    </row>
    <row r="16721">
      <c r="A16721" s="1" t="n">
        <v>16719</v>
      </c>
      <c r="B16721" t="inlineStr">
        <is>
          <t>rbc</t>
        </is>
      </c>
      <c r="C16721" t="n">
        <v>37</v>
      </c>
      <c r="D16721" t="inlineStr">
        <is>
          <t>{'rbc-iframe', '@pmrbct~bct-component', 'rbc-twig-compiler'}</t>
        </is>
      </c>
    </row>
    <row r="16722">
      <c r="A16722" s="1" t="n">
        <v>16720</v>
      </c>
      <c r="B16722" t="inlineStr">
        <is>
          <t>abear</t>
        </is>
      </c>
      <c r="C16722" t="n">
        <v>37</v>
      </c>
      <c r="D16722" t="inlineStr">
        <is>
          <t>{'@dsr-org-binge-fever-jawan-abear~dsr-package-binge-fever-jawan-abear', 'dsr-package-louse-ileac-chats-abear', 'test-mlw1-abear-scows'}</t>
        </is>
      </c>
    </row>
    <row r="16723">
      <c r="A16723" s="1" t="n">
        <v>16721</v>
      </c>
      <c r="B16723" t="inlineStr">
        <is>
          <t>knish</t>
        </is>
      </c>
      <c r="C16723" t="n">
        <v>37</v>
      </c>
      <c r="D16723" t="inlineStr">
        <is>
          <t>{'@wishknish~country-region-data', 'test-user-package-public-glaik-drats-knish-domed', '@malware-test-jokey-knish~dsr-package-public-jokey-knish'}</t>
        </is>
      </c>
    </row>
    <row r="16724">
      <c r="A16724" s="1" t="n">
        <v>16722</v>
      </c>
      <c r="B16724" t="inlineStr">
        <is>
          <t>heare</t>
        </is>
      </c>
      <c r="C16724" t="n">
        <v>37</v>
      </c>
      <c r="D16724" t="inlineStr">
        <is>
          <t>{'@dsr-org-revel-lotes-thawy-heare~test-dsr-org-revel-lotes-thawy-heare', 'test-package-deactivation-test-clams-heare-downy-notes', '@dsr-user-puree-orgic-heare-hoofs~dsr-package-public-puree-orgic-heare-hoofs'}</t>
        </is>
      </c>
    </row>
    <row r="16725">
      <c r="A16725" s="1" t="n">
        <v>16723</v>
      </c>
      <c r="B16725" t="inlineStr">
        <is>
          <t>quinn</t>
        </is>
      </c>
      <c r="C16725" t="n">
        <v>37</v>
      </c>
      <c r="D16725" t="inlineStr">
        <is>
          <t>{'quinnc', 'test-publish-npm-quinn-d', '@quinnpainter~npm-hello-world'}</t>
        </is>
      </c>
    </row>
    <row r="16726">
      <c r="A16726" s="1" t="n">
        <v>16724</v>
      </c>
      <c r="B16726" t="inlineStr">
        <is>
          <t>gorsy</t>
        </is>
      </c>
      <c r="C16726" t="n">
        <v>37</v>
      </c>
      <c r="D16726" t="inlineStr">
        <is>
          <t>{'dsr-package-public-gorsy-dance', 'dsr-package-public-mhorr-eskar-hubby-gorsy', 'dsr-package-mures-spear-cools-gorsy'}</t>
        </is>
      </c>
    </row>
    <row r="16727">
      <c r="A16727" s="1" t="n">
        <v>16725</v>
      </c>
      <c r="B16727" t="inlineStr">
        <is>
          <t>jszip</t>
        </is>
      </c>
      <c r="C16727" t="n">
        <v>37</v>
      </c>
      <c r="D16727" t="inlineStr">
        <is>
          <t>{'ce-jszip', '@chuyik~jszip', 'jszip'}</t>
        </is>
      </c>
    </row>
    <row r="16728">
      <c r="A16728" s="1" t="n">
        <v>16726</v>
      </c>
      <c r="B16728" t="inlineStr">
        <is>
          <t>promistream</t>
        </is>
      </c>
      <c r="C16728" t="n">
        <v>37</v>
      </c>
      <c r="D16728" t="inlineStr">
        <is>
          <t>{'@promistream~buffered-map', '@promistream~pre-reader', '@promistream~propagate-abort'}</t>
        </is>
      </c>
    </row>
    <row r="16729">
      <c r="A16729" s="1" t="n">
        <v>16727</v>
      </c>
      <c r="B16729" t="inlineStr">
        <is>
          <t>satis</t>
        </is>
      </c>
      <c r="C16729" t="n">
        <v>37</v>
      </c>
      <c r="D16729" t="inlineStr">
        <is>
          <t>{'dsr-package-public-opted-hying-plods-satis', '@dsr-rollback-org-eosin-pebas-senna-satis~dsr-rollback-package-eosin-pebas-senna-satis', 'test-mlw2-gadis-satis-dep'}</t>
        </is>
      </c>
    </row>
    <row r="16730">
      <c r="A16730" s="1" t="n">
        <v>16728</v>
      </c>
      <c r="B16730" t="inlineStr">
        <is>
          <t>conns</t>
        </is>
      </c>
      <c r="C16730" t="n">
        <v>37</v>
      </c>
      <c r="D16730" t="inlineStr">
        <is>
          <t>{'dsr-delete-wubwub-conns-tiddy-gulps-whine', 'test-package-deactivation-test-idyls-boxer-conns-washy', '@malware-test-conns-dwell~test-mlw3-conns-dwell'}</t>
        </is>
      </c>
    </row>
    <row r="16731">
      <c r="A16731" s="1" t="n">
        <v>16729</v>
      </c>
      <c r="B16731" t="inlineStr">
        <is>
          <t>steak</t>
        </is>
      </c>
      <c r="C16731" t="n">
        <v>37</v>
      </c>
      <c r="D16731" t="inlineStr">
        <is>
          <t>{'dsr-delete-wubwub-steak-bombe-tapas-gauds', '@steakwallet~chains', '@dsr-rollback-org-gaids-steak-dimly-throw~dsr-rollback-package-gaids-steak-dimly-throw'}</t>
        </is>
      </c>
    </row>
    <row r="16732">
      <c r="A16732" s="1" t="n">
        <v>16730</v>
      </c>
      <c r="B16732" t="inlineStr">
        <is>
          <t>hakas</t>
        </is>
      </c>
      <c r="C16732" t="n">
        <v>37</v>
      </c>
      <c r="D16732" t="inlineStr">
        <is>
          <t>{'dsr-rollback-package-deere-taint-hakas-snath', 'test-package-deactivation-test-hakas-sweet-zines-toped', 'test-dsr-package-speos-avows-caird-hakas'}</t>
        </is>
      </c>
    </row>
    <row r="16733">
      <c r="A16733" s="1" t="n">
        <v>16731</v>
      </c>
      <c r="B16733" t="inlineStr">
        <is>
          <t>mogul</t>
        </is>
      </c>
      <c r="C16733" t="n">
        <v>37</v>
      </c>
      <c r="D16733" t="inlineStr">
        <is>
          <t>{'chartmogul', '@dsr-user-mogul-merls-rorts-docks~dsr-package-public-mogul-merls-rorts-docks', 'test-package-deactivation-test-mogul-meris-demos-pacer'}</t>
        </is>
      </c>
    </row>
    <row r="16734">
      <c r="A16734" s="1" t="n">
        <v>16732</v>
      </c>
      <c r="B16734" t="inlineStr">
        <is>
          <t>dulia</t>
        </is>
      </c>
      <c r="C16734" t="n">
        <v>37</v>
      </c>
      <c r="D16734" t="inlineStr">
        <is>
          <t>{'test-mlw4-dulia-opium', 'dsr-package-basto-zincs-dulia-sizar', '@dsr-user-wanes-lawin-calix-dulia~dsr-package-public-wanes-lawin-calix-dulia'}</t>
        </is>
      </c>
    </row>
    <row r="16735">
      <c r="A16735" s="1" t="n">
        <v>16733</v>
      </c>
      <c r="B16735" t="inlineStr">
        <is>
          <t>rajah</t>
        </is>
      </c>
      <c r="C16735" t="n">
        <v>37</v>
      </c>
      <c r="D16735" t="inlineStr">
        <is>
          <t>{'@malware-test-rajah-argue~test-mlw3-rajah-argue', 'test-package-deactivation-test-oxlip-moves-rajah-saves', 'dsr-delete-wubwub-rajah-finer-whaur-lymes'}</t>
        </is>
      </c>
    </row>
    <row r="16736">
      <c r="A16736" s="1" t="n">
        <v>16734</v>
      </c>
      <c r="B16736" t="inlineStr">
        <is>
          <t>image2</t>
        </is>
      </c>
      <c r="C16736" t="n">
        <v>37</v>
      </c>
      <c r="D16736" t="inlineStr">
        <is>
          <t>{'hexo-lazyload-image2', 'image2local', 'image2uri'}</t>
        </is>
      </c>
    </row>
    <row r="16737">
      <c r="A16737" s="1" t="n">
        <v>16735</v>
      </c>
      <c r="B16737" t="inlineStr">
        <is>
          <t>poilu</t>
        </is>
      </c>
      <c r="C16737" t="n">
        <v>37</v>
      </c>
      <c r="D16737" t="inlineStr">
        <is>
          <t>{'dsr-package-public-poilu-creel-duets-calix', 'dsr-delete-wubwub-poilu-vairy-sumph-buoys', 'dsr-package-public-tease-kytes-poilu-gerah'}</t>
        </is>
      </c>
    </row>
    <row r="16738">
      <c r="A16738" s="1" t="n">
        <v>16736</v>
      </c>
      <c r="B16738" t="inlineStr">
        <is>
          <t>nbr</t>
        </is>
      </c>
      <c r="C16738" t="n">
        <v>37</v>
      </c>
      <c r="D16738" t="inlineStr">
        <is>
          <t>{'@bexgcie2y71o~let_label_eq_stmtdotjoinopnbr_', '@bexgcie2y71o~fsdotexistssyncopnbr_output_cl', 'fnbr-extensions'}</t>
        </is>
      </c>
    </row>
    <row r="16739">
      <c r="A16739" s="1" t="n">
        <v>16737</v>
      </c>
      <c r="B16739" t="inlineStr">
        <is>
          <t>speer</t>
        </is>
      </c>
      <c r="C16739" t="n">
        <v>37</v>
      </c>
      <c r="D16739" t="inlineStr">
        <is>
          <t>{'dsr-package-public-sizer-speer-vials-fifes', '@dsr-user-aloud-chuse-comer-speer~dsr-package-public-aloud-chuse-comer-speer', 'test-mlw2-speer-brose'}</t>
        </is>
      </c>
    </row>
    <row r="16740">
      <c r="A16740" s="1" t="n">
        <v>16738</v>
      </c>
      <c r="B16740" t="inlineStr">
        <is>
          <t>bbbb</t>
        </is>
      </c>
      <c r="C16740" t="n">
        <v>37</v>
      </c>
      <c r="D16740" t="inlineStr">
        <is>
          <t>{'bbbbx', 'my-aaa-bbbb', 'zytest-bbbb'}</t>
        </is>
      </c>
    </row>
    <row r="16741">
      <c r="A16741" s="1" t="n">
        <v>16739</v>
      </c>
      <c r="B16741" t="inlineStr">
        <is>
          <t>wacks</t>
        </is>
      </c>
      <c r="C16741" t="n">
        <v>37</v>
      </c>
      <c r="D16741" t="inlineStr">
        <is>
          <t>{'@dsr-user-ninth-finks-mails-wacks~dsr-package-public-ninth-finks-mails-wacks', 'dsr-delete-wubwub-test-rumba-beech-wacks-dodge', '@dsr-user-septs-wacks-taste-muxes~dsr-package-public-septs-wacks-taste-muxes'}</t>
        </is>
      </c>
    </row>
    <row r="16742">
      <c r="A16742" s="1" t="n">
        <v>16740</v>
      </c>
      <c r="B16742" t="inlineStr">
        <is>
          <t>barky</t>
        </is>
      </c>
      <c r="C16742" t="n">
        <v>37</v>
      </c>
      <c r="D16742" t="inlineStr">
        <is>
          <t>{'dsr-rollback-package-kadis-barky-stole-knelt', 'dsr-package-public-acrid-barky-hance-courb', '@dsr-user-barky-miaow-hykes-faffs~dsr-package-public-barky-miaow-hykes-faffs'}</t>
        </is>
      </c>
    </row>
    <row r="16743">
      <c r="A16743" s="1" t="n">
        <v>16741</v>
      </c>
      <c r="B16743" t="inlineStr">
        <is>
          <t>viols</t>
        </is>
      </c>
      <c r="C16743" t="n">
        <v>37</v>
      </c>
      <c r="D16743" t="inlineStr">
        <is>
          <t>{'dsr-package-liber-viols-thana-poxed', 'test-mlw2-viols-lotto', 'test-dsr-package-viols-skill-tufty-sycee'}</t>
        </is>
      </c>
    </row>
    <row r="16744">
      <c r="A16744" s="1" t="n">
        <v>16742</v>
      </c>
      <c r="B16744" t="inlineStr">
        <is>
          <t>tophi</t>
        </is>
      </c>
      <c r="C16744" t="n">
        <v>37</v>
      </c>
      <c r="D16744" t="inlineStr">
        <is>
          <t>{'test-dsr-package-demit-tophi-quods-wards', '@dsr-rollback-org-slate-tophi-exons-agate~dsr-rollback-package-slate-tophi-exons-agate', '@dsr-user-yield-tophi-skyer-goofy~dsr-package-public-yield-tophi-skyer-goofy'}</t>
        </is>
      </c>
    </row>
    <row r="16745">
      <c r="A16745" s="1" t="n">
        <v>16743</v>
      </c>
      <c r="B16745" t="inlineStr">
        <is>
          <t>batta</t>
        </is>
      </c>
      <c r="C16745" t="n">
        <v>37</v>
      </c>
      <c r="D16745" t="inlineStr">
        <is>
          <t>{'test-mlw2-marcs-batta-dep', 'dsr-package-babes-argil-batta-peels', 'test-mlw3-batta-vairy'}</t>
        </is>
      </c>
    </row>
    <row r="16746">
      <c r="A16746" s="1" t="n">
        <v>16744</v>
      </c>
      <c r="B16746" t="inlineStr">
        <is>
          <t>silds</t>
        </is>
      </c>
      <c r="C16746" t="n">
        <v>37</v>
      </c>
      <c r="D16746" t="inlineStr">
        <is>
          <t>{'dsr-package-public-twist-heapy-donor-silds', 'test-package-deactivation-test-inkle-nomes-silds-aheap', '@dsr-user-appro-rurps-frith-silds~dsr-package-public-appro-rurps-frith-silds'}</t>
        </is>
      </c>
    </row>
    <row r="16747">
      <c r="A16747" s="1" t="n">
        <v>16745</v>
      </c>
      <c r="B16747" t="inlineStr">
        <is>
          <t>tiddy</t>
        </is>
      </c>
      <c r="C16747" t="n">
        <v>37</v>
      </c>
      <c r="D16747" t="inlineStr">
        <is>
          <t>{'test-package-deactivation-test-draws-flees-tiddy-pursy', 'dsr-delete-wubwub-test-stroy-tiddy-hater-dobby', 'dsr-package-chick-tiddy'}</t>
        </is>
      </c>
    </row>
    <row r="16748">
      <c r="A16748" s="1" t="n">
        <v>16746</v>
      </c>
      <c r="B16748" t="inlineStr">
        <is>
          <t>vint</t>
        </is>
      </c>
      <c r="C16748" t="n">
        <v>37</v>
      </c>
      <c r="D16748" t="inlineStr">
        <is>
          <t>{'dsr-package-public-surfy-vints', 'dsr-rollback-package-perns-vints-lairy-feign', '@vintproykt~dejavu-fonts-ttf'}</t>
        </is>
      </c>
    </row>
    <row r="16749">
      <c r="A16749" s="1" t="n">
        <v>16747</v>
      </c>
      <c r="B16749" t="inlineStr">
        <is>
          <t>feign</t>
        </is>
      </c>
      <c r="C16749" t="n">
        <v>37</v>
      </c>
      <c r="D16749" t="inlineStr">
        <is>
          <t>{'rxfeign', 'dsr-rollback-package-perns-vints-lairy-feign', 'test-package-deactivation-test-blude-basts-feign-hikes'}</t>
        </is>
      </c>
    </row>
    <row r="16750">
      <c r="A16750" s="1" t="n">
        <v>16748</v>
      </c>
      <c r="B16750" t="inlineStr">
        <is>
          <t>ethic</t>
        </is>
      </c>
      <c r="C16750" t="n">
        <v>37</v>
      </c>
      <c r="D16750" t="inlineStr">
        <is>
          <t>{'@dsr-user-ethic-roily-roset-gavel~dsr-package-public-ethic-roily-roset-gavel', 'dsr-package-ethic-roily-roset-gavel', '@ethiclab~vue-auth0'}</t>
        </is>
      </c>
    </row>
    <row r="16751">
      <c r="A16751" s="1" t="n">
        <v>16749</v>
      </c>
      <c r="B16751" t="inlineStr">
        <is>
          <t>cakes</t>
        </is>
      </c>
      <c r="C16751" t="n">
        <v>37</v>
      </c>
      <c r="D16751" t="inlineStr">
        <is>
          <t>{'uikits-mooncakes', 'test-mlw1-tacho-cakes', 'dsr-package-public-obits-cakes-rival-tough'}</t>
        </is>
      </c>
    </row>
    <row r="16752">
      <c r="A16752" s="1" t="n">
        <v>16750</v>
      </c>
      <c r="B16752" t="inlineStr">
        <is>
          <t>scada</t>
        </is>
      </c>
      <c r="C16752" t="n">
        <v>37</v>
      </c>
      <c r="D16752" t="inlineStr">
        <is>
          <t>{'wise-paas-scada', 'web_scada_logger', 'wisepaas-scada-edge-nodejs-sdk'}</t>
        </is>
      </c>
    </row>
    <row r="16753">
      <c r="A16753" s="1" t="n">
        <v>16751</v>
      </c>
      <c r="B16753" t="inlineStr">
        <is>
          <t>openimis</t>
        </is>
      </c>
      <c r="C16753" t="n">
        <v>37</v>
      </c>
      <c r="D16753" t="inlineStr">
        <is>
          <t>{'@openimis~fe-product', '@openimis~fe-medical', 'openimis-be-policy'}</t>
        </is>
      </c>
    </row>
    <row r="16754">
      <c r="A16754" s="1" t="n">
        <v>16752</v>
      </c>
      <c r="B16754" t="inlineStr">
        <is>
          <t>emily</t>
        </is>
      </c>
      <c r="C16754" t="n">
        <v>37</v>
      </c>
      <c r="D16754" t="inlineStr">
        <is>
          <t>{'formiojs-emilyemr', '@emilynull~dependency', 'emily-lcu-connector-ts'}</t>
        </is>
      </c>
    </row>
    <row r="16755">
      <c r="A16755" s="1" t="n">
        <v>16753</v>
      </c>
      <c r="B16755" t="inlineStr">
        <is>
          <t>keymap</t>
        </is>
      </c>
      <c r="C16755" t="n">
        <v>37</v>
      </c>
      <c r="D16755" t="inlineStr">
        <is>
          <t>{'@rkmodules~use-keymap', '@capacade~arcadekeymap', 'unicode-keymap'}</t>
        </is>
      </c>
    </row>
    <row r="16756">
      <c r="A16756" s="1" t="n">
        <v>16754</v>
      </c>
      <c r="B16756" t="inlineStr">
        <is>
          <t>seine</t>
        </is>
      </c>
      <c r="C16756" t="n">
        <v>37</v>
      </c>
      <c r="D16756" t="inlineStr">
        <is>
          <t>{'dsr-package-public-neigh-upled-seine-girns', '@seine~core', '@dsr-user-peaze-tweak-seine-spang~dsr-package-public-peaze-tweak-seine-spang'}</t>
        </is>
      </c>
    </row>
    <row r="16757">
      <c r="A16757" s="1" t="n">
        <v>16755</v>
      </c>
      <c r="B16757" t="inlineStr">
        <is>
          <t>unes</t>
        </is>
      </c>
      <c r="C16757" t="n">
        <v>37</v>
      </c>
      <c r="D16757" t="inlineStr">
        <is>
          <t>{'@malware-test-aunes-poufs~test-mlw3-aunes-poufs', 'dsr-package-public-sinks-aunes', 'dsr-package-tanto-aunes-stage-spasm'}</t>
        </is>
      </c>
    </row>
    <row r="16758">
      <c r="A16758" s="1" t="n">
        <v>16756</v>
      </c>
      <c r="B16758" t="inlineStr">
        <is>
          <t>caro</t>
        </is>
      </c>
      <c r="C16758" t="n">
        <v>37</v>
      </c>
      <c r="D16758" t="inlineStr">
        <is>
          <t>{'@lucascaro~ink-logger', 'erca-caro', '@carocad~hugsql'}</t>
        </is>
      </c>
    </row>
    <row r="16759">
      <c r="A16759" s="1" t="n">
        <v>16757</v>
      </c>
      <c r="B16759" t="inlineStr">
        <is>
          <t>twice</t>
        </is>
      </c>
      <c r="C16759" t="n">
        <v>37</v>
      </c>
      <c r="D16759" t="inlineStr">
        <is>
          <t>{'dsr-delete-wubwub-test-bales-twice-blood-nimbi', 'think-twice', 'test-package-deactivation-test-twice-davit-lotus-oggin'}</t>
        </is>
      </c>
    </row>
    <row r="16760">
      <c r="A16760" s="1" t="n">
        <v>16758</v>
      </c>
      <c r="B16760" t="inlineStr">
        <is>
          <t>isnode</t>
        </is>
      </c>
      <c r="C16760" t="n">
        <v>37</v>
      </c>
      <c r="D16760" t="inlineStr">
        <is>
          <t>{'isnode-mod-server-interface-https', 'isnode-mod-services', 'isnode-loader'}</t>
        </is>
      </c>
    </row>
    <row r="16761">
      <c r="A16761" s="1" t="n">
        <v>16759</v>
      </c>
      <c r="B16761" t="inlineStr">
        <is>
          <t>olve</t>
        </is>
      </c>
      <c r="C16761" t="n">
        <v>37</v>
      </c>
      <c r="D16761" t="inlineStr">
        <is>
          <t>{'rexolve', 'dsr-package-biddy-grift-toads-wolve', 'dsr-package-public-wolve-madge'}</t>
        </is>
      </c>
    </row>
    <row r="16762">
      <c r="A16762" s="1" t="n">
        <v>16760</v>
      </c>
      <c r="B16762" t="inlineStr">
        <is>
          <t>coney</t>
        </is>
      </c>
      <c r="C16762" t="n">
        <v>37</v>
      </c>
      <c r="D16762" t="inlineStr">
        <is>
          <t>{'@dsr-user-ankhs-dealt-filth-coney~dsr-package-public-ankhs-dealt-filth-coney', '@dsr-rollback-user-salmi-twain-coney-dixie~dsr-rollback-package-salmi-twain-coney-dixie', '@dsr-org-forky-banns-geyan-coney~test-dsr-org-forky-banns-geyan-coney'}</t>
        </is>
      </c>
    </row>
    <row r="16763">
      <c r="A16763" s="1" t="n">
        <v>16761</v>
      </c>
      <c r="B16763" t="inlineStr">
        <is>
          <t>draco</t>
        </is>
      </c>
      <c r="C16763" t="n">
        <v>37</v>
      </c>
      <c r="D16763" t="inlineStr">
        <is>
          <t>{'dracoon-sprayer', '@laturge~simple-draco', 'hzdracom-ui-prod'}</t>
        </is>
      </c>
    </row>
    <row r="16764">
      <c r="A16764" s="1" t="n">
        <v>16762</v>
      </c>
      <c r="B16764" t="inlineStr">
        <is>
          <t>merks</t>
        </is>
      </c>
      <c r="C16764" t="n">
        <v>37</v>
      </c>
      <c r="D16764" t="inlineStr">
        <is>
          <t>{'dsr-package-public-merks-donee-twank-plods', 'test-mlw2-spray-merks-dep', 'test-mlw2-merks-unzip'}</t>
        </is>
      </c>
    </row>
    <row r="16765">
      <c r="A16765" s="1" t="n">
        <v>16763</v>
      </c>
      <c r="B16765" t="inlineStr">
        <is>
          <t>rages</t>
        </is>
      </c>
      <c r="C16765" t="n">
        <v>37</v>
      </c>
      <c r="D16765" t="inlineStr">
        <is>
          <t>{'test-dsr-package-rages-twits-chivs-zonda', 'dsr-package-public-lends-rages-dunny-sneed', '@dsr-user-twine-rages-deist-clout~dsr-package-public-twine-rages-deist-clout'}</t>
        </is>
      </c>
    </row>
    <row r="16766">
      <c r="A16766" s="1" t="n">
        <v>16764</v>
      </c>
      <c r="B16766" t="inlineStr">
        <is>
          <t>oyly</t>
        </is>
      </c>
      <c r="C16766" t="n">
        <v>37</v>
      </c>
      <c r="D16766" t="inlineStr">
        <is>
          <t>{'test-mlw1-doyly-bough', 'dsr-rollback-package-stoun-flown-doyly-muser', 'dsr-package-public-kazoo-doyly'}</t>
        </is>
      </c>
    </row>
    <row r="16767">
      <c r="A16767" s="1" t="n">
        <v>16765</v>
      </c>
      <c r="B16767" t="inlineStr">
        <is>
          <t>doyly</t>
        </is>
      </c>
      <c r="C16767" t="n">
        <v>37</v>
      </c>
      <c r="D16767" t="inlineStr">
        <is>
          <t>{'test-mlw1-doyly-bough', 'dsr-rollback-package-stoun-flown-doyly-muser', 'dsr-package-public-kazoo-doyly'}</t>
        </is>
      </c>
    </row>
    <row r="16768">
      <c r="A16768" s="1" t="n">
        <v>16766</v>
      </c>
      <c r="B16768" t="inlineStr">
        <is>
          <t>scuds</t>
        </is>
      </c>
      <c r="C16768" t="n">
        <v>37</v>
      </c>
      <c r="D16768" t="inlineStr">
        <is>
          <t>{'dsr-package-public-climb-yabby-livor-scuds', '@dsr-user-scuds-chide-alowe-truce~dsr-package-public-scuds-chide-alowe-truce', '@malware-test-wheen-scuds~test-mlw3-wheen-scuds'}</t>
        </is>
      </c>
    </row>
    <row r="16769">
      <c r="A16769" s="1" t="n">
        <v>16767</v>
      </c>
      <c r="B16769" t="inlineStr">
        <is>
          <t>proms</t>
        </is>
      </c>
      <c r="C16769" t="n">
        <v>37</v>
      </c>
      <c r="D16769" t="inlineStr">
        <is>
          <t>{'test-package-deactivation-test-proms-knife-zonks-dongs', '@promster~server', 'test-dsr-package-proms-stipe-jocko-mires'}</t>
        </is>
      </c>
    </row>
    <row r="16770">
      <c r="A16770" s="1" t="n">
        <v>16768</v>
      </c>
      <c r="B16770" t="inlineStr">
        <is>
          <t>hoobs</t>
        </is>
      </c>
      <c r="C16770" t="n">
        <v>37</v>
      </c>
      <c r="D16770" t="inlineStr">
        <is>
          <t>{'hoobs-shelly-sidecar', '@hoobs~express-ws', '@evops~hoobs'}</t>
        </is>
      </c>
    </row>
    <row r="16771">
      <c r="A16771" s="1" t="n">
        <v>16769</v>
      </c>
      <c r="B16771" t="inlineStr">
        <is>
          <t>finer</t>
        </is>
      </c>
      <c r="C16771" t="n">
        <v>37</v>
      </c>
      <c r="D16771" t="inlineStr">
        <is>
          <t>{'test-mlw1-imply-finer', 'dsr-package-gulch-flyer-cutty-finer', 'dsr-delete-wubwub-rajah-finer-whaur-lymes'}</t>
        </is>
      </c>
    </row>
    <row r="16772">
      <c r="A16772" s="1" t="n">
        <v>16770</v>
      </c>
      <c r="B16772" t="inlineStr">
        <is>
          <t>typegoose</t>
        </is>
      </c>
      <c r="C16772" t="n">
        <v>37</v>
      </c>
      <c r="D16772" t="inlineStr">
        <is>
          <t>{'@robinwongm~nestjs-typegoose', 'mock-typegoose', 'typegoose-es5'}</t>
        </is>
      </c>
    </row>
    <row r="16773">
      <c r="A16773" s="1" t="n">
        <v>16771</v>
      </c>
      <c r="B16773" t="inlineStr">
        <is>
          <t>pokedex</t>
        </is>
      </c>
      <c r="C16773" t="n">
        <v>37</v>
      </c>
      <c r="D16773" t="inlineStr">
        <is>
          <t>{'graphql-pokedex', 'pokedex-api', 'pokedexgo'}</t>
        </is>
      </c>
    </row>
    <row r="16774">
      <c r="A16774" s="1" t="n">
        <v>16772</v>
      </c>
      <c r="B16774" t="inlineStr">
        <is>
          <t>anno</t>
        </is>
      </c>
      <c r="C16774" t="n">
        <v>37</v>
      </c>
      <c r="D16774" t="inlineStr">
        <is>
          <t>{'@kba~anno-util', 'snl-anno', '@kba~anno-store-memory'}</t>
        </is>
      </c>
    </row>
    <row r="16775">
      <c r="A16775" s="1" t="n">
        <v>16773</v>
      </c>
      <c r="B16775" t="inlineStr">
        <is>
          <t>goofs</t>
        </is>
      </c>
      <c r="C16775" t="n">
        <v>37</v>
      </c>
      <c r="D16775" t="inlineStr">
        <is>
          <t>{'test-mlw1-goofs-howes', 'dsr-package-public-zippo-pipal-fiere-goofs', 'test-mlw1-goofs-syren'}</t>
        </is>
      </c>
    </row>
    <row r="16776">
      <c r="A16776" s="1" t="n">
        <v>16774</v>
      </c>
      <c r="B16776" t="inlineStr">
        <is>
          <t>esti</t>
        </is>
      </c>
      <c r="C16776" t="n">
        <v>37</v>
      </c>
      <c r="D16776" t="inlineStr">
        <is>
          <t>{'majesti', 'electron-react-scripts-estilate', 'mmestiyak-lib'}</t>
        </is>
      </c>
    </row>
    <row r="16777">
      <c r="A16777" s="1" t="n">
        <v>16775</v>
      </c>
      <c r="B16777" t="inlineStr">
        <is>
          <t>odyle</t>
        </is>
      </c>
      <c r="C16777" t="n">
        <v>37</v>
      </c>
      <c r="D16777" t="inlineStr">
        <is>
          <t>{'dsr-package-bears-odyle-baccy-loess', '@dsr-rollback-org-freet-odyle-usurp-solum~dsr-rollback-package-freet-odyle-usurp-solum', '@dsr-rollback-org-odyle-scene-secco-molal~dsr-rollback-package-odyle-scene-secco-molal'}</t>
        </is>
      </c>
    </row>
    <row r="16778">
      <c r="A16778" s="1" t="n">
        <v>16776</v>
      </c>
      <c r="B16778" t="inlineStr">
        <is>
          <t>neoskop</t>
        </is>
      </c>
      <c r="C16778" t="n">
        <v>37</v>
      </c>
      <c r="D16778" t="inlineStr">
        <is>
          <t>{'@neoskop~injector', '@neoskop~uptrends-api', '@neoskop~privacy-guard.js'}</t>
        </is>
      </c>
    </row>
    <row r="16779">
      <c r="A16779" s="1" t="n">
        <v>16777</v>
      </c>
      <c r="B16779" t="inlineStr">
        <is>
          <t>manuscripts</t>
        </is>
      </c>
      <c r="C16779" t="n">
        <v>37</v>
      </c>
      <c r="D16779" t="inlineStr">
        <is>
          <t>{'@manuscripts~plugin-persist', '@manuscripts~data', '@manuscripts~eslint-config'}</t>
        </is>
      </c>
    </row>
    <row r="16780">
      <c r="A16780" s="1" t="n">
        <v>16778</v>
      </c>
      <c r="B16780" t="inlineStr">
        <is>
          <t>jel</t>
        </is>
      </c>
      <c r="C16780" t="n">
        <v>37</v>
      </c>
      <c r="D16780" t="inlineStr">
        <is>
          <t>{'jelapi', 'jelo-test-package', 'jelo'}</t>
        </is>
      </c>
    </row>
    <row r="16781">
      <c r="A16781" s="1" t="n">
        <v>16779</v>
      </c>
      <c r="B16781" t="inlineStr">
        <is>
          <t>prads</t>
        </is>
      </c>
      <c r="C16781" t="n">
        <v>37</v>
      </c>
      <c r="D16781" t="inlineStr">
        <is>
          <t>{'test-package-deactivation-test-misgo-prads-cinct-xylol', 'dsr-package-daisy-prads', 'dsr-package-public-dumka-inner-prads-fests'}</t>
        </is>
      </c>
    </row>
    <row r="16782">
      <c r="A16782" s="1" t="n">
        <v>16780</v>
      </c>
      <c r="B16782" t="inlineStr">
        <is>
          <t>marge</t>
        </is>
      </c>
      <c r="C16782" t="n">
        <v>37</v>
      </c>
      <c r="D16782" t="inlineStr">
        <is>
          <t>{'dsr-package-public-loves-plook-marge-nonce', '@dsr-org-pavan-humas-psalm-marge~test-dsr-org-pavan-humas-psalm-marge', 'test-mlw1-marge-omlah'}</t>
        </is>
      </c>
    </row>
    <row r="16783">
      <c r="A16783" s="1" t="n">
        <v>16781</v>
      </c>
      <c r="B16783" t="inlineStr">
        <is>
          <t>cwl</t>
        </is>
      </c>
      <c r="C16783" t="n">
        <v>37</v>
      </c>
      <c r="D16783" t="inlineStr">
        <is>
          <t>{'@cwltickets~common', 'acd2cwl', 'biowardrobe-cwl-workflows'}</t>
        </is>
      </c>
    </row>
    <row r="16784">
      <c r="A16784" s="1" t="n">
        <v>16782</v>
      </c>
      <c r="B16784" t="inlineStr">
        <is>
          <t>clump</t>
        </is>
      </c>
      <c r="C16784" t="n">
        <v>37</v>
      </c>
      <c r="D16784" t="inlineStr">
        <is>
          <t>{'dsr-package-public-clump-beton', 'test-mlw3-clump-beton', 'transform-clump'}</t>
        </is>
      </c>
    </row>
    <row r="16785">
      <c r="A16785" s="1" t="n">
        <v>16783</v>
      </c>
      <c r="B16785" t="inlineStr">
        <is>
          <t>unh</t>
        </is>
      </c>
      <c r="C16785" t="n">
        <v>37</v>
      </c>
      <c r="D16785" t="inlineStr">
        <is>
          <t>{'dsr-package-daynt-uncus-impis-unhat', '@dsr-org-unhat-zante-greve-roofs~dsr-package-unhat-zante-greve-roofs', 'dsr-package-public-muted-unhat-sodas-sedum'}</t>
        </is>
      </c>
    </row>
    <row r="16786">
      <c r="A16786" s="1" t="n">
        <v>16784</v>
      </c>
      <c r="B16786" t="inlineStr">
        <is>
          <t>woofy</t>
        </is>
      </c>
      <c r="C16786" t="n">
        <v>37</v>
      </c>
      <c r="D16786" t="inlineStr">
        <is>
          <t>{'@malware-test-woofy-faugh~dsr-package-public-woofy-faugh', 'test-mlw1-woofy-bulla', 'dsr-rollback-package-cohos-wites-woofy-molds'}</t>
        </is>
      </c>
    </row>
    <row r="16787">
      <c r="A16787" s="1" t="n">
        <v>16785</v>
      </c>
      <c r="B16787" t="inlineStr">
        <is>
          <t>vcc</t>
        </is>
      </c>
      <c r="C16787" t="n">
        <v>37</v>
      </c>
      <c r="D16787" t="inlineStr">
        <is>
          <t>{'vcc-react-translate', '@dhvcc~another-to-do', '@vcc~localvcc'}</t>
        </is>
      </c>
    </row>
    <row r="16788">
      <c r="A16788" s="1" t="n">
        <v>16786</v>
      </c>
      <c r="B16788" t="inlineStr">
        <is>
          <t>tarampi</t>
        </is>
      </c>
      <c r="C16788" t="n">
        <v>37</v>
      </c>
      <c r="D16788" t="inlineStr">
        <is>
          <t>{'@randy.tarampi~react-stickynode', '@randy.tarampi~browser-logger', '@randy.tarampi~jsx'}</t>
        </is>
      </c>
    </row>
    <row r="16789">
      <c r="A16789" s="1" t="n">
        <v>16787</v>
      </c>
      <c r="B16789" t="inlineStr">
        <is>
          <t>alexseitsinger</t>
        </is>
      </c>
      <c r="C16789" t="n">
        <v>37</v>
      </c>
      <c r="D16789" t="inlineStr">
        <is>
          <t>{'@alexseitsinger~helpful-components', '@alexseitsinger~react-layouts', '@alexseitsinger~webpack-bundle-tracker'}</t>
        </is>
      </c>
    </row>
    <row r="16790">
      <c r="A16790" s="1" t="n">
        <v>16788</v>
      </c>
      <c r="B16790" t="inlineStr">
        <is>
          <t>sarod</t>
        </is>
      </c>
      <c r="C16790" t="n">
        <v>37</v>
      </c>
      <c r="D16790" t="inlineStr">
        <is>
          <t>{'@dsr-user-pains-rooky-deems-sarod~dsr-package-public-pains-rooky-deems-sarod', 'dsr-package-limes-grues-cered-sarod', 'test-mlw2-sarod-trior-dep'}</t>
        </is>
      </c>
    </row>
    <row r="16791">
      <c r="A16791" s="1" t="n">
        <v>16789</v>
      </c>
      <c r="B16791" t="inlineStr">
        <is>
          <t>definitely</t>
        </is>
      </c>
      <c r="C16791" t="n">
        <v>37</v>
      </c>
      <c r="D16791" t="inlineStr">
        <is>
          <t>{'definitely-typed-angular-ui-router', 'definitely-typed-jquery', 'definitely'}</t>
        </is>
      </c>
    </row>
    <row r="16792">
      <c r="A16792" s="1" t="n">
        <v>16790</v>
      </c>
      <c r="B16792" t="inlineStr">
        <is>
          <t>unbox</t>
        </is>
      </c>
      <c r="C16792" t="n">
        <v>37</v>
      </c>
      <c r="D16792" t="inlineStr">
        <is>
          <t>{'@dsr-org-amour-lidos-unbox-lodes~test-dsr-org-amour-lidos-unbox-lodes', '@dsr-user-unbox-siris-mould-codex~dsr-package-public-unbox-siris-mould-codex', '@dsr-org-flays-moued-timer-unbox~dsr-package-flays-moued-timer-unbox'}</t>
        </is>
      </c>
    </row>
    <row r="16793">
      <c r="A16793" s="1" t="n">
        <v>16791</v>
      </c>
      <c r="B16793" t="inlineStr">
        <is>
          <t>blowy</t>
        </is>
      </c>
      <c r="C16793" t="n">
        <v>37</v>
      </c>
      <c r="D16793" t="inlineStr">
        <is>
          <t>{'dsr-delete-wubwub-test-mower-ovals-goaty-blowy', 'test-dsr-package-blowy-mease-duros-dared', 'test-mlw2-blowy-hefts'}</t>
        </is>
      </c>
    </row>
    <row r="16794">
      <c r="A16794" s="1" t="n">
        <v>16792</v>
      </c>
      <c r="B16794" t="inlineStr">
        <is>
          <t>jowl</t>
        </is>
      </c>
      <c r="C16794" t="n">
        <v>37</v>
      </c>
      <c r="D16794" t="inlineStr">
        <is>
          <t>{'dsr-package-jowly-upper', 'test-dsr-package-jowly-stops-truce-halls', 'dsr-package-public-surge-fluty-jowly-dregs'}</t>
        </is>
      </c>
    </row>
    <row r="16795">
      <c r="A16795" s="1" t="n">
        <v>16793</v>
      </c>
      <c r="B16795" t="inlineStr">
        <is>
          <t>nandu</t>
        </is>
      </c>
      <c r="C16795" t="n">
        <v>37</v>
      </c>
      <c r="D16795" t="inlineStr">
        <is>
          <t>{'dsr-package-drake-nandu-tames-rivet', 'dsr-delete-wubwub-mises-uveas-hobby-nandu', 'test-dsr-package-stoun-nandu-begat-bulky'}</t>
        </is>
      </c>
    </row>
    <row r="16796">
      <c r="A16796" s="1" t="n">
        <v>16794</v>
      </c>
      <c r="B16796" t="inlineStr">
        <is>
          <t>mensa</t>
        </is>
      </c>
      <c r="C16796" t="n">
        <v>37</v>
      </c>
      <c r="D16796" t="inlineStr">
        <is>
          <t>{'@nomensa~nomensa-pfe-carousel', '@nomensa~pfe-layouts', '@nomensa~nomensa-pfe-blockquote'}</t>
        </is>
      </c>
    </row>
    <row r="16797">
      <c r="A16797" s="1" t="n">
        <v>16795</v>
      </c>
      <c r="B16797" t="inlineStr">
        <is>
          <t>day01</t>
        </is>
      </c>
      <c r="C16797" t="n">
        <v>37</v>
      </c>
      <c r="D16797" t="inlineStr">
        <is>
          <t>{'syk_day01', '11-05day01', 'nodejs-day01'}</t>
        </is>
      </c>
    </row>
    <row r="16798">
      <c r="A16798" s="1" t="n">
        <v>16796</v>
      </c>
      <c r="B16798" t="inlineStr">
        <is>
          <t>riata</t>
        </is>
      </c>
      <c r="C16798" t="n">
        <v>37</v>
      </c>
      <c r="D16798" t="inlineStr">
        <is>
          <t>{'dsr-package-public-oaten-riata-asked-grief', 'test-dsr-package-klutz-riata-azoth-slier', 'dsr-package-public-input-gasps-riata-caper'}</t>
        </is>
      </c>
    </row>
    <row r="16799">
      <c r="A16799" s="1" t="n">
        <v>16797</v>
      </c>
      <c r="B16799" t="inlineStr">
        <is>
          <t>bytbil</t>
        </is>
      </c>
      <c r="C16799" t="n">
        <v>37</v>
      </c>
      <c r="D16799" t="inlineStr">
        <is>
          <t>{'bytbil-config-lib', 'eslint-config-bytbil-node', 'bytbil-blocket-api-utils'}</t>
        </is>
      </c>
    </row>
    <row r="16800">
      <c r="A16800" s="1" t="n">
        <v>16798</v>
      </c>
      <c r="B16800" t="inlineStr">
        <is>
          <t>metrika</t>
        </is>
      </c>
      <c r="C16800" t="n">
        <v>37</v>
      </c>
      <c r="D16800" t="inlineStr">
        <is>
          <t>{'ng-yandex-metrika', '@naumstory~nuxtjs-yandex-metrika', 'gatsby-plugin-yandex-metrika'}</t>
        </is>
      </c>
    </row>
    <row r="16801">
      <c r="A16801" s="1" t="n">
        <v>16799</v>
      </c>
      <c r="B16801" t="inlineStr">
        <is>
          <t>gobbi</t>
        </is>
      </c>
      <c r="C16801" t="n">
        <v>37</v>
      </c>
      <c r="D16801" t="inlineStr">
        <is>
          <t>{'@dsr-user-mines-botch-zymic-gobbi~dsr-package-public-mines-botch-zymic-gobbi', 'dsr-delete-wubwub-gobbi-gungy-molly-wicca', '@dsr-user-gobbi-abune-queue-henry~dsr-package-public-gobbi-abune-queue-henry'}</t>
        </is>
      </c>
    </row>
    <row r="16802">
      <c r="A16802" s="1" t="n">
        <v>16800</v>
      </c>
      <c r="B16802" t="inlineStr">
        <is>
          <t>jslint</t>
        </is>
      </c>
      <c r="C16802" t="n">
        <v>37</v>
      </c>
      <c r="D16802" t="inlineStr">
        <is>
          <t>{'xlint-jslint-medikoo', 'jslint-core', 'lab-jslint'}</t>
        </is>
      </c>
    </row>
    <row r="16803">
      <c r="A16803" s="1" t="n">
        <v>16801</v>
      </c>
      <c r="B16803" t="inlineStr">
        <is>
          <t>phony</t>
        </is>
      </c>
      <c r="C16803" t="n">
        <v>37</v>
      </c>
      <c r="D16803" t="inlineStr">
        <is>
          <t>{'dsr-package-public-pasta-nonce-soaks-phony', 'test-dsr-package-calve-kendo-phony-joram', 'phony-node'}</t>
        </is>
      </c>
    </row>
    <row r="16804">
      <c r="A16804" s="1" t="n">
        <v>16802</v>
      </c>
      <c r="B16804" t="inlineStr">
        <is>
          <t>colic</t>
        </is>
      </c>
      <c r="C16804" t="n">
        <v>37</v>
      </c>
      <c r="D16804" t="inlineStr">
        <is>
          <t>{'@malware-test-weels-colic~test-mlw3-weels-colic', '@dsr-user-expat-colic-right-certs~dsr-package-public-expat-colic-right-certs', '@malware-test-dures-colic~dsr-package-public-dures-colic'}</t>
        </is>
      </c>
    </row>
    <row r="16805">
      <c r="A16805" s="1" t="n">
        <v>16803</v>
      </c>
      <c r="B16805" t="inlineStr">
        <is>
          <t>stope</t>
        </is>
      </c>
      <c r="C16805" t="n">
        <v>37</v>
      </c>
      <c r="D16805" t="inlineStr">
        <is>
          <t>{'test-package-deactivation-test-stope-cusec-rorid-couth', '@malware-test-perry-stope~dsr-package-public-perry-stope', 'dsr-package-llama-fleck-stope-karma'}</t>
        </is>
      </c>
    </row>
    <row r="16806">
      <c r="A16806" s="1" t="n">
        <v>16804</v>
      </c>
      <c r="B16806" t="inlineStr">
        <is>
          <t>amass</t>
        </is>
      </c>
      <c r="C16806" t="n">
        <v>37</v>
      </c>
      <c r="D16806" t="inlineStr">
        <is>
          <t>{'amass', '@dsr-rollback-org-carks-amass-tempi-fruit~dsr-rollback-package-carks-amass-tempi-fruit', '@dsr-org-sudsy-inned-amass-speak~test-dsr-org-sudsy-inned-amass-speak'}</t>
        </is>
      </c>
    </row>
    <row r="16807">
      <c r="A16807" s="1" t="n">
        <v>16805</v>
      </c>
      <c r="B16807" t="inlineStr">
        <is>
          <t>anhdao</t>
        </is>
      </c>
      <c r="C16807" t="n">
        <v>37</v>
      </c>
      <c r="D16807" t="inlineStr">
        <is>
          <t>{'@sotatek-anhdao~react-native-bn.js', '@sotatek-anhdao~bitcore-lib-value', '@sotatek-anhdao~pancake-sdk-v2-testnet'}</t>
        </is>
      </c>
    </row>
    <row r="16808">
      <c r="A16808" s="1" t="n">
        <v>16806</v>
      </c>
      <c r="B16808" t="inlineStr">
        <is>
          <t>dime</t>
        </is>
      </c>
      <c r="C16808" t="n">
        <v>37</v>
      </c>
      <c r="D16808" t="inlineStr">
        <is>
          <t>{'dime', 'dime-cli', '@indimeco~triona'}</t>
        </is>
      </c>
    </row>
    <row r="16809">
      <c r="A16809" s="1" t="n">
        <v>16807</v>
      </c>
      <c r="B16809" t="inlineStr">
        <is>
          <t>fiori</t>
        </is>
      </c>
      <c r="C16809" t="n">
        <v>37</v>
      </c>
      <c r="D16809" t="inlineStr">
        <is>
          <t>{'@sap~fiori-json-services', 'airwatch-sdk-fiori-plugin', '@sap~generator-fiori-freestyle'}</t>
        </is>
      </c>
    </row>
    <row r="16810">
      <c r="A16810" s="1" t="n">
        <v>16808</v>
      </c>
      <c r="B16810" t="inlineStr">
        <is>
          <t>dames</t>
        </is>
      </c>
      <c r="C16810" t="n">
        <v>37</v>
      </c>
      <c r="D16810" t="inlineStr">
        <is>
          <t>{'@dsr-user-aglet-dames-rails-meses~dsr-package-public-aglet-dames-rails-meses', 'test-dsr-package-hypes-tries-dames-twine', 'test-package-deactivation-test-reels-selva-dames-filth'}</t>
        </is>
      </c>
    </row>
    <row r="16811">
      <c r="A16811" s="1" t="n">
        <v>16809</v>
      </c>
      <c r="B16811" t="inlineStr">
        <is>
          <t>razoo</t>
        </is>
      </c>
      <c r="C16811" t="n">
        <v>37</v>
      </c>
      <c r="D16811" t="inlineStr">
        <is>
          <t>{'test-mlw1-razoo-praam', 'dsr-package-public-razoo-akees-vatic-gappy', 'dsr-package-public-razoo-blaze-elvan-burin'}</t>
        </is>
      </c>
    </row>
    <row r="16812">
      <c r="A16812" s="1" t="n">
        <v>16810</v>
      </c>
      <c r="B16812" t="inlineStr">
        <is>
          <t>rabis</t>
        </is>
      </c>
      <c r="C16812" t="n">
        <v>37</v>
      </c>
      <c r="D16812" t="inlineStr">
        <is>
          <t>{'test-package-deactivation-test-argot-swung-rabis-bints', 'dsr-delete-wubwub-rabis-druxy-comic-scary', 'dsr-package-scail-rabis-whist-peyse'}</t>
        </is>
      </c>
    </row>
    <row r="16813">
      <c r="A16813" s="1" t="n">
        <v>16811</v>
      </c>
      <c r="B16813" t="inlineStr">
        <is>
          <t>conky</t>
        </is>
      </c>
      <c r="C16813" t="n">
        <v>37</v>
      </c>
      <c r="D16813" t="inlineStr">
        <is>
          <t>{'@dsr-org-dosed-hoppy-conky-tabes~test-dsr-org-dosed-hoppy-conky-tabes', 'dsr-package-conky-kales-clame-dhoti', '@dsr-user-conky-kales-clame-dhoti~dsr-package-public-conky-kales-clame-dhoti'}</t>
        </is>
      </c>
    </row>
    <row r="16814">
      <c r="A16814" s="1" t="n">
        <v>16812</v>
      </c>
      <c r="B16814" t="inlineStr">
        <is>
          <t>haler</t>
        </is>
      </c>
      <c r="C16814" t="n">
        <v>37</v>
      </c>
      <c r="D16814" t="inlineStr">
        <is>
          <t>{'@dsr-rollback-org-glyph-peons-haler-boars~dsr-rollback-package-glyph-peons-haler-boars', 'dsr-package-public-hyson-haler-eniac-hazan', 'test-package-deactivation-test-malic-soras-plast-haler'}</t>
        </is>
      </c>
    </row>
    <row r="16815">
      <c r="A16815" s="1" t="n">
        <v>16813</v>
      </c>
      <c r="B16815" t="inlineStr">
        <is>
          <t>publidata</t>
        </is>
      </c>
      <c r="C16815" t="n">
        <v>37</v>
      </c>
      <c r="D16815" t="inlineStr">
        <is>
          <t>{'@publidata~utils-dropdown-translate', '@publidata~utils-elasticsearch-options', '@publidata~utils-local-storage'}</t>
        </is>
      </c>
    </row>
    <row r="16816">
      <c r="A16816" s="1" t="n">
        <v>16814</v>
      </c>
      <c r="B16816" t="inlineStr">
        <is>
          <t>luffa</t>
        </is>
      </c>
      <c r="C16816" t="n">
        <v>37</v>
      </c>
      <c r="D16816" t="inlineStr">
        <is>
          <t>{'test-mlw3-luffa-tousy', 'dsr-delete-wubwub-luffa-bason-kiley-tosed', 'test-dsr-package-stomp-apish-whole-luffa'}</t>
        </is>
      </c>
    </row>
    <row r="16817">
      <c r="A16817" s="1" t="n">
        <v>16815</v>
      </c>
      <c r="B16817" t="inlineStr">
        <is>
          <t>netz</t>
        </is>
      </c>
      <c r="C16817" t="n">
        <v>37</v>
      </c>
      <c r="D16817" t="inlineStr">
        <is>
          <t>{'tsl-netzkonform-algodat', '@netzoio~sdk', '@netzstrategen~twig-asset'}</t>
        </is>
      </c>
    </row>
    <row r="16818">
      <c r="A16818" s="1" t="n">
        <v>16816</v>
      </c>
      <c r="B16818" t="inlineStr">
        <is>
          <t>anova</t>
        </is>
      </c>
      <c r="C16818" t="n">
        <v>37</v>
      </c>
      <c r="D16818" t="inlineStr">
        <is>
          <t>{'@websanova~vue-property', 'danodemano-anovapy', 'brain-games-averyanova_v3'}</t>
        </is>
      </c>
    </row>
    <row r="16819">
      <c r="A16819" s="1" t="n">
        <v>16817</v>
      </c>
      <c r="B16819" t="inlineStr">
        <is>
          <t>hcaptcha</t>
        </is>
      </c>
      <c r="C16819" t="n">
        <v>37</v>
      </c>
      <c r="D16819" t="inlineStr">
        <is>
          <t>{'ng-hcaptcha-fork', 'next-hcaptcha', 'vue-hcaptcha'}</t>
        </is>
      </c>
    </row>
    <row r="16820">
      <c r="A16820" s="1" t="n">
        <v>16818</v>
      </c>
      <c r="B16820" t="inlineStr">
        <is>
          <t>cfl</t>
        </is>
      </c>
      <c r="C16820" t="n">
        <v>37</v>
      </c>
      <c r="D16820" t="inlineStr">
        <is>
          <t>{'@glencfl~ref-napi-di', 'cfl-converter', 'node-firebird-cfl'}</t>
        </is>
      </c>
    </row>
    <row r="16821">
      <c r="A16821" s="1" t="n">
        <v>16819</v>
      </c>
      <c r="B16821" t="inlineStr">
        <is>
          <t>backstop</t>
        </is>
      </c>
      <c r="C16821" t="n">
        <v>37</v>
      </c>
      <c r="D16821" t="inlineStr">
        <is>
          <t>{'@drunomics~drunomics-backstop-config', 'backstop-retry-failed-scenarios', '@penskemediacorp~backstopjs-config'}</t>
        </is>
      </c>
    </row>
    <row r="16822">
      <c r="A16822" s="1" t="n">
        <v>16820</v>
      </c>
      <c r="B16822" t="inlineStr">
        <is>
          <t>aredd</t>
        </is>
      </c>
      <c r="C16822" t="n">
        <v>37</v>
      </c>
      <c r="D16822" t="inlineStr">
        <is>
          <t>{'dsr-package-public-aredd-eking-bests-odder', 'dsr-package-public-aredd-cymes-falaj-sopor', 'test-mlw2-ilium-aredd'}</t>
        </is>
      </c>
    </row>
    <row r="16823">
      <c r="A16823" s="1" t="n">
        <v>16821</v>
      </c>
      <c r="B16823" t="inlineStr">
        <is>
          <t>awssum</t>
        </is>
      </c>
      <c r="C16823" t="n">
        <v>37</v>
      </c>
      <c r="D16823" t="inlineStr">
        <is>
          <t>{'awssum-greenqloud-s3', 'awssum-amazon-s3', 'awssum-amazon-rds'}</t>
        </is>
      </c>
    </row>
    <row r="16824">
      <c r="A16824" s="1" t="n">
        <v>16822</v>
      </c>
      <c r="B16824" t="inlineStr">
        <is>
          <t>deere</t>
        </is>
      </c>
      <c r="C16824" t="n">
        <v>37</v>
      </c>
      <c r="D16824" t="inlineStr">
        <is>
          <t>{'deere-react-scripts', 'dsr-delete-wubwub-deere-covey-spurn-lotus', 'dsr-rollback-package-deere-taint-hakas-snath'}</t>
        </is>
      </c>
    </row>
    <row r="16825">
      <c r="A16825" s="1" t="n">
        <v>16823</v>
      </c>
      <c r="B16825" t="inlineStr">
        <is>
          <t>wrawl</t>
        </is>
      </c>
      <c r="C16825" t="n">
        <v>37</v>
      </c>
      <c r="D16825" t="inlineStr">
        <is>
          <t>{'dsr-delete-wubwub-wombs-wrawl-maids-scaup', 'dsr-delete-wubwub-wrawl-oread-fares-tends', 'test-mlw3-wrawl-poked'}</t>
        </is>
      </c>
    </row>
    <row r="16826">
      <c r="A16826" s="1" t="n">
        <v>16824</v>
      </c>
      <c r="B16826" t="inlineStr">
        <is>
          <t>vairs</t>
        </is>
      </c>
      <c r="C16826" t="n">
        <v>37</v>
      </c>
      <c r="D16826" t="inlineStr">
        <is>
          <t>{'test-package-deactivation-test-vairs-clave-hippy-vills', 'dsr-package-songs-vairs-slept-kilps', '@test-mlw-org-vairs-netes~test-mlw1-vairs-netes'}</t>
        </is>
      </c>
    </row>
    <row r="16827">
      <c r="A16827" s="1" t="n">
        <v>16825</v>
      </c>
      <c r="B16827" t="inlineStr">
        <is>
          <t>elijah</t>
        </is>
      </c>
      <c r="C16827" t="n">
        <v>37</v>
      </c>
      <c r="D16827" t="inlineStr">
        <is>
          <t>{'@elijahjcobb~process', '@elijahjcobb~request', '@elijahjcobb~optional'}</t>
        </is>
      </c>
    </row>
    <row r="16828">
      <c r="A16828" s="1" t="n">
        <v>16826</v>
      </c>
      <c r="B16828" t="inlineStr">
        <is>
          <t>jsyg</t>
        </is>
      </c>
      <c r="C16828" t="n">
        <v>37</v>
      </c>
      <c r="D16828" t="inlineStr">
        <is>
          <t>{'jsyg', 'jsyg-vmouse', 'jsyg-editor'}</t>
        </is>
      </c>
    </row>
    <row r="16829">
      <c r="A16829" s="1" t="n">
        <v>16827</v>
      </c>
      <c r="B16829" t="inlineStr">
        <is>
          <t>uji</t>
        </is>
      </c>
      <c r="C16829" t="n">
        <v>37</v>
      </c>
      <c r="D16829" t="inlineStr">
        <is>
          <t>{'heliujienpmtest', '@xujizhong~hello-wasm', '@buzhou~mutouji-common'}</t>
        </is>
      </c>
    </row>
    <row r="16830">
      <c r="A16830" s="1" t="n">
        <v>16828</v>
      </c>
      <c r="B16830" t="inlineStr">
        <is>
          <t>svrx</t>
        </is>
      </c>
      <c r="C16830" t="n">
        <v>37</v>
      </c>
      <c r="D16830" t="inlineStr">
        <is>
          <t>{'svrx-ui-server', 'svrx-ui', '@svrx~create-plugin'}</t>
        </is>
      </c>
    </row>
    <row r="16831">
      <c r="A16831" s="1" t="n">
        <v>16829</v>
      </c>
      <c r="B16831" t="inlineStr">
        <is>
          <t>languageserver</t>
        </is>
      </c>
      <c r="C16831" t="n">
        <v>37</v>
      </c>
      <c r="D16831" t="inlineStr">
        <is>
          <t>{'vscode-mc-languageserver', '@sourcegraph~vscode-languageserver-types', '@theia~vscode-json-languageserver-bin'}</t>
        </is>
      </c>
    </row>
    <row r="16832">
      <c r="A16832" s="1" t="n">
        <v>16830</v>
      </c>
      <c r="B16832" t="inlineStr">
        <is>
          <t>cosmetic</t>
        </is>
      </c>
      <c r="C16832" t="n">
        <v>37</v>
      </c>
      <c r="D16832" t="inlineStr">
        <is>
          <t>{'@naturacosmeticos~natds-styles', '@naturacosmeticos~check-environment-variables', '@naturacosmeticos~natds-react-storybook-config'}</t>
        </is>
      </c>
    </row>
    <row r="16833">
      <c r="A16833" s="1" t="n">
        <v>16831</v>
      </c>
      <c r="B16833" t="inlineStr">
        <is>
          <t>hecks</t>
        </is>
      </c>
      <c r="C16833" t="n">
        <v>37</v>
      </c>
      <c r="D16833" t="inlineStr">
        <is>
          <t>{'@dsr-user-calve-cloke-spasm-hecks~dsr-package-public-calve-cloke-spasm-hecks', 'test-mlw1-hecks-vises', 'dsr-package-public-calve-cloke-spasm-hecks'}</t>
        </is>
      </c>
    </row>
    <row r="16834">
      <c r="A16834" s="1" t="n">
        <v>16832</v>
      </c>
      <c r="B16834" t="inlineStr">
        <is>
          <t>placeholders</t>
        </is>
      </c>
      <c r="C16834" t="n">
        <v>37</v>
      </c>
      <c r="D16834" t="inlineStr">
        <is>
          <t>{'placeholders', 'polish-only-extend-placeholders', 'ajs-placeholders'}</t>
        </is>
      </c>
    </row>
    <row r="16835">
      <c r="A16835" s="1" t="n">
        <v>16833</v>
      </c>
      <c r="B16835" t="inlineStr">
        <is>
          <t>cookiex</t>
        </is>
      </c>
      <c r="C16835" t="n">
        <v>37</v>
      </c>
      <c r="D16835" t="inlineStr">
        <is>
          <t>{'@cookiex~create-reducer', '@cookiex-react~forward-component', '@cookiex~cli-tools'}</t>
        </is>
      </c>
    </row>
    <row r="16836">
      <c r="A16836" s="1" t="n">
        <v>16834</v>
      </c>
      <c r="B16836" t="inlineStr">
        <is>
          <t>pole</t>
        </is>
      </c>
      <c r="C16836" t="n">
        <v>37</v>
      </c>
      <c r="D16836" t="inlineStr">
        <is>
          <t>{'pushpole-react-native', 'deathpole-react-test', 'pole-emploi'}</t>
        </is>
      </c>
    </row>
    <row r="16837">
      <c r="A16837" s="1" t="n">
        <v>16835</v>
      </c>
      <c r="B16837" t="inlineStr">
        <is>
          <t>mna</t>
        </is>
      </c>
      <c r="C16837" t="n">
        <v>37</v>
      </c>
      <c r="D16837" t="inlineStr">
        <is>
          <t>{'mna.cli', '@mna~calendar', '@mna~react-server'}</t>
        </is>
      </c>
    </row>
    <row r="16838">
      <c r="A16838" s="1" t="n">
        <v>16836</v>
      </c>
      <c r="B16838" t="inlineStr">
        <is>
          <t>wbx</t>
        </is>
      </c>
      <c r="C16838" t="n">
        <v>37</v>
      </c>
      <c r="D16838" t="inlineStr">
        <is>
          <t>{'@wbx~view-d3-chart', '@wbx~view-select-dialog', '@wbx~view-hchart'}</t>
        </is>
      </c>
    </row>
    <row r="16839">
      <c r="A16839" s="1" t="n">
        <v>16837</v>
      </c>
      <c r="B16839" t="inlineStr">
        <is>
          <t>netes</t>
        </is>
      </c>
      <c r="C16839" t="n">
        <v>37</v>
      </c>
      <c r="D16839" t="inlineStr">
        <is>
          <t>{'@dsr-user-araba-jeton-aryls-netes~dsr-package-public-araba-jeton-aryls-netes', 'test-mlw1-memos-netes', '@test-mlw-org-vairs-netes~test-mlw1-vairs-netes'}</t>
        </is>
      </c>
    </row>
    <row r="16840">
      <c r="A16840" s="1" t="n">
        <v>16838</v>
      </c>
      <c r="B16840" t="inlineStr">
        <is>
          <t>couth</t>
        </is>
      </c>
      <c r="C16840" t="n">
        <v>37</v>
      </c>
      <c r="D16840" t="inlineStr">
        <is>
          <t>{'dsr-package-couth-kolos-prods-kedge', '@dsr-user-mawks-auric-couth-erics~dsr-package-public-mawks-auric-couth-erics', 'dsr-package-public-couth-girns-gusla-reedy'}</t>
        </is>
      </c>
    </row>
    <row r="16841">
      <c r="A16841" s="1" t="n">
        <v>16839</v>
      </c>
      <c r="B16841" t="inlineStr">
        <is>
          <t>vuelidate</t>
        </is>
      </c>
      <c r="C16841" t="n">
        <v>37</v>
      </c>
      <c r="D16841" t="inlineStr">
        <is>
          <t>{'@types~vuelidate', 'ascom-vuelidate', '@sword-health~vuelidate'}</t>
        </is>
      </c>
    </row>
    <row r="16842">
      <c r="A16842" s="1" t="n">
        <v>16840</v>
      </c>
      <c r="B16842" t="inlineStr">
        <is>
          <t>rackspace</t>
        </is>
      </c>
      <c r="C16842" t="n">
        <v>37</v>
      </c>
      <c r="D16842" t="inlineStr">
        <is>
          <t>{'rackspace-dns-update', 'rackspacesdk', 'rackspace-email-api-wrapper'}</t>
        </is>
      </c>
    </row>
    <row r="16843">
      <c r="A16843" s="1" t="n">
        <v>16841</v>
      </c>
      <c r="B16843" t="inlineStr">
        <is>
          <t>lunt</t>
        </is>
      </c>
      <c r="C16843" t="n">
        <v>37</v>
      </c>
      <c r="D16843" t="inlineStr">
        <is>
          <t>{'test-dsr-package-lunts-borax-wager-pilaf', 'dsr-package-public-lunts-rooms-moxas-salet', '@kluntje~js-utils'}</t>
        </is>
      </c>
    </row>
    <row r="16844">
      <c r="A16844" s="1" t="n">
        <v>16842</v>
      </c>
      <c r="B16844" t="inlineStr">
        <is>
          <t>adsum</t>
        </is>
      </c>
      <c r="C16844" t="n">
        <v>37</v>
      </c>
      <c r="D16844" t="inlineStr">
        <is>
          <t>{'@adactive~adsum-wayfindingcontrols-asia', '@dsr-user-agave-adsum-snead-kamik~dsr-package-public-agave-adsum-snead-kamik', '@adactive~adsum-modal-asia'}</t>
        </is>
      </c>
    </row>
    <row r="16845">
      <c r="A16845" s="1" t="n">
        <v>16843</v>
      </c>
      <c r="B16845" t="inlineStr">
        <is>
          <t>sigh</t>
        </is>
      </c>
      <c r="C16845" t="n">
        <v>37</v>
      </c>
      <c r="D16845" t="inlineStr">
        <is>
          <t>{'sigh-core', 'sigh-debug', '@sighmir~jsmixer'}</t>
        </is>
      </c>
    </row>
    <row r="16846">
      <c r="A16846" s="1" t="n">
        <v>16844</v>
      </c>
      <c r="B16846" t="inlineStr">
        <is>
          <t>svga</t>
        </is>
      </c>
      <c r="C16846" t="n">
        <v>37</v>
      </c>
      <c r="D16846" t="inlineStr">
        <is>
          <t>{'svga.lite.zlibjs', 'svgaplayer', '@gdyfe~svgaplayer-for-live'}</t>
        </is>
      </c>
    </row>
    <row r="16847">
      <c r="A16847" s="1" t="n">
        <v>16845</v>
      </c>
      <c r="B16847" t="inlineStr">
        <is>
          <t>sykes</t>
        </is>
      </c>
      <c r="C16847" t="n">
        <v>37</v>
      </c>
      <c r="D16847" t="inlineStr">
        <is>
          <t>{'test-mlw2-sykes-kitty', '@dsr-rollback-org-sykes-bevue-eruct-skegs~dsr-rollback-package-sykes-bevue-eruct-skegs', 'test-dsr-package-aloha-yukos-sykes-sahib'}</t>
        </is>
      </c>
    </row>
    <row r="16848">
      <c r="A16848" s="1" t="n">
        <v>16846</v>
      </c>
      <c r="B16848" t="inlineStr">
        <is>
          <t>orles</t>
        </is>
      </c>
      <c r="C16848" t="n">
        <v>37</v>
      </c>
      <c r="D16848" t="inlineStr">
        <is>
          <t>{'dsr-package-orles-grody', 'test-mlw3-orles-brans', '@malware-test-orles-grody~dsr-package-public-orles-grody'}</t>
        </is>
      </c>
    </row>
    <row r="16849">
      <c r="A16849" s="1" t="n">
        <v>16847</v>
      </c>
      <c r="B16849" t="inlineStr">
        <is>
          <t>unlet</t>
        </is>
      </c>
      <c r="C16849" t="n">
        <v>37</v>
      </c>
      <c r="D16849" t="inlineStr">
        <is>
          <t>{'@malware-test-hemes-unlet~test-mlw3-hemes-unlet', '@dsr-user-magot-ouphe-unlet-exons~dsr-package-public-magot-ouphe-unlet-exons', 'test-mlw1-hemes-unlet'}</t>
        </is>
      </c>
    </row>
    <row r="16850">
      <c r="A16850" s="1" t="n">
        <v>16848</v>
      </c>
      <c r="B16850" t="inlineStr">
        <is>
          <t>roose</t>
        </is>
      </c>
      <c r="C16850" t="n">
        <v>37</v>
      </c>
      <c r="D16850" t="inlineStr">
        <is>
          <t>{'test-mlw3-grade-roose', 'dsr-package-roose-conch-seans-hears', '@dsr-user-nicol-roose-agate-lassu~dsr-package-public-nicol-roose-agate-lassu'}</t>
        </is>
      </c>
    </row>
    <row r="16851">
      <c r="A16851" s="1" t="n">
        <v>16849</v>
      </c>
      <c r="B16851" t="inlineStr">
        <is>
          <t>ples</t>
        </is>
      </c>
      <c r="C16851" t="n">
        <v>37</v>
      </c>
      <c r="D16851" t="inlineStr">
        <is>
          <t>{'@dsr-rollback-org-gairs-scuts-plesh-conic~dsr-rollback-package-gairs-scuts-plesh-conic', 'dsr-package-public-menge-plesh-praus-arets', '@test-mlw-org-plesh-polio~test-mlw1-plesh-polio'}</t>
        </is>
      </c>
    </row>
    <row r="16852">
      <c r="A16852" s="1" t="n">
        <v>16850</v>
      </c>
      <c r="B16852" t="inlineStr">
        <is>
          <t>behaviour</t>
        </is>
      </c>
      <c r="C16852" t="n">
        <v>37</v>
      </c>
      <c r="D16852" t="inlineStr">
        <is>
          <t>{'@umm~unirx_observablelifetimemonobehaviour', 'hof-behaviour-emailer', '@ssdcode~js-behaviour'}</t>
        </is>
      </c>
    </row>
    <row r="16853">
      <c r="A16853" s="1" t="n">
        <v>16851</v>
      </c>
      <c r="B16853" t="inlineStr">
        <is>
          <t>nubia</t>
        </is>
      </c>
      <c r="C16853" t="n">
        <v>37</v>
      </c>
      <c r="D16853" t="inlineStr">
        <is>
          <t>{'@dsr-rollback-org-nubia-swoop-wharf-minor~dsr-rollback-package-nubia-swoop-wharf-minor', 'dsr-package-nubia-bloom-beaky-ricer', 'dsr-package-public-nubia-bloom-beaky-ricer'}</t>
        </is>
      </c>
    </row>
    <row r="16854">
      <c r="A16854" s="1" t="n">
        <v>16852</v>
      </c>
      <c r="B16854" t="inlineStr">
        <is>
          <t>weepy</t>
        </is>
      </c>
      <c r="C16854" t="n">
        <v>37</v>
      </c>
      <c r="D16854" t="inlineStr">
        <is>
          <t>{'bottle-tweepy', 'dweepy', 'flask-tweepy'}</t>
        </is>
      </c>
    </row>
    <row r="16855">
      <c r="A16855" s="1" t="n">
        <v>16853</v>
      </c>
      <c r="B16855" t="inlineStr">
        <is>
          <t>spilt</t>
        </is>
      </c>
      <c r="C16855" t="n">
        <v>37</v>
      </c>
      <c r="D16855" t="inlineStr">
        <is>
          <t>{'@dsr-org-spilt-raggs-junta-roist~test-dsr-org-spilt-raggs-junta-roist', '@dsr-user-adapt-spilt-carve-radar~dsr-package-public-adapt-spilt-carve-radar', 'dsr-package-spilt-unrid-wised-moods'}</t>
        </is>
      </c>
    </row>
    <row r="16856">
      <c r="A16856" s="1" t="n">
        <v>16854</v>
      </c>
      <c r="B16856" t="inlineStr">
        <is>
          <t>eorls</t>
        </is>
      </c>
      <c r="C16856" t="n">
        <v>37</v>
      </c>
      <c r="D16856" t="inlineStr">
        <is>
          <t>{'@test-user-arrow-flews-gaids-eorls~test-user-package-public-arrow-flews-gaids-eorls', 'test-package-deactivation-test-eorls-tests-brisk-baler', 'dsr-package-stash-dolma-sutra-eorls'}</t>
        </is>
      </c>
    </row>
    <row r="16857">
      <c r="A16857" s="1" t="n">
        <v>16855</v>
      </c>
      <c r="B16857" t="inlineStr">
        <is>
          <t>yyf</t>
        </is>
      </c>
      <c r="C16857" t="n">
        <v>37</v>
      </c>
      <c r="D16857" t="inlineStr">
        <is>
          <t>{'yyf-private', 'yyf-csv', 'v-hotkey-yyf'}</t>
        </is>
      </c>
    </row>
    <row r="16858">
      <c r="A16858" s="1" t="n">
        <v>16856</v>
      </c>
      <c r="B16858" t="inlineStr">
        <is>
          <t>zfs</t>
        </is>
      </c>
      <c r="C16858" t="n">
        <v>37</v>
      </c>
      <c r="D16858" t="inlineStr">
        <is>
          <t>{'zfs-ui', '@fsscxh~zfs-component', 'zfs-tools-zbackup'}</t>
        </is>
      </c>
    </row>
    <row r="16859">
      <c r="A16859" s="1" t="n">
        <v>16857</v>
      </c>
      <c r="B16859" t="inlineStr">
        <is>
          <t>voids</t>
        </is>
      </c>
      <c r="C16859" t="n">
        <v>37</v>
      </c>
      <c r="D16859" t="inlineStr">
        <is>
          <t>{'test-mlw2-voids-coven-dep', 'dsr-delete-wubwub-whipt-mease-kayos-voids', 'test-mlw1-voids-rifer'}</t>
        </is>
      </c>
    </row>
    <row r="16860">
      <c r="A16860" s="1" t="n">
        <v>16858</v>
      </c>
      <c r="B16860" t="inlineStr">
        <is>
          <t>capot</t>
        </is>
      </c>
      <c r="C16860" t="n">
        <v>37</v>
      </c>
      <c r="D16860" t="inlineStr">
        <is>
          <t>{'dsr-delete-wubwub-loord-hypes-capot-gages', '@malware-test-combs-capot~test-mlw3-combs-capot', 'test-mlw2-capot-unpeg'}</t>
        </is>
      </c>
    </row>
    <row r="16861">
      <c r="A16861" s="1" t="n">
        <v>16859</v>
      </c>
      <c r="B16861" t="inlineStr">
        <is>
          <t>zopfli</t>
        </is>
      </c>
      <c r="C16861" t="n">
        <v>37</v>
      </c>
      <c r="D16861" t="inlineStr">
        <is>
          <t>{'@gfx~zopfli', 'zopfli-size', 'node-zopfli-dubnium'}</t>
        </is>
      </c>
    </row>
    <row r="16862">
      <c r="A16862" s="1" t="n">
        <v>16860</v>
      </c>
      <c r="B16862" t="inlineStr">
        <is>
          <t>bayle</t>
        </is>
      </c>
      <c r="C16862" t="n">
        <v>37</v>
      </c>
      <c r="D16862" t="inlineStr">
        <is>
          <t>{'bayle', 'dsr-package-exeat-saury-puker-bayle', '@dsr-rollback-org-oxers-cigar-bayle-pikas~dsr-rollback-package-oxers-cigar-bayle-pikas'}</t>
        </is>
      </c>
    </row>
    <row r="16863">
      <c r="A16863" s="1" t="n">
        <v>16861</v>
      </c>
      <c r="B16863" t="inlineStr">
        <is>
          <t>pelican</t>
        </is>
      </c>
      <c r="C16863" t="n">
        <v>37</v>
      </c>
      <c r="D16863" t="inlineStr">
        <is>
          <t>{'pelican-seo', 'hexo-migrator-pelican', 'pelican-mboxreader'}</t>
        </is>
      </c>
    </row>
    <row r="16864">
      <c r="A16864" s="1" t="n">
        <v>16862</v>
      </c>
      <c r="B16864" t="inlineStr">
        <is>
          <t>lims</t>
        </is>
      </c>
      <c r="C16864" t="n">
        <v>37</v>
      </c>
      <c r="D16864" t="inlineStr">
        <is>
          <t>{'cglims', 'wn-tech-lims-common-components', 'lims-pack'}</t>
        </is>
      </c>
    </row>
    <row r="16865">
      <c r="A16865" s="1" t="n">
        <v>16863</v>
      </c>
      <c r="B16865" t="inlineStr">
        <is>
          <t>plastic</t>
        </is>
      </c>
      <c r="C16865" t="n">
        <v>37</v>
      </c>
      <c r="D16865" t="inlineStr">
        <is>
          <t>{'plastic-geo-distance', 'hyper-plastic', '@plastic-ui~datatable'}</t>
        </is>
      </c>
    </row>
    <row r="16866">
      <c r="A16866" s="1" t="n">
        <v>16864</v>
      </c>
      <c r="B16866" t="inlineStr">
        <is>
          <t>antd4</t>
        </is>
      </c>
      <c r="C16866" t="n">
        <v>37</v>
      </c>
      <c r="D16866" t="inlineStr">
        <is>
          <t>{'chaos-form-antd4', 'sk-select-antd4', '@vortex-ui~vtx-ui-antd4'}</t>
        </is>
      </c>
    </row>
    <row r="16867">
      <c r="A16867" s="1" t="n">
        <v>16865</v>
      </c>
      <c r="B16867" t="inlineStr">
        <is>
          <t>solus</t>
        </is>
      </c>
      <c r="C16867" t="n">
        <v>37</v>
      </c>
      <c r="D16867" t="inlineStr">
        <is>
          <t>{'@dsr-org-motey-knead-solus-wares~test-dsr-org-motey-knead-solus-wares', '@dsr-user-aweto-scald-stray-solus~dsr-package-public-aweto-scald-stray-solus', 'dsr-package-public-canid-teade-trees-solus'}</t>
        </is>
      </c>
    </row>
    <row r="16868">
      <c r="A16868" s="1" t="n">
        <v>16866</v>
      </c>
      <c r="B16868" t="inlineStr">
        <is>
          <t>snir</t>
        </is>
      </c>
      <c r="C16868" t="n">
        <v>37</v>
      </c>
      <c r="D16868" t="inlineStr">
        <is>
          <t>{'test-mlw4-khaya-snirt', 'test-mlw1-khaya-snirt', 'dsr-package-public-stroy-snirt-richt-opted'}</t>
        </is>
      </c>
    </row>
    <row r="16869">
      <c r="A16869" s="1" t="n">
        <v>16867</v>
      </c>
      <c r="B16869" t="inlineStr">
        <is>
          <t>nore</t>
        </is>
      </c>
      <c r="C16869" t="n">
        <v>37</v>
      </c>
      <c r="D16869" t="inlineStr">
        <is>
          <t>{'@nore~resolve', '@nore~plugin-css', '@nore~bundle-toml'}</t>
        </is>
      </c>
    </row>
    <row r="16870">
      <c r="A16870" s="1" t="n">
        <v>16868</v>
      </c>
      <c r="B16870" t="inlineStr">
        <is>
          <t>prial</t>
        </is>
      </c>
      <c r="C16870" t="n">
        <v>37</v>
      </c>
      <c r="D16870" t="inlineStr">
        <is>
          <t>{'dsr-package-loran-award-prial-moues', 'dsr-package-public-newsy-pappy-derth-prial', '@dsr-user-loran-award-prial-moues~dsr-package-public-loran-award-prial-moues'}</t>
        </is>
      </c>
    </row>
    <row r="16871">
      <c r="A16871" s="1" t="n">
        <v>16869</v>
      </c>
      <c r="B16871" t="inlineStr">
        <is>
          <t>vacua</t>
        </is>
      </c>
      <c r="C16871" t="n">
        <v>37</v>
      </c>
      <c r="D16871" t="inlineStr">
        <is>
          <t>{'@malware-test-vacua-vamps~dsr-package-public-vacua-vamps', 'dsr-package-public-vacua-vamps', 'dsr-delete-wubwub-mosed-vacua-rasps-newer'}</t>
        </is>
      </c>
    </row>
    <row r="16872">
      <c r="A16872" s="1" t="n">
        <v>16870</v>
      </c>
      <c r="B16872" t="inlineStr">
        <is>
          <t>creme</t>
        </is>
      </c>
      <c r="C16872" t="n">
        <v>37</v>
      </c>
      <c r="D16872" t="inlineStr">
        <is>
          <t>{'dsr-package-public-creme-moody-lambs-ayont', 'test-dsr-package-youth-sowls-cocci-creme', '@cremepie~lib'}</t>
        </is>
      </c>
    </row>
    <row r="16873">
      <c r="A16873" s="1" t="n">
        <v>16871</v>
      </c>
      <c r="B16873" t="inlineStr">
        <is>
          <t>rungs</t>
        </is>
      </c>
      <c r="C16873" t="n">
        <v>37</v>
      </c>
      <c r="D16873" t="inlineStr">
        <is>
          <t>{'dsr-package-rungs-tight', 'test-mlw2-rungs-humps', 'dsr-package-begot-rungs-tacks-rases'}</t>
        </is>
      </c>
    </row>
    <row r="16874">
      <c r="A16874" s="1" t="n">
        <v>16872</v>
      </c>
      <c r="B16874" t="inlineStr">
        <is>
          <t>placement</t>
        </is>
      </c>
      <c r="C16874" t="n">
        <v>37</v>
      </c>
      <c r="D16874" t="inlineStr">
        <is>
          <t>{'@f~compute-placement', 'list-placement', 'osc-placement'}</t>
        </is>
      </c>
    </row>
    <row r="16875">
      <c r="A16875" s="1" t="n">
        <v>16873</v>
      </c>
      <c r="B16875" t="inlineStr">
        <is>
          <t>ankhs</t>
        </is>
      </c>
      <c r="C16875" t="n">
        <v>37</v>
      </c>
      <c r="D16875" t="inlineStr">
        <is>
          <t>{'@dsr-user-ankhs-dealt-filth-coney~dsr-package-public-ankhs-dealt-filth-coney', 'dsr-package-ankhs-roans', '@dsr-user-faded-ankhs-tined-weeds~dsr-package-public-faded-ankhs-tined-weeds'}</t>
        </is>
      </c>
    </row>
    <row r="16876">
      <c r="A16876" s="1" t="n">
        <v>16874</v>
      </c>
      <c r="B16876" t="inlineStr">
        <is>
          <t>blinkmobile</t>
        </is>
      </c>
      <c r="C16876" t="n">
        <v>37</v>
      </c>
      <c r="D16876" t="inlineStr">
        <is>
          <t>{'@blinkmobile~evergreen-sdk', '@blinkmobile~cli', '@blinkmobile~is-indexeddb-reliable'}</t>
        </is>
      </c>
    </row>
    <row r="16877">
      <c r="A16877" s="1" t="n">
        <v>16875</v>
      </c>
      <c r="B16877" t="inlineStr">
        <is>
          <t>tractorzoom</t>
        </is>
      </c>
      <c r="C16877" t="n">
        <v>37</v>
      </c>
      <c r="D16877" t="inlineStr">
        <is>
          <t>{'@tractorzoom~equipment-attributes', '@tractorzoom~dynamo-utils', '@tractorzoom~chance-the-wrapper'}</t>
        </is>
      </c>
    </row>
    <row r="16878">
      <c r="A16878" s="1" t="n">
        <v>16876</v>
      </c>
      <c r="B16878" t="inlineStr">
        <is>
          <t>qld</t>
        </is>
      </c>
      <c r="C16878" t="n">
        <v>37</v>
      </c>
      <c r="D16878" t="inlineStr">
        <is>
          <t>{'django-graphqldoc', 'nest-qldb', '@aws-sdk~client-qldb-session'}</t>
        </is>
      </c>
    </row>
    <row r="16879">
      <c r="A16879" s="1" t="n">
        <v>16877</v>
      </c>
      <c r="B16879" t="inlineStr">
        <is>
          <t>byron</t>
        </is>
      </c>
      <c r="C16879" t="n">
        <v>37</v>
      </c>
      <c r="D16879" t="inlineStr">
        <is>
          <t>{'byron-tv-kline', 'byron-swipeable', 'byron-bugly'}</t>
        </is>
      </c>
    </row>
    <row r="16880">
      <c r="A16880" s="1" t="n">
        <v>16878</v>
      </c>
      <c r="B16880" t="inlineStr">
        <is>
          <t>degum</t>
        </is>
      </c>
      <c r="C16880" t="n">
        <v>37</v>
      </c>
      <c r="D16880" t="inlineStr">
        <is>
          <t>{'test-mlw1-bulse-degum', 'test-mlw2-degum-favor', 'dsr-package-degum-graip-myoid-veeps'}</t>
        </is>
      </c>
    </row>
    <row r="16881">
      <c r="A16881" s="1" t="n">
        <v>16879</v>
      </c>
      <c r="B16881" t="inlineStr">
        <is>
          <t>peerjs</t>
        </is>
      </c>
      <c r="C16881" t="n">
        <v>37</v>
      </c>
      <c r="D16881" t="inlineStr">
        <is>
          <t>{'peerjs-on-node', 'peerjs', 'simple-peerjs'}</t>
        </is>
      </c>
    </row>
    <row r="16882">
      <c r="A16882" s="1" t="n">
        <v>16880</v>
      </c>
      <c r="B16882" t="inlineStr">
        <is>
          <t>clift</t>
        </is>
      </c>
      <c r="C16882" t="n">
        <v>37</v>
      </c>
      <c r="D16882" t="inlineStr">
        <is>
          <t>{'test-mlw2-clift-credo', 'dsr-package-public-clift-scran-edile-civvy', 'test-dsr-package-reast-clift-togas-stave'}</t>
        </is>
      </c>
    </row>
    <row r="16883">
      <c r="A16883" s="1" t="n">
        <v>16881</v>
      </c>
      <c r="B16883" t="inlineStr">
        <is>
          <t>crams</t>
        </is>
      </c>
      <c r="C16883" t="n">
        <v>37</v>
      </c>
      <c r="D16883" t="inlineStr">
        <is>
          <t>{'dsr-package-public-crams-vasts', 'test-package-deactivation-test-jolly-crams-lowns-missa', 'dsr-package-public-roans-zoons-crams-tapes'}</t>
        </is>
      </c>
    </row>
    <row r="16884">
      <c r="A16884" s="1" t="n">
        <v>16882</v>
      </c>
      <c r="B16884" t="inlineStr">
        <is>
          <t>argos</t>
        </is>
      </c>
      <c r="C16884" t="n">
        <v>37</v>
      </c>
      <c r="D16884" t="inlineStr">
        <is>
          <t>{'@thynpm~argos-xcx', 'jsonpath-object-transform-argosang', '@thynpm~argos-hub'}</t>
        </is>
      </c>
    </row>
    <row r="16885">
      <c r="A16885" s="1" t="n">
        <v>16883</v>
      </c>
      <c r="B16885" t="inlineStr">
        <is>
          <t>refract</t>
        </is>
      </c>
      <c r="C16885" t="n">
        <v>37</v>
      </c>
      <c r="D16885" t="inlineStr">
        <is>
          <t>{'refract-inferno-xstream', '@refract-cms~server', '@refract-cms~plugin-active-directory-auth'}</t>
        </is>
      </c>
    </row>
    <row r="16886">
      <c r="A16886" s="1" t="n">
        <v>16884</v>
      </c>
      <c r="B16886" t="inlineStr">
        <is>
          <t>oft</t>
        </is>
      </c>
      <c r="C16886" t="n">
        <v>37</v>
      </c>
      <c r="D16886" t="inlineStr">
        <is>
          <t>{'@krausoft~comment-regexp-builder', 'azoft', '@inoft~eui'}</t>
        </is>
      </c>
    </row>
    <row r="16887">
      <c r="A16887" s="1" t="n">
        <v>16885</v>
      </c>
      <c r="B16887" t="inlineStr">
        <is>
          <t>laboratory</t>
        </is>
      </c>
      <c r="C16887" t="n">
        <v>37</v>
      </c>
      <c r="D16887" t="inlineStr">
        <is>
          <t>{'@das.laboratory~htmlhint-config-interactive', 'lemon-laboratory-lib', 'goblin-laboratory'}</t>
        </is>
      </c>
    </row>
    <row r="16888">
      <c r="A16888" s="1" t="n">
        <v>16886</v>
      </c>
      <c r="B16888" t="inlineStr">
        <is>
          <t>loden</t>
        </is>
      </c>
      <c r="C16888" t="n">
        <v>37</v>
      </c>
      <c r="D16888" t="inlineStr">
        <is>
          <t>{'dsr-package-yowls-bails-jutes-loden', 'dsr-package-public-telex-admix-loden-junta', 'dsr-package-public-loden-maths-boffs-greet'}</t>
        </is>
      </c>
    </row>
    <row r="16889">
      <c r="A16889" s="1" t="n">
        <v>16887</v>
      </c>
      <c r="B16889" t="inlineStr">
        <is>
          <t>plumy</t>
        </is>
      </c>
      <c r="C16889" t="n">
        <v>37</v>
      </c>
      <c r="D16889" t="inlineStr">
        <is>
          <t>{'dsr-package-dewed-plumy-harpy-rased', 'test-dsr-package-needy-footy-ovoid-plumy', '@dsr-user-dewed-plumy-harpy-rased~dsr-package-public-dewed-plumy-harpy-rased'}</t>
        </is>
      </c>
    </row>
    <row r="16890">
      <c r="A16890" s="1" t="n">
        <v>16888</v>
      </c>
      <c r="B16890" t="inlineStr">
        <is>
          <t>filou</t>
        </is>
      </c>
      <c r="C16890" t="n">
        <v>37</v>
      </c>
      <c r="D16890" t="inlineStr">
        <is>
          <t>{'@filou~layout', '@filou~blueprint', '@filou~lightbox'}</t>
        </is>
      </c>
    </row>
    <row r="16891">
      <c r="A16891" s="1" t="n">
        <v>16889</v>
      </c>
      <c r="B16891" t="inlineStr">
        <is>
          <t>ndb</t>
        </is>
      </c>
      <c r="C16891" t="n">
        <v>37</v>
      </c>
      <c r="D16891" t="inlineStr">
        <is>
          <t>{'looper-zhuo-mongondb', 'ndbunq', 'ndbi-driver-postgres'}</t>
        </is>
      </c>
    </row>
    <row r="16892">
      <c r="A16892" s="1" t="n">
        <v>16890</v>
      </c>
      <c r="B16892" t="inlineStr">
        <is>
          <t>youdao</t>
        </is>
      </c>
      <c r="C16892" t="n">
        <v>37</v>
      </c>
      <c r="D16892" t="inlineStr">
        <is>
          <t>{'youdao-dict-player', 'fanyi-youdao-cli', 'youdao-python'}</t>
        </is>
      </c>
    </row>
    <row r="16893">
      <c r="A16893" s="1" t="n">
        <v>16891</v>
      </c>
      <c r="B16893" t="inlineStr">
        <is>
          <t>gaily</t>
        </is>
      </c>
      <c r="C16893" t="n">
        <v>37</v>
      </c>
      <c r="D16893" t="inlineStr">
        <is>
          <t>{'dsr-package-gaily-blurs-sleep-mails', '@dsr-user-mazes-comps-gaily-spuds~dsr-package-public-mazes-comps-gaily-spuds', 'test-package-deactivation-test-bykes-gaily-unsew-jaups'}</t>
        </is>
      </c>
    </row>
    <row r="16894">
      <c r="A16894" s="1" t="n">
        <v>16892</v>
      </c>
      <c r="B16894" t="inlineStr">
        <is>
          <t>tahas</t>
        </is>
      </c>
      <c r="C16894" t="n">
        <v>37</v>
      </c>
      <c r="D16894" t="inlineStr">
        <is>
          <t>{'dsr-package-public-roset-inwit-gofer-tahas', 'dsr-package-styed-tahas-sumos-argol', 'dsr-package-curch-tahas'}</t>
        </is>
      </c>
    </row>
    <row r="16895">
      <c r="A16895" s="1" t="n">
        <v>16893</v>
      </c>
      <c r="B16895" t="inlineStr">
        <is>
          <t>ruche</t>
        </is>
      </c>
      <c r="C16895" t="n">
        <v>37</v>
      </c>
      <c r="D16895" t="inlineStr">
        <is>
          <t>{'test-mlw2-ruche-toffy', 'ruche', '@dsr-user-arena-noser-ruche-muirs~dsr-package-public-arena-noser-ruche-muirs'}</t>
        </is>
      </c>
    </row>
    <row r="16896">
      <c r="A16896" s="1" t="n">
        <v>16894</v>
      </c>
      <c r="B16896" t="inlineStr">
        <is>
          <t>matechs</t>
        </is>
      </c>
      <c r="C16896" t="n">
        <v>37</v>
      </c>
      <c r="D16896" t="inlineStr">
        <is>
          <t>{'@matechs~console', '@matechs~cqrs-es', '@matechs~tracing'}</t>
        </is>
      </c>
    </row>
    <row r="16897">
      <c r="A16897" s="1" t="n">
        <v>16895</v>
      </c>
      <c r="B16897" t="inlineStr">
        <is>
          <t>npms</t>
        </is>
      </c>
      <c r="C16897" t="n">
        <v>37</v>
      </c>
      <c r="D16897" t="inlineStr">
        <is>
          <t>{'refuse-npms', 'run-npms', 'arvis-npms'}</t>
        </is>
      </c>
    </row>
    <row r="16898">
      <c r="A16898" s="1" t="n">
        <v>16896</v>
      </c>
      <c r="B16898" t="inlineStr">
        <is>
          <t>lightswitch</t>
        </is>
      </c>
      <c r="C16898" t="n">
        <v>37</v>
      </c>
      <c r="D16898" t="inlineStr">
        <is>
          <t>{'@borngroup~lightswitch-boilerplate', '@jaydubb12~lightswitch-boilerplate', '@borngroup~lightswitch-shopify-api'}</t>
        </is>
      </c>
    </row>
    <row r="16899">
      <c r="A16899" s="1" t="n">
        <v>16897</v>
      </c>
      <c r="B16899" t="inlineStr">
        <is>
          <t>telecom</t>
        </is>
      </c>
      <c r="C16899" t="n">
        <v>37</v>
      </c>
      <c r="D16899" t="inlineStr">
        <is>
          <t>{'@lestetelecom~transferlist', 'telecom', 'telecomnbiotnorthsdk'}</t>
        </is>
      </c>
    </row>
    <row r="16900">
      <c r="A16900" s="1" t="n">
        <v>16898</v>
      </c>
      <c r="B16900" t="inlineStr">
        <is>
          <t>synch</t>
        </is>
      </c>
      <c r="C16900" t="n">
        <v>37</v>
      </c>
      <c r="D16900" t="inlineStr">
        <is>
          <t>{'synch-steps', 'aws-s3-synch', 'test-mlw2-synch-venom-dep'}</t>
        </is>
      </c>
    </row>
    <row r="16901">
      <c r="A16901" s="1" t="n">
        <v>16899</v>
      </c>
      <c r="B16901" t="inlineStr">
        <is>
          <t>tutty</t>
        </is>
      </c>
      <c r="C16901" t="n">
        <v>37</v>
      </c>
      <c r="D16901" t="inlineStr">
        <is>
          <t>{'@dsr-user-rooty-tutty-ruses-moped~dsr-package-public-rooty-tutty-ruses-moped', 'dsr-package-public-tutty-imshy-circa-stivy', 'test-dsr-package-busby-logan-exeat-tutty'}</t>
        </is>
      </c>
    </row>
    <row r="16902">
      <c r="A16902" s="1" t="n">
        <v>16900</v>
      </c>
      <c r="B16902" t="inlineStr">
        <is>
          <t>palps</t>
        </is>
      </c>
      <c r="C16902" t="n">
        <v>37</v>
      </c>
      <c r="D16902" t="inlineStr">
        <is>
          <t>{'@dsr-user-laugh-etnas-palps-hoped~dsr-package-public-laugh-etnas-palps-hoped', 'dsr-rollback-package-glean-tonal-vaned-palps', 'test-mlw1-lysed-palps'}</t>
        </is>
      </c>
    </row>
    <row r="16903">
      <c r="A16903" s="1" t="n">
        <v>16901</v>
      </c>
      <c r="B16903" t="inlineStr">
        <is>
          <t>ege</t>
        </is>
      </c>
      <c r="C16903" t="n">
        <v>37</v>
      </c>
      <c r="D16903" t="inlineStr">
        <is>
          <t>{'hello-packege', 'mvw-packege', '@zlfgege~module'}</t>
        </is>
      </c>
    </row>
    <row r="16904">
      <c r="A16904" s="1" t="n">
        <v>16902</v>
      </c>
      <c r="B16904" t="inlineStr">
        <is>
          <t>minis</t>
        </is>
      </c>
      <c r="C16904" t="n">
        <v>37</v>
      </c>
      <c r="D16904" t="inlineStr">
        <is>
          <t>{'test-mlw2-elves-minis', 'jaiminisbox-apify', '@soapboxsocial~minis.js'}</t>
        </is>
      </c>
    </row>
    <row r="16905">
      <c r="A16905" s="1" t="n">
        <v>16903</v>
      </c>
      <c r="B16905" t="inlineStr">
        <is>
          <t>fabao</t>
        </is>
      </c>
      <c r="C16905" t="n">
        <v>37</v>
      </c>
      <c r="D16905" t="inlineStr">
        <is>
          <t>{'mysudtsfh-fabao-home', 'use_fabao_1', 'fabao-jin'}</t>
        </is>
      </c>
    </row>
    <row r="16906">
      <c r="A16906" s="1" t="n">
        <v>16904</v>
      </c>
      <c r="B16906" t="inlineStr">
        <is>
          <t>ige</t>
        </is>
      </c>
      <c r="C16906" t="n">
        <v>37</v>
      </c>
      <c r="D16906" t="inlineStr">
        <is>
          <t>{'igecore', 'js_tools_jichujiagou_yigedatao_else', 'aolige'}</t>
        </is>
      </c>
    </row>
    <row r="16907">
      <c r="A16907" s="1" t="n">
        <v>16905</v>
      </c>
      <c r="B16907" t="inlineStr">
        <is>
          <t>trains</t>
        </is>
      </c>
      <c r="C16907" t="n">
        <v>37</v>
      </c>
      <c r="D16907" t="inlineStr">
        <is>
          <t>{'@trains629~flex-core', '@trains629~flex-components', 'ilovetrains'}</t>
        </is>
      </c>
    </row>
    <row r="16908">
      <c r="A16908" s="1" t="n">
        <v>16906</v>
      </c>
      <c r="B16908" t="inlineStr">
        <is>
          <t>italian</t>
        </is>
      </c>
      <c r="C16908" t="n">
        <v>37</v>
      </c>
      <c r="D16908" t="inlineStr">
        <is>
          <t>{'ra-tree-language-italian', 'typeface-italianno', 'aor-language-italian'}</t>
        </is>
      </c>
    </row>
    <row r="16909">
      <c r="A16909" s="1" t="n">
        <v>16907</v>
      </c>
      <c r="B16909" t="inlineStr">
        <is>
          <t>perform</t>
        </is>
      </c>
      <c r="C16909" t="n">
        <v>37</v>
      </c>
      <c r="D16909" t="inlineStr">
        <is>
          <t>{'sample_perform_add', 'performpal', 'nv-perform-resume'}</t>
        </is>
      </c>
    </row>
    <row r="16910">
      <c r="A16910" s="1" t="n">
        <v>16908</v>
      </c>
      <c r="B16910" t="inlineStr">
        <is>
          <t>tazz</t>
        </is>
      </c>
      <c r="C16910" t="n">
        <v>37</v>
      </c>
      <c r="D16910" t="inlineStr">
        <is>
          <t>{'@dsr-org-impel-tucks-hydra-tazze~dsr-package-impel-tucks-hydra-tazze', 'dsr-rollback-package-tazze-fraud-anime-scarp', 'dsr-rollback-package-nitry-hance-essay-tazze'}</t>
        </is>
      </c>
    </row>
    <row r="16911">
      <c r="A16911" s="1" t="n">
        <v>16909</v>
      </c>
      <c r="B16911" t="inlineStr">
        <is>
          <t>slackbot</t>
        </is>
      </c>
      <c r="C16911" t="n">
        <v>37</v>
      </c>
      <c r="D16911" t="inlineStr">
        <is>
          <t>{'@hiroqn~slackbot', 'slackbot-api', 'snowball-slackbot'}</t>
        </is>
      </c>
    </row>
    <row r="16912">
      <c r="A16912" s="1" t="n">
        <v>16910</v>
      </c>
      <c r="B16912" t="inlineStr">
        <is>
          <t>abram</t>
        </is>
      </c>
      <c r="C16912" t="n">
        <v>37</v>
      </c>
      <c r="D16912" t="inlineStr">
        <is>
          <t>{'@dsr-user-abram-dimes-quest-waltz~dsr-package-public-abram-dimes-quest-waltz', 'test-dsr-package-hedge-abram-wawls-night', 'test-mlw1-abram-tumid'}</t>
        </is>
      </c>
    </row>
    <row r="16913">
      <c r="A16913" s="1" t="n">
        <v>16911</v>
      </c>
      <c r="B16913" t="inlineStr">
        <is>
          <t>loges</t>
        </is>
      </c>
      <c r="C16913" t="n">
        <v>37</v>
      </c>
      <c r="D16913" t="inlineStr">
        <is>
          <t>{'dsr-package-public-cnida-loges-gilpy-gaged', 'dsr-package-stoup-loges-whets-scale', 'test-package-deactivation-test-loges-widdy-aalii-fesse'}</t>
        </is>
      </c>
    </row>
    <row r="16914">
      <c r="A16914" s="1" t="n">
        <v>16912</v>
      </c>
      <c r="B16914" t="inlineStr">
        <is>
          <t>gilpy</t>
        </is>
      </c>
      <c r="C16914" t="n">
        <v>37</v>
      </c>
      <c r="D16914" t="inlineStr">
        <is>
          <t>{'test-package-deactivation-test-sworn-cobbs-adust-gilpy', 'dsr-package-public-gilpy-bogle-ketch-kelpy', 'dsr-package-public-cnida-loges-gilpy-gaged'}</t>
        </is>
      </c>
    </row>
    <row r="16915">
      <c r="A16915" s="1" t="n">
        <v>16913</v>
      </c>
      <c r="B16915" t="inlineStr">
        <is>
          <t>krill</t>
        </is>
      </c>
      <c r="C16915" t="n">
        <v>37</v>
      </c>
      <c r="D16915" t="inlineStr">
        <is>
          <t>{'test-mlw3-minds-krill', '@malware-test-minds-krill~dsr-package-public-minds-krill', '@dsr-user-globs-girrs-faced-krill~dsr-package-public-globs-girrs-faced-krill'}</t>
        </is>
      </c>
    </row>
    <row r="16916">
      <c r="A16916" s="1" t="n">
        <v>16914</v>
      </c>
      <c r="B16916" t="inlineStr">
        <is>
          <t>clem</t>
        </is>
      </c>
      <c r="C16916" t="n">
        <v>37</v>
      </c>
      <c r="D16916" t="inlineStr">
        <is>
          <t>{'dsr-package-lurid-clems-kinas-birch', 'dsr-delete-wubwub-hopes-sucre-navel-clems', 'clemmy-react-scripts'}</t>
        </is>
      </c>
    </row>
    <row r="16917">
      <c r="A16917" s="1" t="n">
        <v>16915</v>
      </c>
      <c r="B16917" t="inlineStr">
        <is>
          <t>gouvfr</t>
        </is>
      </c>
      <c r="C16917" t="n">
        <v>37</v>
      </c>
      <c r="D16917" t="inlineStr">
        <is>
          <t>{'@gouvfr~content', '@gouvfr~table', '@gouvfr~search'}</t>
        </is>
      </c>
    </row>
    <row r="16918">
      <c r="A16918" s="1" t="n">
        <v>16916</v>
      </c>
      <c r="B16918" t="inlineStr">
        <is>
          <t>bitts</t>
        </is>
      </c>
      <c r="C16918" t="n">
        <v>37</v>
      </c>
      <c r="D16918" t="inlineStr">
        <is>
          <t>{'dsr-package-vivat-loord-yurts-bitts', 'dsr-package-chays-fille-eyots-bitts', 'dsr-package-quipu-bitts-trine-gules'}</t>
        </is>
      </c>
    </row>
    <row r="16919">
      <c r="A16919" s="1" t="n">
        <v>16917</v>
      </c>
      <c r="B16919" t="inlineStr">
        <is>
          <t>oncer</t>
        </is>
      </c>
      <c r="C16919" t="n">
        <v>37</v>
      </c>
      <c r="D16919" t="inlineStr">
        <is>
          <t>{'dsr-package-public-bitte-oncer-lemur-tangi', 'dsr-package-oncer-gnars-motey-nulls', 'test-package-deactivation-test-image-oncer-nanas-chivy'}</t>
        </is>
      </c>
    </row>
    <row r="16920">
      <c r="A16920" s="1" t="n">
        <v>16918</v>
      </c>
      <c r="B16920" t="inlineStr">
        <is>
          <t>naves</t>
        </is>
      </c>
      <c r="C16920" t="n">
        <v>37</v>
      </c>
      <c r="D16920" t="inlineStr">
        <is>
          <t>{'dsr-package-jokey-caret-naves-knive', 'dsr-package-quill-naves-glume-eyras', 'dsr-package-public-jokey-caret-naves-knive'}</t>
        </is>
      </c>
    </row>
    <row r="16921">
      <c r="A16921" s="1" t="n">
        <v>16919</v>
      </c>
      <c r="B16921" t="inlineStr">
        <is>
          <t>dodge</t>
        </is>
      </c>
      <c r="C16921" t="n">
        <v>37</v>
      </c>
      <c r="D16921" t="inlineStr">
        <is>
          <t>{'@aedodge~lotide', 'dsr-rollback-package-ictal-pence-dodge-plant', '@dsr-user-zygon-dodge-teaze-snogs~dsr-package-public-zygon-dodge-teaze-snogs'}</t>
        </is>
      </c>
    </row>
    <row r="16922">
      <c r="A16922" s="1" t="n">
        <v>16920</v>
      </c>
      <c r="B16922" t="inlineStr">
        <is>
          <t>archives</t>
        </is>
      </c>
      <c r="C16922" t="n">
        <v>37</v>
      </c>
      <c r="D16922" t="inlineStr">
        <is>
          <t>{'democritus-archives', 'archives', '@nationalarchives~tdr-frontend-styles'}</t>
        </is>
      </c>
    </row>
    <row r="16923">
      <c r="A16923" s="1" t="n">
        <v>16921</v>
      </c>
      <c r="B16923" t="inlineStr">
        <is>
          <t>rnn</t>
        </is>
      </c>
      <c r="C16923" t="n">
        <v>37</v>
      </c>
      <c r="D16923" t="inlineStr">
        <is>
          <t>{'rnn-hooks', 'sketchrnn', '@amrnn~vuepack'}</t>
        </is>
      </c>
    </row>
    <row r="16924">
      <c r="A16924" s="1" t="n">
        <v>16922</v>
      </c>
      <c r="B16924" t="inlineStr">
        <is>
          <t>pa11</t>
        </is>
      </c>
      <c r="C16924" t="n">
        <v>37</v>
      </c>
      <c r="D16924" t="inlineStr">
        <is>
          <t>{'pa11y-reporter-cli', 'pa11y-express-render', 'pa11y-runner-axe'}</t>
        </is>
      </c>
    </row>
    <row r="16925">
      <c r="A16925" s="1" t="n">
        <v>16923</v>
      </c>
      <c r="B16925" t="inlineStr">
        <is>
          <t>creately</t>
        </is>
      </c>
      <c r="C16925" t="n">
        <v>37</v>
      </c>
      <c r="D16925" t="inlineStr">
        <is>
          <t>{'@creately~tinymce', '@creately~quill-image-uploader', '@creately~rxdata-es6'}</t>
        </is>
      </c>
    </row>
    <row r="16926">
      <c r="A16926" s="1" t="n">
        <v>16924</v>
      </c>
      <c r="B16926" t="inlineStr">
        <is>
          <t>existing</t>
        </is>
      </c>
      <c r="C16926" t="n">
        <v>37</v>
      </c>
      <c r="D16926" t="inlineStr">
        <is>
          <t>{'odoo11-addon-website-sale-product-attribute-value-filter-existing', 'auto-poc-already-existing-package', 'semver-existing-max'}</t>
        </is>
      </c>
    </row>
    <row r="16927">
      <c r="A16927" s="1" t="n">
        <v>16925</v>
      </c>
      <c r="B16927" t="inlineStr">
        <is>
          <t>bld</t>
        </is>
      </c>
      <c r="C16927" t="n">
        <v>37</v>
      </c>
      <c r="D16927" t="inlineStr">
        <is>
          <t>{'@bld-site~project-highlight-panel', '@bld-site~pic', 'bruce-bld'}</t>
        </is>
      </c>
    </row>
    <row r="16928">
      <c r="A16928" s="1" t="n">
        <v>16926</v>
      </c>
      <c r="B16928" t="inlineStr">
        <is>
          <t>snarl</t>
        </is>
      </c>
      <c r="C16928" t="n">
        <v>37</v>
      </c>
      <c r="D16928" t="inlineStr">
        <is>
          <t>{'snarl-screeps', '@dsr-user-dirty-guaco-rests-snarl~dsr-package-public-dirty-guaco-rests-snarl', '@dsr-user-snarl-conin-alias-telic~dsr-package-public-snarl-conin-alias-telic'}</t>
        </is>
      </c>
    </row>
    <row r="16929">
      <c r="A16929" s="1" t="n">
        <v>16927</v>
      </c>
      <c r="B16929" t="inlineStr">
        <is>
          <t>modella</t>
        </is>
      </c>
      <c r="C16929" t="n">
        <v>37</v>
      </c>
      <c r="D16929" t="inlineStr">
        <is>
          <t>{'modella-ejdb', 'modella-mongowrap', 'modella-resource'}</t>
        </is>
      </c>
    </row>
    <row r="16930">
      <c r="A16930" s="1" t="n">
        <v>16928</v>
      </c>
      <c r="B16930" t="inlineStr">
        <is>
          <t>sbp</t>
        </is>
      </c>
      <c r="C16930" t="n">
        <v>37</v>
      </c>
      <c r="D16930" t="inlineStr">
        <is>
          <t>{'@sbp-datapull~filter-transformer', '@sbp-datapull~http-api-origin', 'generator-sldsbp_bjt'}</t>
        </is>
      </c>
    </row>
    <row r="16931">
      <c r="A16931" s="1" t="n">
        <v>16929</v>
      </c>
      <c r="B16931" t="inlineStr">
        <is>
          <t>apass</t>
        </is>
      </c>
      <c r="C16931" t="n">
        <v>37</v>
      </c>
      <c r="D16931" t="inlineStr">
        <is>
          <t>{'@apass~icons', '@apass~amount', '@apass~boilerplate'}</t>
        </is>
      </c>
    </row>
    <row r="16932">
      <c r="A16932" s="1" t="n">
        <v>16930</v>
      </c>
      <c r="B16932" t="inlineStr">
        <is>
          <t>moist</t>
        </is>
      </c>
      <c r="C16932" t="n">
        <v>37</v>
      </c>
      <c r="D16932" t="inlineStr">
        <is>
          <t>{'test-package-deactivation-test-lairy-bongo-moist-dealt', 'test-mlw3-moist-saved', 'test-mlw4-moist-leman'}</t>
        </is>
      </c>
    </row>
    <row r="16933">
      <c r="A16933" s="1" t="n">
        <v>16931</v>
      </c>
      <c r="B16933" t="inlineStr">
        <is>
          <t>dico</t>
        </is>
      </c>
      <c r="C16933" t="n">
        <v>37</v>
      </c>
      <c r="D16933" t="inlineStr">
        <is>
          <t>{'dico', 'indico', 'dico-json-carousel'}</t>
        </is>
      </c>
    </row>
    <row r="16934">
      <c r="A16934" s="1" t="n">
        <v>16932</v>
      </c>
      <c r="B16934" t="inlineStr">
        <is>
          <t>watap</t>
        </is>
      </c>
      <c r="C16934" t="n">
        <v>37</v>
      </c>
      <c r="D16934" t="inlineStr">
        <is>
          <t>{'test-mlw2-meers-watap', 'test-mlw2-watap-barge', 'dsr-rollback-package-pinks-lined-watap-blind'}</t>
        </is>
      </c>
    </row>
    <row r="16935">
      <c r="A16935" s="1" t="n">
        <v>16933</v>
      </c>
      <c r="B16935" t="inlineStr">
        <is>
          <t>qad</t>
        </is>
      </c>
      <c r="C16935" t="n">
        <v>37</v>
      </c>
      <c r="D16935" t="inlineStr">
        <is>
          <t>{'test-package-deactivation-test-botts-vinos-qadis-duxes', 'dsr-delete-wubwub-qadis-bania-igads-lawns', 'dsr-package-public-fasti-tough-qadis-purin'}</t>
        </is>
      </c>
    </row>
    <row r="16936">
      <c r="A16936" s="1" t="n">
        <v>16934</v>
      </c>
      <c r="B16936" t="inlineStr">
        <is>
          <t>dcom</t>
        </is>
      </c>
      <c r="C16936" t="n">
        <v>37</v>
      </c>
      <c r="D16936" t="inlineStr">
        <is>
          <t>{'@dcom~component-text', '@dcom~component-input', '@dcom~utils'}</t>
        </is>
      </c>
    </row>
    <row r="16937">
      <c r="A16937" s="1" t="n">
        <v>16935</v>
      </c>
      <c r="B16937" t="inlineStr">
        <is>
          <t>myers</t>
        </is>
      </c>
      <c r="C16937" t="n">
        <v>37</v>
      </c>
      <c r="D16937" t="inlineStr">
        <is>
          <t>{'@rushmyers~not-found-column', '@njmyers~babel-runtime-files', '@njmyers~sass'}</t>
        </is>
      </c>
    </row>
    <row r="16938">
      <c r="A16938" s="1" t="n">
        <v>16936</v>
      </c>
      <c r="B16938" t="inlineStr">
        <is>
          <t>safely</t>
        </is>
      </c>
      <c r="C16938" t="n">
        <v>37</v>
      </c>
      <c r="D16938" t="inlineStr">
        <is>
          <t>{'@safelytyped~url', 'opensafely-matching', 'ts-transform-safely'}</t>
        </is>
      </c>
    </row>
    <row r="16939">
      <c r="A16939" s="1" t="n">
        <v>16937</v>
      </c>
      <c r="B16939" t="inlineStr">
        <is>
          <t>lineman</t>
        </is>
      </c>
      <c r="C16939" t="n">
        <v>37</v>
      </c>
      <c r="D16939" t="inlineStr">
        <is>
          <t>{'lineman-babel', 'lineman-jade', 'lineman-ember'}</t>
        </is>
      </c>
    </row>
    <row r="16940">
      <c r="A16940" s="1" t="n">
        <v>16938</v>
      </c>
      <c r="B16940" t="inlineStr">
        <is>
          <t>naevi</t>
        </is>
      </c>
      <c r="C16940" t="n">
        <v>37</v>
      </c>
      <c r="D16940" t="inlineStr">
        <is>
          <t>{'@dsr-user-pupae-naevi-coded-daggy~dsr-package-public-pupae-naevi-coded-daggy', 'dsr-package-public-pupae-naevi-coded-daggy', 'dsr-rollback-package-hillo-scold-sopor-naevi'}</t>
        </is>
      </c>
    </row>
    <row r="16941">
      <c r="A16941" s="1" t="n">
        <v>16939</v>
      </c>
      <c r="B16941" t="inlineStr">
        <is>
          <t>dazed</t>
        </is>
      </c>
      <c r="C16941" t="n">
        <v>37</v>
      </c>
      <c r="D16941" t="inlineStr">
        <is>
          <t>{'test-package-deactivation-test-hicks-dazed-dooms-spite', 'dsr-package-dazed-wader-mucid-weber', '@stardazed~adler32'}</t>
        </is>
      </c>
    </row>
    <row r="16942">
      <c r="A16942" s="1" t="n">
        <v>16940</v>
      </c>
      <c r="B16942" t="inlineStr">
        <is>
          <t>ournet</t>
        </is>
      </c>
      <c r="C16942" t="n">
        <v>37</v>
      </c>
      <c r="D16942" t="inlineStr">
        <is>
          <t>{'ournet.data.quotes', 'ournet.logger', 'ournet-feed-reader'}</t>
        </is>
      </c>
    </row>
    <row r="16943">
      <c r="A16943" s="1" t="n">
        <v>16941</v>
      </c>
      <c r="B16943" t="inlineStr">
        <is>
          <t>swgg</t>
        </is>
      </c>
      <c r="C16943" t="n">
        <v>37</v>
      </c>
      <c r="D16943" t="inlineStr">
        <is>
          <t>{'swgg-github-search', 'swgg-github-projects', 'swgg-facebook-all'}</t>
        </is>
      </c>
    </row>
    <row r="16944">
      <c r="A16944" s="1" t="n">
        <v>16942</v>
      </c>
      <c r="B16944" t="inlineStr">
        <is>
          <t>quipu</t>
        </is>
      </c>
      <c r="C16944" t="n">
        <v>37</v>
      </c>
      <c r="D16944" t="inlineStr">
        <is>
          <t>{'@dsr-user-koban-quipu-commo-husks~dsr-package-public-koban-quipu-commo-husks', 'dsr-package-public-labor-vairy-fossa-quipu', 'quipu-tools'}</t>
        </is>
      </c>
    </row>
    <row r="16945">
      <c r="A16945" s="1" t="n">
        <v>16943</v>
      </c>
      <c r="B16945" t="inlineStr">
        <is>
          <t>cooms</t>
        </is>
      </c>
      <c r="C16945" t="n">
        <v>37</v>
      </c>
      <c r="D16945" t="inlineStr">
        <is>
          <t>{'test-dsr-package-booed-close-anvil-cooms', '@dsr-user-loafs-intis-cooms-newel~dsr-package-public-loafs-intis-cooms-newel', 'dsr-delete-wubwub-test-cooms-braws-evens-weedy'}</t>
        </is>
      </c>
    </row>
    <row r="16946">
      <c r="A16946" s="1" t="n">
        <v>16944</v>
      </c>
      <c r="B16946" t="inlineStr">
        <is>
          <t>chow</t>
        </is>
      </c>
      <c r="C16946" t="n">
        <v>37</v>
      </c>
      <c r="D16946" t="inlineStr">
        <is>
          <t>{'chowa-log', '@robb_j~chowchow-json-envelope', 'chow_npm_sample_practice'}</t>
        </is>
      </c>
    </row>
    <row r="16947">
      <c r="A16947" s="1" t="n">
        <v>16945</v>
      </c>
      <c r="B16947" t="inlineStr">
        <is>
          <t>santiago</t>
        </is>
      </c>
      <c r="C16947" t="n">
        <v>37</v>
      </c>
      <c r="D16947" t="inlineStr">
        <is>
          <t>{'3santiago3_test', '@santiagodeveloper~zipkin-browser', 'tecnologiasweblsantiago'}</t>
        </is>
      </c>
    </row>
    <row r="16948">
      <c r="A16948" s="1" t="n">
        <v>16946</v>
      </c>
      <c r="B16948" t="inlineStr">
        <is>
          <t>fae</t>
        </is>
      </c>
      <c r="C16948" t="n">
        <v>37</v>
      </c>
      <c r="D16948" t="inlineStr">
        <is>
          <t>{'@findanexpert-fae~components', '@faedev~dynamic-values', '@faedev~testing'}</t>
        </is>
      </c>
    </row>
    <row r="16949">
      <c r="A16949" s="1" t="n">
        <v>16947</v>
      </c>
      <c r="B16949" t="inlineStr">
        <is>
          <t>ribbons</t>
        </is>
      </c>
      <c r="C16949" t="n">
        <v>37</v>
      </c>
      <c r="D16949" t="inlineStr">
        <is>
          <t>{'ribbons.actuators.say.mac', '@npmcorp~pui-react-ribbons', 'ribbons'}</t>
        </is>
      </c>
    </row>
    <row r="16950">
      <c r="A16950" s="1" t="n">
        <v>16948</v>
      </c>
      <c r="B16950" t="inlineStr">
        <is>
          <t>fru</t>
        </is>
      </c>
      <c r="C16950" t="n">
        <v>37</v>
      </c>
      <c r="D16950" t="inlineStr">
        <is>
          <t>{'@frui.ts~helpers', 'frutty', 'fruxxi'}</t>
        </is>
      </c>
    </row>
    <row r="16951">
      <c r="A16951" s="1" t="n">
        <v>16949</v>
      </c>
      <c r="B16951" t="inlineStr">
        <is>
          <t>dorps</t>
        </is>
      </c>
      <c r="C16951" t="n">
        <v>37</v>
      </c>
      <c r="D16951" t="inlineStr">
        <is>
          <t>{'@dsr-user-ditsy-chufa-foist-dorps~dsr-package-public-ditsy-chufa-foist-dorps', '@dsr-org-chivy-dorps-fains-years~dsr-package-chivy-dorps-fains-years', 'dsr-package-inked-flier-dorps-polio'}</t>
        </is>
      </c>
    </row>
    <row r="16952">
      <c r="A16952" s="1" t="n">
        <v>16950</v>
      </c>
      <c r="B16952" t="inlineStr">
        <is>
          <t>mwp</t>
        </is>
      </c>
      <c r="C16952" t="n">
        <v>37</v>
      </c>
      <c r="D16952" t="inlineStr">
        <is>
          <t>{'mwpy', 'mwp-language-plugin', '@kd-mwp~config'}</t>
        </is>
      </c>
    </row>
    <row r="16953">
      <c r="A16953" s="1" t="n">
        <v>16951</v>
      </c>
      <c r="B16953" t="inlineStr">
        <is>
          <t>onehilltech</t>
        </is>
      </c>
      <c r="C16953" t="n">
        <v>37</v>
      </c>
      <c r="D16953" t="inlineStr">
        <is>
          <t>{'@onehilltech~blueprint-cli-exts', '@onehilltech~override', '@onehilltech~blueprint-email'}</t>
        </is>
      </c>
    </row>
    <row r="16954">
      <c r="A16954" s="1" t="n">
        <v>16952</v>
      </c>
      <c r="B16954" t="inlineStr">
        <is>
          <t>playbook</t>
        </is>
      </c>
      <c r="C16954" t="n">
        <v>37</v>
      </c>
      <c r="D16954" t="inlineStr">
        <is>
          <t>{'generator-playbook', 'brightlab-milliporesigma-playbook', 'caarya-react-playbook'}</t>
        </is>
      </c>
    </row>
    <row r="16955">
      <c r="A16955" s="1" t="n">
        <v>16953</v>
      </c>
      <c r="B16955" t="inlineStr">
        <is>
          <t>bezel</t>
        </is>
      </c>
      <c r="C16955" t="n">
        <v>37</v>
      </c>
      <c r="D16955" t="inlineStr">
        <is>
          <t>{'test-package-deactivation-test-dewed-plops-bezel-doses', 'dsr-package-public-nomic-agley-bezel-waked', '@dsr-user-nomic-agley-bezel-waked~dsr-package-public-nomic-agley-bezel-waked'}</t>
        </is>
      </c>
    </row>
    <row r="16956">
      <c r="A16956" s="1" t="n">
        <v>16954</v>
      </c>
      <c r="B16956" t="inlineStr">
        <is>
          <t>alike</t>
        </is>
      </c>
      <c r="C16956" t="n">
        <v>37</v>
      </c>
      <c r="D16956" t="inlineStr">
        <is>
          <t>{'look-alike', '@compai~font-alike-angular', '@fontsource~alike'}</t>
        </is>
      </c>
    </row>
    <row r="16957">
      <c r="A16957" s="1" t="n">
        <v>16955</v>
      </c>
      <c r="B16957" t="inlineStr">
        <is>
          <t>lees</t>
        </is>
      </c>
      <c r="C16957" t="n">
        <v>37</v>
      </c>
      <c r="D16957" t="inlineStr">
        <is>
          <t>{'@dsr-rollback-org-human-resty-taiga-blees~dsr-rollback-package-human-resty-taiga-blees', 'howardleeslearn', 'yo-khaleesi'}</t>
        </is>
      </c>
    </row>
    <row r="16958">
      <c r="A16958" s="1" t="n">
        <v>16956</v>
      </c>
      <c r="B16958" t="inlineStr">
        <is>
          <t>steen</t>
        </is>
      </c>
      <c r="C16958" t="n">
        <v>37</v>
      </c>
      <c r="D16958" t="inlineStr">
        <is>
          <t>{'test-mlw2-steen-maxis-dep', 'steengen-wp', 'steengen'}</t>
        </is>
      </c>
    </row>
    <row r="16959">
      <c r="A16959" s="1" t="n">
        <v>16957</v>
      </c>
      <c r="B16959" t="inlineStr">
        <is>
          <t>wench</t>
        </is>
      </c>
      <c r="C16959" t="n">
        <v>37</v>
      </c>
      <c r="D16959" t="inlineStr">
        <is>
          <t>{'@dsr-user-wench-yobbo-rough-jugum~dsr-package-public-wench-yobbo-rough-jugum', 'dsr-rollback-package-wench-rorid-suing-slaps', 'test-mlw2-lapse-wench-dep'}</t>
        </is>
      </c>
    </row>
    <row r="16960">
      <c r="A16960" s="1" t="n">
        <v>16958</v>
      </c>
      <c r="B16960" t="inlineStr">
        <is>
          <t>topis</t>
        </is>
      </c>
      <c r="C16960" t="n">
        <v>37</v>
      </c>
      <c r="D16960" t="inlineStr">
        <is>
          <t>{'@dsr-user-topis-union-hokey-bhels~dsr-package-public-topis-union-hokey-bhels', '@dsr-org-slubs-nagas-lurry-topis~dsr-package-slubs-nagas-lurry-topis', 'dsr-package-public-topis-union-hokey-bhels'}</t>
        </is>
      </c>
    </row>
    <row r="16961">
      <c r="A16961" s="1" t="n">
        <v>16959</v>
      </c>
      <c r="B16961" t="inlineStr">
        <is>
          <t>yupon</t>
        </is>
      </c>
      <c r="C16961" t="n">
        <v>37</v>
      </c>
      <c r="D16961" t="inlineStr">
        <is>
          <t>{'dsr-delete-wubwub-anted-anise-calpa-yupon', '@test-mlw-org-yupon-kaneh~test-mlw1-yupon-kaneh', '@dsr-rollback-org-yupon-mucin-torsi-drove~dsr-rollback-package-yupon-mucin-torsi-drove'}</t>
        </is>
      </c>
    </row>
    <row r="16962">
      <c r="A16962" s="1" t="n">
        <v>16960</v>
      </c>
      <c r="B16962" t="inlineStr">
        <is>
          <t>waltz</t>
        </is>
      </c>
      <c r="C16962" t="n">
        <v>37</v>
      </c>
      <c r="D16962" t="inlineStr">
        <is>
          <t>{'@dsr-user-abram-dimes-quest-waltz~dsr-package-public-abram-dimes-quest-waltz', 'npm-demo-pkg-giffordwaltz', '@dsr-user-waltz-doter-sloom-melik~dsr-package-public-waltz-doter-sloom-melik'}</t>
        </is>
      </c>
    </row>
    <row r="16963">
      <c r="A16963" s="1" t="n">
        <v>16961</v>
      </c>
      <c r="B16963" t="inlineStr">
        <is>
          <t>sod</t>
        </is>
      </c>
      <c r="C16963" t="n">
        <v>37</v>
      </c>
      <c r="D16963" t="inlineStr">
        <is>
          <t>{'sodit', '@csod-oss~tracker-common', '@zapsod~nativescript-pushwoosh'}</t>
        </is>
      </c>
    </row>
    <row r="16964">
      <c r="A16964" s="1" t="n">
        <v>16962</v>
      </c>
      <c r="B16964" t="inlineStr">
        <is>
          <t>datamodel</t>
        </is>
      </c>
      <c r="C16964" t="n">
        <v>37</v>
      </c>
      <c r="D16964" t="inlineStr">
        <is>
          <t>{'datamodel-code-generator', 'datamodel', 'dynamodb-datamodel'}</t>
        </is>
      </c>
    </row>
    <row r="16965">
      <c r="A16965" s="1" t="n">
        <v>16963</v>
      </c>
      <c r="B16965" t="inlineStr">
        <is>
          <t>circus</t>
        </is>
      </c>
      <c r="C16965" t="n">
        <v>37</v>
      </c>
      <c r="D16965" t="inlineStr">
        <is>
          <t>{'rscircus-prettier-config', 'circus-log', 'jest-circus-async-skip'}</t>
        </is>
      </c>
    </row>
    <row r="16966">
      <c r="A16966" s="1" t="n">
        <v>16964</v>
      </c>
      <c r="B16966" t="inlineStr">
        <is>
          <t>xiv</t>
        </is>
      </c>
      <c r="C16966" t="n">
        <v>37</v>
      </c>
      <c r="D16966" t="inlineStr">
        <is>
          <t>{'xiv-js-sdk', 'xiv-nodejs-sdk', 'biorxiv-cli'}</t>
        </is>
      </c>
    </row>
    <row r="16967">
      <c r="A16967" s="1" t="n">
        <v>16965</v>
      </c>
      <c r="B16967" t="inlineStr">
        <is>
          <t>appconfig</t>
        </is>
      </c>
      <c r="C16967" t="n">
        <v>37</v>
      </c>
      <c r="D16967" t="inlineStr">
        <is>
          <t>{'@datafire~amazonaws_appconfig', 'msrc-appconfig-attrs', 'xappconfig'}</t>
        </is>
      </c>
    </row>
    <row r="16968">
      <c r="A16968" s="1" t="n">
        <v>16966</v>
      </c>
      <c r="B16968" t="inlineStr">
        <is>
          <t>chainx</t>
        </is>
      </c>
      <c r="C16968" t="n">
        <v>37</v>
      </c>
      <c r="D16968" t="inlineStr">
        <is>
          <t>{'@chainx~api-contract', '@chainx~rpc-provider', '@chainx-v2~api'}</t>
        </is>
      </c>
    </row>
    <row r="16969">
      <c r="A16969" s="1" t="n">
        <v>16967</v>
      </c>
      <c r="B16969" t="inlineStr">
        <is>
          <t>inputmask</t>
        </is>
      </c>
      <c r="C16969" t="n">
        <v>37</v>
      </c>
      <c r="D16969" t="inlineStr">
        <is>
          <t>{'jo-inputmask', 'inputmask', 'sigma-ng-inputmask'}</t>
        </is>
      </c>
    </row>
    <row r="16970">
      <c r="A16970" s="1" t="n">
        <v>16968</v>
      </c>
      <c r="B16970" t="inlineStr">
        <is>
          <t>y0</t>
        </is>
      </c>
      <c r="C16970" t="n">
        <v>37</v>
      </c>
      <c r="D16970" t="inlineStr">
        <is>
          <t>{'y0c-ckeditor5-build-strapi-wysiwyg', '@y0za~boxy', 'twen7y0ne-random-messages'}</t>
        </is>
      </c>
    </row>
    <row r="16971">
      <c r="A16971" s="1" t="n">
        <v>16969</v>
      </c>
      <c r="B16971" t="inlineStr">
        <is>
          <t>barry</t>
        </is>
      </c>
      <c r="C16971" t="n">
        <v>37</v>
      </c>
      <c r="D16971" t="inlineStr">
        <is>
          <t>{'npmbarry-libtest', 'fs-promise-barry', 'barry-halls'}</t>
        </is>
      </c>
    </row>
    <row r="16972">
      <c r="A16972" s="1" t="n">
        <v>16970</v>
      </c>
      <c r="B16972" t="inlineStr">
        <is>
          <t>inke</t>
        </is>
      </c>
      <c r="C16972" t="n">
        <v>37</v>
      </c>
      <c r="D16972" t="inlineStr">
        <is>
          <t>{'@xinke-core~ci', '@inke-design~pie-chart', '@alifd~theme-inke-design'}</t>
        </is>
      </c>
    </row>
    <row r="16973">
      <c r="A16973" s="1" t="n">
        <v>16971</v>
      </c>
      <c r="B16973" t="inlineStr">
        <is>
          <t>busts</t>
        </is>
      </c>
      <c r="C16973" t="n">
        <v>37</v>
      </c>
      <c r="D16973" t="inlineStr">
        <is>
          <t>{'dsr-package-bothy-pares-orlop-busts', 'test-dsr-package-baste-droll-blude-busts', 'dsr-delete-wubwub-test-busts-woody-heart-spots'}</t>
        </is>
      </c>
    </row>
    <row r="16974">
      <c r="A16974" s="1" t="n">
        <v>16972</v>
      </c>
      <c r="B16974" t="inlineStr">
        <is>
          <t>worona</t>
        </is>
      </c>
      <c r="C16974" t="n">
        <v>37</v>
      </c>
      <c r="D16974" t="inlineStr">
        <is>
          <t>{'sites-dashboard-extension-worona', '@worona~query-parse', 'worona-asteroid'}</t>
        </is>
      </c>
    </row>
    <row r="16975">
      <c r="A16975" s="1" t="n">
        <v>16973</v>
      </c>
      <c r="B16975" t="inlineStr">
        <is>
          <t>clown</t>
        </is>
      </c>
      <c r="C16975" t="n">
        <v>37</v>
      </c>
      <c r="D16975" t="inlineStr">
        <is>
          <t>{'@lemon-clown-wpg~webpack-rule-css', '@clownegg~utils', '@types~clownface'}</t>
        </is>
      </c>
    </row>
    <row r="16976">
      <c r="A16976" s="1" t="n">
        <v>16974</v>
      </c>
      <c r="B16976" t="inlineStr">
        <is>
          <t>jingo</t>
        </is>
      </c>
      <c r="C16976" t="n">
        <v>37</v>
      </c>
      <c r="D16976" t="inlineStr">
        <is>
          <t>{'dsr-package-public-feals-swobs-bolas-jingo', '@dsr-user-feals-swobs-bolas-jingo~dsr-package-public-feals-swobs-bolas-jingo', '@dsr-org-jingo-cakey-preps-muirs~dsr-package-jingo-cakey-preps-muirs'}</t>
        </is>
      </c>
    </row>
    <row r="16977">
      <c r="A16977" s="1" t="n">
        <v>16975</v>
      </c>
      <c r="B16977" t="inlineStr">
        <is>
          <t>geol</t>
        </is>
      </c>
      <c r="C16977" t="n">
        <v>37</v>
      </c>
      <c r="D16977" t="inlineStr">
        <is>
          <t>{'@geolonia~normalize-japanese-addresses', '@geolonia~open-reverse-geocoder', '@geolonia~mbgl-gesture-handling'}</t>
        </is>
      </c>
    </row>
    <row r="16978">
      <c r="A16978" s="1" t="n">
        <v>16976</v>
      </c>
      <c r="B16978" t="inlineStr">
        <is>
          <t>crdt</t>
        </is>
      </c>
      <c r="C16978" t="n">
        <v>37</v>
      </c>
      <c r="D16978" t="inlineStr">
        <is>
          <t>{'crdt-event-log-lite', 'woot-crdt', 'graph-crdt'}</t>
        </is>
      </c>
    </row>
    <row r="16979">
      <c r="A16979" s="1" t="n">
        <v>16977</v>
      </c>
      <c r="B16979" t="inlineStr">
        <is>
          <t>ryked</t>
        </is>
      </c>
      <c r="C16979" t="n">
        <v>37</v>
      </c>
      <c r="D16979" t="inlineStr">
        <is>
          <t>{'test-dsr-package-aurae-gimme-ryked-sahib', '@dsr-rollback-org-ryked-frati-fille-clime~dsr-rollback-package-ryked-frati-fille-clime', 'dsr-package-kopek-scabs-ryked-glues'}</t>
        </is>
      </c>
    </row>
    <row r="16980">
      <c r="A16980" s="1" t="n">
        <v>16978</v>
      </c>
      <c r="B16980" t="inlineStr">
        <is>
          <t>coots</t>
        </is>
      </c>
      <c r="C16980" t="n">
        <v>37</v>
      </c>
      <c r="D16980" t="inlineStr">
        <is>
          <t>{'dsr-package-public-dread-spoot-coots-fango', 'dsr-package-public-tocks-wails-coots-luaus', '@dsr-rollback-org-dorky-coots-vower-myope~dsr-rollback-package-dorky-coots-vower-myope'}</t>
        </is>
      </c>
    </row>
    <row r="16981">
      <c r="A16981" s="1" t="n">
        <v>16979</v>
      </c>
      <c r="B16981" t="inlineStr">
        <is>
          <t>venn</t>
        </is>
      </c>
      <c r="C16981" t="n">
        <v>37</v>
      </c>
      <c r="D16981" t="inlineStr">
        <is>
          <t>{'chartjs-chart-venn', 'venn-chart', 'venn-dom'}</t>
        </is>
      </c>
    </row>
    <row r="16982">
      <c r="A16982" s="1" t="n">
        <v>16980</v>
      </c>
      <c r="B16982" t="inlineStr">
        <is>
          <t>strum</t>
        </is>
      </c>
      <c r="C16982" t="n">
        <v>37</v>
      </c>
      <c r="D16982" t="inlineStr">
        <is>
          <t>{'dsr-package-public-gripe-batch-strum-strag', 'strummulu-server', '@katarzynastrumidlo~id_generator'}</t>
        </is>
      </c>
    </row>
    <row r="16983">
      <c r="A16983" s="1" t="n">
        <v>16981</v>
      </c>
      <c r="B16983" t="inlineStr">
        <is>
          <t>f4</t>
        </is>
      </c>
      <c r="C16983" t="n">
        <v>37</v>
      </c>
      <c r="D16983" t="inlineStr">
        <is>
          <t>{'@wtcbkjbuzrbl~ada5087ae17d09435e577346e3b5f4b0b01322699c32324b2affc7029', '@wtcbkjbuzrbl~ae74a7b9c7f1a34bc0a549a8b0f4e4ca11c8d32449c7aa4ca4f962efb', 'nt-f4br1c'}</t>
        </is>
      </c>
    </row>
    <row r="16984">
      <c r="A16984" s="1" t="n">
        <v>16982</v>
      </c>
      <c r="B16984" t="inlineStr">
        <is>
          <t>quiff</t>
        </is>
      </c>
      <c r="C16984" t="n">
        <v>37</v>
      </c>
      <c r="D16984" t="inlineStr">
        <is>
          <t>{'dsr-package-quiff-piles-trigs-yowes', 'test-package-deactivation-test-stump-coset-quiff-grigs', 'dsr-rollback-package-evets-quiff-snout-worst'}</t>
        </is>
      </c>
    </row>
    <row r="16985">
      <c r="A16985" s="1" t="n">
        <v>16983</v>
      </c>
      <c r="B16985" t="inlineStr">
        <is>
          <t>dci</t>
        </is>
      </c>
      <c r="C16985" t="n">
        <v>37</v>
      </c>
      <c r="D16985" t="inlineStr">
        <is>
          <t>{'@dci-lint~cockpit', '@benjamin-dci~random-nums', 'dci'}</t>
        </is>
      </c>
    </row>
    <row r="16986">
      <c r="A16986" s="1" t="n">
        <v>16984</v>
      </c>
      <c r="B16986" t="inlineStr">
        <is>
          <t>evol</t>
        </is>
      </c>
      <c r="C16986" t="n">
        <v>37</v>
      </c>
      <c r="D16986" t="inlineStr">
        <is>
          <t>{'@evolsignal~learning-package-two', '@evolify~utils', '@evolopment~dedete'}</t>
        </is>
      </c>
    </row>
    <row r="16987">
      <c r="A16987" s="1" t="n">
        <v>16985</v>
      </c>
      <c r="B16987" t="inlineStr">
        <is>
          <t>jsonforms</t>
        </is>
      </c>
      <c r="C16987" t="n">
        <v>37</v>
      </c>
      <c r="D16987" t="inlineStr">
        <is>
          <t>{'@jsonforms~material-renderers', '@alkuip~jsonforms-monorepo', '@jsonforms~core'}</t>
        </is>
      </c>
    </row>
    <row r="16988">
      <c r="A16988" s="1" t="n">
        <v>16986</v>
      </c>
      <c r="B16988" t="inlineStr">
        <is>
          <t>ionic3</t>
        </is>
      </c>
      <c r="C16988" t="n">
        <v>37</v>
      </c>
      <c r="D16988" t="inlineStr">
        <is>
          <t>{'ionic3-calendar-en', 'ionic3-opi', 'ionic3-search'}</t>
        </is>
      </c>
    </row>
    <row r="16989">
      <c r="A16989" s="1" t="n">
        <v>16987</v>
      </c>
      <c r="B16989" t="inlineStr">
        <is>
          <t>manul</t>
        </is>
      </c>
      <c r="C16989" t="n">
        <v>37</v>
      </c>
      <c r="D16989" t="inlineStr">
        <is>
          <t>{'dsr-package-public-manul-neele-fizzy-vogie', 'dsr-rollback-package-manul-ukase-macaw-pikul', 'test-mlw3-skelm-manul'}</t>
        </is>
      </c>
    </row>
    <row r="16990">
      <c r="A16990" s="1" t="n">
        <v>16988</v>
      </c>
      <c r="B16990" t="inlineStr">
        <is>
          <t>lws</t>
        </is>
      </c>
      <c r="C16990" t="n">
        <v>37</v>
      </c>
      <c r="D16990" t="inlineStr">
        <is>
          <t>{'lwsktest', 'lws-err-detail', 'lws-index'}</t>
        </is>
      </c>
    </row>
    <row r="16991">
      <c r="A16991" s="1" t="n">
        <v>16989</v>
      </c>
      <c r="B16991" t="inlineStr">
        <is>
          <t>mesg</t>
        </is>
      </c>
      <c r="C16991" t="n">
        <v>37</v>
      </c>
      <c r="D16991" t="inlineStr">
        <is>
          <t>{'@mesg-components~tab', 'mesg', '@mesg-components~social-network'}</t>
        </is>
      </c>
    </row>
    <row r="16992">
      <c r="A16992" s="1" t="n">
        <v>16990</v>
      </c>
      <c r="B16992" t="inlineStr">
        <is>
          <t>wani</t>
        </is>
      </c>
      <c r="C16992" t="n">
        <v>37</v>
      </c>
      <c r="D16992" t="inlineStr">
        <is>
          <t>{'@tekwani~jstest', 'dhwani-mform-model-library', 'dhwani-mform-survey-builder'}</t>
        </is>
      </c>
    </row>
    <row r="16993">
      <c r="A16993" s="1" t="n">
        <v>16991</v>
      </c>
      <c r="B16993" t="inlineStr">
        <is>
          <t>deskpro</t>
        </is>
      </c>
      <c r="C16993" t="n">
        <v>37</v>
      </c>
      <c r="D16993" t="inlineStr">
        <is>
          <t>{'@deskpro~react-stylesheet', '@deskproapps~deskproapps-sdk-react', 'deskpro-components'}</t>
        </is>
      </c>
    </row>
    <row r="16994">
      <c r="A16994" s="1" t="n">
        <v>16992</v>
      </c>
      <c r="B16994" t="inlineStr">
        <is>
          <t>lints</t>
        </is>
      </c>
      <c r="C16994" t="n">
        <v>37</v>
      </c>
      <c r="D16994" t="inlineStr">
        <is>
          <t>{'test-dsr-package-skulk-rabat-nagas-lints', 'dsr-package-public-polar-lints', '@dsr-org-brant-chest-koori-lints~dsr-package-brant-chest-koori-lints'}</t>
        </is>
      </c>
    </row>
    <row r="16995">
      <c r="A16995" s="1" t="n">
        <v>16993</v>
      </c>
      <c r="B16995" t="inlineStr">
        <is>
          <t>openbanking</t>
        </is>
      </c>
      <c r="C16995" t="n">
        <v>37</v>
      </c>
      <c r="D16995" t="inlineStr">
        <is>
          <t>{'@forgerock~openbanking-ui-cli', '@openbanking~ms-accounts', '@openbanking~config'}</t>
        </is>
      </c>
    </row>
    <row r="16996">
      <c r="A16996" s="1" t="n">
        <v>16994</v>
      </c>
      <c r="B16996" t="inlineStr">
        <is>
          <t>porgy</t>
        </is>
      </c>
      <c r="C16996" t="n">
        <v>37</v>
      </c>
      <c r="D16996" t="inlineStr">
        <is>
          <t>{'dsr-package-public-porgy-grant-theed-tuque', 'dsr-package-limos-rends-crags-porgy', 'test-package-deactivation-test-porgy-lowes-steen-crazy'}</t>
        </is>
      </c>
    </row>
    <row r="16997">
      <c r="A16997" s="1" t="n">
        <v>16995</v>
      </c>
      <c r="B16997" t="inlineStr">
        <is>
          <t>kani</t>
        </is>
      </c>
      <c r="C16997" t="n">
        <v>37</v>
      </c>
      <c r="D16997" t="inlineStr">
        <is>
          <t>{'@dukanify~nuxt-multiple-facebook-pixel-module', 'kani', 'kanikumo-engine'}</t>
        </is>
      </c>
    </row>
    <row r="16998">
      <c r="A16998" s="1" t="n">
        <v>16996</v>
      </c>
      <c r="B16998" t="inlineStr">
        <is>
          <t>zodiac</t>
        </is>
      </c>
      <c r="C16998" t="n">
        <v>37</v>
      </c>
      <c r="D16998" t="inlineStr">
        <is>
          <t>{'zodiac-units', 'cesar-test-zodiac', 'hour-to-chinese-zodiac'}</t>
        </is>
      </c>
    </row>
    <row r="16999">
      <c r="A16999" s="1" t="n">
        <v>16997</v>
      </c>
      <c r="B16999" t="inlineStr">
        <is>
          <t>kaku</t>
        </is>
      </c>
      <c r="C16999" t="n">
        <v>37</v>
      </c>
      <c r="D16999" t="inlineStr">
        <is>
          <t>{'kaku-rest', 'mikaku', 'kaku-old'}</t>
        </is>
      </c>
    </row>
    <row r="17000">
      <c r="A17000" s="1" t="n">
        <v>16998</v>
      </c>
      <c r="B17000" t="inlineStr">
        <is>
          <t>smartly</t>
        </is>
      </c>
      <c r="C17000" t="n">
        <v>37</v>
      </c>
      <c r="D17000" t="inlineStr">
        <is>
          <t>{'@smartlyio~fake-time', 'smartlyai', 'smartly-typed-decoder'}</t>
        </is>
      </c>
    </row>
    <row r="17001">
      <c r="A17001" s="1" t="n">
        <v>16999</v>
      </c>
      <c r="B17001" t="inlineStr">
        <is>
          <t>latch</t>
        </is>
      </c>
      <c r="C17001" t="n">
        <v>37</v>
      </c>
      <c r="D17001" t="inlineStr">
        <is>
          <t>{'@dsr-rollback-org-latch-cabby-euked-belie~dsr-rollback-package-latch-cabby-euked-belie', 'dsr-delete-wubwub-test-seven-draft-crawl-latch', '@dsr-org-broth-cloke-latch-diddy~test-dsr-org-broth-cloke-latch-diddy'}</t>
        </is>
      </c>
    </row>
    <row r="17002">
      <c r="A17002" s="1" t="n">
        <v>17000</v>
      </c>
      <c r="B17002" t="inlineStr">
        <is>
          <t>syncs</t>
        </is>
      </c>
      <c r="C17002" t="n">
        <v>37</v>
      </c>
      <c r="D17002" t="inlineStr">
        <is>
          <t>{'grunt-execsyncs', 'test-dsr-package-lovat-syncs-petty-fecht', 'dsr-package-beath-fauns-syncs-reefs'}</t>
        </is>
      </c>
    </row>
    <row r="17003">
      <c r="A17003" s="1" t="n">
        <v>17001</v>
      </c>
      <c r="B17003" t="inlineStr">
        <is>
          <t>netts</t>
        </is>
      </c>
      <c r="C17003" t="n">
        <v>37</v>
      </c>
      <c r="D17003" t="inlineStr">
        <is>
          <t>{'@dsr-user-utile-ceils-netts-fenks~dsr-package-public-utile-ceils-netts-fenks', 'dsr-package-public-sysop-giron-preen-netts', 'test-dsr-package-sarky-haded-poilu-netts'}</t>
        </is>
      </c>
    </row>
    <row r="17004">
      <c r="A17004" s="1" t="n">
        <v>17002</v>
      </c>
      <c r="B17004" t="inlineStr">
        <is>
          <t>ruck</t>
        </is>
      </c>
      <c r="C17004" t="n">
        <v>37</v>
      </c>
      <c r="D17004" t="inlineStr">
        <is>
          <t>{'@dsr-user-buran-reels-cruck-dirty~dsr-package-public-buran-reels-cruck-dirty', 'rucken', '@rucken~auth-nestjs'}</t>
        </is>
      </c>
    </row>
    <row r="17005">
      <c r="A17005" s="1" t="n">
        <v>17003</v>
      </c>
      <c r="B17005" t="inlineStr">
        <is>
          <t>midnight</t>
        </is>
      </c>
      <c r="C17005" t="n">
        <v>37</v>
      </c>
      <c r="D17005" t="inlineStr">
        <is>
          <t>{'midnight.js', 'get-midnight-date', '@midnightsaber~reverse-sentence'}</t>
        </is>
      </c>
    </row>
    <row r="17006">
      <c r="A17006" s="1" t="n">
        <v>17004</v>
      </c>
      <c r="B17006" t="inlineStr">
        <is>
          <t>blite</t>
        </is>
      </c>
      <c r="C17006" t="n">
        <v>37</v>
      </c>
      <c r="D17006" t="inlineStr">
        <is>
          <t>{'test-mlw2-stonk-blite', 'dsr-package-public-gofer-noyes-nites-blite', '@malware-test-skits-blite~test-mlw3-skits-blite'}</t>
        </is>
      </c>
    </row>
    <row r="17007">
      <c r="A17007" s="1" t="n">
        <v>17005</v>
      </c>
      <c r="B17007" t="inlineStr">
        <is>
          <t>imba</t>
        </is>
      </c>
      <c r="C17007" t="n">
        <v>37</v>
      </c>
      <c r="D17007" t="inlineStr">
        <is>
          <t>{'imbaedit', 'imba-auto-state', 'yimba-sdk'}</t>
        </is>
      </c>
    </row>
    <row r="17008">
      <c r="A17008" s="1" t="n">
        <v>17006</v>
      </c>
      <c r="B17008" t="inlineStr">
        <is>
          <t>mahesh</t>
        </is>
      </c>
      <c r="C17008" t="n">
        <v>37</v>
      </c>
      <c r="D17008" t="inlineStr">
        <is>
          <t>{'login-mahesh-library-verma', 'maheshjalgaon', 'mahesh'}</t>
        </is>
      </c>
    </row>
    <row r="17009">
      <c r="A17009" s="1" t="n">
        <v>17007</v>
      </c>
      <c r="B17009" t="inlineStr">
        <is>
          <t>websites</t>
        </is>
      </c>
      <c r="C17009" t="n">
        <v>37</v>
      </c>
      <c r="D17009" t="inlineStr">
        <is>
          <t>{'@wecre8websites~sendinblue-tracker', 'smoothscroll-for-websites', 'django-websites'}</t>
        </is>
      </c>
    </row>
    <row r="17010">
      <c r="A17010" s="1" t="n">
        <v>17008</v>
      </c>
      <c r="B17010" t="inlineStr">
        <is>
          <t>wafts</t>
        </is>
      </c>
      <c r="C17010" t="n">
        <v>37</v>
      </c>
      <c r="D17010" t="inlineStr">
        <is>
          <t>{'dsr-rollback-package-erven-wafts-serre-cabob', 'dsr-rollback-package-odeum-newly-wafts-scrag', 'dsr-package-public-slump-ginny-wafts-grows'}</t>
        </is>
      </c>
    </row>
    <row r="17011">
      <c r="A17011" s="1" t="n">
        <v>17009</v>
      </c>
      <c r="B17011" t="inlineStr">
        <is>
          <t>twreporter</t>
        </is>
      </c>
      <c r="C17011" t="n">
        <v>37</v>
      </c>
      <c r="D17011" t="inlineStr">
        <is>
          <t>{'twreporter-react-index-page', '@twreporter~keystone-plugin-client', '@twreporter~timeline'}</t>
        </is>
      </c>
    </row>
    <row r="17012">
      <c r="A17012" s="1" t="n">
        <v>17010</v>
      </c>
      <c r="B17012" t="inlineStr">
        <is>
          <t>muirs</t>
        </is>
      </c>
      <c r="C17012" t="n">
        <v>37</v>
      </c>
      <c r="D17012" t="inlineStr">
        <is>
          <t>{'test-mlw2-eaves-muirs-dep', 'test-package-deactivation-test-muirs-dorks-pooka-crony', 'dsr-package-monas-misdo-those-muirs'}</t>
        </is>
      </c>
    </row>
    <row r="17013">
      <c r="A17013" s="1" t="n">
        <v>17011</v>
      </c>
      <c r="B17013" t="inlineStr">
        <is>
          <t>verti</t>
        </is>
      </c>
      <c r="C17013" t="n">
        <v>37</v>
      </c>
      <c r="D17013" t="inlineStr">
        <is>
          <t>{'vertibar', 'dv-chart-dchart-bar-verti-capsule', 'bonc-vertica'}</t>
        </is>
      </c>
    </row>
    <row r="17014">
      <c r="A17014" s="1" t="n">
        <v>17012</v>
      </c>
      <c r="B17014" t="inlineStr">
        <is>
          <t>vrt</t>
        </is>
      </c>
      <c r="C17014" t="n">
        <v>37</v>
      </c>
      <c r="D17014" t="inlineStr">
        <is>
          <t>{'vrticl', 'vrtigo-reactvr', 'vrt-ud'}</t>
        </is>
      </c>
    </row>
    <row r="17015">
      <c r="A17015" s="1" t="n">
        <v>17013</v>
      </c>
      <c r="B17015" t="inlineStr">
        <is>
          <t>rumbo</t>
        </is>
      </c>
      <c r="C17015" t="n">
        <v>37</v>
      </c>
      <c r="D17015" t="inlineStr">
        <is>
          <t>{'dsr-rollback-package-tacos-mango-rumbo-neese', '@dsr-org-rumbo-mulls-sorbs-armil~test-dsr-org-rumbo-mulls-sorbs-armil', '@dsr-user-imbue-loins-mzees-rumbo~dsr-package-public-imbue-loins-mzees-rumbo'}</t>
        </is>
      </c>
    </row>
    <row r="17016">
      <c r="A17016" s="1" t="n">
        <v>17014</v>
      </c>
      <c r="B17016" t="inlineStr">
        <is>
          <t>matheus</t>
        </is>
      </c>
      <c r="C17016" t="n">
        <v>37</v>
      </c>
      <c r="D17016" t="inlineStr">
        <is>
          <t>{'matheus', '@matheushenriquefs~scoped-styles', 'eslint-config-matheusvellone-base'}</t>
        </is>
      </c>
    </row>
    <row r="17017">
      <c r="A17017" s="1" t="n">
        <v>17015</v>
      </c>
      <c r="B17017" t="inlineStr">
        <is>
          <t>reded</t>
        </is>
      </c>
      <c r="C17017" t="n">
        <v>37</v>
      </c>
      <c r="D17017" t="inlineStr">
        <is>
          <t>{'@malware-test-reded-peter~test-mlw3-reded-peter', 'test-package-deactivation-test-emeus-reded-torcs-rumba', '@dsr-org-sabre-reded-route-dross~dsr-package-sabre-reded-route-dross'}</t>
        </is>
      </c>
    </row>
    <row r="17018">
      <c r="A17018" s="1" t="n">
        <v>17016</v>
      </c>
      <c r="B17018" t="inlineStr">
        <is>
          <t>jaspero</t>
        </is>
      </c>
      <c r="C17018" t="n">
        <v>37</v>
      </c>
      <c r="D17018" t="inlineStr">
        <is>
          <t>{'@jaspero~ng2-alerts', '@jaspero~ng2-confirmations', '@jaspero~jms-cli'}</t>
        </is>
      </c>
    </row>
    <row r="17019">
      <c r="A17019" s="1" t="n">
        <v>17017</v>
      </c>
      <c r="B17019" t="inlineStr">
        <is>
          <t>purifier</t>
        </is>
      </c>
      <c r="C17019" t="n">
        <v>37</v>
      </c>
      <c r="D17019" t="inlineStr">
        <is>
          <t>{'homebridge-local-daikin-air-purifier', '@ampproject~purifier', '@mcrowe~html-purifier'}</t>
        </is>
      </c>
    </row>
    <row r="17020">
      <c r="A17020" s="1" t="n">
        <v>17018</v>
      </c>
      <c r="B17020" t="inlineStr">
        <is>
          <t>sears</t>
        </is>
      </c>
      <c r="C17020" t="n">
        <v>37</v>
      </c>
      <c r="D17020" t="inlineStr">
        <is>
          <t>{'@dsr-rollback-org-sears-angel-cites-proxy~dsr-rollback-package-sears-angel-cites-proxy', 'test-mlw3-sears-iglus', 'test-package-deactivation-test-zakat-ampul-sears-snyes'}</t>
        </is>
      </c>
    </row>
    <row r="17021">
      <c r="A17021" s="1" t="n">
        <v>17019</v>
      </c>
      <c r="B17021" t="inlineStr">
        <is>
          <t>blumen</t>
        </is>
      </c>
      <c r="C17021" t="n">
        <v>37</v>
      </c>
      <c r="D17021" t="inlineStr">
        <is>
          <t>{'@blumenkraft~nivo-treemap', '@blumenkraft~nivo-babel-preset', '@blumenkraft~nivo-pie'}</t>
        </is>
      </c>
    </row>
    <row r="17022">
      <c r="A17022" s="1" t="n">
        <v>17020</v>
      </c>
      <c r="B17022" t="inlineStr">
        <is>
          <t>doree</t>
        </is>
      </c>
      <c r="C17022" t="n">
        <v>37</v>
      </c>
      <c r="D17022" t="inlineStr">
        <is>
          <t>{'test-mlw4-doree-soaks', '@dsr-user-spree-doree-avoid-loose~dsr-package-public-spree-doree-avoid-loose', 'test-mlw1-doree-soaks'}</t>
        </is>
      </c>
    </row>
    <row r="17023">
      <c r="A17023" s="1" t="n">
        <v>17021</v>
      </c>
      <c r="B17023" t="inlineStr">
        <is>
          <t>gees</t>
        </is>
      </c>
      <c r="C17023" t="n">
        <v>37</v>
      </c>
      <c r="D17023" t="inlineStr">
        <is>
          <t>{'test-package-deactivation-test-gawps-wreak-evens-ogees', 'dsr-package-riser-ogees-tally-herse', 'dsr-delete-wubwub-keeve-kaiak-ogees-tondo'}</t>
        </is>
      </c>
    </row>
    <row r="17024">
      <c r="A17024" s="1" t="n">
        <v>17022</v>
      </c>
      <c r="B17024" t="inlineStr">
        <is>
          <t>gusto</t>
        </is>
      </c>
      <c r="C17024" t="n">
        <v>37</v>
      </c>
      <c r="D17024" t="inlineStr">
        <is>
          <t>{'test-dsr-package-gusto-urari-synes-conia', 'Gusto', 'dsr-delete-wubwub-test-solid-stroy-gusto-gleds'}</t>
        </is>
      </c>
    </row>
    <row r="17025">
      <c r="A17025" s="1" t="n">
        <v>17023</v>
      </c>
      <c r="B17025" t="inlineStr">
        <is>
          <t>grips</t>
        </is>
      </c>
      <c r="C17025" t="n">
        <v>37</v>
      </c>
      <c r="D17025" t="inlineStr">
        <is>
          <t>{'dsr-package-public-tined-fytte-least-grips', 'dsr-package-ahigh-mures-bisks-grips', '@malware-test-grips-humfs~test-mlw3-grips-humfs'}</t>
        </is>
      </c>
    </row>
    <row r="17026">
      <c r="A17026" s="1" t="n">
        <v>17024</v>
      </c>
      <c r="B17026" t="inlineStr">
        <is>
          <t>mojos</t>
        </is>
      </c>
      <c r="C17026" t="n">
        <v>37</v>
      </c>
      <c r="D17026" t="inlineStr">
        <is>
          <t>{'@dsr-rollback-org-mojos-wauls-sadly-chals~dsr-rollback-package-mojos-wauls-sadly-chals', 'dsr-package-public-croup-mojos-larum-manus', '@malware-test-beget-mojos~dsr-package-public-beget-mojos'}</t>
        </is>
      </c>
    </row>
    <row r="17027">
      <c r="A17027" s="1" t="n">
        <v>17025</v>
      </c>
      <c r="B17027" t="inlineStr">
        <is>
          <t>avers</t>
        </is>
      </c>
      <c r="C17027" t="n">
        <v>37</v>
      </c>
      <c r="D17027" t="inlineStr">
        <is>
          <t>{'@dsr-org-poohs-avers-wound-pelta~test-dsr-org-poohs-avers-wound-pelta', 'test-mlw2-avers-tymps', 'test-mlw1-genre-avers'}</t>
        </is>
      </c>
    </row>
    <row r="17028">
      <c r="A17028" s="1" t="n">
        <v>17026</v>
      </c>
      <c r="B17028" t="inlineStr">
        <is>
          <t>wants</t>
        </is>
      </c>
      <c r="C17028" t="n">
        <v>37</v>
      </c>
      <c r="D17028" t="inlineStr">
        <is>
          <t>{'test-mlw1-wants-vizor', 'dsr-package-public-wants-caged', 'wants_example'}</t>
        </is>
      </c>
    </row>
    <row r="17029">
      <c r="A17029" s="1" t="n">
        <v>17027</v>
      </c>
      <c r="B17029" t="inlineStr">
        <is>
          <t>oku</t>
        </is>
      </c>
      <c r="C17029" t="n">
        <v>37</v>
      </c>
      <c r="D17029" t="inlineStr">
        <is>
          <t>{'oku', '@shindakioku~entity-validator', '@zokugun~lang.color.xterm'}</t>
        </is>
      </c>
    </row>
    <row r="17030">
      <c r="A17030" s="1" t="n">
        <v>17028</v>
      </c>
      <c r="B17030" t="inlineStr">
        <is>
          <t>chine</t>
        </is>
      </c>
      <c r="C17030" t="n">
        <v>37</v>
      </c>
      <c r="D17030" t="inlineStr">
        <is>
          <t>{'dsr-package-public-snaky-heben-cotta-chine', '@dsr-user-snaky-heben-cotta-chine~dsr-package-public-snaky-heben-cotta-chine', '@chinegua~evalua-modulos-triangle'}</t>
        </is>
      </c>
    </row>
    <row r="17031">
      <c r="A17031" s="1" t="n">
        <v>17029</v>
      </c>
      <c r="B17031" t="inlineStr">
        <is>
          <t>avens</t>
        </is>
      </c>
      <c r="C17031" t="n">
        <v>37</v>
      </c>
      <c r="D17031" t="inlineStr">
        <is>
          <t>{'@malware-test-gnars-avens~dsr-package-public-gnars-avens', 'dsr-package-wedgy-diddy-avens-hoppy', 'dsr-package-public-bijou-avens-ozone-palea'}</t>
        </is>
      </c>
    </row>
    <row r="17032">
      <c r="A17032" s="1" t="n">
        <v>17030</v>
      </c>
      <c r="B17032" t="inlineStr">
        <is>
          <t>rajesh</t>
        </is>
      </c>
      <c r="C17032" t="n">
        <v>37</v>
      </c>
      <c r="D17032" t="inlineStr">
        <is>
          <t>{'@rajeshsmallarc~react-native-creditcard', 'rajesh_shoppingcart', 'rajesh-rjs'}</t>
        </is>
      </c>
    </row>
    <row r="17033">
      <c r="A17033" s="1" t="n">
        <v>17031</v>
      </c>
      <c r="B17033" t="inlineStr">
        <is>
          <t>uttori</t>
        </is>
      </c>
      <c r="C17033" t="n">
        <v>37</v>
      </c>
      <c r="D17033" t="inlineStr">
        <is>
          <t>{'uttori-plugin-generator-sitemap', 'uttori-wiki', '@uttori~audio-padinfo'}</t>
        </is>
      </c>
    </row>
    <row r="17034">
      <c r="A17034" s="1" t="n">
        <v>17032</v>
      </c>
      <c r="B17034" t="inlineStr">
        <is>
          <t>freelog</t>
        </is>
      </c>
      <c r="C17034" t="n">
        <v>37</v>
      </c>
      <c r="D17034" t="inlineStr">
        <is>
          <t>{'freelog_policy_compiler', '@freelog~freelog-ui-login', '@freelog~freelog-ci'}</t>
        </is>
      </c>
    </row>
    <row r="17035">
      <c r="A17035" s="1" t="n">
        <v>17033</v>
      </c>
      <c r="B17035" t="inlineStr">
        <is>
          <t>tablet</t>
        </is>
      </c>
      <c r="C17035" t="n">
        <v>37</v>
      </c>
      <c r="D17035" t="inlineStr">
        <is>
          <t>{'uk.co.workingedge.phonegap.plugin.istablet', 'tabletcommand-system-metrics', 'remarkable-tablet-api'}</t>
        </is>
      </c>
    </row>
    <row r="17036">
      <c r="A17036" s="1" t="n">
        <v>17034</v>
      </c>
      <c r="B17036" t="inlineStr">
        <is>
          <t>daric</t>
        </is>
      </c>
      <c r="C17036" t="n">
        <v>37</v>
      </c>
      <c r="D17036" t="inlineStr">
        <is>
          <t>{'dsr-package-public-daric-acres-carta-drays', 'test-dsr-package-niffy-daric-manga-lunge', 'test-dsr-package-gungy-neele-goldy-daric'}</t>
        </is>
      </c>
    </row>
    <row r="17037">
      <c r="A17037" s="1" t="n">
        <v>17035</v>
      </c>
      <c r="B17037" t="inlineStr">
        <is>
          <t>yucca</t>
        </is>
      </c>
      <c r="C17037" t="n">
        <v>37</v>
      </c>
      <c r="D17037" t="inlineStr">
        <is>
          <t>{'@dsr-user-rumen-dales-yucca-balmy~dsr-package-public-rumen-dales-yucca-balmy', '@dsr-rollback-org-yucca-sumps-surra-muggy~dsr-rollback-package-yucca-sumps-surra-muggy', 'dsr-package-public-rumen-dales-yucca-balmy'}</t>
        </is>
      </c>
    </row>
    <row r="17038">
      <c r="A17038" s="1" t="n">
        <v>17036</v>
      </c>
      <c r="B17038" t="inlineStr">
        <is>
          <t>kittens</t>
        </is>
      </c>
      <c r="C17038" t="n">
        <v>37</v>
      </c>
      <c r="D17038" t="inlineStr">
        <is>
          <t>{'robotkittens-gsap', 'django-kittens', 'robotkittens-shared-component-library'}</t>
        </is>
      </c>
    </row>
    <row r="17039">
      <c r="A17039" s="1" t="n">
        <v>17037</v>
      </c>
      <c r="B17039" t="inlineStr">
        <is>
          <t>scail</t>
        </is>
      </c>
      <c r="C17039" t="n">
        <v>37</v>
      </c>
      <c r="D17039" t="inlineStr">
        <is>
          <t>{'test-mlw1-stens-scail', 'test-package-deactivation-test-scail-soggy-pesos-prial', '@dsr-user-dirls-scail-bunya-birle~dsr-package-public-dirls-scail-bunya-birle'}</t>
        </is>
      </c>
    </row>
    <row r="17040">
      <c r="A17040" s="1" t="n">
        <v>17038</v>
      </c>
      <c r="B17040" t="inlineStr">
        <is>
          <t>rhumb</t>
        </is>
      </c>
      <c r="C17040" t="n">
        <v>37</v>
      </c>
      <c r="D17040" t="inlineStr">
        <is>
          <t>{'dsr-rollback-package-psion-rhumb-gismo-appuy', '@dsr-user-embow-rhumb-sorer-serif~dsr-package-public-embow-rhumb-sorer-serif', 'test-mlw3-rhumb-bleak'}</t>
        </is>
      </c>
    </row>
    <row r="17041">
      <c r="A17041" s="1" t="n">
        <v>17039</v>
      </c>
      <c r="B17041" t="inlineStr">
        <is>
          <t>abe</t>
        </is>
      </c>
      <c r="C17041" t="n">
        <v>37</v>
      </c>
      <c r="D17041" t="inlineStr">
        <is>
          <t>{'abe-protractor', '@abetomo~google-drive-cleaner', '@abetomo~csv-select'}</t>
        </is>
      </c>
    </row>
    <row r="17042">
      <c r="A17042" s="1" t="n">
        <v>17040</v>
      </c>
      <c r="B17042" t="inlineStr">
        <is>
          <t>boson</t>
        </is>
      </c>
      <c r="C17042" t="n">
        <v>37</v>
      </c>
      <c r="D17042" t="inlineStr">
        <is>
          <t>{'dsr-package-public-chica-hoiks-subah-boson', '@biotic-ui~boson', 'bosonnlp.js'}</t>
        </is>
      </c>
    </row>
    <row r="17043">
      <c r="A17043" s="1" t="n">
        <v>17041</v>
      </c>
      <c r="B17043" t="inlineStr">
        <is>
          <t>oise</t>
        </is>
      </c>
      <c r="C17043" t="n">
        <v>37</v>
      </c>
      <c r="D17043" t="inlineStr">
        <is>
          <t>{'@baloise~ui-library-next-testing', '@baloise~eslint-config-vue', '@baloise~ui-library-next-vue'}</t>
        </is>
      </c>
    </row>
    <row r="17044">
      <c r="A17044" s="1" t="n">
        <v>17042</v>
      </c>
      <c r="B17044" t="inlineStr">
        <is>
          <t>pumps</t>
        </is>
      </c>
      <c r="C17044" t="n">
        <v>37</v>
      </c>
      <c r="D17044" t="inlineStr">
        <is>
          <t>{'dsr-package-public-pumps-pocky-vocab-kepis', 'test-mlw3-pumps-valse', '@dsr-rollback-org-gyron-tenue-rondo-pumps~dsr-rollback-package-gyron-tenue-rondo-pumps'}</t>
        </is>
      </c>
    </row>
    <row r="17045">
      <c r="A17045" s="1" t="n">
        <v>17043</v>
      </c>
      <c r="B17045" t="inlineStr">
        <is>
          <t>rends</t>
        </is>
      </c>
      <c r="C17045" t="n">
        <v>37</v>
      </c>
      <c r="D17045" t="inlineStr">
        <is>
          <t>{'dsr-package-limos-rends-crags-porgy', '@dsr-user-arish-frill-theca-rends~dsr-package-public-arish-frill-theca-rends', '@dsr-user-limos-rends-crags-porgy~dsr-package-public-limos-rends-crags-porgy'}</t>
        </is>
      </c>
    </row>
    <row r="17046">
      <c r="A17046" s="1" t="n">
        <v>17044</v>
      </c>
      <c r="B17046" t="inlineStr">
        <is>
          <t>welks</t>
        </is>
      </c>
      <c r="C17046" t="n">
        <v>37</v>
      </c>
      <c r="D17046" t="inlineStr">
        <is>
          <t>{'dsr-package-welks-lutes', 'test-mlw1-ploat-welks', 'test-dsr-package-prank-hauds-satem-welks'}</t>
        </is>
      </c>
    </row>
    <row r="17047">
      <c r="A17047" s="1" t="n">
        <v>17045</v>
      </c>
      <c r="B17047" t="inlineStr">
        <is>
          <t>roh</t>
        </is>
      </c>
      <c r="C17047" t="n">
        <v>37</v>
      </c>
      <c r="D17047" t="inlineStr">
        <is>
          <t>{'caliper-iroha', 'iroha-helpers-eugene0', 'iroha'}</t>
        </is>
      </c>
    </row>
    <row r="17048">
      <c r="A17048" s="1" t="n">
        <v>17046</v>
      </c>
      <c r="B17048" t="inlineStr">
        <is>
          <t>bardo</t>
        </is>
      </c>
      <c r="C17048" t="n">
        <v>37</v>
      </c>
      <c r="D17048" t="inlineStr">
        <is>
          <t>{'dsr-package-spats-narco-jambe-bardo', 'test-dsr-package-vital-largo-drack-bardo', 'test-mlw2-bardo-dosed-dep'}</t>
        </is>
      </c>
    </row>
    <row r="17049">
      <c r="A17049" s="1" t="n">
        <v>17047</v>
      </c>
      <c r="B17049" t="inlineStr">
        <is>
          <t>donkey</t>
        </is>
      </c>
      <c r="C17049" t="n">
        <v>37</v>
      </c>
      <c r="D17049" t="inlineStr">
        <is>
          <t>{'donkeycode-angular2-tools', 'rottendonkey', 'donkey-cloud'}</t>
        </is>
      </c>
    </row>
    <row r="17050">
      <c r="A17050" s="1" t="n">
        <v>17048</v>
      </c>
      <c r="B17050" t="inlineStr">
        <is>
          <t>clipped</t>
        </is>
      </c>
      <c r="C17050" t="n">
        <v>37</v>
      </c>
      <c r="D17050" t="inlineStr">
        <is>
          <t>{'@clipped~plugin-webpack', '@clipped~plugin-vue', '@clipped~plugin-ncc'}</t>
        </is>
      </c>
    </row>
    <row r="17051">
      <c r="A17051" s="1" t="n">
        <v>17049</v>
      </c>
      <c r="B17051" t="inlineStr">
        <is>
          <t>roz</t>
        </is>
      </c>
      <c r="C17051" t="n">
        <v>37</v>
      </c>
      <c r="D17051" t="inlineStr">
        <is>
          <t>{'roz-mate', '@openfonts~rozha-one_all', '@akiroz~simple-ftpd'}</t>
        </is>
      </c>
    </row>
    <row r="17052">
      <c r="A17052" s="1" t="n">
        <v>17050</v>
      </c>
      <c r="B17052" t="inlineStr">
        <is>
          <t>jqueryui</t>
        </is>
      </c>
      <c r="C17052" t="n">
        <v>37</v>
      </c>
      <c r="D17052" t="inlineStr">
        <is>
          <t>{'download.jqueryui.com-test', 'react-jqueryui-accordion', 'lego-jqueryui'}</t>
        </is>
      </c>
    </row>
    <row r="17053">
      <c r="A17053" s="1" t="n">
        <v>17051</v>
      </c>
      <c r="B17053" t="inlineStr">
        <is>
          <t>leses</t>
        </is>
      </c>
      <c r="C17053" t="n">
        <v>37</v>
      </c>
      <c r="D17053" t="inlineStr">
        <is>
          <t>{'@dsr-user-aulas-leses-cuffs-sukhs~dsr-package-public-aulas-leses-cuffs-sukhs', 'dsr-package-aulas-leses-cuffs-sukhs', 'dsr-package-leses-hosen'}</t>
        </is>
      </c>
    </row>
    <row r="17054">
      <c r="A17054" s="1" t="n">
        <v>17052</v>
      </c>
      <c r="B17054" t="inlineStr">
        <is>
          <t>stream2</t>
        </is>
      </c>
      <c r="C17054" t="n">
        <v>37</v>
      </c>
      <c r="D17054" t="inlineStr">
        <is>
          <t>{'combined-stream2', 'block-stream2', 'slice-stream2'}</t>
        </is>
      </c>
    </row>
    <row r="17055">
      <c r="A17055" s="1" t="n">
        <v>17053</v>
      </c>
      <c r="B17055" t="inlineStr">
        <is>
          <t>reacts</t>
        </is>
      </c>
      <c r="C17055" t="n">
        <v>37</v>
      </c>
      <c r="D17055" t="inlineStr">
        <is>
          <t>{'testreactshubham', 'code-for-reactsq', 'reactsasstsprojectinit'}</t>
        </is>
      </c>
    </row>
    <row r="17056">
      <c r="A17056" s="1" t="n">
        <v>17054</v>
      </c>
      <c r="B17056" t="inlineStr">
        <is>
          <t>axing</t>
        </is>
      </c>
      <c r="C17056" t="n">
        <v>37</v>
      </c>
      <c r="D17056" t="inlineStr">
        <is>
          <t>{'dsr-package-hoses-chill-axing-sizar', 'dsr-package-public-agila-gases-mammy-axing', 'dsr-package-kikoi-inker-axing-kebob'}</t>
        </is>
      </c>
    </row>
    <row r="17057">
      <c r="A17057" s="1" t="n">
        <v>17055</v>
      </c>
      <c r="B17057" t="inlineStr">
        <is>
          <t>moddle</t>
        </is>
      </c>
      <c r="C17057" t="n">
        <v>37</v>
      </c>
      <c r="D17057" t="inlineStr">
        <is>
          <t>{'processmaker-bpmn-moddle', 'modeler-moddle', 'cmmn-moddle'}</t>
        </is>
      </c>
    </row>
    <row r="17058">
      <c r="A17058" s="1" t="n">
        <v>17056</v>
      </c>
      <c r="B17058" t="inlineStr">
        <is>
          <t>mml</t>
        </is>
      </c>
      <c r="C17058" t="n">
        <v>36</v>
      </c>
      <c r="D17058" t="inlineStr">
        <is>
          <t>{'networkxgmml', 'mmlparser', 'svgofmml'}</t>
        </is>
      </c>
    </row>
    <row r="17059">
      <c r="A17059" s="1" t="n">
        <v>17057</v>
      </c>
      <c r="B17059" t="inlineStr">
        <is>
          <t>fksyuan</t>
        </is>
      </c>
      <c r="C17059" t="n">
        <v>36</v>
      </c>
      <c r="D17059" t="inlineStr">
        <is>
          <t>{'@fksyuan~eth-simple-keyring', '@fksyuan~ethjs-abi', '@fksyuan~solidity'}</t>
        </is>
      </c>
    </row>
    <row r="17060">
      <c r="A17060" s="1" t="n">
        <v>17058</v>
      </c>
      <c r="B17060" t="inlineStr">
        <is>
          <t>fears</t>
        </is>
      </c>
      <c r="C17060" t="n">
        <v>36</v>
      </c>
      <c r="D17060" t="inlineStr">
        <is>
          <t>{'dsr-package-public-arnut-dwarf-fears-surge', 'test-mlw2-campo-fears', '@test-mlw-org-lites-fears~test-mlw1-lites-fears'}</t>
        </is>
      </c>
    </row>
    <row r="17061">
      <c r="A17061" s="1" t="n">
        <v>17059</v>
      </c>
      <c r="B17061" t="inlineStr">
        <is>
          <t>risps</t>
        </is>
      </c>
      <c r="C17061" t="n">
        <v>36</v>
      </c>
      <c r="D17061" t="inlineStr">
        <is>
          <t>{'test-mlw2-risps-juves', 'test-mlw2-risps-tanas', '@dsr-org-risps-zeros-rynds-matzo~test-dsr-org-risps-zeros-rynds-matzo'}</t>
        </is>
      </c>
    </row>
    <row r="17062">
      <c r="A17062" s="1" t="n">
        <v>17060</v>
      </c>
      <c r="B17062" t="inlineStr">
        <is>
          <t>fynd</t>
        </is>
      </c>
      <c r="C17062" t="n">
        <v>36</v>
      </c>
      <c r="D17062" t="inlineStr">
        <is>
          <t>{'fyndiq-component-tooltip', 'fyndiq-icon-arrow', 'fyndiq-component-table'}</t>
        </is>
      </c>
    </row>
    <row r="17063">
      <c r="A17063" s="1" t="n">
        <v>17061</v>
      </c>
      <c r="B17063" t="inlineStr">
        <is>
          <t>avows</t>
        </is>
      </c>
      <c r="C17063" t="n">
        <v>36</v>
      </c>
      <c r="D17063" t="inlineStr">
        <is>
          <t>{'test-mlw2-hanap-avows', 'test-dsr-package-speos-avows-caird-hakas', 'test-mlw2-qualm-avows-dep'}</t>
        </is>
      </c>
    </row>
    <row r="17064">
      <c r="A17064" s="1" t="n">
        <v>17062</v>
      </c>
      <c r="B17064" t="inlineStr">
        <is>
          <t>scent</t>
        </is>
      </c>
      <c r="C17064" t="n">
        <v>36</v>
      </c>
      <c r="D17064" t="inlineStr">
        <is>
          <t>{'@dsr-user-dyers-sairs-scent-aping~dsr-package-public-dyers-sairs-scent-aping', 'dsr-rollback-package-scent-woads-plump-boyar', '@scentbird~babel-plugin-extensible-destructuring'}</t>
        </is>
      </c>
    </row>
    <row r="17065">
      <c r="A17065" s="1" t="n">
        <v>17063</v>
      </c>
      <c r="B17065" t="inlineStr">
        <is>
          <t>dosed</t>
        </is>
      </c>
      <c r="C17065" t="n">
        <v>36</v>
      </c>
      <c r="D17065" t="inlineStr">
        <is>
          <t>{'dsr-package-public-dosed-gassy-lopes-hoped', 'dsr-delete-wubwub-sadly-kisan-dosed-mists', '@dsr-org-dosed-hoppy-conky-tabes~test-dsr-org-dosed-hoppy-conky-tabes'}</t>
        </is>
      </c>
    </row>
    <row r="17066">
      <c r="A17066" s="1" t="n">
        <v>17064</v>
      </c>
      <c r="B17066" t="inlineStr">
        <is>
          <t>ouse</t>
        </is>
      </c>
      <c r="C17066" t="n">
        <v>36</v>
      </c>
      <c r="D17066" t="inlineStr">
        <is>
          <t>{'dsr-package-public-reave-cells-ousel-guffs', 'dsr-package-public-motty-ousel-dings-bogey', '@dsr-user-lamer-ousel-wally-gulas~dsr-package-public-lamer-ousel-wally-gulas'}</t>
        </is>
      </c>
    </row>
    <row r="17067">
      <c r="A17067" s="1" t="n">
        <v>17065</v>
      </c>
      <c r="B17067" t="inlineStr">
        <is>
          <t>minas</t>
        </is>
      </c>
      <c r="C17067" t="n">
        <v>36</v>
      </c>
      <c r="D17067" t="inlineStr">
        <is>
          <t>{'puc-minas-santa-rita', '@rinminase~ng-charts', 'dsr-package-amine-minas-libra-diact'}</t>
        </is>
      </c>
    </row>
    <row r="17068">
      <c r="A17068" s="1" t="n">
        <v>17066</v>
      </c>
      <c r="B17068" t="inlineStr">
        <is>
          <t>cto</t>
        </is>
      </c>
      <c r="C17068" t="n">
        <v>36</v>
      </c>
      <c r="D17068" t="inlineStr">
        <is>
          <t>{'@cto.af~eslint-config', '@10yun~ctocode-js-helper', '@cto.ai~ops'}</t>
        </is>
      </c>
    </row>
    <row r="17069">
      <c r="A17069" s="1" t="n">
        <v>17067</v>
      </c>
      <c r="B17069" t="inlineStr">
        <is>
          <t>presa</t>
        </is>
      </c>
      <c r="C17069" t="n">
        <v>36</v>
      </c>
      <c r="D17069" t="inlineStr">
        <is>
          <t>{'dsr-package-taler-presa-sneds-jeton', 'test-user-package-public-lowse-bents-presa-refel', '@dsr-user-rowed-presa-ragee-fetal~dsr-package-public-rowed-presa-ragee-fetal'}</t>
        </is>
      </c>
    </row>
    <row r="17070">
      <c r="A17070" s="1" t="n">
        <v>17068</v>
      </c>
      <c r="B17070" t="inlineStr">
        <is>
          <t>pizes</t>
        </is>
      </c>
      <c r="C17070" t="n">
        <v>36</v>
      </c>
      <c r="D17070" t="inlineStr">
        <is>
          <t>{'dsr-package-public-tweer-heigh-pizes-vills', 'dsr-delete-wubwub-test-pizes-baron-wanty-levee', 'dsr-package-tweer-heigh-pizes-vills'}</t>
        </is>
      </c>
    </row>
    <row r="17071">
      <c r="A17071" s="1" t="n">
        <v>17069</v>
      </c>
      <c r="B17071" t="inlineStr">
        <is>
          <t>hongi</t>
        </is>
      </c>
      <c r="C17071" t="n">
        <v>36</v>
      </c>
      <c r="D17071" t="inlineStr">
        <is>
          <t>{'dsr-package-public-peans-hongi-ancon-wootz', 'test-mlw3-axmen-hongi', 'dsr-rollback-package-burgh-hongi-later-bunch'}</t>
        </is>
      </c>
    </row>
    <row r="17072">
      <c r="A17072" s="1" t="n">
        <v>17070</v>
      </c>
      <c r="B17072" t="inlineStr">
        <is>
          <t>lavas</t>
        </is>
      </c>
      <c r="C17072" t="n">
        <v>36</v>
      </c>
      <c r="D17072" t="inlineStr">
        <is>
          <t>{'test-mlw1-kindy-lavas', 'test-package-deactivation-test-oints-lavas-oxime-endue', '@malware-test-lavas-sulfa~dsr-package-public-lavas-sulfa'}</t>
        </is>
      </c>
    </row>
    <row r="17073">
      <c r="A17073" s="1" t="n">
        <v>17071</v>
      </c>
      <c r="B17073" t="inlineStr">
        <is>
          <t>opted</t>
        </is>
      </c>
      <c r="C17073" t="n">
        <v>36</v>
      </c>
      <c r="D17073" t="inlineStr">
        <is>
          <t>{'dsr-package-public-opted-hying-plods-satis', 'dsr-rollback-package-opted-hules-brees-aptly', '@dsr-rollback-org-gusts-opted-targe-fests~dsr-rollback-package-gusts-opted-targe-fests'}</t>
        </is>
      </c>
    </row>
    <row r="17074">
      <c r="A17074" s="1" t="n">
        <v>17072</v>
      </c>
      <c r="B17074" t="inlineStr">
        <is>
          <t>epg</t>
        </is>
      </c>
      <c r="C17074" t="n">
        <v>36</v>
      </c>
      <c r="D17074" t="inlineStr">
        <is>
          <t>{'reactjs-epg', 'epgdata', 'react-epg'}</t>
        </is>
      </c>
    </row>
    <row r="17075">
      <c r="A17075" s="1" t="n">
        <v>17073</v>
      </c>
      <c r="B17075" t="inlineStr">
        <is>
          <t>chimee</t>
        </is>
      </c>
      <c r="C17075" t="n">
        <v>36</v>
      </c>
      <c r="D17075" t="inlineStr">
        <is>
          <t>{'@lizheming~chimee-plugin-controlbar', 'chimee-plugin-danmu', 'chimee-player'}</t>
        </is>
      </c>
    </row>
    <row r="17076">
      <c r="A17076" s="1" t="n">
        <v>17074</v>
      </c>
      <c r="B17076" t="inlineStr">
        <is>
          <t>glaze</t>
        </is>
      </c>
      <c r="C17076" t="n">
        <v>36</v>
      </c>
      <c r="D17076" t="inlineStr">
        <is>
          <t>{'public-orangeglaze', 'test-dsr-package-hosen-pepos-glaze-drook', 'test-dsr-package-sloan-chest-carls-glaze'}</t>
        </is>
      </c>
    </row>
    <row r="17077">
      <c r="A17077" s="1" t="n">
        <v>17075</v>
      </c>
      <c r="B17077" t="inlineStr">
        <is>
          <t>ponga</t>
        </is>
      </c>
      <c r="C17077" t="n">
        <v>36</v>
      </c>
      <c r="D17077" t="inlineStr">
        <is>
          <t>{'dsr-package-public-bombs-ponga-taels-teeny', 'dsr-package-public-force-nutty-nitty-ponga', '@dsr-user-ponga-maven-pluff-vison~dsr-package-public-ponga-maven-pluff-vison'}</t>
        </is>
      </c>
    </row>
    <row r="17078">
      <c r="A17078" s="1" t="n">
        <v>17076</v>
      </c>
      <c r="B17078" t="inlineStr">
        <is>
          <t>noyau</t>
        </is>
      </c>
      <c r="C17078" t="n">
        <v>36</v>
      </c>
      <c r="D17078" t="inlineStr">
        <is>
          <t>{'@dsr-user-bundu-noyau-slake-erode~dsr-package-public-bundu-noyau-slake-erode', 'dsr-package-inert-noyau-bursa-soggy', 'test-mlw2-noyau-draff-dep'}</t>
        </is>
      </c>
    </row>
    <row r="17079">
      <c r="A17079" s="1" t="n">
        <v>17077</v>
      </c>
      <c r="B17079" t="inlineStr">
        <is>
          <t>pures</t>
        </is>
      </c>
      <c r="C17079" t="n">
        <v>36</v>
      </c>
      <c r="D17079" t="inlineStr">
        <is>
          <t>{'test-mlw4-moyle-pures', 'pures', 'dsr-rollback-package-parle-pures-hooka-schmo'}</t>
        </is>
      </c>
    </row>
    <row r="17080">
      <c r="A17080" s="1" t="n">
        <v>17078</v>
      </c>
      <c r="B17080" t="inlineStr">
        <is>
          <t>autobahn</t>
        </is>
      </c>
      <c r="C17080" t="n">
        <v>36</v>
      </c>
      <c r="D17080" t="inlineStr">
        <is>
          <t>{'datenautobahn', 'fake-autobahnjs', 'autobahn-autoreconnect'}</t>
        </is>
      </c>
    </row>
    <row r="17081">
      <c r="A17081" s="1" t="n">
        <v>17079</v>
      </c>
      <c r="B17081" t="inlineStr">
        <is>
          <t>tift</t>
        </is>
      </c>
      <c r="C17081" t="n">
        <v>36</v>
      </c>
      <c r="D17081" t="inlineStr">
        <is>
          <t>{'dsr-package-public-misdo-ponts-tifts-spiks', 'dsr-rollback-package-armed-grows-sorda-tifts', 'dsr-package-omber-nurls-recta-tifts'}</t>
        </is>
      </c>
    </row>
    <row r="17082">
      <c r="A17082" s="1" t="n">
        <v>17080</v>
      </c>
      <c r="B17082" t="inlineStr">
        <is>
          <t>tifts</t>
        </is>
      </c>
      <c r="C17082" t="n">
        <v>36</v>
      </c>
      <c r="D17082" t="inlineStr">
        <is>
          <t>{'dsr-package-public-misdo-ponts-tifts-spiks', 'dsr-rollback-package-armed-grows-sorda-tifts', 'dsr-package-omber-nurls-recta-tifts'}</t>
        </is>
      </c>
    </row>
    <row r="17083">
      <c r="A17083" s="1" t="n">
        <v>17081</v>
      </c>
      <c r="B17083" t="inlineStr">
        <is>
          <t>mools</t>
        </is>
      </c>
      <c r="C17083" t="n">
        <v>36</v>
      </c>
      <c r="D17083" t="inlineStr">
        <is>
          <t>{'test-mlw1-karma-mools', 'dsr-package-public-mools-combs-swizz-ritzy', 'test-mlw1-mools-geats'}</t>
        </is>
      </c>
    </row>
    <row r="17084">
      <c r="A17084" s="1" t="n">
        <v>17082</v>
      </c>
      <c r="B17084" t="inlineStr">
        <is>
          <t>hinds</t>
        </is>
      </c>
      <c r="C17084" t="n">
        <v>36</v>
      </c>
      <c r="D17084" t="inlineStr">
        <is>
          <t>{'dsr-delete-wubwub-hinds-mince-sonar-artic', '@dsr-user-tubar-hinds-emcee-casas~dsr-package-public-tubar-hinds-emcee-casas', 'dsr-delete-wubwub-test-domes-sonce-hinds-allow'}</t>
        </is>
      </c>
    </row>
    <row r="17085">
      <c r="A17085" s="1" t="n">
        <v>17083</v>
      </c>
      <c r="B17085" t="inlineStr">
        <is>
          <t>vales</t>
        </is>
      </c>
      <c r="C17085" t="n">
        <v>36</v>
      </c>
      <c r="D17085" t="inlineStr">
        <is>
          <t>{'@dsr-user-proto-medal-vales-bewig~dsr-package-public-proto-medal-vales-bewig', 'vales-acl', 'test-package-deactivation-test-scads-bills-hogen-vales'}</t>
        </is>
      </c>
    </row>
    <row r="17086">
      <c r="A17086" s="1" t="n">
        <v>17084</v>
      </c>
      <c r="B17086" t="inlineStr">
        <is>
          <t>loave</t>
        </is>
      </c>
      <c r="C17086" t="n">
        <v>36</v>
      </c>
      <c r="D17086" t="inlineStr">
        <is>
          <t>{'@dsr-user-fouls-loave-alpha-wynns~dsr-package-public-fouls-loave-alpha-wynns', 'dsr-package-loave-fiats-rifty-dagos', 'test-mlw2-pirns-loave-dep'}</t>
        </is>
      </c>
    </row>
    <row r="17087">
      <c r="A17087" s="1" t="n">
        <v>17085</v>
      </c>
      <c r="B17087" t="inlineStr">
        <is>
          <t>wacky</t>
        </is>
      </c>
      <c r="C17087" t="n">
        <v>36</v>
      </c>
      <c r="D17087" t="inlineStr">
        <is>
          <t>{'@malware-test-oases-wacky~test-mlw3-oases-wacky', '@dsr-user-wacky-evoes-flote-paper~dsr-package-public-wacky-evoes-flote-paper', '@dsr-rollback-org-hooky-plank-coupe-wacky~dsr-rollback-package-hooky-plank-coupe-wacky'}</t>
        </is>
      </c>
    </row>
    <row r="17088">
      <c r="A17088" s="1" t="n">
        <v>17086</v>
      </c>
      <c r="B17088" t="inlineStr">
        <is>
          <t>component1</t>
        </is>
      </c>
      <c r="C17088" t="n">
        <v>36</v>
      </c>
      <c r="D17088" t="inlineStr">
        <is>
          <t>{'lif3ng-console-vue-component1', 'local-component1', 'bg-fe-component1'}</t>
        </is>
      </c>
    </row>
    <row r="17089">
      <c r="A17089" s="1" t="n">
        <v>17087</v>
      </c>
      <c r="B17089" t="inlineStr">
        <is>
          <t>nestable</t>
        </is>
      </c>
      <c r="C17089" t="n">
        <v>36</v>
      </c>
      <c r="D17089" t="inlineStr">
        <is>
          <t>{'vue-nestable-prima', 'netsells-nestable', 'nestable-grid'}</t>
        </is>
      </c>
    </row>
    <row r="17090">
      <c r="A17090" s="1" t="n">
        <v>17088</v>
      </c>
      <c r="B17090" t="inlineStr">
        <is>
          <t>armed</t>
        </is>
      </c>
      <c r="C17090" t="n">
        <v>36</v>
      </c>
      <c r="D17090" t="inlineStr">
        <is>
          <t>{'@dsr-rollback-org-bunce-armed-still-paced~dsr-rollback-package-bunce-armed-still-paced', 'test-mlw4-armed-subah', 'dsr-rollback-package-armed-grows-sorda-tifts'}</t>
        </is>
      </c>
    </row>
    <row r="17091">
      <c r="A17091" s="1" t="n">
        <v>17089</v>
      </c>
      <c r="B17091" t="inlineStr">
        <is>
          <t>sau</t>
        </is>
      </c>
      <c r="C17091" t="n">
        <v>36</v>
      </c>
      <c r="D17091" t="inlineStr">
        <is>
          <t>{'fishertsau-sensitive-words', 'sau-core-lib-api', 'saure.db'}</t>
        </is>
      </c>
    </row>
    <row r="17092">
      <c r="A17092" s="1" t="n">
        <v>17090</v>
      </c>
      <c r="B17092" t="inlineStr">
        <is>
          <t>agen</t>
        </is>
      </c>
      <c r="C17092" t="n">
        <v>36</v>
      </c>
      <c r="D17092" t="inlineStr">
        <is>
          <t>{'@agen~dsv', '@octagen~engine-mjml', '@agen~stream'}</t>
        </is>
      </c>
    </row>
    <row r="17093">
      <c r="A17093" s="1" t="n">
        <v>17091</v>
      </c>
      <c r="B17093" t="inlineStr">
        <is>
          <t>karts</t>
        </is>
      </c>
      <c r="C17093" t="n">
        <v>36</v>
      </c>
      <c r="D17093" t="inlineStr">
        <is>
          <t>{'test-mlw3-karts-kazis', 'dsr-delete-wubwub-test-marts-karts-hazes-begun', 'test-mlw1-punga-karts'}</t>
        </is>
      </c>
    </row>
    <row r="17094">
      <c r="A17094" s="1" t="n">
        <v>17092</v>
      </c>
      <c r="B17094" t="inlineStr">
        <is>
          <t>azbake</t>
        </is>
      </c>
      <c r="C17094" t="n">
        <v>36</v>
      </c>
      <c r="D17094" t="inlineStr">
        <is>
          <t>{'@azbake~ingredient-property-service', '@azbake~ingredient-traffic-manager', '@azbake~core'}</t>
        </is>
      </c>
    </row>
    <row r="17095">
      <c r="A17095" s="1" t="n">
        <v>17093</v>
      </c>
      <c r="B17095" t="inlineStr">
        <is>
          <t>b08</t>
        </is>
      </c>
      <c r="C17095" t="n">
        <v>36</v>
      </c>
      <c r="D17095" t="inlineStr">
        <is>
          <t>{'@b08~redux-generator', '@b08~spawn', '@b08~type-parser-methods'}</t>
        </is>
      </c>
    </row>
    <row r="17096">
      <c r="A17096" s="1" t="n">
        <v>17094</v>
      </c>
      <c r="B17096" t="inlineStr">
        <is>
          <t>minae</t>
        </is>
      </c>
      <c r="C17096" t="n">
        <v>36</v>
      </c>
      <c r="D17096" t="inlineStr">
        <is>
          <t>{'@dsr-rollback-org-wrack-hutch-minae-hazes~dsr-rollback-package-wrack-hutch-minae-hazes', '@dsr-user-alure-minae-pirls-kapok~dsr-package-public-alure-minae-pirls-kapok', 'test-mlw3-powan-minae'}</t>
        </is>
      </c>
    </row>
    <row r="17097">
      <c r="A17097" s="1" t="n">
        <v>17095</v>
      </c>
      <c r="B17097" t="inlineStr">
        <is>
          <t>zowie</t>
        </is>
      </c>
      <c r="C17097" t="n">
        <v>36</v>
      </c>
      <c r="D17097" t="inlineStr">
        <is>
          <t>{'@dsr-org-pratt-zowie-tichy-domed~dsr-package-pratt-zowie-tichy-domed', 'test-mlw2-sawed-zowie', 'dsr-package-blebs-zowie'}</t>
        </is>
      </c>
    </row>
    <row r="17098">
      <c r="A17098" s="1" t="n">
        <v>17096</v>
      </c>
      <c r="B17098" t="inlineStr">
        <is>
          <t>firmware</t>
        </is>
      </c>
      <c r="C17098" t="n">
        <v>36</v>
      </c>
      <c r="D17098" t="inlineStr">
        <is>
          <t>{'odoo11-addon-product-firmware-version', 'edupadfirmware', 'uefi-firmware'}</t>
        </is>
      </c>
    </row>
    <row r="17099">
      <c r="A17099" s="1" t="n">
        <v>17097</v>
      </c>
      <c r="B17099" t="inlineStr">
        <is>
          <t>vinay</t>
        </is>
      </c>
      <c r="C17099" t="n">
        <v>36</v>
      </c>
      <c r="D17099" t="inlineStr">
        <is>
          <t>{'vinayinnominds', 'kaushikvinay-frame-print', 'vinay.7423'}</t>
        </is>
      </c>
    </row>
    <row r="17100">
      <c r="A17100" s="1" t="n">
        <v>17098</v>
      </c>
      <c r="B17100" t="inlineStr">
        <is>
          <t>gaspy</t>
        </is>
      </c>
      <c r="C17100" t="n">
        <v>36</v>
      </c>
      <c r="D17100" t="inlineStr">
        <is>
          <t>{'@gaspy~plugin-vue-ssr', 'dsr-package-public-parts-vizir-debus-gaspy', 'dsr-package-gaspy-porch'}</t>
        </is>
      </c>
    </row>
    <row r="17101">
      <c r="A17101" s="1" t="n">
        <v>17099</v>
      </c>
      <c r="B17101" t="inlineStr">
        <is>
          <t>tatin</t>
        </is>
      </c>
      <c r="C17101" t="n">
        <v>36</v>
      </c>
      <c r="D17101" t="inlineStr">
        <is>
          <t>{'dsr-package-public-tatin-mynah-yrivd-glans', 'dsr-package-await-bawns-tatin-salto', 'test-mlw2-flush-tatin-dep'}</t>
        </is>
      </c>
    </row>
    <row r="17102">
      <c r="A17102" s="1" t="n">
        <v>17100</v>
      </c>
      <c r="B17102" t="inlineStr">
        <is>
          <t>mucor</t>
        </is>
      </c>
      <c r="C17102" t="n">
        <v>36</v>
      </c>
      <c r="D17102" t="inlineStr">
        <is>
          <t>{'dsr-rollback-package-fosse-abaci-ready-mucor', 'dsr-package-talak-cyton-mucor-bucko', 'test-mlw2-mucor-beech'}</t>
        </is>
      </c>
    </row>
    <row r="17103">
      <c r="A17103" s="1" t="n">
        <v>17101</v>
      </c>
      <c r="B17103" t="inlineStr">
        <is>
          <t>zce</t>
        </is>
      </c>
      <c r="C17103" t="n">
        <v>36</v>
      </c>
      <c r="D17103" t="inlineStr">
        <is>
          <t>{'@zce~cli', 'generator-zce-vue1', 'zce-array-zzz'}</t>
        </is>
      </c>
    </row>
    <row r="17104">
      <c r="A17104" s="1" t="n">
        <v>17102</v>
      </c>
      <c r="B17104" t="inlineStr">
        <is>
          <t>balmy</t>
        </is>
      </c>
      <c r="C17104" t="n">
        <v>36</v>
      </c>
      <c r="D17104" t="inlineStr">
        <is>
          <t>{'@dsr-user-rumen-dales-yucca-balmy~dsr-package-public-rumen-dales-yucca-balmy', 'dsr-package-public-balmy-euked', 'test-mlw1-glial-balmy'}</t>
        </is>
      </c>
    </row>
    <row r="17105">
      <c r="A17105" s="1" t="n">
        <v>17103</v>
      </c>
      <c r="B17105" t="inlineStr">
        <is>
          <t>tsh</t>
        </is>
      </c>
      <c r="C17105" t="n">
        <v>36</v>
      </c>
      <c r="D17105" t="inlineStr">
        <is>
          <t>{'@tshio~react-intl-json-provider', 'wtsh-cli', '@tshio~redux-api-auth-middleware'}</t>
        </is>
      </c>
    </row>
    <row r="17106">
      <c r="A17106" s="1" t="n">
        <v>17104</v>
      </c>
      <c r="B17106" t="inlineStr">
        <is>
          <t>meows</t>
        </is>
      </c>
      <c r="C17106" t="n">
        <v>36</v>
      </c>
      <c r="D17106" t="inlineStr">
        <is>
          <t>{'dsr-package-public-meows-blain-rimus-carby', 'meows.js', 'dsr-rollback-package-atman-meows-bauds-thraw'}</t>
        </is>
      </c>
    </row>
    <row r="17107">
      <c r="A17107" s="1" t="n">
        <v>17105</v>
      </c>
      <c r="B17107" t="inlineStr">
        <is>
          <t>parch</t>
        </is>
      </c>
      <c r="C17107" t="n">
        <v>36</v>
      </c>
      <c r="D17107" t="inlineStr">
        <is>
          <t>{'@parch-js~json-serializer', '@dsr-user-parch-syker-prase-leeps~dsr-package-public-parch-syker-prase-leeps', '@parch-js~rest-serializer'}</t>
        </is>
      </c>
    </row>
    <row r="17108">
      <c r="A17108" s="1" t="n">
        <v>17106</v>
      </c>
      <c r="B17108" t="inlineStr">
        <is>
          <t>yuppy</t>
        </is>
      </c>
      <c r="C17108" t="n">
        <v>36</v>
      </c>
      <c r="D17108" t="inlineStr">
        <is>
          <t>{'@dsr-user-yuppy-sorns-cavie-cisco~dsr-package-public-yuppy-sorns-cavie-cisco', 'dsr-package-yuppy-sorns-cavie-cisco', 'dsr-package-public-yuppy-sorns-cavie-cisco'}</t>
        </is>
      </c>
    </row>
    <row r="17109">
      <c r="A17109" s="1" t="n">
        <v>17107</v>
      </c>
      <c r="B17109" t="inlineStr">
        <is>
          <t>backports</t>
        </is>
      </c>
      <c r="C17109" t="n">
        <v>36</v>
      </c>
      <c r="D17109" t="inlineStr">
        <is>
          <t>{'backports-datetime-fromisoformat', 'types-backports', 'backports-socketpair'}</t>
        </is>
      </c>
    </row>
    <row r="17110">
      <c r="A17110" s="1" t="n">
        <v>17108</v>
      </c>
      <c r="B17110" t="inlineStr">
        <is>
          <t>efficient</t>
        </is>
      </c>
      <c r="C17110" t="n">
        <v>36</v>
      </c>
      <c r="D17110" t="inlineStr">
        <is>
          <t>{'efficient-rolling-stats', 'jrpyefficient', 'efficient-apriori'}</t>
        </is>
      </c>
    </row>
    <row r="17111">
      <c r="A17111" s="1" t="n">
        <v>17109</v>
      </c>
      <c r="B17111" t="inlineStr">
        <is>
          <t>hsc</t>
        </is>
      </c>
      <c r="C17111" t="n">
        <v>36</v>
      </c>
      <c r="D17111" t="inlineStr">
        <is>
          <t>{'hsc-instructions', '@hscmap~inertial-mouse', '@hscmap~cache-map'}</t>
        </is>
      </c>
    </row>
    <row r="17112">
      <c r="A17112" s="1" t="n">
        <v>17110</v>
      </c>
      <c r="B17112" t="inlineStr">
        <is>
          <t>clonk</t>
        </is>
      </c>
      <c r="C17112" t="n">
        <v>36</v>
      </c>
      <c r="D17112" t="inlineStr">
        <is>
          <t>{'dsr-package-public-patin-clonk', '@dsr-user-chile-clonk-chino-nomes~dsr-package-public-chile-clonk-chino-nomes', 'dsr-package-public-buppy-clonk-armil-benes'}</t>
        </is>
      </c>
    </row>
    <row r="17113">
      <c r="A17113" s="1" t="n">
        <v>17111</v>
      </c>
      <c r="B17113" t="inlineStr">
        <is>
          <t>wag</t>
        </is>
      </c>
      <c r="C17113" t="n">
        <v>36</v>
      </c>
      <c r="D17113" t="inlineStr">
        <is>
          <t>{'wag-ui', 'pr-wag-dwa', 'wag-styl'}</t>
        </is>
      </c>
    </row>
    <row r="17114">
      <c r="A17114" s="1" t="n">
        <v>17112</v>
      </c>
      <c r="B17114" t="inlineStr">
        <is>
          <t>downy</t>
        </is>
      </c>
      <c r="C17114" t="n">
        <v>36</v>
      </c>
      <c r="D17114" t="inlineStr">
        <is>
          <t>{'dsr-delete-wubwub-downy-arose-frati-stirs', 'test-dsr-package-murry-serfs-downy-bards', '@dsr-org-tragi-blash-chimb-downy~test-dsr-org-tragi-blash-chimb-downy'}</t>
        </is>
      </c>
    </row>
    <row r="17115">
      <c r="A17115" s="1" t="n">
        <v>17113</v>
      </c>
      <c r="B17115" t="inlineStr">
        <is>
          <t>swack</t>
        </is>
      </c>
      <c r="C17115" t="n">
        <v>36</v>
      </c>
      <c r="D17115" t="inlineStr">
        <is>
          <t>{'dsr-package-public-crimp-swack-dobby-stung', 'test-mlw1-swack-muggy', '@dsr-org-amlas-sooth-ranch-swack~dsr-package-amlas-sooth-ranch-swack'}</t>
        </is>
      </c>
    </row>
    <row r="17116">
      <c r="A17116" s="1" t="n">
        <v>17114</v>
      </c>
      <c r="B17116" t="inlineStr">
        <is>
          <t>mfc</t>
        </is>
      </c>
      <c r="C17116" t="n">
        <v>36</v>
      </c>
      <c r="D17116" t="inlineStr">
        <is>
          <t>{'duplicatemfc', 'powervu-mfc', 'formatmfc'}</t>
        </is>
      </c>
    </row>
    <row r="17117">
      <c r="A17117" s="1" t="n">
        <v>17115</v>
      </c>
      <c r="B17117" t="inlineStr">
        <is>
          <t>gumbo</t>
        </is>
      </c>
      <c r="C17117" t="n">
        <v>36</v>
      </c>
      <c r="D17117" t="inlineStr">
        <is>
          <t>{'test-package-deactivation-test-kiths-amaze-mohel-gumbo', 'test-mlw1-gumbo-nites', 'dsr-package-gumbo-prate'}</t>
        </is>
      </c>
    </row>
    <row r="17118">
      <c r="A17118" s="1" t="n">
        <v>17116</v>
      </c>
      <c r="B17118" t="inlineStr">
        <is>
          <t>molt</t>
        </is>
      </c>
      <c r="C17118" t="n">
        <v>36</v>
      </c>
      <c r="D17118" t="inlineStr">
        <is>
          <t>{'@moltin~react-shopkit', '@particular.~sync-shippo-to-moltin', '@moltin~sdk'}</t>
        </is>
      </c>
    </row>
    <row r="17119">
      <c r="A17119" s="1" t="n">
        <v>17117</v>
      </c>
      <c r="B17119" t="inlineStr">
        <is>
          <t>riotjs</t>
        </is>
      </c>
      <c r="C17119" t="n">
        <v>36</v>
      </c>
      <c r="D17119" t="inlineStr">
        <is>
          <t>{'riotjs-form', '@riotjs~webpack-loader', 'riotjs'}</t>
        </is>
      </c>
    </row>
    <row r="17120">
      <c r="A17120" s="1" t="n">
        <v>17118</v>
      </c>
      <c r="B17120" t="inlineStr">
        <is>
          <t>habemus</t>
        </is>
      </c>
      <c r="C17120" t="n">
        <v>36</v>
      </c>
      <c r="D17120" t="inlineStr">
        <is>
          <t>{'@habemuscode~klx-list-item', '@habemuscode~klx-h5', 'habemus-data'}</t>
        </is>
      </c>
    </row>
    <row r="17121">
      <c r="A17121" s="1" t="n">
        <v>17119</v>
      </c>
      <c r="B17121" t="inlineStr">
        <is>
          <t>kab</t>
        </is>
      </c>
      <c r="C17121" t="n">
        <v>36</v>
      </c>
      <c r="D17121" t="inlineStr">
        <is>
          <t>{'@kablamo~react-transcript-editor', '@kabukki~vue-components-theme-alidhan', 'kabam-plugin-hogan'}</t>
        </is>
      </c>
    </row>
    <row r="17122">
      <c r="A17122" s="1" t="n">
        <v>17120</v>
      </c>
      <c r="B17122" t="inlineStr">
        <is>
          <t>carta</t>
        </is>
      </c>
      <c r="C17122" t="n">
        <v>36</v>
      </c>
      <c r="D17122" t="inlineStr">
        <is>
          <t>{'carta', 'dsr-package-public-daric-acres-carta-drays', 'dsr-package-public-boars-black-carta-phial'}</t>
        </is>
      </c>
    </row>
    <row r="17123">
      <c r="A17123" s="1" t="n">
        <v>17121</v>
      </c>
      <c r="B17123" t="inlineStr">
        <is>
          <t>groupcenter</t>
        </is>
      </c>
      <c r="C17123" t="n">
        <v>36</v>
      </c>
      <c r="D17123" t="inlineStr">
        <is>
          <t>{'groupcenter-modal-riesgos-frontend', 'groupcenter-intereses-adicionales-frontend', 'groupcenter-grid-general-frontend'}</t>
        </is>
      </c>
    </row>
    <row r="17124">
      <c r="A17124" s="1" t="n">
        <v>17122</v>
      </c>
      <c r="B17124" t="inlineStr">
        <is>
          <t>domp</t>
        </is>
      </c>
      <c r="C17124" t="n">
        <v>36</v>
      </c>
      <c r="D17124" t="inlineStr">
        <is>
          <t>{'@domp~empty', '@domp~append-to', '@domp~create-many'}</t>
        </is>
      </c>
    </row>
    <row r="17125">
      <c r="A17125" s="1" t="n">
        <v>17123</v>
      </c>
      <c r="B17125" t="inlineStr">
        <is>
          <t>ennui</t>
        </is>
      </c>
      <c r="C17125" t="n">
        <v>36</v>
      </c>
      <c r="D17125" t="inlineStr">
        <is>
          <t>{'ennuiboard', 'dsr-package-ducal-ennui-zymes-rooks', 'test-mlw4-ennui-weald'}</t>
        </is>
      </c>
    </row>
    <row r="17126">
      <c r="A17126" s="1" t="n">
        <v>17124</v>
      </c>
      <c r="B17126" t="inlineStr">
        <is>
          <t>ev3</t>
        </is>
      </c>
      <c r="C17126" t="n">
        <v>36</v>
      </c>
      <c r="D17126" t="inlineStr">
        <is>
          <t>{'ev3-js-ir-sensor', 'ev3-dc', 'ev3-js-wait'}</t>
        </is>
      </c>
    </row>
    <row r="17127">
      <c r="A17127" s="1" t="n">
        <v>17125</v>
      </c>
      <c r="B17127" t="inlineStr">
        <is>
          <t>sanv</t>
        </is>
      </c>
      <c r="C17127" t="n">
        <v>36</v>
      </c>
      <c r="D17127" t="inlineStr">
        <is>
          <t>{'@sanv~sharec-eslint-config-import', '@sanv~sharec-eslint-config-unicorn', '@sanv~tsconfig'}</t>
        </is>
      </c>
    </row>
    <row r="17128">
      <c r="A17128" s="1" t="n">
        <v>17126</v>
      </c>
      <c r="B17128" t="inlineStr">
        <is>
          <t>scoot</t>
        </is>
      </c>
      <c r="C17128" t="n">
        <v>36</v>
      </c>
      <c r="D17128" t="inlineStr">
        <is>
          <t>{'dsr-delete-wubwub-test-taped-elsin-scoot-fazes', 'dsr-package-public-hypos-comas-auras-scoot', 'node-cityscoot-lite'}</t>
        </is>
      </c>
    </row>
    <row r="17129">
      <c r="A17129" s="1" t="n">
        <v>17127</v>
      </c>
      <c r="B17129" t="inlineStr">
        <is>
          <t>nielsen</t>
        </is>
      </c>
      <c r="C17129" t="n">
        <v>36</v>
      </c>
      <c r="D17129" t="inlineStr">
        <is>
          <t>{'@rhiza~nielsen-icons', '@segment~analytics.js-integration-nielsen-dcr', '@asgernielsen~web-audio'}</t>
        </is>
      </c>
    </row>
    <row r="17130">
      <c r="A17130" s="1" t="n">
        <v>17128</v>
      </c>
      <c r="B17130" t="inlineStr">
        <is>
          <t>anon</t>
        </is>
      </c>
      <c r="C17130" t="n">
        <v>36</v>
      </c>
      <c r="D17130" t="inlineStr">
        <is>
          <t>{'ng-anon-module', 'bitcore-wallet-service-anon', 'django-anon'}</t>
        </is>
      </c>
    </row>
    <row r="17131">
      <c r="A17131" s="1" t="n">
        <v>17129</v>
      </c>
      <c r="B17131" t="inlineStr">
        <is>
          <t>moral</t>
        </is>
      </c>
      <c r="C17131" t="n">
        <v>36</v>
      </c>
      <c r="D17131" t="inlineStr">
        <is>
          <t>{'moralis-admin-cli', 'moralstrength', 'moralis-server-sendgrid-email-adapter'}</t>
        </is>
      </c>
    </row>
    <row r="17132">
      <c r="A17132" s="1" t="n">
        <v>17130</v>
      </c>
      <c r="B17132" t="inlineStr">
        <is>
          <t>decay</t>
        </is>
      </c>
      <c r="C17132" t="n">
        <v>36</v>
      </c>
      <c r="D17132" t="inlineStr">
        <is>
          <t>{'@malware-test-decay-navew~dsr-package-public-decay-navew', 'test-package-deactivation-test-pimps-navew-crass-decay', '@dsr-user-darcy-roped-decay-dined~dsr-package-public-darcy-roped-decay-dined'}</t>
        </is>
      </c>
    </row>
    <row r="17133">
      <c r="A17133" s="1" t="n">
        <v>17131</v>
      </c>
      <c r="B17133" t="inlineStr">
        <is>
          <t>vfile</t>
        </is>
      </c>
      <c r="C17133" t="n">
        <v>36</v>
      </c>
      <c r="D17133" t="inlineStr">
        <is>
          <t>{'vfile-rename', 'vfile-location', 'vfile-reporter-position'}</t>
        </is>
      </c>
    </row>
    <row r="17134">
      <c r="A17134" s="1" t="n">
        <v>17132</v>
      </c>
      <c r="B17134" t="inlineStr">
        <is>
          <t>devx</t>
        </is>
      </c>
      <c r="C17134" t="n">
        <v>36</v>
      </c>
      <c r="D17134" t="inlineStr">
        <is>
          <t>{'@imooc-cli-devx~corex', '@sap-devx~generator-bas-ext', '@zerodevx~svelte-img'}</t>
        </is>
      </c>
    </row>
    <row r="17135">
      <c r="A17135" s="1" t="n">
        <v>17133</v>
      </c>
      <c r="B17135" t="inlineStr">
        <is>
          <t>corms</t>
        </is>
      </c>
      <c r="C17135" t="n">
        <v>36</v>
      </c>
      <c r="D17135" t="inlineStr">
        <is>
          <t>{'test-mlw3-huffy-corms', 'test-mlw3-corms-front', 'test-package-deactivation-test-niche-snout-corms-swamp'}</t>
        </is>
      </c>
    </row>
    <row r="17136">
      <c r="A17136" s="1" t="n">
        <v>17134</v>
      </c>
      <c r="B17136" t="inlineStr">
        <is>
          <t>henge</t>
        </is>
      </c>
      <c r="C17136" t="n">
        <v>36</v>
      </c>
      <c r="D17136" t="inlineStr">
        <is>
          <t>{'@malware-test-henge-stabs~dsr-package-public-henge-stabs', 'dsr-delete-wubwub-guans-whiff-tunes-henge', 'test-mlw3-henge-stabs'}</t>
        </is>
      </c>
    </row>
    <row r="17137">
      <c r="A17137" s="1" t="n">
        <v>17135</v>
      </c>
      <c r="B17137" t="inlineStr">
        <is>
          <t>mened</t>
        </is>
      </c>
      <c r="C17137" t="n">
        <v>36</v>
      </c>
      <c r="D17137" t="inlineStr">
        <is>
          <t>{'@malware-test-yearn-mened~test-mlw3-yearn-mened', 'test-mlw1-mened-daven', '@dsr-rollback-org-mened-matlo-tatus-sputa~dsr-rollback-package-mened-matlo-tatus-sputa'}</t>
        </is>
      </c>
    </row>
    <row r="17138">
      <c r="A17138" s="1" t="n">
        <v>17136</v>
      </c>
      <c r="B17138" t="inlineStr">
        <is>
          <t>rudi</t>
        </is>
      </c>
      <c r="C17138" t="n">
        <v>36</v>
      </c>
      <c r="D17138" t="inlineStr">
        <is>
          <t>{'@brudi-toolbox~storybook-dev', '@brudi-toolbox~webapp', 'rudi-ts'}</t>
        </is>
      </c>
    </row>
    <row r="17139">
      <c r="A17139" s="1" t="n">
        <v>17137</v>
      </c>
      <c r="B17139" t="inlineStr">
        <is>
          <t>yos</t>
        </is>
      </c>
      <c r="C17139" t="n">
        <v>36</v>
      </c>
      <c r="D17139" t="inlineStr">
        <is>
          <t>{'specyos', '@yosgo~editor', 'yosgo-editor'}</t>
        </is>
      </c>
    </row>
    <row r="17140">
      <c r="A17140" s="1" t="n">
        <v>17138</v>
      </c>
      <c r="B17140" t="inlineStr">
        <is>
          <t>creditcard</t>
        </is>
      </c>
      <c r="C17140" t="n">
        <v>36</v>
      </c>
      <c r="D17140" t="inlineStr">
        <is>
          <t>{'@rajeshsmallarc~react-native-creditcard', 'creditcard-demo-package', 'react-creditcard-input'}</t>
        </is>
      </c>
    </row>
    <row r="17141">
      <c r="A17141" s="1" t="n">
        <v>17139</v>
      </c>
      <c r="B17141" t="inlineStr">
        <is>
          <t>briar</t>
        </is>
      </c>
      <c r="C17141" t="n">
        <v>36</v>
      </c>
      <c r="D17141" t="inlineStr">
        <is>
          <t>{'dsr-package-public-rower-malar-cells-briar', 'briar-wrapper', 'dsr-rollback-package-rhine-podal-briar-slade'}</t>
        </is>
      </c>
    </row>
    <row r="17142">
      <c r="A17142" s="1" t="n">
        <v>17140</v>
      </c>
      <c r="B17142" t="inlineStr">
        <is>
          <t>bnnvara</t>
        </is>
      </c>
      <c r="C17142" t="n">
        <v>36</v>
      </c>
      <c r="D17142" t="inlineStr">
        <is>
          <t>{'@bnnvara~react-at-internet', '@bnnvara~videojs-chromecast', '@bnnvara~bnnvara-button'}</t>
        </is>
      </c>
    </row>
    <row r="17143">
      <c r="A17143" s="1" t="n">
        <v>17141</v>
      </c>
      <c r="B17143" t="inlineStr">
        <is>
          <t>longest</t>
        </is>
      </c>
      <c r="C17143" t="n">
        <v>36</v>
      </c>
      <c r="D17143" t="inlineStr">
        <is>
          <t>{'js-longest-repeated-substring', 'find-longest-common-subsequence', 'longest-common-subequence'}</t>
        </is>
      </c>
    </row>
    <row r="17144">
      <c r="A17144" s="1" t="n">
        <v>17142</v>
      </c>
      <c r="B17144" t="inlineStr">
        <is>
          <t>yot</t>
        </is>
      </c>
      <c r="C17144" t="n">
        <v>36</v>
      </c>
      <c r="D17144" t="inlineStr">
        <is>
          <t>{'yot-cdk-vue-builder', 'yot-web-components', 'yotsuha'}</t>
        </is>
      </c>
    </row>
    <row r="17145">
      <c r="A17145" s="1" t="n">
        <v>17143</v>
      </c>
      <c r="B17145" t="inlineStr">
        <is>
          <t>kuku</t>
        </is>
      </c>
      <c r="C17145" t="n">
        <v>36</v>
      </c>
      <c r="D17145" t="inlineStr">
        <is>
          <t>{'@kukumoon~apollo-server', 'kuku-ui', '@kuku-cli~request'}</t>
        </is>
      </c>
    </row>
    <row r="17146">
      <c r="A17146" s="1" t="n">
        <v>17144</v>
      </c>
      <c r="B17146" t="inlineStr">
        <is>
          <t>assecosolutions</t>
        </is>
      </c>
      <c r="C17146" t="n">
        <v>36</v>
      </c>
      <c r="D17146" t="inlineStr">
        <is>
          <t>{'@assecosolutions~fox-badge', '@assecosolutions~fox-button', '@assecosolutions~fox-checkbox'}</t>
        </is>
      </c>
    </row>
    <row r="17147">
      <c r="A17147" s="1" t="n">
        <v>17145</v>
      </c>
      <c r="B17147" t="inlineStr">
        <is>
          <t>bbj</t>
        </is>
      </c>
      <c r="C17147" t="n">
        <v>36</v>
      </c>
      <c r="D17147" t="inlineStr">
        <is>
          <t>{'@bbjxl~wxc-icon', '@bbjxl~wxc-abnor', '@bbjxl~wxc-input'}</t>
        </is>
      </c>
    </row>
    <row r="17148">
      <c r="A17148" s="1" t="n">
        <v>17146</v>
      </c>
      <c r="B17148" t="inlineStr">
        <is>
          <t>dynatrace</t>
        </is>
      </c>
      <c r="C17148" t="n">
        <v>36</v>
      </c>
      <c r="D17148" t="inlineStr">
        <is>
          <t>{'@dynatrace~api-client', '@dynatrace~dtrum-api-types', 'dynatrace-ionic-instrumentation'}</t>
        </is>
      </c>
    </row>
    <row r="17149">
      <c r="A17149" s="1" t="n">
        <v>17147</v>
      </c>
      <c r="B17149" t="inlineStr">
        <is>
          <t>macbeth</t>
        </is>
      </c>
      <c r="C17149" t="n">
        <v>36</v>
      </c>
      <c r="D17149" t="inlineStr">
        <is>
          <t>{'@sammacbeth~discovery-swarm', '@sammacbeth~dat-api-v1wrtc', '@sammacbeth~dat-dns-server'}</t>
        </is>
      </c>
    </row>
    <row r="17150">
      <c r="A17150" s="1" t="n">
        <v>17148</v>
      </c>
      <c r="B17150" t="inlineStr">
        <is>
          <t>sammacbeth</t>
        </is>
      </c>
      <c r="C17150" t="n">
        <v>36</v>
      </c>
      <c r="D17150" t="inlineStr">
        <is>
          <t>{'@sammacbeth~discovery-swarm', '@sammacbeth~dat-api-v1wrtc', '@sammacbeth~dat-dns-server'}</t>
        </is>
      </c>
    </row>
    <row r="17151">
      <c r="A17151" s="1" t="n">
        <v>17149</v>
      </c>
      <c r="B17151" t="inlineStr">
        <is>
          <t>ouch</t>
        </is>
      </c>
      <c r="C17151" t="n">
        <v>36</v>
      </c>
      <c r="D17151" t="inlineStr">
        <is>
          <t>{'@types~to-title-case-gouch', 'test-package-deactivation-test-parps-mouch-nirly-mossy', 'souch'}</t>
        </is>
      </c>
    </row>
    <row r="17152">
      <c r="A17152" s="1" t="n">
        <v>17150</v>
      </c>
      <c r="B17152" t="inlineStr">
        <is>
          <t>recurs</t>
        </is>
      </c>
      <c r="C17152" t="n">
        <v>36</v>
      </c>
      <c r="D17152" t="inlineStr">
        <is>
          <t>{'@recursyve~nestjs-stripe', '@recursyve~nice-ui-kit.v2', '@recursyve~ngx-form-generator'}</t>
        </is>
      </c>
    </row>
    <row r="17153">
      <c r="A17153" s="1" t="n">
        <v>17151</v>
      </c>
      <c r="B17153" t="inlineStr">
        <is>
          <t>patchkit</t>
        </is>
      </c>
      <c r="C17153" t="n">
        <v>36</v>
      </c>
      <c r="D17153" t="inlineStr">
        <is>
          <t>{'patchkit-channel-list', 'patchkit-base-styles', 'patchkit-flat-msg-thread'}</t>
        </is>
      </c>
    </row>
    <row r="17154">
      <c r="A17154" s="1" t="n">
        <v>17152</v>
      </c>
      <c r="B17154" t="inlineStr">
        <is>
          <t>arun</t>
        </is>
      </c>
      <c r="C17154" t="n">
        <v>36</v>
      </c>
      <c r="D17154" t="inlineStr">
        <is>
          <t>{'arun-hookses', 'arun-tripathi-learnstorybook-design-system', '@arn243~test-upload-arun'}</t>
        </is>
      </c>
    </row>
    <row r="17155">
      <c r="A17155" s="1" t="n">
        <v>17153</v>
      </c>
      <c r="B17155" t="inlineStr">
        <is>
          <t>selects</t>
        </is>
      </c>
      <c r="C17155" t="n">
        <v>36</v>
      </c>
      <c r="D17155" t="inlineStr">
        <is>
          <t>{'selects-0306', 'django-smart-selects-generic', 'django-ajax-selects-xadmin'}</t>
        </is>
      </c>
    </row>
    <row r="17156">
      <c r="A17156" s="1" t="n">
        <v>17154</v>
      </c>
      <c r="B17156" t="inlineStr">
        <is>
          <t>inlet</t>
        </is>
      </c>
      <c r="C17156" t="n">
        <v>36</v>
      </c>
      <c r="D17156" t="inlineStr">
        <is>
          <t>{'inlet.prolific', 'test-user-package-public-junto-nidal-dhole-inlet', 'dsr-rollback-package-ricks-zoeas-appro-inlet'}</t>
        </is>
      </c>
    </row>
    <row r="17157">
      <c r="A17157" s="1" t="n">
        <v>17155</v>
      </c>
      <c r="B17157" t="inlineStr">
        <is>
          <t>drats</t>
        </is>
      </c>
      <c r="C17157" t="n">
        <v>36</v>
      </c>
      <c r="D17157" t="inlineStr">
        <is>
          <t>{'dsr-package-warst-juves-proas-drats', 'test-dsr-package-drats-tuner-areas-birsy', 'test-user-package-public-glaik-drats-knish-domed'}</t>
        </is>
      </c>
    </row>
    <row r="17158">
      <c r="A17158" s="1" t="n">
        <v>17156</v>
      </c>
      <c r="B17158" t="inlineStr">
        <is>
          <t>animo</t>
        </is>
      </c>
      <c r="C17158" t="n">
        <v>36</v>
      </c>
      <c r="D17158" t="inlineStr">
        <is>
          <t>{'babel-preset-animoto-components', '@animoca~f1dt-core_metadata', 'zanimo'}</t>
        </is>
      </c>
    </row>
    <row r="17159">
      <c r="A17159" s="1" t="n">
        <v>17157</v>
      </c>
      <c r="B17159" t="inlineStr">
        <is>
          <t>useref</t>
        </is>
      </c>
      <c r="C17159" t="n">
        <v>36</v>
      </c>
      <c r="D17159" t="inlineStr">
        <is>
          <t>{'grunt-useref-yj', 'fx-gulp-useref', '@minar-kotonoha~grunt-useref'}</t>
        </is>
      </c>
    </row>
    <row r="17160">
      <c r="A17160" s="1" t="n">
        <v>17158</v>
      </c>
      <c r="B17160" t="inlineStr">
        <is>
          <t>giddy</t>
        </is>
      </c>
      <c r="C17160" t="n">
        <v>36</v>
      </c>
      <c r="D17160" t="inlineStr">
        <is>
          <t>{'test-package-deactivation-test-giddy-tholi-brant-sated', 'test-mlw4-noops-giddy', 'giddyup'}</t>
        </is>
      </c>
    </row>
    <row r="17161">
      <c r="A17161" s="1" t="n">
        <v>17159</v>
      </c>
      <c r="B17161" t="inlineStr">
        <is>
          <t>alea</t>
        </is>
      </c>
      <c r="C17161" t="n">
        <v>36</v>
      </c>
      <c r="D17161" t="inlineStr">
        <is>
          <t>{'mis_numeros_aleatorios_vicfer', 'mensaje-aleatorio-by-gsc', 'msg_aleatoire'}</t>
        </is>
      </c>
    </row>
    <row r="17162">
      <c r="A17162" s="1" t="n">
        <v>17160</v>
      </c>
      <c r="B17162" t="inlineStr">
        <is>
          <t>tealess</t>
        </is>
      </c>
      <c r="C17162" t="n">
        <v>36</v>
      </c>
      <c r="D17162" t="inlineStr">
        <is>
          <t>{'@tealess~generate-model', 'tealess-generate', '@tealess~middleware-views'}</t>
        </is>
      </c>
    </row>
    <row r="17163">
      <c r="A17163" s="1" t="n">
        <v>17161</v>
      </c>
      <c r="B17163" t="inlineStr">
        <is>
          <t>wier</t>
        </is>
      </c>
      <c r="C17163" t="n">
        <v>36</v>
      </c>
      <c r="D17163" t="inlineStr">
        <is>
          <t>{'dsr-package-public-ivied-yield-twier-yodle', '@dsr-user-ivied-yield-twier-yodle~dsr-package-public-ivied-yield-twier-yodle', 'jswiergo_test'}</t>
        </is>
      </c>
    </row>
    <row r="17164">
      <c r="A17164" s="1" t="n">
        <v>17162</v>
      </c>
      <c r="B17164" t="inlineStr">
        <is>
          <t>gdc</t>
        </is>
      </c>
      <c r="C17164" t="n">
        <v>36</v>
      </c>
      <c r="D17164" t="inlineStr">
        <is>
          <t>{'@ncigdc~buildjs-config', 'gdc-ui-kit', '@ncigdc~eslint-config-buildjs-node'}</t>
        </is>
      </c>
    </row>
    <row r="17165">
      <c r="A17165" s="1" t="n">
        <v>17163</v>
      </c>
      <c r="B17165" t="inlineStr">
        <is>
          <t>trakt</t>
        </is>
      </c>
      <c r="C17165" t="n">
        <v>36</v>
      </c>
      <c r="D17165" t="inlineStr">
        <is>
          <t>{'trakt-aiohttp', 'nodeless-trakt-ts', '@radon-extension~plugin-trakt'}</t>
        </is>
      </c>
    </row>
    <row r="17166">
      <c r="A17166" s="1" t="n">
        <v>17164</v>
      </c>
      <c r="B17166" t="inlineStr">
        <is>
          <t>dalle</t>
        </is>
      </c>
      <c r="C17166" t="n">
        <v>36</v>
      </c>
      <c r="D17166" t="inlineStr">
        <is>
          <t>{'@dsr-user-clied-dalle-tangi-lokes~dsr-package-public-clied-dalle-tangi-lokes', 'test-package-deactivation-test-slaws-zoril-study-dalle', 'dsr-package-nicad-owing-theme-dalle'}</t>
        </is>
      </c>
    </row>
    <row r="17167">
      <c r="A17167" s="1" t="n">
        <v>17165</v>
      </c>
      <c r="B17167" t="inlineStr">
        <is>
          <t>postgrest</t>
        </is>
      </c>
      <c r="C17167" t="n">
        <v>36</v>
      </c>
      <c r="D17167" t="inlineStr">
        <is>
          <t>{'postgrest-syntax-builder', 'jcs224-postgrest-js-testing', 'js-postgrest'}</t>
        </is>
      </c>
    </row>
    <row r="17168">
      <c r="A17168" s="1" t="n">
        <v>17166</v>
      </c>
      <c r="B17168" t="inlineStr">
        <is>
          <t>ecd</t>
        </is>
      </c>
      <c r="C17168" t="n">
        <v>36</v>
      </c>
      <c r="D17168" t="inlineStr">
        <is>
          <t>{'@bentley~ecdb-meta-schema', '@bentley~ecdb-system-schema', 'xecd-rates'}</t>
        </is>
      </c>
    </row>
    <row r="17169">
      <c r="A17169" s="1" t="n">
        <v>17167</v>
      </c>
      <c r="B17169" t="inlineStr">
        <is>
          <t>amazeui</t>
        </is>
      </c>
      <c r="C17169" t="n">
        <v>36</v>
      </c>
      <c r="D17169" t="inlineStr">
        <is>
          <t>{'amazeui-videojs', 'amazeui-dingtalk', 'amazeui-dialog'}</t>
        </is>
      </c>
    </row>
    <row r="17170">
      <c r="A17170" s="1" t="n">
        <v>17168</v>
      </c>
      <c r="B17170" t="inlineStr">
        <is>
          <t>pratik</t>
        </is>
      </c>
      <c r="C17170" t="n">
        <v>36</v>
      </c>
      <c r="D17170" t="inlineStr">
        <is>
          <t>{'@kanherepratik~vue-component-library', 'starwars-names-pratik', 'pratikpalashikar'}</t>
        </is>
      </c>
    </row>
    <row r="17171">
      <c r="A17171" s="1" t="n">
        <v>17169</v>
      </c>
      <c r="B17171" t="inlineStr">
        <is>
          <t>nicks</t>
        </is>
      </c>
      <c r="C17171" t="n">
        <v>36</v>
      </c>
      <c r="D17171" t="inlineStr">
        <is>
          <t>{'@dsr-org-slaps-nicks-ettin-fakir~test-dsr-org-slaps-nicks-ettin-fakir', 'test-dsr-package-moody-upjet-nicks-cocos', 'nicks-gun-utils'}</t>
        </is>
      </c>
    </row>
    <row r="17172">
      <c r="A17172" s="1" t="n">
        <v>17170</v>
      </c>
      <c r="B17172" t="inlineStr">
        <is>
          <t>freq</t>
        </is>
      </c>
      <c r="C17172" t="n">
        <v>36</v>
      </c>
      <c r="D17172" t="inlineStr">
        <is>
          <t>{'@freqfez~hello-wasm', 'stringfreq', 'midi-freq'}</t>
        </is>
      </c>
    </row>
    <row r="17173">
      <c r="A17173" s="1" t="n">
        <v>17171</v>
      </c>
      <c r="B17173" t="inlineStr">
        <is>
          <t>weals</t>
        </is>
      </c>
      <c r="C17173" t="n">
        <v>36</v>
      </c>
      <c r="D17173" t="inlineStr">
        <is>
          <t>{'@test-mlw-org-weals-swore~test-mlw1-weals-swore', '@dsr-rollback-org-sways-dowry-weals-miler~dsr-rollback-package-sways-dowry-weals-miler', 'dsr-rollback-package-almes-avert-issei-weals'}</t>
        </is>
      </c>
    </row>
    <row r="17174">
      <c r="A17174" s="1" t="n">
        <v>17172</v>
      </c>
      <c r="B17174" t="inlineStr">
        <is>
          <t>turfy</t>
        </is>
      </c>
      <c r="C17174" t="n">
        <v>36</v>
      </c>
      <c r="D17174" t="inlineStr">
        <is>
          <t>{'dsr-package-public-mesel-mazed-fraps-turfy', 'test-dsr-package-joked-knubs-turfy-flams', '@malware-test-turfy-limma~dsr-package-public-turfy-limma'}</t>
        </is>
      </c>
    </row>
    <row r="17175">
      <c r="A17175" s="1" t="n">
        <v>17173</v>
      </c>
      <c r="B17175" t="inlineStr">
        <is>
          <t>bcoin</t>
        </is>
      </c>
      <c r="C17175" t="n">
        <v>36</v>
      </c>
      <c r="D17175" t="inlineStr">
        <is>
          <t>{'bcoin-stratum', 'bcoin-abc', 'bcoin-uro'}</t>
        </is>
      </c>
    </row>
    <row r="17176">
      <c r="A17176" s="1" t="n">
        <v>17174</v>
      </c>
      <c r="B17176" t="inlineStr">
        <is>
          <t>duddy</t>
        </is>
      </c>
      <c r="C17176" t="n">
        <v>36</v>
      </c>
      <c r="D17176" t="inlineStr">
        <is>
          <t>{'dsr-delete-wubwub-test-musha-duddy-ovule-finos', 'test-mlw1-vails-duddy', 'dsr-package-kexes-duddy-bears-hippo'}</t>
        </is>
      </c>
    </row>
    <row r="17177">
      <c r="A17177" s="1" t="n">
        <v>17175</v>
      </c>
      <c r="B17177" t="inlineStr">
        <is>
          <t>grimy</t>
        </is>
      </c>
      <c r="C17177" t="n">
        <v>36</v>
      </c>
      <c r="D17177" t="inlineStr">
        <is>
          <t>{'dsr-package-spent-imine-irade-grimy', 'dsr-rollback-package-sines-grimy-bourn-booky', '@dsr-user-rebit-nerdy-twite-grimy~dsr-package-public-rebit-nerdy-twite-grimy'}</t>
        </is>
      </c>
    </row>
    <row r="17178">
      <c r="A17178" s="1" t="n">
        <v>17176</v>
      </c>
      <c r="B17178" t="inlineStr">
        <is>
          <t>honkit</t>
        </is>
      </c>
      <c r="C17178" t="n">
        <v>36</v>
      </c>
      <c r="D17178" t="inlineStr">
        <is>
          <t>{'@honkit~internal-test-utils', 'honkit-plugin-search-plus', 'honkit-plugin-sitemap'}</t>
        </is>
      </c>
    </row>
    <row r="17179">
      <c r="A17179" s="1" t="n">
        <v>17177</v>
      </c>
      <c r="B17179" t="inlineStr">
        <is>
          <t>blacklake</t>
        </is>
      </c>
      <c r="C17179" t="n">
        <v>36</v>
      </c>
      <c r="D17179" t="inlineStr">
        <is>
          <t>{'@blacklake-kodo~preset-web', '@blacklake-web~hooks', '@blacklake-kodo~plugin-rem-font-size'}</t>
        </is>
      </c>
    </row>
    <row r="17180">
      <c r="A17180" s="1" t="n">
        <v>17178</v>
      </c>
      <c r="B17180" t="inlineStr">
        <is>
          <t>cardboard</t>
        </is>
      </c>
      <c r="C17180" t="n">
        <v>36</v>
      </c>
      <c r="D17180" t="inlineStr">
        <is>
          <t>{'cardboard-metadata', '@mapbox~tilelive-cardboard', '@mapbox~cardboard'}</t>
        </is>
      </c>
    </row>
    <row r="17181">
      <c r="A17181" s="1" t="n">
        <v>17179</v>
      </c>
      <c r="B17181" t="inlineStr">
        <is>
          <t>gapes</t>
        </is>
      </c>
      <c r="C17181" t="n">
        <v>36</v>
      </c>
      <c r="D17181" t="inlineStr">
        <is>
          <t>{'@dsr-user-canon-korma-gapes-motto~dsr-package-public-canon-korma-gapes-motto', 'dsr-package-mains-gapes-spool-toper', '@dsr-user-caput-wands-gapes-lotos~dsr-package-public-caput-wands-gapes-lotos'}</t>
        </is>
      </c>
    </row>
    <row r="17182">
      <c r="A17182" s="1" t="n">
        <v>17180</v>
      </c>
      <c r="B17182" t="inlineStr">
        <is>
          <t>checked</t>
        </is>
      </c>
      <c r="C17182" t="n">
        <v>36</v>
      </c>
      <c r="D17182" t="inlineStr">
        <is>
          <t>{'checked.css', 'virus-checked', 'checked-box-list'}</t>
        </is>
      </c>
    </row>
    <row r="17183">
      <c r="A17183" s="1" t="n">
        <v>17181</v>
      </c>
      <c r="B17183" t="inlineStr">
        <is>
          <t>momma</t>
        </is>
      </c>
      <c r="C17183" t="n">
        <v>36</v>
      </c>
      <c r="D17183" t="inlineStr">
        <is>
          <t>{'dsr-package-public-momma-milch', 'dsr-package-momma-bouse', 'test-dsr-package-calla-bully-waved-momma'}</t>
        </is>
      </c>
    </row>
    <row r="17184">
      <c r="A17184" s="1" t="n">
        <v>17182</v>
      </c>
      <c r="B17184" t="inlineStr">
        <is>
          <t>stylis</t>
        </is>
      </c>
      <c r="C17184" t="n">
        <v>36</v>
      </c>
      <c r="D17184" t="inlineStr">
        <is>
          <t>{'stylis-custom-selector', 'stylis-class-teste-plugin', 'stylis-mixin'}</t>
        </is>
      </c>
    </row>
    <row r="17185">
      <c r="A17185" s="1" t="n">
        <v>17183</v>
      </c>
      <c r="B17185" t="inlineStr">
        <is>
          <t>rides</t>
        </is>
      </c>
      <c r="C17185" t="n">
        <v>36</v>
      </c>
      <c r="D17185" t="inlineStr">
        <is>
          <t>{'react-native-uber-rides-estimates', 'dsr-package-blank-clogs-actor-rides', '@dsr-org-levin-mazes-lotah-rides~test-dsr-org-levin-mazes-lotah-rides'}</t>
        </is>
      </c>
    </row>
    <row r="17186">
      <c r="A17186" s="1" t="n">
        <v>17184</v>
      </c>
      <c r="B17186" t="inlineStr">
        <is>
          <t>tipi</t>
        </is>
      </c>
      <c r="C17186" t="n">
        <v>36</v>
      </c>
      <c r="D17186" t="inlineStr">
        <is>
          <t>{'tipi-oops', '@wardtoulet~tipi', 'generator-tipicss'}</t>
        </is>
      </c>
    </row>
    <row r="17187">
      <c r="A17187" s="1" t="n">
        <v>17185</v>
      </c>
      <c r="B17187" t="inlineStr">
        <is>
          <t>renan</t>
        </is>
      </c>
      <c r="C17187" t="n">
        <v>36</v>
      </c>
      <c r="D17187" t="inlineStr">
        <is>
          <t>{'@renanbronchart~footer-test', '@renanhangai~nestjs-command', '@renanhangai~gulp-webtasks'}</t>
        </is>
      </c>
    </row>
    <row r="17188">
      <c r="A17188" s="1" t="n">
        <v>17186</v>
      </c>
      <c r="B17188" t="inlineStr">
        <is>
          <t>trona</t>
        </is>
      </c>
      <c r="C17188" t="n">
        <v>36</v>
      </c>
      <c r="D17188" t="inlineStr">
        <is>
          <t>{'@test-mlw-org-trona-matte~test-mlw1-trona-matte', '@malware-test-trona-swill~dsr-package-public-trona-swill', '@dsr-rollback-org-ciaos-owsen-orfes-trona~dsr-rollback-package-ciaos-owsen-orfes-trona'}</t>
        </is>
      </c>
    </row>
    <row r="17189">
      <c r="A17189" s="1" t="n">
        <v>17187</v>
      </c>
      <c r="B17189" t="inlineStr">
        <is>
          <t>accent</t>
        </is>
      </c>
      <c r="C17189" t="n">
        <v>36</v>
      </c>
      <c r="D17189" t="inlineStr">
        <is>
          <t>{'accentless', '@teambit~base-ui.theme.accent-color', '@watheia~base-ui.theme.accent-color'}</t>
        </is>
      </c>
    </row>
    <row r="17190">
      <c r="A17190" s="1" t="n">
        <v>17188</v>
      </c>
      <c r="B17190" t="inlineStr">
        <is>
          <t>pulls</t>
        </is>
      </c>
      <c r="C17190" t="n">
        <v>36</v>
      </c>
      <c r="D17190" t="inlineStr">
        <is>
          <t>{'test-mlw3-rover-pulls', 'test-mlw1-rover-pulls', 'zazu-app-github-pulls'}</t>
        </is>
      </c>
    </row>
    <row r="17191">
      <c r="A17191" s="1" t="n">
        <v>17189</v>
      </c>
      <c r="B17191" t="inlineStr">
        <is>
          <t>relate</t>
        </is>
      </c>
      <c r="C17191" t="n">
        <v>36</v>
      </c>
      <c r="D17191" t="inlineStr">
        <is>
          <t>{'@plan3-relate~log-promise-metrics', '@relate~client', '@relate-by-ui~modal'}</t>
        </is>
      </c>
    </row>
    <row r="17192">
      <c r="A17192" s="1" t="n">
        <v>17190</v>
      </c>
      <c r="B17192" t="inlineStr">
        <is>
          <t>ngp</t>
        </is>
      </c>
      <c r="C17192" t="n">
        <v>36</v>
      </c>
      <c r="D17192" t="inlineStr">
        <is>
          <t>{'ngp-date-pipe', 'ngp-material-rating', 'ngp-components-lib'}</t>
        </is>
      </c>
    </row>
    <row r="17193">
      <c r="A17193" s="1" t="n">
        <v>17191</v>
      </c>
      <c r="B17193" t="inlineStr">
        <is>
          <t>spout</t>
        </is>
      </c>
      <c r="C17193" t="n">
        <v>36</v>
      </c>
      <c r="D17193" t="inlineStr">
        <is>
          <t>{'@dsr-org-tauts-spout-moves-teach~test-dsr-org-tauts-spout-moves-teach', 'test-mlw1-spout-artsy', 'dsr-package-public-spout-chose-fents-liras'}</t>
        </is>
      </c>
    </row>
    <row r="17194">
      <c r="A17194" s="1" t="n">
        <v>17192</v>
      </c>
      <c r="B17194" t="inlineStr">
        <is>
          <t>skt</t>
        </is>
      </c>
      <c r="C17194" t="n">
        <v>36</v>
      </c>
      <c r="D17194" t="inlineStr">
        <is>
          <t>{'@skt-t1-byungi~array-find-index', 'skt-ui', '@skt-t1-byungi~array-filter'}</t>
        </is>
      </c>
    </row>
    <row r="17195">
      <c r="A17195" s="1" t="n">
        <v>17193</v>
      </c>
      <c r="B17195" t="inlineStr">
        <is>
          <t>cacti</t>
        </is>
      </c>
      <c r="C17195" t="n">
        <v>36</v>
      </c>
      <c r="D17195" t="inlineStr">
        <is>
          <t>{'@dsr-rollback-org-cacti-meeds-inbye-zinke~dsr-rollback-package-cacti-meeds-inbye-zinke', '@lostvkng~cacti', 'dsr-delete-wubwub-ogham-slime-cacti-talar'}</t>
        </is>
      </c>
    </row>
    <row r="17196">
      <c r="A17196" s="1" t="n">
        <v>17194</v>
      </c>
      <c r="B17196" t="inlineStr">
        <is>
          <t>memes</t>
        </is>
      </c>
      <c r="C17196" t="n">
        <v>36</v>
      </c>
      <c r="D17196" t="inlineStr">
        <is>
          <t>{'memes-js', 'random-memes', '@dank-memes~contracts'}</t>
        </is>
      </c>
    </row>
    <row r="17197">
      <c r="A17197" s="1" t="n">
        <v>17195</v>
      </c>
      <c r="B17197" t="inlineStr">
        <is>
          <t>toner</t>
        </is>
      </c>
      <c r="C17197" t="n">
        <v>36</v>
      </c>
      <c r="D17197" t="inlineStr">
        <is>
          <t>{'evatoner', 'caetvic-buttoner', '@lombomb~pantoner'}</t>
        </is>
      </c>
    </row>
    <row r="17198">
      <c r="A17198" s="1" t="n">
        <v>17196</v>
      </c>
      <c r="B17198" t="inlineStr">
        <is>
          <t>daum</t>
        </is>
      </c>
      <c r="C17198" t="n">
        <v>36</v>
      </c>
      <c r="D17198" t="inlineStr">
        <is>
          <t>{'daum-map-wrap', 'vue3-daum-map', 'ng-daum-map'}</t>
        </is>
      </c>
    </row>
    <row r="17199">
      <c r="A17199" s="1" t="n">
        <v>17197</v>
      </c>
      <c r="B17199" t="inlineStr">
        <is>
          <t>broil</t>
        </is>
      </c>
      <c r="C17199" t="n">
        <v>36</v>
      </c>
      <c r="D17199" t="inlineStr">
        <is>
          <t>{'@malware-test-broil-coach~dsr-package-public-broil-coach', 'test-mlw3-tusky-broil', 'dsr-rollback-package-haick-indie-roops-broil'}</t>
        </is>
      </c>
    </row>
    <row r="17200">
      <c r="A17200" s="1" t="n">
        <v>17198</v>
      </c>
      <c r="B17200" t="inlineStr">
        <is>
          <t>pawls</t>
        </is>
      </c>
      <c r="C17200" t="n">
        <v>36</v>
      </c>
      <c r="D17200" t="inlineStr">
        <is>
          <t>{'@dsr-user-sadhu-cross-pawls-gawks~dsr-package-public-sadhu-cross-pawls-gawks', 'dsr-package-tungs-upled-pawls-chock', '@malware-test-pawls-lyric~test-mlw3-pawls-lyric'}</t>
        </is>
      </c>
    </row>
    <row r="17201">
      <c r="A17201" s="1" t="n">
        <v>17199</v>
      </c>
      <c r="B17201" t="inlineStr">
        <is>
          <t>gains</t>
        </is>
      </c>
      <c r="C17201" t="n">
        <v>36</v>
      </c>
      <c r="D17201" t="inlineStr">
        <is>
          <t>{'dsr-package-gains-liefs-coped-betel', '@dsr-org-hefty-gigas-gains-rutty~dsr-package-hefty-gigas-gains-rutty', 'dsr-rollback-package-gains-tacts-conin-neves'}</t>
        </is>
      </c>
    </row>
    <row r="17202">
      <c r="A17202" s="1" t="n">
        <v>17200</v>
      </c>
      <c r="B17202" t="inlineStr">
        <is>
          <t>bidet</t>
        </is>
      </c>
      <c r="C17202" t="n">
        <v>36</v>
      </c>
      <c r="D17202" t="inlineStr">
        <is>
          <t>{'dsr-rollback-package-bidet-skits-watch-kebab', 'dsr-delete-wubwub-bidet-maces-nidus-flaps', 'test-mlw4-bidet-tapen'}</t>
        </is>
      </c>
    </row>
    <row r="17203">
      <c r="A17203" s="1" t="n">
        <v>17201</v>
      </c>
      <c r="B17203" t="inlineStr">
        <is>
          <t>celer</t>
        </is>
      </c>
      <c r="C17203" t="n">
        <v>36</v>
      </c>
      <c r="D17203" t="inlineStr">
        <is>
          <t>{'celeri', '@celeri~query-parser', 'celeritas'}</t>
        </is>
      </c>
    </row>
    <row r="17204">
      <c r="A17204" s="1" t="n">
        <v>17202</v>
      </c>
      <c r="B17204" t="inlineStr">
        <is>
          <t>consolidate</t>
        </is>
      </c>
      <c r="C17204" t="n">
        <v>36</v>
      </c>
      <c r="D17204" t="inlineStr">
        <is>
          <t>{'shelloid-consolidate', 'gulp-consolidate-render-safe', 'koa-consolidate'}</t>
        </is>
      </c>
    </row>
    <row r="17205">
      <c r="A17205" s="1" t="n">
        <v>17203</v>
      </c>
      <c r="B17205" t="inlineStr">
        <is>
          <t>tti</t>
        </is>
      </c>
      <c r="C17205" t="n">
        <v>36</v>
      </c>
      <c r="D17205" t="inlineStr">
        <is>
          <t>{'@crocetti~tiny', '@mguidetti~stimulus-sortable', '@emmanueletti~lotide'}</t>
        </is>
      </c>
    </row>
    <row r="17206">
      <c r="A17206" s="1" t="n">
        <v>17204</v>
      </c>
      <c r="B17206" t="inlineStr">
        <is>
          <t>plank</t>
        </is>
      </c>
      <c r="C17206" t="n">
        <v>36</v>
      </c>
      <c r="D17206" t="inlineStr">
        <is>
          <t>{'dsr-package-public-slope-aurei-sauls-plank', 'test-user-package-goods-plank-frond-elide', 'dsr-package-treif-selle-cutin-plank'}</t>
        </is>
      </c>
    </row>
    <row r="17207">
      <c r="A17207" s="1" t="n">
        <v>17205</v>
      </c>
      <c r="B17207" t="inlineStr">
        <is>
          <t>appcenter</t>
        </is>
      </c>
      <c r="C17207" t="n">
        <v>36</v>
      </c>
      <c r="D17207" t="inlineStr">
        <is>
          <t>{'@weblinuz~appcenter', '@berickson1~appcenter-crashes', '@capacitor-community~appcenter-crashes'}</t>
        </is>
      </c>
    </row>
    <row r="17208">
      <c r="A17208" s="1" t="n">
        <v>17206</v>
      </c>
      <c r="B17208" t="inlineStr">
        <is>
          <t>dhl</t>
        </is>
      </c>
      <c r="C17208" t="n">
        <v>36</v>
      </c>
      <c r="D17208" t="inlineStr">
        <is>
          <t>{'dhl-delivery', 'dhl-packstation-validator', 'dhl'}</t>
        </is>
      </c>
    </row>
    <row r="17209">
      <c r="A17209" s="1" t="n">
        <v>17207</v>
      </c>
      <c r="B17209" t="inlineStr">
        <is>
          <t>bzh</t>
        </is>
      </c>
      <c r="C17209" t="n">
        <v>36</v>
      </c>
      <c r="D17209" t="inlineStr">
        <is>
          <t>{'@r2d2bzh~moleculer-start-checker-middleware', '@r2d2bzh~js-rules', '@gdo-bzh~stack'}</t>
        </is>
      </c>
    </row>
    <row r="17210">
      <c r="A17210" s="1" t="n">
        <v>17208</v>
      </c>
      <c r="B17210" t="inlineStr">
        <is>
          <t>marcelo</t>
        </is>
      </c>
      <c r="C17210" t="n">
        <v>36</v>
      </c>
      <c r="D17210" t="inlineStr">
        <is>
          <t>{'@marcelo-diament~dynamic-countdown', '@marceloogeda~react-timeline', 'marceloac-component-noticia'}</t>
        </is>
      </c>
    </row>
    <row r="17211">
      <c r="A17211" s="1" t="n">
        <v>17209</v>
      </c>
      <c r="B17211" t="inlineStr">
        <is>
          <t>gabby</t>
        </is>
      </c>
      <c r="C17211" t="n">
        <v>36</v>
      </c>
      <c r="D17211" t="inlineStr">
        <is>
          <t>{'dsr-package-public-gouts-knell-ackee-gabby', 'test-mlw3-gabby-sculp', '@dsr-user-gouts-knell-ackee-gabby~dsr-package-public-gouts-knell-ackee-gabby'}</t>
        </is>
      </c>
    </row>
    <row r="17212">
      <c r="A17212" s="1" t="n">
        <v>17210</v>
      </c>
      <c r="B17212" t="inlineStr">
        <is>
          <t>testring</t>
        </is>
      </c>
      <c r="C17212" t="n">
        <v>36</v>
      </c>
      <c r="D17212" t="inlineStr">
        <is>
          <t>{'testring', '@testring~recorder-frontend', '@testring~logger'}</t>
        </is>
      </c>
    </row>
    <row r="17213">
      <c r="A17213" s="1" t="n">
        <v>17211</v>
      </c>
      <c r="B17213" t="inlineStr">
        <is>
          <t>sally</t>
        </is>
      </c>
      <c r="C17213" t="n">
        <v>36</v>
      </c>
      <c r="D17213" t="inlineStr">
        <is>
          <t>{'@dsr-rollback-org-tweet-whaur-bathe-sally~dsr-rollback-package-tweet-whaur-bathe-sally', '@malware-test-sally-chats~test-mlw3-sally-chats', 'dsr-package-public-sally-zoned-union-scaud'}</t>
        </is>
      </c>
    </row>
    <row r="17214">
      <c r="A17214" s="1" t="n">
        <v>17212</v>
      </c>
      <c r="B17214" t="inlineStr">
        <is>
          <t>chott</t>
        </is>
      </c>
      <c r="C17214" t="n">
        <v>36</v>
      </c>
      <c r="D17214" t="inlineStr">
        <is>
          <t>{'dsr-package-baits-chott', '@malware-test-glads-chott~dsr-package-public-glads-chott', 'dsr-delete-wubwub-test-chott-schul-acres-lezes'}</t>
        </is>
      </c>
    </row>
    <row r="17215">
      <c r="A17215" s="1" t="n">
        <v>17213</v>
      </c>
      <c r="B17215" t="inlineStr">
        <is>
          <t>dangs</t>
        </is>
      </c>
      <c r="C17215" t="n">
        <v>36</v>
      </c>
      <c r="D17215" t="inlineStr">
        <is>
          <t>{'@dsr-user-fried-phage-dwang-dangs~dsr-package-public-fried-phage-dwang-dangs', 'test-package-deactivation-test-meses-agars-dangs-neals', 'test-mlw2-dangs-jaspe'}</t>
        </is>
      </c>
    </row>
    <row r="17216">
      <c r="A17216" s="1" t="n">
        <v>17214</v>
      </c>
      <c r="B17216" t="inlineStr">
        <is>
          <t>feather2</t>
        </is>
      </c>
      <c r="C17216" t="n">
        <v>36</v>
      </c>
      <c r="D17216" t="inlineStr">
        <is>
          <t>{'feather2-parser-vue', 'feather2-postpackager-os', 'feather2-hook-proxy'}</t>
        </is>
      </c>
    </row>
    <row r="17217">
      <c r="A17217" s="1" t="n">
        <v>17215</v>
      </c>
      <c r="B17217" t="inlineStr">
        <is>
          <t>wearegenki</t>
        </is>
      </c>
      <c r="C17217" t="n">
        <v>36</v>
      </c>
      <c r="D17217" t="inlineStr">
        <is>
          <t>{'@wearegenki~vue-directive-tooltip', '@wearegenki~icons', '@wearegenki~postcss-config'}</t>
        </is>
      </c>
    </row>
    <row r="17218">
      <c r="A17218" s="1" t="n">
        <v>17216</v>
      </c>
      <c r="B17218" t="inlineStr">
        <is>
          <t>attribution</t>
        </is>
      </c>
      <c r="C17218" t="n">
        <v>36</v>
      </c>
      <c r="D17218" t="inlineStr">
        <is>
          <t>{'react-native-as-attribution-sdk-bridge', 'lead-attribution3', 'attribution-miniprogram'}</t>
        </is>
      </c>
    </row>
    <row r="17219">
      <c r="A17219" s="1" t="n">
        <v>17217</v>
      </c>
      <c r="B17219" t="inlineStr">
        <is>
          <t>cit</t>
        </is>
      </c>
      <c r="C17219" t="n">
        <v>36</v>
      </c>
      <c r="D17219" t="inlineStr">
        <is>
          <t>{'citn', '@citcfe~cicli-web-console', 'citn-ui'}</t>
        </is>
      </c>
    </row>
    <row r="17220">
      <c r="A17220" s="1" t="n">
        <v>17218</v>
      </c>
      <c r="B17220" t="inlineStr">
        <is>
          <t>microgen</t>
        </is>
      </c>
      <c r="C17220" t="n">
        <v>36</v>
      </c>
      <c r="D17220" t="inlineStr">
        <is>
          <t>{'microgen-cote', '@ohoareau~microgen-templates-core', '@ohoareau~microgen-plugin-registry-base'}</t>
        </is>
      </c>
    </row>
    <row r="17221">
      <c r="A17221" s="1" t="n">
        <v>17219</v>
      </c>
      <c r="B17221" t="inlineStr">
        <is>
          <t>murra</t>
        </is>
      </c>
      <c r="C17221" t="n">
        <v>36</v>
      </c>
      <c r="D17221" t="inlineStr">
        <is>
          <t>{'dsr-package-joins-coned-seven-murra', '@test-mlw-org-stoas-murra~test-mlw1-stoas-murra', 'dsr-rollback-package-bravi-murra-final-gelly'}</t>
        </is>
      </c>
    </row>
    <row r="17222">
      <c r="A17222" s="1" t="n">
        <v>17220</v>
      </c>
      <c r="B17222" t="inlineStr">
        <is>
          <t>ariot</t>
        </is>
      </c>
      <c r="C17222" t="n">
        <v>36</v>
      </c>
      <c r="D17222" t="inlineStr">
        <is>
          <t>{'@malware-test-pingo-ariot~dsr-package-public-pingo-ariot', 'dsr-delete-wubwub-ariot-amain-deals-abash', 'dsr-package-ariot-blurs-gores-biers'}</t>
        </is>
      </c>
    </row>
    <row r="17223">
      <c r="A17223" s="1" t="n">
        <v>17221</v>
      </c>
      <c r="B17223" t="inlineStr">
        <is>
          <t>unfed</t>
        </is>
      </c>
      <c r="C17223" t="n">
        <v>36</v>
      </c>
      <c r="D17223" t="inlineStr">
        <is>
          <t>{'dsr-package-public-booty-chuck-sleds-unfed', 'dsr-delete-wubwub-clans-irids-unfed-prink', 'test-dsr-package-reeks-telic-molls-unfed'}</t>
        </is>
      </c>
    </row>
    <row r="17224">
      <c r="A17224" s="1" t="n">
        <v>17222</v>
      </c>
      <c r="B17224" t="inlineStr">
        <is>
          <t>hll</t>
        </is>
      </c>
      <c r="C17224" t="n">
        <v>36</v>
      </c>
      <c r="D17224" t="inlineStr">
        <is>
          <t>{'hll-native', 'hlld', 'hll-front-lint'}</t>
        </is>
      </c>
    </row>
    <row r="17225">
      <c r="A17225" s="1" t="n">
        <v>17223</v>
      </c>
      <c r="B17225" t="inlineStr">
        <is>
          <t>lution</t>
        </is>
      </c>
      <c r="C17225" t="n">
        <v>36</v>
      </c>
      <c r="D17225" t="inlineStr">
        <is>
          <t>{'relution-file-upload', '@cylution~eslint-nodejs', '@cylution~react-native-fake-caret'}</t>
        </is>
      </c>
    </row>
    <row r="17226">
      <c r="A17226" s="1" t="n">
        <v>17224</v>
      </c>
      <c r="B17226" t="inlineStr">
        <is>
          <t>guar</t>
        </is>
      </c>
      <c r="C17226" t="n">
        <v>36</v>
      </c>
      <c r="D17226" t="inlineStr">
        <is>
          <t>{'guark', 'dsr-package-public-guars-biked-bingo-unsex', 'dsr-package-bract-guars-deism-ether'}</t>
        </is>
      </c>
    </row>
    <row r="17227">
      <c r="A17227" s="1" t="n">
        <v>17225</v>
      </c>
      <c r="B17227" t="inlineStr">
        <is>
          <t>cased</t>
        </is>
      </c>
      <c r="C17227" t="n">
        <v>36</v>
      </c>
      <c r="D17227" t="inlineStr">
        <is>
          <t>{'@microsoft~loader-cased-file', 'dsr-package-clags-cauld-cased-skews', 'nconf-camel-cased'}</t>
        </is>
      </c>
    </row>
    <row r="17228">
      <c r="A17228" s="1" t="n">
        <v>17226</v>
      </c>
      <c r="B17228" t="inlineStr">
        <is>
          <t>tymps</t>
        </is>
      </c>
      <c r="C17228" t="n">
        <v>36</v>
      </c>
      <c r="D17228" t="inlineStr">
        <is>
          <t>{'test-mlw4-miffy-tymps', '@malware-test-tymps-plash~dsr-package-public-tymps-plash', 'dsr-package-marcs-pinch-diebs-tymps'}</t>
        </is>
      </c>
    </row>
    <row r="17229">
      <c r="A17229" s="1" t="n">
        <v>17227</v>
      </c>
      <c r="B17229" t="inlineStr">
        <is>
          <t>kudzu</t>
        </is>
      </c>
      <c r="C17229" t="n">
        <v>36</v>
      </c>
      <c r="D17229" t="inlineStr">
        <is>
          <t>{'dsr-package-aweto-kudzu-weirs-chaff', '@malware-test-kudzu-peize~test-mlw3-kudzu-peize', 'test-dsr-package-patty-pulse-kudzu-hauds'}</t>
        </is>
      </c>
    </row>
    <row r="17230">
      <c r="A17230" s="1" t="n">
        <v>17228</v>
      </c>
      <c r="B17230" t="inlineStr">
        <is>
          <t>hoick</t>
        </is>
      </c>
      <c r="C17230" t="n">
        <v>36</v>
      </c>
      <c r="D17230" t="inlineStr">
        <is>
          <t>{'@dsr-rollback-org-glady-knurr-hoick-tikis~dsr-rollback-package-glady-knurr-hoick-tikis', 'test-mlw2-picas-hoick', 'dsr-package-snipe-vials-hoick-aegis'}</t>
        </is>
      </c>
    </row>
    <row r="17231">
      <c r="A17231" s="1" t="n">
        <v>17229</v>
      </c>
      <c r="B17231" t="inlineStr">
        <is>
          <t>guile</t>
        </is>
      </c>
      <c r="C17231" t="n">
        <v>36</v>
      </c>
      <c r="D17231" t="inlineStr">
        <is>
          <t>{'dsr-package-public-guile-cuddy-germs-first', '@dsr-user-mixed-hoist-chaco-guile~dsr-package-public-mixed-hoist-chaco-guile', 'guile-mobile-components'}</t>
        </is>
      </c>
    </row>
    <row r="17232">
      <c r="A17232" s="1" t="n">
        <v>17230</v>
      </c>
      <c r="B17232" t="inlineStr">
        <is>
          <t>laxar</t>
        </is>
      </c>
      <c r="C17232" t="n">
        <v>36</v>
      </c>
      <c r="D17232" t="inlineStr">
        <is>
          <t>{'laxar-developer-tools-widget', 'laxar-command-bar-widget', 'laxar-uikit'}</t>
        </is>
      </c>
    </row>
    <row r="17233">
      <c r="A17233" s="1" t="n">
        <v>17231</v>
      </c>
      <c r="B17233" t="inlineStr">
        <is>
          <t>domojs</t>
        </is>
      </c>
      <c r="C17233" t="n">
        <v>36</v>
      </c>
      <c r="D17233" t="inlineStr">
        <is>
          <t>{'@domojs~media-tvdbscrapper', '@domojs~cron', '@domojs~devices'}</t>
        </is>
      </c>
    </row>
    <row r="17234">
      <c r="A17234" s="1" t="n">
        <v>17232</v>
      </c>
      <c r="B17234" t="inlineStr">
        <is>
          <t>archi</t>
        </is>
      </c>
      <c r="C17234" t="n">
        <v>36</v>
      </c>
      <c r="D17234" t="inlineStr">
        <is>
          <t>{'@archineer-digital~aamc-js', '@archireport~react-native-svg-draw', 'archipinion-aws-parameter-store'}</t>
        </is>
      </c>
    </row>
    <row r="17235">
      <c r="A17235" s="1" t="n">
        <v>17233</v>
      </c>
      <c r="B17235" t="inlineStr">
        <is>
          <t>horde</t>
        </is>
      </c>
      <c r="C17235" t="n">
        <v>36</v>
      </c>
      <c r="D17235" t="inlineStr">
        <is>
          <t>{'orcish-horde', 'datahorde', '@dsr-rollback-org-kasha-horde-puffs-glops~dsr-rollback-package-kasha-horde-puffs-glops'}</t>
        </is>
      </c>
    </row>
    <row r="17236">
      <c r="A17236" s="1" t="n">
        <v>17234</v>
      </c>
      <c r="B17236" t="inlineStr">
        <is>
          <t>saku</t>
        </is>
      </c>
      <c r="C17236" t="n">
        <v>36</v>
      </c>
      <c r="D17236" t="inlineStr">
        <is>
          <t>{'react-share-sakulstra', 'sakugawa', 'gulp-sakugawa'}</t>
        </is>
      </c>
    </row>
    <row r="17237">
      <c r="A17237" s="1" t="n">
        <v>17235</v>
      </c>
      <c r="B17237" t="inlineStr">
        <is>
          <t>atc</t>
        </is>
      </c>
      <c r="C17237" t="n">
        <v>36</v>
      </c>
      <c r="D17237" t="inlineStr">
        <is>
          <t>{'fleet-atc', '@reatc~control', 'django-atc-demo-ui'}</t>
        </is>
      </c>
    </row>
    <row r="17238">
      <c r="A17238" s="1" t="n">
        <v>17236</v>
      </c>
      <c r="B17238" t="inlineStr">
        <is>
          <t>turms</t>
        </is>
      </c>
      <c r="C17238" t="n">
        <v>36</v>
      </c>
      <c r="D17238" t="inlineStr">
        <is>
          <t>{'dsr-package-public-spake-turms', '@dsr-user-chico-boots-turms-blade~dsr-package-public-chico-boots-turms-blade', 'dsr-package-public-turms-jujus'}</t>
        </is>
      </c>
    </row>
    <row r="17239">
      <c r="A17239" s="1" t="n">
        <v>17237</v>
      </c>
      <c r="B17239" t="inlineStr">
        <is>
          <t>wolfram</t>
        </is>
      </c>
      <c r="C17239" t="n">
        <v>36</v>
      </c>
      <c r="D17239" t="inlineStr">
        <is>
          <t>{'wolframalpha-cli', 'wolfram', 'wolfram-model'}</t>
        </is>
      </c>
    </row>
    <row r="17240">
      <c r="A17240" s="1" t="n">
        <v>17238</v>
      </c>
      <c r="B17240" t="inlineStr">
        <is>
          <t>ryanmorr</t>
        </is>
      </c>
      <c r="C17240" t="n">
        <v>36</v>
      </c>
      <c r="D17240" t="inlineStr">
        <is>
          <t>{'@ryanmorr~simple-vdom', '@ryanmorr~fastmap', '@ryanmorr~pet'}</t>
        </is>
      </c>
    </row>
    <row r="17241">
      <c r="A17241" s="1" t="n">
        <v>17239</v>
      </c>
      <c r="B17241" t="inlineStr">
        <is>
          <t>stix</t>
        </is>
      </c>
      <c r="C17241" t="n">
        <v>36</v>
      </c>
      <c r="D17241" t="inlineStr">
        <is>
          <t>{'@fontsource~stix-two-math', '@fontsource~stix-two-text', 'openioc-to-stix'}</t>
        </is>
      </c>
    </row>
    <row r="17242">
      <c r="A17242" s="1" t="n">
        <v>17240</v>
      </c>
      <c r="B17242" t="inlineStr">
        <is>
          <t>contributions</t>
        </is>
      </c>
      <c r="C17242" t="n">
        <v>36</v>
      </c>
      <c r="D17242" t="inlineStr">
        <is>
          <t>{'@githubjs~github-contributions', '@methodic~contributions-service', 'githubcontributions'}</t>
        </is>
      </c>
    </row>
    <row r="17243">
      <c r="A17243" s="1" t="n">
        <v>17241</v>
      </c>
      <c r="B17243" t="inlineStr">
        <is>
          <t>zenith</t>
        </is>
      </c>
      <c r="C17243" t="n">
        <v>36</v>
      </c>
      <c r="D17243" t="inlineStr">
        <is>
          <t>{'@cczenith~common', 'zenith-framework', '@treizenith~quark'}</t>
        </is>
      </c>
    </row>
    <row r="17244">
      <c r="A17244" s="1" t="n">
        <v>17242</v>
      </c>
      <c r="B17244" t="inlineStr">
        <is>
          <t>hilum</t>
        </is>
      </c>
      <c r="C17244" t="n">
        <v>36</v>
      </c>
      <c r="D17244" t="inlineStr">
        <is>
          <t>{'dsr-package-hours-fists-twier-hilum', 'test-mlw1-pings-hilum', 'test-mlw3-allow-hilum'}</t>
        </is>
      </c>
    </row>
    <row r="17245">
      <c r="A17245" s="1" t="n">
        <v>17243</v>
      </c>
      <c r="B17245" t="inlineStr">
        <is>
          <t>chino</t>
        </is>
      </c>
      <c r="C17245" t="n">
        <v>36</v>
      </c>
      <c r="D17245" t="inlineStr">
        <is>
          <t>{'@dsr-user-chile-clonk-chino-nomes~dsr-package-public-chile-clonk-chino-nomes', 'dsr-package-public-ormer-chino-tweed-capos', 'mockachino'}</t>
        </is>
      </c>
    </row>
    <row r="17246">
      <c r="A17246" s="1" t="n">
        <v>17244</v>
      </c>
      <c r="B17246" t="inlineStr">
        <is>
          <t>fader</t>
        </is>
      </c>
      <c r="C17246" t="n">
        <v>36</v>
      </c>
      <c r="D17246" t="inlineStr">
        <is>
          <t>{'dsr-package-linin-fader-rices-clews', 'react-router-fader', '@dsr-rollback-org-glike-fader-glebe-aweto~dsr-rollback-package-glike-fader-glebe-aweto'}</t>
        </is>
      </c>
    </row>
    <row r="17247">
      <c r="A17247" s="1" t="n">
        <v>17245</v>
      </c>
      <c r="B17247" t="inlineStr">
        <is>
          <t>humas</t>
        </is>
      </c>
      <c r="C17247" t="n">
        <v>36</v>
      </c>
      <c r="D17247" t="inlineStr">
        <is>
          <t>{'dsr-package-public-bourg-humas-lorry-begar', '@dsr-user-slues-guans-giant-humas~dsr-package-public-slues-guans-giant-humas', '@malware-test-humid-humas~dsr-package-public-humid-humas'}</t>
        </is>
      </c>
    </row>
    <row r="17248">
      <c r="A17248" s="1" t="n">
        <v>17246</v>
      </c>
      <c r="B17248" t="inlineStr">
        <is>
          <t>edict</t>
        </is>
      </c>
      <c r="C17248" t="n">
        <v>36</v>
      </c>
      <c r="D17248" t="inlineStr">
        <is>
          <t>{'@dsr-rollback-org-growl-epees-moory-edict~dsr-rollback-package-growl-epees-moory-edict', 'node-edict', '@dsr-user-voice-edict-moral-truce~dsr-package-public-voice-edict-moral-truce'}</t>
        </is>
      </c>
    </row>
    <row r="17249">
      <c r="A17249" s="1" t="n">
        <v>17247</v>
      </c>
      <c r="B17249" t="inlineStr">
        <is>
          <t>planningcenter</t>
        </is>
      </c>
      <c r="C17249" t="n">
        <v>36</v>
      </c>
      <c r="D17249" t="inlineStr">
        <is>
          <t>{'@planningcenter~text-input', '@planningcenter~services-extensions', '@planningcenter~select'}</t>
        </is>
      </c>
    </row>
    <row r="17250">
      <c r="A17250" s="1" t="n">
        <v>17248</v>
      </c>
      <c r="B17250" t="inlineStr">
        <is>
          <t>rebus</t>
        </is>
      </c>
      <c r="C17250" t="n">
        <v>36</v>
      </c>
      <c r="D17250" t="inlineStr">
        <is>
          <t>{'dsr-rollback-package-rebus-squab-grain-obeli', '@allbin~rebus-validator', 'dsr-package-public-rebus-minor'}</t>
        </is>
      </c>
    </row>
    <row r="17251">
      <c r="A17251" s="1" t="n">
        <v>17249</v>
      </c>
      <c r="B17251" t="inlineStr">
        <is>
          <t>tarball</t>
        </is>
      </c>
      <c r="C17251" t="n">
        <v>36</v>
      </c>
      <c r="D17251" t="inlineStr">
        <is>
          <t>{'tarball-helper', 'wix-protos-proto-serverless-tarball-test-api', 'indexed-tarball-blob-store'}</t>
        </is>
      </c>
    </row>
    <row r="17252">
      <c r="A17252" s="1" t="n">
        <v>17250</v>
      </c>
      <c r="B17252" t="inlineStr">
        <is>
          <t>musit</t>
        </is>
      </c>
      <c r="C17252" t="n">
        <v>36</v>
      </c>
      <c r="D17252" t="inlineStr">
        <is>
          <t>{'test-mlw3-noups-musit', 'test-mlw2-spaed-musit', 'test-mlw2-spial-musit-dep'}</t>
        </is>
      </c>
    </row>
    <row r="17253">
      <c r="A17253" s="1" t="n">
        <v>17251</v>
      </c>
      <c r="B17253" t="inlineStr">
        <is>
          <t>pippy</t>
        </is>
      </c>
      <c r="C17253" t="n">
        <v>36</v>
      </c>
      <c r="D17253" t="inlineStr">
        <is>
          <t>{'dsr-package-public-buoys-pippy-ouzos-feuds', 'dsr-package-sandy-pervs-unman-pippy', 'test-mlw1-pippy-pines'}</t>
        </is>
      </c>
    </row>
    <row r="17254">
      <c r="A17254" s="1" t="n">
        <v>17252</v>
      </c>
      <c r="B17254" t="inlineStr">
        <is>
          <t>observablehq</t>
        </is>
      </c>
      <c r="C17254" t="n">
        <v>36</v>
      </c>
      <c r="D17254" t="inlineStr">
        <is>
          <t>{'@observablehq~aapl', '@observablehq~highlight.js', '@observablehq~miserables'}</t>
        </is>
      </c>
    </row>
    <row r="17255">
      <c r="A17255" s="1" t="n">
        <v>17253</v>
      </c>
      <c r="B17255" t="inlineStr">
        <is>
          <t>chyme</t>
        </is>
      </c>
      <c r="C17255" t="n">
        <v>36</v>
      </c>
      <c r="D17255" t="inlineStr">
        <is>
          <t>{'dsr-package-narky-locus-chyme-dongs', 'dsr-delete-wubwub-chyme-mirvs-bonce-primy', 'dsr-package-public-chyme-skyre'}</t>
        </is>
      </c>
    </row>
    <row r="17256">
      <c r="A17256" s="1" t="n">
        <v>17254</v>
      </c>
      <c r="B17256" t="inlineStr">
        <is>
          <t>huge</t>
        </is>
      </c>
      <c r="C17256" t="n">
        <v>36</v>
      </c>
      <c r="D17256" t="inlineStr">
        <is>
          <t>{'huge.webdriverio-boilerplate', 'hugejs', 'huge-storage'}</t>
        </is>
      </c>
    </row>
    <row r="17257">
      <c r="A17257" s="1" t="n">
        <v>17255</v>
      </c>
      <c r="B17257" t="inlineStr">
        <is>
          <t>shady</t>
        </is>
      </c>
      <c r="C17257" t="n">
        <v>36</v>
      </c>
      <c r="D17257" t="inlineStr">
        <is>
          <t>{'@xshady~altv-decorators-server', 'shady-worker', 'shady-react-components'}</t>
        </is>
      </c>
    </row>
    <row r="17258">
      <c r="A17258" s="1" t="n">
        <v>17256</v>
      </c>
      <c r="B17258" t="inlineStr">
        <is>
          <t>fraus</t>
        </is>
      </c>
      <c r="C17258" t="n">
        <v>36</v>
      </c>
      <c r="D17258" t="inlineStr">
        <is>
          <t>{'test-mlw1-syboe-fraus', 'test-mlw3-blobs-fraus', '@malware-test-fraus-roguy~test-mlw3-fraus-roguy'}</t>
        </is>
      </c>
    </row>
    <row r="17259">
      <c r="A17259" s="1" t="n">
        <v>17257</v>
      </c>
      <c r="B17259" t="inlineStr">
        <is>
          <t>gasbuddy</t>
        </is>
      </c>
      <c r="C17259" t="n">
        <v>36</v>
      </c>
      <c r="D17259" t="inlineStr">
        <is>
          <t>{'@gasbuddy~configured-postgres-client', '@gasbuddy~s3-deploy', 'babel-preset-gasbuddy'}</t>
        </is>
      </c>
    </row>
    <row r="17260">
      <c r="A17260" s="1" t="n">
        <v>17258</v>
      </c>
      <c r="B17260" t="inlineStr">
        <is>
          <t>wolds</t>
        </is>
      </c>
      <c r="C17260" t="n">
        <v>36</v>
      </c>
      <c r="D17260" t="inlineStr">
        <is>
          <t>{'test-dsr-package-psion-cyans-wolds-relic', 'test-dsr-package-wolds-jokes-frizz-durns', 'test-dsr-package-gleam-wolds-coley-kecks'}</t>
        </is>
      </c>
    </row>
    <row r="17261">
      <c r="A17261" s="1" t="n">
        <v>17259</v>
      </c>
      <c r="B17261" t="inlineStr">
        <is>
          <t>nereid</t>
        </is>
      </c>
      <c r="C17261" t="n">
        <v>36</v>
      </c>
      <c r="D17261" t="inlineStr">
        <is>
          <t>{'trytond-nereid-cms', '@nereid~shine-vdc', 'openlabs-nereid-webshop-elastic-search'}</t>
        </is>
      </c>
    </row>
    <row r="17262">
      <c r="A17262" s="1" t="n">
        <v>17260</v>
      </c>
      <c r="B17262" t="inlineStr">
        <is>
          <t>bravi</t>
        </is>
      </c>
      <c r="C17262" t="n">
        <v>36</v>
      </c>
      <c r="D17262" t="inlineStr">
        <is>
          <t>{'dsr-rollback-package-bravi-murra-final-gelly', 'bravi-react-number-format', '@dsr-user-scorn-bravi-erose-rowel~dsr-package-public-scorn-bravi-erose-rowel'}</t>
        </is>
      </c>
    </row>
    <row r="17263">
      <c r="A17263" s="1" t="n">
        <v>17261</v>
      </c>
      <c r="B17263" t="inlineStr">
        <is>
          <t>ourie</t>
        </is>
      </c>
      <c r="C17263" t="n">
        <v>36</v>
      </c>
      <c r="D17263" t="inlineStr">
        <is>
          <t>{'dsr-package-batik-ourie-cited-petal', 'dsr-package-ourie-chuff-palsy-tubae', '@dsr-user-parts-tawer-ourie-coups~dsr-package-public-parts-tawer-ourie-coups'}</t>
        </is>
      </c>
    </row>
    <row r="17264">
      <c r="A17264" s="1" t="n">
        <v>17262</v>
      </c>
      <c r="B17264" t="inlineStr">
        <is>
          <t>wools</t>
        </is>
      </c>
      <c r="C17264" t="n">
        <v>36</v>
      </c>
      <c r="D17264" t="inlineStr">
        <is>
          <t>{'test-mlw3-brent-wools', 'test-dsr-package-rebut-bossy-bergs-wools', '@dsr-rollback-org-epics-wools-caboc-least~dsr-rollback-package-epics-wools-caboc-least'}</t>
        </is>
      </c>
    </row>
    <row r="17265">
      <c r="A17265" s="1" t="n">
        <v>17263</v>
      </c>
      <c r="B17265" t="inlineStr">
        <is>
          <t>favorites</t>
        </is>
      </c>
      <c r="C17265" t="n">
        <v>36</v>
      </c>
      <c r="D17265" t="inlineStr">
        <is>
          <t>{'alfred-open-postico-favorites', 'flickr-favorites', 'collective-favorites'}</t>
        </is>
      </c>
    </row>
    <row r="17266">
      <c r="A17266" s="1" t="n">
        <v>17264</v>
      </c>
      <c r="B17266" t="inlineStr">
        <is>
          <t>fmp</t>
        </is>
      </c>
      <c r="C17266" t="n">
        <v>36</v>
      </c>
      <c r="D17266" t="inlineStr">
        <is>
          <t>{'react-fmp', 'lastfmpy', '@fmpanelli~some-middleware'}</t>
        </is>
      </c>
    </row>
    <row r="17267">
      <c r="A17267" s="1" t="n">
        <v>17265</v>
      </c>
      <c r="B17267" t="inlineStr">
        <is>
          <t>solum</t>
        </is>
      </c>
      <c r="C17267" t="n">
        <v>36</v>
      </c>
      <c r="D17267" t="inlineStr">
        <is>
          <t>{'@dsr-rollback-org-freet-odyle-usurp-solum~dsr-rollback-package-freet-odyle-usurp-solum', 'dsr-package-public-uhlan-solum-kames-oints', '@solumon~utils'}</t>
        </is>
      </c>
    </row>
    <row r="17268">
      <c r="A17268" s="1" t="n">
        <v>17266</v>
      </c>
      <c r="B17268" t="inlineStr">
        <is>
          <t>whips</t>
        </is>
      </c>
      <c r="C17268" t="n">
        <v>36</v>
      </c>
      <c r="D17268" t="inlineStr">
        <is>
          <t>{'@dsr-user-whips-campy-fault-tulle~dsr-package-public-whips-campy-fault-tulle', 'test-dsr-package-caved-weest-sears-whips', '@dsr-org-milts-slays-whips-croak~test-dsr-org-milts-slays-whips-croak'}</t>
        </is>
      </c>
    </row>
    <row r="17269">
      <c r="A17269" s="1" t="n">
        <v>17267</v>
      </c>
      <c r="B17269" t="inlineStr">
        <is>
          <t>batman</t>
        </is>
      </c>
      <c r="C17269" t="n">
        <v>36</v>
      </c>
      <c r="D17269" t="inlineStr">
        <is>
          <t>{'NaNNaNBatman.js', 'grunt-batman-templates', 'batman-frame-print'}</t>
        </is>
      </c>
    </row>
    <row r="17270">
      <c r="A17270" s="1" t="n">
        <v>17268</v>
      </c>
      <c r="B17270" t="inlineStr">
        <is>
          <t>xah</t>
        </is>
      </c>
      <c r="C17270" t="n">
        <v>36</v>
      </c>
      <c r="D17270" t="inlineStr">
        <is>
          <t>{'@axah~next-workbox-webpack-plugin', '@axah~cache', '@axah~react-svg-editor'}</t>
        </is>
      </c>
    </row>
    <row r="17271">
      <c r="A17271" s="1" t="n">
        <v>17269</v>
      </c>
      <c r="B17271" t="inlineStr">
        <is>
          <t>msb</t>
        </is>
      </c>
      <c r="C17271" t="n">
        <v>36</v>
      </c>
      <c r="D17271" t="inlineStr">
        <is>
          <t>{'msb-http2bus', 'msb-loggly', 'msb-app'}</t>
        </is>
      </c>
    </row>
    <row r="17272">
      <c r="A17272" s="1" t="n">
        <v>17270</v>
      </c>
      <c r="B17272" t="inlineStr">
        <is>
          <t>civvy</t>
        </is>
      </c>
      <c r="C17272" t="n">
        <v>36</v>
      </c>
      <c r="D17272" t="inlineStr">
        <is>
          <t>{'dsr-package-civvy-sloop-imide-wakas', 'dsr-rollback-package-kotos-civvy-merry-beams', 'dsr-package-hared-argon-civvy-menge'}</t>
        </is>
      </c>
    </row>
    <row r="17273">
      <c r="A17273" s="1" t="n">
        <v>17271</v>
      </c>
      <c r="B17273" t="inlineStr">
        <is>
          <t>syndicate</t>
        </is>
      </c>
      <c r="C17273" t="n">
        <v>36</v>
      </c>
      <c r="D17273" t="inlineStr">
        <is>
          <t>{'@syndicate-lang~driver-streams-node', '@syndicate-lang~syndicatec', '@syndicateroom~utility'}</t>
        </is>
      </c>
    </row>
    <row r="17274">
      <c r="A17274" s="1" t="n">
        <v>17272</v>
      </c>
      <c r="B17274" t="inlineStr">
        <is>
          <t>zooms</t>
        </is>
      </c>
      <c r="C17274" t="n">
        <v>36</v>
      </c>
      <c r="D17274" t="inlineStr">
        <is>
          <t>{'test-dsr-package-brads-zooms-maile-wanes', '@dsr-user-bodge-guffs-augur-zooms~dsr-package-public-bodge-guffs-augur-zooms', 'test-mlw2-orals-zooms'}</t>
        </is>
      </c>
    </row>
    <row r="17275">
      <c r="A17275" s="1" t="n">
        <v>17273</v>
      </c>
      <c r="B17275" t="inlineStr">
        <is>
          <t>wanes</t>
        </is>
      </c>
      <c r="C17275" t="n">
        <v>36</v>
      </c>
      <c r="D17275" t="inlineStr">
        <is>
          <t>{'test-dsr-package-brads-zooms-maile-wanes', '@dwane-vonage~dwanes-contacts', '@dsr-rollback-org-telos-gaged-stobs-wanes~dsr-rollback-package-telos-gaged-stobs-wanes'}</t>
        </is>
      </c>
    </row>
    <row r="17276">
      <c r="A17276" s="1" t="n">
        <v>17274</v>
      </c>
      <c r="B17276" t="inlineStr">
        <is>
          <t>kbd</t>
        </is>
      </c>
      <c r="C17276" t="n">
        <v>36</v>
      </c>
      <c r="D17276" t="inlineStr">
        <is>
          <t>{'jskbd', 'markdown-it-kbd', 'kbd-area-data'}</t>
        </is>
      </c>
    </row>
    <row r="17277">
      <c r="A17277" s="1" t="n">
        <v>17275</v>
      </c>
      <c r="B17277" t="inlineStr">
        <is>
          <t>aji</t>
        </is>
      </c>
      <c r="C17277" t="n">
        <v>36</v>
      </c>
      <c r="D17277" t="inlineStr">
        <is>
          <t>{'@dvaji~feed', '@openfonts~baloo-paaji_latin', '@expo-google-fonts~baloo-paaji-2'}</t>
        </is>
      </c>
    </row>
    <row r="17278">
      <c r="A17278" s="1" t="n">
        <v>17276</v>
      </c>
      <c r="B17278" t="inlineStr">
        <is>
          <t>soft001</t>
        </is>
      </c>
      <c r="C17278" t="n">
        <v>36</v>
      </c>
      <c r="D17278" t="inlineStr">
        <is>
          <t>{'@smartsoft001~mongo', '@smartsoft001~angular', '@smartsoft001~stream-shared-dtos'}</t>
        </is>
      </c>
    </row>
    <row r="17279">
      <c r="A17279" s="1" t="n">
        <v>17277</v>
      </c>
      <c r="B17279" t="inlineStr">
        <is>
          <t>smartsoft001</t>
        </is>
      </c>
      <c r="C17279" t="n">
        <v>36</v>
      </c>
      <c r="D17279" t="inlineStr">
        <is>
          <t>{'@smartsoft001~mongo', '@smartsoft001~angular', '@smartsoft001~stream-shared-dtos'}</t>
        </is>
      </c>
    </row>
    <row r="17280">
      <c r="A17280" s="1" t="n">
        <v>17278</v>
      </c>
      <c r="B17280" t="inlineStr">
        <is>
          <t>cecal</t>
        </is>
      </c>
      <c r="C17280" t="n">
        <v>36</v>
      </c>
      <c r="D17280" t="inlineStr">
        <is>
          <t>{'dsr-delete-wubwub-test-reify-cecal-aliya-qualm', '@malware-test-clots-cecal~test-mlw3-clots-cecal', 'test-mlw1-siege-cecal'}</t>
        </is>
      </c>
    </row>
    <row r="17281">
      <c r="A17281" s="1" t="n">
        <v>17279</v>
      </c>
      <c r="B17281" t="inlineStr">
        <is>
          <t>aunes</t>
        </is>
      </c>
      <c r="C17281" t="n">
        <v>36</v>
      </c>
      <c r="D17281" t="inlineStr">
        <is>
          <t>{'@malware-test-aunes-poufs~test-mlw3-aunes-poufs', 'dsr-package-public-sinks-aunes', 'dsr-package-tanto-aunes-stage-spasm'}</t>
        </is>
      </c>
    </row>
    <row r="17282">
      <c r="A17282" s="1" t="n">
        <v>17280</v>
      </c>
      <c r="B17282" t="inlineStr">
        <is>
          <t>liked</t>
        </is>
      </c>
      <c r="C17282" t="n">
        <v>36</v>
      </c>
      <c r="D17282" t="inlineStr">
        <is>
          <t>{'@dsr-rollback-org-liked-meiny-laith-cimex~dsr-rollback-package-liked-meiny-laith-cimex', 'dsr-package-bingy-thana-liked-spain', 'test-package-deactivation-test-liked-liefs-crate-glove'}</t>
        </is>
      </c>
    </row>
    <row r="17283">
      <c r="A17283" s="1" t="n">
        <v>17281</v>
      </c>
      <c r="B17283" t="inlineStr">
        <is>
          <t>ovid</t>
        </is>
      </c>
      <c r="C17283" t="n">
        <v>36</v>
      </c>
      <c r="D17283" t="inlineStr">
        <is>
          <t>{'dsr-package-public-bovid-watts', '@dsr-org-bovid-peace-obols-thill~dsr-package-bovid-peace-obols-thill', '@malware-test-bovid-watts~dsr-package-public-bovid-watts'}</t>
        </is>
      </c>
    </row>
    <row r="17284">
      <c r="A17284" s="1" t="n">
        <v>17282</v>
      </c>
      <c r="B17284" t="inlineStr">
        <is>
          <t>duels</t>
        </is>
      </c>
      <c r="C17284" t="n">
        <v>36</v>
      </c>
      <c r="D17284" t="inlineStr">
        <is>
          <t>{'test-mlw2-duels-stein-dep', '@malware-test-duels-rumal~dsr-package-public-duels-rumal', 'dsr-package-public-duels-tower-volet-liver'}</t>
        </is>
      </c>
    </row>
    <row r="17285">
      <c r="A17285" s="1" t="n">
        <v>17283</v>
      </c>
      <c r="B17285" t="inlineStr">
        <is>
          <t>phare</t>
        </is>
      </c>
      <c r="C17285" t="n">
        <v>36</v>
      </c>
      <c r="D17285" t="inlineStr">
        <is>
          <t>{'test-mlw1-phare-tugra', 'phare-build-tool', '@le-phare~faros-avant-theme'}</t>
        </is>
      </c>
    </row>
    <row r="17286">
      <c r="A17286" s="1" t="n">
        <v>17284</v>
      </c>
      <c r="B17286" t="inlineStr">
        <is>
          <t>centrifuge</t>
        </is>
      </c>
      <c r="C17286" t="n">
        <v>36</v>
      </c>
      <c r="D17286" t="inlineStr">
        <is>
          <t>{'@centrifuge~axis-theme', '@centrifuge~axis-token-input', '@centrifuge~axis-ratio-bar'}</t>
        </is>
      </c>
    </row>
    <row r="17287">
      <c r="A17287" s="1" t="n">
        <v>17285</v>
      </c>
      <c r="B17287" t="inlineStr">
        <is>
          <t>vishal</t>
        </is>
      </c>
      <c r="C17287" t="n">
        <v>36</v>
      </c>
      <c r="D17287" t="inlineStr">
        <is>
          <t>{'ember-cli-fill-murray-your-github-nvishalmgiri', 'my-package-vishaltvty', 'oracle-vishal'}</t>
        </is>
      </c>
    </row>
    <row r="17288">
      <c r="A17288" s="1" t="n">
        <v>17286</v>
      </c>
      <c r="B17288" t="inlineStr">
        <is>
          <t>sonoff</t>
        </is>
      </c>
      <c r="C17288" t="n">
        <v>36</v>
      </c>
      <c r="D17288" t="inlineStr">
        <is>
          <t>{'node-red-contrib-sonoff-tasmota-enhanced', 'node-red-contrib-sonoff-lan-mode', 'red-contrib-sonoff-electrodragon-tasmota'}</t>
        </is>
      </c>
    </row>
    <row r="17289">
      <c r="A17289" s="1" t="n">
        <v>17287</v>
      </c>
      <c r="B17289" t="inlineStr">
        <is>
          <t>ancademy</t>
        </is>
      </c>
      <c r="C17289" t="n">
        <v>36</v>
      </c>
      <c r="D17289" t="inlineStr">
        <is>
          <t>{'@ancademy~bespoke-robot', '@ancademy~elf-config', '@ancademy~vse-server'}</t>
        </is>
      </c>
    </row>
    <row r="17290">
      <c r="A17290" s="1" t="n">
        <v>17288</v>
      </c>
      <c r="B17290" t="inlineStr">
        <is>
          <t>matte</t>
        </is>
      </c>
      <c r="C17290" t="n">
        <v>36</v>
      </c>
      <c r="D17290" t="inlineStr">
        <is>
          <t>{'@test-mlw-org-gazel-matte~test-mlw1-gazel-matte', '@test-mlw-org-trona-matte~test-mlw1-trona-matte', '@dsr-user-hooky-aleft-matte-tonne~dsr-package-public-hooky-aleft-matte-tonne'}</t>
        </is>
      </c>
    </row>
    <row r="17291">
      <c r="A17291" s="1" t="n">
        <v>17289</v>
      </c>
      <c r="B17291" t="inlineStr">
        <is>
          <t>pardi</t>
        </is>
      </c>
      <c r="C17291" t="n">
        <v>36</v>
      </c>
      <c r="D17291" t="inlineStr">
        <is>
          <t>{'dsr-package-public-jotas-pardi', 'test-mlw3-jotas-pardi', 'dsr-package-pardi-bekah-salep-bills'}</t>
        </is>
      </c>
    </row>
    <row r="17292">
      <c r="A17292" s="1" t="n">
        <v>17290</v>
      </c>
      <c r="B17292" t="inlineStr">
        <is>
          <t>wapp</t>
        </is>
      </c>
      <c r="C17292" t="n">
        <v>36</v>
      </c>
      <c r="D17292" t="inlineStr">
        <is>
          <t>{'@w4b~wapp-mongo', 'wappcommon', '@w4b~wapp'}</t>
        </is>
      </c>
    </row>
    <row r="17293">
      <c r="A17293" s="1" t="n">
        <v>17291</v>
      </c>
      <c r="B17293" t="inlineStr">
        <is>
          <t>sposh</t>
        </is>
      </c>
      <c r="C17293" t="n">
        <v>36</v>
      </c>
      <c r="D17293" t="inlineStr">
        <is>
          <t>{'dsr-package-public-vixen-spins-sposh-bosky', '@dsr-rollback-org-sposh-dinge-skald-molas~dsr-rollback-package-sposh-dinge-skald-molas', '@dsr-rollback-org-reamy-trogs-sposh-vexer~dsr-rollback-package-reamy-trogs-sposh-vexer'}</t>
        </is>
      </c>
    </row>
    <row r="17294">
      <c r="A17294" s="1" t="n">
        <v>17292</v>
      </c>
      <c r="B17294" t="inlineStr">
        <is>
          <t>youkuohao</t>
        </is>
      </c>
      <c r="C17294" t="n">
        <v>36</v>
      </c>
      <c r="D17294" t="inlineStr">
        <is>
          <t>{'@youkuohao~git-hooks', '@youkuohao~draft-renderer', '@youkuohao~utils'}</t>
        </is>
      </c>
    </row>
    <row r="17295">
      <c r="A17295" s="1" t="n">
        <v>17293</v>
      </c>
      <c r="B17295" t="inlineStr">
        <is>
          <t>eun</t>
        </is>
      </c>
      <c r="C17295" t="n">
        <v>36</v>
      </c>
      <c r="D17295" t="inlineStr">
        <is>
          <t>{'eunjae-math-lib', '@eunchurn~ring-ts', 'eun'}</t>
        </is>
      </c>
    </row>
    <row r="17296">
      <c r="A17296" s="1" t="n">
        <v>17294</v>
      </c>
      <c r="B17296" t="inlineStr">
        <is>
          <t>nerdy</t>
        </is>
      </c>
      <c r="C17296" t="n">
        <v>36</v>
      </c>
      <c r="D17296" t="inlineStr">
        <is>
          <t>{'@dsr-rollback-org-pimps-mumms-manga-nerdy~dsr-rollback-package-pimps-mumms-manga-nerdy', '@dsr-user-rebit-nerdy-twite-grimy~dsr-package-public-rebit-nerdy-twite-grimy', 'dsr-rollback-package-cusks-carom-poise-nerdy'}</t>
        </is>
      </c>
    </row>
    <row r="17297">
      <c r="A17297" s="1" t="n">
        <v>17295</v>
      </c>
      <c r="B17297" t="inlineStr">
        <is>
          <t>phantomchain</t>
        </is>
      </c>
      <c r="C17297" t="n">
        <v>36</v>
      </c>
      <c r="D17297" t="inlineStr">
        <is>
          <t>{'@phantomchain~core-snapshots', '@phantomchain~core-event-emitter', '@phantomchain~core-elasticsearch'}</t>
        </is>
      </c>
    </row>
    <row r="17298">
      <c r="A17298" s="1" t="n">
        <v>17296</v>
      </c>
      <c r="B17298" t="inlineStr">
        <is>
          <t>kama</t>
        </is>
      </c>
      <c r="C17298" t="n">
        <v>36</v>
      </c>
      <c r="D17298" t="inlineStr">
        <is>
          <t>{'kamacolorfiglet', 'prettier-config-ackama', '@kamakiri~kamakiri-test8'}</t>
        </is>
      </c>
    </row>
    <row r="17299">
      <c r="A17299" s="1" t="n">
        <v>17297</v>
      </c>
      <c r="B17299" t="inlineStr">
        <is>
          <t>rys</t>
        </is>
      </c>
      <c r="C17299" t="n">
        <v>36</v>
      </c>
      <c r="D17299" t="inlineStr">
        <is>
          <t>{'dorajs-rrys', '@arys~protofiles', 'rys'}</t>
        </is>
      </c>
    </row>
    <row r="17300">
      <c r="A17300" s="1" t="n">
        <v>17298</v>
      </c>
      <c r="B17300" t="inlineStr">
        <is>
          <t>borde</t>
        </is>
      </c>
      <c r="C17300" t="n">
        <v>36</v>
      </c>
      <c r="D17300" t="inlineStr">
        <is>
          <t>{'dsr-delete-wubwub-borde-aumil-corbe-racks', 'test-dsr-package-dowie-borde-jaunt-masty', '@michaelborde~electron-prebuilt-compile'}</t>
        </is>
      </c>
    </row>
    <row r="17301">
      <c r="A17301" s="1" t="n">
        <v>17299</v>
      </c>
      <c r="B17301" t="inlineStr">
        <is>
          <t>sha3</t>
        </is>
      </c>
      <c r="C17301" t="n">
        <v>36</v>
      </c>
      <c r="D17301" t="inlineStr">
        <is>
          <t>{'jq-sha3', 'vjs-sha3', '@web3api~sha3-plugin-js'}</t>
        </is>
      </c>
    </row>
    <row r="17302">
      <c r="A17302" s="1" t="n">
        <v>17300</v>
      </c>
      <c r="B17302" t="inlineStr">
        <is>
          <t>katas</t>
        </is>
      </c>
      <c r="C17302" t="n">
        <v>36</v>
      </c>
      <c r="D17302" t="inlineStr">
        <is>
          <t>{'javascript-katas', 'test-mlw1-katas-bible', 'test-package-deactivation-test-krone-combs-brats-katas'}</t>
        </is>
      </c>
    </row>
    <row r="17303">
      <c r="A17303" s="1" t="n">
        <v>17301</v>
      </c>
      <c r="B17303" t="inlineStr">
        <is>
          <t>ulator</t>
        </is>
      </c>
      <c r="C17303" t="n">
        <v>36</v>
      </c>
      <c r="D17303" t="inlineStr">
        <is>
          <t>{'mojkalkulator', 'fb-birthday-gratulator', 'thumbulator.ts'}</t>
        </is>
      </c>
    </row>
    <row r="17304">
      <c r="A17304" s="1" t="n">
        <v>17302</v>
      </c>
      <c r="B17304" t="inlineStr">
        <is>
          <t>iphone</t>
        </is>
      </c>
      <c r="C17304" t="n">
        <v>36</v>
      </c>
      <c r="D17304" t="inlineStr">
        <is>
          <t>{'iphone-inline-video', 'free-iphone', 'react-native-iphone-types-helper'}</t>
        </is>
      </c>
    </row>
    <row r="17305">
      <c r="A17305" s="1" t="n">
        <v>17303</v>
      </c>
      <c r="B17305" t="inlineStr">
        <is>
          <t>vier</t>
        </is>
      </c>
      <c r="C17305" t="n">
        <v>36</v>
      </c>
      <c r="D17305" t="inlineStr">
        <is>
          <t>{'@viero~webrtc-signaling-common', '@viero~webrtc-client', '@viero~recorder'}</t>
        </is>
      </c>
    </row>
    <row r="17306">
      <c r="A17306" s="1" t="n">
        <v>17304</v>
      </c>
      <c r="B17306" t="inlineStr">
        <is>
          <t>deray</t>
        </is>
      </c>
      <c r="C17306" t="n">
        <v>36</v>
      </c>
      <c r="D17306" t="inlineStr">
        <is>
          <t>{'test-package-deactivation-test-extra-irids-deray-siped', 'dsr-package-rebbe-deray-schwa-riffs', '@dsr-user-rebbe-deray-schwa-riffs~dsr-package-public-rebbe-deray-schwa-riffs'}</t>
        </is>
      </c>
    </row>
    <row r="17307">
      <c r="A17307" s="1" t="n">
        <v>17305</v>
      </c>
      <c r="B17307" t="inlineStr">
        <is>
          <t>minerva</t>
        </is>
      </c>
      <c r="C17307" t="n">
        <v>36</v>
      </c>
      <c r="D17307" t="inlineStr">
        <is>
          <t>{'mcgill-minerva-api', 'web3-minerva-card', '@quietmath~minerva-publish'}</t>
        </is>
      </c>
    </row>
    <row r="17308">
      <c r="A17308" s="1" t="n">
        <v>17306</v>
      </c>
      <c r="B17308" t="inlineStr">
        <is>
          <t>guano</t>
        </is>
      </c>
      <c r="C17308" t="n">
        <v>36</v>
      </c>
      <c r="D17308" t="inlineStr">
        <is>
          <t>{'test-mlw4-baddy-guano', 'dsr-package-public-topos-guano-gloom-zilch', '@dsr-user-capes-sprig-guano-neifs~dsr-package-public-capes-sprig-guano-neifs'}</t>
        </is>
      </c>
    </row>
    <row r="17309">
      <c r="A17309" s="1" t="n">
        <v>17307</v>
      </c>
      <c r="B17309" t="inlineStr">
        <is>
          <t>crafts</t>
        </is>
      </c>
      <c r="C17309" t="n">
        <v>36</v>
      </c>
      <c r="D17309" t="inlineStr">
        <is>
          <t>{'@crafts~smart-grid', '@craftsjs~alert', '@petercraftsmn~auth'}</t>
        </is>
      </c>
    </row>
    <row r="17310">
      <c r="A17310" s="1" t="n">
        <v>17308</v>
      </c>
      <c r="B17310" t="inlineStr">
        <is>
          <t>imu</t>
        </is>
      </c>
      <c r="C17310" t="n">
        <v>36</v>
      </c>
      <c r="D17310" t="inlineStr">
        <is>
          <t>{'openimu-test10', '@ximu~simple-ui', 'animu'}</t>
        </is>
      </c>
    </row>
    <row r="17311">
      <c r="A17311" s="1" t="n">
        <v>17309</v>
      </c>
      <c r="B17311" t="inlineStr">
        <is>
          <t>pling</t>
        </is>
      </c>
      <c r="C17311" t="n">
        <v>36</v>
      </c>
      <c r="D17311" t="inlineStr">
        <is>
          <t>{'dsr-delete-wubwub-test-denim-flabs-hares-pling', 'pling-ui', 'test-dsr-package-reded-cesse-pling-inned'}</t>
        </is>
      </c>
    </row>
    <row r="17312">
      <c r="A17312" s="1" t="n">
        <v>17310</v>
      </c>
      <c r="B17312" t="inlineStr">
        <is>
          <t>eflex</t>
        </is>
      </c>
      <c r="C17312" t="n">
        <v>36</v>
      </c>
      <c r="D17312" t="inlineStr">
        <is>
          <t>{'eflex-ember-tooltips', 'eflex-broccoli-stylus-single', 'eflex-broccoli-coffee'}</t>
        </is>
      </c>
    </row>
    <row r="17313">
      <c r="A17313" s="1" t="n">
        <v>17311</v>
      </c>
      <c r="B17313" t="inlineStr">
        <is>
          <t>pojntfx</t>
        </is>
      </c>
      <c r="C17313" t="n">
        <v>36</v>
      </c>
      <c r="D17313" t="inlineStr">
        <is>
          <t>{'@pojntfx-incubator~vuepress-test', '@pojntfx-incubator~mary-learning', '@pojntfx-incubator~coffeescript-cli-eval'}</t>
        </is>
      </c>
    </row>
    <row r="17314">
      <c r="A17314" s="1" t="n">
        <v>17312</v>
      </c>
      <c r="B17314" t="inlineStr">
        <is>
          <t>muna</t>
        </is>
      </c>
      <c r="C17314" t="n">
        <v>36</v>
      </c>
      <c r="D17314" t="inlineStr">
        <is>
          <t>{'munar-adapter-slack', 'munar-plugin-config', 'munar-plugin-reddit-feed'}</t>
        </is>
      </c>
    </row>
    <row r="17315">
      <c r="A17315" s="1" t="n">
        <v>17313</v>
      </c>
      <c r="B17315" t="inlineStr">
        <is>
          <t>webassemblyjs</t>
        </is>
      </c>
      <c r="C17315" t="n">
        <v>36</v>
      </c>
      <c r="D17315" t="inlineStr">
        <is>
          <t>{'@webassemblyjs~wast-parser', 'webassemblyjs', '@webassemblyjs~leb128'}</t>
        </is>
      </c>
    </row>
    <row r="17316">
      <c r="A17316" s="1" t="n">
        <v>17314</v>
      </c>
      <c r="B17316" t="inlineStr">
        <is>
          <t>componente</t>
        </is>
      </c>
      <c r="C17316" t="n">
        <v>36</v>
      </c>
      <c r="D17316" t="inlineStr">
        <is>
          <t>{'primer_componente_dp', 'primeiro-componente-bagaceira', 'componente-test'}</t>
        </is>
      </c>
    </row>
    <row r="17317">
      <c r="A17317" s="1" t="n">
        <v>17315</v>
      </c>
      <c r="B17317" t="inlineStr">
        <is>
          <t>ldapjs</t>
        </is>
      </c>
      <c r="C17317" t="n">
        <v>36</v>
      </c>
      <c r="D17317" t="inlineStr">
        <is>
          <t>{'simple-ldapjs', '@csquare~ldapjs-client', '@soleng-fuze~ldapjs'}</t>
        </is>
      </c>
    </row>
    <row r="17318">
      <c r="A17318" s="1" t="n">
        <v>17316</v>
      </c>
      <c r="B17318" t="inlineStr">
        <is>
          <t>wages</t>
        </is>
      </c>
      <c r="C17318" t="n">
        <v>36</v>
      </c>
      <c r="D17318" t="inlineStr">
        <is>
          <t>{'test-mlw2-wages-jigot', 'test-mlw2-unrip-wages', 'test-package-deactivation-test-spaes-mucid-wages-tonks'}</t>
        </is>
      </c>
    </row>
    <row r="17319">
      <c r="A17319" s="1" t="n">
        <v>17317</v>
      </c>
      <c r="B17319" t="inlineStr">
        <is>
          <t>elevate</t>
        </is>
      </c>
      <c r="C17319" t="n">
        <v>36</v>
      </c>
      <c r="D17319" t="inlineStr">
        <is>
          <t>{'django-elevate', 'metalsmith-elevate', 'elevate-vg-core'}</t>
        </is>
      </c>
    </row>
    <row r="17320">
      <c r="A17320" s="1" t="n">
        <v>17318</v>
      </c>
      <c r="B17320" t="inlineStr">
        <is>
          <t>spill</t>
        </is>
      </c>
      <c r="C17320" t="n">
        <v>36</v>
      </c>
      <c r="D17320" t="inlineStr">
        <is>
          <t>{'dsr-package-spill-gamin-floss-bonne', '@dsr-user-fains-jocko-spill-demob~dsr-package-public-fains-jocko-spill-demob', 'oilspill'}</t>
        </is>
      </c>
    </row>
    <row r="17321">
      <c r="A17321" s="1" t="n">
        <v>17319</v>
      </c>
      <c r="B17321" t="inlineStr">
        <is>
          <t>icers</t>
        </is>
      </c>
      <c r="C17321" t="n">
        <v>36</v>
      </c>
      <c r="D17321" t="inlineStr">
        <is>
          <t>{'dsr-package-public-domed-mungo-icers-cirls', 'dsr-package-domed-mungo-icers-cirls', 'dsr-package-icers-sweer-yawns-rimes'}</t>
        </is>
      </c>
    </row>
    <row r="17322">
      <c r="A17322" s="1" t="n">
        <v>17320</v>
      </c>
      <c r="B17322" t="inlineStr">
        <is>
          <t>pixl</t>
        </is>
      </c>
      <c r="C17322" t="n">
        <v>36</v>
      </c>
      <c r="D17322" t="inlineStr">
        <is>
          <t>{'pixl-debug-tools', 'pixl-perf', 'pixl-tools'}</t>
        </is>
      </c>
    </row>
    <row r="17323">
      <c r="A17323" s="1" t="n">
        <v>17321</v>
      </c>
      <c r="B17323" t="inlineStr">
        <is>
          <t>pilei</t>
        </is>
      </c>
      <c r="C17323" t="n">
        <v>36</v>
      </c>
      <c r="D17323" t="inlineStr">
        <is>
          <t>{'test-mlw1-jolty-pilei', '@dsr-user-squat-debus-sutra-pilei~dsr-package-public-squat-debus-sutra-pilei', 'test-mlw2-pilei-wired'}</t>
        </is>
      </c>
    </row>
    <row r="17324">
      <c r="A17324" s="1" t="n">
        <v>17322</v>
      </c>
      <c r="B17324" t="inlineStr">
        <is>
          <t>oses</t>
        </is>
      </c>
      <c r="C17324" t="n">
        <v>36</v>
      </c>
      <c r="D17324" t="inlineStr">
        <is>
          <t>{'@dsr-rollback-org-argil-rerun-ooses-swies~dsr-rollback-package-argil-rerun-ooses-swies', 'dsr-package-ooses-octet-hayle-youth', 'dsr-package-public-ooses-wefts'}</t>
        </is>
      </c>
    </row>
    <row r="17325">
      <c r="A17325" s="1" t="n">
        <v>17323</v>
      </c>
      <c r="B17325" t="inlineStr">
        <is>
          <t>gugas</t>
        </is>
      </c>
      <c r="C17325" t="n">
        <v>36</v>
      </c>
      <c r="D17325" t="inlineStr">
        <is>
          <t>{'dsr-package-public-gugas-flump-snafu-piton', 'test-mlw3-gugas-outby', 'dsr-package-public-lisps-gugas-beths-doily'}</t>
        </is>
      </c>
    </row>
    <row r="17326">
      <c r="A17326" s="1" t="n">
        <v>17324</v>
      </c>
      <c r="B17326" t="inlineStr">
        <is>
          <t>uglis</t>
        </is>
      </c>
      <c r="C17326" t="n">
        <v>36</v>
      </c>
      <c r="D17326" t="inlineStr">
        <is>
          <t>{'@dsr-user-slits-torts-ephor-uglis~dsr-package-public-slits-torts-ephor-uglis', 'dsr-package-public-slits-torts-ephor-uglis', '@dsr-user-roofy-heads-uglis-ricin~dsr-package-public-roofy-heads-uglis-ricin'}</t>
        </is>
      </c>
    </row>
    <row r="17327">
      <c r="A17327" s="1" t="n">
        <v>17325</v>
      </c>
      <c r="B17327" t="inlineStr">
        <is>
          <t>skink</t>
        </is>
      </c>
      <c r="C17327" t="n">
        <v>36</v>
      </c>
      <c r="D17327" t="inlineStr">
        <is>
          <t>{'@dsr-user-ollav-plies-tined-skink~dsr-package-public-ollav-plies-tined-skink', 'test-package-deactivation-test-bajan-retry-octal-skink', 'test-mlw3-ronde-skink'}</t>
        </is>
      </c>
    </row>
    <row r="17328">
      <c r="A17328" s="1" t="n">
        <v>17326</v>
      </c>
      <c r="B17328" t="inlineStr">
        <is>
          <t>monokai</t>
        </is>
      </c>
      <c r="C17328" t="n">
        <v>36</v>
      </c>
      <c r="D17328" t="inlineStr">
        <is>
          <t>{'hyperterm-one-monokai', 'hyper-monokai-theme', 'monokai'}</t>
        </is>
      </c>
    </row>
    <row r="17329">
      <c r="A17329" s="1" t="n">
        <v>17327</v>
      </c>
      <c r="B17329" t="inlineStr">
        <is>
          <t>cuid</t>
        </is>
      </c>
      <c r="C17329" t="n">
        <v>36</v>
      </c>
      <c r="D17329" t="inlineStr">
        <is>
          <t>{'@cuidas~token', '@errortracker~cuid', 'makecuid'}</t>
        </is>
      </c>
    </row>
    <row r="17330">
      <c r="A17330" s="1" t="n">
        <v>17328</v>
      </c>
      <c r="B17330" t="inlineStr">
        <is>
          <t>jeers</t>
        </is>
      </c>
      <c r="C17330" t="n">
        <v>36</v>
      </c>
      <c r="D17330" t="inlineStr">
        <is>
          <t>{'@dsr-user-croon-terra-jeers-fogey~dsr-package-public-croon-terra-jeers-fogey', '@dsr-rollback-org-lanes-parer-fixes-jeers~dsr-rollback-package-lanes-parer-fixes-jeers', 'dsr-package-jeers-bluer-goosy-ester'}</t>
        </is>
      </c>
    </row>
    <row r="17331">
      <c r="A17331" s="1" t="n">
        <v>17329</v>
      </c>
      <c r="B17331" t="inlineStr">
        <is>
          <t>nance</t>
        </is>
      </c>
      <c r="C17331" t="n">
        <v>36</v>
      </c>
      <c r="D17331" t="inlineStr">
        <is>
          <t>{'test-dsr-package-cruor-snool-nance-macks', 'dsr-delete-wubwub-roomy-thema-crocs-nance', 'test-mlw1-nance-aleph'}</t>
        </is>
      </c>
    </row>
    <row r="17332">
      <c r="A17332" s="1" t="n">
        <v>17330</v>
      </c>
      <c r="B17332" t="inlineStr">
        <is>
          <t>crept</t>
        </is>
      </c>
      <c r="C17332" t="n">
        <v>36</v>
      </c>
      <c r="D17332" t="inlineStr">
        <is>
          <t>{'dsr-package-pulse-mavin-might-crept', 'test-mlw1-crept-bucks', 'dsr-package-crept-trugs'}</t>
        </is>
      </c>
    </row>
    <row r="17333">
      <c r="A17333" s="1" t="n">
        <v>17331</v>
      </c>
      <c r="B17333" t="inlineStr">
        <is>
          <t>tleef</t>
        </is>
      </c>
      <c r="C17333" t="n">
        <v>36</v>
      </c>
      <c r="D17333" t="inlineStr">
        <is>
          <t>{'@tleef~code', '@tleef~react-auth', '@tleef~react-native-progressive-image'}</t>
        </is>
      </c>
    </row>
    <row r="17334">
      <c r="A17334" s="1" t="n">
        <v>17332</v>
      </c>
      <c r="B17334" t="inlineStr">
        <is>
          <t>allot</t>
        </is>
      </c>
      <c r="C17334" t="n">
        <v>36</v>
      </c>
      <c r="D17334" t="inlineStr">
        <is>
          <t>{'dsr-package-public-allot-ponce-dagga-plush', '@malware-test-allot-icier~test-mlw3-allot-icier', 'dsr-package-allot-ponce-dagga-plush'}</t>
        </is>
      </c>
    </row>
    <row r="17335">
      <c r="A17335" s="1" t="n">
        <v>17333</v>
      </c>
      <c r="B17335" t="inlineStr">
        <is>
          <t>goos</t>
        </is>
      </c>
      <c r="C17335" t="n">
        <v>36</v>
      </c>
      <c r="D17335" t="inlineStr">
        <is>
          <t>{'mongoosastic-imp', '@dsr-user-woosh-holed-goosy-lowly~dsr-package-public-woosh-holed-goosy-lowly', 'mongoosastic-fixbug'}</t>
        </is>
      </c>
    </row>
    <row r="17336">
      <c r="A17336" s="1" t="n">
        <v>17334</v>
      </c>
      <c r="B17336" t="inlineStr">
        <is>
          <t>ards</t>
        </is>
      </c>
      <c r="C17336" t="n">
        <v>36</v>
      </c>
      <c r="D17336" t="inlineStr">
        <is>
          <t>{'test-dsr-package-comes-jubes-nards-haffs', '@dsr-user-nards-birls-baken-tyned~dsr-package-public-nards-birls-baken-tyned', 'dsr-package-public-daily-nards'}</t>
        </is>
      </c>
    </row>
    <row r="17337">
      <c r="A17337" s="1" t="n">
        <v>17335</v>
      </c>
      <c r="B17337" t="inlineStr">
        <is>
          <t>joram</t>
        </is>
      </c>
      <c r="C17337" t="n">
        <v>36</v>
      </c>
      <c r="D17337" t="inlineStr">
        <is>
          <t>{'dsr-package-joram-rider', 'test-dsr-package-inust-ovens-joram-howff', 'test-dsr-package-calve-kendo-phony-joram'}</t>
        </is>
      </c>
    </row>
    <row r="17338">
      <c r="A17338" s="1" t="n">
        <v>17336</v>
      </c>
      <c r="B17338" t="inlineStr">
        <is>
          <t>pagebuilder</t>
        </is>
      </c>
      <c r="C17338" t="n">
        <v>36</v>
      </c>
      <c r="D17338" t="inlineStr">
        <is>
          <t>{'@webriq-pagebuilder~sanity-plugin-input-component-conditional-fields', '@beisen-platform~pagebuilder-test-component-m', 'ux-pagebuilder'}</t>
        </is>
      </c>
    </row>
    <row r="17339">
      <c r="A17339" s="1" t="n">
        <v>17337</v>
      </c>
      <c r="B17339" t="inlineStr">
        <is>
          <t>politico</t>
        </is>
      </c>
      <c r="C17339" t="n">
        <v>36</v>
      </c>
      <c r="D17339" t="inlineStr">
        <is>
          <t>{'generator-politico-python-package', '@politico~eslint-config-interactives', 'generator-politico-embeds'}</t>
        </is>
      </c>
    </row>
    <row r="17340">
      <c r="A17340" s="1" t="n">
        <v>17338</v>
      </c>
      <c r="B17340" t="inlineStr">
        <is>
          <t>filtering</t>
        </is>
      </c>
      <c r="C17340" t="n">
        <v>36</v>
      </c>
      <c r="D17340" t="inlineStr">
        <is>
          <t>{'@dolittle~sdk.events.filtering', 'aflier-stimulus-filtering', 'crnk-filtering'}</t>
        </is>
      </c>
    </row>
    <row r="17341">
      <c r="A17341" s="1" t="n">
        <v>17339</v>
      </c>
      <c r="B17341" t="inlineStr">
        <is>
          <t>panoptes</t>
        </is>
      </c>
      <c r="C17341" t="n">
        <v>36</v>
      </c>
      <c r="D17341" t="inlineStr">
        <is>
          <t>{'@panoptes~widget-rtorrent', 'panoptes-client', 'panoptes-utils'}</t>
        </is>
      </c>
    </row>
    <row r="17342">
      <c r="A17342" s="1" t="n">
        <v>17340</v>
      </c>
      <c r="B17342" t="inlineStr">
        <is>
          <t>lieve</t>
        </is>
      </c>
      <c r="C17342" t="n">
        <v>36</v>
      </c>
      <c r="D17342" t="inlineStr">
        <is>
          <t>{'@dsr-user-begin-lieve-poufs-lucre~dsr-package-public-begin-lieve-poufs-lucre', 'test-mlw2-noddy-lieve-dep', 'test-dsr-package-stede-ruffe-rants-lieve'}</t>
        </is>
      </c>
    </row>
    <row r="17343">
      <c r="A17343" s="1" t="n">
        <v>17341</v>
      </c>
      <c r="B17343" t="inlineStr">
        <is>
          <t>volae</t>
        </is>
      </c>
      <c r="C17343" t="n">
        <v>36</v>
      </c>
      <c r="D17343" t="inlineStr">
        <is>
          <t>{'dsr-package-snafu-raita-flyer-volae', 'test-mlw1-whins-volae', 'dsr-delete-wubwub-nears-gazer-rents-volae'}</t>
        </is>
      </c>
    </row>
    <row r="17344">
      <c r="A17344" s="1" t="n">
        <v>17342</v>
      </c>
      <c r="B17344" t="inlineStr">
        <is>
          <t>rood</t>
        </is>
      </c>
      <c r="C17344" t="n">
        <v>36</v>
      </c>
      <c r="D17344" t="inlineStr">
        <is>
          <t>{'test-mlw1-roods-bison', 'dsr-package-afrit-seems-halms-roods', 'test-mlw3-ounce-roods'}</t>
        </is>
      </c>
    </row>
    <row r="17345">
      <c r="A17345" s="1" t="n">
        <v>17343</v>
      </c>
      <c r="B17345" t="inlineStr">
        <is>
          <t>mvs</t>
        </is>
      </c>
      <c r="C17345" t="n">
        <v>36</v>
      </c>
      <c r="D17345" t="inlineStr">
        <is>
          <t>{'@guilhermevairo~mvs-ds', 'mvs-lightwallet', 'mvs-blockchain'}</t>
        </is>
      </c>
    </row>
    <row r="17346">
      <c r="A17346" s="1" t="n">
        <v>17344</v>
      </c>
      <c r="B17346" t="inlineStr">
        <is>
          <t>lithium</t>
        </is>
      </c>
      <c r="C17346" t="n">
        <v>36</v>
      </c>
      <c r="D17346" t="inlineStr">
        <is>
          <t>{'lithium.js', '@lithiumjs~angular', '@pi-lithium~core'}</t>
        </is>
      </c>
    </row>
    <row r="17347">
      <c r="A17347" s="1" t="n">
        <v>17345</v>
      </c>
      <c r="B17347" t="inlineStr">
        <is>
          <t>rue</t>
        </is>
      </c>
      <c r="C17347" t="n">
        <v>36</v>
      </c>
      <c r="D17347" t="inlineStr">
        <is>
          <t>{'ruex', '@gebruederheitz~wp-block-video-overlay', 'rue-mist-nterface'}</t>
        </is>
      </c>
    </row>
    <row r="17348">
      <c r="A17348" s="1" t="n">
        <v>17346</v>
      </c>
      <c r="B17348" t="inlineStr">
        <is>
          <t>strut</t>
        </is>
      </c>
      <c r="C17348" t="n">
        <v>36</v>
      </c>
      <c r="D17348" t="inlineStr">
        <is>
          <t>{'@dsr-org-sweat-feers-wanna-strut~test-dsr-org-sweat-feers-wanna-strut', 'test-mlw1-toked-strut', '@dsr-user-cires-ombus-grove-strut~dsr-package-public-cires-ombus-grove-strut'}</t>
        </is>
      </c>
    </row>
    <row r="17349">
      <c r="A17349" s="1" t="n">
        <v>17347</v>
      </c>
      <c r="B17349" t="inlineStr">
        <is>
          <t>picul</t>
        </is>
      </c>
      <c r="C17349" t="n">
        <v>36</v>
      </c>
      <c r="D17349" t="inlineStr">
        <is>
          <t>{'@malware-test-swami-picul~test-mlw3-swami-picul', 'dsr-package-public-scuzz-suers-picul-siroc', '@malware-test-terns-picul~test-mlw3-terns-picul'}</t>
        </is>
      </c>
    </row>
    <row r="17350">
      <c r="A17350" s="1" t="n">
        <v>17348</v>
      </c>
      <c r="B17350" t="inlineStr">
        <is>
          <t>xylyl</t>
        </is>
      </c>
      <c r="C17350" t="n">
        <v>36</v>
      </c>
      <c r="D17350" t="inlineStr">
        <is>
          <t>{'dsr-package-public-zetas-areal-toses-xylyl', 'dsr-package-worth-howes-xylyl-midge', 'test-mlw1-xylyl-misty'}</t>
        </is>
      </c>
    </row>
    <row r="17351">
      <c r="A17351" s="1" t="n">
        <v>17349</v>
      </c>
      <c r="B17351" t="inlineStr">
        <is>
          <t>flaxy</t>
        </is>
      </c>
      <c r="C17351" t="n">
        <v>36</v>
      </c>
      <c r="D17351" t="inlineStr">
        <is>
          <t>{'@dsr-user-flaxy-oasis-bruit-zebra~dsr-package-public-flaxy-oasis-bruit-zebra', 'test-mlw1-mammy-flaxy', 'dsr-package-flaxy-holds-claes-impot'}</t>
        </is>
      </c>
    </row>
    <row r="17352">
      <c r="A17352" s="1" t="n">
        <v>17350</v>
      </c>
      <c r="B17352" t="inlineStr">
        <is>
          <t>topoi</t>
        </is>
      </c>
      <c r="C17352" t="n">
        <v>36</v>
      </c>
      <c r="D17352" t="inlineStr">
        <is>
          <t>{'@dsr-user-aspen-topoi-moits-mills~dsr-package-public-aspen-topoi-moits-mills', 'dsr-package-public-rayah-cloam-topoi-unite', '@malware-test-topoi-deals~test-mlw3-topoi-deals'}</t>
        </is>
      </c>
    </row>
    <row r="17353">
      <c r="A17353" s="1" t="n">
        <v>17351</v>
      </c>
      <c r="B17353" t="inlineStr">
        <is>
          <t>hollo</t>
        </is>
      </c>
      <c r="C17353" t="n">
        <v>36</v>
      </c>
      <c r="D17353" t="inlineStr">
        <is>
          <t>{'dsr-package-socks-pomes-kolas-hollo', 'dsr-package-public-slurs-hollo-mimic-drily', 'dsr-package-public-socks-pomes-kolas-hollo'}</t>
        </is>
      </c>
    </row>
    <row r="17354">
      <c r="A17354" s="1" t="n">
        <v>17352</v>
      </c>
      <c r="B17354" t="inlineStr">
        <is>
          <t>beret</t>
        </is>
      </c>
      <c r="C17354" t="n">
        <v>36</v>
      </c>
      <c r="D17354" t="inlineStr">
        <is>
          <t>{'beret-utils', 'beret', '@dsr-org-uredo-beret-rotal-coins~dsr-package-uredo-beret-rotal-coins'}</t>
        </is>
      </c>
    </row>
    <row r="17355">
      <c r="A17355" s="1" t="n">
        <v>17353</v>
      </c>
      <c r="B17355" t="inlineStr">
        <is>
          <t>hyoid</t>
        </is>
      </c>
      <c r="C17355" t="n">
        <v>36</v>
      </c>
      <c r="D17355" t="inlineStr">
        <is>
          <t>{'test-package-deactivation-test-hyoid-khaki-evoes-plead', '@dsr-org-hates-hopes-knelt-hyoid~dsr-package-hates-hopes-knelt-hyoid', 'dsr-package-gowls-splay-mucky-hyoid'}</t>
        </is>
      </c>
    </row>
    <row r="17356">
      <c r="A17356" s="1" t="n">
        <v>17354</v>
      </c>
      <c r="B17356" t="inlineStr">
        <is>
          <t>saily</t>
        </is>
      </c>
      <c r="C17356" t="n">
        <v>36</v>
      </c>
      <c r="D17356" t="inlineStr">
        <is>
          <t>{'@dsr-rollback-org-wimpy-saily-courb-youks~dsr-rollback-package-wimpy-saily-courb-youks', '@saily~sextant', '@dsr-user-saily-aloed-breed-dight~dsr-package-public-saily-aloed-breed-dight'}</t>
        </is>
      </c>
    </row>
    <row r="17357">
      <c r="A17357" s="1" t="n">
        <v>17355</v>
      </c>
      <c r="B17357" t="inlineStr">
        <is>
          <t>narks</t>
        </is>
      </c>
      <c r="C17357" t="n">
        <v>36</v>
      </c>
      <c r="D17357" t="inlineStr">
        <is>
          <t>{'@dsr-user-byway-narks-osier-parti~dsr-package-public-byway-narks-osier-parti', '@dsr-rollback-org-narks-apiol-pilus-abbot~dsr-rollback-package-narks-apiol-pilus-abbot', 'dsr-package-public-calks-narks-rumps-snook'}</t>
        </is>
      </c>
    </row>
    <row r="17358">
      <c r="A17358" s="1" t="n">
        <v>17356</v>
      </c>
      <c r="B17358" t="inlineStr">
        <is>
          <t>thailand</t>
        </is>
      </c>
      <c r="C17358" t="n">
        <v>36</v>
      </c>
      <c r="D17358" t="inlineStr">
        <is>
          <t>{'react-thailand-address-typeahead', 'react-thailand-address-typeahead-split', 'jthailand'}</t>
        </is>
      </c>
    </row>
    <row r="17359">
      <c r="A17359" s="1" t="n">
        <v>17357</v>
      </c>
      <c r="B17359" t="inlineStr">
        <is>
          <t>sched</t>
        </is>
      </c>
      <c r="C17359" t="n">
        <v>36</v>
      </c>
      <c r="D17359" t="inlineStr">
        <is>
          <t>{'@coredevph~iaccs-receivable-amort-sched-calculator', 'nano-sched-folder', 'nano-sched-ejs'}</t>
        </is>
      </c>
    </row>
    <row r="17360">
      <c r="A17360" s="1" t="n">
        <v>17358</v>
      </c>
      <c r="B17360" t="inlineStr">
        <is>
          <t>orbital</t>
        </is>
      </c>
      <c r="C17360" t="n">
        <v>36</v>
      </c>
      <c r="D17360" t="inlineStr">
        <is>
          <t>{'@markab.io~orbital-templates', 'orbital-mechanics', 'orbital'}</t>
        </is>
      </c>
    </row>
    <row r="17361">
      <c r="A17361" s="1" t="n">
        <v>17359</v>
      </c>
      <c r="B17361" t="inlineStr">
        <is>
          <t>lsk</t>
        </is>
      </c>
      <c r="C17361" t="n">
        <v>36</v>
      </c>
      <c r="D17361" t="inlineStr">
        <is>
          <t>{'lsk-pages', 'lsk-weather', '@ericlsk~hello-world'}</t>
        </is>
      </c>
    </row>
    <row r="17362">
      <c r="A17362" s="1" t="n">
        <v>17360</v>
      </c>
      <c r="B17362" t="inlineStr">
        <is>
          <t>adeira</t>
        </is>
      </c>
      <c r="C17362" t="n">
        <v>36</v>
      </c>
      <c r="D17362" t="inlineStr">
        <is>
          <t>{'@adeira~graphql-relay-fauna', '@adeira~sx-tailwind', '@adeira~relay-utils'}</t>
        </is>
      </c>
    </row>
    <row r="17363">
      <c r="A17363" s="1" t="n">
        <v>17361</v>
      </c>
      <c r="B17363" t="inlineStr">
        <is>
          <t>lods</t>
        </is>
      </c>
      <c r="C17363" t="n">
        <v>36</v>
      </c>
      <c r="D17363" t="inlineStr">
        <is>
          <t>{'@dsr-org-burin-alaap-alods-skrik~test-dsr-org-burin-alaap-alods-skrik', '@dsr-user-manic-lahar-alods-argue~dsr-package-public-manic-lahar-alods-argue', '@dsr-user-ramus-alods-veery-fiber~dsr-package-public-ramus-alods-veery-fiber'}</t>
        </is>
      </c>
    </row>
    <row r="17364">
      <c r="A17364" s="1" t="n">
        <v>17362</v>
      </c>
      <c r="B17364" t="inlineStr">
        <is>
          <t>pygmy</t>
        </is>
      </c>
      <c r="C17364" t="n">
        <v>36</v>
      </c>
      <c r="D17364" t="inlineStr">
        <is>
          <t>{'test-mlw1-pygmy-fitch', 'test-mlw2-pygmy-galop', '@dsr-user-pygmy-bison-wiser-dicer~dsr-package-public-pygmy-bison-wiser-dicer'}</t>
        </is>
      </c>
    </row>
    <row r="17365">
      <c r="A17365" s="1" t="n">
        <v>17363</v>
      </c>
      <c r="B17365" t="inlineStr">
        <is>
          <t>agoge</t>
        </is>
      </c>
      <c r="C17365" t="n">
        <v>36</v>
      </c>
      <c r="D17365" t="inlineStr">
        <is>
          <t>{'dsr-package-docks-agoge-pound-robot', 'agoge-node-functions', 'dsr-rollback-package-agoge-phone-query-gyves'}</t>
        </is>
      </c>
    </row>
    <row r="17366">
      <c r="A17366" s="1" t="n">
        <v>17364</v>
      </c>
      <c r="B17366" t="inlineStr">
        <is>
          <t>tempus</t>
        </is>
      </c>
      <c r="C17366" t="n">
        <v>36</v>
      </c>
      <c r="D17366" t="inlineStr">
        <is>
          <t>{'tempusdominus-bootstrap-3', '@tempusdigital~ionic', 'tempusdominus-bootstrap-4'}</t>
        </is>
      </c>
    </row>
    <row r="17367">
      <c r="A17367" s="1" t="n">
        <v>17365</v>
      </c>
      <c r="B17367" t="inlineStr">
        <is>
          <t>afrit</t>
        </is>
      </c>
      <c r="C17367" t="n">
        <v>36</v>
      </c>
      <c r="D17367" t="inlineStr">
        <is>
          <t>{'@dsr-user-unapt-jebel-afrit-serow~dsr-package-public-unapt-jebel-afrit-serow', 'dsr-package-afrit-seems-halms-roods', 'test-dsr-package-swops-afrit-segno-siler'}</t>
        </is>
      </c>
    </row>
    <row r="17368">
      <c r="A17368" s="1" t="n">
        <v>17366</v>
      </c>
      <c r="B17368" t="inlineStr">
        <is>
          <t>mpeg</t>
        </is>
      </c>
      <c r="C17368" t="n">
        <v>36</v>
      </c>
      <c r="D17368" t="inlineStr">
        <is>
          <t>{'jsmpeglive', 'simpeg', 'mpeg-frame-parser'}</t>
        </is>
      </c>
    </row>
    <row r="17369">
      <c r="A17369" s="1" t="n">
        <v>17367</v>
      </c>
      <c r="B17369" t="inlineStr">
        <is>
          <t>taxed</t>
        </is>
      </c>
      <c r="C17369" t="n">
        <v>36</v>
      </c>
      <c r="D17369" t="inlineStr">
        <is>
          <t>{'dsr-package-clerk-risus-carpi-taxed', 'test-mlw1-taxed-kelps', 'dsr-package-public-prowl-taxed-neves-tweel'}</t>
        </is>
      </c>
    </row>
    <row r="17370">
      <c r="A17370" s="1" t="n">
        <v>17368</v>
      </c>
      <c r="B17370" t="inlineStr">
        <is>
          <t>tsm</t>
        </is>
      </c>
      <c r="C17370" t="n">
        <v>36</v>
      </c>
      <c r="D17370" t="inlineStr">
        <is>
          <t>{'@ujc~generator-tsm', 'audiotsm', '@keroxp~tsm'}</t>
        </is>
      </c>
    </row>
    <row r="17371">
      <c r="A17371" s="1" t="n">
        <v>17369</v>
      </c>
      <c r="B17371" t="inlineStr">
        <is>
          <t>goodreads</t>
        </is>
      </c>
      <c r="C17371" t="n">
        <v>36</v>
      </c>
      <c r="D17371" t="inlineStr">
        <is>
          <t>{'goodreads-api-node', '@charlottedann~goodreads-api-node', 'goodreads-json-api'}</t>
        </is>
      </c>
    </row>
    <row r="17372">
      <c r="A17372" s="1" t="n">
        <v>17370</v>
      </c>
      <c r="B17372" t="inlineStr">
        <is>
          <t>tcm</t>
        </is>
      </c>
      <c r="C17372" t="n">
        <v>36</v>
      </c>
      <c r="D17372" t="inlineStr">
        <is>
          <t>{'tcm.jqgrid2', 'tcm-library-test', 'tcm.jqgrid'}</t>
        </is>
      </c>
    </row>
    <row r="17373">
      <c r="A17373" s="1" t="n">
        <v>17371</v>
      </c>
      <c r="B17373" t="inlineStr">
        <is>
          <t>nidal</t>
        </is>
      </c>
      <c r="C17373" t="n">
        <v>36</v>
      </c>
      <c r="D17373" t="inlineStr">
        <is>
          <t>{'test-user-package-public-junto-nidal-dhole-inlet', 'dsr-rollback-package-pizes-nidal-prank-undue', '@dsr-org-widen-nidal-sered-vouch~dsr-package-widen-nidal-sered-vouch'}</t>
        </is>
      </c>
    </row>
    <row r="17374">
      <c r="A17374" s="1" t="n">
        <v>17372</v>
      </c>
      <c r="B17374" t="inlineStr">
        <is>
          <t>hyped</t>
        </is>
      </c>
      <c r="C17374" t="n">
        <v>36</v>
      </c>
      <c r="D17374" t="inlineStr">
        <is>
          <t>{'@dsr-org-laths-wedge-hyped-roops~dsr-package-laths-wedge-hyped-roops', '@hypedis~pnt', '@dsr-user-hyped-truly-beery-light~dsr-package-public-hyped-truly-beery-light'}</t>
        </is>
      </c>
    </row>
    <row r="17375">
      <c r="A17375" s="1" t="n">
        <v>17373</v>
      </c>
      <c r="B17375" t="inlineStr">
        <is>
          <t>coper</t>
        </is>
      </c>
      <c r="C17375" t="n">
        <v>36</v>
      </c>
      <c r="D17375" t="inlineStr">
        <is>
          <t>{'dsr-package-coper-whelk-chest-pioye', '@dsr-user-coper-whelk-chest-pioye~dsr-package-public-coper-whelk-chest-pioye', '@dsr-user-jocks-fango-coper-sleet~dsr-package-public-jocks-fango-coper-sleet'}</t>
        </is>
      </c>
    </row>
    <row r="17376">
      <c r="A17376" s="1" t="n">
        <v>17374</v>
      </c>
      <c r="B17376" t="inlineStr">
        <is>
          <t>prigs</t>
        </is>
      </c>
      <c r="C17376" t="n">
        <v>36</v>
      </c>
      <c r="D17376" t="inlineStr">
        <is>
          <t>{'dsr-package-seals-prigs-socle-bajri', 'test-mlw2-prigs-lanky', 'dsr-package-public-raked-balmy-final-prigs'}</t>
        </is>
      </c>
    </row>
    <row r="17377">
      <c r="A17377" s="1" t="n">
        <v>17375</v>
      </c>
      <c r="B17377" t="inlineStr">
        <is>
          <t>ugo</t>
        </is>
      </c>
      <c r="C17377" t="n">
        <v>36</v>
      </c>
      <c r="D17377" t="inlineStr">
        <is>
          <t>{'ugosansh-mdl-autocomplete', '@routeugo~account-service-client', '@furugomu~aikatsu-scraper'}</t>
        </is>
      </c>
    </row>
    <row r="17378">
      <c r="A17378" s="1" t="n">
        <v>17376</v>
      </c>
      <c r="B17378" t="inlineStr">
        <is>
          <t>nara</t>
        </is>
      </c>
      <c r="C17378" t="n">
        <v>36</v>
      </c>
      <c r="D17378" t="inlineStr">
        <is>
          <t>{'@fatewa~kinnara', '@fatewajs~kinnara', 'nara-wpe'}</t>
        </is>
      </c>
    </row>
    <row r="17379">
      <c r="A17379" s="1" t="n">
        <v>17377</v>
      </c>
      <c r="B17379" t="inlineStr">
        <is>
          <t>seamy</t>
        </is>
      </c>
      <c r="C17379" t="n">
        <v>36</v>
      </c>
      <c r="D17379" t="inlineStr">
        <is>
          <t>{'dsr-package-public-goers-tuath-manky-seamy', 'dsr-package-eldin-seamy-objet-mucks', 'test-package-deactivation-test-bilbo-plage-pikas-seamy'}</t>
        </is>
      </c>
    </row>
    <row r="17380">
      <c r="A17380" s="1" t="n">
        <v>17378</v>
      </c>
      <c r="B17380" t="inlineStr">
        <is>
          <t>nize</t>
        </is>
      </c>
      <c r="C17380" t="n">
        <v>36</v>
      </c>
      <c r="D17380" t="inlineStr">
        <is>
          <t>{'i18nize-react', 'aromanize', 'relianize'}</t>
        </is>
      </c>
    </row>
    <row r="17381">
      <c r="A17381" s="1" t="n">
        <v>17379</v>
      </c>
      <c r="B17381" t="inlineStr">
        <is>
          <t>vec2</t>
        </is>
      </c>
      <c r="C17381" t="n">
        <v>36</v>
      </c>
      <c r="D17381" t="inlineStr">
        <is>
          <t>{'vec2-tile-layer', 'doc2vec2cluster', 'gl-vec2'}</t>
        </is>
      </c>
    </row>
    <row r="17382">
      <c r="A17382" s="1" t="n">
        <v>17380</v>
      </c>
      <c r="B17382" t="inlineStr">
        <is>
          <t>milos</t>
        </is>
      </c>
      <c r="C17382" t="n">
        <v>36</v>
      </c>
      <c r="D17382" t="inlineStr">
        <is>
          <t>{'@dsr-user-aeons-odsos-milos-modal~dsr-package-public-aeons-odsos-milos-modal', 'test-mlw2-milos-taupe', 'test-mlw2-milos-mosey-dep'}</t>
        </is>
      </c>
    </row>
    <row r="17383">
      <c r="A17383" s="1" t="n">
        <v>17381</v>
      </c>
      <c r="B17383" t="inlineStr">
        <is>
          <t>vaporsproject</t>
        </is>
      </c>
      <c r="C17383" t="n">
        <v>36</v>
      </c>
      <c r="D17383" t="inlineStr">
        <is>
          <t>{'@vaporsproject~contracts', '@vaporsproject~hardware-wallets', '@vaporsproject~abi'}</t>
        </is>
      </c>
    </row>
    <row r="17384">
      <c r="A17384" s="1" t="n">
        <v>17382</v>
      </c>
      <c r="B17384" t="inlineStr">
        <is>
          <t>ancle</t>
        </is>
      </c>
      <c r="C17384" t="n">
        <v>36</v>
      </c>
      <c r="D17384" t="inlineStr">
        <is>
          <t>{'@malware-test-wooer-ancle~test-mlw3-wooer-ancle', 'dsr-rollback-package-excel-felts-naams-ancle', 'dsr-package-ancle-arett-casco-haars'}</t>
        </is>
      </c>
    </row>
    <row r="17385">
      <c r="A17385" s="1" t="n">
        <v>17383</v>
      </c>
      <c r="B17385" t="inlineStr">
        <is>
          <t>ables</t>
        </is>
      </c>
      <c r="C17385" t="n">
        <v>36</v>
      </c>
      <c r="D17385" t="inlineStr">
        <is>
          <t>{'listables', 'typeables', 'eko-sendables-core'}</t>
        </is>
      </c>
    </row>
    <row r="17386">
      <c r="A17386" s="1" t="n">
        <v>17384</v>
      </c>
      <c r="B17386" t="inlineStr">
        <is>
          <t>bites</t>
        </is>
      </c>
      <c r="C17386" t="n">
        <v>36</v>
      </c>
      <c r="D17386" t="inlineStr">
        <is>
          <t>{'@ngbites~reactive-enum', 'dsr-package-public-bites-atopy-yrent-daris', '@test-mlw-org-maqui-bites~test-mlw1-maqui-bites'}</t>
        </is>
      </c>
    </row>
    <row r="17387">
      <c r="A17387" s="1" t="n">
        <v>17385</v>
      </c>
      <c r="B17387" t="inlineStr">
        <is>
          <t>handshake</t>
        </is>
      </c>
      <c r="C17387" t="n">
        <v>36</v>
      </c>
      <c r="D17387" t="inlineStr">
        <is>
          <t>{'ws-modified-for-modifying-handshake-operations', 'gg-handshake', 'noise-handshake'}</t>
        </is>
      </c>
    </row>
    <row r="17388">
      <c r="A17388" s="1" t="n">
        <v>17386</v>
      </c>
      <c r="B17388" t="inlineStr">
        <is>
          <t>grip</t>
        </is>
      </c>
      <c r="C17388" t="n">
        <v>36</v>
      </c>
      <c r="D17388" t="inlineStr">
        <is>
          <t>{'grippio-oauth', '@fanoutio~connect-grip', 'keygrip-autorotate'}</t>
        </is>
      </c>
    </row>
    <row r="17389">
      <c r="A17389" s="1" t="n">
        <v>17387</v>
      </c>
      <c r="B17389" t="inlineStr">
        <is>
          <t>weed</t>
        </is>
      </c>
      <c r="C17389" t="n">
        <v>36</v>
      </c>
      <c r="D17389" t="inlineStr">
        <is>
          <t>{'@weedzcokie~router', 'pyweed', '@weedzcokie~plugin-loader'}</t>
        </is>
      </c>
    </row>
    <row r="17390">
      <c r="A17390" s="1" t="n">
        <v>17388</v>
      </c>
      <c r="B17390" t="inlineStr">
        <is>
          <t>nrw</t>
        </is>
      </c>
      <c r="C17390" t="n">
        <v>36</v>
      </c>
      <c r="D17390" t="inlineStr">
        <is>
          <t>{'@nrwl~next', '@nrwl~detox', '@nrwl~cli'}</t>
        </is>
      </c>
    </row>
    <row r="17391">
      <c r="A17391" s="1" t="n">
        <v>17389</v>
      </c>
      <c r="B17391" t="inlineStr">
        <is>
          <t>lineup</t>
        </is>
      </c>
      <c r="C17391" t="n">
        <v>36</v>
      </c>
      <c r="D17391" t="inlineStr">
        <is>
          <t>{'rwt-lineup', 'lineupjsx', '@essex-js-toolkit~thematic-lineup'}</t>
        </is>
      </c>
    </row>
    <row r="17392">
      <c r="A17392" s="1" t="n">
        <v>17390</v>
      </c>
      <c r="B17392" t="inlineStr">
        <is>
          <t>clep</t>
        </is>
      </c>
      <c r="C17392" t="n">
        <v>36</v>
      </c>
      <c r="D17392" t="inlineStr">
        <is>
          <t>{'test-package-deactivation-test-stoma-clepe-stout-moves', 'dsr-package-public-clepe-facia-sours-mushy', 'dsr-package-clepe-facia-sours-mushy'}</t>
        </is>
      </c>
    </row>
    <row r="17393">
      <c r="A17393" s="1" t="n">
        <v>17391</v>
      </c>
      <c r="B17393" t="inlineStr">
        <is>
          <t>mailjet</t>
        </is>
      </c>
      <c r="C17393" t="n">
        <v>36</v>
      </c>
      <c r="D17393" t="inlineStr">
        <is>
          <t>{'mailjet-react-components', '@uplab~node-mailjet', 'mailjet-fluent-util'}</t>
        </is>
      </c>
    </row>
    <row r="17394">
      <c r="A17394" s="1" t="n">
        <v>17392</v>
      </c>
      <c r="B17394" t="inlineStr">
        <is>
          <t>agape</t>
        </is>
      </c>
      <c r="C17394" t="n">
        <v>36</v>
      </c>
      <c r="D17394" t="inlineStr">
        <is>
          <t>{'test-mlw1-agape-lepta', '@agape~string', 'agape-core'}</t>
        </is>
      </c>
    </row>
    <row r="17395">
      <c r="A17395" s="1" t="n">
        <v>17393</v>
      </c>
      <c r="B17395" t="inlineStr">
        <is>
          <t>voip</t>
        </is>
      </c>
      <c r="C17395" t="n">
        <v>36</v>
      </c>
      <c r="D17395" t="inlineStr">
        <is>
          <t>{'voipms-python', 'openeyes-voipcmd', 'pytgvoip'}</t>
        </is>
      </c>
    </row>
    <row r="17396">
      <c r="A17396" s="1" t="n">
        <v>17394</v>
      </c>
      <c r="B17396" t="inlineStr">
        <is>
          <t>exude</t>
        </is>
      </c>
      <c r="C17396" t="n">
        <v>36</v>
      </c>
      <c r="D17396" t="inlineStr">
        <is>
          <t>{'@dsr-user-exude-casco-times-state~dsr-package-public-exude-casco-times-state', '@test-mlw-org-silos-exude~test-mlw1-silos-exude', 'dsr-package-public-exude-mangs-genom-raged'}</t>
        </is>
      </c>
    </row>
    <row r="17397">
      <c r="A17397" s="1" t="n">
        <v>17395</v>
      </c>
      <c r="B17397" t="inlineStr">
        <is>
          <t>mbda</t>
        </is>
      </c>
      <c r="C17397" t="n">
        <v>36</v>
      </c>
      <c r="D17397" t="inlineStr">
        <is>
          <t>{'pambda-cookie', 'pambda-line-bot', 'pambda-s3-fetch'}</t>
        </is>
      </c>
    </row>
    <row r="17398">
      <c r="A17398" s="1" t="n">
        <v>17396</v>
      </c>
      <c r="B17398" t="inlineStr">
        <is>
          <t>cefc</t>
        </is>
      </c>
      <c r="C17398" t="n">
        <v>36</v>
      </c>
      <c r="D17398" t="inlineStr">
        <is>
          <t>{'cefc-ui-dropdown', 'cefc-kline', 'cefc-ui-spin'}</t>
        </is>
      </c>
    </row>
    <row r="17399">
      <c r="A17399" s="1" t="n">
        <v>17397</v>
      </c>
      <c r="B17399" t="inlineStr">
        <is>
          <t>saree</t>
        </is>
      </c>
      <c r="C17399" t="n">
        <v>36</v>
      </c>
      <c r="D17399" t="inlineStr">
        <is>
          <t>{'dsr-rollback-package-besot-congo-saree-phone', 'dsr-package-public-daubs-hippo-trots-saree', '@malware-test-saree-loris~test-mlw3-saree-loris'}</t>
        </is>
      </c>
    </row>
    <row r="17400">
      <c r="A17400" s="1" t="n">
        <v>17398</v>
      </c>
      <c r="B17400" t="inlineStr">
        <is>
          <t>peals</t>
        </is>
      </c>
      <c r="C17400" t="n">
        <v>36</v>
      </c>
      <c r="D17400" t="inlineStr">
        <is>
          <t>{'test-package-deactivation-test-ensky-snees-redly-peals', 'dsr-package-public-gifts-peals', 'test-package-deactivation-test-peals-claws-warst-kippa'}</t>
        </is>
      </c>
    </row>
    <row r="17401">
      <c r="A17401" s="1" t="n">
        <v>17399</v>
      </c>
      <c r="B17401" t="inlineStr">
        <is>
          <t>xmldom</t>
        </is>
      </c>
      <c r="C17401" t="n">
        <v>36</v>
      </c>
      <c r="D17401" t="inlineStr">
        <is>
          <t>{'xmldom-fork-fixed', 'xmldom-alpha-ex', 'xmldom-sre'}</t>
        </is>
      </c>
    </row>
    <row r="17402">
      <c r="A17402" s="1" t="n">
        <v>17400</v>
      </c>
      <c r="B17402" t="inlineStr">
        <is>
          <t>sbs</t>
        </is>
      </c>
      <c r="C17402" t="n">
        <v>36</v>
      </c>
      <c r="D17402" t="inlineStr">
        <is>
          <t>{'@sbspk~eslint-config', '@sbspk~7z', 'sbschat'}</t>
        </is>
      </c>
    </row>
    <row r="17403">
      <c r="A17403" s="1" t="n">
        <v>17401</v>
      </c>
      <c r="B17403" t="inlineStr">
        <is>
          <t>roid</t>
        </is>
      </c>
      <c r="C17403" t="n">
        <v>36</v>
      </c>
      <c r="D17403" t="inlineStr">
        <is>
          <t>{'megroid', 'dsr-package-depot-aroid-stray-angel', '@dsr-user-agars-aroid-dunes-heath~dsr-package-public-agars-aroid-dunes-heath'}</t>
        </is>
      </c>
    </row>
    <row r="17404">
      <c r="A17404" s="1" t="n">
        <v>17402</v>
      </c>
      <c r="B17404" t="inlineStr">
        <is>
          <t>crick</t>
        </is>
      </c>
      <c r="C17404" t="n">
        <v>36</v>
      </c>
      <c r="D17404" t="inlineStr">
        <is>
          <t>{'@dsr-user-crick-kesar-drily-ruder~dsr-package-public-crick-kesar-drily-ruder', 'test-mlw2-bulbs-crick', 'test-dsr-package-crick-whine-orgue-nails'}</t>
        </is>
      </c>
    </row>
    <row r="17405">
      <c r="A17405" s="1" t="n">
        <v>17403</v>
      </c>
      <c r="B17405" t="inlineStr">
        <is>
          <t>erics</t>
        </is>
      </c>
      <c r="C17405" t="n">
        <v>36</v>
      </c>
      <c r="D17405" t="inlineStr">
        <is>
          <t>{'@dsr-user-mawks-auric-couth-erics~dsr-package-public-mawks-auric-couth-erics', '@dsr-user-bebop-yacht-erics-golpe~dsr-package-public-bebop-yacht-erics-golpe', '@erics-forks~create-react-app'}</t>
        </is>
      </c>
    </row>
    <row r="17406">
      <c r="A17406" s="1" t="n">
        <v>17404</v>
      </c>
      <c r="B17406" t="inlineStr">
        <is>
          <t>ater</t>
        </is>
      </c>
      <c r="C17406" t="n">
        <v>36</v>
      </c>
      <c r="D17406" t="inlineStr">
        <is>
          <t>{'test-dsr-package-oater-rorid-malms-dairy', '@zater-systems~style-guide', 'zater-cep'}</t>
        </is>
      </c>
    </row>
    <row r="17407">
      <c r="A17407" s="1" t="n">
        <v>17405</v>
      </c>
      <c r="B17407" t="inlineStr">
        <is>
          <t>kiddy</t>
        </is>
      </c>
      <c r="C17407" t="n">
        <v>36</v>
      </c>
      <c r="D17407" t="inlineStr">
        <is>
          <t>{'dsr-delete-wubwub-test-slive-kiddy-slugs-loins', '@dsr-user-whilk-kiddy-abord-anent~dsr-package-public-whilk-kiddy-abord-anent', 'dsr-package-public-greve-vagal-tutor-kiddy'}</t>
        </is>
      </c>
    </row>
    <row r="17408">
      <c r="A17408" s="1" t="n">
        <v>17406</v>
      </c>
      <c r="B17408" t="inlineStr">
        <is>
          <t>fiend</t>
        </is>
      </c>
      <c r="C17408" t="n">
        <v>36</v>
      </c>
      <c r="D17408" t="inlineStr">
        <is>
          <t>{'@dsr-user-fiend-witty-goral-solar~dsr-package-public-fiend-witty-goral-solar', 'doapfiend-gentoo', 'fiend'}</t>
        </is>
      </c>
    </row>
    <row r="17409">
      <c r="A17409" s="1" t="n">
        <v>17407</v>
      </c>
      <c r="B17409" t="inlineStr">
        <is>
          <t>flunk</t>
        </is>
      </c>
      <c r="C17409" t="n">
        <v>36</v>
      </c>
      <c r="D17409" t="inlineStr">
        <is>
          <t>{'dsr-rollback-package-disks-chats-nomic-flunk', 'test-mlw4-kooks-flunk', 'dsr-package-public-flunk-baloo-saury-adore'}</t>
        </is>
      </c>
    </row>
    <row r="17410">
      <c r="A17410" s="1" t="n">
        <v>17408</v>
      </c>
      <c r="B17410" t="inlineStr">
        <is>
          <t>gustav</t>
        </is>
      </c>
      <c r="C17410" t="n">
        <v>36</v>
      </c>
      <c r="D17410" t="inlineStr">
        <is>
          <t>{'@gustavgb~ivan-dev-server', '@gustavnikolaj~find-relations-in-js', '@gustavnikolaj~mock-mock-fs'}</t>
        </is>
      </c>
    </row>
    <row r="17411">
      <c r="A17411" s="1" t="n">
        <v>17409</v>
      </c>
      <c r="B17411" t="inlineStr">
        <is>
          <t>ganch</t>
        </is>
      </c>
      <c r="C17411" t="n">
        <v>36</v>
      </c>
      <c r="D17411" t="inlineStr">
        <is>
          <t>{'test-package-deactivation-test-usurp-feare-phuts-ganch', 'test-dsr-package-ganch-heaps-middy-elope', '@test-mlw-org-whilk-ganch~test-mlw1-whilk-ganch'}</t>
        </is>
      </c>
    </row>
    <row r="17412">
      <c r="A17412" s="1" t="n">
        <v>17410</v>
      </c>
      <c r="B17412" t="inlineStr">
        <is>
          <t>meses</t>
        </is>
      </c>
      <c r="C17412" t="n">
        <v>36</v>
      </c>
      <c r="D17412" t="inlineStr">
        <is>
          <t>{'test-mlw2-meses-relic', '@dsr-user-aglet-dames-rails-meses~dsr-package-public-aglet-dames-rails-meses', '@dsr-user-meses-caped-sored-sorda~dsr-package-public-meses-caped-sored-sorda'}</t>
        </is>
      </c>
    </row>
    <row r="17413">
      <c r="A17413" s="1" t="n">
        <v>17411</v>
      </c>
      <c r="B17413" t="inlineStr">
        <is>
          <t>digitransit</t>
        </is>
      </c>
      <c r="C17413" t="n">
        <v>36</v>
      </c>
      <c r="D17413" t="inlineStr">
        <is>
          <t>{'@digitransit-search-util~digitransit-search-util-uniq-by-label', '@digitransit-search-util~digitransit-search-util-get-geocoding-results', '@digitransit-component~digitransit-component-favourite-modal'}</t>
        </is>
      </c>
    </row>
    <row r="17414">
      <c r="A17414" s="1" t="n">
        <v>17412</v>
      </c>
      <c r="B17414" t="inlineStr">
        <is>
          <t>duras</t>
        </is>
      </c>
      <c r="C17414" t="n">
        <v>36</v>
      </c>
      <c r="D17414" t="inlineStr">
        <is>
          <t>{'dsr-delete-wubwub-test-yours-sudor-duras-robot', '@dsr-user-deals-duras-gains-waked~dsr-package-public-deals-duras-gains-waked', '@dsr-org-jimmy-incle-epics-duras~test-dsr-org-jimmy-incle-epics-duras'}</t>
        </is>
      </c>
    </row>
    <row r="17415">
      <c r="A17415" s="1" t="n">
        <v>17413</v>
      </c>
      <c r="B17415" t="inlineStr">
        <is>
          <t>appril</t>
        </is>
      </c>
      <c r="C17415" t="n">
        <v>36</v>
      </c>
      <c r="D17415" t="inlineStr">
        <is>
          <t>{'appril-editor', '@appril~vue-loader', '@appril~cli'}</t>
        </is>
      </c>
    </row>
    <row r="17416">
      <c r="A17416" s="1" t="n">
        <v>17414</v>
      </c>
      <c r="B17416" t="inlineStr">
        <is>
          <t>judas</t>
        </is>
      </c>
      <c r="C17416" t="n">
        <v>36</v>
      </c>
      <c r="D17416" t="inlineStr">
        <is>
          <t>{'test-dsr-package-aware-judas-kendo-herma', 'test-dsr-package-koala-judas-tummy-tokes', '@dsr-org-moses-uprun-judas-rifty~dsr-package-moses-uprun-judas-rifty'}</t>
        </is>
      </c>
    </row>
    <row r="17417">
      <c r="A17417" s="1" t="n">
        <v>17415</v>
      </c>
      <c r="B17417" t="inlineStr">
        <is>
          <t>raggs</t>
        </is>
      </c>
      <c r="C17417" t="n">
        <v>36</v>
      </c>
      <c r="D17417" t="inlineStr">
        <is>
          <t>{'@dsr-org-spilt-raggs-junta-roist~test-dsr-org-spilt-raggs-junta-roist', '@malware-test-gusts-raggs~dsr-package-public-gusts-raggs', 'test-mlw3-dirks-raggs'}</t>
        </is>
      </c>
    </row>
    <row r="17418">
      <c r="A17418" s="1" t="n">
        <v>17416</v>
      </c>
      <c r="B17418" t="inlineStr">
        <is>
          <t>hfc</t>
        </is>
      </c>
      <c r="C17418" t="n">
        <v>36</v>
      </c>
      <c r="D17418" t="inlineStr">
        <is>
          <t>{'hfc-util', 'hfc-chain', 'svelte-to-hfc'}</t>
        </is>
      </c>
    </row>
    <row r="17419">
      <c r="A17419" s="1" t="n">
        <v>17417</v>
      </c>
      <c r="B17419" t="inlineStr">
        <is>
          <t>pubcore</t>
        </is>
      </c>
      <c r="C17419" t="n">
        <v>36</v>
      </c>
      <c r="D17419" t="inlineStr">
        <is>
          <t>{'@pubcore~express-login', '@pubcore~authentication', '@pubcore~docker-cluster-test'}</t>
        </is>
      </c>
    </row>
    <row r="17420">
      <c r="A17420" s="1" t="n">
        <v>17418</v>
      </c>
      <c r="B17420" t="inlineStr">
        <is>
          <t>errorhandler</t>
        </is>
      </c>
      <c r="C17420" t="n">
        <v>36</v>
      </c>
      <c r="D17420" t="inlineStr">
        <is>
          <t>{'errorhandler-dalmas', '@directsp~vue-errorhandler', '@artemkv~errorhandler'}</t>
        </is>
      </c>
    </row>
    <row r="17421">
      <c r="A17421" s="1" t="n">
        <v>17419</v>
      </c>
      <c r="B17421" t="inlineStr">
        <is>
          <t>ferd</t>
        </is>
      </c>
      <c r="C17421" t="n">
        <v>36</v>
      </c>
      <c r="D17421" t="inlineStr">
        <is>
          <t>{'ferd-component-library', 'ferdkit', 'ferd-define'}</t>
        </is>
      </c>
    </row>
    <row r="17422">
      <c r="A17422" s="1" t="n">
        <v>17420</v>
      </c>
      <c r="B17422" t="inlineStr">
        <is>
          <t>gosht</t>
        </is>
      </c>
      <c r="C17422" t="n">
        <v>36</v>
      </c>
      <c r="D17422" t="inlineStr">
        <is>
          <t>{'@dsr-org-stake-gosht-gassy-unpay~test-dsr-org-stake-gosht-gassy-unpay', 'dsr-package-public-gosht-lapis-lorry-throe', 'dsr-package-gosht-lapis-lorry-throe'}</t>
        </is>
      </c>
    </row>
    <row r="17423">
      <c r="A17423" s="1" t="n">
        <v>17421</v>
      </c>
      <c r="B17423" t="inlineStr">
        <is>
          <t>synchronize</t>
        </is>
      </c>
      <c r="C17423" t="n">
        <v>36</v>
      </c>
      <c r="D17423" t="inlineStr">
        <is>
          <t>{'odoo9-addon-attachment-base-synchronize', 'contentful-synchronize', 'jxcore-synchronize'}</t>
        </is>
      </c>
    </row>
    <row r="17424">
      <c r="A17424" s="1" t="n">
        <v>17422</v>
      </c>
      <c r="B17424" t="inlineStr">
        <is>
          <t>r1</t>
        </is>
      </c>
      <c r="C17424" t="n">
        <v>36</v>
      </c>
      <c r="D17424" t="inlineStr">
        <is>
          <t>{'@ash-r1~vn.js', 'hdkey-secp256r1', 'eslint-config-r1cebank'}</t>
        </is>
      </c>
    </row>
    <row r="17425">
      <c r="A17425" s="1" t="n">
        <v>17423</v>
      </c>
      <c r="B17425" t="inlineStr">
        <is>
          <t>jtlan</t>
        </is>
      </c>
      <c r="C17425" t="n">
        <v>36</v>
      </c>
      <c r="D17425" t="inlineStr">
        <is>
          <t>{'@jtlan~_ant-design_icons', '@jtlan~_types_node', '@jtlan~react-apollo'}</t>
        </is>
      </c>
    </row>
    <row r="17426">
      <c r="A17426" s="1" t="n">
        <v>17424</v>
      </c>
      <c r="B17426" t="inlineStr">
        <is>
          <t>leopard</t>
        </is>
      </c>
      <c r="C17426" t="n">
        <v>36</v>
      </c>
      <c r="D17426" t="inlineStr">
        <is>
          <t>{'leopardcat', 'leopard-openapi-1', 'leopard.js'}</t>
        </is>
      </c>
    </row>
    <row r="17427">
      <c r="A17427" s="1" t="n">
        <v>17425</v>
      </c>
      <c r="B17427" t="inlineStr">
        <is>
          <t>hoise</t>
        </is>
      </c>
      <c r="C17427" t="n">
        <v>36</v>
      </c>
      <c r="D17427" t="inlineStr">
        <is>
          <t>{'test-mlw2-lepta-hoise', 'dsr-package-public-roads-neeld-burnt-hoise', 'dsr-package-public-hoise-becks-widen-coups'}</t>
        </is>
      </c>
    </row>
    <row r="17428">
      <c r="A17428" s="1" t="n">
        <v>17426</v>
      </c>
      <c r="B17428" t="inlineStr">
        <is>
          <t>obiit</t>
        </is>
      </c>
      <c r="C17428" t="n">
        <v>36</v>
      </c>
      <c r="D17428" t="inlineStr">
        <is>
          <t>{'test-mlw3-obiit-genip', 'dsr-package-public-unarm-yearn-obiit-hutch', 'dsr-package-public-flirt-obiit'}</t>
        </is>
      </c>
    </row>
    <row r="17429">
      <c r="A17429" s="1" t="n">
        <v>17427</v>
      </c>
      <c r="B17429" t="inlineStr">
        <is>
          <t>pagseguro</t>
        </is>
      </c>
      <c r="C17429" t="n">
        <v>36</v>
      </c>
      <c r="D17429" t="inlineStr">
        <is>
          <t>{'pagseguro-checkout-ts', 'nodejs-pagseguro', 'dbl-ionic-pagseguro'}</t>
        </is>
      </c>
    </row>
    <row r="17430">
      <c r="A17430" s="1" t="n">
        <v>17428</v>
      </c>
      <c r="B17430" t="inlineStr">
        <is>
          <t>apays</t>
        </is>
      </c>
      <c r="C17430" t="n">
        <v>36</v>
      </c>
      <c r="D17430" t="inlineStr">
        <is>
          <t>{'@dsr-rollback-org-likin-crout-doted-apays~dsr-rollback-package-likin-crout-doted-apays', 'dsr-package-sweat-askew-apays-warps', 'dsr-rollback-package-situs-braid-apays-aswim'}</t>
        </is>
      </c>
    </row>
    <row r="17431">
      <c r="A17431" s="1" t="n">
        <v>17429</v>
      </c>
      <c r="B17431" t="inlineStr">
        <is>
          <t>arl</t>
        </is>
      </c>
      <c r="C17431" t="n">
        <v>36</v>
      </c>
      <c r="D17431" t="inlineStr">
        <is>
          <t>{'test-mlw1-knarl-mopes', '@dsr-user-flags-knarl-elope-inkle~dsr-package-public-flags-knarl-elope-inkle', '@drosarl~jasma-ui'}</t>
        </is>
      </c>
    </row>
    <row r="17432">
      <c r="A17432" s="1" t="n">
        <v>17430</v>
      </c>
      <c r="B17432" t="inlineStr">
        <is>
          <t>monolith</t>
        </is>
      </c>
      <c r="C17432" t="n">
        <v>36</v>
      </c>
      <c r="D17432" t="inlineStr">
        <is>
          <t>{'@monolithed~sri', '@baws~cdk-monolith', '@newcity~monolith-fractal-blink'}</t>
        </is>
      </c>
    </row>
    <row r="17433">
      <c r="A17433" s="1" t="n">
        <v>17431</v>
      </c>
      <c r="B17433" t="inlineStr">
        <is>
          <t>dicey</t>
        </is>
      </c>
      <c r="C17433" t="n">
        <v>36</v>
      </c>
      <c r="D17433" t="inlineStr">
        <is>
          <t>{'dsr-package-public-dicey-hying-bourg-eusol', '@dsr-user-dicey-finch-coppy-gives~dsr-package-public-dicey-finch-coppy-gives', '@malware-test-dicey-gynae~test-mlw3-dicey-gynae'}</t>
        </is>
      </c>
    </row>
    <row r="17434">
      <c r="A17434" s="1" t="n">
        <v>17432</v>
      </c>
      <c r="B17434" t="inlineStr">
        <is>
          <t>huset</t>
        </is>
      </c>
      <c r="C17434" t="n">
        <v>36</v>
      </c>
      <c r="D17434" t="inlineStr">
        <is>
          <t>{'@forlagshuset~v-content-carousel', '@forlagshuset~v-audio-player', '@forlagshuset~v-video-player-vjs'}</t>
        </is>
      </c>
    </row>
    <row r="17435">
      <c r="A17435" s="1" t="n">
        <v>17433</v>
      </c>
      <c r="B17435" t="inlineStr">
        <is>
          <t>ahoys</t>
        </is>
      </c>
      <c r="C17435" t="n">
        <v>36</v>
      </c>
      <c r="D17435" t="inlineStr">
        <is>
          <t>{'@dsr-user-ahoys-neuks-meint-dried~dsr-package-public-ahoys-neuks-meint-dried', '@dsr-rollback-user-boule-court-ahoys-serin~dsr-rollback-package-boule-court-ahoys-serin', 'test-mlw2-ahoys-metif-dep'}</t>
        </is>
      </c>
    </row>
    <row r="17436">
      <c r="A17436" s="1" t="n">
        <v>17434</v>
      </c>
      <c r="B17436" t="inlineStr">
        <is>
          <t>vcd</t>
        </is>
      </c>
      <c r="C17436" t="n">
        <v>36</v>
      </c>
      <c r="D17436" t="inlineStr">
        <is>
          <t>{'@caelum-tech~caelum-vcdm-nodejs', 'vcdriver', 'vcdvcd'}</t>
        </is>
      </c>
    </row>
    <row r="17437">
      <c r="A17437" s="1" t="n">
        <v>17435</v>
      </c>
      <c r="B17437" t="inlineStr">
        <is>
          <t>xible</t>
        </is>
      </c>
      <c r="C17437" t="n">
        <v>36</v>
      </c>
      <c r="D17437" t="inlineStr">
        <is>
          <t>{'xible-nodepack-assert', 'xible-nodepack-proxmox', 'xible-np-compare'}</t>
        </is>
      </c>
    </row>
    <row r="17438">
      <c r="A17438" s="1" t="n">
        <v>17436</v>
      </c>
      <c r="B17438" t="inlineStr">
        <is>
          <t>chela</t>
        </is>
      </c>
      <c r="C17438" t="n">
        <v>36</v>
      </c>
      <c r="D17438" t="inlineStr">
        <is>
          <t>{'chelaile-timer', 'test-mlw1-chela-waged', 'dsr-package-bulks-czars-mopes-chela'}</t>
        </is>
      </c>
    </row>
    <row r="17439">
      <c r="A17439" s="1" t="n">
        <v>17437</v>
      </c>
      <c r="B17439" t="inlineStr">
        <is>
          <t>pish</t>
        </is>
      </c>
      <c r="C17439" t="n">
        <v>36</v>
      </c>
      <c r="D17439" t="inlineStr">
        <is>
          <t>{'kiwi-plexus-apish', '@tompish~checkboxddlib', '@dsr-rollback-org-royst-blond-slimy-apish~dsr-rollback-package-royst-blond-slimy-apish'}</t>
        </is>
      </c>
    </row>
    <row r="17440">
      <c r="A17440" s="1" t="n">
        <v>17438</v>
      </c>
      <c r="B17440" t="inlineStr">
        <is>
          <t>myths</t>
        </is>
      </c>
      <c r="C17440" t="n">
        <v>36</v>
      </c>
      <c r="D17440" t="inlineStr">
        <is>
          <t>{'test-mlw3-given-myths', 'dsr-package-tozes-myths-amate-pryer', 'dsr-delete-wubwub-fines-wamus-myths-coati'}</t>
        </is>
      </c>
    </row>
    <row r="17441">
      <c r="A17441" s="1" t="n">
        <v>17439</v>
      </c>
      <c r="B17441" t="inlineStr">
        <is>
          <t>doi</t>
        </is>
      </c>
      <c r="C17441" t="n">
        <v>36</v>
      </c>
      <c r="D17441" t="inlineStr">
        <is>
          <t>{'@doiali~use-hover', 'doi-to-publisher', 'doi-citation'}</t>
        </is>
      </c>
    </row>
    <row r="17442">
      <c r="A17442" s="1" t="n">
        <v>17440</v>
      </c>
      <c r="B17442" t="inlineStr">
        <is>
          <t>tapas</t>
        </is>
      </c>
      <c r="C17442" t="n">
        <v>36</v>
      </c>
      <c r="D17442" t="inlineStr">
        <is>
          <t>{'dsr-delete-wubwub-steak-bombe-tapas-gauds', 'tapasvi', '@dsr-org-tapas-bobac-moray-scuse~dsr-package-tapas-bobac-moray-scuse'}</t>
        </is>
      </c>
    </row>
    <row r="17443">
      <c r="A17443" s="1" t="n">
        <v>17441</v>
      </c>
      <c r="B17443" t="inlineStr">
        <is>
          <t>chaya</t>
        </is>
      </c>
      <c r="C17443" t="n">
        <v>36</v>
      </c>
      <c r="D17443" t="inlineStr">
        <is>
          <t>{'@dsr-user-livor-beaks-lered-chaya~dsr-package-public-livor-beaks-lered-chaya', 'dsr-package-plast-gawsy-total-chaya', 'dsr-package-public-livor-beaks-lered-chaya'}</t>
        </is>
      </c>
    </row>
    <row r="17444">
      <c r="A17444" s="1" t="n">
        <v>17442</v>
      </c>
      <c r="B17444" t="inlineStr">
        <is>
          <t>lastic</t>
        </is>
      </c>
      <c r="C17444" t="n">
        <v>36</v>
      </c>
      <c r="D17444" t="inlineStr">
        <is>
          <t>{'jahia-pylastic', 'erlastic', '@tenlastic~mongoose-change-stream-kafka'}</t>
        </is>
      </c>
    </row>
    <row r="17445">
      <c r="A17445" s="1" t="n">
        <v>17443</v>
      </c>
      <c r="B17445" t="inlineStr">
        <is>
          <t>brume</t>
        </is>
      </c>
      <c r="C17445" t="n">
        <v>36</v>
      </c>
      <c r="D17445" t="inlineStr">
        <is>
          <t>{'@fredbrume~li-test', 'test-dsr-package-umpty-voice-brume-xylem', '@dsr-user-sewin-pavin-ouzos-brume~dsr-package-public-sewin-pavin-ouzos-brume'}</t>
        </is>
      </c>
    </row>
    <row r="17446">
      <c r="A17446" s="1" t="n">
        <v>17444</v>
      </c>
      <c r="B17446" t="inlineStr">
        <is>
          <t>tonks</t>
        </is>
      </c>
      <c r="C17446" t="n">
        <v>36</v>
      </c>
      <c r="D17446" t="inlineStr">
        <is>
          <t>{'dsr-delete-wubwub-ionic-whipt-tonks-hypos', '@tonksthebear~tiny-date-picker', '@stonksjs~core'}</t>
        </is>
      </c>
    </row>
    <row r="17447">
      <c r="A17447" s="1" t="n">
        <v>17445</v>
      </c>
      <c r="B17447" t="inlineStr">
        <is>
          <t>zona</t>
        </is>
      </c>
      <c r="C17447" t="n">
        <v>36</v>
      </c>
      <c r="D17447" t="inlineStr">
        <is>
          <t>{'dsr-package-monal-gipsy-zonae-cubeb', 'zona-press', '@rebase-team~lib-zona-azul'}</t>
        </is>
      </c>
    </row>
    <row r="17448">
      <c r="A17448" s="1" t="n">
        <v>17446</v>
      </c>
      <c r="B17448" t="inlineStr">
        <is>
          <t>upled</t>
        </is>
      </c>
      <c r="C17448" t="n">
        <v>36</v>
      </c>
      <c r="D17448" t="inlineStr">
        <is>
          <t>{'dsr-package-tungs-upled-pawls-chock', 'dsr-package-public-bajan-gulfs-upled-paoli', 'test-mlw1-upled-fraps'}</t>
        </is>
      </c>
    </row>
    <row r="17449">
      <c r="A17449" s="1" t="n">
        <v>17447</v>
      </c>
      <c r="B17449" t="inlineStr">
        <is>
          <t>numbering</t>
        </is>
      </c>
      <c r="C17449" t="n">
        <v>36</v>
      </c>
      <c r="D17449" t="inlineStr">
        <is>
          <t>{'pandoc-numbering', 'abstract-numbering', 'wbs-numbering'}</t>
        </is>
      </c>
    </row>
    <row r="17450">
      <c r="A17450" s="1" t="n">
        <v>17448</v>
      </c>
      <c r="B17450" t="inlineStr">
        <is>
          <t>trendy</t>
        </is>
      </c>
      <c r="C17450" t="n">
        <v>36</v>
      </c>
      <c r="D17450" t="inlineStr">
        <is>
          <t>{'@trendyol-pim~vue-components', '@trendyol-js~openstack-swift-sdk', 'trendy-modules-base'}</t>
        </is>
      </c>
    </row>
    <row r="17451">
      <c r="A17451" s="1" t="n">
        <v>17449</v>
      </c>
      <c r="B17451" t="inlineStr">
        <is>
          <t>sclim</t>
        </is>
      </c>
      <c r="C17451" t="n">
        <v>36</v>
      </c>
      <c r="D17451" t="inlineStr">
        <is>
          <t>{'dsr-delete-wubwub-wrier-hyena-ramus-sclim', 'dsr-package-sclim-lords-missy-lassi', 'dsr-package-fords-sclim'}</t>
        </is>
      </c>
    </row>
    <row r="17452">
      <c r="A17452" s="1" t="n">
        <v>17450</v>
      </c>
      <c r="B17452" t="inlineStr">
        <is>
          <t>chunky</t>
        </is>
      </c>
      <c r="C17452" t="n">
        <v>36</v>
      </c>
      <c r="D17452" t="inlineStr">
        <is>
          <t>{'react-native-chunky-cont', 'react-chunky-product', 'chunky-rice'}</t>
        </is>
      </c>
    </row>
    <row r="17453">
      <c r="A17453" s="1" t="n">
        <v>17451</v>
      </c>
      <c r="B17453" t="inlineStr">
        <is>
          <t>zoeal</t>
        </is>
      </c>
      <c r="C17453" t="n">
        <v>36</v>
      </c>
      <c r="D17453" t="inlineStr">
        <is>
          <t>{'test-mlw2-coves-zoeal-dep', 'dsr-rollback-package-stend-dreck-skoal-zoeal', 'test-mlw2-rakee-zoeal-dep'}</t>
        </is>
      </c>
    </row>
    <row r="17454">
      <c r="A17454" s="1" t="n">
        <v>17452</v>
      </c>
      <c r="B17454" t="inlineStr">
        <is>
          <t>bigha</t>
        </is>
      </c>
      <c r="C17454" t="n">
        <v>36</v>
      </c>
      <c r="D17454" t="inlineStr">
        <is>
          <t>{'@dsr-rollback-org-mammy-bigha-maple-rigid~dsr-rollback-package-mammy-bigha-maple-rigid', 'test-mlw3-bigha-jeton', '@dsr-rollback-org-ulcer-zorro-bigha-brees~dsr-rollback-package-ulcer-zorro-bigha-brees'}</t>
        </is>
      </c>
    </row>
    <row r="17455">
      <c r="A17455" s="1" t="n">
        <v>17453</v>
      </c>
      <c r="B17455" t="inlineStr">
        <is>
          <t>mother</t>
        </is>
      </c>
      <c r="C17455" t="n">
        <v>36</v>
      </c>
      <c r="D17455" t="inlineStr">
        <is>
          <t>{'@mother~mongoose-cursor-pagination', 'mothermayi-pylint', 'motherbase'}</t>
        </is>
      </c>
    </row>
    <row r="17456">
      <c r="A17456" s="1" t="n">
        <v>17454</v>
      </c>
      <c r="B17456" t="inlineStr">
        <is>
          <t>tazze</t>
        </is>
      </c>
      <c r="C17456" t="n">
        <v>36</v>
      </c>
      <c r="D17456" t="inlineStr">
        <is>
          <t>{'@dsr-org-impel-tucks-hydra-tazze~dsr-package-impel-tucks-hydra-tazze', 'dsr-rollback-package-tazze-fraud-anime-scarp', 'dsr-rollback-package-nitry-hance-essay-tazze'}</t>
        </is>
      </c>
    </row>
    <row r="17457">
      <c r="A17457" s="1" t="n">
        <v>17455</v>
      </c>
      <c r="B17457" t="inlineStr">
        <is>
          <t>cxx</t>
        </is>
      </c>
      <c r="C17457" t="n">
        <v>36</v>
      </c>
      <c r="D17457" t="inlineStr">
        <is>
          <t>{'learncxx', 'cxx-simple-cli', 'cxxfilt'}</t>
        </is>
      </c>
    </row>
    <row r="17458">
      <c r="A17458" s="1" t="n">
        <v>17456</v>
      </c>
      <c r="B17458" t="inlineStr">
        <is>
          <t>workplace</t>
        </is>
      </c>
      <c r="C17458" t="n">
        <v>36</v>
      </c>
      <c r="D17458" t="inlineStr">
        <is>
          <t>{'workplace', 'workplace-bot-message-emitter', 'workplacex-cli'}</t>
        </is>
      </c>
    </row>
    <row r="17459">
      <c r="A17459" s="1" t="n">
        <v>17457</v>
      </c>
      <c r="B17459" t="inlineStr">
        <is>
          <t>csm</t>
        </is>
      </c>
      <c r="C17459" t="n">
        <v>36</v>
      </c>
      <c r="D17459" t="inlineStr">
        <is>
          <t>{'csm', '@datafire~azure_visualstudio_csm', 'com.csm.zalib'}</t>
        </is>
      </c>
    </row>
    <row r="17460">
      <c r="A17460" s="1" t="n">
        <v>17458</v>
      </c>
      <c r="B17460" t="inlineStr">
        <is>
          <t>urman</t>
        </is>
      </c>
      <c r="C17460" t="n">
        <v>36</v>
      </c>
      <c r="D17460" t="inlineStr">
        <is>
          <t>{'dsr-rollback-package-chizz-brash-jiaos-urman', 'dsr-package-urman-comas-crust-yahoo', '@buurman-tasks~prettier'}</t>
        </is>
      </c>
    </row>
    <row r="17461">
      <c r="A17461" s="1" t="n">
        <v>17459</v>
      </c>
      <c r="B17461" t="inlineStr">
        <is>
          <t>mongoengine</t>
        </is>
      </c>
      <c r="C17461" t="n">
        <v>36</v>
      </c>
      <c r="D17461" t="inlineStr">
        <is>
          <t>{'mongoengine-bundle', 'mongoengine-todict', 'nameko-mongoengine'}</t>
        </is>
      </c>
    </row>
    <row r="17462">
      <c r="A17462" s="1" t="n">
        <v>17460</v>
      </c>
      <c r="B17462" t="inlineStr">
        <is>
          <t>bayrell</t>
        </is>
      </c>
      <c r="C17462" t="n">
        <v>36</v>
      </c>
      <c r="D17462" t="inlineStr">
        <is>
          <t>{'bayrell-aio', 'bayrell-bundler-es6', 'bayrell-runtime'}</t>
        </is>
      </c>
    </row>
    <row r="17463">
      <c r="A17463" s="1" t="n">
        <v>17461</v>
      </c>
      <c r="B17463" t="inlineStr">
        <is>
          <t>dpy</t>
        </is>
      </c>
      <c r="C17463" t="n">
        <v>36</v>
      </c>
      <c r="D17463" t="inlineStr">
        <is>
          <t>{'4dpyautodiff', 'dpytest', 'bedpymp'}</t>
        </is>
      </c>
    </row>
    <row r="17464">
      <c r="A17464" s="1" t="n">
        <v>17462</v>
      </c>
      <c r="B17464" t="inlineStr">
        <is>
          <t>serks</t>
        </is>
      </c>
      <c r="C17464" t="n">
        <v>36</v>
      </c>
      <c r="D17464" t="inlineStr">
        <is>
          <t>{'test-dsr-package-marks-serks-elite-licit', 'dsr-package-serks-mammy', '@dsr-user-serks-crine-seres-cramp~dsr-package-public-serks-crine-seres-cramp'}</t>
        </is>
      </c>
    </row>
    <row r="17465">
      <c r="A17465" s="1" t="n">
        <v>17463</v>
      </c>
      <c r="B17465" t="inlineStr">
        <is>
          <t>smallorange</t>
        </is>
      </c>
      <c r="C17465" t="n">
        <v>36</v>
      </c>
      <c r="D17465" t="inlineStr">
        <is>
          <t>{'smallorange-graphql-mux', 'smallorange-graphql-rxjs', 'smallorange-redis-client'}</t>
        </is>
      </c>
    </row>
    <row r="17466">
      <c r="A17466" s="1" t="n">
        <v>17464</v>
      </c>
      <c r="B17466" t="inlineStr">
        <is>
          <t>weedy</t>
        </is>
      </c>
      <c r="C17466" t="n">
        <v>36</v>
      </c>
      <c r="D17466" t="inlineStr">
        <is>
          <t>{'dsr-package-weedy-plebs-scala-arras', '@dsr-user-forks-weedy-loofs-cedes~dsr-package-public-forks-weedy-loofs-cedes', 'dsr-rollback-package-weedy-mesto-polar-panto'}</t>
        </is>
      </c>
    </row>
    <row r="17467">
      <c r="A17467" s="1" t="n">
        <v>17465</v>
      </c>
      <c r="B17467" t="inlineStr">
        <is>
          <t>clase</t>
        </is>
      </c>
      <c r="C17467" t="n">
        <v>36</v>
      </c>
      <c r="D17467" t="inlineStr">
        <is>
          <t>{'@tuclase-tupais~valence', 'claseinfonomiacruiz', 'generador-clase-seis-ejnz'}</t>
        </is>
      </c>
    </row>
    <row r="17468">
      <c r="A17468" s="1" t="n">
        <v>17466</v>
      </c>
      <c r="B17468" t="inlineStr">
        <is>
          <t>corso</t>
        </is>
      </c>
      <c r="C17468" t="n">
        <v>36</v>
      </c>
      <c r="D17468" t="inlineStr">
        <is>
          <t>{'dsr-package-vitae-pings-corso-corgi', '@cata1986~corsonode', '@dsr-rollback-org-azoic-papaw-saman-corso~dsr-rollback-package-azoic-papaw-saman-corso'}</t>
        </is>
      </c>
    </row>
    <row r="17469">
      <c r="A17469" s="1" t="n">
        <v>17467</v>
      </c>
      <c r="B17469" t="inlineStr">
        <is>
          <t>piton</t>
        </is>
      </c>
      <c r="C17469" t="n">
        <v>36</v>
      </c>
      <c r="D17469" t="inlineStr">
        <is>
          <t>{'test-mlw2-oboli-piton-dep', 'dsr-package-public-gugas-flump-snafu-piton', '@dsr-org-duffs-faddy-piton-yoick~dsr-package-duffs-faddy-piton-yoick'}</t>
        </is>
      </c>
    </row>
    <row r="17470">
      <c r="A17470" s="1" t="n">
        <v>17468</v>
      </c>
      <c r="B17470" t="inlineStr">
        <is>
          <t>zenapi</t>
        </is>
      </c>
      <c r="C17470" t="n">
        <v>36</v>
      </c>
      <c r="D17470" t="inlineStr">
        <is>
          <t>{'zenapi-hook-knex', 'zenapi-helper-plugin', 'zenapi'}</t>
        </is>
      </c>
    </row>
    <row r="17471">
      <c r="A17471" s="1" t="n">
        <v>17469</v>
      </c>
      <c r="B17471" t="inlineStr">
        <is>
          <t>etsy</t>
        </is>
      </c>
      <c r="C17471" t="n">
        <v>36</v>
      </c>
      <c r="D17471" t="inlineStr">
        <is>
          <t>{'tetsy-wordlist', 'tetsy-canvas-ui', 'spycraft-tetsy'}</t>
        </is>
      </c>
    </row>
    <row r="17472">
      <c r="A17472" s="1" t="n">
        <v>17470</v>
      </c>
      <c r="B17472" t="inlineStr">
        <is>
          <t>gouts</t>
        </is>
      </c>
      <c r="C17472" t="n">
        <v>36</v>
      </c>
      <c r="D17472" t="inlineStr">
        <is>
          <t>{'test-mlw3-udals-gouts', 'dsr-package-public-gouts-knell-ackee-gabby', '@dsr-user-gouts-knell-ackee-gabby~dsr-package-public-gouts-knell-ackee-gabby'}</t>
        </is>
      </c>
    </row>
    <row r="17473">
      <c r="A17473" s="1" t="n">
        <v>17471</v>
      </c>
      <c r="B17473" t="inlineStr">
        <is>
          <t>mutual</t>
        </is>
      </c>
      <c r="C17473" t="n">
        <v>36</v>
      </c>
      <c r="D17473" t="inlineStr">
        <is>
          <t>{'nativescript-mutual-auth', 'line-mutual', 'mutual-ui'}</t>
        </is>
      </c>
    </row>
    <row r="17474">
      <c r="A17474" s="1" t="n">
        <v>17472</v>
      </c>
      <c r="B17474" t="inlineStr">
        <is>
          <t>lenses</t>
        </is>
      </c>
      <c r="C17474" t="n">
        <v>36</v>
      </c>
      <c r="D17474" t="inlineStr">
        <is>
          <t>{'lensesio', 'code-lenses', 'lambda.lenses'}</t>
        </is>
      </c>
    </row>
    <row r="17475">
      <c r="A17475" s="1" t="n">
        <v>17473</v>
      </c>
      <c r="B17475" t="inlineStr">
        <is>
          <t>mingblocks</t>
        </is>
      </c>
      <c r="C17475" t="n">
        <v>36</v>
      </c>
      <c r="D17475" t="inlineStr">
        <is>
          <t>{'@minglabs~mingblocks_simplecarousel', '@minglabs1~mingblocks_simplecarousel', '@minglabs1~mingblocks_simplehero'}</t>
        </is>
      </c>
    </row>
    <row r="17476">
      <c r="A17476" s="1" t="n">
        <v>17474</v>
      </c>
      <c r="B17476" t="inlineStr">
        <is>
          <t>taut</t>
        </is>
      </c>
      <c r="C17476" t="n">
        <v>36</v>
      </c>
      <c r="D17476" t="inlineStr">
        <is>
          <t>{'test-mlw3-solid-tauts', '@dsr-org-tauts-spout-moves-teach~test-dsr-org-tauts-spout-moves-teach', 'dsr-package-tauts-esker-salad-sarin'}</t>
        </is>
      </c>
    </row>
    <row r="17477">
      <c r="A17477" s="1" t="n">
        <v>17475</v>
      </c>
      <c r="B17477" t="inlineStr">
        <is>
          <t>drily</t>
        </is>
      </c>
      <c r="C17477" t="n">
        <v>36</v>
      </c>
      <c r="D17477" t="inlineStr">
        <is>
          <t>{'@dsr-user-crick-kesar-drily-ruder~dsr-package-public-crick-kesar-drily-ruder', 'test-mlw1-drily-twain', 'dsr-package-public-slurs-hollo-mimic-drily'}</t>
        </is>
      </c>
    </row>
    <row r="17478">
      <c r="A17478" s="1" t="n">
        <v>17476</v>
      </c>
      <c r="B17478" t="inlineStr">
        <is>
          <t>hasta</t>
        </is>
      </c>
      <c r="C17478" t="n">
        <v>36</v>
      </c>
      <c r="D17478" t="inlineStr">
        <is>
          <t>{'dsr-package-public-skald-ceded-match-hasta', '@dsr-user-skald-ceded-match-hasta~dsr-package-public-skald-ceded-match-hasta', 'test-package-deactivation-test-hasta-pails-woold-sluse'}</t>
        </is>
      </c>
    </row>
    <row r="17479">
      <c r="A17479" s="1" t="n">
        <v>17477</v>
      </c>
      <c r="B17479" t="inlineStr">
        <is>
          <t>decentraland</t>
        </is>
      </c>
      <c r="C17479" t="n">
        <v>36</v>
      </c>
      <c r="D17479" t="inlineStr">
        <is>
          <t>{'decentraland-transactions', 'decentraland-rpc', 'decentraland-renderer'}</t>
        </is>
      </c>
    </row>
    <row r="17480">
      <c r="A17480" s="1" t="n">
        <v>17478</v>
      </c>
      <c r="B17480" t="inlineStr">
        <is>
          <t>maael</t>
        </is>
      </c>
      <c r="C17480" t="n">
        <v>36</v>
      </c>
      <c r="D17480" t="inlineStr">
        <is>
          <t>{'@maael~mansions-list-component', '@maael~temtem-text-component', '@maael~mansions-button-component'}</t>
        </is>
      </c>
    </row>
    <row r="17481">
      <c r="A17481" s="1" t="n">
        <v>17479</v>
      </c>
      <c r="B17481" t="inlineStr">
        <is>
          <t>boche</t>
        </is>
      </c>
      <c r="C17481" t="n">
        <v>36</v>
      </c>
      <c r="D17481" t="inlineStr">
        <is>
          <t>{'test-mlw3-olden-boche', 'test-mlw2-olden-boche', 'test-mlw1-taits-boche'}</t>
        </is>
      </c>
    </row>
    <row r="17482">
      <c r="A17482" s="1" t="n">
        <v>17480</v>
      </c>
      <c r="B17482" t="inlineStr">
        <is>
          <t>rosin</t>
        </is>
      </c>
      <c r="C17482" t="n">
        <v>36</v>
      </c>
      <c r="D17482" t="inlineStr">
        <is>
          <t>{'@dsr-user-tupek-coast-gonad-rosin~dsr-package-public-tupek-coast-gonad-rosin', 'test-package-deactivation-test-bitsy-braze-amine-rosin', 'dsr-rollback-package-gazes-rosin-deify-podge'}</t>
        </is>
      </c>
    </row>
    <row r="17483">
      <c r="A17483" s="1" t="n">
        <v>17481</v>
      </c>
      <c r="B17483" t="inlineStr">
        <is>
          <t>miki</t>
        </is>
      </c>
      <c r="C17483" t="n">
        <v>36</v>
      </c>
      <c r="D17483" t="inlineStr">
        <is>
          <t>{'miwen-miki_test-react', 'miwen-miki_test-vue', 'datomiki'}</t>
        </is>
      </c>
    </row>
    <row r="17484">
      <c r="A17484" s="1" t="n">
        <v>17482</v>
      </c>
      <c r="B17484" t="inlineStr">
        <is>
          <t>seils</t>
        </is>
      </c>
      <c r="C17484" t="n">
        <v>36</v>
      </c>
      <c r="D17484" t="inlineStr">
        <is>
          <t>{'@dsr-rollback-org-durum-seils-egest-bungy~dsr-rollback-package-durum-seils-egest-bungy', 'test-mlw3-hated-seils', 'test-mlw2-barca-seils'}</t>
        </is>
      </c>
    </row>
    <row r="17485">
      <c r="A17485" s="1" t="n">
        <v>17483</v>
      </c>
      <c r="B17485" t="inlineStr">
        <is>
          <t>hokey</t>
        </is>
      </c>
      <c r="C17485" t="n">
        <v>36</v>
      </c>
      <c r="D17485" t="inlineStr">
        <is>
          <t>{'@dsr-user-topis-union-hokey-bhels~dsr-package-public-topis-union-hokey-bhels', 'test-mlw1-tense-hokey', 'test-package-deactivation-test-crook-hokey-seeps-seifs'}</t>
        </is>
      </c>
    </row>
    <row r="17486">
      <c r="A17486" s="1" t="n">
        <v>17484</v>
      </c>
      <c r="B17486" t="inlineStr">
        <is>
          <t>monas</t>
        </is>
      </c>
      <c r="C17486" t="n">
        <v>36</v>
      </c>
      <c r="D17486" t="inlineStr">
        <is>
          <t>{'monas', 'dsr-package-monas-misdo-those-muirs', 'dsr-package-public-gyral-mucid-deign-monas'}</t>
        </is>
      </c>
    </row>
    <row r="17487">
      <c r="A17487" s="1" t="n">
        <v>17485</v>
      </c>
      <c r="B17487" t="inlineStr">
        <is>
          <t>operational</t>
        </is>
      </c>
      <c r="C17487" t="n">
        <v>36</v>
      </c>
      <c r="D17487" t="inlineStr">
        <is>
          <t>{'@datafire~azure_arm_operationalinsights', 'operational-transformation', '@datafire~azure_operationalinsights_swagger'}</t>
        </is>
      </c>
    </row>
    <row r="17488">
      <c r="A17488" s="1" t="n">
        <v>17486</v>
      </c>
      <c r="B17488" t="inlineStr">
        <is>
          <t>humus</t>
        </is>
      </c>
      <c r="C17488" t="n">
        <v>36</v>
      </c>
      <c r="D17488" t="inlineStr">
        <is>
          <t>{'dsr-delete-wubwub-hiems-study-craft-humus', 'test-dsr-package-fouds-humus-bowls-hadst', 'dsr-package-public-tuned-seeds-humus-sacra'}</t>
        </is>
      </c>
    </row>
    <row r="17489">
      <c r="A17489" s="1" t="n">
        <v>17487</v>
      </c>
      <c r="B17489" t="inlineStr">
        <is>
          <t>jmap</t>
        </is>
      </c>
      <c r="C17489" t="n">
        <v>36</v>
      </c>
      <c r="D17489" t="inlineStr">
        <is>
          <t>{'@jibestream-dev~jmap-geofence-kit', 'mime-to-jmap', 'jmap-core'}</t>
        </is>
      </c>
    </row>
    <row r="17490">
      <c r="A17490" s="1" t="n">
        <v>17488</v>
      </c>
      <c r="B17490" t="inlineStr">
        <is>
          <t>grize</t>
        </is>
      </c>
      <c r="C17490" t="n">
        <v>36</v>
      </c>
      <c r="D17490" t="inlineStr">
        <is>
          <t>{'test-dsr-package-grize-tacos-skids-jaggy', 'test-mlw2-bapus-grize', 'test-mlw4-slake-grize'}</t>
        </is>
      </c>
    </row>
    <row r="17491">
      <c r="A17491" s="1" t="n">
        <v>17489</v>
      </c>
      <c r="B17491" t="inlineStr">
        <is>
          <t>solfege</t>
        </is>
      </c>
      <c r="C17491" t="n">
        <v>36</v>
      </c>
      <c r="D17491" t="inlineStr">
        <is>
          <t>{'solfegejs-koa-nunjucks', 'solfegejs-forever', 'solfegejs-assets'}</t>
        </is>
      </c>
    </row>
    <row r="17492">
      <c r="A17492" s="1" t="n">
        <v>17490</v>
      </c>
      <c r="B17492" t="inlineStr">
        <is>
          <t>citrus</t>
        </is>
      </c>
      <c r="C17492" t="n">
        <v>36</v>
      </c>
      <c r="D17492" t="inlineStr">
        <is>
          <t>{'@citrus~developer', 'redux-citrus', '@citrus~stream'}</t>
        </is>
      </c>
    </row>
    <row r="17493">
      <c r="A17493" s="1" t="n">
        <v>17491</v>
      </c>
      <c r="B17493" t="inlineStr">
        <is>
          <t>replit</t>
        </is>
      </c>
      <c r="C17493" t="n">
        <v>36</v>
      </c>
      <c r="D17493" t="inlineStr">
        <is>
          <t>{'replit-prompt', 'replit-query', 'kognise-replit-crosis'}</t>
        </is>
      </c>
    </row>
    <row r="17494">
      <c r="A17494" s="1" t="n">
        <v>17492</v>
      </c>
      <c r="B17494" t="inlineStr">
        <is>
          <t>cairo</t>
        </is>
      </c>
      <c r="C17494" t="n">
        <v>36</v>
      </c>
      <c r="D17494" t="inlineStr">
        <is>
          <t>{'@openfonts~cairo_arabic', 'atscntrb-libcairo', 'mplcairo'}</t>
        </is>
      </c>
    </row>
    <row r="17495">
      <c r="A17495" s="1" t="n">
        <v>17493</v>
      </c>
      <c r="B17495" t="inlineStr">
        <is>
          <t>salle</t>
        </is>
      </c>
      <c r="C17495" t="n">
        <v>36</v>
      </c>
      <c r="D17495" t="inlineStr">
        <is>
          <t>{'@test-mlw-org-salle-frown~test-mlw1-salle-frown', 'dsr-package-public-vowed-salle', 'test-mlw3-vowed-salle'}</t>
        </is>
      </c>
    </row>
    <row r="17496">
      <c r="A17496" s="1" t="n">
        <v>17494</v>
      </c>
      <c r="B17496" t="inlineStr">
        <is>
          <t>waldo</t>
        </is>
      </c>
      <c r="C17496" t="n">
        <v>36</v>
      </c>
      <c r="D17496" t="inlineStr">
        <is>
          <t>{'@dsr-user-catty-waldo-ureic-mixen~dsr-package-public-catty-waldo-ureic-mixen', '@dsr-user-loots-immit-weedy-waldo~dsr-package-public-loots-immit-weedy-waldo', 'dsr-package-catty-waldo-ureic-mixen'}</t>
        </is>
      </c>
    </row>
    <row r="17497">
      <c r="A17497" s="1" t="n">
        <v>17495</v>
      </c>
      <c r="B17497" t="inlineStr">
        <is>
          <t>yoick</t>
        </is>
      </c>
      <c r="C17497" t="n">
        <v>36</v>
      </c>
      <c r="D17497" t="inlineStr">
        <is>
          <t>{'dsr-package-yoick-lytta-golpe-haste', 'dsr-package-wings-yoick-balks-draft', '@dsr-org-duffs-faddy-piton-yoick~dsr-package-duffs-faddy-piton-yoick'}</t>
        </is>
      </c>
    </row>
    <row r="17498">
      <c r="A17498" s="1" t="n">
        <v>17496</v>
      </c>
      <c r="B17498" t="inlineStr">
        <is>
          <t>lawin</t>
        </is>
      </c>
      <c r="C17498" t="n">
        <v>36</v>
      </c>
      <c r="D17498" t="inlineStr">
        <is>
          <t>{'test-dsr-package-vuggy-blurs-pluff-lawin', '@malware-test-excel-lawin~test-mlw3-excel-lawin', '@dsr-user-luged-lawin-howff-tight~dsr-package-public-luged-lawin-howff-tight'}</t>
        </is>
      </c>
    </row>
    <row r="17499">
      <c r="A17499" s="1" t="n">
        <v>17497</v>
      </c>
      <c r="B17499" t="inlineStr">
        <is>
          <t>meets</t>
        </is>
      </c>
      <c r="C17499" t="n">
        <v>36</v>
      </c>
      <c r="D17499" t="inlineStr">
        <is>
          <t>{'dsr-package-quail-meets-bided-nares', 'test-package-deactivation-test-laird-tommy-barns-meets', 'test-mlw2-allyl-meets'}</t>
        </is>
      </c>
    </row>
    <row r="17500">
      <c r="A17500" s="1" t="n">
        <v>17498</v>
      </c>
      <c r="B17500" t="inlineStr">
        <is>
          <t>vma</t>
        </is>
      </c>
      <c r="C17500" t="n">
        <v>36</v>
      </c>
      <c r="D17500" t="inlineStr">
        <is>
          <t>{'vma-vue-iview', 'vma-assist', 'vma-example-block'}</t>
        </is>
      </c>
    </row>
    <row r="17501">
      <c r="A17501" s="1" t="n">
        <v>17499</v>
      </c>
      <c r="B17501" t="inlineStr">
        <is>
          <t>exmg</t>
        </is>
      </c>
      <c r="C17501" t="n">
        <v>36</v>
      </c>
      <c r="D17501" t="inlineStr">
        <is>
          <t>{'@exmg~exmg-form-drawer', '@exmg~exmg-dialogs', '@exmg~exmg-cli'}</t>
        </is>
      </c>
    </row>
    <row r="17502">
      <c r="A17502" s="1" t="n">
        <v>17500</v>
      </c>
      <c r="B17502" t="inlineStr">
        <is>
          <t>mawky</t>
        </is>
      </c>
      <c r="C17502" t="n">
        <v>36</v>
      </c>
      <c r="D17502" t="inlineStr">
        <is>
          <t>{'@dsr-user-ombre-mawky-stoke-styed~dsr-package-public-ombre-mawky-stoke-styed', 'test-mlw3-myoma-mawky', '@dsr-user-twiny-pryer-mawky-sordo~dsr-package-public-twiny-pryer-mawky-sordo'}</t>
        </is>
      </c>
    </row>
    <row r="17503">
      <c r="A17503" s="1" t="n">
        <v>17501</v>
      </c>
      <c r="B17503" t="inlineStr">
        <is>
          <t>murry</t>
        </is>
      </c>
      <c r="C17503" t="n">
        <v>36</v>
      </c>
      <c r="D17503" t="inlineStr">
        <is>
          <t>{'test-dsr-package-murry-serfs-downy-bards', 'test-mlw1-murry-gnats', 'dsr-delete-wubwub-test-varna-bloke-murry-dwelt'}</t>
        </is>
      </c>
    </row>
    <row r="17504">
      <c r="A17504" s="1" t="n">
        <v>17502</v>
      </c>
      <c r="B17504" t="inlineStr">
        <is>
          <t>tiki</t>
        </is>
      </c>
      <c r="C17504" t="n">
        <v>36</v>
      </c>
      <c r="D17504" t="inlineStr">
        <is>
          <t>{'@tiki-miniapp~tiny-ui', 'tiki-viewholder-maker', '@anh.ndns~tikid'}</t>
        </is>
      </c>
    </row>
    <row r="17505">
      <c r="A17505" s="1" t="n">
        <v>17503</v>
      </c>
      <c r="B17505" t="inlineStr">
        <is>
          <t>lamps</t>
        </is>
      </c>
      <c r="C17505" t="n">
        <v>36</v>
      </c>
      <c r="D17505" t="inlineStr">
        <is>
          <t>{'test-dsr-package-lamps-tinea-siler-pupas', 'dsr-package-lamps-brays-welts-times', 'test-mlw2-lamps-coset'}</t>
        </is>
      </c>
    </row>
    <row r="17506">
      <c r="A17506" s="1" t="n">
        <v>17504</v>
      </c>
      <c r="B17506" t="inlineStr">
        <is>
          <t>precompiler</t>
        </is>
      </c>
      <c r="C17506" t="n">
        <v>36</v>
      </c>
      <c r="D17506" t="inlineStr">
        <is>
          <t>{'broccoli-template-precompiler', 'simple-html-precompiler', 'falcon-vue-precompiler'}</t>
        </is>
      </c>
    </row>
    <row r="17507">
      <c r="A17507" s="1" t="n">
        <v>17505</v>
      </c>
      <c r="B17507" t="inlineStr">
        <is>
          <t>hijri</t>
        </is>
      </c>
      <c r="C17507" t="n">
        <v>36</v>
      </c>
      <c r="D17507" t="inlineStr">
        <is>
          <t>{'bootstrap-hijri-datepicker', 'react-datepicker-moment-hijri', 'hijri-js'}</t>
        </is>
      </c>
    </row>
    <row r="17508">
      <c r="A17508" s="1" t="n">
        <v>17506</v>
      </c>
      <c r="B17508" t="inlineStr">
        <is>
          <t>uids</t>
        </is>
      </c>
      <c r="C17508" t="n">
        <v>36</v>
      </c>
      <c r="D17508" t="inlineStr">
        <is>
          <t>{'dsr-rollback-package-muids-whare-rocks-ultra', 'dsr-package-public-faery-muids-craws-sties', '@dsr-user-faery-muids-craws-sties~dsr-package-public-faery-muids-craws-sties'}</t>
        </is>
      </c>
    </row>
    <row r="17509">
      <c r="A17509" s="1" t="n">
        <v>17507</v>
      </c>
      <c r="B17509" t="inlineStr">
        <is>
          <t>zxx</t>
        </is>
      </c>
      <c r="C17509" t="n">
        <v>36</v>
      </c>
      <c r="D17509" t="inlineStr">
        <is>
          <t>{'connect-fonts-zxx', 'zxx-rikao5_20', 'zxx-form-design'}</t>
        </is>
      </c>
    </row>
    <row r="17510">
      <c r="A17510" s="1" t="n">
        <v>17508</v>
      </c>
      <c r="B17510" t="inlineStr">
        <is>
          <t>computing</t>
        </is>
      </c>
      <c r="C17510" t="n">
        <v>36</v>
      </c>
      <c r="D17510" t="inlineStr">
        <is>
          <t>{'computingplanet-ui', 'edge-computing', '@nerdscomputing~rx-elrond'}</t>
        </is>
      </c>
    </row>
    <row r="17511">
      <c r="A17511" s="1" t="n">
        <v>17509</v>
      </c>
      <c r="B17511" t="inlineStr">
        <is>
          <t>oval</t>
        </is>
      </c>
      <c r="C17511" t="n">
        <v>36</v>
      </c>
      <c r="D17511" t="inlineStr">
        <is>
          <t>{'ovaldi-event-bus', 'eslint-config-oval-base', 'ovaldi'}</t>
        </is>
      </c>
    </row>
    <row r="17512">
      <c r="A17512" s="1" t="n">
        <v>17510</v>
      </c>
      <c r="B17512" t="inlineStr">
        <is>
          <t>fraps</t>
        </is>
      </c>
      <c r="C17512" t="n">
        <v>36</v>
      </c>
      <c r="D17512" t="inlineStr">
        <is>
          <t>{'@malware-test-fraps-spore~test-mlw3-fraps-spore', 'dsr-package-public-mesel-mazed-fraps-turfy', 'test-mlw2-fraps-risen'}</t>
        </is>
      </c>
    </row>
    <row r="17513">
      <c r="A17513" s="1" t="n">
        <v>17511</v>
      </c>
      <c r="B17513" t="inlineStr">
        <is>
          <t>rakes</t>
        </is>
      </c>
      <c r="C17513" t="n">
        <v>36</v>
      </c>
      <c r="D17513" t="inlineStr">
        <is>
          <t>{'test-mlw1-dales-rakes', '@dsr-user-rakes-monos-pined-korma~dsr-package-public-rakes-monos-pined-korma', 'dsr-package-wacks-rakes-hotel-ledge'}</t>
        </is>
      </c>
    </row>
    <row r="17514">
      <c r="A17514" s="1" t="n">
        <v>17512</v>
      </c>
      <c r="B17514" t="inlineStr">
        <is>
          <t>appuy</t>
        </is>
      </c>
      <c r="C17514" t="n">
        <v>36</v>
      </c>
      <c r="D17514" t="inlineStr">
        <is>
          <t>{'@dsr-user-quipo-torts-lahar-appuy~dsr-package-public-quipo-torts-lahar-appuy', 'dsr-rollback-package-psion-rhumb-gismo-appuy', 'test-dsr-package-stove-sigil-appuy-cider'}</t>
        </is>
      </c>
    </row>
    <row r="17515">
      <c r="A17515" s="1" t="n">
        <v>17513</v>
      </c>
      <c r="B17515" t="inlineStr">
        <is>
          <t>acer</t>
        </is>
      </c>
      <c r="C17515" t="n">
        <v>36</v>
      </c>
      <c r="D17515" t="inlineStr">
        <is>
          <t>{'tacer-template-bin', 'acerim', 'acer-king1'}</t>
        </is>
      </c>
    </row>
    <row r="17516">
      <c r="A17516" s="1" t="n">
        <v>17514</v>
      </c>
      <c r="B17516" t="inlineStr">
        <is>
          <t>limns</t>
        </is>
      </c>
      <c r="C17516" t="n">
        <v>36</v>
      </c>
      <c r="D17516" t="inlineStr">
        <is>
          <t>{'test-dsr-package-vleis-steek-limns-leash', '@dsr-user-cotes-swobs-grees-limns~dsr-package-public-cotes-swobs-grees-limns', 'dsr-package-public-cotes-swobs-grees-limns'}</t>
        </is>
      </c>
    </row>
    <row r="17517">
      <c r="A17517" s="1" t="n">
        <v>17515</v>
      </c>
      <c r="B17517" t="inlineStr">
        <is>
          <t>fluey</t>
        </is>
      </c>
      <c r="C17517" t="n">
        <v>36</v>
      </c>
      <c r="D17517" t="inlineStr">
        <is>
          <t>{'test-mlw2-fluey-fates-dep', 'test-mlw2-fluey-corbe', 'dsr-package-public-topis-onion-fluey-erbia'}</t>
        </is>
      </c>
    </row>
    <row r="17518">
      <c r="A17518" s="1" t="n">
        <v>17516</v>
      </c>
      <c r="B17518" t="inlineStr">
        <is>
          <t>visually</t>
        </is>
      </c>
      <c r="C17518" t="n">
        <v>36</v>
      </c>
      <c r="D17518" t="inlineStr">
        <is>
          <t>{'stylus-visually-hidden', '@chakra-ui~visually-hidden', '@accessible~visually-hidden'}</t>
        </is>
      </c>
    </row>
    <row r="17519">
      <c r="A17519" s="1" t="n">
        <v>17517</v>
      </c>
      <c r="B17519" t="inlineStr">
        <is>
          <t>machinomy</t>
        </is>
      </c>
      <c r="C17519" t="n">
        <v>36</v>
      </c>
      <c r="D17519" t="inlineStr">
        <is>
          <t>{'@machinomy~types-bn', '@machinomy~types-web3-provider-engine', '@machinomy~types-truffle-artifactor'}</t>
        </is>
      </c>
    </row>
    <row r="17520">
      <c r="A17520" s="1" t="n">
        <v>17518</v>
      </c>
      <c r="B17520" t="inlineStr">
        <is>
          <t>diode</t>
        </is>
      </c>
      <c r="C17520" t="n">
        <v>36</v>
      </c>
      <c r="D17520" t="inlineStr">
        <is>
          <t>{'dsr-package-fetid-diode-plica-jumar', '@malware-test-atman-diode~dsr-package-public-atman-diode', 'dsr-delete-wubwub-test-grots-strag-rapid-diode'}</t>
        </is>
      </c>
    </row>
    <row r="17521">
      <c r="A17521" s="1" t="n">
        <v>17519</v>
      </c>
      <c r="B17521" t="inlineStr">
        <is>
          <t>jackie</t>
        </is>
      </c>
      <c r="C17521" t="n">
        <v>36</v>
      </c>
      <c r="D17521" t="inlineStr">
        <is>
          <t>{'@jackiewongamu~fast-rem', 'jackie1', '@jackie00~addressmanager'}</t>
        </is>
      </c>
    </row>
    <row r="17522">
      <c r="A17522" s="1" t="n">
        <v>17520</v>
      </c>
      <c r="B17522" t="inlineStr">
        <is>
          <t>banners</t>
        </is>
      </c>
      <c r="C17522" t="n">
        <v>36</v>
      </c>
      <c r="D17522" t="inlineStr">
        <is>
          <t>{'gulp-banners-screenshots', 'banners', '@planetadeleste~vue-mc-banners'}</t>
        </is>
      </c>
    </row>
    <row r="17523">
      <c r="A17523" s="1" t="n">
        <v>17521</v>
      </c>
      <c r="B17523" t="inlineStr">
        <is>
          <t>abaft</t>
        </is>
      </c>
      <c r="C17523" t="n">
        <v>36</v>
      </c>
      <c r="D17523" t="inlineStr">
        <is>
          <t>{'test-mlw3-abaft-chiao', '@dsr-user-cargo-cause-roble-abaft~dsr-package-public-cargo-cause-roble-abaft', 'dsr-package-public-misos-ngana-abaft-flaws'}</t>
        </is>
      </c>
    </row>
    <row r="17524">
      <c r="A17524" s="1" t="n">
        <v>17522</v>
      </c>
      <c r="B17524" t="inlineStr">
        <is>
          <t>jstree</t>
        </is>
      </c>
      <c r="C17524" t="n">
        <v>36</v>
      </c>
      <c r="D17524" t="inlineStr">
        <is>
          <t>{'cd-jstree', '@types~jstree', '@a.abunada~vue-jstree-rtl'}</t>
        </is>
      </c>
    </row>
    <row r="17525">
      <c r="A17525" s="1" t="n">
        <v>17523</v>
      </c>
      <c r="B17525" t="inlineStr">
        <is>
          <t>skeos</t>
        </is>
      </c>
      <c r="C17525" t="n">
        <v>36</v>
      </c>
      <c r="D17525" t="inlineStr">
        <is>
          <t>{'test-mlw1-skeos-margs', '@dsr-user-brash-meter-yacht-skeos~dsr-package-public-brash-meter-yacht-skeos', 'test-dsr-package-soled-craze-quite-skeos'}</t>
        </is>
      </c>
    </row>
    <row r="17526">
      <c r="A17526" s="1" t="n">
        <v>17524</v>
      </c>
      <c r="B17526" t="inlineStr">
        <is>
          <t>higlass</t>
        </is>
      </c>
      <c r="C17526" t="n">
        <v>36</v>
      </c>
      <c r="D17526" t="inlineStr">
        <is>
          <t>{'higlass-scalable-insets', 'higlass-labelled-point-track', 'higlass-pileup'}</t>
        </is>
      </c>
    </row>
    <row r="17527">
      <c r="A17527" s="1" t="n">
        <v>17525</v>
      </c>
      <c r="B17527" t="inlineStr">
        <is>
          <t>elope</t>
        </is>
      </c>
      <c r="C17527" t="n">
        <v>36</v>
      </c>
      <c r="D17527" t="inlineStr">
        <is>
          <t>{'nvelope', '@test-mlw-org-culex-elope~test-mlw1-culex-elope', 'test-dsr-package-ganch-heaps-middy-elope'}</t>
        </is>
      </c>
    </row>
    <row r="17528">
      <c r="A17528" s="1" t="n">
        <v>17526</v>
      </c>
      <c r="B17528" t="inlineStr">
        <is>
          <t>marcura</t>
        </is>
      </c>
      <c r="C17528" t="n">
        <v>36</v>
      </c>
      <c r="D17528" t="inlineStr">
        <is>
          <t>{'@marcura~marcura-date-picker', '@marcura~marcura-outlet', '@marcura~portlog-common-ui'}</t>
        </is>
      </c>
    </row>
    <row r="17529">
      <c r="A17529" s="1" t="n">
        <v>17527</v>
      </c>
      <c r="B17529" t="inlineStr">
        <is>
          <t>nitry</t>
        </is>
      </c>
      <c r="C17529" t="n">
        <v>36</v>
      </c>
      <c r="D17529" t="inlineStr">
        <is>
          <t>{'dsr-rollback-package-nitry-hance-essay-tazze', '@dsr-user-nitry-venom-viner-rarer~dsr-package-public-nitry-venom-viner-rarer', 'dsr-package-nitry-eagre-speer-fried'}</t>
        </is>
      </c>
    </row>
    <row r="17530">
      <c r="A17530" s="1" t="n">
        <v>17528</v>
      </c>
      <c r="B17530" t="inlineStr">
        <is>
          <t>stint</t>
        </is>
      </c>
      <c r="C17530" t="n">
        <v>36</v>
      </c>
      <c r="D17530" t="inlineStr">
        <is>
          <t>{'stint', 'dsr-package-spiel-knots-stint-copse', '@openfonts~stint-ultra-expanded_latin-ext'}</t>
        </is>
      </c>
    </row>
    <row r="17531">
      <c r="A17531" s="1" t="n">
        <v>17529</v>
      </c>
      <c r="B17531" t="inlineStr">
        <is>
          <t>marry</t>
        </is>
      </c>
      <c r="C17531" t="n">
        <v>36</v>
      </c>
      <c r="D17531" t="inlineStr">
        <is>
          <t>{'marry-christmas', 'dsr-delete-wubwub-test-tarok-marry-footy-starn', 'dsr-package-scrab-loves-marry-tenue'}</t>
        </is>
      </c>
    </row>
    <row r="17532">
      <c r="A17532" s="1" t="n">
        <v>17530</v>
      </c>
      <c r="B17532" t="inlineStr">
        <is>
          <t>tabid</t>
        </is>
      </c>
      <c r="C17532" t="n">
        <v>36</v>
      </c>
      <c r="D17532" t="inlineStr">
        <is>
          <t>{'dsr-package-neems-flown-cairn-tabid', 'test-dsr-package-trick-tabid-paten-nomen', 'dsr-package-tabid-neeld-treat-topos'}</t>
        </is>
      </c>
    </row>
    <row r="17533">
      <c r="A17533" s="1" t="n">
        <v>17531</v>
      </c>
      <c r="B17533" t="inlineStr">
        <is>
          <t>bik</t>
        </is>
      </c>
      <c r="C17533" t="n">
        <v>36</v>
      </c>
      <c r="D17533" t="inlineStr">
        <is>
          <t>{'@semih_biktim~rn', '@birchill~hikibiki-sync', 'bikasv-angular-multiselect'}</t>
        </is>
      </c>
    </row>
    <row r="17534">
      <c r="A17534" s="1" t="n">
        <v>17532</v>
      </c>
      <c r="B17534" t="inlineStr">
        <is>
          <t>opensesame</t>
        </is>
      </c>
      <c r="C17534" t="n">
        <v>36</v>
      </c>
      <c r="D17534" t="inlineStr">
        <is>
          <t>{'@opensesame~course-authoring-library-service-request', 'opensesame-plugin-radboudbox', 'opensesame-windows-launcher'}</t>
        </is>
      </c>
    </row>
    <row r="17535">
      <c r="A17535" s="1" t="n">
        <v>17533</v>
      </c>
      <c r="B17535" t="inlineStr">
        <is>
          <t>wxss</t>
        </is>
      </c>
      <c r="C17535" t="n">
        <v>36</v>
      </c>
      <c r="D17535" t="inlineStr">
        <is>
          <t>{'postcss-mpvue-wxss', 'stylelint-config-recommended-wxss', 'wxss'}</t>
        </is>
      </c>
    </row>
    <row r="17536">
      <c r="A17536" s="1" t="n">
        <v>17534</v>
      </c>
      <c r="B17536" t="inlineStr">
        <is>
          <t>feted</t>
        </is>
      </c>
      <c r="C17536" t="n">
        <v>36</v>
      </c>
      <c r="D17536" t="inlineStr">
        <is>
          <t>{'test-mlw1-volet-feted', '@dsr-user-lased-sprig-sirup-feted~dsr-package-public-lased-sprig-sirup-feted', 'test-mlw1-feted-nutty'}</t>
        </is>
      </c>
    </row>
    <row r="17537">
      <c r="A17537" s="1" t="n">
        <v>17535</v>
      </c>
      <c r="B17537" t="inlineStr">
        <is>
          <t>mlk</t>
        </is>
      </c>
      <c r="C17537" t="n">
        <v>36</v>
      </c>
      <c r="D17537" t="inlineStr">
        <is>
          <t>{'@react-native-firebase~mlkit', 'tomlkit', 'generator-mlkshk-kirby'}</t>
        </is>
      </c>
    </row>
    <row r="17538">
      <c r="A17538" s="1" t="n">
        <v>17536</v>
      </c>
      <c r="B17538" t="inlineStr">
        <is>
          <t>vicoders</t>
        </is>
      </c>
      <c r="C17538" t="n">
        <v>36</v>
      </c>
      <c r="D17538" t="inlineStr">
        <is>
          <t>{'vicoders-notify', '@vicoders~step-config', '@vicoders~payment'}</t>
        </is>
      </c>
    </row>
    <row r="17539">
      <c r="A17539" s="1" t="n">
        <v>17537</v>
      </c>
      <c r="B17539" t="inlineStr">
        <is>
          <t>front10</t>
        </is>
      </c>
      <c r="C17539" t="n">
        <v>36</v>
      </c>
      <c r="D17539" t="inlineStr">
        <is>
          <t>{'@front10~utils', 'gatsby-transformer-front10-component-loader', '@front10~card'}</t>
        </is>
      </c>
    </row>
    <row r="17540">
      <c r="A17540" s="1" t="n">
        <v>17538</v>
      </c>
      <c r="B17540" t="inlineStr">
        <is>
          <t>hear</t>
        </is>
      </c>
      <c r="C17540" t="n">
        <v>36</v>
      </c>
      <c r="D17540" t="inlineStr">
        <is>
          <t>{'caillet-my-bot-hearstone', 'letmehear', 'phearjs-express'}</t>
        </is>
      </c>
    </row>
    <row r="17541">
      <c r="A17541" s="1" t="n">
        <v>17539</v>
      </c>
      <c r="B17541" t="inlineStr">
        <is>
          <t>bfs</t>
        </is>
      </c>
      <c r="C17541" t="n">
        <v>36</v>
      </c>
      <c r="D17541" t="inlineStr">
        <is>
          <t>{'bfs-buffer', 'wbfs', 'bfseg'}</t>
        </is>
      </c>
    </row>
    <row r="17542">
      <c r="A17542" s="1" t="n">
        <v>17540</v>
      </c>
      <c r="B17542" t="inlineStr">
        <is>
          <t>agley</t>
        </is>
      </c>
      <c r="C17542" t="n">
        <v>36</v>
      </c>
      <c r="D17542" t="inlineStr">
        <is>
          <t>{'test-dsr-package-mavis-dirks-zygon-agley', 'test-package-deactivation-test-baels-fadge-baals-agley', 'dsr-package-public-nomic-agley-bezel-waked'}</t>
        </is>
      </c>
    </row>
    <row r="17543">
      <c r="A17543" s="1" t="n">
        <v>17541</v>
      </c>
      <c r="B17543" t="inlineStr">
        <is>
          <t>vasts</t>
        </is>
      </c>
      <c r="C17543" t="n">
        <v>36</v>
      </c>
      <c r="D17543" t="inlineStr">
        <is>
          <t>{'dsr-package-public-crams-vasts', '@malware-test-vasts-bolus~test-mlw3-vasts-bolus', 'dsr-package-haves-conia-befit-vasts'}</t>
        </is>
      </c>
    </row>
    <row r="17544">
      <c r="A17544" s="1" t="n">
        <v>17542</v>
      </c>
      <c r="B17544" t="inlineStr">
        <is>
          <t>kitt</t>
        </is>
      </c>
      <c r="C17544" t="n">
        <v>36</v>
      </c>
      <c r="D17544" t="inlineStr">
        <is>
          <t>{'react-router-kitt', '@cuskitt~merch-connector', '@openfonts~rokkitt_vietnamese'}</t>
        </is>
      </c>
    </row>
    <row r="17545">
      <c r="A17545" s="1" t="n">
        <v>17543</v>
      </c>
      <c r="B17545" t="inlineStr">
        <is>
          <t>jbrowse</t>
        </is>
      </c>
      <c r="C17545" t="n">
        <v>36</v>
      </c>
      <c r="D17545" t="inlineStr">
        <is>
          <t>{'@jbrowse~plugin-sequence', 'jbrowse-plugin-civic', '@gmod~jbrowse-cli'}</t>
        </is>
      </c>
    </row>
    <row r="17546">
      <c r="A17546" s="1" t="n">
        <v>17544</v>
      </c>
      <c r="B17546" t="inlineStr">
        <is>
          <t>molto</t>
        </is>
      </c>
      <c r="C17546" t="n">
        <v>36</v>
      </c>
      <c r="D17546" t="inlineStr">
        <is>
          <t>{'@malware-test-purty-molto~test-mlw3-purty-molto', 'test-mlw3-taros-molto', 'test-mlw4-purty-molto'}</t>
        </is>
      </c>
    </row>
    <row r="17547">
      <c r="A17547" s="1" t="n">
        <v>17545</v>
      </c>
      <c r="B17547" t="inlineStr">
        <is>
          <t>baler</t>
        </is>
      </c>
      <c r="C17547" t="n">
        <v>36</v>
      </c>
      <c r="D17547" t="inlineStr">
        <is>
          <t>{'@dsr-org-wites-baler-treed-arets~test-dsr-org-wites-baler-treed-arets', 'test-package-deactivation-test-eorls-tests-brisk-baler', 'stream-tireless-baler'}</t>
        </is>
      </c>
    </row>
    <row r="17548">
      <c r="A17548" s="1" t="n">
        <v>17546</v>
      </c>
      <c r="B17548" t="inlineStr">
        <is>
          <t>dunc</t>
        </is>
      </c>
      <c r="C17548" t="n">
        <v>36</v>
      </c>
      <c r="D17548" t="inlineStr">
        <is>
          <t>{'dsr-package-adunc-swirl-lodes-duces', 'dsr-package-public-adunc-swirl-lodes-duces', 'test-mlw2-adunc-wader'}</t>
        </is>
      </c>
    </row>
    <row r="17549">
      <c r="A17549" s="1" t="n">
        <v>17547</v>
      </c>
      <c r="B17549" t="inlineStr">
        <is>
          <t>amove</t>
        </is>
      </c>
      <c r="C17549" t="n">
        <v>36</v>
      </c>
      <c r="D17549" t="inlineStr">
        <is>
          <t>{'@amove~next', '@amove~log', 'dsr-package-amove-broch'}</t>
        </is>
      </c>
    </row>
    <row r="17550">
      <c r="A17550" s="1" t="n">
        <v>17548</v>
      </c>
      <c r="B17550" t="inlineStr">
        <is>
          <t>flee</t>
        </is>
      </c>
      <c r="C17550" t="n">
        <v>36</v>
      </c>
      <c r="D17550" t="inlineStr">
        <is>
          <t>{'fleek', 'fleeg-frontend', 'fleek-mock'}</t>
        </is>
      </c>
    </row>
    <row r="17551">
      <c r="A17551" s="1" t="n">
        <v>17549</v>
      </c>
      <c r="B17551" t="inlineStr">
        <is>
          <t>fees</t>
        </is>
      </c>
      <c r="C17551" t="n">
        <v>36</v>
      </c>
      <c r="D17551" t="inlineStr">
        <is>
          <t>{'odoo10-addon-openeducat-fees', 'fees-plugin-facebook', '@fees~reacte'}</t>
        </is>
      </c>
    </row>
    <row r="17552">
      <c r="A17552" s="1" t="n">
        <v>17550</v>
      </c>
      <c r="B17552" t="inlineStr">
        <is>
          <t>aida</t>
        </is>
      </c>
      <c r="C17552" t="n">
        <v>36</v>
      </c>
      <c r="D17552" t="inlineStr">
        <is>
          <t>{'next-aida', '@aida~injector-open-api', '@aidaspa~uts'}</t>
        </is>
      </c>
    </row>
    <row r="17553">
      <c r="A17553" s="1" t="n">
        <v>17551</v>
      </c>
      <c r="B17553" t="inlineStr">
        <is>
          <t>bune</t>
        </is>
      </c>
      <c r="C17553" t="n">
        <v>36</v>
      </c>
      <c r="D17553" t="inlineStr">
        <is>
          <t>{'test-mlw3-abune-clime', '@dsr-rollback-org-abune-aloes-cobbs-tally~dsr-rollback-package-abune-aloes-cobbs-tally', 'bunessend'}</t>
        </is>
      </c>
    </row>
    <row r="17554">
      <c r="A17554" s="1" t="n">
        <v>17552</v>
      </c>
      <c r="B17554" t="inlineStr">
        <is>
          <t>lamia</t>
        </is>
      </c>
      <c r="C17554" t="n">
        <v>36</v>
      </c>
      <c r="D17554" t="inlineStr">
        <is>
          <t>{'dsr-package-public-talar-guiro-lamia-cutes', '@dsr-rollback-org-allow-raxed-guise-lamia~dsr-rollback-package-allow-raxed-guise-lamia', '@lamiaoy~ascii-logo-log'}</t>
        </is>
      </c>
    </row>
    <row r="17555">
      <c r="A17555" s="1" t="n">
        <v>17553</v>
      </c>
      <c r="B17555" t="inlineStr">
        <is>
          <t>vry</t>
        </is>
      </c>
      <c r="C17555" t="n">
        <v>36</v>
      </c>
      <c r="D17555" t="inlineStr">
        <is>
          <t>{'@bevry~node-versions', 'bevry-base', '@bevry~github-api'}</t>
        </is>
      </c>
    </row>
    <row r="17556">
      <c r="A17556" s="1" t="n">
        <v>17554</v>
      </c>
      <c r="B17556" t="inlineStr">
        <is>
          <t>sunday</t>
        </is>
      </c>
      <c r="C17556" t="n">
        <v>36</v>
      </c>
      <c r="D17556" t="inlineStr">
        <is>
          <t>{'sundaycss', '@sundaymorning~ts-protoc-gen', 'ion-datetime-picker-calendar-iso-sunday'}</t>
        </is>
      </c>
    </row>
    <row r="17557">
      <c r="A17557" s="1" t="n">
        <v>17555</v>
      </c>
      <c r="B17557" t="inlineStr">
        <is>
          <t>gappy</t>
        </is>
      </c>
      <c r="C17557" t="n">
        <v>36</v>
      </c>
      <c r="D17557" t="inlineStr">
        <is>
          <t>{'test-dsr-package-urson-gappy-gopak-ninny', 'dsr-package-public-razoo-akees-vatic-gappy', 'dsr-package-public-gappy-laten-novas-lazed'}</t>
        </is>
      </c>
    </row>
    <row r="17558">
      <c r="A17558" s="1" t="n">
        <v>17556</v>
      </c>
      <c r="B17558" t="inlineStr">
        <is>
          <t>silty</t>
        </is>
      </c>
      <c r="C17558" t="n">
        <v>36</v>
      </c>
      <c r="D17558" t="inlineStr">
        <is>
          <t>{'dsr-package-public-twyer-silty-spots-poohs', 'dsr-package-public-silty-germs-loped-times', '@dsr-user-solve-nukes-silty-ovens~dsr-package-public-solve-nukes-silty-ovens'}</t>
        </is>
      </c>
    </row>
    <row r="17559">
      <c r="A17559" s="1" t="n">
        <v>17557</v>
      </c>
      <c r="B17559" t="inlineStr">
        <is>
          <t>quran</t>
        </is>
      </c>
      <c r="C17559" t="n">
        <v>36</v>
      </c>
      <c r="D17559" t="inlineStr">
        <is>
          <t>{'quran-mp3', 'quran', 'hubot-quran'}</t>
        </is>
      </c>
    </row>
    <row r="17560">
      <c r="A17560" s="1" t="n">
        <v>17558</v>
      </c>
      <c r="B17560" t="inlineStr">
        <is>
          <t>saner</t>
        </is>
      </c>
      <c r="C17560" t="n">
        <v>36</v>
      </c>
      <c r="D17560" t="inlineStr">
        <is>
          <t>{'@malware-test-thees-saner~dsr-package-public-thees-saner', 'dsr-package-public-oddly-batik-maths-saner', 'dsr-rollback-package-saner-stedd-basse-rosed'}</t>
        </is>
      </c>
    </row>
    <row r="17561">
      <c r="A17561" s="1" t="n">
        <v>17559</v>
      </c>
      <c r="B17561" t="inlineStr">
        <is>
          <t>hark</t>
        </is>
      </c>
      <c r="C17561" t="n">
        <v>36</v>
      </c>
      <c r="D17561" t="inlineStr">
        <is>
          <t>{'@hark~opinionated', '@hark~plugin-write', '@hark~plugin-yaml-parse'}</t>
        </is>
      </c>
    </row>
    <row r="17562">
      <c r="A17562" s="1" t="n">
        <v>17560</v>
      </c>
      <c r="B17562" t="inlineStr">
        <is>
          <t>es2018</t>
        </is>
      </c>
      <c r="C17562" t="n">
        <v>36</v>
      </c>
      <c r="D17562" t="inlineStr">
        <is>
          <t>{'@neo-one~server-client-es2018-cjs', '@neo-one~node-protocol-es2018-cjs', '@neo-one~node-network-es2018-cjs'}</t>
        </is>
      </c>
    </row>
    <row r="17563">
      <c r="A17563" s="1" t="n">
        <v>17561</v>
      </c>
      <c r="B17563" t="inlineStr">
        <is>
          <t>ledgy</t>
        </is>
      </c>
      <c r="C17563" t="n">
        <v>36</v>
      </c>
      <c r="D17563" t="inlineStr">
        <is>
          <t>{'dsr-package-razor-ledgy-golly-nasty', 'dsr-package-lyssa-ledgy-cangs-pagod', 'dsr-package-petre-ledgy-newed-varus'}</t>
        </is>
      </c>
    </row>
    <row r="17564">
      <c r="A17564" s="1" t="n">
        <v>17562</v>
      </c>
      <c r="B17564" t="inlineStr">
        <is>
          <t>snook</t>
        </is>
      </c>
      <c r="C17564" t="n">
        <v>36</v>
      </c>
      <c r="D17564" t="inlineStr">
        <is>
          <t>{'test-mlw1-kitty-snook', 'dsr-package-public-calks-narks-rumps-snook', '@dsr-org-snook-deals-luaus-plain~test-dsr-org-snook-deals-luaus-plain'}</t>
        </is>
      </c>
    </row>
    <row r="17565">
      <c r="A17565" s="1" t="n">
        <v>17563</v>
      </c>
      <c r="B17565" t="inlineStr">
        <is>
          <t>coble</t>
        </is>
      </c>
      <c r="C17565" t="n">
        <v>36</v>
      </c>
      <c r="D17565" t="inlineStr">
        <is>
          <t>{'@dsr-user-dents-pujas-knife-coble~dsr-package-public-dents-pujas-knife-coble', 'dsr-delete-wubwub-aghas-close-coble-tails', 'test-dsr-package-slove-reify-coble-obese'}</t>
        </is>
      </c>
    </row>
    <row r="17566">
      <c r="A17566" s="1" t="n">
        <v>17564</v>
      </c>
      <c r="B17566" t="inlineStr">
        <is>
          <t>swive</t>
        </is>
      </c>
      <c r="C17566" t="n">
        <v>36</v>
      </c>
      <c r="D17566" t="inlineStr">
        <is>
          <t>{'test-dsr-package-ataps-swive-error-fiats', 'dsr-package-spitz-swive-denim-panic', 'dsr-rollback-package-jibes-aread-aline-swive'}</t>
        </is>
      </c>
    </row>
    <row r="17567">
      <c r="A17567" s="1" t="n">
        <v>17565</v>
      </c>
      <c r="B17567" t="inlineStr">
        <is>
          <t>xiaoxiao</t>
        </is>
      </c>
      <c r="C17567" t="n">
        <v>36</v>
      </c>
      <c r="D17567" t="inlineStr">
        <is>
          <t>{'xiaoxiao_test_npm', '@quanxiaoxiao~photo-display', 'xiaoxiaoyang'}</t>
        </is>
      </c>
    </row>
    <row r="17568">
      <c r="A17568" s="1" t="n">
        <v>17566</v>
      </c>
      <c r="B17568" t="inlineStr">
        <is>
          <t>pndr</t>
        </is>
      </c>
      <c r="C17568" t="n">
        <v>36</v>
      </c>
      <c r="D17568" t="inlineStr">
        <is>
          <t>{'@pndr~foreign-record-selector', '@pndr~single-line-text-field', '@pndr~adaptive-dialog'}</t>
        </is>
      </c>
    </row>
    <row r="17569">
      <c r="A17569" s="1" t="n">
        <v>17567</v>
      </c>
      <c r="B17569" t="inlineStr">
        <is>
          <t>lolly</t>
        </is>
      </c>
      <c r="C17569" t="n">
        <v>36</v>
      </c>
      <c r="D17569" t="inlineStr">
        <is>
          <t>{'@test-mlw-org-lolly-seres~test-mlw1-lolly-seres', 'dsr-rollback-package-memos-syped-nicad-lolly', '@dgmip~lolly'}</t>
        </is>
      </c>
    </row>
    <row r="17570">
      <c r="A17570" s="1" t="n">
        <v>17568</v>
      </c>
      <c r="B17570" t="inlineStr">
        <is>
          <t>idio</t>
        </is>
      </c>
      <c r="C17570" t="n">
        <v>36</v>
      </c>
      <c r="D17570" t="inlineStr">
        <is>
          <t>{'@idio~github', '@idiosync~fswitch', '@idio~facebook'}</t>
        </is>
      </c>
    </row>
    <row r="17571">
      <c r="A17571" s="1" t="n">
        <v>17569</v>
      </c>
      <c r="B17571" t="inlineStr">
        <is>
          <t>girds</t>
        </is>
      </c>
      <c r="C17571" t="n">
        <v>36</v>
      </c>
      <c r="D17571" t="inlineStr">
        <is>
          <t>{'test-mlw1-trine-girds', 'dsr-package-public-alkyd-girds-euros-rooms', 'test-mlw4-trine-girds'}</t>
        </is>
      </c>
    </row>
    <row r="17572">
      <c r="A17572" s="1" t="n">
        <v>17570</v>
      </c>
      <c r="B17572" t="inlineStr">
        <is>
          <t>mantra</t>
        </is>
      </c>
      <c r="C17572" t="n">
        <v>36</v>
      </c>
      <c r="D17572" t="inlineStr">
        <is>
          <t>{'mantra-core2', 'cordova-plugin-mantramfs100', 'react-native-mantra-fingerprint'}</t>
        </is>
      </c>
    </row>
    <row r="17573">
      <c r="A17573" s="1" t="n">
        <v>17571</v>
      </c>
      <c r="B17573" t="inlineStr">
        <is>
          <t>qiskit</t>
        </is>
      </c>
      <c r="C17573" t="n">
        <v>36</v>
      </c>
      <c r="D17573" t="inlineStr">
        <is>
          <t>{'@qiskit~algo', '@qiskit~devs', '@qiskit~devs-js'}</t>
        </is>
      </c>
    </row>
    <row r="17574">
      <c r="A17574" s="1" t="n">
        <v>17572</v>
      </c>
      <c r="B17574" t="inlineStr">
        <is>
          <t>crees</t>
        </is>
      </c>
      <c r="C17574" t="n">
        <v>36</v>
      </c>
      <c r="D17574" t="inlineStr">
        <is>
          <t>{'dsr-package-public-crees-eases', 'dsr-package-joule-crees-bavin-educt', 'test-mlw3-crees-whips'}</t>
        </is>
      </c>
    </row>
    <row r="17575">
      <c r="A17575" s="1" t="n">
        <v>17573</v>
      </c>
      <c r="B17575" t="inlineStr">
        <is>
          <t>greyhound</t>
        </is>
      </c>
      <c r="C17575" t="n">
        <v>36</v>
      </c>
      <c r="D17575" t="inlineStr">
        <is>
          <t>{'wix-protos-iptf-greyhound-callscope', 'greyhound-testing-utils', 'wix-protos-loom-exmaple-greyhound'}</t>
        </is>
      </c>
    </row>
    <row r="17576">
      <c r="A17576" s="1" t="n">
        <v>17574</v>
      </c>
      <c r="B17576" t="inlineStr">
        <is>
          <t>formater</t>
        </is>
      </c>
      <c r="C17576" t="n">
        <v>36</v>
      </c>
      <c r="D17576" t="inlineStr">
        <is>
          <t>{'nmr-formater', '@luckylab~json-formater', '@jlborrero~number-formater'}</t>
        </is>
      </c>
    </row>
    <row r="17577">
      <c r="A17577" s="1" t="n">
        <v>17575</v>
      </c>
      <c r="B17577" t="inlineStr">
        <is>
          <t>azul</t>
        </is>
      </c>
      <c r="C17577" t="n">
        <v>36</v>
      </c>
      <c r="D17577" t="inlineStr">
        <is>
          <t>{'@azulejo~client', '@nirazul~scss-mq', 'azula'}</t>
        </is>
      </c>
    </row>
    <row r="17578">
      <c r="A17578" s="1" t="n">
        <v>17576</v>
      </c>
      <c r="B17578" t="inlineStr">
        <is>
          <t>appn</t>
        </is>
      </c>
      <c r="C17578" t="n">
        <v>36</v>
      </c>
      <c r="D17578" t="inlineStr">
        <is>
          <t>{'@appnroll~delay-response', 'happn-random-activity-generator', 'happn-stats-elasticsearch'}</t>
        </is>
      </c>
    </row>
    <row r="17579">
      <c r="A17579" s="1" t="n">
        <v>17577</v>
      </c>
      <c r="B17579" t="inlineStr">
        <is>
          <t>sede</t>
        </is>
      </c>
      <c r="C17579" t="n">
        <v>36</v>
      </c>
      <c r="D17579" t="inlineStr">
        <is>
          <t>{'@sedemac~login', '@sedeh~visualize-it', '@sedeh~extensible-json-transformations'}</t>
        </is>
      </c>
    </row>
    <row r="17580">
      <c r="A17580" s="1" t="n">
        <v>17578</v>
      </c>
      <c r="B17580" t="inlineStr">
        <is>
          <t>flung</t>
        </is>
      </c>
      <c r="C17580" t="n">
        <v>36</v>
      </c>
      <c r="D17580" t="inlineStr">
        <is>
          <t>{'test-mlw1-flung-burns', 'dsr-package-flung-dorrs-bwana-biffs', '@test-mlw-org-troke-flung~test-mlw1-troke-flung'}</t>
        </is>
      </c>
    </row>
    <row r="17581">
      <c r="A17581" s="1" t="n">
        <v>17579</v>
      </c>
      <c r="B17581" t="inlineStr">
        <is>
          <t>axile</t>
        </is>
      </c>
      <c r="C17581" t="n">
        <v>36</v>
      </c>
      <c r="D17581" t="inlineStr">
        <is>
          <t>{'dsr-package-sukhs-axile-silex-poker', '@dsr-rollback-org-hydra-axile-desex-glout~dsr-rollback-package-hydra-axile-desex-glout', 'test-mlw1-axile-lexis'}</t>
        </is>
      </c>
    </row>
    <row r="17582">
      <c r="A17582" s="1" t="n">
        <v>17580</v>
      </c>
      <c r="B17582" t="inlineStr">
        <is>
          <t>serializable</t>
        </is>
      </c>
      <c r="C17582" t="n">
        <v>36</v>
      </c>
      <c r="D17582" t="inlineStr">
        <is>
          <t>{'serializable-types', 'com.bbbirder.serializable_dictionary', 'serializable-form-react'}</t>
        </is>
      </c>
    </row>
    <row r="17583">
      <c r="A17583" s="1" t="n">
        <v>17581</v>
      </c>
      <c r="B17583" t="inlineStr">
        <is>
          <t>cissy</t>
        </is>
      </c>
      <c r="C17583" t="n">
        <v>36</v>
      </c>
      <c r="D17583" t="inlineStr">
        <is>
          <t>{'test-package-deactivation-test-cissy-tuber-poppy-churr', 'cissy', 'test-dsr-package-first-diazo-cissy-jawed'}</t>
        </is>
      </c>
    </row>
    <row r="17584">
      <c r="A17584" s="1" t="n">
        <v>17582</v>
      </c>
      <c r="B17584" t="inlineStr">
        <is>
          <t>coofs</t>
        </is>
      </c>
      <c r="C17584" t="n">
        <v>36</v>
      </c>
      <c r="D17584" t="inlineStr">
        <is>
          <t>{'dsr-delete-wubwub-test-gaums-braxy-coofs-skite', 'dsr-package-public-leery-coofs-gunge-zygal', 'dsr-package-public-subah-legal-stroy-coofs'}</t>
        </is>
      </c>
    </row>
    <row r="17585">
      <c r="A17585" s="1" t="n">
        <v>17583</v>
      </c>
      <c r="B17585" t="inlineStr">
        <is>
          <t>mokos</t>
        </is>
      </c>
      <c r="C17585" t="n">
        <v>36</v>
      </c>
      <c r="D17585" t="inlineStr">
        <is>
          <t>{'test-mlw3-mokos-sorts', 'dsr-package-public-inorb-mokos-hythe-clops', 'dsr-package-public-ghats-mokos-sewin-faxed'}</t>
        </is>
      </c>
    </row>
    <row r="17586">
      <c r="A17586" s="1" t="n">
        <v>17584</v>
      </c>
      <c r="B17586" t="inlineStr">
        <is>
          <t>legion</t>
        </is>
      </c>
      <c r="C17586" t="n">
        <v>36</v>
      </c>
      <c r="D17586" t="inlineStr">
        <is>
          <t>{'babel-plugin-legion-hmr', 'legion-data', '@legiongg~blame'}</t>
        </is>
      </c>
    </row>
    <row r="17587">
      <c r="A17587" s="1" t="n">
        <v>17585</v>
      </c>
      <c r="B17587" t="inlineStr">
        <is>
          <t>xchain</t>
        </is>
      </c>
      <c r="C17587" t="n">
        <v>36</v>
      </c>
      <c r="D17587" t="inlineStr">
        <is>
          <t>{'@bithighlander~xchain-thorchain', '@thorwallet~xchain-util', '@xchainjs~xchain-litecoin'}</t>
        </is>
      </c>
    </row>
    <row r="17588">
      <c r="A17588" s="1" t="n">
        <v>17586</v>
      </c>
      <c r="B17588" t="inlineStr">
        <is>
          <t>armet</t>
        </is>
      </c>
      <c r="C17588" t="n">
        <v>36</v>
      </c>
      <c r="D17588" t="inlineStr">
        <is>
          <t>{'dsr-package-public-bunch-jocko-armet-abeam', '@dsr-user-orgue-gayal-eorls-armet~dsr-package-public-orgue-gayal-eorls-armet', 'dsr-delete-wubwub-chard-armet-earth-abbot'}</t>
        </is>
      </c>
    </row>
    <row r="17589">
      <c r="A17589" s="1" t="n">
        <v>17587</v>
      </c>
      <c r="B17589" t="inlineStr">
        <is>
          <t>consol</t>
        </is>
      </c>
      <c r="C17589" t="n">
        <v>36</v>
      </c>
      <c r="D17589" t="inlineStr">
        <is>
          <t>{'@openfonts~inconsolata_latin-ext', 'consoln', '@openfonts~inconsolata_latin'}</t>
        </is>
      </c>
    </row>
    <row r="17590">
      <c r="A17590" s="1" t="n">
        <v>17588</v>
      </c>
      <c r="B17590" t="inlineStr">
        <is>
          <t>dull</t>
        </is>
      </c>
      <c r="C17590" t="n">
        <v>36</v>
      </c>
      <c r="D17590" t="inlineStr">
        <is>
          <t>{'@dulliag~dag-test1', 'dull', '@dullar~earth'}</t>
        </is>
      </c>
    </row>
    <row r="17591">
      <c r="A17591" s="1" t="n">
        <v>17589</v>
      </c>
      <c r="B17591" t="inlineStr">
        <is>
          <t>baric</t>
        </is>
      </c>
      <c r="C17591" t="n">
        <v>36</v>
      </c>
      <c r="D17591" t="inlineStr">
        <is>
          <t>{'dsr-package-public-baric-lowse-naves-deist', 'dsr-package-public-perdu-rieve-baric-lemur', 'dsr-package-glass-baric-takas-stern'}</t>
        </is>
      </c>
    </row>
    <row r="17592">
      <c r="A17592" s="1" t="n">
        <v>17590</v>
      </c>
      <c r="B17592" t="inlineStr">
        <is>
          <t>plover</t>
        </is>
      </c>
      <c r="C17592" t="n">
        <v>36</v>
      </c>
      <c r="D17592" t="inlineStr">
        <is>
          <t>{'plover-retro-stringop', 'plover-packages', 'plover-grpc'}</t>
        </is>
      </c>
    </row>
    <row r="17593">
      <c r="A17593" s="1" t="n">
        <v>17591</v>
      </c>
      <c r="B17593" t="inlineStr">
        <is>
          <t>seifs</t>
        </is>
      </c>
      <c r="C17593" t="n">
        <v>36</v>
      </c>
      <c r="D17593" t="inlineStr">
        <is>
          <t>{'test-mlw2-cloys-seifs', 'test-package-deactivation-test-crook-hokey-seeps-seifs', 'dsr-package-dital-seifs-gauds-hijab'}</t>
        </is>
      </c>
    </row>
    <row r="17594">
      <c r="A17594" s="1" t="n">
        <v>17592</v>
      </c>
      <c r="B17594" t="inlineStr">
        <is>
          <t>alain</t>
        </is>
      </c>
      <c r="C17594" t="n">
        <v>36</v>
      </c>
      <c r="D17594" t="inlineStr">
        <is>
          <t>{'by-ng-alain', '@wushuu~module-alain-auth', '@fs-tw~theme-alain'}</t>
        </is>
      </c>
    </row>
    <row r="17595">
      <c r="A17595" s="1" t="n">
        <v>17593</v>
      </c>
      <c r="B17595" t="inlineStr">
        <is>
          <t>pinny</t>
        </is>
      </c>
      <c r="C17595" t="n">
        <v>36</v>
      </c>
      <c r="D17595" t="inlineStr">
        <is>
          <t>{'test-mlw2-notch-pinny', 'test-package-deactivation-test-pinny-gable-spoor-bavin', 'dsr-package-pinny-anons-hobos-quins'}</t>
        </is>
      </c>
    </row>
    <row r="17596">
      <c r="A17596" s="1" t="n">
        <v>17594</v>
      </c>
      <c r="B17596" t="inlineStr">
        <is>
          <t>crf</t>
        </is>
      </c>
      <c r="C17596" t="n">
        <v>36</v>
      </c>
      <c r="D17596" t="inlineStr">
        <is>
          <t>{'crf-trader-web-descktop', 'crfrsr-react-scripts', 'node-crfsuite'}</t>
        </is>
      </c>
    </row>
    <row r="17597">
      <c r="A17597" s="1" t="n">
        <v>17595</v>
      </c>
      <c r="B17597" t="inlineStr">
        <is>
          <t>authing</t>
        </is>
      </c>
      <c r="C17597" t="n">
        <v>36</v>
      </c>
      <c r="D17597" t="inlineStr">
        <is>
          <t>{'@authing~serverless-oidc', 'authing-sso', '@authing~koa2-oauth-server'}</t>
        </is>
      </c>
    </row>
    <row r="17598">
      <c r="A17598" s="1" t="n">
        <v>17596</v>
      </c>
      <c r="B17598" t="inlineStr">
        <is>
          <t>ogees</t>
        </is>
      </c>
      <c r="C17598" t="n">
        <v>36</v>
      </c>
      <c r="D17598" t="inlineStr">
        <is>
          <t>{'test-package-deactivation-test-gawps-wreak-evens-ogees', 'dsr-package-riser-ogees-tally-herse', 'dsr-delete-wubwub-keeve-kaiak-ogees-tondo'}</t>
        </is>
      </c>
    </row>
    <row r="17599">
      <c r="A17599" s="1" t="n">
        <v>17597</v>
      </c>
      <c r="B17599" t="inlineStr">
        <is>
          <t>maned</t>
        </is>
      </c>
      <c r="C17599" t="n">
        <v>36</v>
      </c>
      <c r="D17599" t="inlineStr">
        <is>
          <t>{'test-dsr-package-sting-maned-tamis-lemon', 'dsr-package-hyleg-maned-rebel-awner', 'dsr-package-mikes-maned-corey-heals'}</t>
        </is>
      </c>
    </row>
    <row r="17600">
      <c r="A17600" s="1" t="n">
        <v>17598</v>
      </c>
      <c r="B17600" t="inlineStr">
        <is>
          <t>ruth</t>
        </is>
      </c>
      <c r="C17600" t="n">
        <v>36</v>
      </c>
      <c r="D17600" t="inlineStr">
        <is>
          <t>{'rutha-utils', '@pruthvikar~noble', '@sc3d~ruth'}</t>
        </is>
      </c>
    </row>
    <row r="17601">
      <c r="A17601" s="1" t="n">
        <v>17599</v>
      </c>
      <c r="B17601" t="inlineStr">
        <is>
          <t>turk</t>
        </is>
      </c>
      <c r="C17601" t="n">
        <v>36</v>
      </c>
      <c r="D17601" t="inlineStr">
        <is>
          <t>{'btcturk-api-wrapper', 'btcturkapi', '@mrturk~cmd-handler.js'}</t>
        </is>
      </c>
    </row>
    <row r="17602">
      <c r="A17602" s="1" t="n">
        <v>17600</v>
      </c>
      <c r="B17602" t="inlineStr">
        <is>
          <t>liker</t>
        </is>
      </c>
      <c r="C17602" t="n">
        <v>36</v>
      </c>
      <c r="D17602" t="inlineStr">
        <is>
          <t>{'youtube-comment-auto-liker', 'dsr-delete-wubwub-test-bield-azury-liker-sarks', '@dsr-user-redip-liker-marae-retro~dsr-package-public-redip-liker-marae-retro'}</t>
        </is>
      </c>
    </row>
    <row r="17603">
      <c r="A17603" s="1" t="n">
        <v>17601</v>
      </c>
      <c r="B17603" t="inlineStr">
        <is>
          <t>cuffs</t>
        </is>
      </c>
      <c r="C17603" t="n">
        <v>36</v>
      </c>
      <c r="D17603" t="inlineStr">
        <is>
          <t>{'@dsr-user-aulas-leses-cuffs-sukhs~dsr-package-public-aulas-leses-cuffs-sukhs', 'test-mlw2-cuffs-murre', 'test-mlw1-cuffs-cetes'}</t>
        </is>
      </c>
    </row>
    <row r="17604">
      <c r="A17604" s="1" t="n">
        <v>17602</v>
      </c>
      <c r="B17604" t="inlineStr">
        <is>
          <t>pudic</t>
        </is>
      </c>
      <c r="C17604" t="n">
        <v>36</v>
      </c>
      <c r="D17604" t="inlineStr">
        <is>
          <t>{'test-mlw1-pudic-memos', 'dsr-rollback-package-fanon-earth-kains-pudic', 'test-package-deactivation-test-toile-ahead-pudic-grues'}</t>
        </is>
      </c>
    </row>
    <row r="17605">
      <c r="A17605" s="1" t="n">
        <v>17603</v>
      </c>
      <c r="B17605" t="inlineStr">
        <is>
          <t>probst</t>
        </is>
      </c>
      <c r="C17605" t="n">
        <v>36</v>
      </c>
      <c r="D17605" t="inlineStr">
        <is>
          <t>{'@stefanprobst~favicons', '@stefanprobst~remark-excerpt', '@stefanprobst~remark-preset'}</t>
        </is>
      </c>
    </row>
    <row r="17606">
      <c r="A17606" s="1" t="n">
        <v>17604</v>
      </c>
      <c r="B17606" t="inlineStr">
        <is>
          <t>sinoui</t>
        </is>
      </c>
      <c r="C17606" t="n">
        <v>36</v>
      </c>
      <c r="D17606" t="inlineStr">
        <is>
          <t>{'@sinoui~use-rest-list-api', 'babel-preset-sinoui-module', '@sinoui~utils'}</t>
        </is>
      </c>
    </row>
    <row r="17607">
      <c r="A17607" s="1" t="n">
        <v>17605</v>
      </c>
      <c r="B17607" t="inlineStr">
        <is>
          <t>decorated</t>
        </is>
      </c>
      <c r="C17607" t="n">
        <v>36</v>
      </c>
      <c r="D17607" t="inlineStr">
        <is>
          <t>{'decorated-json', 'decorated-print', 'apply-decorated-descriptor'}</t>
        </is>
      </c>
    </row>
    <row r="17608">
      <c r="A17608" s="1" t="n">
        <v>17606</v>
      </c>
      <c r="B17608" t="inlineStr">
        <is>
          <t>clicker</t>
        </is>
      </c>
      <c r="C17608" t="n">
        <v>36</v>
      </c>
      <c r="D17608" t="inlineStr">
        <is>
          <t>{'vue_heart_clicker', '@openfonts~clicker-script_latin-ext', '@standard-library~galvo-clicker'}</t>
        </is>
      </c>
    </row>
    <row r="17609">
      <c r="A17609" s="1" t="n">
        <v>17607</v>
      </c>
      <c r="B17609" t="inlineStr">
        <is>
          <t>apikey</t>
        </is>
      </c>
      <c r="C17609" t="n">
        <v>36</v>
      </c>
      <c r="D17609" t="inlineStr">
        <is>
          <t>{'@seneca~apikey', 'feathers-authentication-hooks-apikey', '@marcosbv~ibmcloud-apikey-single-auth'}</t>
        </is>
      </c>
    </row>
    <row r="17610">
      <c r="A17610" s="1" t="n">
        <v>17608</v>
      </c>
      <c r="B17610" t="inlineStr">
        <is>
          <t>ldb</t>
        </is>
      </c>
      <c r="C17610" t="n">
        <v>36</v>
      </c>
      <c r="D17610" t="inlineStr">
        <is>
          <t>{'lbeldb', 'mrldb', '@reldb~cypher'}</t>
        </is>
      </c>
    </row>
    <row r="17611">
      <c r="A17611" s="1" t="n">
        <v>17609</v>
      </c>
      <c r="B17611" t="inlineStr">
        <is>
          <t>gyr</t>
        </is>
      </c>
      <c r="C17611" t="n">
        <v>36</v>
      </c>
      <c r="D17611" t="inlineStr">
        <is>
          <t>{'@dsr-org-tribe-haute-gyron-buret~test-dsr-org-tribe-haute-gyron-buret', 'dsr-package-rotls-gyron', '@dsr-rollback-org-gyron-tenue-rondo-pumps~dsr-rollback-package-gyron-tenue-rondo-pumps'}</t>
        </is>
      </c>
    </row>
    <row r="17612">
      <c r="A17612" s="1" t="n">
        <v>17610</v>
      </c>
      <c r="B17612" t="inlineStr">
        <is>
          <t>mothy</t>
        </is>
      </c>
      <c r="C17612" t="n">
        <v>36</v>
      </c>
      <c r="D17612" t="inlineStr">
        <is>
          <t>{'test-mlw2-check-mothy', 'dsr-package-public-mothy-bajus-popsy-gutta', 'test-mlw1-check-mothy'}</t>
        </is>
      </c>
    </row>
    <row r="17613">
      <c r="A17613" s="1" t="n">
        <v>17611</v>
      </c>
      <c r="B17613" t="inlineStr">
        <is>
          <t>resumable</t>
        </is>
      </c>
      <c r="C17613" t="n">
        <v>36</v>
      </c>
      <c r="D17613" t="inlineStr">
        <is>
          <t>{'django-resumable', 'python-resumable', '@ironsource~resumable-http-downloader'}</t>
        </is>
      </c>
    </row>
    <row r="17614">
      <c r="A17614" s="1" t="n">
        <v>17612</v>
      </c>
      <c r="B17614" t="inlineStr">
        <is>
          <t>dollars</t>
        </is>
      </c>
      <c r="C17614" t="n">
        <v>36</v>
      </c>
      <c r="D17614" t="inlineStr">
        <is>
          <t>{'@dollarshaveclub~react-runtime', 'dollars', 'to-dollars'}</t>
        </is>
      </c>
    </row>
    <row r="17615">
      <c r="A17615" s="1" t="n">
        <v>17613</v>
      </c>
      <c r="B17615" t="inlineStr">
        <is>
          <t>brank</t>
        </is>
      </c>
      <c r="C17615" t="n">
        <v>36</v>
      </c>
      <c r="D17615" t="inlineStr">
        <is>
          <t>{'test-mlw1-tonga-brank', 'dsr-delete-wubwub-brank-dearn-arars-muggy', 'dsr-package-brank-apace-score-stagy'}</t>
        </is>
      </c>
    </row>
    <row r="17616">
      <c r="A17616" s="1" t="n">
        <v>17614</v>
      </c>
      <c r="B17616" t="inlineStr">
        <is>
          <t>tazza</t>
        </is>
      </c>
      <c r="C17616" t="n">
        <v>36</v>
      </c>
      <c r="D17616" t="inlineStr">
        <is>
          <t>{'test-package-deactivation-test-zebec-dacha-tazza-cameo', 'test-dsr-package-crone-oribi-mitre-tazza', 'test-mlw1-tazza-beets'}</t>
        </is>
      </c>
    </row>
    <row r="17617">
      <c r="A17617" s="1" t="n">
        <v>17615</v>
      </c>
      <c r="B17617" t="inlineStr">
        <is>
          <t>skinny</t>
        </is>
      </c>
      <c r="C17617" t="n">
        <v>36</v>
      </c>
      <c r="D17617" t="inlineStr">
        <is>
          <t>{'devpunx-skinny', 'skinny-bone-welcome', 'skinny-bone-lifecycle'}</t>
        </is>
      </c>
    </row>
    <row r="17618">
      <c r="A17618" s="1" t="n">
        <v>17616</v>
      </c>
      <c r="B17618" t="inlineStr">
        <is>
          <t>muddy</t>
        </is>
      </c>
      <c r="C17618" t="n">
        <v>36</v>
      </c>
      <c r="D17618" t="inlineStr">
        <is>
          <t>{'dsr-package-omits-muddy-curvy-stoat', '@dsr-user-muddy-frags-fidge-kains~dsr-package-public-muddy-frags-fidge-kains', '@test-mlw-org-visto-muddy~test-mlw1-visto-muddy'}</t>
        </is>
      </c>
    </row>
    <row r="17619">
      <c r="A17619" s="1" t="n">
        <v>17617</v>
      </c>
      <c r="B17619" t="inlineStr">
        <is>
          <t>cornu</t>
        </is>
      </c>
      <c r="C17619" t="n">
        <v>36</v>
      </c>
      <c r="D17619" t="inlineStr">
        <is>
          <t>{'test-mlw1-cornu-gnarr', 'dsr-package-public-model-cornu-forte-ayont', 'test-mlw1-cornu-quick'}</t>
        </is>
      </c>
    </row>
    <row r="17620">
      <c r="A17620" s="1" t="n">
        <v>17618</v>
      </c>
      <c r="B17620" t="inlineStr">
        <is>
          <t>wpt</t>
        </is>
      </c>
      <c r="C17620" t="n">
        <v>36</v>
      </c>
      <c r="D17620" t="inlineStr">
        <is>
          <t>{'wptserve', 'wpt-retriever', 'wptrunner'}</t>
        </is>
      </c>
    </row>
    <row r="17621">
      <c r="A17621" s="1" t="n">
        <v>17619</v>
      </c>
      <c r="B17621" t="inlineStr">
        <is>
          <t>mxgraph</t>
        </is>
      </c>
      <c r="C17621" t="n">
        <v>36</v>
      </c>
      <c r="D17621" t="inlineStr">
        <is>
          <t>{'ts-mxgraph', 'mxgraph-react-hybrid', 'mxgraph-editor'}</t>
        </is>
      </c>
    </row>
    <row r="17622">
      <c r="A17622" s="1" t="n">
        <v>17620</v>
      </c>
      <c r="B17622" t="inlineStr">
        <is>
          <t>renal</t>
        </is>
      </c>
      <c r="C17622" t="n">
        <v>36</v>
      </c>
      <c r="D17622" t="inlineStr">
        <is>
          <t>{'test-mlw3-moyle-renal', 'day4renali', 'test-dsr-package-oozes-klutz-canst-renal'}</t>
        </is>
      </c>
    </row>
    <row r="17623">
      <c r="A17623" s="1" t="n">
        <v>17621</v>
      </c>
      <c r="B17623" t="inlineStr">
        <is>
          <t>avert</t>
        </is>
      </c>
      <c r="C17623" t="n">
        <v>36</v>
      </c>
      <c r="D17623" t="inlineStr">
        <is>
          <t>{'@dsr-org-avert-desex-tuner-quoit~dsr-package-avert-desex-tuner-quoit', 'dsr-package-theek-bingy-keirs-avert', '@dsr-user-theek-bingy-keirs-avert~dsr-package-public-theek-bingy-keirs-avert'}</t>
        </is>
      </c>
    </row>
    <row r="17624">
      <c r="A17624" s="1" t="n">
        <v>17622</v>
      </c>
      <c r="B17624" t="inlineStr">
        <is>
          <t>rando</t>
        </is>
      </c>
      <c r="C17624" t="n">
        <v>36</v>
      </c>
      <c r="D17624" t="inlineStr">
        <is>
          <t>{'@hox.io~rando', 'randofreddypackage', 'james-rando-fussction'}</t>
        </is>
      </c>
    </row>
    <row r="17625">
      <c r="A17625" s="1" t="n">
        <v>17623</v>
      </c>
      <c r="B17625" t="inlineStr">
        <is>
          <t>iwa</t>
        </is>
      </c>
      <c r="C17625" t="n">
        <v>36</v>
      </c>
      <c r="D17625" t="inlineStr">
        <is>
          <t>{'@liquid-state~iwa-desktop', '@reiwa~twitter', '@reiwa~schema'}</t>
        </is>
      </c>
    </row>
    <row r="17626">
      <c r="A17626" s="1" t="n">
        <v>17624</v>
      </c>
      <c r="B17626" t="inlineStr">
        <is>
          <t>clove</t>
        </is>
      </c>
      <c r="C17626" t="n">
        <v>36</v>
      </c>
      <c r="D17626" t="inlineStr">
        <is>
          <t>{'test-mlw3-orant-clove', 'test-dsr-package-noter-clove-surgy-pujas', 'dsr-package-public-orant-clove'}</t>
        </is>
      </c>
    </row>
    <row r="17627">
      <c r="A17627" s="1" t="n">
        <v>17625</v>
      </c>
      <c r="B17627" t="inlineStr">
        <is>
          <t>oubit</t>
        </is>
      </c>
      <c r="C17627" t="n">
        <v>36</v>
      </c>
      <c r="D17627" t="inlineStr">
        <is>
          <t>{'dsr-rollback-package-madge-emits-oubit-gutty', 'dsr-package-public-hable-unces-sowls-oubit', 'dsr-package-public-anile-needs-oubit-hicks'}</t>
        </is>
      </c>
    </row>
    <row r="17628">
      <c r="A17628" s="1" t="n">
        <v>17626</v>
      </c>
      <c r="B17628" t="inlineStr">
        <is>
          <t>excal</t>
        </is>
      </c>
      <c r="C17628" t="n">
        <v>36</v>
      </c>
      <c r="D17628" t="inlineStr">
        <is>
          <t>{'@akashg3627~excalidraw-colab-test', 'vscode-excalidraw', 'excalidrawcn'}</t>
        </is>
      </c>
    </row>
    <row r="17629">
      <c r="A17629" s="1" t="n">
        <v>17627</v>
      </c>
      <c r="B17629" t="inlineStr">
        <is>
          <t>moa</t>
        </is>
      </c>
      <c r="C17629" t="n">
        <v>36</v>
      </c>
      <c r="D17629" t="inlineStr">
        <is>
          <t>{'pymoa', 'test-pckg-moamen', 'moacjs-wallet'}</t>
        </is>
      </c>
    </row>
    <row r="17630">
      <c r="A17630" s="1" t="n">
        <v>17628</v>
      </c>
      <c r="B17630" t="inlineStr">
        <is>
          <t>fonda</t>
        </is>
      </c>
      <c r="C17630" t="n">
        <v>36</v>
      </c>
      <c r="D17630" t="inlineStr">
        <is>
          <t>{'@openfonts~fondamento_latin-ext', 'test-mlw2-fonda-eggar-dep', 'test-package-deactivation-test-maths-salto-begum-fonda'}</t>
        </is>
      </c>
    </row>
    <row r="17631">
      <c r="A17631" s="1" t="n">
        <v>17629</v>
      </c>
      <c r="B17631" t="inlineStr">
        <is>
          <t>looe</t>
        </is>
      </c>
      <c r="C17631" t="n">
        <v>36</v>
      </c>
      <c r="D17631" t="inlineStr">
        <is>
          <t>{'dsr-package-sonny-parly-looed-mased', 'dsr-package-rouse-banns-looed-kylie', '@dsr-rollback-org-looed-crepe-break-carny~dsr-rollback-package-looed-crepe-break-carny'}</t>
        </is>
      </c>
    </row>
    <row r="17632">
      <c r="A17632" s="1" t="n">
        <v>17630</v>
      </c>
      <c r="B17632" t="inlineStr">
        <is>
          <t>iwux</t>
        </is>
      </c>
      <c r="C17632" t="n">
        <v>36</v>
      </c>
      <c r="D17632" t="inlineStr">
        <is>
          <t>{'@iwux~animation', '@iwux~swiper', '@iwux~noticebar'}</t>
        </is>
      </c>
    </row>
    <row r="17633">
      <c r="A17633" s="1" t="n">
        <v>17631</v>
      </c>
      <c r="B17633" t="inlineStr">
        <is>
          <t>binge</t>
        </is>
      </c>
      <c r="C17633" t="n">
        <v>36</v>
      </c>
      <c r="D17633" t="inlineStr">
        <is>
          <t>{'mobinge-panel-librarian', 'dsr-package-public-ninth-binge', '@dsr-org-binge-fever-jawan-abear~dsr-package-binge-fever-jawan-abear'}</t>
        </is>
      </c>
    </row>
    <row r="17634">
      <c r="A17634" s="1" t="n">
        <v>17632</v>
      </c>
      <c r="B17634" t="inlineStr">
        <is>
          <t>appro</t>
        </is>
      </c>
      <c r="C17634" t="n">
        <v>36</v>
      </c>
      <c r="D17634" t="inlineStr">
        <is>
          <t>{'@dsr-user-appro-rurps-frith-silds~dsr-package-public-appro-rurps-frith-silds', 'dsr-rollback-package-ricks-zoeas-appro-inlet', 'test-mlw1-agone-appro'}</t>
        </is>
      </c>
    </row>
    <row r="17635">
      <c r="A17635" s="1" t="n">
        <v>17633</v>
      </c>
      <c r="B17635" t="inlineStr">
        <is>
          <t>quina</t>
        </is>
      </c>
      <c r="C17635" t="n">
        <v>36</v>
      </c>
      <c r="D17635" t="inlineStr">
        <is>
          <t>{'dsr-package-axiom-quina', 'dsr-package-public-needs-quina-razee-coaly', '@quinalha~design-system'}</t>
        </is>
      </c>
    </row>
    <row r="17636">
      <c r="A17636" s="1" t="n">
        <v>17634</v>
      </c>
      <c r="B17636" t="inlineStr">
        <is>
          <t>unlaw</t>
        </is>
      </c>
      <c r="C17636" t="n">
        <v>36</v>
      </c>
      <c r="D17636" t="inlineStr">
        <is>
          <t>{'test-mlw1-calix-unlaw', '@dsr-rollback-org-unlaw-bolos-zloty-mists~dsr-rollback-package-unlaw-bolos-zloty-mists', 'dsr-package-public-cyton-laser-filth-unlaw'}</t>
        </is>
      </c>
    </row>
    <row r="17637">
      <c r="A17637" s="1" t="n">
        <v>17635</v>
      </c>
      <c r="B17637" t="inlineStr">
        <is>
          <t>dagg</t>
        </is>
      </c>
      <c r="C17637" t="n">
        <v>36</v>
      </c>
      <c r="D17637" t="inlineStr">
        <is>
          <t>{'@dsr-rollback-org-slims-rones-ureal-daggy~dsr-rollback-package-slims-rones-ureal-daggy', '@dsr-user-pupae-naevi-coded-daggy~dsr-package-public-pupae-naevi-coded-daggy', '@dsr-user-reest-daggy-blame-byres~dsr-package-public-reest-daggy-blame-byres'}</t>
        </is>
      </c>
    </row>
    <row r="17638">
      <c r="A17638" s="1" t="n">
        <v>17636</v>
      </c>
      <c r="B17638" t="inlineStr">
        <is>
          <t>cartridge</t>
        </is>
      </c>
      <c r="C17638" t="n">
        <v>36</v>
      </c>
      <c r="D17638" t="inlineStr">
        <is>
          <t>{'new-cartridge', 'cartridge-stripe', 'cartridge_lib_lodash'}</t>
        </is>
      </c>
    </row>
    <row r="17639">
      <c r="A17639" s="1" t="n">
        <v>17637</v>
      </c>
      <c r="B17639" t="inlineStr">
        <is>
          <t>michel</t>
        </is>
      </c>
      <c r="C17639" t="n">
        <v>36</v>
      </c>
      <c r="D17639" t="inlineStr">
        <is>
          <t>{'@michelbtickets~common', '@andrew.michell88~base-db', 'michel-palindrome'}</t>
        </is>
      </c>
    </row>
    <row r="17640">
      <c r="A17640" s="1" t="n">
        <v>17638</v>
      </c>
      <c r="B17640" t="inlineStr">
        <is>
          <t>lithe</t>
        </is>
      </c>
      <c r="C17640" t="n">
        <v>35</v>
      </c>
      <c r="D17640" t="inlineStr">
        <is>
          <t>{'@dsr-org-attar-socks-swads-lithe~dsr-package-attar-socks-swads-lithe', 'gulp-lithe', 'dsr-delete-wubwub-test-halon-ryals-lithe-billy'}</t>
        </is>
      </c>
    </row>
    <row r="17641">
      <c r="A17641" s="1" t="n">
        <v>17639</v>
      </c>
      <c r="B17641" t="inlineStr">
        <is>
          <t>erupt</t>
        </is>
      </c>
      <c r="C17641" t="n">
        <v>35</v>
      </c>
      <c r="D17641" t="inlineStr">
        <is>
          <t>{'test-dsr-package-erupt-jihad-curat-pooja', '@dsr-rollback-org-sully-erupt-scran-fluer~dsr-rollback-package-sully-erupt-scran-fluer', 'test-mlw1-sloan-erupt'}</t>
        </is>
      </c>
    </row>
    <row r="17642">
      <c r="A17642" s="1" t="n">
        <v>17640</v>
      </c>
      <c r="B17642" t="inlineStr">
        <is>
          <t>hoppy</t>
        </is>
      </c>
      <c r="C17642" t="n">
        <v>35</v>
      </c>
      <c r="D17642" t="inlineStr">
        <is>
          <t>{'test-mlw2-vardy-hoppy', 'test-mlw3-hoppy-scurf', 'test-dsr-package-slice-hoppy-aesir-crows'}</t>
        </is>
      </c>
    </row>
    <row r="17643">
      <c r="A17643" s="1" t="n">
        <v>17641</v>
      </c>
      <c r="B17643" t="inlineStr">
        <is>
          <t>etude</t>
        </is>
      </c>
      <c r="C17643" t="n">
        <v>35</v>
      </c>
      <c r="D17643" t="inlineStr">
        <is>
          <t>{'@dsr-user-etude-swops-pains-iroko~dsr-package-public-etude-swops-pains-iroko', 'test-dsr-package-argot-whens-etude-sodas', 'test-package-deactivation-test-netty-etude-pikes-gloms'}</t>
        </is>
      </c>
    </row>
    <row r="17644">
      <c r="A17644" s="1" t="n">
        <v>17642</v>
      </c>
      <c r="B17644" t="inlineStr">
        <is>
          <t>bort</t>
        </is>
      </c>
      <c r="C17644" t="n">
        <v>35</v>
      </c>
      <c r="D17644" t="inlineStr">
        <is>
          <t>{'test-package-deactivation-test-borts-mahua-wrath-obits', 'dsr-package-borts-curls-waned-rerun', '@dsr-user-train-embay-trins-borts~dsr-package-public-train-embay-trins-borts'}</t>
        </is>
      </c>
    </row>
    <row r="17645">
      <c r="A17645" s="1" t="n">
        <v>17643</v>
      </c>
      <c r="B17645" t="inlineStr">
        <is>
          <t>yirks</t>
        </is>
      </c>
      <c r="C17645" t="n">
        <v>35</v>
      </c>
      <c r="D17645" t="inlineStr">
        <is>
          <t>{'test-package-deactivation-test-yirks-halfa-aryls-level', 'test-package-deactivation-test-gazes-yirks-valet-hunts', '@dsr-user-bases-yirks-moble-sends~dsr-package-public-bases-yirks-moble-sends'}</t>
        </is>
      </c>
    </row>
    <row r="17646">
      <c r="A17646" s="1" t="n">
        <v>17644</v>
      </c>
      <c r="B17646" t="inlineStr">
        <is>
          <t>sella</t>
        </is>
      </c>
      <c r="C17646" t="n">
        <v>35</v>
      </c>
      <c r="D17646" t="inlineStr">
        <is>
          <t>{'dsr-package-dwell-tamer-sella-leaky', 'test-dsr-package-verts-egads-sella-flabs', 'dsr-package-remit-sella-mains-trite'}</t>
        </is>
      </c>
    </row>
    <row r="17647">
      <c r="A17647" s="1" t="n">
        <v>17645</v>
      </c>
      <c r="B17647" t="inlineStr">
        <is>
          <t>brood</t>
        </is>
      </c>
      <c r="C17647" t="n">
        <v>35</v>
      </c>
      <c r="D17647" t="inlineStr">
        <is>
          <t>{'test-mlw3-nisei-brood', 'brood-json-schemas', 'dsr-package-eater-gloms-crise-brood'}</t>
        </is>
      </c>
    </row>
    <row r="17648">
      <c r="A17648" s="1" t="n">
        <v>17646</v>
      </c>
      <c r="B17648" t="inlineStr">
        <is>
          <t>goldwasser</t>
        </is>
      </c>
      <c r="C17648" t="n">
        <v>35</v>
      </c>
      <c r="D17648" t="inlineStr">
        <is>
          <t>{'@goldwasserexchange~node-semver-tools', '@goldwasserexchange~color-scales', '@goldwasserexchange~fonts'}</t>
        </is>
      </c>
    </row>
    <row r="17649">
      <c r="A17649" s="1" t="n">
        <v>17647</v>
      </c>
      <c r="B17649" t="inlineStr">
        <is>
          <t>goldwasserexchange</t>
        </is>
      </c>
      <c r="C17649" t="n">
        <v>35</v>
      </c>
      <c r="D17649" t="inlineStr">
        <is>
          <t>{'@goldwasserexchange~node-semver-tools', '@goldwasserexchange~color-scales', '@goldwasserexchange~fonts'}</t>
        </is>
      </c>
    </row>
    <row r="17650">
      <c r="A17650" s="1" t="n">
        <v>17648</v>
      </c>
      <c r="B17650" t="inlineStr">
        <is>
          <t>webby</t>
        </is>
      </c>
      <c r="C17650" t="n">
        <v>35</v>
      </c>
      <c r="D17650" t="inlineStr">
        <is>
          <t>{'@dsr-user-duxes-geese-webby-ramal~dsr-package-public-duxes-geese-webby-ramal', 'test-mlw2-loure-webby', 'webbystencil'}</t>
        </is>
      </c>
    </row>
    <row r="17651">
      <c r="A17651" s="1" t="n">
        <v>17649</v>
      </c>
      <c r="B17651" t="inlineStr">
        <is>
          <t>glims</t>
        </is>
      </c>
      <c r="C17651" t="n">
        <v>35</v>
      </c>
      <c r="D17651" t="inlineStr">
        <is>
          <t>{'test-package-deactivation-test-glims-quart-stane-sills', 'dsr-delete-wubwub-optic-pacos-slurb-glims', 'test-package-deactivation-test-hempy-ditas-dimes-glims'}</t>
        </is>
      </c>
    </row>
    <row r="17652">
      <c r="A17652" s="1" t="n">
        <v>17650</v>
      </c>
      <c r="B17652" t="inlineStr">
        <is>
          <t>drool</t>
        </is>
      </c>
      <c r="C17652" t="n">
        <v>35</v>
      </c>
      <c r="D17652" t="inlineStr">
        <is>
          <t>{'dsr-package-public-hulks-guava-drool-atomy', 'test-package-deactivation-test-ticky-foins-drool-stump', 'test-mlw2-drool-grass'}</t>
        </is>
      </c>
    </row>
    <row r="17653">
      <c r="A17653" s="1" t="n">
        <v>17651</v>
      </c>
      <c r="B17653" t="inlineStr">
        <is>
          <t>lisle</t>
        </is>
      </c>
      <c r="C17653" t="n">
        <v>35</v>
      </c>
      <c r="D17653" t="inlineStr">
        <is>
          <t>{'test-mlw2-festa-lisle', '@malware-test-lisle-nugae~test-mlw3-lisle-nugae', 'test-mlw2-lisle-nugae'}</t>
        </is>
      </c>
    </row>
    <row r="17654">
      <c r="A17654" s="1" t="n">
        <v>17652</v>
      </c>
      <c r="B17654" t="inlineStr">
        <is>
          <t>vleis</t>
        </is>
      </c>
      <c r="C17654" t="n">
        <v>35</v>
      </c>
      <c r="D17654" t="inlineStr">
        <is>
          <t>{'test-dsr-package-vleis-steek-limns-leash', '@dsr-rollback-org-bises-vleis-units-hafts~dsr-rollback-package-bises-vleis-units-hafts', 'dsr-package-vleis-cooed-snuff-lodge'}</t>
        </is>
      </c>
    </row>
    <row r="17655">
      <c r="A17655" s="1" t="n">
        <v>17653</v>
      </c>
      <c r="B17655" t="inlineStr">
        <is>
          <t>cocci</t>
        </is>
      </c>
      <c r="C17655" t="n">
        <v>35</v>
      </c>
      <c r="D17655" t="inlineStr">
        <is>
          <t>{'dsr-rollback-package-cocci-oxime-tosed-zante', '@dsr-rollback-org-roomy-cocci-abler-conto~dsr-rollback-package-roomy-cocci-abler-conto', '@dsr-rollback-org-ictic-worth-cocci-adust~dsr-rollback-package-ictic-worth-cocci-adust'}</t>
        </is>
      </c>
    </row>
    <row r="17656">
      <c r="A17656" s="1" t="n">
        <v>17654</v>
      </c>
      <c r="B17656" t="inlineStr">
        <is>
          <t>burgh</t>
        </is>
      </c>
      <c r="C17656" t="n">
        <v>35</v>
      </c>
      <c r="D17656" t="inlineStr">
        <is>
          <t>{'sayburgh-feed', 'dsr-rollback-package-burgh-hongi-later-bunch', 'test-mlw2-booms-burgh-dep'}</t>
        </is>
      </c>
    </row>
    <row r="17657">
      <c r="A17657" s="1" t="n">
        <v>17655</v>
      </c>
      <c r="B17657" t="inlineStr">
        <is>
          <t>walsin</t>
        </is>
      </c>
      <c r="C17657" t="n">
        <v>35</v>
      </c>
      <c r="D17657" t="inlineStr">
        <is>
          <t>{'@walsin~shaun-course', '@walsin~ur04001-course', '@walsin~openopen114-btn'}</t>
        </is>
      </c>
    </row>
    <row r="17658">
      <c r="A17658" s="1" t="n">
        <v>17656</v>
      </c>
      <c r="B17658" t="inlineStr">
        <is>
          <t>csso</t>
        </is>
      </c>
      <c r="C17658" t="n">
        <v>35</v>
      </c>
      <c r="D17658" t="inlineStr">
        <is>
          <t>{'buddy-plugin-csso', 'jstransformer-csso', 'gulp-csso-update'}</t>
        </is>
      </c>
    </row>
    <row r="17659">
      <c r="A17659" s="1" t="n">
        <v>17657</v>
      </c>
      <c r="B17659" t="inlineStr">
        <is>
          <t>easts</t>
        </is>
      </c>
      <c r="C17659" t="n">
        <v>35</v>
      </c>
      <c r="D17659" t="inlineStr">
        <is>
          <t>{'test-mlw2-clint-easts', '@dsr-rollback-org-clote-easts-arets-terse~dsr-rollback-package-clote-easts-arets-terse', 'dsr-package-rifts-easts-selfs-nifty'}</t>
        </is>
      </c>
    </row>
    <row r="17660">
      <c r="A17660" s="1" t="n">
        <v>17658</v>
      </c>
      <c r="B17660" t="inlineStr">
        <is>
          <t>ungod</t>
        </is>
      </c>
      <c r="C17660" t="n">
        <v>35</v>
      </c>
      <c r="D17660" t="inlineStr">
        <is>
          <t>{'dsr-delete-wubwub-drupe-blats-stark-ungod', 'dsr-delete-wubwub-slyly-luged-ungod-torch', 'dsr-delete-wubwub-test-drupe-blats-stark-ungod'}</t>
        </is>
      </c>
    </row>
    <row r="17661">
      <c r="A17661" s="1" t="n">
        <v>17659</v>
      </c>
      <c r="B17661" t="inlineStr">
        <is>
          <t>wends</t>
        </is>
      </c>
      <c r="C17661" t="n">
        <v>35</v>
      </c>
      <c r="D17661" t="inlineStr">
        <is>
          <t>{'@dsr-user-gleby-wends-hived-lurgy~dsr-package-public-gleby-wends-hived-lurgy', '@test-mlw-org-karri-wends~test-mlw1-karri-wends', 'test-mlw1-wends-labor'}</t>
        </is>
      </c>
    </row>
    <row r="17662">
      <c r="A17662" s="1" t="n">
        <v>17660</v>
      </c>
      <c r="B17662" t="inlineStr">
        <is>
          <t>ezydev</t>
        </is>
      </c>
      <c r="C17662" t="n">
        <v>35</v>
      </c>
      <c r="D17662" t="inlineStr">
        <is>
          <t>{'@beezydev~typography', '@beezydev~image-list', '@beezydev~icon'}</t>
        </is>
      </c>
    </row>
    <row r="17663">
      <c r="A17663" s="1" t="n">
        <v>17661</v>
      </c>
      <c r="B17663" t="inlineStr">
        <is>
          <t>beezydev</t>
        </is>
      </c>
      <c r="C17663" t="n">
        <v>35</v>
      </c>
      <c r="D17663" t="inlineStr">
        <is>
          <t>{'@beezydev~typography', '@beezydev~image-list', '@beezydev~icon'}</t>
        </is>
      </c>
    </row>
    <row r="17664">
      <c r="A17664" s="1" t="n">
        <v>17662</v>
      </c>
      <c r="B17664" t="inlineStr">
        <is>
          <t>combs</t>
        </is>
      </c>
      <c r="C17664" t="n">
        <v>35</v>
      </c>
      <c r="D17664" t="inlineStr">
        <is>
          <t>{'@dsr-user-combs-heist-indol-besat~dsr-package-public-combs-heist-indol-besat', 'dsr-package-public-mools-combs-swizz-ritzy', '@malware-test-combs-capot~test-mlw3-combs-capot'}</t>
        </is>
      </c>
    </row>
    <row r="17665">
      <c r="A17665" s="1" t="n">
        <v>17663</v>
      </c>
      <c r="B17665" t="inlineStr">
        <is>
          <t>spied</t>
        </is>
      </c>
      <c r="C17665" t="n">
        <v>35</v>
      </c>
      <c r="D17665" t="inlineStr">
        <is>
          <t>{'dsr-package-vales-curia-spied-bason', '@dsr-user-spied-broos-young-telae~dsr-package-public-spied-broos-young-telae', 'dsr-package-public-vales-curia-spied-bason'}</t>
        </is>
      </c>
    </row>
    <row r="17666">
      <c r="A17666" s="1" t="n">
        <v>17664</v>
      </c>
      <c r="B17666" t="inlineStr">
        <is>
          <t>selva</t>
        </is>
      </c>
      <c r="C17666" t="n">
        <v>35</v>
      </c>
      <c r="D17666" t="inlineStr">
        <is>
          <t>{'@dsr-rollback-user-deedy-luaus-selva-parks~dsr-rollback-package-deedy-luaus-selva-parks', '@sporttotal~selva-server', 'test-package-deactivation-test-selva-divot-vegie-elope'}</t>
        </is>
      </c>
    </row>
    <row r="17667">
      <c r="A17667" s="1" t="n">
        <v>17665</v>
      </c>
      <c r="B17667" t="inlineStr">
        <is>
          <t>ztree</t>
        </is>
      </c>
      <c r="C17667" t="n">
        <v>35</v>
      </c>
      <c r="D17667" t="inlineStr">
        <is>
          <t>{'taro-ztree', 'dist-ztree', 'ztree-auto-publish-test'}</t>
        </is>
      </c>
    </row>
    <row r="17668">
      <c r="A17668" s="1" t="n">
        <v>17666</v>
      </c>
      <c r="B17668" t="inlineStr">
        <is>
          <t>drank</t>
        </is>
      </c>
      <c r="C17668" t="n">
        <v>35</v>
      </c>
      <c r="D17668" t="inlineStr">
        <is>
          <t>{'dsr-package-lands-drank', '@dsr-user-fasts-libel-knits-drank~dsr-package-public-fasts-libel-knits-drank', 'test-mlw3-drank-demes'}</t>
        </is>
      </c>
    </row>
    <row r="17669">
      <c r="A17669" s="1" t="n">
        <v>17667</v>
      </c>
      <c r="B17669" t="inlineStr">
        <is>
          <t>tiros</t>
        </is>
      </c>
      <c r="C17669" t="n">
        <v>35</v>
      </c>
      <c r="D17669" t="inlineStr">
        <is>
          <t>{'test-dsr-package-caber-tiros-trigs-taras', '@test-mlw-org-whirs-tiros~test-mlw1-whirs-tiros', 'dsr-package-sprat-tiros-pujas-heist'}</t>
        </is>
      </c>
    </row>
    <row r="17670">
      <c r="A17670" s="1" t="n">
        <v>17668</v>
      </c>
      <c r="B17670" t="inlineStr">
        <is>
          <t>discrete</t>
        </is>
      </c>
      <c r="C17670" t="n">
        <v>35</v>
      </c>
      <c r="D17670" t="inlineStr">
        <is>
          <t>{'@stdlib~stats-base-dists-discrete-uniform-cdf', '@stdlib~stats-base-dists-discrete-uniform-mean', 'discrete-sampling'}</t>
        </is>
      </c>
    </row>
    <row r="17671">
      <c r="A17671" s="1" t="n">
        <v>17669</v>
      </c>
      <c r="B17671" t="inlineStr">
        <is>
          <t>saurabh</t>
        </is>
      </c>
      <c r="C17671" t="n">
        <v>35</v>
      </c>
      <c r="D17671" t="inlineStr">
        <is>
          <t>{'@saurabhkumar109~aassddwwe', '@saurabh2307~test-module', 'red-contrib-saurabh'}</t>
        </is>
      </c>
    </row>
    <row r="17672">
      <c r="A17672" s="1" t="n">
        <v>17670</v>
      </c>
      <c r="B17672" t="inlineStr">
        <is>
          <t>jsend</t>
        </is>
      </c>
      <c r="C17672" t="n">
        <v>35</v>
      </c>
      <c r="D17672" t="inlineStr">
        <is>
          <t>{'io-ts-jsend', 'jsend-response-builder', 'hapi-jsend'}</t>
        </is>
      </c>
    </row>
    <row r="17673">
      <c r="A17673" s="1" t="n">
        <v>17671</v>
      </c>
      <c r="B17673" t="inlineStr">
        <is>
          <t>mult</t>
        </is>
      </c>
      <c r="C17673" t="n">
        <v>35</v>
      </c>
      <c r="D17673" t="inlineStr">
        <is>
          <t>{'multpage-webpack-plugin', 'multtest', 'ng-mult-select'}</t>
        </is>
      </c>
    </row>
    <row r="17674">
      <c r="A17674" s="1" t="n">
        <v>17672</v>
      </c>
      <c r="B17674" t="inlineStr">
        <is>
          <t>riyal</t>
        </is>
      </c>
      <c r="C17674" t="n">
        <v>35</v>
      </c>
      <c r="D17674" t="inlineStr">
        <is>
          <t>{'test-mlw2-riyal-scope', '@test-mlw-org-aport-riyal~test-mlw1-aport-riyal', 'dsr-rollback-package-aloud-riyal-pents-tonne'}</t>
        </is>
      </c>
    </row>
    <row r="17675">
      <c r="A17675" s="1" t="n">
        <v>17673</v>
      </c>
      <c r="B17675" t="inlineStr">
        <is>
          <t>gluer</t>
        </is>
      </c>
      <c r="C17675" t="n">
        <v>35</v>
      </c>
      <c r="D17675" t="inlineStr">
        <is>
          <t>{'@dsr-rollback-org-egret-oldie-gluer-diwan~dsr-rollback-package-egret-oldie-gluer-diwan', '@dsr-user-kipps-gluer-staps-weeks~dsr-package-public-kipps-gluer-staps-weeks', 'dsr-package-public-kipps-gluer-staps-weeks'}</t>
        </is>
      </c>
    </row>
    <row r="17676">
      <c r="A17676" s="1" t="n">
        <v>17674</v>
      </c>
      <c r="B17676" t="inlineStr">
        <is>
          <t>tzu</t>
        </is>
      </c>
      <c r="C17676" t="n">
        <v>35</v>
      </c>
      <c r="D17676" t="inlineStr">
        <is>
          <t>{'@tzui~markdown-loader', '@rsaf~tzui-markdown-loader', '@rsaf~tzui-icons'}</t>
        </is>
      </c>
    </row>
    <row r="17677">
      <c r="A17677" s="1" t="n">
        <v>17675</v>
      </c>
      <c r="B17677" t="inlineStr">
        <is>
          <t>deave</t>
        </is>
      </c>
      <c r="C17677" t="n">
        <v>35</v>
      </c>
      <c r="D17677" t="inlineStr">
        <is>
          <t>{'dsr-package-deave-stimy-pewit-pangs', 'test-package-deactivation-test-pozzy-deave-verge-scums', 'test-dsr-package-bingy-ample-deave-bolts'}</t>
        </is>
      </c>
    </row>
    <row r="17678">
      <c r="A17678" s="1" t="n">
        <v>17676</v>
      </c>
      <c r="B17678" t="inlineStr">
        <is>
          <t>psst</t>
        </is>
      </c>
      <c r="C17678" t="n">
        <v>35</v>
      </c>
      <c r="D17678" t="inlineStr">
        <is>
          <t>{'dsr-package-public-movie-jukes-omega-pssts', '@justpsst~backendtemplate', 'dsr-package-bison-gamut-pssts-dhobi'}</t>
        </is>
      </c>
    </row>
    <row r="17679">
      <c r="A17679" s="1" t="n">
        <v>17677</v>
      </c>
      <c r="B17679" t="inlineStr">
        <is>
          <t>beech</t>
        </is>
      </c>
      <c r="C17679" t="n">
        <v>35</v>
      </c>
      <c r="D17679" t="inlineStr">
        <is>
          <t>{'dsr-delete-wubwub-test-rumba-beech-wacks-dodge', 'test-mlw2-mucor-beech', 'dsr-package-public-rural-debel-swarf-beech'}</t>
        </is>
      </c>
    </row>
    <row r="17680">
      <c r="A17680" s="1" t="n">
        <v>17678</v>
      </c>
      <c r="B17680" t="inlineStr">
        <is>
          <t>coomy</t>
        </is>
      </c>
      <c r="C17680" t="n">
        <v>35</v>
      </c>
      <c r="D17680" t="inlineStr">
        <is>
          <t>{'test-package-deactivation-test-torsi-peter-angst-coomy', 'dsr-package-platy-hirer-coomy-wenny', 'test-mlw1-jambe-coomy'}</t>
        </is>
      </c>
    </row>
    <row r="17681">
      <c r="A17681" s="1" t="n">
        <v>17679</v>
      </c>
      <c r="B17681" t="inlineStr">
        <is>
          <t>mich</t>
        </is>
      </c>
      <c r="C17681" t="n">
        <v>35</v>
      </c>
      <c r="D17681" t="inlineStr">
        <is>
          <t>{'test-mich-gar', 'jsmp-infra-fomichova', '@nilsmich~design-system-lib'}</t>
        </is>
      </c>
    </row>
    <row r="17682">
      <c r="A17682" s="1" t="n">
        <v>17680</v>
      </c>
      <c r="B17682" t="inlineStr">
        <is>
          <t>crwth</t>
        </is>
      </c>
      <c r="C17682" t="n">
        <v>35</v>
      </c>
      <c r="D17682" t="inlineStr">
        <is>
          <t>{'test-mlw1-ferms-crwth', 'test-mlw1-mered-crwth', 'test-mlw1-adown-crwth'}</t>
        </is>
      </c>
    </row>
    <row r="17683">
      <c r="A17683" s="1" t="n">
        <v>17681</v>
      </c>
      <c r="B17683" t="inlineStr">
        <is>
          <t>source4</t>
        </is>
      </c>
      <c r="C17683" t="n">
        <v>35</v>
      </c>
      <c r="D17683" t="inlineStr">
        <is>
          <t>{'@source4society~scepter-aws-s3-utilities', '@source4society~react-scepter-web-gtm-component', '@source4society~react-scepter-alert-decorator'}</t>
        </is>
      </c>
    </row>
    <row r="17684">
      <c r="A17684" s="1" t="n">
        <v>17682</v>
      </c>
      <c r="B17684" t="inlineStr">
        <is>
          <t>coyly</t>
        </is>
      </c>
      <c r="C17684" t="n">
        <v>35</v>
      </c>
      <c r="D17684" t="inlineStr">
        <is>
          <t>{'dsr-package-iodic-coyly', 'dsr-package-wakas-coyly-algae-rifle', 'dsr-package-coyly-crate-weeps-jails'}</t>
        </is>
      </c>
    </row>
    <row r="17685">
      <c r="A17685" s="1" t="n">
        <v>17683</v>
      </c>
      <c r="B17685" t="inlineStr">
        <is>
          <t>lasse</t>
        </is>
      </c>
      <c r="C17685" t="n">
        <v>35</v>
      </c>
      <c r="D17685" t="inlineStr">
        <is>
          <t>{'lassetest', '@lassehaslev~fit-text', '@lassehaslev~vue-google-map'}</t>
        </is>
      </c>
    </row>
    <row r="17686">
      <c r="A17686" s="1" t="n">
        <v>17684</v>
      </c>
      <c r="B17686" t="inlineStr">
        <is>
          <t>pests</t>
        </is>
      </c>
      <c r="C17686" t="n">
        <v>35</v>
      </c>
      <c r="D17686" t="inlineStr">
        <is>
          <t>{'dsr-package-public-pests-sumps', '@dsr-user-soums-throb-farms-pests~dsr-package-public-soums-throb-farms-pests', 'test-mlw2-pests-sushi-dep'}</t>
        </is>
      </c>
    </row>
    <row r="17687">
      <c r="A17687" s="1" t="n">
        <v>17685</v>
      </c>
      <c r="B17687" t="inlineStr">
        <is>
          <t>huffy</t>
        </is>
      </c>
      <c r="C17687" t="n">
        <v>35</v>
      </c>
      <c r="D17687" t="inlineStr">
        <is>
          <t>{'dsr-package-public-huffy-lungs-troll-medal', 'test-mlw3-huffy-corms', 'dsr-package-public-huffy-decad'}</t>
        </is>
      </c>
    </row>
    <row r="17688">
      <c r="A17688" s="1" t="n">
        <v>17686</v>
      </c>
      <c r="B17688" t="inlineStr">
        <is>
          <t>inherits</t>
        </is>
      </c>
      <c r="C17688" t="n">
        <v>35</v>
      </c>
      <c r="D17688" t="inlineStr">
        <is>
          <t>{'angular-inherits', 'inherits-es-module', 'django-rest-inherits-error-messages'}</t>
        </is>
      </c>
    </row>
    <row r="17689">
      <c r="A17689" s="1" t="n">
        <v>17687</v>
      </c>
      <c r="B17689" t="inlineStr">
        <is>
          <t>teals</t>
        </is>
      </c>
      <c r="C17689" t="n">
        <v>35</v>
      </c>
      <c r="D17689" t="inlineStr">
        <is>
          <t>{'@dsr-user-prows-islet-thens-teals~dsr-package-public-prows-islet-thens-teals', '@dsr-user-teals-lacks-looby-valid~dsr-package-public-teals-lacks-looby-valid', 'test-mlw2-zinke-teals'}</t>
        </is>
      </c>
    </row>
    <row r="17690">
      <c r="A17690" s="1" t="n">
        <v>17688</v>
      </c>
      <c r="B17690" t="inlineStr">
        <is>
          <t>bania</t>
        </is>
      </c>
      <c r="C17690" t="n">
        <v>35</v>
      </c>
      <c r="D17690" t="inlineStr">
        <is>
          <t>{'dsr-delete-wubwub-qadis-bania-igads-lawns', '@dsr-rollback-org-bania-unbed-spink-semis~dsr-rollback-package-bania-unbed-spink-semis', 'dsr-package-public-unbox-peghs-bania-hynde'}</t>
        </is>
      </c>
    </row>
    <row r="17691">
      <c r="A17691" s="1" t="n">
        <v>17689</v>
      </c>
      <c r="B17691" t="inlineStr">
        <is>
          <t>oxime</t>
        </is>
      </c>
      <c r="C17691" t="n">
        <v>35</v>
      </c>
      <c r="D17691" t="inlineStr">
        <is>
          <t>{'test-mlw1-swing-oxime', 'test-mlw4-oxime-blays', 'test-package-deactivation-test-oints-lavas-oxime-endue'}</t>
        </is>
      </c>
    </row>
    <row r="17692">
      <c r="A17692" s="1" t="n">
        <v>17690</v>
      </c>
      <c r="B17692" t="inlineStr">
        <is>
          <t>rupia</t>
        </is>
      </c>
      <c r="C17692" t="n">
        <v>35</v>
      </c>
      <c r="D17692" t="inlineStr">
        <is>
          <t>{'@malware-test-basic-rupia~dsr-package-public-basic-rupia', 'test-mlw3-rupia-dowps', 'test-mlw2-rupia-tocos-dep'}</t>
        </is>
      </c>
    </row>
    <row r="17693">
      <c r="A17693" s="1" t="n">
        <v>17691</v>
      </c>
      <c r="B17693" t="inlineStr">
        <is>
          <t>howls</t>
        </is>
      </c>
      <c r="C17693" t="n">
        <v>35</v>
      </c>
      <c r="D17693" t="inlineStr">
        <is>
          <t>{'test-mlw3-remex-howls', 'dsr-package-public-favus-howls-coins-dally', 'test-mlw1-dowds-howls'}</t>
        </is>
      </c>
    </row>
    <row r="17694">
      <c r="A17694" s="1" t="n">
        <v>17692</v>
      </c>
      <c r="B17694" t="inlineStr">
        <is>
          <t>towel</t>
        </is>
      </c>
      <c r="C17694" t="n">
        <v>35</v>
      </c>
      <c r="D17694" t="inlineStr">
        <is>
          <t>{'throw-in-the-towel', 'dsr-package-mucus-biter-towel-amici', 'test-mlw1-towel-drugs'}</t>
        </is>
      </c>
    </row>
    <row r="17695">
      <c r="A17695" s="1" t="n">
        <v>17693</v>
      </c>
      <c r="B17695" t="inlineStr">
        <is>
          <t>okiba</t>
        </is>
      </c>
      <c r="C17695" t="n">
        <v>35</v>
      </c>
      <c r="D17695" t="inlineStr">
        <is>
          <t>{'test-okiba-barba', '@okiba~core', '@okiba~sizes-cache'}</t>
        </is>
      </c>
    </row>
    <row r="17696">
      <c r="A17696" s="1" t="n">
        <v>17694</v>
      </c>
      <c r="B17696" t="inlineStr">
        <is>
          <t>momes</t>
        </is>
      </c>
      <c r="C17696" t="n">
        <v>35</v>
      </c>
      <c r="D17696" t="inlineStr">
        <is>
          <t>{'test-mlw2-pilch-momes-dep', 'test-mlw1-momes-pudsy', 'test-mlw1-fluty-momes'}</t>
        </is>
      </c>
    </row>
    <row r="17697">
      <c r="A17697" s="1" t="n">
        <v>17695</v>
      </c>
      <c r="B17697" t="inlineStr">
        <is>
          <t>bulls</t>
        </is>
      </c>
      <c r="C17697" t="n">
        <v>35</v>
      </c>
      <c r="D17697" t="inlineStr">
        <is>
          <t>{'dsr-delete-wubwub-cnida-bulls-pilus-vixen', '@dsr-user-frate-scuba-scapa-bulls~dsr-package-public-frate-scuba-scapa-bulls', 'test-mlw2-bulls-abuts-dep'}</t>
        </is>
      </c>
    </row>
    <row r="17698">
      <c r="A17698" s="1" t="n">
        <v>17696</v>
      </c>
      <c r="B17698" t="inlineStr">
        <is>
          <t>mog</t>
        </is>
      </c>
      <c r="C17698" t="n">
        <v>35</v>
      </c>
      <c r="D17698" t="inlineStr">
        <is>
          <t>{'mogad-ns-vs-module', 'cockrel-mog', 'mog-script'}</t>
        </is>
      </c>
    </row>
    <row r="17699">
      <c r="A17699" s="1" t="n">
        <v>17697</v>
      </c>
      <c r="B17699" t="inlineStr">
        <is>
          <t>barer</t>
        </is>
      </c>
      <c r="C17699" t="n">
        <v>35</v>
      </c>
      <c r="D17699" t="inlineStr">
        <is>
          <t>{'@dsr-user-venge-swats-rawly-barer~dsr-package-public-venge-swats-rawly-barer', 'dsr-package-omlah-unlid-barer-pyats', '@dsr-org-barer-ghast-sorer-leant~test-dsr-org-barer-ghast-sorer-leant'}</t>
        </is>
      </c>
    </row>
    <row r="17700">
      <c r="A17700" s="1" t="n">
        <v>17698</v>
      </c>
      <c r="B17700" t="inlineStr">
        <is>
          <t>mills</t>
        </is>
      </c>
      <c r="C17700" t="n">
        <v>35</v>
      </c>
      <c r="D17700" t="inlineStr">
        <is>
          <t>{'@btmills~eslint-config-btmills', 'dsr-rollback-package-hylic-cains-loner-mills', '@dmamills~stylish'}</t>
        </is>
      </c>
    </row>
    <row r="17701">
      <c r="A17701" s="1" t="n">
        <v>17699</v>
      </c>
      <c r="B17701" t="inlineStr">
        <is>
          <t>sushiswap</t>
        </is>
      </c>
      <c r="C17701" t="n">
        <v>35</v>
      </c>
      <c r="D17701" t="inlineStr">
        <is>
          <t>{'@sushiswap~eslint-config', 'sushiswap-types', '@sushiswap~bentobox'}</t>
        </is>
      </c>
    </row>
    <row r="17702">
      <c r="A17702" s="1" t="n">
        <v>17700</v>
      </c>
      <c r="B17702" t="inlineStr">
        <is>
          <t>geoengine</t>
        </is>
      </c>
      <c r="C17702" t="n">
        <v>35</v>
      </c>
      <c r="D17702" t="inlineStr">
        <is>
          <t>{'odoo11-addon-geoengine-partner', 'odoo12-addon-fieldservice-geoengine', 'odoo13-addon-fieldservice-geoengine'}</t>
        </is>
      </c>
    </row>
    <row r="17703">
      <c r="A17703" s="1" t="n">
        <v>17701</v>
      </c>
      <c r="B17703" t="inlineStr">
        <is>
          <t>eddie</t>
        </is>
      </c>
      <c r="C17703" t="n">
        <v>35</v>
      </c>
      <c r="D17703" t="inlineStr">
        <is>
          <t>{'eddie-material-dashboard', '@eddiewang~react-filemanager', '@eddiewang~coc-tailwindcss'}</t>
        </is>
      </c>
    </row>
    <row r="17704">
      <c r="A17704" s="1" t="n">
        <v>17702</v>
      </c>
      <c r="B17704" t="inlineStr">
        <is>
          <t>tiges</t>
        </is>
      </c>
      <c r="C17704" t="n">
        <v>35</v>
      </c>
      <c r="D17704" t="inlineStr">
        <is>
          <t>{'test-dsr-package-tiges-knees-mahoe-sware', '@dsr-rollback-org-volar-sauba-wally-tiges~dsr-rollback-package-volar-sauba-wally-tiges', 'dsr-package-runty-tiges'}</t>
        </is>
      </c>
    </row>
    <row r="17705">
      <c r="A17705" s="1" t="n">
        <v>17703</v>
      </c>
      <c r="B17705" t="inlineStr">
        <is>
          <t>oinks</t>
        </is>
      </c>
      <c r="C17705" t="n">
        <v>35</v>
      </c>
      <c r="D17705" t="inlineStr">
        <is>
          <t>{'test-mlw1-oinks-eject', 'dsr-package-scrub-oinks', '@malware-test-woold-oinks~dsr-package-public-woold-oinks'}</t>
        </is>
      </c>
    </row>
    <row r="17706">
      <c r="A17706" s="1" t="n">
        <v>17704</v>
      </c>
      <c r="B17706" t="inlineStr">
        <is>
          <t>ose</t>
        </is>
      </c>
      <c r="C17706" t="n">
        <v>35</v>
      </c>
      <c r="D17706" t="inlineStr">
        <is>
          <t>{'maskose', 'orientose', 'maskose-react'}</t>
        </is>
      </c>
    </row>
    <row r="17707">
      <c r="A17707" s="1" t="n">
        <v>17705</v>
      </c>
      <c r="B17707" t="inlineStr">
        <is>
          <t>conversor</t>
        </is>
      </c>
      <c r="C17707" t="n">
        <v>35</v>
      </c>
      <c r="D17707" t="inlineStr">
        <is>
          <t>{'module_conversor', 'conversor_junkes-cli', 'unitconversor'}</t>
        </is>
      </c>
    </row>
    <row r="17708">
      <c r="A17708" s="1" t="n">
        <v>17706</v>
      </c>
      <c r="B17708" t="inlineStr">
        <is>
          <t>stirs</t>
        </is>
      </c>
      <c r="C17708" t="n">
        <v>35</v>
      </c>
      <c r="D17708" t="inlineStr">
        <is>
          <t>{'dsr-delete-wubwub-downy-arose-frati-stirs', '@dsr-user-stirs-viewy-thuja-laker~dsr-package-public-stirs-viewy-thuja-laker', 'dsr-package-public-stirs-ninon'}</t>
        </is>
      </c>
    </row>
    <row r="17709">
      <c r="A17709" s="1" t="n">
        <v>17707</v>
      </c>
      <c r="B17709" t="inlineStr">
        <is>
          <t>superflycss</t>
        </is>
      </c>
      <c r="C17709" t="n">
        <v>35</v>
      </c>
      <c r="D17709" t="inlineStr">
        <is>
          <t>{'@superflycss~variables-html-entities', '@superflycss~utilities-format', '@superflycss~component-grid'}</t>
        </is>
      </c>
    </row>
    <row r="17710">
      <c r="A17710" s="1" t="n">
        <v>17708</v>
      </c>
      <c r="B17710" t="inlineStr">
        <is>
          <t>bowl</t>
        </is>
      </c>
      <c r="C17710" t="n">
        <v>35</v>
      </c>
      <c r="D17710" t="inlineStr">
        <is>
          <t>{'quizbowlreader_ts_react_mobx', 'koapp-module-oembedkitchenbowl', '@expo-google-fonts~bowlby-one'}</t>
        </is>
      </c>
    </row>
    <row r="17711">
      <c r="A17711" s="1" t="n">
        <v>17709</v>
      </c>
      <c r="B17711" t="inlineStr">
        <is>
          <t>loses</t>
        </is>
      </c>
      <c r="C17711" t="n">
        <v>35</v>
      </c>
      <c r="D17711" t="inlineStr">
        <is>
          <t>{'test-mlw1-timon-loses', '@dsr-user-loses-pique-jaspe-nawab~dsr-package-public-loses-pique-jaspe-nawab', 'test-dsr-package-loses-bilbo-caman-ghaut'}</t>
        </is>
      </c>
    </row>
    <row r="17712">
      <c r="A17712" s="1" t="n">
        <v>17710</v>
      </c>
      <c r="B17712" t="inlineStr">
        <is>
          <t>beton</t>
        </is>
      </c>
      <c r="C17712" t="n">
        <v>35</v>
      </c>
      <c r="D17712" t="inlineStr">
        <is>
          <t>{'beton-ssp', 'test-mlw2-bored-beton', 'dsr-package-public-clump-beton'}</t>
        </is>
      </c>
    </row>
    <row r="17713">
      <c r="A17713" s="1" t="n">
        <v>17711</v>
      </c>
      <c r="B17713" t="inlineStr">
        <is>
          <t>wrath</t>
        </is>
      </c>
      <c r="C17713" t="n">
        <v>35</v>
      </c>
      <c r="D17713" t="inlineStr">
        <is>
          <t>{'test-package-deactivation-test-borts-mahua-wrath-obits', '@dsr-user-runed-urned-flosh-wrath~dsr-package-public-runed-urned-flosh-wrath', 'dsr-package-public-wrath-fryer-floes-geste'}</t>
        </is>
      </c>
    </row>
    <row r="17714">
      <c r="A17714" s="1" t="n">
        <v>17712</v>
      </c>
      <c r="B17714" t="inlineStr">
        <is>
          <t>pae</t>
        </is>
      </c>
      <c r="C17714" t="n">
        <v>35</v>
      </c>
      <c r="D17714" t="inlineStr">
        <is>
          <t>{'dsr-package-paeon-plouk-wooed-wedge', 'test-package-deactivation-test-dryly-leany-licht-paeon', 'dsr-rollback-package-paeon-pious-taube-vices'}</t>
        </is>
      </c>
    </row>
    <row r="17715">
      <c r="A17715" s="1" t="n">
        <v>17713</v>
      </c>
      <c r="B17715" t="inlineStr">
        <is>
          <t>senza</t>
        </is>
      </c>
      <c r="C17715" t="n">
        <v>35</v>
      </c>
      <c r="D17715" t="inlineStr">
        <is>
          <t>{'test-dsr-package-keeve-maser-senza-jeffs', '@dsr-org-senza-soppy-beamy-upran~test-dsr-org-senza-soppy-beamy-upran', 'test-mlw1-senza-agene'}</t>
        </is>
      </c>
    </row>
    <row r="17716">
      <c r="A17716" s="1" t="n">
        <v>17714</v>
      </c>
      <c r="B17716" t="inlineStr">
        <is>
          <t>mosey</t>
        </is>
      </c>
      <c r="C17716" t="n">
        <v>35</v>
      </c>
      <c r="D17716" t="inlineStr">
        <is>
          <t>{'dsr-rollback-package-kebab-sooty-mosey-yills', 'dsr-package-lovey-mosey-flood-slews', '@dsr-user-mosey-swads-flans-spiny~dsr-package-public-mosey-swads-flans-spiny'}</t>
        </is>
      </c>
    </row>
    <row r="17717">
      <c r="A17717" s="1" t="n">
        <v>17715</v>
      </c>
      <c r="B17717" t="inlineStr">
        <is>
          <t>dirname</t>
        </is>
      </c>
      <c r="C17717" t="n">
        <v>35</v>
      </c>
      <c r="D17717" t="inlineStr">
        <is>
          <t>{'kn__dirname', 'dirname-filename-esm', 'caller-dirname'}</t>
        </is>
      </c>
    </row>
    <row r="17718">
      <c r="A17718" s="1" t="n">
        <v>17716</v>
      </c>
      <c r="B17718" t="inlineStr">
        <is>
          <t>clade</t>
        </is>
      </c>
      <c r="C17718" t="n">
        <v>35</v>
      </c>
      <c r="D17718" t="inlineStr">
        <is>
          <t>{'@dsr-rollback-org-clade-raits-dungy-talky~dsr-rollback-package-clade-raits-dungy-talky', '@dsr-rollback-org-wanes-yirks-airer-clade~dsr-rollback-package-wanes-yirks-airer-clade', '@dsr-org-clade-chews-stoor-toaze~dsr-package-clade-chews-stoor-toaze'}</t>
        </is>
      </c>
    </row>
    <row r="17719">
      <c r="A17719" s="1" t="n">
        <v>17717</v>
      </c>
      <c r="B17719" t="inlineStr">
        <is>
          <t>rahu</t>
        </is>
      </c>
      <c r="C17719" t="n">
        <v>35</v>
      </c>
      <c r="D17719" t="inlineStr">
        <is>
          <t>{'@dsr-user-ruled-devas-homme-prahu~dsr-package-public-ruled-devas-homme-prahu', '@dsr-user-henge-prahu-ready-carse~dsr-package-public-henge-prahu-ready-carse', 'dsr-package-prahu-expel-roper-berry'}</t>
        </is>
      </c>
    </row>
    <row r="17720">
      <c r="A17720" s="1" t="n">
        <v>17718</v>
      </c>
      <c r="B17720" t="inlineStr">
        <is>
          <t>thousand</t>
        </is>
      </c>
      <c r="C17720" t="n">
        <v>35</v>
      </c>
      <c r="D17720" t="inlineStr">
        <is>
          <t>{'onethousand-toolkit', 'thousandnumber', 'thousand-lights'}</t>
        </is>
      </c>
    </row>
    <row r="17721">
      <c r="A17721" s="1" t="n">
        <v>17719</v>
      </c>
      <c r="B17721" t="inlineStr">
        <is>
          <t>ashes</t>
        </is>
      </c>
      <c r="C17721" t="n">
        <v>35</v>
      </c>
      <c r="D17721" t="inlineStr">
        <is>
          <t>{'dsr-package-public-ashes-vogue-bulge-huffy', 'dsr-package-public-sapor-bloom-oidia-ashes', 'dsr-package-oculi-heigh-modal-ashes'}</t>
        </is>
      </c>
    </row>
    <row r="17722">
      <c r="A17722" s="1" t="n">
        <v>17720</v>
      </c>
      <c r="B17722" t="inlineStr">
        <is>
          <t>locking</t>
        </is>
      </c>
      <c r="C17722" t="n">
        <v>35</v>
      </c>
      <c r="D17722" t="inlineStr">
        <is>
          <t>{'infi-locking', 'zope-app-locking', 'django-locking'}</t>
        </is>
      </c>
    </row>
    <row r="17723">
      <c r="A17723" s="1" t="n">
        <v>17721</v>
      </c>
      <c r="B17723" t="inlineStr">
        <is>
          <t>dsh</t>
        </is>
      </c>
      <c r="C17723" t="n">
        <v>35</v>
      </c>
      <c r="D17723" t="inlineStr">
        <is>
          <t>{'zhdsh-xscroll', 'dsh-npm-components', 'dsh'}</t>
        </is>
      </c>
    </row>
    <row r="17724">
      <c r="A17724" s="1" t="n">
        <v>17722</v>
      </c>
      <c r="B17724" t="inlineStr">
        <is>
          <t>nss</t>
        </is>
      </c>
      <c r="C17724" t="n">
        <v>35</v>
      </c>
      <c r="D17724" t="inlineStr">
        <is>
          <t>{'dapple-nss', 'eslint-config-nss', 'bbuutoonnss'}</t>
        </is>
      </c>
    </row>
    <row r="17725">
      <c r="A17725" s="1" t="n">
        <v>17723</v>
      </c>
      <c r="B17725" t="inlineStr">
        <is>
          <t>mcrowe</t>
        </is>
      </c>
      <c r="C17725" t="n">
        <v>35</v>
      </c>
      <c r="D17725" t="inlineStr">
        <is>
          <t>{'@mcrowe~headless-browser', '@mcrowe~post-client', '@mcrowe~gotenv'}</t>
        </is>
      </c>
    </row>
    <row r="17726">
      <c r="A17726" s="1" t="n">
        <v>17724</v>
      </c>
      <c r="B17726" t="inlineStr">
        <is>
          <t>pfn</t>
        </is>
      </c>
      <c r="C17726" t="n">
        <v>35</v>
      </c>
      <c r="D17726" t="inlineStr">
        <is>
          <t>{'ipfn-session', '@ipfn~cell-codecs', 'scpfn'}</t>
        </is>
      </c>
    </row>
    <row r="17727">
      <c r="A17727" s="1" t="n">
        <v>17725</v>
      </c>
      <c r="B17727" t="inlineStr">
        <is>
          <t>vil</t>
        </is>
      </c>
      <c r="C17727" t="n">
        <v>35</v>
      </c>
      <c r="D17727" t="inlineStr">
        <is>
          <t>{'@renarsvilnis~dir-compare', 'viltolyckor-scraper', 'react-sortable-table-vilan'}</t>
        </is>
      </c>
    </row>
    <row r="17728">
      <c r="A17728" s="1" t="n">
        <v>17726</v>
      </c>
      <c r="B17728" t="inlineStr">
        <is>
          <t>wefte</t>
        </is>
      </c>
      <c r="C17728" t="n">
        <v>35</v>
      </c>
      <c r="D17728" t="inlineStr">
        <is>
          <t>{'@dsr-user-ugged-wefte-glyph-barre~dsr-package-public-ugged-wefte-glyph-barre', 'test-dsr-package-aitch-cloam-anime-wefte', 'dsr-package-public-ugged-wefte-glyph-barre'}</t>
        </is>
      </c>
    </row>
    <row r="17729">
      <c r="A17729" s="1" t="n">
        <v>17727</v>
      </c>
      <c r="B17729" t="inlineStr">
        <is>
          <t>filepath</t>
        </is>
      </c>
      <c r="C17729" t="n">
        <v>35</v>
      </c>
      <c r="D17729" t="inlineStr">
        <is>
          <t>{'require-source-filepath', 'tmp-filepath', 'cordova-filepath-resolver'}</t>
        </is>
      </c>
    </row>
    <row r="17730">
      <c r="A17730" s="1" t="n">
        <v>17728</v>
      </c>
      <c r="B17730" t="inlineStr">
        <is>
          <t>ell</t>
        </is>
      </c>
      <c r="C17730" t="n">
        <v>35</v>
      </c>
      <c r="D17730" t="inlineStr">
        <is>
          <t>{'@axiell~social-share', '@elljo~compiler', '@aweell~halstack-design-tokens'}</t>
        </is>
      </c>
    </row>
    <row r="17731">
      <c r="A17731" s="1" t="n">
        <v>17729</v>
      </c>
      <c r="B17731" t="inlineStr">
        <is>
          <t>troop</t>
        </is>
      </c>
      <c r="C17731" t="n">
        <v>35</v>
      </c>
      <c r="D17731" t="inlineStr">
        <is>
          <t>{'troopy', 'troop-adapter', 'test-package-deactivation-test-troop-neive-dirls-plica'}</t>
        </is>
      </c>
    </row>
    <row r="17732">
      <c r="A17732" s="1" t="n">
        <v>17730</v>
      </c>
      <c r="B17732" t="inlineStr">
        <is>
          <t>dni</t>
        </is>
      </c>
      <c r="C17732" t="n">
        <v>35</v>
      </c>
      <c r="D17732" t="inlineStr">
        <is>
          <t>{'dni-modbus', 'dni-get-time', 'dni-js-validator'}</t>
        </is>
      </c>
    </row>
    <row r="17733">
      <c r="A17733" s="1" t="n">
        <v>17731</v>
      </c>
      <c r="B17733" t="inlineStr">
        <is>
          <t>ogres</t>
        </is>
      </c>
      <c r="C17733" t="n">
        <v>35</v>
      </c>
      <c r="D17733" t="inlineStr">
        <is>
          <t>{'@test-mlw-org-leafs-ogres~test-mlw1-leafs-ogres', 'dsr-package-public-sasin-seels-bales-ogres', 'test-mlw2-duper-ogres'}</t>
        </is>
      </c>
    </row>
    <row r="17734">
      <c r="A17734" s="1" t="n">
        <v>17732</v>
      </c>
      <c r="B17734" t="inlineStr">
        <is>
          <t>o1</t>
        </is>
      </c>
      <c r="C17734" t="n">
        <v>35</v>
      </c>
      <c r="D17734" t="inlineStr">
        <is>
          <t>{'@pcnhatvu~projectso1', '@1o1w1~eslint-config-react-app', '@1o1w1~react-dev-utils'}</t>
        </is>
      </c>
    </row>
    <row r="17735">
      <c r="A17735" s="1" t="n">
        <v>17733</v>
      </c>
      <c r="B17735" t="inlineStr">
        <is>
          <t>customs</t>
        </is>
      </c>
      <c r="C17735" t="n">
        <v>35</v>
      </c>
      <c r="D17735" t="inlineStr">
        <is>
          <t>{'vue-customs', 'customstf_ios', 'ofs-customs'}</t>
        </is>
      </c>
    </row>
    <row r="17736">
      <c r="A17736" s="1" t="n">
        <v>17734</v>
      </c>
      <c r="B17736" t="inlineStr">
        <is>
          <t>mycli</t>
        </is>
      </c>
      <c r="C17736" t="n">
        <v>35</v>
      </c>
      <c r="D17736" t="inlineStr">
        <is>
          <t>{'webpack-mycli', '@renatomattos2912~mycli', '@rakeshswain16~mycli'}</t>
        </is>
      </c>
    </row>
    <row r="17737">
      <c r="A17737" s="1" t="n">
        <v>17735</v>
      </c>
      <c r="B17737" t="inlineStr">
        <is>
          <t>babu</t>
        </is>
      </c>
      <c r="C17737" t="n">
        <v>35</v>
      </c>
      <c r="D17737" t="inlineStr">
        <is>
          <t>{'@prakashbabud~sample-npm-package', 'omni-lordbabuino', 'shortbabu'}</t>
        </is>
      </c>
    </row>
    <row r="17738">
      <c r="A17738" s="1" t="n">
        <v>17736</v>
      </c>
      <c r="B17738" t="inlineStr">
        <is>
          <t>latke</t>
        </is>
      </c>
      <c r="C17738" t="n">
        <v>35</v>
      </c>
      <c r="D17738" t="inlineStr">
        <is>
          <t>{'dsr-package-public-tidal-zimbi-trove-latke', 'test-package-deactivation-test-scape-manse-latke-tinds', '@malware-test-latke-gilas~test-mlw3-latke-gilas'}</t>
        </is>
      </c>
    </row>
    <row r="17739">
      <c r="A17739" s="1" t="n">
        <v>17737</v>
      </c>
      <c r="B17739" t="inlineStr">
        <is>
          <t>rhine</t>
        </is>
      </c>
      <c r="C17739" t="n">
        <v>35</v>
      </c>
      <c r="D17739" t="inlineStr">
        <is>
          <t>{'dsr-rollback-package-rhine-podal-briar-slade', '@dsr-user-brack-reset-rhine-payer~dsr-package-public-brack-reset-rhine-payer', 'rhine'}</t>
        </is>
      </c>
    </row>
    <row r="17740">
      <c r="A17740" s="1" t="n">
        <v>17738</v>
      </c>
      <c r="B17740" t="inlineStr">
        <is>
          <t>crony</t>
        </is>
      </c>
      <c r="C17740" t="n">
        <v>35</v>
      </c>
      <c r="D17740" t="inlineStr">
        <is>
          <t>{'@dsr-rollback-org-sulks-cedis-trode-crony~dsr-rollback-package-sulks-cedis-trode-crony', 'test-package-deactivation-test-muirs-dorks-pooka-crony', '@malware-test-seric-crony~dsr-package-public-seric-crony'}</t>
        </is>
      </c>
    </row>
    <row r="17741">
      <c r="A17741" s="1" t="n">
        <v>17739</v>
      </c>
      <c r="B17741" t="inlineStr">
        <is>
          <t>ino</t>
        </is>
      </c>
      <c r="C17741" t="n">
        <v>35</v>
      </c>
      <c r="D17741" t="inlineStr">
        <is>
          <t>{'temboo.ino', 'esplora.ino', 'tft.ino'}</t>
        </is>
      </c>
    </row>
    <row r="17742">
      <c r="A17742" s="1" t="n">
        <v>17740</v>
      </c>
      <c r="B17742" t="inlineStr">
        <is>
          <t>cli1</t>
        </is>
      </c>
      <c r="C17742" t="n">
        <v>35</v>
      </c>
      <c r="D17742" t="inlineStr">
        <is>
          <t>{'whh-cli1', 'anu-cli1', 'qcloud-test-cli1'}</t>
        </is>
      </c>
    </row>
    <row r="17743">
      <c r="A17743" s="1" t="n">
        <v>17741</v>
      </c>
      <c r="B17743" t="inlineStr">
        <is>
          <t>treif</t>
        </is>
      </c>
      <c r="C17743" t="n">
        <v>35</v>
      </c>
      <c r="D17743" t="inlineStr">
        <is>
          <t>{'dsr-rollback-package-mease-treif-pogos-agons', 'dsr-package-treif-selle-cutin-plank', 'test-mlw2-treif-vocab-dep'}</t>
        </is>
      </c>
    </row>
    <row r="17744">
      <c r="A17744" s="1" t="n">
        <v>17742</v>
      </c>
      <c r="B17744" t="inlineStr">
        <is>
          <t>hawks</t>
        </is>
      </c>
      <c r="C17744" t="n">
        <v>35</v>
      </c>
      <c r="D17744" t="inlineStr">
        <is>
          <t>{'@dsr-org-mummy-sores-lanes-hawks~dsr-package-mummy-sores-lanes-hawks', 'hawks-sdk', 'hawkscodenewmodule'}</t>
        </is>
      </c>
    </row>
    <row r="17745">
      <c r="A17745" s="1" t="n">
        <v>17743</v>
      </c>
      <c r="B17745" t="inlineStr">
        <is>
          <t>buffet</t>
        </is>
      </c>
      <c r="C17745" t="n">
        <v>35</v>
      </c>
      <c r="D17745" t="inlineStr">
        <is>
          <t>{'kef-generator-buffet', '@buffetjs~styles', 'buffetjs-runtime'}</t>
        </is>
      </c>
    </row>
    <row r="17746">
      <c r="A17746" s="1" t="n">
        <v>17744</v>
      </c>
      <c r="B17746" t="inlineStr">
        <is>
          <t>meal</t>
        </is>
      </c>
      <c r="C17746" t="n">
        <v>35</v>
      </c>
      <c r="D17746" t="inlineStr">
        <is>
          <t>{'imeal', '@hugojosefson~openmeal-api', '@shareonemeal~common'}</t>
        </is>
      </c>
    </row>
    <row r="17747">
      <c r="A17747" s="1" t="n">
        <v>17745</v>
      </c>
      <c r="B17747" t="inlineStr">
        <is>
          <t>knops</t>
        </is>
      </c>
      <c r="C17747" t="n">
        <v>35</v>
      </c>
      <c r="D17747" t="inlineStr">
        <is>
          <t>{'@dsr-rollback-org-abbot-knops-ingot-sicks~dsr-rollback-package-abbot-knops-ingot-sicks', '@malware-test-tirrs-knops~test-mlw3-tirrs-knops', 'dsr-delete-wubwub-trios-admit-ottos-knops'}</t>
        </is>
      </c>
    </row>
    <row r="17748">
      <c r="A17748" s="1" t="n">
        <v>17746</v>
      </c>
      <c r="B17748" t="inlineStr">
        <is>
          <t>pooch</t>
        </is>
      </c>
      <c r="C17748" t="n">
        <v>35</v>
      </c>
      <c r="D17748" t="inlineStr">
        <is>
          <t>{'test-mlw1-modal-pooch', 'dsr-package-dhows-wilds-swarm-pooch', 'test-package-deactivation-test-pears-lares-pooch-scups'}</t>
        </is>
      </c>
    </row>
    <row r="17749">
      <c r="A17749" s="1" t="n">
        <v>17747</v>
      </c>
      <c r="B17749" t="inlineStr">
        <is>
          <t>demes</t>
        </is>
      </c>
      <c r="C17749" t="n">
        <v>35</v>
      </c>
      <c r="D17749" t="inlineStr">
        <is>
          <t>{'test-dsr-package-demes-sward-ragas-serra', 'test-mlw3-drank-demes', 'test-dsr-package-strae-demes-ovals-allee'}</t>
        </is>
      </c>
    </row>
    <row r="17750">
      <c r="A17750" s="1" t="n">
        <v>17748</v>
      </c>
      <c r="B17750" t="inlineStr">
        <is>
          <t>spelk</t>
        </is>
      </c>
      <c r="C17750" t="n">
        <v>35</v>
      </c>
      <c r="D17750" t="inlineStr">
        <is>
          <t>{'dsr-package-public-sperm-spelk-urged-lunch', 'test-dsr-package-verge-chute-expel-spelk', '@dsr-org-spelk-chace-sumac-boffo~dsr-package-spelk-chace-sumac-boffo'}</t>
        </is>
      </c>
    </row>
    <row r="17751">
      <c r="A17751" s="1" t="n">
        <v>17749</v>
      </c>
      <c r="B17751" t="inlineStr">
        <is>
          <t>slidev</t>
        </is>
      </c>
      <c r="C17751" t="n">
        <v>35</v>
      </c>
      <c r="D17751" t="inlineStr">
        <is>
          <t>{'@slidev~theme-bricks', 'slidev-theme-hexo', 'slidev-theme-light-icons'}</t>
        </is>
      </c>
    </row>
    <row r="17752">
      <c r="A17752" s="1" t="n">
        <v>17750</v>
      </c>
      <c r="B17752" t="inlineStr">
        <is>
          <t>prophet</t>
        </is>
      </c>
      <c r="C17752" t="n">
        <v>35</v>
      </c>
      <c r="D17752" t="inlineStr">
        <is>
          <t>{'prophet-data-json-server', '@stbui~prophet-language-chinese', 'prophet'}</t>
        </is>
      </c>
    </row>
    <row r="17753">
      <c r="A17753" s="1" t="n">
        <v>17751</v>
      </c>
      <c r="B17753" t="inlineStr">
        <is>
          <t>trai</t>
        </is>
      </c>
      <c r="C17753" t="n">
        <v>35</v>
      </c>
      <c r="D17753" t="inlineStr">
        <is>
          <t>{'traista', 'react_js_traiining', 'test-mlw4-ungot-traik'}</t>
        </is>
      </c>
    </row>
    <row r="17754">
      <c r="A17754" s="1" t="n">
        <v>17752</v>
      </c>
      <c r="B17754" t="inlineStr">
        <is>
          <t>groat</t>
        </is>
      </c>
      <c r="C17754" t="n">
        <v>35</v>
      </c>
      <c r="D17754" t="inlineStr">
        <is>
          <t>{'dsr-delete-wubwub-atria-groat-drams-mints', '@dsr-org-canto-viner-groat-praty~dsr-package-canto-viner-groat-praty', 'test-mlw2-unred-groat'}</t>
        </is>
      </c>
    </row>
    <row r="17755">
      <c r="A17755" s="1" t="n">
        <v>17753</v>
      </c>
      <c r="B17755" t="inlineStr">
        <is>
          <t>toady</t>
        </is>
      </c>
      <c r="C17755" t="n">
        <v>35</v>
      </c>
      <c r="D17755" t="inlineStr">
        <is>
          <t>{'dsr-rollback-package-khadi-ridge-toady-owner', 'test-mlw3-knags-toady', 'dsr-rollback-package-talks-coofs-ebons-toady'}</t>
        </is>
      </c>
    </row>
    <row r="17756">
      <c r="A17756" s="1" t="n">
        <v>17754</v>
      </c>
      <c r="B17756" t="inlineStr">
        <is>
          <t>hor</t>
        </is>
      </c>
      <c r="C17756" t="n">
        <v>35</v>
      </c>
      <c r="D17756" t="inlineStr">
        <is>
          <t>{'ttk-edf-app-portal-hor', 'dsr-package-rebid-serow-horme-kloof', 'dsr-delete-wubwub-test-rodeo-horme-trice-daven'}</t>
        </is>
      </c>
    </row>
    <row r="17757">
      <c r="A17757" s="1" t="n">
        <v>17755</v>
      </c>
      <c r="B17757" t="inlineStr">
        <is>
          <t>molar</t>
        </is>
      </c>
      <c r="C17757" t="n">
        <v>35</v>
      </c>
      <c r="D17757" t="inlineStr">
        <is>
          <t>{'dsr-package-public-molar-palet-pleat-tways', 'test-dsr-package-tepal-niter-molar-quids', 'dsr-package-public-talks-molar-pence-other'}</t>
        </is>
      </c>
    </row>
    <row r="17758">
      <c r="A17758" s="1" t="n">
        <v>17756</v>
      </c>
      <c r="B17758" t="inlineStr">
        <is>
          <t>jamen</t>
        </is>
      </c>
      <c r="C17758" t="n">
        <v>35</v>
      </c>
      <c r="D17758" t="inlineStr">
        <is>
          <t>{'@jamen~create', '@jamen~http-static', '@jamen~new-web'}</t>
        </is>
      </c>
    </row>
    <row r="17759">
      <c r="A17759" s="1" t="n">
        <v>17757</v>
      </c>
      <c r="B17759" t="inlineStr">
        <is>
          <t>felt</t>
        </is>
      </c>
      <c r="C17759" t="n">
        <v>35</v>
      </c>
      <c r="D17759" t="inlineStr">
        <is>
          <t>{'pixelfelt-sites', 'felt-rollup', '@felthy~css-vendor'}</t>
        </is>
      </c>
    </row>
    <row r="17760">
      <c r="A17760" s="1" t="n">
        <v>17758</v>
      </c>
      <c r="B17760" t="inlineStr">
        <is>
          <t>capiz</t>
        </is>
      </c>
      <c r="C17760" t="n">
        <v>35</v>
      </c>
      <c r="D17760" t="inlineStr">
        <is>
          <t>{'dsr-package-public-fards-roops-sumps-capiz', '@dsr-user-capiz-cills-canto-batta~dsr-package-public-capiz-cills-canto-batta', 'dsr-rollback-package-drupe-pails-matzo-capiz'}</t>
        </is>
      </c>
    </row>
    <row r="17761">
      <c r="A17761" s="1" t="n">
        <v>17759</v>
      </c>
      <c r="B17761" t="inlineStr">
        <is>
          <t>payu</t>
        </is>
      </c>
      <c r="C17761" t="n">
        <v>35</v>
      </c>
      <c r="D17761" t="inlineStr">
        <is>
          <t>{'gateway-payu', 'payu-api-client', 'react-native-payu-module'}</t>
        </is>
      </c>
    </row>
    <row r="17762">
      <c r="A17762" s="1" t="n">
        <v>17760</v>
      </c>
      <c r="B17762" t="inlineStr">
        <is>
          <t>rybat</t>
        </is>
      </c>
      <c r="C17762" t="n">
        <v>35</v>
      </c>
      <c r="D17762" t="inlineStr">
        <is>
          <t>{'dsr-package-rybat-bikes-murra-drabs', 'dsr-package-rybat-neive-heuch-lyart', 'test-dsr-package-scaur-drats-rybat-finch'}</t>
        </is>
      </c>
    </row>
    <row r="17763">
      <c r="A17763" s="1" t="n">
        <v>17761</v>
      </c>
      <c r="B17763" t="inlineStr">
        <is>
          <t>ratt</t>
        </is>
      </c>
      <c r="C17763" t="n">
        <v>35</v>
      </c>
      <c r="D17763" t="inlineStr">
        <is>
          <t>{'dsr-package-vatic-tratt', 'dsr-package-public-tratt-empty-boxes-flees', 'test-package-deactivation-test-quiet-burgs-gorge-tratt'}</t>
        </is>
      </c>
    </row>
    <row r="17764">
      <c r="A17764" s="1" t="n">
        <v>17762</v>
      </c>
      <c r="B17764" t="inlineStr">
        <is>
          <t>wised</t>
        </is>
      </c>
      <c r="C17764" t="n">
        <v>35</v>
      </c>
      <c r="D17764" t="inlineStr">
        <is>
          <t>{'dsr-package-bings-wised-doily-pixie', 'test-mlw1-wised-yukos', '@dsr-user-bings-wised-doily-pixie~dsr-package-public-bings-wised-doily-pixie'}</t>
        </is>
      </c>
    </row>
    <row r="17765">
      <c r="A17765" s="1" t="n">
        <v>17763</v>
      </c>
      <c r="B17765" t="inlineStr">
        <is>
          <t>kiri</t>
        </is>
      </c>
      <c r="C17765" t="n">
        <v>35</v>
      </c>
      <c r="D17765" t="inlineStr">
        <is>
          <t>{'@okiri~blod.bd_common', '@daikiri~daikiriswap-periphery', 'hellokirito'}</t>
        </is>
      </c>
    </row>
    <row r="17766">
      <c r="A17766" s="1" t="n">
        <v>17764</v>
      </c>
      <c r="B17766" t="inlineStr">
        <is>
          <t>mca</t>
        </is>
      </c>
      <c r="C17766" t="n">
        <v>35</v>
      </c>
      <c r="D17766" t="inlineStr">
        <is>
          <t>{'react-native-native-toast-library-mcaboy-example', 'mcaprc', 'ml-ngmca'}</t>
        </is>
      </c>
    </row>
    <row r="17767">
      <c r="A17767" s="1" t="n">
        <v>17765</v>
      </c>
      <c r="B17767" t="inlineStr">
        <is>
          <t>eon</t>
        </is>
      </c>
      <c r="C17767" t="n">
        <v>35</v>
      </c>
      <c r="D17767" t="inlineStr">
        <is>
          <t>{'eon-ts-templates', 'ng2-eonasdan-datetimepicker-secure-jquery', '@eon-cz-energy~tmp'}</t>
        </is>
      </c>
    </row>
    <row r="17768">
      <c r="A17768" s="1" t="n">
        <v>17766</v>
      </c>
      <c r="B17768" t="inlineStr">
        <is>
          <t>baci</t>
        </is>
      </c>
      <c r="C17768" t="n">
        <v>35</v>
      </c>
      <c r="D17768" t="inlineStr">
        <is>
          <t>{'dsr-rollback-package-fosse-abaci-ready-mucor', '@dsr-user-drain-diddy-class-abaci~dsr-package-public-drain-diddy-class-abaci', 'silabacion'}</t>
        </is>
      </c>
    </row>
    <row r="17769">
      <c r="A17769" s="1" t="n">
        <v>17767</v>
      </c>
      <c r="B17769" t="inlineStr">
        <is>
          <t>reflow</t>
        </is>
      </c>
      <c r="C17769" t="n">
        <v>35</v>
      </c>
      <c r="D17769" t="inlineStr">
        <is>
          <t>{'reflow-core', 'reflow-client', 'reflow'}</t>
        </is>
      </c>
    </row>
    <row r="17770">
      <c r="A17770" s="1" t="n">
        <v>17768</v>
      </c>
      <c r="B17770" t="inlineStr">
        <is>
          <t>microbundle</t>
        </is>
      </c>
      <c r="C17770" t="n">
        <v>35</v>
      </c>
      <c r="D17770" t="inlineStr">
        <is>
          <t>{'microbundle-crl-with-assets', 'microbundle-crl', 'module-microbundle'}</t>
        </is>
      </c>
    </row>
    <row r="17771">
      <c r="A17771" s="1" t="n">
        <v>17769</v>
      </c>
      <c r="B17771" t="inlineStr">
        <is>
          <t>iic</t>
        </is>
      </c>
      <c r="C17771" t="n">
        <v>35</v>
      </c>
      <c r="D17771" t="inlineStr">
        <is>
          <t>{'sparkfun-qwiic-bme280', 'iic', 'sparkfun-qwiic-keypad'}</t>
        </is>
      </c>
    </row>
    <row r="17772">
      <c r="A17772" s="1" t="n">
        <v>17770</v>
      </c>
      <c r="B17772" t="inlineStr">
        <is>
          <t>shopper</t>
        </is>
      </c>
      <c r="C17772" t="n">
        <v>35</v>
      </c>
      <c r="D17772" t="inlineStr">
        <is>
          <t>{'com.amadeus.plugin.hotelshopperplugin', 'shopper-service-discovery', 'shopper'}</t>
        </is>
      </c>
    </row>
    <row r="17773">
      <c r="A17773" s="1" t="n">
        <v>17771</v>
      </c>
      <c r="B17773" t="inlineStr">
        <is>
          <t>gelly</t>
        </is>
      </c>
      <c r="C17773" t="n">
        <v>35</v>
      </c>
      <c r="D17773" t="inlineStr">
        <is>
          <t>{'dsr-package-public-gelly-moots-blocs-cleft', '@dsr-rollback-org-buses-gelly-roupy-iotas~dsr-rollback-package-buses-gelly-roupy-iotas', 'test-package-deactivation-test-arced-rhone-gelly-unsew'}</t>
        </is>
      </c>
    </row>
    <row r="17774">
      <c r="A17774" s="1" t="n">
        <v>17772</v>
      </c>
      <c r="B17774" t="inlineStr">
        <is>
          <t>pckg</t>
        </is>
      </c>
      <c r="C17774" t="n">
        <v>35</v>
      </c>
      <c r="D17774" t="inlineStr">
        <is>
          <t>{'test_pckg', 'test-pckg-moamen', 'testing-pckg'}</t>
        </is>
      </c>
    </row>
    <row r="17775">
      <c r="A17775" s="1" t="n">
        <v>17773</v>
      </c>
      <c r="B17775" t="inlineStr">
        <is>
          <t>reina</t>
        </is>
      </c>
      <c r="C17775" t="n">
        <v>35</v>
      </c>
      <c r="D17775" t="inlineStr">
        <is>
          <t>{'@johnny.reina~apidoc', '@nelreina~react-hooks', '@nelreina~node-crypto'}</t>
        </is>
      </c>
    </row>
    <row r="17776">
      <c r="A17776" s="1" t="n">
        <v>17774</v>
      </c>
      <c r="B17776" t="inlineStr">
        <is>
          <t>emote</t>
        </is>
      </c>
      <c r="C17776" t="n">
        <v>35</v>
      </c>
      <c r="D17776" t="inlineStr">
        <is>
          <t>{'test-mlw1-viral-emote', 'dsr-package-public-emote-doeth-dinic-reels', '@test-mlw-org-emote-hades~test-mlw1-emote-hades'}</t>
        </is>
      </c>
    </row>
    <row r="17777">
      <c r="A17777" s="1" t="n">
        <v>17775</v>
      </c>
      <c r="B17777" t="inlineStr">
        <is>
          <t>merle</t>
        </is>
      </c>
      <c r="C17777" t="n">
        <v>35</v>
      </c>
      <c r="D17777" t="inlineStr">
        <is>
          <t>{'dsr-package-public-peers-merle-slurb-heirs', '@dsr-rollback-org-regur-gaffs-voles-merle~dsr-rollback-package-regur-gaffs-voles-merle', 'test-mlw1-irids-merle'}</t>
        </is>
      </c>
    </row>
    <row r="17778">
      <c r="A17778" s="1" t="n">
        <v>17776</v>
      </c>
      <c r="B17778" t="inlineStr">
        <is>
          <t>reservations</t>
        </is>
      </c>
      <c r="C17778" t="n">
        <v>35</v>
      </c>
      <c r="D17778" t="inlineStr">
        <is>
          <t>{'iamreservations', '@nomadreservations~hmr-plugin', '@nomadreservations~angular2-markdown'}</t>
        </is>
      </c>
    </row>
    <row r="17779">
      <c r="A17779" s="1" t="n">
        <v>17777</v>
      </c>
      <c r="B17779" t="inlineStr">
        <is>
          <t>isolate</t>
        </is>
      </c>
      <c r="C17779" t="n">
        <v>35</v>
      </c>
      <c r="D17779" t="inlineStr">
        <is>
          <t>{'@bytesoftio~isolate', 'isolate-components', 'metalsmith-isolate'}</t>
        </is>
      </c>
    </row>
    <row r="17780">
      <c r="A17780" s="1" t="n">
        <v>17778</v>
      </c>
      <c r="B17780" t="inlineStr">
        <is>
          <t>lifeomic</t>
        </is>
      </c>
      <c r="C17780" t="n">
        <v>35</v>
      </c>
      <c r="D17780" t="inlineStr">
        <is>
          <t>{'@lifeomic~eslint-plugin-typescript', '@lifeomic~termdiff', '@lifeomic~app-tools'}</t>
        </is>
      </c>
    </row>
    <row r="17781">
      <c r="A17781" s="1" t="n">
        <v>17779</v>
      </c>
      <c r="B17781" t="inlineStr">
        <is>
          <t>dmodel</t>
        </is>
      </c>
      <c r="C17781" t="n">
        <v>35</v>
      </c>
      <c r="D17781" t="inlineStr">
        <is>
          <t>{'dojo-dmodel', 'l2dmodel_24', 'l2dmodel_14'}</t>
        </is>
      </c>
    </row>
    <row r="17782">
      <c r="A17782" s="1" t="n">
        <v>17780</v>
      </c>
      <c r="B17782" t="inlineStr">
        <is>
          <t>zjy</t>
        </is>
      </c>
      <c r="C17782" t="n">
        <v>35</v>
      </c>
      <c r="D17782" t="inlineStr">
        <is>
          <t>{'dyj_zjy_love', 'zjy_and_', 'zjy_sk_js'}</t>
        </is>
      </c>
    </row>
    <row r="17783">
      <c r="A17783" s="1" t="n">
        <v>17781</v>
      </c>
      <c r="B17783" t="inlineStr">
        <is>
          <t>fibers</t>
        </is>
      </c>
      <c r="C17783" t="n">
        <v>35</v>
      </c>
      <c r="D17783" t="inlineStr">
        <is>
          <t>{'@carbon-io~fibers', 'bsync-fibers', 'profoundjs-fibers'}</t>
        </is>
      </c>
    </row>
    <row r="17784">
      <c r="A17784" s="1" t="n">
        <v>17782</v>
      </c>
      <c r="B17784" t="inlineStr">
        <is>
          <t>folds</t>
        </is>
      </c>
      <c r="C17784" t="n">
        <v>35</v>
      </c>
      <c r="D17784" t="inlineStr">
        <is>
          <t>{'dsr-package-public-folds-throw-ducks-hafiz', '@jmfolds~eslint-config-react', 'foldshandler'}</t>
        </is>
      </c>
    </row>
    <row r="17785">
      <c r="A17785" s="1" t="n">
        <v>17783</v>
      </c>
      <c r="B17785" t="inlineStr">
        <is>
          <t>benny</t>
        </is>
      </c>
      <c r="C17785" t="n">
        <v>35</v>
      </c>
      <c r="D17785" t="inlineStr">
        <is>
          <t>{'benny-api', '@bennyeu~lint-staged-config', 'testlibrary-benny'}</t>
        </is>
      </c>
    </row>
    <row r="17786">
      <c r="A17786" s="1" t="n">
        <v>17784</v>
      </c>
      <c r="B17786" t="inlineStr">
        <is>
          <t>teade</t>
        </is>
      </c>
      <c r="C17786" t="n">
        <v>35</v>
      </c>
      <c r="D17786" t="inlineStr">
        <is>
          <t>{'dsr-package-public-curch-teade-weary-pagri', '@dsr-user-nooky-conia-quair-teade~dsr-package-public-nooky-conia-quair-teade', 'test-mlw3-manly-teade'}</t>
        </is>
      </c>
    </row>
    <row r="17787">
      <c r="A17787" s="1" t="n">
        <v>17785</v>
      </c>
      <c r="B17787" t="inlineStr">
        <is>
          <t>hiems</t>
        </is>
      </c>
      <c r="C17787" t="n">
        <v>35</v>
      </c>
      <c r="D17787" t="inlineStr">
        <is>
          <t>{'dsr-delete-wubwub-hiems-study-craft-humus', 'dsr-package-public-hiems-besee-rumen-hosts', '@dsr-rollback-org-musth-piccy-realm-hiems~dsr-rollback-package-musth-piccy-realm-hiems'}</t>
        </is>
      </c>
    </row>
    <row r="17788">
      <c r="A17788" s="1" t="n">
        <v>17786</v>
      </c>
      <c r="B17788" t="inlineStr">
        <is>
          <t>haith</t>
        </is>
      </c>
      <c r="C17788" t="n">
        <v>35</v>
      </c>
      <c r="D17788" t="inlineStr">
        <is>
          <t>{'test-dsr-package-bucks-haith-vatic-uteri', '@dsr-rollback-org-month-neeze-solos-haith~dsr-rollback-package-month-neeze-solos-haith', '@dsr-rollback-org-haith-rajas-vogie-woosh~dsr-rollback-package-haith-rajas-vogie-woosh'}</t>
        </is>
      </c>
    </row>
    <row r="17789">
      <c r="A17789" s="1" t="n">
        <v>17787</v>
      </c>
      <c r="B17789" t="inlineStr">
        <is>
          <t>arval</t>
        </is>
      </c>
      <c r="C17789" t="n">
        <v>35</v>
      </c>
      <c r="D17789" t="inlineStr">
        <is>
          <t>{'@dsr-user-tyros-lotto-arval-zoons~dsr-package-public-tyros-lotto-arval-zoons', 'test-mlw1-arval-wrist', '@dsr-user-buhls-voile-arval-nanny~dsr-package-public-buhls-voile-arval-nanny'}</t>
        </is>
      </c>
    </row>
    <row r="17790">
      <c r="A17790" s="1" t="n">
        <v>17788</v>
      </c>
      <c r="B17790" t="inlineStr">
        <is>
          <t>xproject</t>
        </is>
      </c>
      <c r="C17790" t="n">
        <v>35</v>
      </c>
      <c r="D17790" t="inlineStr">
        <is>
          <t>{'@0xproject~sol-cov', '@0xproject~react-shared', '@0xproject~asset-buyer'}</t>
        </is>
      </c>
    </row>
    <row r="17791">
      <c r="A17791" s="1" t="n">
        <v>17789</v>
      </c>
      <c r="B17791" t="inlineStr">
        <is>
          <t>bwana</t>
        </is>
      </c>
      <c r="C17791" t="n">
        <v>35</v>
      </c>
      <c r="D17791" t="inlineStr">
        <is>
          <t>{'@dsr-org-count-bwana-argan-pizza~dsr-package-count-bwana-argan-pizza', 'dsr-package-flung-dorrs-bwana-biffs', '@dsr-user-gully-elogy-bwana-meted~dsr-package-public-gully-elogy-bwana-meted'}</t>
        </is>
      </c>
    </row>
    <row r="17792">
      <c r="A17792" s="1" t="n">
        <v>17790</v>
      </c>
      <c r="B17792" t="inlineStr">
        <is>
          <t>cobuildlab</t>
        </is>
      </c>
      <c r="C17792" t="n">
        <v>35</v>
      </c>
      <c r="D17792" t="inlineStr">
        <is>
          <t>{'@cobuildlab~boost', '@cobuildlab~camron-shared', '@cobuildlab~lead-volt-share'}</t>
        </is>
      </c>
    </row>
    <row r="17793">
      <c r="A17793" s="1" t="n">
        <v>17791</v>
      </c>
      <c r="B17793" t="inlineStr">
        <is>
          <t>herbs</t>
        </is>
      </c>
      <c r="C17793" t="n">
        <v>35</v>
      </c>
      <c r="D17793" t="inlineStr">
        <is>
          <t>{'@dsr-user-louts-kiley-herbs-drook~dsr-package-public-louts-kiley-herbs-drook', 'test-mlw2-herbs-cutty', 'dsr-package-louts-kiley-herbs-drook'}</t>
        </is>
      </c>
    </row>
    <row r="17794">
      <c r="A17794" s="1" t="n">
        <v>17792</v>
      </c>
      <c r="B17794" t="inlineStr">
        <is>
          <t>findify</t>
        </is>
      </c>
      <c r="C17794" t="n">
        <v>35</v>
      </c>
      <c r="D17794" t="inlineStr">
        <is>
          <t>{'@findify~quuz', '@findify~rstate', '@findify~angularjs-color-picker'}</t>
        </is>
      </c>
    </row>
    <row r="17795">
      <c r="A17795" s="1" t="n">
        <v>17793</v>
      </c>
      <c r="B17795" t="inlineStr">
        <is>
          <t>wont</t>
        </is>
      </c>
      <c r="C17795" t="n">
        <v>35</v>
      </c>
      <c r="D17795" t="inlineStr">
        <is>
          <t>{'dsr-package-public-daggy-wonts', '@dsr-user-mauls-stand-wonts-males~dsr-package-public-mauls-stand-wonts-males', 'dsr-package-urdee-wonts'}</t>
        </is>
      </c>
    </row>
    <row r="17796">
      <c r="A17796" s="1" t="n">
        <v>17794</v>
      </c>
      <c r="B17796" t="inlineStr">
        <is>
          <t>kakas</t>
        </is>
      </c>
      <c r="C17796" t="n">
        <v>35</v>
      </c>
      <c r="D17796" t="inlineStr">
        <is>
          <t>{'test-dsr-package-almug-promo-kakas-atocs', '@malware-test-crena-kakas~dsr-package-public-crena-kakas', '@dsr-user-kakas-merry-peise-yaffs~dsr-package-public-kakas-merry-peise-yaffs'}</t>
        </is>
      </c>
    </row>
    <row r="17797">
      <c r="A17797" s="1" t="n">
        <v>17795</v>
      </c>
      <c r="B17797" t="inlineStr">
        <is>
          <t>algid</t>
        </is>
      </c>
      <c r="C17797" t="n">
        <v>35</v>
      </c>
      <c r="D17797" t="inlineStr">
        <is>
          <t>{'test-mlw3-algid-scope', '@malware-test-algid-owlet~test-mlw3-algid-owlet', 'test-mlw2-algid-owlet'}</t>
        </is>
      </c>
    </row>
    <row r="17798">
      <c r="A17798" s="1" t="n">
        <v>17796</v>
      </c>
      <c r="B17798" t="inlineStr">
        <is>
          <t>syc</t>
        </is>
      </c>
      <c r="C17798" t="n">
        <v>35</v>
      </c>
      <c r="D17798" t="inlineStr">
        <is>
          <t>{'toupper-case-project-syc', 'syc-test2', 'vue-npm-syc'}</t>
        </is>
      </c>
    </row>
    <row r="17799">
      <c r="A17799" s="1" t="n">
        <v>17797</v>
      </c>
      <c r="B17799" t="inlineStr">
        <is>
          <t>farce</t>
        </is>
      </c>
      <c r="C17799" t="n">
        <v>35</v>
      </c>
      <c r="D17799" t="inlineStr">
        <is>
          <t>{'test-mlw3-unbar-farce', 'test-mlw1-farce-seven', '@dsr-org-unkid-farce-lares-aerie~dsr-package-unkid-farce-lares-aerie'}</t>
        </is>
      </c>
    </row>
    <row r="17800">
      <c r="A17800" s="1" t="n">
        <v>17798</v>
      </c>
      <c r="B17800" t="inlineStr">
        <is>
          <t>logia</t>
        </is>
      </c>
      <c r="C17800" t="n">
        <v>35</v>
      </c>
      <c r="D17800" t="inlineStr">
        <is>
          <t>{'test-mlw1-logia-gauzy', 'dsr-rollback-package-yurts-dolts-sight-logia', 'eulogia-literacy'}</t>
        </is>
      </c>
    </row>
    <row r="17801">
      <c r="A17801" s="1" t="n">
        <v>17799</v>
      </c>
      <c r="B17801" t="inlineStr">
        <is>
          <t>yikes</t>
        </is>
      </c>
      <c r="C17801" t="n">
        <v>35</v>
      </c>
      <c r="D17801" t="inlineStr">
        <is>
          <t>{'@dsr-user-muist-gutsy-yikes-cooed~dsr-package-public-muist-gutsy-yikes-cooed', 'dsr-package-ablet-yikes', 'dsr-package-public-yikes-creel-incut-acids'}</t>
        </is>
      </c>
    </row>
    <row r="17802">
      <c r="A17802" s="1" t="n">
        <v>17800</v>
      </c>
      <c r="B17802" t="inlineStr">
        <is>
          <t>lzx</t>
        </is>
      </c>
      <c r="C17802" t="n">
        <v>35</v>
      </c>
      <c r="D17802" t="inlineStr">
        <is>
          <t>{'lzx-cli', 'star_lzx', 'buried-love-family-lzx'}</t>
        </is>
      </c>
    </row>
    <row r="17803">
      <c r="A17803" s="1" t="n">
        <v>17801</v>
      </c>
      <c r="B17803" t="inlineStr">
        <is>
          <t>gams</t>
        </is>
      </c>
      <c r="C17803" t="n">
        <v>35</v>
      </c>
      <c r="D17803" t="inlineStr">
        <is>
          <t>{'@malware-test-toles-ogams~dsr-package-public-toles-ogams', 'dsr-package-public-meats-scaur-retry-ogams', 'test-mlw3-toles-ogams'}</t>
        </is>
      </c>
    </row>
    <row r="17804">
      <c r="A17804" s="1" t="n">
        <v>17802</v>
      </c>
      <c r="B17804" t="inlineStr">
        <is>
          <t>risks</t>
        </is>
      </c>
      <c r="C17804" t="n">
        <v>35</v>
      </c>
      <c r="D17804" t="inlineStr">
        <is>
          <t>{'dsr-rollback-package-ramee-risks-larns-jeton', 'dsr-package-risks-ditty-joist-vardy', 'dsr-rollback-package-risks-impot-kites-dopey'}</t>
        </is>
      </c>
    </row>
    <row r="17805">
      <c r="A17805" s="1" t="n">
        <v>17803</v>
      </c>
      <c r="B17805" t="inlineStr">
        <is>
          <t>charting</t>
        </is>
      </c>
      <c r="C17805" t="n">
        <v>35</v>
      </c>
      <c r="D17805" t="inlineStr">
        <is>
          <t>{'jscharting-react', 'jscharting-vue', '@ndustrial~nd-react-charting'}</t>
        </is>
      </c>
    </row>
    <row r="17806">
      <c r="A17806" s="1" t="n">
        <v>17804</v>
      </c>
      <c r="B17806" t="inlineStr">
        <is>
          <t>catalogue</t>
        </is>
      </c>
      <c r="C17806" t="n">
        <v>35</v>
      </c>
      <c r="D17806" t="inlineStr">
        <is>
          <t>{'catalogue-organisation', 'vue-catalogue', 'catalogue-qs'}</t>
        </is>
      </c>
    </row>
    <row r="17807">
      <c r="A17807" s="1" t="n">
        <v>17805</v>
      </c>
      <c r="B17807" t="inlineStr">
        <is>
          <t>zyz</t>
        </is>
      </c>
      <c r="C17807" t="n">
        <v>35</v>
      </c>
      <c r="D17807" t="inlineStr">
        <is>
          <t>{'v-zyz', '@mdnzyzy~react-mixpanel-component', '@zyzy-org~my-package-publish-test'}</t>
        </is>
      </c>
    </row>
    <row r="17808">
      <c r="A17808" s="1" t="n">
        <v>17806</v>
      </c>
      <c r="B17808" t="inlineStr">
        <is>
          <t>epsilon</t>
        </is>
      </c>
      <c r="C17808" t="n">
        <v>35</v>
      </c>
      <c r="D17808" t="inlineStr">
        <is>
          <t>{'number-epsilon', '@epsilon-delta~apollo-angular-utils', 'epsilonjs'}</t>
        </is>
      </c>
    </row>
    <row r="17809">
      <c r="A17809" s="1" t="n">
        <v>17807</v>
      </c>
      <c r="B17809" t="inlineStr">
        <is>
          <t>seregpie</t>
        </is>
      </c>
      <c r="C17809" t="n">
        <v>35</v>
      </c>
      <c r="D17809" t="inlineStr">
        <is>
          <t>{'@seregpie~rollup-plugin-resolve', '@seregpie~vue-resize-sensor', '@seregpie~debounce-async'}</t>
        </is>
      </c>
    </row>
    <row r="17810">
      <c r="A17810" s="1" t="n">
        <v>17808</v>
      </c>
      <c r="B17810" t="inlineStr">
        <is>
          <t>clags</t>
        </is>
      </c>
      <c r="C17810" t="n">
        <v>35</v>
      </c>
      <c r="D17810" t="inlineStr">
        <is>
          <t>{'@dsr-org-metif-clags-steps-madid~test-dsr-org-metif-clags-steps-madid', 'dsr-package-clags-cauld-cased-skews', 'dsr-package-public-clags-bolus-error-order'}</t>
        </is>
      </c>
    </row>
    <row r="17811">
      <c r="A17811" s="1" t="n">
        <v>17809</v>
      </c>
      <c r="B17811" t="inlineStr">
        <is>
          <t>youwol</t>
        </is>
      </c>
      <c r="C17811" t="n">
        <v>35</v>
      </c>
      <c r="D17811" t="inlineStr">
        <is>
          <t>{'youwol', '@youwol~flux-plotly', '@youwol~flux-runner'}</t>
        </is>
      </c>
    </row>
    <row r="17812">
      <c r="A17812" s="1" t="n">
        <v>17810</v>
      </c>
      <c r="B17812" t="inlineStr">
        <is>
          <t>saker</t>
        </is>
      </c>
      <c r="C17812" t="n">
        <v>35</v>
      </c>
      <c r="D17812" t="inlineStr">
        <is>
          <t>{'@dsr-org-gonna-pyets-axmen-saker~test-dsr-org-gonna-pyets-axmen-saker', 'dsr-package-gowks-synod-saker-tical', 'dsr-package-walis-vales-saker-peize'}</t>
        </is>
      </c>
    </row>
    <row r="17813">
      <c r="A17813" s="1" t="n">
        <v>17811</v>
      </c>
      <c r="B17813" t="inlineStr">
        <is>
          <t>tmx</t>
        </is>
      </c>
      <c r="C17813" t="n">
        <v>35</v>
      </c>
      <c r="D17813" t="inlineStr">
        <is>
          <t>{'tmx-tiledmap', 'tmx-parser', '@theodorton~tmx-parser'}</t>
        </is>
      </c>
    </row>
    <row r="17814">
      <c r="A17814" s="1" t="n">
        <v>17812</v>
      </c>
      <c r="B17814" t="inlineStr">
        <is>
          <t>nmap</t>
        </is>
      </c>
      <c r="C17814" t="n">
        <v>35</v>
      </c>
      <c r="D17814" t="inlineStr">
        <is>
          <t>{'libnmap', 'node-nmap', 'nmap-core'}</t>
        </is>
      </c>
    </row>
    <row r="17815">
      <c r="A17815" s="1" t="n">
        <v>17813</v>
      </c>
      <c r="B17815" t="inlineStr">
        <is>
          <t>sneak</t>
        </is>
      </c>
      <c r="C17815" t="n">
        <v>35</v>
      </c>
      <c r="D17815" t="inlineStr">
        <is>
          <t>{'onf-sneak', 'test-mlw1-sneak-cutty', 'sneakman'}</t>
        </is>
      </c>
    </row>
    <row r="17816">
      <c r="A17816" s="1" t="n">
        <v>17814</v>
      </c>
      <c r="B17816" t="inlineStr">
        <is>
          <t>drook</t>
        </is>
      </c>
      <c r="C17816" t="n">
        <v>35</v>
      </c>
      <c r="D17816" t="inlineStr">
        <is>
          <t>{'@dsr-user-louts-kiley-herbs-drook~dsr-package-public-louts-kiley-herbs-drook', 'dsr-rollback-package-swire-drook-teeny-brick', 'dsr-package-louts-kiley-herbs-drook'}</t>
        </is>
      </c>
    </row>
    <row r="17817">
      <c r="A17817" s="1" t="n">
        <v>17815</v>
      </c>
      <c r="B17817" t="inlineStr">
        <is>
          <t>rine</t>
        </is>
      </c>
      <c r="C17817" t="n">
        <v>35</v>
      </c>
      <c r="D17817" t="inlineStr">
        <is>
          <t>{'dsr-rollback-package-muton-store-prise-crine', 'test-mlw1-speak-crine', '@dsr-rollback-org-owing-ranee-chick-crine~dsr-rollback-package-owing-ranee-chick-crine'}</t>
        </is>
      </c>
    </row>
    <row r="17818">
      <c r="A17818" s="1" t="n">
        <v>17816</v>
      </c>
      <c r="B17818" t="inlineStr">
        <is>
          <t>metre</t>
        </is>
      </c>
      <c r="C17818" t="n">
        <v>35</v>
      </c>
      <c r="D17818" t="inlineStr">
        <is>
          <t>{'metreniuk-messenger-web', 'dsr-package-public-leper-sybow-brust-metre', 'dsr-package-leper-sybow-brust-metre'}</t>
        </is>
      </c>
    </row>
    <row r="17819">
      <c r="A17819" s="1" t="n">
        <v>17817</v>
      </c>
      <c r="B17819" t="inlineStr">
        <is>
          <t>zia</t>
        </is>
      </c>
      <c r="C17819" t="n">
        <v>35</v>
      </c>
      <c r="D17819" t="inlineStr">
        <is>
          <t>{'galizia-module', '@ziaomedia~vue-starwars', 'sequenzia-ads-micro'}</t>
        </is>
      </c>
    </row>
    <row r="17820">
      <c r="A17820" s="1" t="n">
        <v>17818</v>
      </c>
      <c r="B17820" t="inlineStr">
        <is>
          <t>permit</t>
        </is>
      </c>
      <c r="C17820" t="n">
        <v>35</v>
      </c>
      <c r="D17820" t="inlineStr">
        <is>
          <t>{'umi-strapi-permit', '@micropermit~extension-ngx-datatable', 'qmuzik-permitdetail'}</t>
        </is>
      </c>
    </row>
    <row r="17821">
      <c r="A17821" s="1" t="n">
        <v>17819</v>
      </c>
      <c r="B17821" t="inlineStr">
        <is>
          <t>kru</t>
        </is>
      </c>
      <c r="C17821" t="n">
        <v>35</v>
      </c>
      <c r="D17821" t="inlineStr">
        <is>
          <t>{'@kruijt~ng-webstorage', 'kru', 'krucezhang'}</t>
        </is>
      </c>
    </row>
    <row r="17822">
      <c r="A17822" s="1" t="n">
        <v>17820</v>
      </c>
      <c r="B17822" t="inlineStr">
        <is>
          <t>would</t>
        </is>
      </c>
      <c r="C17822" t="n">
        <v>35</v>
      </c>
      <c r="D17822" t="inlineStr">
        <is>
          <t>{'wouldupay', 'dsr-package-public-oaken-abets-whoas-would', 'test-mlw1-muley-would'}</t>
        </is>
      </c>
    </row>
    <row r="17823">
      <c r="A17823" s="1" t="n">
        <v>17821</v>
      </c>
      <c r="B17823" t="inlineStr">
        <is>
          <t>vueify</t>
        </is>
      </c>
      <c r="C17823" t="n">
        <v>35</v>
      </c>
      <c r="D17823" t="inlineStr">
        <is>
          <t>{'vueify-babel-7-support', '@limzykenneth~vueify', 'simple-wxmp-vueify'}</t>
        </is>
      </c>
    </row>
    <row r="17824">
      <c r="A17824" s="1" t="n">
        <v>17822</v>
      </c>
      <c r="B17824" t="inlineStr">
        <is>
          <t>lends</t>
        </is>
      </c>
      <c r="C17824" t="n">
        <v>35</v>
      </c>
      <c r="D17824" t="inlineStr">
        <is>
          <t>{'test-package-deactivation-test-lends-lakin-vouch-heeds', 'test-mlw4-lends-dulls', '@dsr-user-apron-after-lends-paoli~dsr-package-public-apron-after-lends-paoli'}</t>
        </is>
      </c>
    </row>
    <row r="17825">
      <c r="A17825" s="1" t="n">
        <v>17823</v>
      </c>
      <c r="B17825" t="inlineStr">
        <is>
          <t>sfs</t>
        </is>
      </c>
      <c r="C17825" t="n">
        <v>35</v>
      </c>
      <c r="D17825" t="inlineStr">
        <is>
          <t>{'sfs-logger', 'sfs-logger-index', 'sfs-vue-ria'}</t>
        </is>
      </c>
    </row>
    <row r="17826">
      <c r="A17826" s="1" t="n">
        <v>17824</v>
      </c>
      <c r="B17826" t="inlineStr">
        <is>
          <t>keir</t>
        </is>
      </c>
      <c r="C17826" t="n">
        <v>35</v>
      </c>
      <c r="D17826" t="inlineStr">
        <is>
          <t>{'@dsr-user-theek-bingy-keirs-avert~dsr-package-public-theek-bingy-keirs-avert', '@keiru~theme', 'dsr-package-theek-bingy-keirs-avert'}</t>
        </is>
      </c>
    </row>
    <row r="17827">
      <c r="A17827" s="1" t="n">
        <v>17825</v>
      </c>
      <c r="B17827" t="inlineStr">
        <is>
          <t>meat</t>
        </is>
      </c>
      <c r="C17827" t="n">
        <v>35</v>
      </c>
      <c r="D17827" t="inlineStr">
        <is>
          <t>{'horsemeat', 'nodejs-meat', 'permeator-core'}</t>
        </is>
      </c>
    </row>
    <row r="17828">
      <c r="A17828" s="1" t="n">
        <v>17826</v>
      </c>
      <c r="B17828" t="inlineStr">
        <is>
          <t>bardy</t>
        </is>
      </c>
      <c r="C17828" t="n">
        <v>35</v>
      </c>
      <c r="D17828" t="inlineStr">
        <is>
          <t>{'dsr-package-gammy-bardy', '@dsr-user-stens-picra-words-bardy~dsr-package-public-stens-picra-words-bardy', 'test-package-deactivation-test-unhip-bardy-hurts-hault'}</t>
        </is>
      </c>
    </row>
    <row r="17829">
      <c r="A17829" s="1" t="n">
        <v>17827</v>
      </c>
      <c r="B17829" t="inlineStr">
        <is>
          <t>chock</t>
        </is>
      </c>
      <c r="C17829" t="n">
        <v>35</v>
      </c>
      <c r="D17829" t="inlineStr">
        <is>
          <t>{'dsr-package-tungs-upled-pawls-chock', 'dsr-package-public-peony-clung-beamy-chock', 'chockyland.math_example'}</t>
        </is>
      </c>
    </row>
    <row r="17830">
      <c r="A17830" s="1" t="n">
        <v>17828</v>
      </c>
      <c r="B17830" t="inlineStr">
        <is>
          <t>contour</t>
        </is>
      </c>
      <c r="C17830" t="n">
        <v>35</v>
      </c>
      <c r="D17830" t="inlineStr">
        <is>
          <t>{'django-uuid-contour', 'contourmap', 'contour-fw'}</t>
        </is>
      </c>
    </row>
    <row r="17831">
      <c r="A17831" s="1" t="n">
        <v>17829</v>
      </c>
      <c r="B17831" t="inlineStr">
        <is>
          <t>fogle</t>
        </is>
      </c>
      <c r="C17831" t="n">
        <v>35</v>
      </c>
      <c r="D17831" t="inlineStr">
        <is>
          <t>{'dsr-package-public-moder-pears-fogle-qibla', 'test-mlw1-cadee-fogle', 'dsr-package-moder-pears-fogle-qibla'}</t>
        </is>
      </c>
    </row>
    <row r="17832">
      <c r="A17832" s="1" t="n">
        <v>17830</v>
      </c>
      <c r="B17832" t="inlineStr">
        <is>
          <t>gordon</t>
        </is>
      </c>
      <c r="C17832" t="n">
        <v>35</v>
      </c>
      <c r="D17832" t="inlineStr">
        <is>
          <t>{'todo-widget-gordon-test', '@mcgordonite~theia-application-package', 'gordon-server'}</t>
        </is>
      </c>
    </row>
    <row r="17833">
      <c r="A17833" s="1" t="n">
        <v>17831</v>
      </c>
      <c r="B17833" t="inlineStr">
        <is>
          <t>murphy</t>
        </is>
      </c>
      <c r="C17833" t="n">
        <v>35</v>
      </c>
      <c r="D17833" t="inlineStr">
        <is>
          <t>{'cutemurphy2017', 'murphytest', 'npm-hello-wolrd-murphy'}</t>
        </is>
      </c>
    </row>
    <row r="17834">
      <c r="A17834" s="1" t="n">
        <v>17832</v>
      </c>
      <c r="B17834" t="inlineStr">
        <is>
          <t>intrnl</t>
        </is>
      </c>
      <c r="C17834" t="n">
        <v>35</v>
      </c>
      <c r="D17834" t="inlineStr">
        <is>
          <t>{'@intrnl~rollup-plugin-rodo', '@intrnl~styl', '@intrnl~esbuild-plugin-svelte'}</t>
        </is>
      </c>
    </row>
    <row r="17835">
      <c r="A17835" s="1" t="n">
        <v>17833</v>
      </c>
      <c r="B17835" t="inlineStr">
        <is>
          <t>caver</t>
        </is>
      </c>
      <c r="C17835" t="n">
        <v>35</v>
      </c>
      <c r="D17835" t="inlineStr">
        <is>
          <t>{'dsr-package-public-burin-fleet-caver-bings', 'dsr-package-stack-dyads-caver-rowen', 'dsr-delete-wubwub-caver-rifty-begad-impis'}</t>
        </is>
      </c>
    </row>
    <row r="17836">
      <c r="A17836" s="1" t="n">
        <v>17834</v>
      </c>
      <c r="B17836" t="inlineStr">
        <is>
          <t>torsk</t>
        </is>
      </c>
      <c r="C17836" t="n">
        <v>35</v>
      </c>
      <c r="D17836" t="inlineStr">
        <is>
          <t>{'dsr-package-pawed-alias-torsk-mutch', 'dsr-package-public-randy-peach-ampul-torsk', 'test-mlw2-pilaf-torsk-dep'}</t>
        </is>
      </c>
    </row>
    <row r="17837">
      <c r="A17837" s="1" t="n">
        <v>17835</v>
      </c>
      <c r="B17837" t="inlineStr">
        <is>
          <t>buk</t>
        </is>
      </c>
      <c r="C17837" t="n">
        <v>35</v>
      </c>
      <c r="D17837" t="inlineStr">
        <is>
          <t>{'@bukunmikuti~hello', '@roebuk~remote-data', 'gendiff-bukharovev'}</t>
        </is>
      </c>
    </row>
    <row r="17838">
      <c r="A17838" s="1" t="n">
        <v>17836</v>
      </c>
      <c r="B17838" t="inlineStr">
        <is>
          <t>newly</t>
        </is>
      </c>
      <c r="C17838" t="n">
        <v>35</v>
      </c>
      <c r="D17838" t="inlineStr">
        <is>
          <t>{'test-dsr-package-newly-bogan-roses-solen', 'dsr-rollback-package-odeum-newly-wafts-scrag', 'test-package-deactivation-test-taker-newly-fifed-lotto'}</t>
        </is>
      </c>
    </row>
    <row r="17839">
      <c r="A17839" s="1" t="n">
        <v>17837</v>
      </c>
      <c r="B17839" t="inlineStr">
        <is>
          <t>ducts</t>
        </is>
      </c>
      <c r="C17839" t="n">
        <v>35</v>
      </c>
      <c r="D17839" t="inlineStr">
        <is>
          <t>{'test-mlw4-ducts-phyle', '@dsr-user-flier-ducts-stall-ditas~dsr-package-public-flier-ducts-stall-ditas', 'dsr-delete-wubwub-ducts-blads-frost-hepar'}</t>
        </is>
      </c>
    </row>
    <row r="17840">
      <c r="A17840" s="1" t="n">
        <v>17838</v>
      </c>
      <c r="B17840" t="inlineStr">
        <is>
          <t>ztfy</t>
        </is>
      </c>
      <c r="C17840" t="n">
        <v>35</v>
      </c>
      <c r="D17840" t="inlineStr">
        <is>
          <t>{'ztfy-sendit', 'ztfy-captcha', 'ztfy-hplskin'}</t>
        </is>
      </c>
    </row>
    <row r="17841">
      <c r="A17841" s="1" t="n">
        <v>17839</v>
      </c>
      <c r="B17841" t="inlineStr">
        <is>
          <t>heard</t>
        </is>
      </c>
      <c r="C17841" t="n">
        <v>35</v>
      </c>
      <c r="D17841" t="inlineStr">
        <is>
          <t>{'test-mlw2-paxes-heard', 'dsr-package-public-heard-veals-flawy-earls', '@dsr-user-gloom-heard-dwaum-merry~dsr-package-public-gloom-heard-dwaum-merry'}</t>
        </is>
      </c>
    </row>
    <row r="17842">
      <c r="A17842" s="1" t="n">
        <v>17840</v>
      </c>
      <c r="B17842" t="inlineStr">
        <is>
          <t>malar</t>
        </is>
      </c>
      <c r="C17842" t="n">
        <v>35</v>
      </c>
      <c r="D17842" t="inlineStr">
        <is>
          <t>{'@dsr-rollback-org-scrum-laver-malar-stola~dsr-rollback-package-scrum-laver-malar-stola', 'dsr-package-public-rower-malar-cells-briar', 'dsr-rollback-package-groan-malar-murky-giant'}</t>
        </is>
      </c>
    </row>
    <row r="17843">
      <c r="A17843" s="1" t="n">
        <v>17841</v>
      </c>
      <c r="B17843" t="inlineStr">
        <is>
          <t>domi</t>
        </is>
      </c>
      <c r="C17843" t="n">
        <v>35</v>
      </c>
      <c r="D17843" t="inlineStr">
        <is>
          <t>{'@yadomi~uimaker-client', '@gggdomi~on-location-change-reducer', '@yadomi~uimaker-client-react'}</t>
        </is>
      </c>
    </row>
    <row r="17844">
      <c r="A17844" s="1" t="n">
        <v>17842</v>
      </c>
      <c r="B17844" t="inlineStr">
        <is>
          <t>waas</t>
        </is>
      </c>
      <c r="C17844" t="n">
        <v>35</v>
      </c>
      <c r="D17844" t="inlineStr">
        <is>
          <t>{'@waasabi-ui~intro', 'oci-waas', '@waasabi-ui~cta'}</t>
        </is>
      </c>
    </row>
    <row r="17845">
      <c r="A17845" s="1" t="n">
        <v>17843</v>
      </c>
      <c r="B17845" t="inlineStr">
        <is>
          <t>pogos</t>
        </is>
      </c>
      <c r="C17845" t="n">
        <v>35</v>
      </c>
      <c r="D17845" t="inlineStr">
        <is>
          <t>{'dsr-rollback-package-mease-treif-pogos-agons', 'dsr-package-pogos-synth', '@dsr-user-filar-sewin-pogos-stagy~dsr-package-public-filar-sewin-pogos-stagy'}</t>
        </is>
      </c>
    </row>
    <row r="17846">
      <c r="A17846" s="1" t="n">
        <v>17844</v>
      </c>
      <c r="B17846" t="inlineStr">
        <is>
          <t>sanctuary</t>
        </is>
      </c>
      <c r="C17846" t="n">
        <v>35</v>
      </c>
      <c r="D17846" t="inlineStr">
        <is>
          <t>{'lourdes-sanctuary', 'sanctuary-scripts', 'sanctuary-useless'}</t>
        </is>
      </c>
    </row>
    <row r="17847">
      <c r="A17847" s="1" t="n">
        <v>17845</v>
      </c>
      <c r="B17847" t="inlineStr">
        <is>
          <t>dgraph</t>
        </is>
      </c>
      <c r="C17847" t="n">
        <v>35</v>
      </c>
      <c r="D17847" t="inlineStr">
        <is>
          <t>{'@dgraph-io~community', '@shynome~dgraph-js', 'simdi-dgraph-js'}</t>
        </is>
      </c>
    </row>
    <row r="17848">
      <c r="A17848" s="1" t="n">
        <v>17846</v>
      </c>
      <c r="B17848" t="inlineStr">
        <is>
          <t>wam</t>
        </is>
      </c>
      <c r="C17848" t="n">
        <v>35</v>
      </c>
      <c r="D17848" t="inlineStr">
        <is>
          <t>{'dsr-delete-wubwub-fines-wamus-myths-coati', 'test-package-deactivation-test-leats-plumb-wamus-sprat', 'wam.js'}</t>
        </is>
      </c>
    </row>
    <row r="17849">
      <c r="A17849" s="1" t="n">
        <v>17847</v>
      </c>
      <c r="B17849" t="inlineStr">
        <is>
          <t>snows</t>
        </is>
      </c>
      <c r="C17849" t="n">
        <v>35</v>
      </c>
      <c r="D17849" t="inlineStr">
        <is>
          <t>{'@test-mlw-org-cupel-snows~test-mlw1-cupel-snows', 'dsr-package-public-knows-rudie-snows-aspen', 'dsr-package-optic-snows'}</t>
        </is>
      </c>
    </row>
    <row r="17850">
      <c r="A17850" s="1" t="n">
        <v>17848</v>
      </c>
      <c r="B17850" t="inlineStr">
        <is>
          <t>began</t>
        </is>
      </c>
      <c r="C17850" t="n">
        <v>35</v>
      </c>
      <c r="D17850" t="inlineStr">
        <is>
          <t>{'@dsr-org-uhlan-began-baste-rykes~test-dsr-org-uhlan-began-baste-rykes', '@dsr-user-threw-waive-began-skell~dsr-package-public-threw-waive-began-skell', '@dsr-user-gluey-ludos-plant-began~dsr-package-public-gluey-ludos-plant-began'}</t>
        </is>
      </c>
    </row>
    <row r="17851">
      <c r="A17851" s="1" t="n">
        <v>17849</v>
      </c>
      <c r="B17851" t="inlineStr">
        <is>
          <t>labis</t>
        </is>
      </c>
      <c r="C17851" t="n">
        <v>35</v>
      </c>
      <c r="D17851" t="inlineStr">
        <is>
          <t>{'dsr-package-lades-tayra-labis-threw', 'dsr-package-public-riles-zilch-gamer-labis', 'test-mlw1-boyar-labis'}</t>
        </is>
      </c>
    </row>
    <row r="17852">
      <c r="A17852" s="1" t="n">
        <v>17850</v>
      </c>
      <c r="B17852" t="inlineStr">
        <is>
          <t>fantastic</t>
        </is>
      </c>
      <c r="C17852" t="n">
        <v>35</v>
      </c>
      <c r="D17852" t="inlineStr">
        <is>
          <t>{'@infosecinnovations~project-fantastic', 'conversor-fantastic', '@infosecinnovations~fantastic-front'}</t>
        </is>
      </c>
    </row>
    <row r="17853">
      <c r="A17853" s="1" t="n">
        <v>17851</v>
      </c>
      <c r="B17853" t="inlineStr">
        <is>
          <t>dunch</t>
        </is>
      </c>
      <c r="C17853" t="n">
        <v>35</v>
      </c>
      <c r="D17853" t="inlineStr">
        <is>
          <t>{'test-package-deactivation-test-dunch-samba-lordy-sower', '@dsr-user-cills-dunch-ombre-fichu~dsr-package-public-cills-dunch-ombre-fichu', 'dsr-package-bract-dunch-taunt-brunt'}</t>
        </is>
      </c>
    </row>
    <row r="17854">
      <c r="A17854" s="1" t="n">
        <v>17852</v>
      </c>
      <c r="B17854" t="inlineStr">
        <is>
          <t>sices</t>
        </is>
      </c>
      <c r="C17854" t="n">
        <v>35</v>
      </c>
      <c r="D17854" t="inlineStr">
        <is>
          <t>{'dsr-delete-wubwub-china-bonze-sices-punks', 'test-mlw1-chimp-sices', '@dsr-org-score-sices-quist-borne~dsr-package-score-sices-quist-borne'}</t>
        </is>
      </c>
    </row>
    <row r="17855">
      <c r="A17855" s="1" t="n">
        <v>17853</v>
      </c>
      <c r="B17855" t="inlineStr">
        <is>
          <t>standardised</t>
        </is>
      </c>
      <c r="C17855" t="n">
        <v>35</v>
      </c>
      <c r="D17855" t="inlineStr">
        <is>
          <t>{'@ecl-twig~ec-component-page-header-standardised', '@ecl~ec-specs-menu-standardised', '@ecl~vanilla-component-site-header-standardised'}</t>
        </is>
      </c>
    </row>
    <row r="17856">
      <c r="A17856" s="1" t="n">
        <v>17854</v>
      </c>
      <c r="B17856" t="inlineStr">
        <is>
          <t>aula</t>
        </is>
      </c>
      <c r="C17856" t="n">
        <v>35</v>
      </c>
      <c r="D17856" t="inlineStr">
        <is>
          <t>{'dh-aula-npm', 'aula-teste', '@aulasoftwarelibre~nestjs-eventstore'}</t>
        </is>
      </c>
    </row>
    <row r="17857">
      <c r="A17857" s="1" t="n">
        <v>17855</v>
      </c>
      <c r="B17857" t="inlineStr">
        <is>
          <t>tichy</t>
        </is>
      </c>
      <c r="C17857" t="n">
        <v>35</v>
      </c>
      <c r="D17857" t="inlineStr">
        <is>
          <t>{'@dsr-org-pratt-zowie-tichy-domed~dsr-package-pratt-zowie-tichy-domed', 'dsr-package-public-moped-tichy-wyted-chuff', 'dsr-rollback-package-phoca-zilas-tichy-loped'}</t>
        </is>
      </c>
    </row>
    <row r="17858">
      <c r="A17858" s="1" t="n">
        <v>17856</v>
      </c>
      <c r="B17858" t="inlineStr">
        <is>
          <t>summa</t>
        </is>
      </c>
      <c r="C17858" t="n">
        <v>35</v>
      </c>
      <c r="D17858" t="inlineStr">
        <is>
          <t>{'test-mlw3-tubby-summa', 'test-dsr-package-holts-dicer-summa-treck', '@summa-tx~memview.sol'}</t>
        </is>
      </c>
    </row>
    <row r="17859">
      <c r="A17859" s="1" t="n">
        <v>17857</v>
      </c>
      <c r="B17859" t="inlineStr">
        <is>
          <t>meri</t>
        </is>
      </c>
      <c r="C17859" t="n">
        <v>35</v>
      </c>
      <c r="D17859" t="inlineStr">
        <is>
          <t>{'meri-design-dev', '@expo-google-fonts~merienda', '@compai~font-merienda'}</t>
        </is>
      </c>
    </row>
    <row r="17860">
      <c r="A17860" s="1" t="n">
        <v>17858</v>
      </c>
      <c r="B17860" t="inlineStr">
        <is>
          <t>kisan</t>
        </is>
      </c>
      <c r="C17860" t="n">
        <v>35</v>
      </c>
      <c r="D17860" t="inlineStr">
        <is>
          <t>{'@dsr-user-apoop-dilli-kisan-delfs~dsr-package-public-apoop-dilli-kisan-delfs', 'dsr-package-public-bendy-tommy-threw-kisan', 'dsr-delete-wubwub-sadly-kisan-dosed-mists'}</t>
        </is>
      </c>
    </row>
    <row r="17861">
      <c r="A17861" s="1" t="n">
        <v>17859</v>
      </c>
      <c r="B17861" t="inlineStr">
        <is>
          <t>pci</t>
        </is>
      </c>
      <c r="C17861" t="n">
        <v>35</v>
      </c>
      <c r="D17861" t="inlineStr">
        <is>
          <t>{'@apto-payments~iago-test-pci-sdk-iframe-v0', 'pciker-scroll-animate-second', 'cashier-pci-stage'}</t>
        </is>
      </c>
    </row>
    <row r="17862">
      <c r="A17862" s="1" t="n">
        <v>17860</v>
      </c>
      <c r="B17862" t="inlineStr">
        <is>
          <t>hokku</t>
        </is>
      </c>
      <c r="C17862" t="n">
        <v>35</v>
      </c>
      <c r="D17862" t="inlineStr">
        <is>
          <t>{'dsr-rollback-package-input-slide-feeze-hokku', '@malware-test-hokku-moted~test-mlw3-hokku-moted', 'hokku-node-dev'}</t>
        </is>
      </c>
    </row>
    <row r="17863">
      <c r="A17863" s="1" t="n">
        <v>17861</v>
      </c>
      <c r="B17863" t="inlineStr">
        <is>
          <t>hooker</t>
        </is>
      </c>
      <c r="C17863" t="n">
        <v>35</v>
      </c>
      <c r="D17863" t="inlineStr">
        <is>
          <t>{'byted-everphoto-bugtags-webhooker', 'githooker', 'react-hooker-boilerplate'}</t>
        </is>
      </c>
    </row>
    <row r="17864">
      <c r="A17864" s="1" t="n">
        <v>17862</v>
      </c>
      <c r="B17864" t="inlineStr">
        <is>
          <t>articulate</t>
        </is>
      </c>
      <c r="C17864" t="n">
        <v>35</v>
      </c>
      <c r="D17864" t="inlineStr">
        <is>
          <t>{'@articulate~spy', '@articulate~hubot-pager-me', '@articulate~paperplane-bugsnag'}</t>
        </is>
      </c>
    </row>
    <row r="17865">
      <c r="A17865" s="1" t="n">
        <v>17863</v>
      </c>
      <c r="B17865" t="inlineStr">
        <is>
          <t>alii</t>
        </is>
      </c>
      <c r="C17865" t="n">
        <v>35</v>
      </c>
      <c r="D17865" t="inlineStr">
        <is>
          <t>{'dsr-package-aalii-jives-padle-terms', '@dsr-org-aalii-owari-toddy-toast~dsr-package-aalii-owari-toddy-toast', 'test-package-deactivation-test-loges-widdy-aalii-fesse'}</t>
        </is>
      </c>
    </row>
    <row r="17866">
      <c r="A17866" s="1" t="n">
        <v>17864</v>
      </c>
      <c r="B17866" t="inlineStr">
        <is>
          <t>aalii</t>
        </is>
      </c>
      <c r="C17866" t="n">
        <v>35</v>
      </c>
      <c r="D17866" t="inlineStr">
        <is>
          <t>{'dsr-package-aalii-jives-padle-terms', '@dsr-org-aalii-owari-toddy-toast~dsr-package-aalii-owari-toddy-toast', 'test-package-deactivation-test-loges-widdy-aalii-fesse'}</t>
        </is>
      </c>
    </row>
    <row r="17867">
      <c r="A17867" s="1" t="n">
        <v>17865</v>
      </c>
      <c r="B17867" t="inlineStr">
        <is>
          <t>peripheral</t>
        </is>
      </c>
      <c r="C17867" t="n">
        <v>35</v>
      </c>
      <c r="D17867" t="inlineStr">
        <is>
          <t>{'@naturalclar~react-native-ble-peripheral', 'react-native-p2p-transfer-ble-peripheral', 'react-native-peripheral'}</t>
        </is>
      </c>
    </row>
    <row r="17868">
      <c r="A17868" s="1" t="n">
        <v>17866</v>
      </c>
      <c r="B17868" t="inlineStr">
        <is>
          <t>tried</t>
        </is>
      </c>
      <c r="C17868" t="n">
        <v>35</v>
      </c>
      <c r="D17868" t="inlineStr">
        <is>
          <t>{'triedtree', 'dsr-package-gyros-caffs-tried-balms', 'dsr-package-swobs-fails-tried-codas'}</t>
        </is>
      </c>
    </row>
    <row r="17869">
      <c r="A17869" s="1" t="n">
        <v>17867</v>
      </c>
      <c r="B17869" t="inlineStr">
        <is>
          <t>cuts</t>
        </is>
      </c>
      <c r="C17869" t="n">
        <v>35</v>
      </c>
      <c r="D17869" t="inlineStr">
        <is>
          <t>{'@dsr-rollback-org-musks-anion-scuts-handy~dsr-rollback-package-musks-anion-scuts-handy', 'dsr-package-rocky-reads-zinke-scuts', 'test-mlw2-scuts-dorts-dep'}</t>
        </is>
      </c>
    </row>
    <row r="17870">
      <c r="A17870" s="1" t="n">
        <v>17868</v>
      </c>
      <c r="B17870" t="inlineStr">
        <is>
          <t>cdx</t>
        </is>
      </c>
      <c r="C17870" t="n">
        <v>35</v>
      </c>
      <c r="D17870" t="inlineStr">
        <is>
          <t>{'@cdxoo~mongodb-restore', 'cdx-starter-package', '@cdx~test'}</t>
        </is>
      </c>
    </row>
    <row r="17871">
      <c r="A17871" s="1" t="n">
        <v>17869</v>
      </c>
      <c r="B17871" t="inlineStr">
        <is>
          <t>dreams</t>
        </is>
      </c>
      <c r="C17871" t="n">
        <v>35</v>
      </c>
      <c r="D17871" t="inlineStr">
        <is>
          <t>{'starting-dreams-helloworld', '@madeindreams~open-zeppelin-defender', '@dreams~npmstudy'}</t>
        </is>
      </c>
    </row>
    <row r="17872">
      <c r="A17872" s="1" t="n">
        <v>17870</v>
      </c>
      <c r="B17872" t="inlineStr">
        <is>
          <t>rains</t>
        </is>
      </c>
      <c r="C17872" t="n">
        <v>35</v>
      </c>
      <c r="D17872" t="inlineStr">
        <is>
          <t>{'test-mlw2-korma-rains-dep', 'dsr-package-rains-oakum-darks-canst', 'test-dsr-package-medal-rains-ostia-ricin'}</t>
        </is>
      </c>
    </row>
    <row r="17873">
      <c r="A17873" s="1" t="n">
        <v>17871</v>
      </c>
      <c r="B17873" t="inlineStr">
        <is>
          <t>bravia</t>
        </is>
      </c>
      <c r="C17873" t="n">
        <v>35</v>
      </c>
      <c r="D17873" t="inlineStr">
        <is>
          <t>{'tinkerhub-device-bravia-tv', 'bravia-tv', 'homebridge-sonybravia-platform'}</t>
        </is>
      </c>
    </row>
    <row r="17874">
      <c r="A17874" s="1" t="n">
        <v>17872</v>
      </c>
      <c r="B17874" t="inlineStr">
        <is>
          <t>hhhh</t>
        </is>
      </c>
      <c r="C17874" t="n">
        <v>35</v>
      </c>
      <c r="D17874" t="inlineStr">
        <is>
          <t>{'hhhh-list', 'housework_hhhhh', 'zphhhhh-test-module'}</t>
        </is>
      </c>
    </row>
    <row r="17875">
      <c r="A17875" s="1" t="n">
        <v>17873</v>
      </c>
      <c r="B17875" t="inlineStr">
        <is>
          <t>francis</t>
        </is>
      </c>
      <c r="C17875" t="n">
        <v>35</v>
      </c>
      <c r="D17875" t="inlineStr">
        <is>
          <t>{'francislyj-utils-nodejs', 'less_francis', 'http-francis'}</t>
        </is>
      </c>
    </row>
    <row r="17876">
      <c r="A17876" s="1" t="n">
        <v>17874</v>
      </c>
      <c r="B17876" t="inlineStr">
        <is>
          <t>bonce</t>
        </is>
      </c>
      <c r="C17876" t="n">
        <v>35</v>
      </c>
      <c r="D17876" t="inlineStr">
        <is>
          <t>{'test-mlw2-pagri-bonce', 'test-mlw1-pagri-bonce', 'dsr-delete-wubwub-chyme-mirvs-bonce-primy'}</t>
        </is>
      </c>
    </row>
    <row r="17877">
      <c r="A17877" s="1" t="n">
        <v>17875</v>
      </c>
      <c r="B17877" t="inlineStr">
        <is>
          <t>aap</t>
        </is>
      </c>
      <c r="C17877" t="n">
        <v>35</v>
      </c>
      <c r="D17877" t="inlineStr">
        <is>
          <t>{'@aap~periodic', 'taap', 'aap-client-python'}</t>
        </is>
      </c>
    </row>
    <row r="17878">
      <c r="A17878" s="1" t="n">
        <v>17876</v>
      </c>
      <c r="B17878" t="inlineStr">
        <is>
          <t>udock</t>
        </is>
      </c>
      <c r="C17878" t="n">
        <v>35</v>
      </c>
      <c r="D17878" t="inlineStr">
        <is>
          <t>{'@udock~vue-cli-plugin-i18n', '@udock~vue-plugin-ui--button', '@udock~vue-plugin-ui--theme-default'}</t>
        </is>
      </c>
    </row>
    <row r="17879">
      <c r="A17879" s="1" t="n">
        <v>17877</v>
      </c>
      <c r="B17879" t="inlineStr">
        <is>
          <t>kolas</t>
        </is>
      </c>
      <c r="C17879" t="n">
        <v>35</v>
      </c>
      <c r="D17879" t="inlineStr">
        <is>
          <t>{'dsr-package-socks-pomes-kolas-hollo', 'test-mlw1-sloyd-kolas', 'dsr-package-kolas-blear-inlay-naiks'}</t>
        </is>
      </c>
    </row>
    <row r="17880">
      <c r="A17880" s="1" t="n">
        <v>17878</v>
      </c>
      <c r="B17880" t="inlineStr">
        <is>
          <t>caldera</t>
        </is>
      </c>
      <c r="C17880" t="n">
        <v>35</v>
      </c>
      <c r="D17880" t="inlineStr">
        <is>
          <t>{'tailwind-template-by-caldera', '@caldera-labs~caldera-pay-js', '@caldera-labs~state'}</t>
        </is>
      </c>
    </row>
    <row r="17881">
      <c r="A17881" s="1" t="n">
        <v>17879</v>
      </c>
      <c r="B17881" t="inlineStr">
        <is>
          <t>closing</t>
        </is>
      </c>
      <c r="C17881" t="n">
        <v>35</v>
      </c>
      <c r="D17881" t="inlineStr">
        <is>
          <t>{'component-closing-costs-calculator', 'runegrid.html-tag-names-self-closing', 'self-closing-tags'}</t>
        </is>
      </c>
    </row>
    <row r="17882">
      <c r="A17882" s="1" t="n">
        <v>17880</v>
      </c>
      <c r="B17882" t="inlineStr">
        <is>
          <t>scrabble</t>
        </is>
      </c>
      <c r="C17882" t="n">
        <v>35</v>
      </c>
      <c r="D17882" t="inlineStr">
        <is>
          <t>{'@scrabble-solver~word-definitions', 'carmele-package-scrabble', '@scrabble-solver~models'}</t>
        </is>
      </c>
    </row>
    <row r="17883">
      <c r="A17883" s="1" t="n">
        <v>17881</v>
      </c>
      <c r="B17883" t="inlineStr">
        <is>
          <t>insertion</t>
        </is>
      </c>
      <c r="C17883" t="n">
        <v>35</v>
      </c>
      <c r="D17883" t="inlineStr">
        <is>
          <t>{'@softnami~insertionsort', '@bemoje~arr-insertion-sort-numeric', '@extra-array~insertion-sort.min'}</t>
        </is>
      </c>
    </row>
    <row r="17884">
      <c r="A17884" s="1" t="n">
        <v>17882</v>
      </c>
      <c r="B17884" t="inlineStr">
        <is>
          <t>gleys</t>
        </is>
      </c>
      <c r="C17884" t="n">
        <v>35</v>
      </c>
      <c r="D17884" t="inlineStr">
        <is>
          <t>{'@dsr-user-aloud-ollas-orfes-gleys~dsr-package-public-aloud-ollas-orfes-gleys', 'dsr-package-public-gleys-incog-culms-dawns', '@dsr-org-nirls-gleys-kheda-vardy~dsr-package-nirls-gleys-kheda-vardy'}</t>
        </is>
      </c>
    </row>
    <row r="17885">
      <c r="A17885" s="1" t="n">
        <v>17883</v>
      </c>
      <c r="B17885" t="inlineStr">
        <is>
          <t>abyes</t>
        </is>
      </c>
      <c r="C17885" t="n">
        <v>35</v>
      </c>
      <c r="D17885" t="inlineStr">
        <is>
          <t>{'dsr-package-public-coded-abyes-emure-blurb', 'test-package-deactivation-test-duans-abyes-hided-gonna', 'test-dsr-package-abyes-stuff-reran-alaap'}</t>
        </is>
      </c>
    </row>
    <row r="17886">
      <c r="A17886" s="1" t="n">
        <v>17884</v>
      </c>
      <c r="B17886" t="inlineStr">
        <is>
          <t>catty</t>
        </is>
      </c>
      <c r="C17886" t="n">
        <v>35</v>
      </c>
      <c r="D17886" t="inlineStr">
        <is>
          <t>{'@dsr-user-catty-queue-adept-reest~dsr-package-public-catty-queue-adept-reest', '@dsr-user-catty-waldo-ureic-mixen~dsr-package-public-catty-waldo-ureic-mixen', 'dsr-package-catty-waldo-ureic-mixen'}</t>
        </is>
      </c>
    </row>
    <row r="17887">
      <c r="A17887" s="1" t="n">
        <v>17885</v>
      </c>
      <c r="B17887" t="inlineStr">
        <is>
          <t>decoration</t>
        </is>
      </c>
      <c r="C17887" t="n">
        <v>35</v>
      </c>
      <c r="D17887" t="inlineStr">
        <is>
          <t>{'@longruan~vae-decoration', 'vscode-ext-decoration', 'bq-cms-decoration'}</t>
        </is>
      </c>
    </row>
    <row r="17888">
      <c r="A17888" s="1" t="n">
        <v>17886</v>
      </c>
      <c r="B17888" t="inlineStr">
        <is>
          <t>sweeper</t>
        </is>
      </c>
      <c r="C17888" t="n">
        <v>35</v>
      </c>
      <c r="D17888" t="inlineStr">
        <is>
          <t>{'@websweeper~build-scripts', 'filesweeper', 'git-branch-sweeper'}</t>
        </is>
      </c>
    </row>
    <row r="17889">
      <c r="A17889" s="1" t="n">
        <v>17887</v>
      </c>
      <c r="B17889" t="inlineStr">
        <is>
          <t>asker</t>
        </is>
      </c>
      <c r="C17889" t="n">
        <v>35</v>
      </c>
      <c r="D17889" t="inlineStr">
        <is>
          <t>{'@coofy~asker', 'test-package-deactivation-test-asker-roast-toddy-warns', 'dsr-package-maaed-asker-veery-patsy'}</t>
        </is>
      </c>
    </row>
    <row r="17890">
      <c r="A17890" s="1" t="n">
        <v>17888</v>
      </c>
      <c r="B17890" t="inlineStr">
        <is>
          <t>zonk</t>
        </is>
      </c>
      <c r="C17890" t="n">
        <v>35</v>
      </c>
      <c r="D17890" t="inlineStr">
        <is>
          <t>{'dsr-package-nulls-sunny-adult-zonks', '@dsr-rollback-org-ngwee-zonks-junco-annas~dsr-rollback-package-ngwee-zonks-junco-annas', 'test-package-deactivation-test-proms-knife-zonks-dongs'}</t>
        </is>
      </c>
    </row>
    <row r="17891">
      <c r="A17891" s="1" t="n">
        <v>17889</v>
      </c>
      <c r="B17891" t="inlineStr">
        <is>
          <t>rtk</t>
        </is>
      </c>
      <c r="C17891" t="n">
        <v>35</v>
      </c>
      <c r="D17891" t="inlineStr">
        <is>
          <t>{'rtk-query-grpc', 'rtk-query-grpc-web', 'rtk-like'}</t>
        </is>
      </c>
    </row>
    <row r="17892">
      <c r="A17892" s="1" t="n">
        <v>17890</v>
      </c>
      <c r="B17892" t="inlineStr">
        <is>
          <t>francois</t>
        </is>
      </c>
      <c r="C17892" t="n">
        <v>35</v>
      </c>
      <c r="D17892" t="inlineStr">
        <is>
          <t>{'@lefrancois~test', '@fontsource~jacques-francois', '@francoischalifour~autocomplete-core'}</t>
        </is>
      </c>
    </row>
    <row r="17893">
      <c r="A17893" s="1" t="n">
        <v>17891</v>
      </c>
      <c r="B17893" t="inlineStr">
        <is>
          <t>moods</t>
        </is>
      </c>
      <c r="C17893" t="n">
        <v>35</v>
      </c>
      <c r="D17893" t="inlineStr">
        <is>
          <t>{'@devmoods~ui', 'kindour-moods', 'dsr-package-spilt-unrid-wised-moods'}</t>
        </is>
      </c>
    </row>
    <row r="17894">
      <c r="A17894" s="1" t="n">
        <v>17892</v>
      </c>
      <c r="B17894" t="inlineStr">
        <is>
          <t>viewerjs</t>
        </is>
      </c>
      <c r="C17894" t="n">
        <v>35</v>
      </c>
      <c r="D17894" t="inlineStr">
        <is>
          <t>{'viewerjs-node-module', 'vue-viewerjs', 'viewerjs-react'}</t>
        </is>
      </c>
    </row>
    <row r="17895">
      <c r="A17895" s="1" t="n">
        <v>17893</v>
      </c>
      <c r="B17895" t="inlineStr">
        <is>
          <t>httpserver</t>
        </is>
      </c>
      <c r="C17895" t="n">
        <v>35</v>
      </c>
      <c r="D17895" t="inlineStr">
        <is>
          <t>{'react-native-httpserver', 'ajtalkjs-httpserver', 'liuqing-httpserver'}</t>
        </is>
      </c>
    </row>
    <row r="17896">
      <c r="A17896" s="1" t="n">
        <v>17894</v>
      </c>
      <c r="B17896" t="inlineStr">
        <is>
          <t>treecrow</t>
        </is>
      </c>
      <c r="C17896" t="n">
        <v>35</v>
      </c>
      <c r="D17896" t="inlineStr">
        <is>
          <t>{'@treecrow~datetime-picker', '@treecrow~tabbar', '@treecrow~tab-item'}</t>
        </is>
      </c>
    </row>
    <row r="17897">
      <c r="A17897" s="1" t="n">
        <v>17895</v>
      </c>
      <c r="B17897" t="inlineStr">
        <is>
          <t>itc</t>
        </is>
      </c>
      <c r="C17897" t="n">
        <v>35</v>
      </c>
      <c r="D17897" t="inlineStr">
        <is>
          <t>{'itc-debtool', 'homebridge-platform-daikinitc', 'itc-kiosk-fixtures'}</t>
        </is>
      </c>
    </row>
    <row r="17898">
      <c r="A17898" s="1" t="n">
        <v>17896</v>
      </c>
      <c r="B17898" t="inlineStr">
        <is>
          <t>baffy</t>
        </is>
      </c>
      <c r="C17898" t="n">
        <v>35</v>
      </c>
      <c r="D17898" t="inlineStr">
        <is>
          <t>{'test-mlw3-mesal-baffy', 'test-dsr-package-baffy-purty-prats-batch', 'dsr-package-mesal-baffy'}</t>
        </is>
      </c>
    </row>
    <row r="17899">
      <c r="A17899" s="1" t="n">
        <v>17897</v>
      </c>
      <c r="B17899" t="inlineStr">
        <is>
          <t>nouislider</t>
        </is>
      </c>
      <c r="C17899" t="n">
        <v>35</v>
      </c>
      <c r="D17899" t="inlineStr">
        <is>
          <t>{'shackless-nouislider', 'nouislider', '@woden~svelte-nouislider'}</t>
        </is>
      </c>
    </row>
    <row r="17900">
      <c r="A17900" s="1" t="n">
        <v>17898</v>
      </c>
      <c r="B17900" t="inlineStr">
        <is>
          <t>rhone</t>
        </is>
      </c>
      <c r="C17900" t="n">
        <v>35</v>
      </c>
      <c r="D17900" t="inlineStr">
        <is>
          <t>{'test-package-deactivation-test-arced-rhone-gelly-unsew', '@dsr-rollback-org-sorry-rhone-grows-weave~dsr-rollback-package-sorry-rhone-grows-weave', '@dsr-rollback-org-rhone-whiff-podal-besee~dsr-rollback-package-rhone-whiff-podal-besee'}</t>
        </is>
      </c>
    </row>
    <row r="17901">
      <c r="A17901" s="1" t="n">
        <v>17899</v>
      </c>
      <c r="B17901" t="inlineStr">
        <is>
          <t>separate</t>
        </is>
      </c>
      <c r="C17901" t="n">
        <v>35</v>
      </c>
      <c r="D17901" t="inlineStr">
        <is>
          <t>{'gulp-separate-media-queries', 'pinyin-separate', 'vue-separate-files-webpack-loader'}</t>
        </is>
      </c>
    </row>
    <row r="17902">
      <c r="A17902" s="1" t="n">
        <v>17900</v>
      </c>
      <c r="B17902" t="inlineStr">
        <is>
          <t>irls</t>
        </is>
      </c>
      <c r="C17902" t="n">
        <v>35</v>
      </c>
      <c r="D17902" t="inlineStr">
        <is>
          <t>{'dsr-rollback-package-mizen-orgue-nirls-sitar', 'dsr-package-build-yerba-nirls-egret', 'dsr-package-nirls-proas-mardy-dingo'}</t>
        </is>
      </c>
    </row>
    <row r="17903">
      <c r="A17903" s="1" t="n">
        <v>17901</v>
      </c>
      <c r="B17903" t="inlineStr">
        <is>
          <t>msu</t>
        </is>
      </c>
      <c r="C17903" t="n">
        <v>35</v>
      </c>
      <c r="D17903" t="inlineStr">
        <is>
          <t>{'msu', 'test-tomsui', 'msurisetty-mylib-example'}</t>
        </is>
      </c>
    </row>
    <row r="17904">
      <c r="A17904" s="1" t="n">
        <v>17902</v>
      </c>
      <c r="B17904" t="inlineStr">
        <is>
          <t>gools</t>
        </is>
      </c>
      <c r="C17904" t="n">
        <v>35</v>
      </c>
      <c r="D17904" t="inlineStr">
        <is>
          <t>{'dsr-package-starn-gools', 'test-mlw3-scugs-gools', 'test-mlw4-amaze-gools'}</t>
        </is>
      </c>
    </row>
    <row r="17905">
      <c r="A17905" s="1" t="n">
        <v>17903</v>
      </c>
      <c r="B17905" t="inlineStr">
        <is>
          <t>hammerjs</t>
        </is>
      </c>
      <c r="C17905" t="n">
        <v>35</v>
      </c>
      <c r="D17905" t="inlineStr">
        <is>
          <t>{'hammerjs-ex', '@rxap~hammerjs', 'hammerjs-image'}</t>
        </is>
      </c>
    </row>
    <row r="17906">
      <c r="A17906" s="1" t="n">
        <v>17904</v>
      </c>
      <c r="B17906" t="inlineStr">
        <is>
          <t>welsh</t>
        </is>
      </c>
      <c r="C17906" t="n">
        <v>35</v>
      </c>
      <c r="D17906" t="inlineStr">
        <is>
          <t>{'test-mlw2-tatus-welsh-dep', 'test-mlw4-sowls-welsh', 'dsr-package-lairs-welsh-softs-igads'}</t>
        </is>
      </c>
    </row>
    <row r="17907">
      <c r="A17907" s="1" t="n">
        <v>17905</v>
      </c>
      <c r="B17907" t="inlineStr">
        <is>
          <t>trivial</t>
        </is>
      </c>
      <c r="C17907" t="n">
        <v>35</v>
      </c>
      <c r="D17907" t="inlineStr">
        <is>
          <t>{'trivial-port', 'trivial-require', 'flask-jsonapi-trivial'}</t>
        </is>
      </c>
    </row>
    <row r="17908">
      <c r="A17908" s="1" t="n">
        <v>17906</v>
      </c>
      <c r="B17908" t="inlineStr">
        <is>
          <t>flamy</t>
        </is>
      </c>
      <c r="C17908" t="n">
        <v>35</v>
      </c>
      <c r="D17908" t="inlineStr">
        <is>
          <t>{'@dsr-user-tatts-walis-talcs-flamy~dsr-package-public-tatts-walis-talcs-flamy', '@dsr-rollback-org-stout-flamy-later-drift~dsr-rollback-package-stout-flamy-later-drift', '@test-mlw-org-flamy-franc~test-mlw1-flamy-franc'}</t>
        </is>
      </c>
    </row>
    <row r="17909">
      <c r="A17909" s="1" t="n">
        <v>17907</v>
      </c>
      <c r="B17909" t="inlineStr">
        <is>
          <t>jowly</t>
        </is>
      </c>
      <c r="C17909" t="n">
        <v>35</v>
      </c>
      <c r="D17909" t="inlineStr">
        <is>
          <t>{'dsr-package-jowly-upper', 'test-dsr-package-jowly-stops-truce-halls', 'dsr-package-public-surge-fluty-jowly-dregs'}</t>
        </is>
      </c>
    </row>
    <row r="17910">
      <c r="A17910" s="1" t="n">
        <v>17908</v>
      </c>
      <c r="B17910" t="inlineStr">
        <is>
          <t>syringe</t>
        </is>
      </c>
      <c r="C17910" t="n">
        <v>35</v>
      </c>
      <c r="D17910" t="inlineStr">
        <is>
          <t>{'@micra~tsyringe-service-container', '@redux-syringe~reducers-react', 'myddd-ioc-tsyringe'}</t>
        </is>
      </c>
    </row>
    <row r="17911">
      <c r="A17911" s="1" t="n">
        <v>17909</v>
      </c>
      <c r="B17911" t="inlineStr">
        <is>
          <t>roosa</t>
        </is>
      </c>
      <c r="C17911" t="n">
        <v>35</v>
      </c>
      <c r="D17911" t="inlineStr">
        <is>
          <t>{'dsr-package-public-roosa-jotas-agues-girls', 'test-mlw2-roosa-horal', 'dsr-package-public-ydrad-roosa'}</t>
        </is>
      </c>
    </row>
    <row r="17912">
      <c r="A17912" s="1" t="n">
        <v>17910</v>
      </c>
      <c r="B17912" t="inlineStr">
        <is>
          <t>adhoc</t>
        </is>
      </c>
      <c r="C17912" t="n">
        <v>35</v>
      </c>
      <c r="D17912" t="inlineStr">
        <is>
          <t>{'adhoc-cast-signaler-server-ota', 'adhoc-antd-tools', 'adhoc-cast-signaler-server-mdm'}</t>
        </is>
      </c>
    </row>
    <row r="17913">
      <c r="A17913" s="1" t="n">
        <v>17911</v>
      </c>
      <c r="B17913" t="inlineStr">
        <is>
          <t>synod</t>
        </is>
      </c>
      <c r="C17913" t="n">
        <v>35</v>
      </c>
      <c r="D17913" t="inlineStr">
        <is>
          <t>{'dsr-package-public-synod-firns-fyrds-anils', '@test-mlw-org-synod-nasal~test-mlw1-synod-nasal', 'dsr-package-gowks-synod-saker-tical'}</t>
        </is>
      </c>
    </row>
    <row r="17914">
      <c r="A17914" s="1" t="n">
        <v>17912</v>
      </c>
      <c r="B17914" t="inlineStr">
        <is>
          <t>heaven</t>
        </is>
      </c>
      <c r="C17914" t="n">
        <v>35</v>
      </c>
      <c r="D17914" t="inlineStr">
        <is>
          <t>{'@metal-heaven~rh24-webapp-sdk', '@perfma~heaven', '@xgheaven~eslint-config-xgheaven'}</t>
        </is>
      </c>
    </row>
    <row r="17915">
      <c r="A17915" s="1" t="n">
        <v>17913</v>
      </c>
      <c r="B17915" t="inlineStr">
        <is>
          <t>organize</t>
        </is>
      </c>
      <c r="C17915" t="n">
        <v>35</v>
      </c>
      <c r="D17915" t="inlineStr">
        <is>
          <t>{'organize.api', '@lukekarrys~organize-photos', 'photo-organize'}</t>
        </is>
      </c>
    </row>
    <row r="17916">
      <c r="A17916" s="1" t="n">
        <v>17914</v>
      </c>
      <c r="B17916" t="inlineStr">
        <is>
          <t>burnt</t>
        </is>
      </c>
      <c r="C17916" t="n">
        <v>35</v>
      </c>
      <c r="D17916" t="inlineStr">
        <is>
          <t>{'dsr-package-public-roads-neeld-burnt-hoise', 'dsr-rollback-package-study-burnt-softa-wicca', 'test-package-deactivation-test-tumid-wails-trior-burnt'}</t>
        </is>
      </c>
    </row>
    <row r="17917">
      <c r="A17917" s="1" t="n">
        <v>17915</v>
      </c>
      <c r="B17917" t="inlineStr">
        <is>
          <t>dbp</t>
        </is>
      </c>
      <c r="C17917" t="n">
        <v>35</v>
      </c>
      <c r="D17917" t="inlineStr">
        <is>
          <t>{'@dbp-toolkit~file-handling', '@dbp-toolkit~matomo', 'todbp'}</t>
        </is>
      </c>
    </row>
    <row r="17918">
      <c r="A17918" s="1" t="n">
        <v>17916</v>
      </c>
      <c r="B17918" t="inlineStr">
        <is>
          <t>eap</t>
        </is>
      </c>
      <c r="C17918" t="n">
        <v>35</v>
      </c>
      <c r="D17918" t="inlineStr">
        <is>
          <t>{'eap-cli', '@splunk-eap~react-time-range', 'feapder'}</t>
        </is>
      </c>
    </row>
    <row r="17919">
      <c r="A17919" s="1" t="n">
        <v>17917</v>
      </c>
      <c r="B17919" t="inlineStr">
        <is>
          <t>rfq</t>
        </is>
      </c>
      <c r="C17919" t="n">
        <v>35</v>
      </c>
      <c r="D17919" t="inlineStr">
        <is>
          <t>{'contractor-rfq-shared', 'rfqj-cli', 'odoo9-addon-purchase-request-to-rfq-operating-unit'}</t>
        </is>
      </c>
    </row>
    <row r="17920">
      <c r="A17920" s="1" t="n">
        <v>17918</v>
      </c>
      <c r="B17920" t="inlineStr">
        <is>
          <t>tyne</t>
        </is>
      </c>
      <c r="C17920" t="n">
        <v>35</v>
      </c>
      <c r="D17920" t="inlineStr">
        <is>
          <t>{'test-mlw1-krait-tyned', '@dsr-user-nards-birls-baken-tyned~dsr-package-public-nards-birls-baken-tyned', '@dsr-user-pomps-tyned-agoge-jambo~dsr-package-public-pomps-tyned-agoge-jambo'}</t>
        </is>
      </c>
    </row>
    <row r="17921">
      <c r="A17921" s="1" t="n">
        <v>17919</v>
      </c>
      <c r="B17921" t="inlineStr">
        <is>
          <t>literate</t>
        </is>
      </c>
      <c r="C17921" t="n">
        <v>35</v>
      </c>
      <c r="D17921" t="inlineStr">
        <is>
          <t>{'literate-programming-lib', 'literate-mongodb', 'literate-meme'}</t>
        </is>
      </c>
    </row>
    <row r="17922">
      <c r="A17922" s="1" t="n">
        <v>17920</v>
      </c>
      <c r="B17922" t="inlineStr">
        <is>
          <t>bandit</t>
        </is>
      </c>
      <c r="C17922" t="n">
        <v>35</v>
      </c>
      <c r="D17922" t="inlineStr">
        <is>
          <t>{'bandit-api', 'bandit-aws', 'resume-bandit'}</t>
        </is>
      </c>
    </row>
    <row r="17923">
      <c r="A17923" s="1" t="n">
        <v>17921</v>
      </c>
      <c r="B17923" t="inlineStr">
        <is>
          <t>strew</t>
        </is>
      </c>
      <c r="C17923" t="n">
        <v>35</v>
      </c>
      <c r="D17923" t="inlineStr">
        <is>
          <t>{'@dsr-user-sloan-strew-dirls-lunge~dsr-package-public-sloan-strew-dirls-lunge', 'dsr-package-crepy-mucro-cairn-strew', '@dsr-user-strew-potoo-busts-knurs~dsr-package-public-strew-potoo-busts-knurs'}</t>
        </is>
      </c>
    </row>
    <row r="17924">
      <c r="A17924" s="1" t="n">
        <v>17922</v>
      </c>
      <c r="B17924" t="inlineStr">
        <is>
          <t>asf</t>
        </is>
      </c>
      <c r="C17924" t="n">
        <v>35</v>
      </c>
      <c r="D17924" t="inlineStr">
        <is>
          <t>{'asf-parser', '@asfweb~acl', 'mkdocs-asf-theme'}</t>
        </is>
      </c>
    </row>
    <row r="17925">
      <c r="A17925" s="1" t="n">
        <v>17923</v>
      </c>
      <c r="B17925" t="inlineStr">
        <is>
          <t>favel</t>
        </is>
      </c>
      <c r="C17925" t="n">
        <v>35</v>
      </c>
      <c r="D17925" t="inlineStr">
        <is>
          <t>{'dsr-package-pearl-favel', 'test-mlw3-pearl-favel', 'test-mlw3-favel-skint'}</t>
        </is>
      </c>
    </row>
    <row r="17926">
      <c r="A17926" s="1" t="n">
        <v>17924</v>
      </c>
      <c r="B17926" t="inlineStr">
        <is>
          <t>skint</t>
        </is>
      </c>
      <c r="C17926" t="n">
        <v>35</v>
      </c>
      <c r="D17926" t="inlineStr">
        <is>
          <t>{'test-package-deactivation-test-skint-sloop-loafs-flyer', 'dsr-delete-wubwub-lotus-tsuba-skint-jiffy', 'dsr-package-public-ochry-skint'}</t>
        </is>
      </c>
    </row>
    <row r="17927">
      <c r="A17927" s="1" t="n">
        <v>17925</v>
      </c>
      <c r="B17927" t="inlineStr">
        <is>
          <t>baud</t>
        </is>
      </c>
      <c r="C17927" t="n">
        <v>35</v>
      </c>
      <c r="D17927" t="inlineStr">
        <is>
          <t>{'test-mlw4-bauds-pixel', '@dsr-user-nosed-dizzy-bauds-quest~dsr-package-public-nosed-dizzy-bauds-quest', 'dsr-package-wurst-bauds'}</t>
        </is>
      </c>
    </row>
    <row r="17928">
      <c r="A17928" s="1" t="n">
        <v>17926</v>
      </c>
      <c r="B17928" t="inlineStr">
        <is>
          <t>ooses</t>
        </is>
      </c>
      <c r="C17928" t="n">
        <v>35</v>
      </c>
      <c r="D17928" t="inlineStr">
        <is>
          <t>{'@dsr-rollback-org-argil-rerun-ooses-swies~dsr-rollback-package-argil-rerun-ooses-swies', 'dsr-package-ooses-octet-hayle-youth', 'dsr-package-public-ooses-wefts'}</t>
        </is>
      </c>
    </row>
    <row r="17929">
      <c r="A17929" s="1" t="n">
        <v>17927</v>
      </c>
      <c r="B17929" t="inlineStr">
        <is>
          <t>rudie</t>
        </is>
      </c>
      <c r="C17929" t="n">
        <v>35</v>
      </c>
      <c r="D17929" t="inlineStr">
        <is>
          <t>{'test-dsr-package-wheys-rudie-scaur-admin', 'dsr-rollback-package-pause-rudie-still-gorge', 'dsr-package-public-knows-rudie-snows-aspen'}</t>
        </is>
      </c>
    </row>
    <row r="17930">
      <c r="A17930" s="1" t="n">
        <v>17928</v>
      </c>
      <c r="B17930" t="inlineStr">
        <is>
          <t>lupin</t>
        </is>
      </c>
      <c r="C17930" t="n">
        <v>35</v>
      </c>
      <c r="D17930" t="inlineStr">
        <is>
          <t>{'dsr-rollback-package-bines-lupin-ruana-salep', '@dsr-rollback-org-pared-commo-lupin-gusle~dsr-rollback-package-pared-commo-lupin-gusle', 'dsr-rollback-package-arles-lupin-aging-glade'}</t>
        </is>
      </c>
    </row>
    <row r="17931">
      <c r="A17931" s="1" t="n">
        <v>17929</v>
      </c>
      <c r="B17931" t="inlineStr">
        <is>
          <t>sparkle</t>
        </is>
      </c>
      <c r="C17931" t="n">
        <v>35</v>
      </c>
      <c r="D17931" t="inlineStr">
        <is>
          <t>{'eslint-config-sparkle', 'create-sparkle-learning', 'emoji-sparkle'}</t>
        </is>
      </c>
    </row>
    <row r="17932">
      <c r="A17932" s="1" t="n">
        <v>17930</v>
      </c>
      <c r="B17932" t="inlineStr">
        <is>
          <t>mulls</t>
        </is>
      </c>
      <c r="C17932" t="n">
        <v>35</v>
      </c>
      <c r="D17932" t="inlineStr">
        <is>
          <t>{'@dsr-org-rumbo-mulls-sorbs-armil~test-dsr-org-rumbo-mulls-sorbs-armil', '@dsr-org-mulls-utile-tammy-oasis~test-dsr-org-mulls-utile-tammy-oasis', 'dsr-delete-wubwub-test-trite-vitae-mulls-parry'}</t>
        </is>
      </c>
    </row>
    <row r="17933">
      <c r="A17933" s="1" t="n">
        <v>17931</v>
      </c>
      <c r="B17933" t="inlineStr">
        <is>
          <t>podium</t>
        </is>
      </c>
      <c r="C17933" t="n">
        <v>35</v>
      </c>
      <c r="D17933" t="inlineStr">
        <is>
          <t>{'@podium~browser', '@podium~fastify-layout', '@podium~context'}</t>
        </is>
      </c>
    </row>
    <row r="17934">
      <c r="A17934" s="1" t="n">
        <v>17932</v>
      </c>
      <c r="B17934" t="inlineStr">
        <is>
          <t>erses</t>
        </is>
      </c>
      <c r="C17934" t="n">
        <v>35</v>
      </c>
      <c r="D17934" t="inlineStr">
        <is>
          <t>{'dsr-package-mammy-miaou-erses-sedgy', 'dsr-rollback-package-talcs-scalp-erses-rabat', '@test-mlw-org-churl-erses~test-mlw1-churl-erses'}</t>
        </is>
      </c>
    </row>
    <row r="17935">
      <c r="A17935" s="1" t="n">
        <v>17933</v>
      </c>
      <c r="B17935" t="inlineStr">
        <is>
          <t>arson</t>
        </is>
      </c>
      <c r="C17935" t="n">
        <v>35</v>
      </c>
      <c r="D17935" t="inlineStr">
        <is>
          <t>{'@dsr-user-hosen-leman-polls-arson~dsr-package-public-hosen-leman-polls-arson', 'dsr-package-public-kinks-arson-saint-rasps', 'dsr-package-kinks-arson-saint-rasps'}</t>
        </is>
      </c>
    </row>
    <row r="17936">
      <c r="A17936" s="1" t="n">
        <v>17934</v>
      </c>
      <c r="B17936" t="inlineStr">
        <is>
          <t>apse</t>
        </is>
      </c>
      <c r="C17936" t="n">
        <v>35</v>
      </c>
      <c r="D17936" t="inlineStr">
        <is>
          <t>{'@tecsinapse~react-mic', '@tecsinapse~es-utils', '@tecsinapse~ui-kit'}</t>
        </is>
      </c>
    </row>
    <row r="17937">
      <c r="A17937" s="1" t="n">
        <v>17935</v>
      </c>
      <c r="B17937" t="inlineStr">
        <is>
          <t>sappy</t>
        </is>
      </c>
      <c r="C17937" t="n">
        <v>35</v>
      </c>
      <c r="D17937" t="inlineStr">
        <is>
          <t>{'test-mlw1-sappy-yokes', '@test-mlw-org-sappy-wombs~test-mlw1-sappy-wombs', 'dsr-package-kiddo-sappy'}</t>
        </is>
      </c>
    </row>
    <row r="17938">
      <c r="A17938" s="1" t="n">
        <v>17936</v>
      </c>
      <c r="B17938" t="inlineStr">
        <is>
          <t>knaps</t>
        </is>
      </c>
      <c r="C17938" t="n">
        <v>35</v>
      </c>
      <c r="D17938" t="inlineStr">
        <is>
          <t>{'test-mlw4-knaps-haoma', 'dsr-package-knaps-lowed-micro-nodus', 'test-mlw2-stown-knaps'}</t>
        </is>
      </c>
    </row>
    <row r="17939">
      <c r="A17939" s="1" t="n">
        <v>17937</v>
      </c>
      <c r="B17939" t="inlineStr">
        <is>
          <t>campy</t>
        </is>
      </c>
      <c r="C17939" t="n">
        <v>35</v>
      </c>
      <c r="D17939" t="inlineStr">
        <is>
          <t>{'@dsr-user-whips-campy-fault-tulle~dsr-package-public-whips-campy-fault-tulle', 'campy', 'test-mlw1-weens-campy'}</t>
        </is>
      </c>
    </row>
    <row r="17940">
      <c r="A17940" s="1" t="n">
        <v>17938</v>
      </c>
      <c r="B17940" t="inlineStr">
        <is>
          <t>dimes</t>
        </is>
      </c>
      <c r="C17940" t="n">
        <v>35</v>
      </c>
      <c r="D17940" t="inlineStr">
        <is>
          <t>{'@dsr-user-abram-dimes-quest-waltz~dsr-package-public-abram-dimes-quest-waltz', 'test-mlw4-derig-dimes', '@test-mlw-org-hamba-dimes~test-mlw1-hamba-dimes'}</t>
        </is>
      </c>
    </row>
    <row r="17941">
      <c r="A17941" s="1" t="n">
        <v>17939</v>
      </c>
      <c r="B17941" t="inlineStr">
        <is>
          <t>ford</t>
        </is>
      </c>
      <c r="C17941" t="n">
        <v>35</v>
      </c>
      <c r="D17941" t="inlineStr">
        <is>
          <t>{'@jungleford~math-folding', 'ford-resume', '@johnfordman~assetload'}</t>
        </is>
      </c>
    </row>
    <row r="17942">
      <c r="A17942" s="1" t="n">
        <v>17940</v>
      </c>
      <c r="B17942" t="inlineStr">
        <is>
          <t>emc</t>
        </is>
      </c>
      <c r="C17942" t="n">
        <v>35</v>
      </c>
      <c r="D17942" t="inlineStr">
        <is>
          <t>{'dot-emc', '@emcasa~mock-server', 'telemc'}</t>
        </is>
      </c>
    </row>
    <row r="17943">
      <c r="A17943" s="1" t="n">
        <v>17941</v>
      </c>
      <c r="B17943" t="inlineStr">
        <is>
          <t>buttercup</t>
        </is>
      </c>
      <c r="C17943" t="n">
        <v>35</v>
      </c>
      <c r="D17943" t="inlineStr">
        <is>
          <t>{'@buttercup~diag', '@buttercup~mobile-compat', 'buttercup-cli'}</t>
        </is>
      </c>
    </row>
    <row r="17944">
      <c r="A17944" s="1" t="n">
        <v>17942</v>
      </c>
      <c r="B17944" t="inlineStr">
        <is>
          <t>koans</t>
        </is>
      </c>
      <c r="C17944" t="n">
        <v>35</v>
      </c>
      <c r="D17944" t="inlineStr">
        <is>
          <t>{'dsr-package-spool-numen-soman-koans', 'awkkoans', 'reactjs_koans'}</t>
        </is>
      </c>
    </row>
    <row r="17945">
      <c r="A17945" s="1" t="n">
        <v>17943</v>
      </c>
      <c r="B17945" t="inlineStr">
        <is>
          <t>yeast</t>
        </is>
      </c>
      <c r="C17945" t="n">
        <v>35</v>
      </c>
      <c r="D17945" t="inlineStr">
        <is>
          <t>{'dsr-package-parge-yeast', '@types~yeast', 'maps-yeast'}</t>
        </is>
      </c>
    </row>
    <row r="17946">
      <c r="A17946" s="1" t="n">
        <v>17944</v>
      </c>
      <c r="B17946" t="inlineStr">
        <is>
          <t>cursi</t>
        </is>
      </c>
      <c r="C17946" t="n">
        <v>35</v>
      </c>
      <c r="D17946" t="inlineStr">
        <is>
          <t>{'@dsr-org-cursi-wootz-drove-clary~test-dsr-org-cursi-wootz-drove-clary', 'dsr-package-public-fenny-cursi', 'test-package-deactivation-test-inbye-drily-peaty-cursi'}</t>
        </is>
      </c>
    </row>
    <row r="17947">
      <c r="A17947" s="1" t="n">
        <v>17945</v>
      </c>
      <c r="B17947" t="inlineStr">
        <is>
          <t>xarc</t>
        </is>
      </c>
      <c r="C17947" t="n">
        <v>35</v>
      </c>
      <c r="D17947" t="inlineStr">
        <is>
          <t>{'@xarc~opt-less', '@xarc~app-dev', '@xarc~opt-react'}</t>
        </is>
      </c>
    </row>
    <row r="17948">
      <c r="A17948" s="1" t="n">
        <v>17946</v>
      </c>
      <c r="B17948" t="inlineStr">
        <is>
          <t>whoas</t>
        </is>
      </c>
      <c r="C17948" t="n">
        <v>35</v>
      </c>
      <c r="D17948" t="inlineStr">
        <is>
          <t>{'dsr-package-public-ascus-whoas-gowan-niefs', 'dsr-package-whoas-needs', 'dsr-package-public-oaken-abets-whoas-would'}</t>
        </is>
      </c>
    </row>
    <row r="17949">
      <c r="A17949" s="1" t="n">
        <v>17947</v>
      </c>
      <c r="B17949" t="inlineStr">
        <is>
          <t>nisei</t>
        </is>
      </c>
      <c r="C17949" t="n">
        <v>35</v>
      </c>
      <c r="D17949" t="inlineStr">
        <is>
          <t>{'@dsr-user-trail-divas-missa-nisei~dsr-package-public-trail-divas-missa-nisei', 'test-mlw3-nisei-brood', '@dsr-org-feels-acred-dawts-nisei~dsr-package-feels-acred-dawts-nisei'}</t>
        </is>
      </c>
    </row>
    <row r="17950">
      <c r="A17950" s="1" t="n">
        <v>17948</v>
      </c>
      <c r="B17950" t="inlineStr">
        <is>
          <t>pragmatic</t>
        </is>
      </c>
      <c r="C17950" t="n">
        <v>35</v>
      </c>
      <c r="D17950" t="inlineStr">
        <is>
          <t>{'pragmatic', '@emotion~babel-plugin-jsx-pragmatic', 'eslint-plugin-pragmatic-deprecate'}</t>
        </is>
      </c>
    </row>
    <row r="17951">
      <c r="A17951" s="1" t="n">
        <v>17949</v>
      </c>
      <c r="B17951" t="inlineStr">
        <is>
          <t>debugging</t>
        </is>
      </c>
      <c r="C17951" t="n">
        <v>35</v>
      </c>
      <c r="D17951" t="inlineStr">
        <is>
          <t>{'nativdebugging', 'office-addin-debugging', 'chrome-debugging'}</t>
        </is>
      </c>
    </row>
    <row r="17952">
      <c r="A17952" s="1" t="n">
        <v>17950</v>
      </c>
      <c r="B17952" t="inlineStr">
        <is>
          <t>backbase</t>
        </is>
      </c>
      <c r="C17952" t="n">
        <v>35</v>
      </c>
      <c r="D17952" t="inlineStr">
        <is>
          <t>{'@backbase~portal', '@backbase~collection', '@backbase~dev-node-module'}</t>
        </is>
      </c>
    </row>
    <row r="17953">
      <c r="A17953" s="1" t="n">
        <v>17951</v>
      </c>
      <c r="B17953" t="inlineStr">
        <is>
          <t>throttled</t>
        </is>
      </c>
      <c r="C17953" t="n">
        <v>35</v>
      </c>
      <c r="D17953" t="inlineStr">
        <is>
          <t>{'throttled-async', 'throttled-request', 'tcpforwarder-throttled'}</t>
        </is>
      </c>
    </row>
    <row r="17954">
      <c r="A17954" s="1" t="n">
        <v>17952</v>
      </c>
      <c r="B17954" t="inlineStr">
        <is>
          <t>ied</t>
        </is>
      </c>
      <c r="C17954" t="n">
        <v>35</v>
      </c>
      <c r="D17954" t="inlineStr">
        <is>
          <t>{'@ied~launchpad', '@ied~image-posting.web', '@ied~animate'}</t>
        </is>
      </c>
    </row>
    <row r="17955">
      <c r="A17955" s="1" t="n">
        <v>17953</v>
      </c>
      <c r="B17955" t="inlineStr">
        <is>
          <t>preys</t>
        </is>
      </c>
      <c r="C17955" t="n">
        <v>35</v>
      </c>
      <c r="D17955" t="inlineStr">
        <is>
          <t>{'test-dsr-package-preys-recti-lirks-adrad', 'test-mlw3-preys-eards', 'test-mlw1-preys-cliff'}</t>
        </is>
      </c>
    </row>
    <row r="17956">
      <c r="A17956" s="1" t="n">
        <v>17954</v>
      </c>
      <c r="B17956" t="inlineStr">
        <is>
          <t>caplin</t>
        </is>
      </c>
      <c r="C17956" t="n">
        <v>35</v>
      </c>
      <c r="D17956" t="inlineStr">
        <is>
          <t>{'@caplin~karma-jstd-adapter', '@caplin~brjs-services', '@caplin~service-loader'}</t>
        </is>
      </c>
    </row>
    <row r="17957">
      <c r="A17957" s="1" t="n">
        <v>17955</v>
      </c>
      <c r="B17957" t="inlineStr">
        <is>
          <t>eclat</t>
        </is>
      </c>
      <c r="C17957" t="n">
        <v>35</v>
      </c>
      <c r="D17957" t="inlineStr">
        <is>
          <t>{'@eclat~common', 'dsr-delete-wubwub-raked-eclat-ogled-strig', '@eclat~form'}</t>
        </is>
      </c>
    </row>
    <row r="17958">
      <c r="A17958" s="1" t="n">
        <v>17956</v>
      </c>
      <c r="B17958" t="inlineStr">
        <is>
          <t>deezer</t>
        </is>
      </c>
      <c r="C17958" t="n">
        <v>35</v>
      </c>
      <c r="D17958" t="inlineStr">
        <is>
          <t>{'deezer-lib', 'deezer-web-api', 'deezer-public-api'}</t>
        </is>
      </c>
    </row>
    <row r="17959">
      <c r="A17959" s="1" t="n">
        <v>17957</v>
      </c>
      <c r="B17959" t="inlineStr">
        <is>
          <t>ain</t>
        </is>
      </c>
      <c r="C17959" t="n">
        <v>35</v>
      </c>
      <c r="D17959" t="inlineStr">
        <is>
          <t>{'foreachain', 'jcc-bizain-utils', '@12ain~nft-blind-box-river-nft-dao'}</t>
        </is>
      </c>
    </row>
    <row r="17960">
      <c r="A17960" s="1" t="n">
        <v>17958</v>
      </c>
      <c r="B17960" t="inlineStr">
        <is>
          <t>mbira</t>
        </is>
      </c>
      <c r="C17960" t="n">
        <v>35</v>
      </c>
      <c r="D17960" t="inlineStr">
        <is>
          <t>{'dsr-package-public-belga-banal-yrivd-mbira', '@dsr-user-belga-banal-yrivd-mbira~dsr-package-public-belga-banal-yrivd-mbira', 'test-package-deactivation-test-rorts-bowls-macro-mbira'}</t>
        </is>
      </c>
    </row>
    <row r="17961">
      <c r="A17961" s="1" t="n">
        <v>17959</v>
      </c>
      <c r="B17961" t="inlineStr">
        <is>
          <t>kova</t>
        </is>
      </c>
      <c r="C17961" t="n">
        <v>35</v>
      </c>
      <c r="D17961" t="inlineStr">
        <is>
          <t>{'zorankova-test-1', 'typeface-podkova', '@kova~ssr-types-react'}</t>
        </is>
      </c>
    </row>
    <row r="17962">
      <c r="A17962" s="1" t="n">
        <v>17960</v>
      </c>
      <c r="B17962" t="inlineStr">
        <is>
          <t>duda</t>
        </is>
      </c>
      <c r="C17962" t="n">
        <v>35</v>
      </c>
      <c r="D17962" t="inlineStr">
        <is>
          <t>{'ember-cli-duda-fork-mixpanel', '@dudadev~mobx-react', '@dudadev~random-img'}</t>
        </is>
      </c>
    </row>
    <row r="17963">
      <c r="A17963" s="1" t="n">
        <v>17961</v>
      </c>
      <c r="B17963" t="inlineStr">
        <is>
          <t>craws</t>
        </is>
      </c>
      <c r="C17963" t="n">
        <v>35</v>
      </c>
      <c r="D17963" t="inlineStr">
        <is>
          <t>{'@dsr-user-areas-tagma-livor-craws~dsr-package-public-areas-tagma-livor-craws', 'dsr-package-public-faery-muids-craws-sties', '@dsr-user-faery-muids-craws-sties~dsr-package-public-faery-muids-craws-sties'}</t>
        </is>
      </c>
    </row>
    <row r="17964">
      <c r="A17964" s="1" t="n">
        <v>17962</v>
      </c>
      <c r="B17964" t="inlineStr">
        <is>
          <t>trunc</t>
        </is>
      </c>
      <c r="C17964" t="n">
        <v>35</v>
      </c>
      <c r="D17964" t="inlineStr">
        <is>
          <t>{'@stdlib~math-strided-special-strunc', 'react-use-tag-truncator', 'paywall-truncator'}</t>
        </is>
      </c>
    </row>
    <row r="17965">
      <c r="A17965" s="1" t="n">
        <v>17963</v>
      </c>
      <c r="B17965" t="inlineStr">
        <is>
          <t>igroot</t>
        </is>
      </c>
      <c r="C17965" t="n">
        <v>35</v>
      </c>
      <c r="D17965" t="inlineStr">
        <is>
          <t>{'igroot-super-table', 'igroot-form-container', 'igroot-fetch'}</t>
        </is>
      </c>
    </row>
    <row r="17966">
      <c r="A17966" s="1" t="n">
        <v>17964</v>
      </c>
      <c r="B17966" t="inlineStr">
        <is>
          <t>doucs</t>
        </is>
      </c>
      <c r="C17966" t="n">
        <v>35</v>
      </c>
      <c r="D17966" t="inlineStr">
        <is>
          <t>{'@test-mlw-org-doucs-kythe~test-mlw1-doucs-kythe', '@test-mlw-org-doucs-caved~test-mlw1-doucs-caved', 'test-dsr-package-doucs-throe-aulas-conks'}</t>
        </is>
      </c>
    </row>
    <row r="17967">
      <c r="A17967" s="1" t="n">
        <v>17965</v>
      </c>
      <c r="B17967" t="inlineStr">
        <is>
          <t>signage</t>
        </is>
      </c>
      <c r="C17967" t="n">
        <v>35</v>
      </c>
      <c r="D17967" t="inlineStr">
        <is>
          <t>{'signage', 'signage-comms', 'signage-interfaces'}</t>
        </is>
      </c>
    </row>
    <row r="17968">
      <c r="A17968" s="1" t="n">
        <v>17966</v>
      </c>
      <c r="B17968" t="inlineStr">
        <is>
          <t>hadal</t>
        </is>
      </c>
      <c r="C17968" t="n">
        <v>35</v>
      </c>
      <c r="D17968" t="inlineStr">
        <is>
          <t>{'dsr-package-yolks-hadal-polos-maire', 'dsr-rollback-package-frigs-sophs-hadal-joins', 'test-mlw3-hadal-morro'}</t>
        </is>
      </c>
    </row>
    <row r="17969">
      <c r="A17969" s="1" t="n">
        <v>17967</v>
      </c>
      <c r="B17969" t="inlineStr">
        <is>
          <t>wixcode</t>
        </is>
      </c>
      <c r="C17969" t="n">
        <v>35</v>
      </c>
      <c r="D17969" t="inlineStr">
        <is>
          <t>{'wixcode-authentication', 'wix-protos-wixcode-wix-code-user-code-dependencies', 'wixcode-crm'}</t>
        </is>
      </c>
    </row>
    <row r="17970">
      <c r="A17970" s="1" t="n">
        <v>17968</v>
      </c>
      <c r="B17970" t="inlineStr">
        <is>
          <t>fend</t>
        </is>
      </c>
      <c r="C17970" t="n">
        <v>35</v>
      </c>
      <c r="D17970" t="inlineStr">
        <is>
          <t>{'test-dsr-package-wells-kyang-fendy-poort', '@dsr-org-octet-upled-fendy-snags~test-dsr-org-octet-upled-fendy-snags', 'lm-fend-react-cli'}</t>
        </is>
      </c>
    </row>
    <row r="17971">
      <c r="A17971" s="1" t="n">
        <v>17969</v>
      </c>
      <c r="B17971" t="inlineStr">
        <is>
          <t>testbed</t>
        </is>
      </c>
      <c r="C17971" t="n">
        <v>35</v>
      </c>
      <c r="D17971" t="inlineStr">
        <is>
          <t>{'buster-testbed-extension', 'ws-testbed-cli', '@instructure~ui-testbed'}</t>
        </is>
      </c>
    </row>
    <row r="17972">
      <c r="A17972" s="1" t="n">
        <v>17970</v>
      </c>
      <c r="B17972" t="inlineStr">
        <is>
          <t>k6</t>
        </is>
      </c>
      <c r="C17972" t="n">
        <v>35</v>
      </c>
      <c r="D17972" t="inlineStr">
        <is>
          <t>{'k6-renderer', '@k6-contrib~fields-azure', '@k6-contrib~fields-dimension'}</t>
        </is>
      </c>
    </row>
    <row r="17973">
      <c r="A17973" s="1" t="n">
        <v>17971</v>
      </c>
      <c r="B17973" t="inlineStr">
        <is>
          <t>auras</t>
        </is>
      </c>
      <c r="C17973" t="n">
        <v>35</v>
      </c>
      <c r="D17973" t="inlineStr">
        <is>
          <t>{'@dsr-user-veiny-auras-dhows-primo~dsr-package-public-veiny-auras-dhows-primo', 'dsr-package-pinky-cooey-abuna-auras', 'test-dsr-package-vitae-vague-auras-hussy'}</t>
        </is>
      </c>
    </row>
    <row r="17974">
      <c r="A17974" s="1" t="n">
        <v>17972</v>
      </c>
      <c r="B17974" t="inlineStr">
        <is>
          <t>feals</t>
        </is>
      </c>
      <c r="C17974" t="n">
        <v>35</v>
      </c>
      <c r="D17974" t="inlineStr">
        <is>
          <t>{'test-mlw2-feals-peats', 'test-mlw1-feals-embay', 'dsr-package-public-feals-swobs-bolas-jingo'}</t>
        </is>
      </c>
    </row>
    <row r="17975">
      <c r="A17975" s="1" t="n">
        <v>17973</v>
      </c>
      <c r="B17975" t="inlineStr">
        <is>
          <t>stac</t>
        </is>
      </c>
      <c r="C17975" t="n">
        <v>35</v>
      </c>
      <c r="D17975" t="inlineStr">
        <is>
          <t>{'aistac-foundation', 'stac-ts', '@stacon~roll'}</t>
        </is>
      </c>
    </row>
    <row r="17976">
      <c r="A17976" s="1" t="n">
        <v>17974</v>
      </c>
      <c r="B17976" t="inlineStr">
        <is>
          <t>vizor</t>
        </is>
      </c>
      <c r="C17976" t="n">
        <v>35</v>
      </c>
      <c r="D17976" t="inlineStr">
        <is>
          <t>{'dsr-rollback-package-vizor-guise-cents-loopy', 'test-mlw1-wants-vizor', 'test-mlw1-sluse-vizor'}</t>
        </is>
      </c>
    </row>
    <row r="17977">
      <c r="A17977" s="1" t="n">
        <v>17975</v>
      </c>
      <c r="B17977" t="inlineStr">
        <is>
          <t>hier</t>
        </is>
      </c>
      <c r="C17977" t="n">
        <v>35</v>
      </c>
      <c r="D17977" t="inlineStr">
        <is>
          <t>{'hier-cache-file-store', 'hierapy', 'hierarc'}</t>
        </is>
      </c>
    </row>
    <row r="17978">
      <c r="A17978" s="1" t="n">
        <v>17976</v>
      </c>
      <c r="B17978" t="inlineStr">
        <is>
          <t>antes</t>
        </is>
      </c>
      <c r="C17978" t="n">
        <v>35</v>
      </c>
      <c r="D17978" t="inlineStr">
        <is>
          <t>{'dsr-package-public-freet-locum-lenes-antes', 'dsr-package-public-rangy-antes-girly-kylix', '@carantes~logic'}</t>
        </is>
      </c>
    </row>
    <row r="17979">
      <c r="A17979" s="1" t="n">
        <v>17977</v>
      </c>
      <c r="B17979" t="inlineStr">
        <is>
          <t>datalayer</t>
        </is>
      </c>
      <c r="C17979" t="n">
        <v>35</v>
      </c>
      <c r="D17979" t="inlineStr">
        <is>
          <t>{'googlemaps-datalayer-clusterer', 'datalayer-indexeddb', 'angular-datalayer'}</t>
        </is>
      </c>
    </row>
    <row r="17980">
      <c r="A17980" s="1" t="n">
        <v>17978</v>
      </c>
      <c r="B17980" t="inlineStr">
        <is>
          <t>crass</t>
        </is>
      </c>
      <c r="C17980" t="n">
        <v>35</v>
      </c>
      <c r="D17980" t="inlineStr">
        <is>
          <t>{'test-mlw1-pagan-crass', 'test-mlw2-crass-anime', 'test-mlw4-crass-anime'}</t>
        </is>
      </c>
    </row>
    <row r="17981">
      <c r="A17981" s="1" t="n">
        <v>17979</v>
      </c>
      <c r="B17981" t="inlineStr">
        <is>
          <t>vills</t>
        </is>
      </c>
      <c r="C17981" t="n">
        <v>35</v>
      </c>
      <c r="D17981" t="inlineStr">
        <is>
          <t>{'test-mlw3-vills-aimed', 'test-package-deactivation-test-vairs-clave-hippy-vills', 'dsr-package-public-tweer-heigh-pizes-vills'}</t>
        </is>
      </c>
    </row>
    <row r="17982">
      <c r="A17982" s="1" t="n">
        <v>17980</v>
      </c>
      <c r="B17982" t="inlineStr">
        <is>
          <t>scapa</t>
        </is>
      </c>
      <c r="C17982" t="n">
        <v>35</v>
      </c>
      <c r="D17982" t="inlineStr">
        <is>
          <t>{'@democracy-deutschland~scapacra', '@dsr-user-frate-scuba-scapa-bulls~dsr-package-public-frate-scuba-scapa-bulls', 'dsr-package-goral-scapa-sculk-allod'}</t>
        </is>
      </c>
    </row>
    <row r="17983">
      <c r="A17983" s="1" t="n">
        <v>17981</v>
      </c>
      <c r="B17983" t="inlineStr">
        <is>
          <t>curtain</t>
        </is>
      </c>
      <c r="C17983" t="n">
        <v>35</v>
      </c>
      <c r="D17983" t="inlineStr">
        <is>
          <t>{'ng-curtain-slider', 'page-curtain', '@curtain-call~engine'}</t>
        </is>
      </c>
    </row>
    <row r="17984">
      <c r="A17984" s="1" t="n">
        <v>17982</v>
      </c>
      <c r="B17984" t="inlineStr">
        <is>
          <t>caked</t>
        </is>
      </c>
      <c r="C17984" t="n">
        <v>35</v>
      </c>
      <c r="D17984" t="inlineStr">
        <is>
          <t>{'@dsr-user-ester-joles-rafts-caked~dsr-package-public-ester-joles-rafts-caked', '@dsr-org-duvet-hogen-caked-touts~dsr-package-duvet-hogen-caked-touts', 'dsr-rollback-package-ousts-caked-faqir-kayle'}</t>
        </is>
      </c>
    </row>
    <row r="17985">
      <c r="A17985" s="1" t="n">
        <v>17983</v>
      </c>
      <c r="B17985" t="inlineStr">
        <is>
          <t>yjs</t>
        </is>
      </c>
      <c r="C17985" t="n">
        <v>35</v>
      </c>
      <c r="D17985" t="inlineStr">
        <is>
          <t>{'cpus_yjs', 'yjs-lib', 'zustand-middleware-yjs'}</t>
        </is>
      </c>
    </row>
    <row r="17986">
      <c r="A17986" s="1" t="n">
        <v>17984</v>
      </c>
      <c r="B17986" t="inlineStr">
        <is>
          <t>gambo</t>
        </is>
      </c>
      <c r="C17986" t="n">
        <v>35</v>
      </c>
      <c r="D17986" t="inlineStr">
        <is>
          <t>{'test-mlw4-rondo-gambo', '@dsr-user-keeks-joyed-gambo-isles~dsr-package-public-keeks-joyed-gambo-isles', 'test-mlw1-gambo-sofas'}</t>
        </is>
      </c>
    </row>
    <row r="17987">
      <c r="A17987" s="1" t="n">
        <v>17985</v>
      </c>
      <c r="B17987" t="inlineStr">
        <is>
          <t>hyun</t>
        </is>
      </c>
      <c r="C17987" t="n">
        <v>35</v>
      </c>
      <c r="D17987" t="inlineStr">
        <is>
          <t>{'chyuning.event', 'dzhyun-table', 'dzhyun-token'}</t>
        </is>
      </c>
    </row>
    <row r="17988">
      <c r="A17988" s="1" t="n">
        <v>17986</v>
      </c>
      <c r="B17988" t="inlineStr">
        <is>
          <t>stens</t>
        </is>
      </c>
      <c r="C17988" t="n">
        <v>35</v>
      </c>
      <c r="D17988" t="inlineStr">
        <is>
          <t>{'test-mlw1-stens-scail', '@dsr-user-stens-picra-words-bardy~dsr-package-public-stens-picra-words-bardy', 'test-mlw1-stens-newel'}</t>
        </is>
      </c>
    </row>
    <row r="17989">
      <c r="A17989" s="1" t="n">
        <v>17987</v>
      </c>
      <c r="B17989" t="inlineStr">
        <is>
          <t>peels</t>
        </is>
      </c>
      <c r="C17989" t="n">
        <v>35</v>
      </c>
      <c r="D17989" t="inlineStr">
        <is>
          <t>{'dsr-package-babes-argil-batta-peels', 'dsr-package-spark-ledum-diner-peels', 'dsr-package-public-spark-ledum-diner-peels'}</t>
        </is>
      </c>
    </row>
    <row r="17990">
      <c r="A17990" s="1" t="n">
        <v>17988</v>
      </c>
      <c r="B17990" t="inlineStr">
        <is>
          <t>c9</t>
        </is>
      </c>
      <c r="C17990" t="n">
        <v>35</v>
      </c>
      <c r="D17990" t="inlineStr">
        <is>
          <t>{'c9m-sensor-disk-usage', '@wtcbkjbuzrbl~a9e49dd6135c3a3db63641aa05845ba937b7af312eb58ce4c9d2489cc', 'c9ext'}</t>
        </is>
      </c>
    </row>
    <row r="17991">
      <c r="A17991" s="1" t="n">
        <v>17989</v>
      </c>
      <c r="B17991" t="inlineStr">
        <is>
          <t>idw</t>
        </is>
      </c>
      <c r="C17991" t="n">
        <v>35</v>
      </c>
      <c r="D17991" t="inlineStr">
        <is>
          <t>{'idw-e-2', '@turf~idw', 'my-app-rrodrigues-example-idw-2'}</t>
        </is>
      </c>
    </row>
    <row r="17992">
      <c r="A17992" s="1" t="n">
        <v>17990</v>
      </c>
      <c r="B17992" t="inlineStr">
        <is>
          <t>opennetwork</t>
        </is>
      </c>
      <c r="C17992" t="n">
        <v>35</v>
      </c>
      <c r="D17992" t="inlineStr">
        <is>
          <t>{'@opennetwork~rdf-data-model', '@opennetwork~lazy-set', '@opennetwork~web-api-conversation-channel-state'}</t>
        </is>
      </c>
    </row>
    <row r="17993">
      <c r="A17993" s="1" t="n">
        <v>17991</v>
      </c>
      <c r="B17993" t="inlineStr">
        <is>
          <t>clink</t>
        </is>
      </c>
      <c r="C17993" t="n">
        <v>35</v>
      </c>
      <c r="D17993" t="inlineStr">
        <is>
          <t>{'@clink~utils', 'dsr-rollback-package-looed-sprad-wilga-clink', '@test-mlw-org-lungs-clink~test-mlw1-lungs-clink'}</t>
        </is>
      </c>
    </row>
    <row r="17994">
      <c r="A17994" s="1" t="n">
        <v>17992</v>
      </c>
      <c r="B17994" t="inlineStr">
        <is>
          <t>lopes</t>
        </is>
      </c>
      <c r="C17994" t="n">
        <v>35</v>
      </c>
      <c r="D17994" t="inlineStr">
        <is>
          <t>{'dsr-rollback-package-sprog-alley-lopes-perms', 'dsr-package-public-dosed-gassy-lopes-hoped', '@magrinilopes~svelte-downloadfile'}</t>
        </is>
      </c>
    </row>
    <row r="17995">
      <c r="A17995" s="1" t="n">
        <v>17993</v>
      </c>
      <c r="B17995" t="inlineStr">
        <is>
          <t>configura</t>
        </is>
      </c>
      <c r="C17995" t="n">
        <v>35</v>
      </c>
      <c r="D17995" t="inlineStr">
        <is>
          <t>{'configura', '@configura~internal', '@configura~web-api'}</t>
        </is>
      </c>
    </row>
    <row r="17996">
      <c r="A17996" s="1" t="n">
        <v>17994</v>
      </c>
      <c r="B17996" t="inlineStr">
        <is>
          <t>arbas</t>
        </is>
      </c>
      <c r="C17996" t="n">
        <v>35</v>
      </c>
      <c r="D17996" t="inlineStr">
        <is>
          <t>{'dsr-package-arbas-neeze-reens-balsa', '@malware-test-arbas-unarm~dsr-package-public-arbas-unarm', '@dsr-user-lungi-sedgy-trips-arbas~dsr-package-public-lungi-sedgy-trips-arbas'}</t>
        </is>
      </c>
    </row>
    <row r="17997">
      <c r="A17997" s="1" t="n">
        <v>17995</v>
      </c>
      <c r="B17997" t="inlineStr">
        <is>
          <t>eeze</t>
        </is>
      </c>
      <c r="C17997" t="n">
        <v>35</v>
      </c>
      <c r="D17997" t="inlineStr">
        <is>
          <t>{'dsr-package-arbas-neeze-reens-balsa', 'eezebecke-react-native-flip-timer', 'test-dsr-package-neeze-loord-goons-goafs'}</t>
        </is>
      </c>
    </row>
    <row r="17998">
      <c r="A17998" s="1" t="n">
        <v>17996</v>
      </c>
      <c r="B17998" t="inlineStr">
        <is>
          <t>plush</t>
        </is>
      </c>
      <c r="C17998" t="n">
        <v>35</v>
      </c>
      <c r="D17998" t="inlineStr">
        <is>
          <t>{'@dsr-rollback-org-direr-sworn-plush-ranis~dsr-rollback-package-direr-sworn-plush-ranis', 'dsr-package-public-allot-ponce-dagga-plush', 'vue-track-plush'}</t>
        </is>
      </c>
    </row>
    <row r="17999">
      <c r="A17999" s="1" t="n">
        <v>17997</v>
      </c>
      <c r="B17999" t="inlineStr">
        <is>
          <t>ganwei</t>
        </is>
      </c>
      <c r="C17999" t="n">
        <v>35</v>
      </c>
      <c r="D17999" t="inlineStr">
        <is>
          <t>{'ganwei-ioc-cover-monitor', 'ganwei-ioc-network-monitoring', 'ganwei-base-alarm-list'}</t>
        </is>
      </c>
    </row>
    <row r="18000">
      <c r="A18000" s="1" t="n">
        <v>17998</v>
      </c>
      <c r="B18000" t="inlineStr">
        <is>
          <t>svicons</t>
        </is>
      </c>
      <c r="C18000" t="n">
        <v>35</v>
      </c>
      <c r="D18000" t="inlineStr">
        <is>
          <t>{'@svicons~heroicons-outline', '@svicons~typicons', '@svicons~entypo'}</t>
        </is>
      </c>
    </row>
    <row r="18001">
      <c r="A18001" s="1" t="n">
        <v>17999</v>
      </c>
      <c r="B18001" t="inlineStr">
        <is>
          <t>objectify</t>
        </is>
      </c>
      <c r="C18001" t="n">
        <v>35</v>
      </c>
      <c r="D18001" t="inlineStr">
        <is>
          <t>{'@npmcorp~etcd-result-objectify', 'css-objectify-loader', 'vuex-objectify'}</t>
        </is>
      </c>
    </row>
    <row r="18002">
      <c r="A18002" s="1" t="n">
        <v>18000</v>
      </c>
      <c r="B18002" t="inlineStr">
        <is>
          <t>heer</t>
        </is>
      </c>
      <c r="C18002" t="n">
        <v>35</v>
      </c>
      <c r="D18002" t="inlineStr">
        <is>
          <t>{'dsr-package-public-pheer-races-piers-miles', 'heerlik', 'dsr-package-public-geals-tubae-delis-pheer'}</t>
        </is>
      </c>
    </row>
    <row r="18003">
      <c r="A18003" s="1" t="n">
        <v>18001</v>
      </c>
      <c r="B18003" t="inlineStr">
        <is>
          <t>meats</t>
        </is>
      </c>
      <c r="C18003" t="n">
        <v>35</v>
      </c>
      <c r="D18003" t="inlineStr">
        <is>
          <t>{'meatspackles', 'test-dsr-package-quirt-write-meats-izard', 'dsr-package-public-meats-scaur-retry-ogams'}</t>
        </is>
      </c>
    </row>
    <row r="18004">
      <c r="A18004" s="1" t="n">
        <v>18002</v>
      </c>
      <c r="B18004" t="inlineStr">
        <is>
          <t>kaput</t>
        </is>
      </c>
      <c r="C18004" t="n">
        <v>35</v>
      </c>
      <c r="D18004" t="inlineStr">
        <is>
          <t>{'test-mlw1-warts-kaput', 'kaputt', '@dsr-rollback-org-surgy-beefy-kaput-decoy~dsr-rollback-package-surgy-beefy-kaput-decoy'}</t>
        </is>
      </c>
    </row>
    <row r="18005">
      <c r="A18005" s="1" t="n">
        <v>18003</v>
      </c>
      <c r="B18005" t="inlineStr">
        <is>
          <t>gemmy</t>
        </is>
      </c>
      <c r="C18005" t="n">
        <v>35</v>
      </c>
      <c r="D18005" t="inlineStr">
        <is>
          <t>{'gemmythenerd', 'dsr-package-public-gemmy-yills-boggy-cuish', 'dsr-package-public-sarsa-gemmy'}</t>
        </is>
      </c>
    </row>
    <row r="18006">
      <c r="A18006" s="1" t="n">
        <v>18004</v>
      </c>
      <c r="B18006" t="inlineStr">
        <is>
          <t>crimson</t>
        </is>
      </c>
      <c r="C18006" t="n">
        <v>35</v>
      </c>
      <c r="D18006" t="inlineStr">
        <is>
          <t>{'crimson-sdk', 'crimson.db', 'crimson-framework'}</t>
        </is>
      </c>
    </row>
    <row r="18007">
      <c r="A18007" s="1" t="n">
        <v>18005</v>
      </c>
      <c r="B18007" t="inlineStr">
        <is>
          <t>sooth</t>
        </is>
      </c>
      <c r="C18007" t="n">
        <v>35</v>
      </c>
      <c r="D18007" t="inlineStr">
        <is>
          <t>{'test-mlw2-sooth-gaids', 'test-mlw4-dales-sooth', 'test-package-deactivation-test-tease-virge-sooth-laufs'}</t>
        </is>
      </c>
    </row>
    <row r="18008">
      <c r="A18008" s="1" t="n">
        <v>18006</v>
      </c>
      <c r="B18008" t="inlineStr">
        <is>
          <t>zzc</t>
        </is>
      </c>
      <c r="C18008" t="n">
        <v>35</v>
      </c>
      <c r="D18008" t="inlineStr">
        <is>
          <t>{'zzc-design-mobile', 'sinopia_zzc', 'zzc-demo'}</t>
        </is>
      </c>
    </row>
    <row r="18009">
      <c r="A18009" s="1" t="n">
        <v>18007</v>
      </c>
      <c r="B18009" t="inlineStr">
        <is>
          <t>doter</t>
        </is>
      </c>
      <c r="C18009" t="n">
        <v>35</v>
      </c>
      <c r="D18009" t="inlineStr">
        <is>
          <t>{'@dsr-user-waltz-doter-sloom-melik~dsr-package-public-waltz-doter-sloom-melik', 'test-dsr-package-hovel-scrow-stole-doter', 'dsr-package-public-winge-borts-doter-model'}</t>
        </is>
      </c>
    </row>
    <row r="18010">
      <c r="A18010" s="1" t="n">
        <v>18008</v>
      </c>
      <c r="B18010" t="inlineStr">
        <is>
          <t>suspend</t>
        </is>
      </c>
      <c r="C18010" t="n">
        <v>35</v>
      </c>
      <c r="D18010" t="inlineStr">
        <is>
          <t>{'juju-suspend', 'cra-template-ts-suspend', '@manzano~suspendable'}</t>
        </is>
      </c>
    </row>
    <row r="18011">
      <c r="A18011" s="1" t="n">
        <v>18009</v>
      </c>
      <c r="B18011" t="inlineStr">
        <is>
          <t>simba</t>
        </is>
      </c>
      <c r="C18011" t="n">
        <v>35</v>
      </c>
      <c r="D18011" t="inlineStr">
        <is>
          <t>{'pylibsimba', '@house-of-cats-and-dogs~simba', 'simba-vue'}</t>
        </is>
      </c>
    </row>
    <row r="18012">
      <c r="A18012" s="1" t="n">
        <v>18010</v>
      </c>
      <c r="B18012" t="inlineStr">
        <is>
          <t>rife</t>
        </is>
      </c>
      <c r="C18012" t="n">
        <v>35</v>
      </c>
      <c r="D18012" t="inlineStr">
        <is>
          <t>{'corifeus', 'test-package-deactivation-test-rifer-thank-prize-tummy', 'corifeus-node-utils'}</t>
        </is>
      </c>
    </row>
    <row r="18013">
      <c r="A18013" s="1" t="n">
        <v>18011</v>
      </c>
      <c r="B18013" t="inlineStr">
        <is>
          <t>bunco</t>
        </is>
      </c>
      <c r="C18013" t="n">
        <v>35</v>
      </c>
      <c r="D18013" t="inlineStr">
        <is>
          <t>{'test-dsr-package-glare-heids-bunco-scull', 'test-dsr-package-herma-bunco-barbe-gades', 'dsr-delete-wubwub-hards-kites-bunco-peghs'}</t>
        </is>
      </c>
    </row>
    <row r="18014">
      <c r="A18014" s="1" t="n">
        <v>18012</v>
      </c>
      <c r="B18014" t="inlineStr">
        <is>
          <t>pok</t>
        </is>
      </c>
      <c r="C18014" t="n">
        <v>35</v>
      </c>
      <c r="D18014" t="inlineStr">
        <is>
          <t>{'node-pokky', 'doctorpok', 'apok'}</t>
        </is>
      </c>
    </row>
    <row r="18015">
      <c r="A18015" s="1" t="n">
        <v>18013</v>
      </c>
      <c r="B18015" t="inlineStr">
        <is>
          <t>yappy</t>
        </is>
      </c>
      <c r="C18015" t="n">
        <v>35</v>
      </c>
      <c r="D18015" t="inlineStr">
        <is>
          <t>{'test-package-deactivation-test-yappy-kayak-petal-alien', 'test-mlw3-lurch-yappy', '@dsr-user-yappy-minos-scarf-ogees~dsr-package-public-yappy-minos-scarf-ogees'}</t>
        </is>
      </c>
    </row>
    <row r="18016">
      <c r="A18016" s="1" t="n">
        <v>18014</v>
      </c>
      <c r="B18016" t="inlineStr">
        <is>
          <t>apter</t>
        </is>
      </c>
      <c r="C18016" t="n">
        <v>35</v>
      </c>
      <c r="D18016" t="inlineStr">
        <is>
          <t>{'dsr-rollback-package-apter-owsen-fists-amene', '@dsr-user-decks-apter-repro-grift~dsr-package-public-decks-apter-repro-grift', 'dsr-package-swink-skips-tweed-apter'}</t>
        </is>
      </c>
    </row>
    <row r="18017">
      <c r="A18017" s="1" t="n">
        <v>18015</v>
      </c>
      <c r="B18017" t="inlineStr">
        <is>
          <t>taggy</t>
        </is>
      </c>
      <c r="C18017" t="n">
        <v>35</v>
      </c>
      <c r="D18017" t="inlineStr">
        <is>
          <t>{'@dsr-rollback-org-kwela-topaz-taggy-joins~dsr-rollback-package-kwela-topaz-taggy-joins', 'test-mlw3-taggy-stean', 'test-mlw3-taggy-stear'}</t>
        </is>
      </c>
    </row>
    <row r="18018">
      <c r="A18018" s="1" t="n">
        <v>18016</v>
      </c>
      <c r="B18018" t="inlineStr">
        <is>
          <t>doped</t>
        </is>
      </c>
      <c r="C18018" t="n">
        <v>35</v>
      </c>
      <c r="D18018" t="inlineStr">
        <is>
          <t>{'test-mlw1-doped-choky', 'dsr-package-public-drown-crest-doped-lytta', '@test-mlw-org-doped-avail~test-mlw1-doped-avail'}</t>
        </is>
      </c>
    </row>
    <row r="18019">
      <c r="A18019" s="1" t="n">
        <v>18017</v>
      </c>
      <c r="B18019" t="inlineStr">
        <is>
          <t>krishna</t>
        </is>
      </c>
      <c r="C18019" t="n">
        <v>35</v>
      </c>
      <c r="D18019" t="inlineStr">
        <is>
          <t>{'logbynharekrishna', '@krishna_dev2022~angular-bottomsheet', 'react-hello-world-krishna'}</t>
        </is>
      </c>
    </row>
    <row r="18020">
      <c r="A18020" s="1" t="n">
        <v>18018</v>
      </c>
      <c r="B18020" t="inlineStr">
        <is>
          <t>ppo</t>
        </is>
      </c>
      <c r="C18020" t="n">
        <v>35</v>
      </c>
      <c r="D18020" t="inlineStr">
        <is>
          <t>{'react-native-template-dppo', '@karappo-inc~vue-components', 'com.appodeal.googleplayservices'}</t>
        </is>
      </c>
    </row>
    <row r="18021">
      <c r="A18021" s="1" t="n">
        <v>18019</v>
      </c>
      <c r="B18021" t="inlineStr">
        <is>
          <t>yuke</t>
        </is>
      </c>
      <c r="C18021" t="n">
        <v>35</v>
      </c>
      <c r="D18021" t="inlineStr">
        <is>
          <t>{'dsr-package-kadis-yukes', 'test-mlw4-meany-yukes', 'dsr-package-public-yukes-whams-alter-unwon'}</t>
        </is>
      </c>
    </row>
    <row r="18022">
      <c r="A18022" s="1" t="n">
        <v>18020</v>
      </c>
      <c r="B18022" t="inlineStr">
        <is>
          <t>unwon</t>
        </is>
      </c>
      <c r="C18022" t="n">
        <v>35</v>
      </c>
      <c r="D18022" t="inlineStr">
        <is>
          <t>{'test-mlw1-anion-unwon', 'dsr-package-public-wells-lutes-unwon-halva', '@dsr-user-album-unwon-bolas-pooks~dsr-package-public-album-unwon-bolas-pooks'}</t>
        </is>
      </c>
    </row>
    <row r="18023">
      <c r="A18023" s="1" t="n">
        <v>18021</v>
      </c>
      <c r="B18023" t="inlineStr">
        <is>
          <t>lanch</t>
        </is>
      </c>
      <c r="C18023" t="n">
        <v>35</v>
      </c>
      <c r="D18023" t="inlineStr">
        <is>
          <t>{'test-dsr-package-beams-lanch-dural-sowle', '@dsr-user-lanch-skiey-skive-charm~dsr-package-public-lanch-skiey-skive-charm', '@dsr-org-lanch-sessa-rabbi-apnea~dsr-package-lanch-sessa-rabbi-apnea'}</t>
        </is>
      </c>
    </row>
    <row r="18024">
      <c r="A18024" s="1" t="n">
        <v>18022</v>
      </c>
      <c r="B18024" t="inlineStr">
        <is>
          <t>anka</t>
        </is>
      </c>
      <c r="C18024" t="n">
        <v>35</v>
      </c>
      <c r="D18024" t="inlineStr">
        <is>
          <t>{'@viankakrisna~esbuild-linux-arm64', '@viankakrisna~react-draft-wysiwyg', 'anka-slider'}</t>
        </is>
      </c>
    </row>
    <row r="18025">
      <c r="A18025" s="1" t="n">
        <v>18023</v>
      </c>
      <c r="B18025" t="inlineStr">
        <is>
          <t>moved</t>
        </is>
      </c>
      <c r="C18025" t="n">
        <v>35</v>
      </c>
      <c r="D18025" t="inlineStr">
        <is>
          <t>{'test-dsr-package-gaols-moved-tozes-doses', 'dsr-delete-wubwub-test-moved-grout-fined-clasp', 'we-moved'}</t>
        </is>
      </c>
    </row>
    <row r="18026">
      <c r="A18026" s="1" t="n">
        <v>18024</v>
      </c>
      <c r="B18026" t="inlineStr">
        <is>
          <t>grate</t>
        </is>
      </c>
      <c r="C18026" t="n">
        <v>35</v>
      </c>
      <c r="D18026" t="inlineStr">
        <is>
          <t>{'dsr-package-public-nodus-stogy-relic-grate', '@intygrate~nodebb-plugin-censorreact', 'dsr-delete-wubwub-twang-grate-waulk-bosky'}</t>
        </is>
      </c>
    </row>
    <row r="18027">
      <c r="A18027" s="1" t="n">
        <v>18025</v>
      </c>
      <c r="B18027" t="inlineStr">
        <is>
          <t>knots</t>
        </is>
      </c>
      <c r="C18027" t="n">
        <v>35</v>
      </c>
      <c r="D18027" t="inlineStr">
        <is>
          <t>{'dsr-rollback-package-pioys-perve-knots-prams', 'knotsy', 'dsr-package-dolls-podgy-knots-sloop'}</t>
        </is>
      </c>
    </row>
    <row r="18028">
      <c r="A18028" s="1" t="n">
        <v>18026</v>
      </c>
      <c r="B18028" t="inlineStr">
        <is>
          <t>gamme</t>
        </is>
      </c>
      <c r="C18028" t="n">
        <v>35</v>
      </c>
      <c r="D18028" t="inlineStr">
        <is>
          <t>{'test-mlw3-lurch-gamme', 'dsr-delete-wubwub-test-macle-exact-strow-gamme', 'dsr-rollback-package-gamme-hands-fykes-found'}</t>
        </is>
      </c>
    </row>
    <row r="18029">
      <c r="A18029" s="1" t="n">
        <v>18027</v>
      </c>
      <c r="B18029" t="inlineStr">
        <is>
          <t>ts4</t>
        </is>
      </c>
      <c r="C18029" t="n">
        <v>35</v>
      </c>
      <c r="D18029" t="inlineStr">
        <is>
          <t>{'@ts4ocds~utils', '@ts4~db', '@ts4~mrm-tasks'}</t>
        </is>
      </c>
    </row>
    <row r="18030">
      <c r="A18030" s="1" t="n">
        <v>18028</v>
      </c>
      <c r="B18030" t="inlineStr">
        <is>
          <t>pikas</t>
        </is>
      </c>
      <c r="C18030" t="n">
        <v>35</v>
      </c>
      <c r="D18030" t="inlineStr">
        <is>
          <t>{'@dsr-user-pikas-aking-jehad-dated~dsr-package-public-pikas-aking-jehad-dated', 'test-package-deactivation-test-bilbo-plage-pikas-seamy', '@dsr-rollback-org-oxers-cigar-bayle-pikas~dsr-rollback-package-oxers-cigar-bayle-pikas'}</t>
        </is>
      </c>
    </row>
    <row r="18031">
      <c r="A18031" s="1" t="n">
        <v>18029</v>
      </c>
      <c r="B18031" t="inlineStr">
        <is>
          <t>multicall</t>
        </is>
      </c>
      <c r="C18031" t="n">
        <v>35</v>
      </c>
      <c r="D18031" t="inlineStr">
        <is>
          <t>{'@hezhuohang~multicall', 'multicall', '@0xsequence~multicall'}</t>
        </is>
      </c>
    </row>
    <row r="18032">
      <c r="A18032" s="1" t="n">
        <v>18030</v>
      </c>
      <c r="B18032" t="inlineStr">
        <is>
          <t>jieba</t>
        </is>
      </c>
      <c r="C18032" t="n">
        <v>35</v>
      </c>
      <c r="D18032" t="inlineStr">
        <is>
          <t>{'@node-rs~jieba-linux', '@node-rs~jieba-freebsd-x64', 'nodebb-plugin-dbsearch-jieba-new'}</t>
        </is>
      </c>
    </row>
    <row r="18033">
      <c r="A18033" s="1" t="n">
        <v>18031</v>
      </c>
      <c r="B18033" t="inlineStr">
        <is>
          <t>forlagshuset</t>
        </is>
      </c>
      <c r="C18033" t="n">
        <v>35</v>
      </c>
      <c r="D18033" t="inlineStr">
        <is>
          <t>{'@forlagshuset~v-content-carousel', '@forlagshuset~v-audio-player', '@forlagshuset~v-video-player-vjs'}</t>
        </is>
      </c>
    </row>
    <row r="18034">
      <c r="A18034" s="1" t="n">
        <v>18032</v>
      </c>
      <c r="B18034" t="inlineStr">
        <is>
          <t>scry</t>
        </is>
      </c>
      <c r="C18034" t="n">
        <v>35</v>
      </c>
      <c r="D18034" t="inlineStr">
        <is>
          <t>{'scryfall-client', '@scry~rpc-provider', '@scry~api-derive'}</t>
        </is>
      </c>
    </row>
    <row r="18035">
      <c r="A18035" s="1" t="n">
        <v>18033</v>
      </c>
      <c r="B18035" t="inlineStr">
        <is>
          <t>ladda</t>
        </is>
      </c>
      <c r="C18035" t="n">
        <v>35</v>
      </c>
      <c r="D18035" t="inlineStr">
        <is>
          <t>{'vue3-ladda', 'ember-ladda-button', 'x-react-ladda'}</t>
        </is>
      </c>
    </row>
    <row r="18036">
      <c r="A18036" s="1" t="n">
        <v>18034</v>
      </c>
      <c r="B18036" t="inlineStr">
        <is>
          <t>sunmi</t>
        </is>
      </c>
      <c r="C18036" t="n">
        <v>35</v>
      </c>
      <c r="D18036" t="inlineStr">
        <is>
          <t>{'react-native-sunmi-inner-printer', 'sunmi-cli', 'sunmi-error'}</t>
        </is>
      </c>
    </row>
    <row r="18037">
      <c r="A18037" s="1" t="n">
        <v>18035</v>
      </c>
      <c r="B18037" t="inlineStr">
        <is>
          <t>quadra</t>
        </is>
      </c>
      <c r="C18037" t="n">
        <v>35</v>
      </c>
      <c r="D18037" t="inlineStr">
        <is>
          <t>{'alef_quadrado', 'quadrado_fagner', 'quadrado-antinarelli'}</t>
        </is>
      </c>
    </row>
    <row r="18038">
      <c r="A18038" s="1" t="n">
        <v>18036</v>
      </c>
      <c r="B18038" t="inlineStr">
        <is>
          <t>mastodon</t>
        </is>
      </c>
      <c r="C18038" t="n">
        <v>35</v>
      </c>
      <c r="D18038" t="inlineStr">
        <is>
          <t>{'schnack-plugin-auth-mastodon', 'mastodon-create-account', '@mastodontejs~pdf'}</t>
        </is>
      </c>
    </row>
    <row r="18039">
      <c r="A18039" s="1" t="n">
        <v>18037</v>
      </c>
      <c r="B18039" t="inlineStr">
        <is>
          <t>yards</t>
        </is>
      </c>
      <c r="C18039" t="n">
        <v>35</v>
      </c>
      <c r="D18039" t="inlineStr">
        <is>
          <t>{'dsr-package-public-alkyl-chips-viers-yards', 'dsr-package-public-yards-olent-busky-yodle', 'dsr-package-alkyl-chips-viers-yards'}</t>
        </is>
      </c>
    </row>
    <row r="18040">
      <c r="A18040" s="1" t="n">
        <v>18038</v>
      </c>
      <c r="B18040" t="inlineStr">
        <is>
          <t>urry</t>
        </is>
      </c>
      <c r="C18040" t="n">
        <v>35</v>
      </c>
      <c r="D18040" t="inlineStr">
        <is>
          <t>{'test-package-deactivation-test-juice-gumma-lurry-belay', 'dsr-rollback-package-lepid-naval-lurry-stilb', 'dsr-package-safer-lurry-sower-cages'}</t>
        </is>
      </c>
    </row>
    <row r="18041">
      <c r="A18041" s="1" t="n">
        <v>18039</v>
      </c>
      <c r="B18041" t="inlineStr">
        <is>
          <t>libpythonpro</t>
        </is>
      </c>
      <c r="C18041" t="n">
        <v>35</v>
      </c>
      <c r="D18041" t="inlineStr">
        <is>
          <t>{'aguiardafa-libpythonpro', 'libpythonpro-arturlauth', 'libpythonpro-jp'}</t>
        </is>
      </c>
    </row>
    <row r="18042">
      <c r="A18042" s="1" t="n">
        <v>18040</v>
      </c>
      <c r="B18042" t="inlineStr">
        <is>
          <t>hypnosphi</t>
        </is>
      </c>
      <c r="C18042" t="n">
        <v>35</v>
      </c>
      <c r="D18042" t="inlineStr">
        <is>
          <t>{'@hypnosphi~reach-router', '@hypnosphi~eslint-plugin-import', '@hypnosphi~pleeease-filters'}</t>
        </is>
      </c>
    </row>
    <row r="18043">
      <c r="A18043" s="1" t="n">
        <v>18041</v>
      </c>
      <c r="B18043" t="inlineStr">
        <is>
          <t>typical</t>
        </is>
      </c>
      <c r="C18043" t="n">
        <v>35</v>
      </c>
      <c r="D18043" t="inlineStr">
        <is>
          <t>{'typical-ts', 'scrollspy-atypicaldev', 'ngx-carousel-atypical'}</t>
        </is>
      </c>
    </row>
    <row r="18044">
      <c r="A18044" s="1" t="n">
        <v>18042</v>
      </c>
      <c r="B18044" t="inlineStr">
        <is>
          <t>yurts</t>
        </is>
      </c>
      <c r="C18044" t="n">
        <v>35</v>
      </c>
      <c r="D18044" t="inlineStr">
        <is>
          <t>{'test-mlw3-yurts-mooli', 'dsr-package-vivat-loord-yurts-bitts', 'dsr-rollback-package-yurts-dolts-sight-logia'}</t>
        </is>
      </c>
    </row>
    <row r="18045">
      <c r="A18045" s="1" t="n">
        <v>18043</v>
      </c>
      <c r="B18045" t="inlineStr">
        <is>
          <t>rnb</t>
        </is>
      </c>
      <c r="C18045" t="n">
        <v>35</v>
      </c>
      <c r="D18045" t="inlineStr">
        <is>
          <t>{'node_qrnb', 'react-native-template-rnb', 'rnb-setup'}</t>
        </is>
      </c>
    </row>
    <row r="18046">
      <c r="A18046" s="1" t="n">
        <v>18044</v>
      </c>
      <c r="B18046" t="inlineStr">
        <is>
          <t>ploys</t>
        </is>
      </c>
      <c r="C18046" t="n">
        <v>35</v>
      </c>
      <c r="D18046" t="inlineStr">
        <is>
          <t>{'dsr-rollback-package-ploys-flues-sines-maven', '@dsr-user-ploys-sprew-taxol-braid~dsr-package-public-ploys-sprew-taxol-braid', 'dsr-delete-wubwub-bleak-ploys-rotls-umbel'}</t>
        </is>
      </c>
    </row>
    <row r="18047">
      <c r="A18047" s="1" t="n">
        <v>18045</v>
      </c>
      <c r="B18047" t="inlineStr">
        <is>
          <t>sinus</t>
        </is>
      </c>
      <c r="C18047" t="n">
        <v>35</v>
      </c>
      <c r="D18047" t="inlineStr">
        <is>
          <t>{'test-mlw4-sinus-rebid', 'sinus', '@support-pp~sinusbot-ts'}</t>
        </is>
      </c>
    </row>
    <row r="18048">
      <c r="A18048" s="1" t="n">
        <v>18046</v>
      </c>
      <c r="B18048" t="inlineStr">
        <is>
          <t>brat</t>
        </is>
      </c>
      <c r="C18048" t="n">
        <v>35</v>
      </c>
      <c r="D18048" t="inlineStr">
        <is>
          <t>{'@react-bratus~parser', '@react-bratus~server', 'albratros-pre-loader'}</t>
        </is>
      </c>
    </row>
    <row r="18049">
      <c r="A18049" s="1" t="n">
        <v>18047</v>
      </c>
      <c r="B18049" t="inlineStr">
        <is>
          <t>goldstack</t>
        </is>
      </c>
      <c r="C18049" t="n">
        <v>35</v>
      </c>
      <c r="D18049" t="inlineStr">
        <is>
          <t>{'@goldstack~template-lambda-express', '@goldstack~template-s3', '@goldstack~utils-docs-cli'}</t>
        </is>
      </c>
    </row>
    <row r="18050">
      <c r="A18050" s="1" t="n">
        <v>18048</v>
      </c>
      <c r="B18050" t="inlineStr">
        <is>
          <t>niton</t>
        </is>
      </c>
      <c r="C18050" t="n">
        <v>35</v>
      </c>
      <c r="D18050" t="inlineStr">
        <is>
          <t>{'test-mlw2-niton-elogy', 'dsr-package-public-thees-kraft-jocko-niton', 'dsr-package-thees-kraft-jocko-niton'}</t>
        </is>
      </c>
    </row>
    <row r="18051">
      <c r="A18051" s="1" t="n">
        <v>18049</v>
      </c>
      <c r="B18051" t="inlineStr">
        <is>
          <t>yells</t>
        </is>
      </c>
      <c r="C18051" t="n">
        <v>35</v>
      </c>
      <c r="D18051" t="inlineStr">
        <is>
          <t>{'test-mlw3-yells-aulos', 'test-mlw1-yells-agrin', 'dsr-package-yells-aulos'}</t>
        </is>
      </c>
    </row>
    <row r="18052">
      <c r="A18052" s="1" t="n">
        <v>18050</v>
      </c>
      <c r="B18052" t="inlineStr">
        <is>
          <t>runas</t>
        </is>
      </c>
      <c r="C18052" t="n">
        <v>35</v>
      </c>
      <c r="D18052" t="inlineStr">
        <is>
          <t>{'runas-gitflow-publish', 'gluon-runas', 'runas-callback-to-promise'}</t>
        </is>
      </c>
    </row>
    <row r="18053">
      <c r="A18053" s="1" t="n">
        <v>18051</v>
      </c>
      <c r="B18053" t="inlineStr">
        <is>
          <t>roded</t>
        </is>
      </c>
      <c r="C18053" t="n">
        <v>35</v>
      </c>
      <c r="D18053" t="inlineStr">
        <is>
          <t>{'test-mlw2-roded-compt-dep', 'dsr-package-public-roded-hules', 'dsr-delete-wubwub-test-grunt-molla-roded-olpes'}</t>
        </is>
      </c>
    </row>
    <row r="18054">
      <c r="A18054" s="1" t="n">
        <v>18052</v>
      </c>
      <c r="B18054" t="inlineStr">
        <is>
          <t>mazes</t>
        </is>
      </c>
      <c r="C18054" t="n">
        <v>35</v>
      </c>
      <c r="D18054" t="inlineStr">
        <is>
          <t>{'dsr-package-mazes-coven', '@dsr-org-levin-mazes-lotah-rides~test-dsr-org-levin-mazes-lotah-rides', '@dsr-user-mazes-comps-gaily-spuds~dsr-package-public-mazes-comps-gaily-spuds'}</t>
        </is>
      </c>
    </row>
    <row r="18055">
      <c r="A18055" s="1" t="n">
        <v>18053</v>
      </c>
      <c r="B18055" t="inlineStr">
        <is>
          <t>abhor</t>
        </is>
      </c>
      <c r="C18055" t="n">
        <v>35</v>
      </c>
      <c r="D18055" t="inlineStr">
        <is>
          <t>{'@dsr-user-cippi-octad-staph-abhor~dsr-package-public-cippi-octad-staph-abhor', '@dsr-user-chaos-abhor-miaow-newsy~dsr-package-public-chaos-abhor-miaow-newsy', '@dsr-rollback-org-kempt-abhor-lazed-unapt~dsr-rollback-package-kempt-abhor-lazed-unapt'}</t>
        </is>
      </c>
    </row>
    <row r="18056">
      <c r="A18056" s="1" t="n">
        <v>18054</v>
      </c>
      <c r="B18056" t="inlineStr">
        <is>
          <t>fullstory</t>
        </is>
      </c>
      <c r="C18056" t="n">
        <v>35</v>
      </c>
      <c r="D18056" t="inlineStr">
        <is>
          <t>{'wix-fullstory-loader', '@jeroenpeeters~react-fullstory', 'fullstory-url'}</t>
        </is>
      </c>
    </row>
    <row r="18057">
      <c r="A18057" s="1" t="n">
        <v>18055</v>
      </c>
      <c r="B18057" t="inlineStr">
        <is>
          <t>eightshapes</t>
        </is>
      </c>
      <c r="C18057" t="n">
        <v>35</v>
      </c>
      <c r="D18057" t="inlineStr">
        <is>
          <t>{'@eightshapes~esds-avr-generator', '@eightshapes~esds-tint-swatch', 'eightshapes-library-site'}</t>
        </is>
      </c>
    </row>
    <row r="18058">
      <c r="A18058" s="1" t="n">
        <v>18056</v>
      </c>
      <c r="B18058" t="inlineStr">
        <is>
          <t>cogito</t>
        </is>
      </c>
      <c r="C18058" t="n">
        <v>35</v>
      </c>
      <c r="D18058" t="inlineStr">
        <is>
          <t>{'@cogitojs~cogito-attestations', '@cogitojs~cogito-react-ui', '@cogito~angular-odoo'}</t>
        </is>
      </c>
    </row>
    <row r="18059">
      <c r="A18059" s="1" t="n">
        <v>18057</v>
      </c>
      <c r="B18059" t="inlineStr">
        <is>
          <t>dandy</t>
        </is>
      </c>
      <c r="C18059" t="n">
        <v>35</v>
      </c>
      <c r="D18059" t="inlineStr">
        <is>
          <t>{'dandy-crawl', 'dsr-rollback-package-tuath-twank-aulos-dandy', '@dsr-rollback-org-deter-amuse-dandy-gyros~dsr-rollback-package-deter-amuse-dandy-gyros'}</t>
        </is>
      </c>
    </row>
    <row r="18060">
      <c r="A18060" s="1" t="n">
        <v>18058</v>
      </c>
      <c r="B18060" t="inlineStr">
        <is>
          <t>posthog</t>
        </is>
      </c>
      <c r="C18060" t="n">
        <v>35</v>
      </c>
      <c r="D18060" t="inlineStr">
        <is>
          <t>{'posthog', 'posthog-schema-enforcer-plugin', '@posthog~plugin-server'}</t>
        </is>
      </c>
    </row>
    <row r="18061">
      <c r="A18061" s="1" t="n">
        <v>18059</v>
      </c>
      <c r="B18061" t="inlineStr">
        <is>
          <t>leuch</t>
        </is>
      </c>
      <c r="C18061" t="n">
        <v>35</v>
      </c>
      <c r="D18061" t="inlineStr">
        <is>
          <t>{'dsr-package-yours-leuch-valor-toxic', '@dsr-rollback-org-mings-hulky-boong-leuch~dsr-rollback-package-mings-hulky-boong-leuch', 'dsr-package-public-wombs-leuch-cades-moans'}</t>
        </is>
      </c>
    </row>
    <row r="18062">
      <c r="A18062" s="1" t="n">
        <v>18060</v>
      </c>
      <c r="B18062" t="inlineStr">
        <is>
          <t>hurry</t>
        </is>
      </c>
      <c r="C18062" t="n">
        <v>35</v>
      </c>
      <c r="D18062" t="inlineStr">
        <is>
          <t>{'dsr-package-misos-mezzo-hurry-hying', 'test-mlw4-snoot-hurry', 'phurry'}</t>
        </is>
      </c>
    </row>
    <row r="18063">
      <c r="A18063" s="1" t="n">
        <v>18061</v>
      </c>
      <c r="B18063" t="inlineStr">
        <is>
          <t>cutey</t>
        </is>
      </c>
      <c r="C18063" t="n">
        <v>35</v>
      </c>
      <c r="D18063" t="inlineStr">
        <is>
          <t>{'test-package-deactivation-test-fells-grits-cutey-staps', 'dsr-delete-wubwub-test-ouija-divot-indol-cutey', 'test-package-deactivation-test-genic-grume-perns-cutey'}</t>
        </is>
      </c>
    </row>
    <row r="18064">
      <c r="A18064" s="1" t="n">
        <v>18062</v>
      </c>
      <c r="B18064" t="inlineStr">
        <is>
          <t>mow</t>
        </is>
      </c>
      <c r="C18064" t="n">
        <v>35</v>
      </c>
      <c r="D18064" t="inlineStr">
        <is>
          <t>{'@yun-mow~get-npm-info', '@yun-mow~command', 'test_mowi_component'}</t>
        </is>
      </c>
    </row>
    <row r="18065">
      <c r="A18065" s="1" t="n">
        <v>18063</v>
      </c>
      <c r="B18065" t="inlineStr">
        <is>
          <t>aggry</t>
        </is>
      </c>
      <c r="C18065" t="n">
        <v>35</v>
      </c>
      <c r="D18065" t="inlineStr">
        <is>
          <t>{'@dsr-rollback-org-stile-bubby-aggry-dingy~dsr-rollback-package-stile-bubby-aggry-dingy', '@dsr-user-aggry-rigor-tabby-eight~dsr-package-public-aggry-rigor-tabby-eight', 'dsr-package-public-temes-aggry-matte-dagos'}</t>
        </is>
      </c>
    </row>
    <row r="18066">
      <c r="A18066" s="1" t="n">
        <v>18064</v>
      </c>
      <c r="B18066" t="inlineStr">
        <is>
          <t>rusks</t>
        </is>
      </c>
      <c r="C18066" t="n">
        <v>35</v>
      </c>
      <c r="D18066" t="inlineStr">
        <is>
          <t>{'dsr-delete-wubwub-test-qualm-dorse-rusks-sikes', 'test-mlw1-fetal-rusks', 'test-mlw3-abies-rusks'}</t>
        </is>
      </c>
    </row>
    <row r="18067">
      <c r="A18067" s="1" t="n">
        <v>18065</v>
      </c>
      <c r="B18067" t="inlineStr">
        <is>
          <t>kaims</t>
        </is>
      </c>
      <c r="C18067" t="n">
        <v>35</v>
      </c>
      <c r="D18067" t="inlineStr">
        <is>
          <t>{'dsr-package-kaims-yanks', 'test-package-deactivation-test-kaims-pored-mazut-rasps', '@test-mlw-org-kaims-lupus~test-mlw1-kaims-lupus'}</t>
        </is>
      </c>
    </row>
    <row r="18068">
      <c r="A18068" s="1" t="n">
        <v>18066</v>
      </c>
      <c r="B18068" t="inlineStr">
        <is>
          <t>tamm</t>
        </is>
      </c>
      <c r="C18068" t="n">
        <v>35</v>
      </c>
      <c r="D18068" t="inlineStr">
        <is>
          <t>{'@expo-google-fonts~baloo-tamma-2', '@fontsource~baloo-tamma-2', '@openfonts~baloo-tammudu_telugu'}</t>
        </is>
      </c>
    </row>
    <row r="18069">
      <c r="A18069" s="1" t="n">
        <v>18067</v>
      </c>
      <c r="B18069" t="inlineStr">
        <is>
          <t>spall</t>
        </is>
      </c>
      <c r="C18069" t="n">
        <v>35</v>
      </c>
      <c r="D18069" t="inlineStr">
        <is>
          <t>{'test-package-deactivation-test-spall-leggy-broch-sudor', 'dsr-rollback-package-septs-rigol-spall-awing', 'test-dsr-package-chico-cause-mikra-spall'}</t>
        </is>
      </c>
    </row>
    <row r="18070">
      <c r="A18070" s="1" t="n">
        <v>18068</v>
      </c>
      <c r="B18070" t="inlineStr">
        <is>
          <t>wad</t>
        </is>
      </c>
      <c r="C18070" t="n">
        <v>35</v>
      </c>
      <c r="D18070" t="inlineStr">
        <is>
          <t>{'wadkarsatish-arthmetic-library', 'wadcmd', '@skoliwadtickets~common'}</t>
        </is>
      </c>
    </row>
    <row r="18071">
      <c r="A18071" s="1" t="n">
        <v>18069</v>
      </c>
      <c r="B18071" t="inlineStr">
        <is>
          <t>gilds</t>
        </is>
      </c>
      <c r="C18071" t="n">
        <v>35</v>
      </c>
      <c r="D18071" t="inlineStr">
        <is>
          <t>{'dsr-package-public-count-gilds-bleat-fella', 'dsr-rollback-package-snead-grebe-harry-gilds', 'test-mlw2-stiff-gilds'}</t>
        </is>
      </c>
    </row>
    <row r="18072">
      <c r="A18072" s="1" t="n">
        <v>18070</v>
      </c>
      <c r="B18072" t="inlineStr">
        <is>
          <t>conch</t>
        </is>
      </c>
      <c r="C18072" t="n">
        <v>35</v>
      </c>
      <c r="D18072" t="inlineStr">
        <is>
          <t>{'test-mlw1-conch-bosky', 'dsr-rollback-package-waddy-conch-blore-izard', 'dsr-package-roose-conch-seans-hears'}</t>
        </is>
      </c>
    </row>
    <row r="18073">
      <c r="A18073" s="1" t="n">
        <v>18071</v>
      </c>
      <c r="B18073" t="inlineStr">
        <is>
          <t>webassembly</t>
        </is>
      </c>
      <c r="C18073" t="n">
        <v>35</v>
      </c>
      <c r="D18073" t="inlineStr">
        <is>
          <t>{'eslint-plugin-webassembly', '@dolittle~runtime.events.webassembly.dev', 'webassembly-floating-point-hex-parser'}</t>
        </is>
      </c>
    </row>
    <row r="18074">
      <c r="A18074" s="1" t="n">
        <v>18072</v>
      </c>
      <c r="B18074" t="inlineStr">
        <is>
          <t>wimps</t>
        </is>
      </c>
      <c r="C18074" t="n">
        <v>35</v>
      </c>
      <c r="D18074" t="inlineStr">
        <is>
          <t>{'dsr-package-public-spues-bulks-coney-wimps', '@dsr-user-wimps-knave-dilli-stand~dsr-package-public-wimps-knave-dilli-stand', '@dsr-user-thraw-steed-quops-wimps~dsr-package-public-thraw-steed-quops-wimps'}</t>
        </is>
      </c>
    </row>
    <row r="18075">
      <c r="A18075" s="1" t="n">
        <v>18073</v>
      </c>
      <c r="B18075" t="inlineStr">
        <is>
          <t>vapid</t>
        </is>
      </c>
      <c r="C18075" t="n">
        <v>35</v>
      </c>
      <c r="D18075" t="inlineStr">
        <is>
          <t>{'dsr-package-public-basic-nurse-vapid-kebob', 'dsr-package-khats-dirty-mojos-vapid', 'test-package-deactivation-test-gundy-resat-humus-vapid'}</t>
        </is>
      </c>
    </row>
    <row r="18076">
      <c r="A18076" s="1" t="n">
        <v>18074</v>
      </c>
      <c r="B18076" t="inlineStr">
        <is>
          <t>aider</t>
        </is>
      </c>
      <c r="C18076" t="n">
        <v>35</v>
      </c>
      <c r="D18076" t="inlineStr">
        <is>
          <t>{'eslint-config-aider', '@dsr-user-aider-myths-havoc-power~dsr-package-public-aider-myths-havoc-power', 'dsr-package-public-nares-woful-comet-aider'}</t>
        </is>
      </c>
    </row>
    <row r="18077">
      <c r="A18077" s="1" t="n">
        <v>18075</v>
      </c>
      <c r="B18077" t="inlineStr">
        <is>
          <t>oip</t>
        </is>
      </c>
      <c r="C18077" t="n">
        <v>35</v>
      </c>
      <c r="D18077" t="inlineStr">
        <is>
          <t>{'oip-js', 'oip-state', 'oip-hdmw'}</t>
        </is>
      </c>
    </row>
    <row r="18078">
      <c r="A18078" s="1" t="n">
        <v>18076</v>
      </c>
      <c r="B18078" t="inlineStr">
        <is>
          <t>intervals</t>
        </is>
      </c>
      <c r="C18078" t="n">
        <v>35</v>
      </c>
      <c r="D18078" t="inlineStr">
        <is>
          <t>{'@redtea~intervals', '@segment~clear-intervals', 'are-intervals-overlapping'}</t>
        </is>
      </c>
    </row>
    <row r="18079">
      <c r="A18079" s="1" t="n">
        <v>18077</v>
      </c>
      <c r="B18079" t="inlineStr">
        <is>
          <t>drove</t>
        </is>
      </c>
      <c r="C18079" t="n">
        <v>35</v>
      </c>
      <c r="D18079" t="inlineStr">
        <is>
          <t>{'@dsr-org-cursi-wootz-drove-clary~test-dsr-org-cursi-wootz-drove-clary', '@drove~ts-utils', 'test-mlw1-hushy-drove'}</t>
        </is>
      </c>
    </row>
    <row r="18080">
      <c r="A18080" s="1" t="n">
        <v>18078</v>
      </c>
      <c r="B18080" t="inlineStr">
        <is>
          <t>gurge</t>
        </is>
      </c>
      <c r="C18080" t="n">
        <v>35</v>
      </c>
      <c r="D18080" t="inlineStr">
        <is>
          <t>{'@malware-test-aizle-gurge~dsr-package-public-aizle-gurge', 'dsr-package-public-foxed-bokes-cinct-gurge', 'test-mlw2-gurge-cloud'}</t>
        </is>
      </c>
    </row>
    <row r="18081">
      <c r="A18081" s="1" t="n">
        <v>18079</v>
      </c>
      <c r="B18081" t="inlineStr">
        <is>
          <t>humid</t>
        </is>
      </c>
      <c r="C18081" t="n">
        <v>35</v>
      </c>
      <c r="D18081" t="inlineStr">
        <is>
          <t>{'test-package-deactivation-test-scrap-palms-euges-humid', 'dsr-package-public-humid-chirk', '@malware-test-humid-humas~dsr-package-public-humid-humas'}</t>
        </is>
      </c>
    </row>
    <row r="18082">
      <c r="A18082" s="1" t="n">
        <v>18080</v>
      </c>
      <c r="B18082" t="inlineStr">
        <is>
          <t>olivierpascal</t>
        </is>
      </c>
      <c r="C18082" t="n">
        <v>35</v>
      </c>
      <c r="D18082" t="inlineStr">
        <is>
          <t>{'@olivierpascal~camel-to-dash', '@olivierpascal~format-path', '@olivierpascal~unix-timestamp'}</t>
        </is>
      </c>
    </row>
    <row r="18083">
      <c r="A18083" s="1" t="n">
        <v>18081</v>
      </c>
      <c r="B18083" t="inlineStr">
        <is>
          <t>blueking</t>
        </is>
      </c>
      <c r="C18083" t="n">
        <v>35</v>
      </c>
      <c r="D18083" t="inlineStr">
        <is>
          <t>{'@blueking~log-version', '@blueking~bkflow.js', '@blueking~eslint-config'}</t>
        </is>
      </c>
    </row>
    <row r="18084">
      <c r="A18084" s="1" t="n">
        <v>18082</v>
      </c>
      <c r="B18084" t="inlineStr">
        <is>
          <t>awn</t>
        </is>
      </c>
      <c r="C18084" t="n">
        <v>35</v>
      </c>
      <c r="D18084" t="inlineStr">
        <is>
          <t>{'dsr-package-hyleg-maned-rebel-awner', 'dsr-package-yojan-swops-cippi-awner', 'dsr-package-public-kilim-uveas-awner-dusky'}</t>
        </is>
      </c>
    </row>
    <row r="18085">
      <c r="A18085" s="1" t="n">
        <v>18083</v>
      </c>
      <c r="B18085" t="inlineStr">
        <is>
          <t>boomerang</t>
        </is>
      </c>
      <c r="C18085" t="n">
        <v>35</v>
      </c>
      <c r="D18085" t="inlineStr">
        <is>
          <t>{'boomerang-socket', 'generator-boomerang', 'boomerang-server'}</t>
        </is>
      </c>
    </row>
    <row r="18086">
      <c r="A18086" s="1" t="n">
        <v>18084</v>
      </c>
      <c r="B18086" t="inlineStr">
        <is>
          <t>tacit</t>
        </is>
      </c>
      <c r="C18086" t="n">
        <v>35</v>
      </c>
      <c r="D18086" t="inlineStr">
        <is>
          <t>{'dsr-package-tacit-flics-ovine-amice', 'dsr-package-privy-tacit-rumba-sumph', 'dsr-package-public-repel-tacit-cocas-cruse'}</t>
        </is>
      </c>
    </row>
    <row r="18087">
      <c r="A18087" s="1" t="n">
        <v>18085</v>
      </c>
      <c r="B18087" t="inlineStr">
        <is>
          <t>fesse</t>
        </is>
      </c>
      <c r="C18087" t="n">
        <v>35</v>
      </c>
      <c r="D18087" t="inlineStr">
        <is>
          <t>{'test-mlw1-tokos-fesse', '@dsr-user-beers-fesse-terga-intro~dsr-package-public-beers-fesse-terga-intro', 'dsr-delete-wubwub-hilar-kraal-fesse-randy'}</t>
        </is>
      </c>
    </row>
    <row r="18088">
      <c r="A18088" s="1" t="n">
        <v>18086</v>
      </c>
      <c r="B18088" t="inlineStr">
        <is>
          <t>cali</t>
        </is>
      </c>
      <c r="C18088" t="n">
        <v>35</v>
      </c>
      <c r="D18088" t="inlineStr">
        <is>
          <t>{'@caliatys~login-form', 'caliturner-demo', '@philcali-cdk~iot'}</t>
        </is>
      </c>
    </row>
    <row r="18089">
      <c r="A18089" s="1" t="n">
        <v>18087</v>
      </c>
      <c r="B18089" t="inlineStr">
        <is>
          <t>aac</t>
        </is>
      </c>
      <c r="C18089" t="n">
        <v>35</v>
      </c>
      <c r="D18089" t="inlineStr">
        <is>
          <t>{'rh-aac', 'tidying-media-codec-audio-aac', 'aac-cli'}</t>
        </is>
      </c>
    </row>
    <row r="18090">
      <c r="A18090" s="1" t="n">
        <v>18088</v>
      </c>
      <c r="B18090" t="inlineStr">
        <is>
          <t>sowle</t>
        </is>
      </c>
      <c r="C18090" t="n">
        <v>35</v>
      </c>
      <c r="D18090" t="inlineStr">
        <is>
          <t>{'test-mlw1-sowle-dures', '@dsr-rollback-org-apism-loons-agami-sowle~dsr-rollback-package-apism-loons-agami-sowle', 'test-dsr-package-beams-lanch-dural-sowle'}</t>
        </is>
      </c>
    </row>
    <row r="18091">
      <c r="A18091" s="1" t="n">
        <v>18089</v>
      </c>
      <c r="B18091" t="inlineStr">
        <is>
          <t>tutti</t>
        </is>
      </c>
      <c r="C18091" t="n">
        <v>35</v>
      </c>
      <c r="D18091" t="inlineStr">
        <is>
          <t>{'dsr-package-couch-tutti-rurps-baked', 'tuttiterm', 'tutti-client'}</t>
        </is>
      </c>
    </row>
    <row r="18092">
      <c r="A18092" s="1" t="n">
        <v>18090</v>
      </c>
      <c r="B18092" t="inlineStr">
        <is>
          <t>sonnet</t>
        </is>
      </c>
      <c r="C18092" t="n">
        <v>35</v>
      </c>
      <c r="D18092" t="inlineStr">
        <is>
          <t>{'pyjsonnet', 'codemirror-mode-jsonnet', 'gojsonnet'}</t>
        </is>
      </c>
    </row>
    <row r="18093">
      <c r="A18093" s="1" t="n">
        <v>18091</v>
      </c>
      <c r="B18093" t="inlineStr">
        <is>
          <t>spoof</t>
        </is>
      </c>
      <c r="C18093" t="n">
        <v>35</v>
      </c>
      <c r="D18093" t="inlineStr">
        <is>
          <t>{'dsr-delete-wubwub-pavan-footy-spoof-scaud', '@dsr-user-spoof-gabby-gride-neaps~dsr-package-public-spoof-gabby-gride-neaps', 'dsr-package-public-spoof-whelm-runch-react'}</t>
        </is>
      </c>
    </row>
    <row r="18094">
      <c r="A18094" s="1" t="n">
        <v>18092</v>
      </c>
      <c r="B18094" t="inlineStr">
        <is>
          <t>sithe</t>
        </is>
      </c>
      <c r="C18094" t="n">
        <v>35</v>
      </c>
      <c r="D18094" t="inlineStr">
        <is>
          <t>{'@dsr-org-stour-sithe-plops-uncap~dsr-package-stour-sithe-plops-uncap', 'dsr-package-public-aphis-sithe-izard-ghees', 'dsr-delete-wubwub-sithe-mouls-ethal-spang'}</t>
        </is>
      </c>
    </row>
    <row r="18095">
      <c r="A18095" s="1" t="n">
        <v>18093</v>
      </c>
      <c r="B18095" t="inlineStr">
        <is>
          <t>taws</t>
        </is>
      </c>
      <c r="C18095" t="n">
        <v>35</v>
      </c>
      <c r="D18095" t="inlineStr">
        <is>
          <t>{'test-mlw4-tawse-macro', 'test-dsr-package-masus-tawse-valse-minty', 'taws'}</t>
        </is>
      </c>
    </row>
    <row r="18096">
      <c r="A18096" s="1" t="n">
        <v>18094</v>
      </c>
      <c r="B18096" t="inlineStr">
        <is>
          <t>backgrounds</t>
        </is>
      </c>
      <c r="C18096" t="n">
        <v>35</v>
      </c>
      <c r="D18096" t="inlineStr">
        <is>
          <t>{'storybook__addon-backgrounds', 'react-backgrounds', 'random-backgrounds'}</t>
        </is>
      </c>
    </row>
    <row r="18097">
      <c r="A18097" s="1" t="n">
        <v>18095</v>
      </c>
      <c r="B18097" t="inlineStr">
        <is>
          <t>boyau</t>
        </is>
      </c>
      <c r="C18097" t="n">
        <v>35</v>
      </c>
      <c r="D18097" t="inlineStr">
        <is>
          <t>{'test-dsr-package-usurp-canst-boyau-nutty', 'dsr-package-public-boyau-fract-paths-silos', '@malware-test-dings-boyau~dsr-package-public-dings-boyau'}</t>
        </is>
      </c>
    </row>
    <row r="18098">
      <c r="A18098" s="1" t="n">
        <v>18096</v>
      </c>
      <c r="B18098" t="inlineStr">
        <is>
          <t>cohoe</t>
        </is>
      </c>
      <c r="C18098" t="n">
        <v>35</v>
      </c>
      <c r="D18098" t="inlineStr">
        <is>
          <t>{'test-mlw1-dumky-cohoe', '@dsr-user-bawrs-seize-sokah-cohoe~dsr-package-public-bawrs-seize-sokah-cohoe', 'dsr-package-bawrs-seize-sokah-cohoe'}</t>
        </is>
      </c>
    </row>
    <row r="18099">
      <c r="A18099" s="1" t="n">
        <v>18097</v>
      </c>
      <c r="B18099" t="inlineStr">
        <is>
          <t>aeons</t>
        </is>
      </c>
      <c r="C18099" t="n">
        <v>35</v>
      </c>
      <c r="D18099" t="inlineStr">
        <is>
          <t>{'test-mlw1-aeons-ponce', 'strangeaeons', '@dsr-user-aeons-odsos-milos-modal~dsr-package-public-aeons-odsos-milos-modal'}</t>
        </is>
      </c>
    </row>
    <row r="18100">
      <c r="A18100" s="1" t="n">
        <v>18098</v>
      </c>
      <c r="B18100" t="inlineStr">
        <is>
          <t>wicks</t>
        </is>
      </c>
      <c r="C18100" t="n">
        <v>35</v>
      </c>
      <c r="D18100" t="inlineStr">
        <is>
          <t>{'@dsr-rollback-org-fosse-kaneh-morro-wicks~dsr-rollback-package-fosse-kaneh-morro-wicks', '@dsr-user-wicks-sloth-flame-almeh~dsr-package-public-wicks-sloth-flame-almeh', '@dsr-user-wreak-wicks-ashet-solid~dsr-package-public-wreak-wicks-ashet-solid'}</t>
        </is>
      </c>
    </row>
    <row r="18101">
      <c r="A18101" s="1" t="n">
        <v>18099</v>
      </c>
      <c r="B18101" t="inlineStr">
        <is>
          <t>argon2</t>
        </is>
      </c>
      <c r="C18101" t="n">
        <v>35</v>
      </c>
      <c r="D18101" t="inlineStr">
        <is>
          <t>{'@capujs~argon2', 'flask-argon2', 'node-hash-argon2d'}</t>
        </is>
      </c>
    </row>
    <row r="18102">
      <c r="A18102" s="1" t="n">
        <v>18100</v>
      </c>
      <c r="B18102" t="inlineStr">
        <is>
          <t>cajun</t>
        </is>
      </c>
      <c r="C18102" t="n">
        <v>35</v>
      </c>
      <c r="D18102" t="inlineStr">
        <is>
          <t>{'test-mlw1-wince-cajun', 'dsr-package-public-stone-cajun-dorrs-xylic', 'test-package-deactivation-test-cavie-roofy-virid-cajun'}</t>
        </is>
      </c>
    </row>
    <row r="18103">
      <c r="A18103" s="1" t="n">
        <v>18101</v>
      </c>
      <c r="B18103" t="inlineStr">
        <is>
          <t>sloom</t>
        </is>
      </c>
      <c r="C18103" t="n">
        <v>35</v>
      </c>
      <c r="D18103" t="inlineStr">
        <is>
          <t>{'@dsr-user-menes-sloom-nappe-urali~dsr-package-public-menes-sloom-nappe-urali', '@dsr-user-waltz-doter-sloom-melik~dsr-package-public-waltz-doter-sloom-melik', 'test-mlw1-sloom-deeds'}</t>
        </is>
      </c>
    </row>
    <row r="18104">
      <c r="A18104" s="1" t="n">
        <v>18102</v>
      </c>
      <c r="B18104" t="inlineStr">
        <is>
          <t>plash</t>
        </is>
      </c>
      <c r="C18104" t="n">
        <v>35</v>
      </c>
      <c r="D18104" t="inlineStr">
        <is>
          <t>{'dsr-package-public-cones-kempt-rices-plash', '@malware-test-tymps-plash~dsr-package-public-tymps-plash', 'plash'}</t>
        </is>
      </c>
    </row>
    <row r="18105">
      <c r="A18105" s="1" t="n">
        <v>18103</v>
      </c>
      <c r="B18105" t="inlineStr">
        <is>
          <t>verso</t>
        </is>
      </c>
      <c r="C18105" t="n">
        <v>35</v>
      </c>
      <c r="D18105" t="inlineStr">
        <is>
          <t>{'@dsr-user-spink-honey-verso-coops~dsr-package-public-spink-honey-verso-coops', 'dsr-delete-wubwub-verso-anele-plouk-mayst', 'test-dsr-package-sylph-nizam-verso-merks'}</t>
        </is>
      </c>
    </row>
    <row r="18106">
      <c r="A18106" s="1" t="n">
        <v>18104</v>
      </c>
      <c r="B18106" t="inlineStr">
        <is>
          <t>spirt</t>
        </is>
      </c>
      <c r="C18106" t="n">
        <v>35</v>
      </c>
      <c r="D18106" t="inlineStr">
        <is>
          <t>{'vue-svg-spirt', 'dsr-package-spirt-bongo-loris-inorb', 'dsr-package-public-spirt-blags-filet-rusty'}</t>
        </is>
      </c>
    </row>
    <row r="18107">
      <c r="A18107" s="1" t="n">
        <v>18105</v>
      </c>
      <c r="B18107" t="inlineStr">
        <is>
          <t>damienmortini</t>
        </is>
      </c>
      <c r="C18107" t="n">
        <v>35</v>
      </c>
      <c r="D18107" t="inlineStr">
        <is>
          <t>{'@damienmortini~element-input-file', '@damienmortini~element-input-number', '@damienmortini~generator'}</t>
        </is>
      </c>
    </row>
    <row r="18108">
      <c r="A18108" s="1" t="n">
        <v>18106</v>
      </c>
      <c r="B18108" t="inlineStr">
        <is>
          <t>mano</t>
        </is>
      </c>
      <c r="C18108" t="n">
        <v>35</v>
      </c>
      <c r="D18108" t="inlineStr">
        <is>
          <t>{'@fontsource~otomanopee-one', 'danodemano-anovapy', '@manomano~cypress'}</t>
        </is>
      </c>
    </row>
    <row r="18109">
      <c r="A18109" s="1" t="n">
        <v>18107</v>
      </c>
      <c r="B18109" t="inlineStr">
        <is>
          <t>oup</t>
        </is>
      </c>
      <c r="C18109" t="n">
        <v>35</v>
      </c>
      <c r="D18109" t="inlineStr">
        <is>
          <t>{'@dsr-rollback-org-ouphe-leaks-meiny-slide~dsr-rollback-package-ouphe-leaks-meiny-slide', 'dsr-package-public-coifs-ouphe', 'dsr-package-public-sable-ouphe-begum-tabor'}</t>
        </is>
      </c>
    </row>
    <row r="18110">
      <c r="A18110" s="1" t="n">
        <v>18108</v>
      </c>
      <c r="B18110" t="inlineStr">
        <is>
          <t>rants</t>
        </is>
      </c>
      <c r="C18110" t="n">
        <v>35</v>
      </c>
      <c r="D18110" t="inlineStr">
        <is>
          <t>{'artemfrantsiian-type', 'test-mlw3-ataps-rants', 'dsr-rollback-package-umbel-throw-dauby-rants'}</t>
        </is>
      </c>
    </row>
    <row r="18111">
      <c r="A18111" s="1" t="n">
        <v>18109</v>
      </c>
      <c r="B18111" t="inlineStr">
        <is>
          <t>datatransfer</t>
        </is>
      </c>
      <c r="C18111" t="n">
        <v>35</v>
      </c>
      <c r="D18111" t="inlineStr">
        <is>
          <t>{'@nodert-win10-rs3~windows.applicationmodel.datatransfer.dragdrop.core', '@nodert-win10~windows.applicationmodel.datatransfer.sharetarget', '@nodert-win10-rs4~windows.applicationmodel.datatransfer.dragdrop.core'}</t>
        </is>
      </c>
    </row>
    <row r="18112">
      <c r="A18112" s="1" t="n">
        <v>18110</v>
      </c>
      <c r="B18112" t="inlineStr">
        <is>
          <t>heids</t>
        </is>
      </c>
      <c r="C18112" t="n">
        <v>35</v>
      </c>
      <c r="D18112" t="inlineStr">
        <is>
          <t>{'dsr-rollback-package-soldo-chain-renig-heids', 'test-dsr-package-glare-heids-bunco-scull', 'test-dsr-package-thymy-lysol-heids-fiery'}</t>
        </is>
      </c>
    </row>
    <row r="18113">
      <c r="A18113" s="1" t="n">
        <v>18111</v>
      </c>
      <c r="B18113" t="inlineStr">
        <is>
          <t>visma</t>
        </is>
      </c>
      <c r="C18113" t="n">
        <v>35</v>
      </c>
      <c r="D18113" t="inlineStr">
        <is>
          <t>{'myvisma-app-portal-ui', 'myvisma-app-customers-ui', '@visma~react-intl-helpers'}</t>
        </is>
      </c>
    </row>
    <row r="18114">
      <c r="A18114" s="1" t="n">
        <v>18112</v>
      </c>
      <c r="B18114" t="inlineStr">
        <is>
          <t>yarns</t>
        </is>
      </c>
      <c r="C18114" t="n">
        <v>35</v>
      </c>
      <c r="D18114" t="inlineStr">
        <is>
          <t>{'test-mlw2-compo-yarns', 'test-dsr-package-yarns-walls-matte-mondo', 'dsr-package-public-yarns-pervs-hoist-stade'}</t>
        </is>
      </c>
    </row>
    <row r="18115">
      <c r="A18115" s="1" t="n">
        <v>18113</v>
      </c>
      <c r="B18115" t="inlineStr">
        <is>
          <t>mmp</t>
        </is>
      </c>
      <c r="C18115" t="n">
        <v>35</v>
      </c>
      <c r="D18115" t="inlineStr">
        <is>
          <t>{'wrnmmp', 'mmp-metadata', 'xmmp'}</t>
        </is>
      </c>
    </row>
    <row r="18116">
      <c r="A18116" s="1" t="n">
        <v>18114</v>
      </c>
      <c r="B18116" t="inlineStr">
        <is>
          <t>behaver</t>
        </is>
      </c>
      <c r="C18116" t="n">
        <v>35</v>
      </c>
      <c r="D18116" t="inlineStr">
        <is>
          <t>{'@behaver~fixed-star-calculator', '@behaver~fk5-deflection', '@behaver~basic-star-coordinate'}</t>
        </is>
      </c>
    </row>
    <row r="18117">
      <c r="A18117" s="1" t="n">
        <v>18115</v>
      </c>
      <c r="B18117" t="inlineStr">
        <is>
          <t>enumerate</t>
        </is>
      </c>
      <c r="C18117" t="n">
        <v>35</v>
      </c>
      <c r="D18117" t="inlineStr">
        <is>
          <t>{'@sanjay11~enumerate.js', 'enumerate-cli', 'ts-transformer-enumerate'}</t>
        </is>
      </c>
    </row>
    <row r="18118">
      <c r="A18118" s="1" t="n">
        <v>18116</v>
      </c>
      <c r="B18118" t="inlineStr">
        <is>
          <t>pekan</t>
        </is>
      </c>
      <c r="C18118" t="n">
        <v>35</v>
      </c>
      <c r="D18118" t="inlineStr">
        <is>
          <t>{'dsr-package-brede-pekan-keeps-risky', 'dsr-delete-wubwub-genie-affix-pekan-pseud', 'dsr-package-public-berks-lyams-daunt-pekan'}</t>
        </is>
      </c>
    </row>
    <row r="18119">
      <c r="A18119" s="1" t="n">
        <v>18117</v>
      </c>
      <c r="B18119" t="inlineStr">
        <is>
          <t>hosen</t>
        </is>
      </c>
      <c r="C18119" t="n">
        <v>35</v>
      </c>
      <c r="D18119" t="inlineStr">
        <is>
          <t>{'@malware-test-hosen-amate~dsr-package-public-hosen-amate', 'test-dsr-package-hosen-pepos-glaze-drook', 'dsr-package-quilt-hosen'}</t>
        </is>
      </c>
    </row>
    <row r="18120">
      <c r="A18120" s="1" t="n">
        <v>18118</v>
      </c>
      <c r="B18120" t="inlineStr">
        <is>
          <t>nli</t>
        </is>
      </c>
      <c r="C18120" t="n">
        <v>35</v>
      </c>
      <c r="D18120" t="inlineStr">
        <is>
          <t>{'@next-level-integration~nli-datefield-lib', '@renli~renli-ui', '@nlidie~backend-project-lvl1'}</t>
        </is>
      </c>
    </row>
    <row r="18121">
      <c r="A18121" s="1" t="n">
        <v>18119</v>
      </c>
      <c r="B18121" t="inlineStr">
        <is>
          <t>mises</t>
        </is>
      </c>
      <c r="C18121" t="n">
        <v>35</v>
      </c>
      <c r="D18121" t="inlineStr">
        <is>
          <t>{'@dsr-user-mises-paled-imari-woosh~dsr-package-public-mises-paled-imari-woosh', 'dsr-rollback-package-homed-scary-braes-mises', 'dsr-delete-wubwub-mises-uveas-hobby-nandu'}</t>
        </is>
      </c>
    </row>
    <row r="18122">
      <c r="A18122" s="1" t="n">
        <v>18120</v>
      </c>
      <c r="B18122" t="inlineStr">
        <is>
          <t>kodiak</t>
        </is>
      </c>
      <c r="C18122" t="n">
        <v>35</v>
      </c>
      <c r="D18122" t="inlineStr">
        <is>
          <t>{'@kodiak-ui~a11y', 'phantconfig-kodiak', '@kodiak-ui~accordion'}</t>
        </is>
      </c>
    </row>
    <row r="18123">
      <c r="A18123" s="1" t="n">
        <v>18121</v>
      </c>
      <c r="B18123" t="inlineStr">
        <is>
          <t>emcee</t>
        </is>
      </c>
      <c r="C18123" t="n">
        <v>35</v>
      </c>
      <c r="D18123" t="inlineStr">
        <is>
          <t>{'test-package-deactivation-test-luaus-emcee-duads-viper', '@dsr-rollback-org-bucks-emcee-claim-chiao~dsr-rollback-package-bucks-emcee-claim-chiao', '@dsr-user-tubar-hinds-emcee-casas~dsr-package-public-tubar-hinds-emcee-casas'}</t>
        </is>
      </c>
    </row>
    <row r="18124">
      <c r="A18124" s="1" t="n">
        <v>18122</v>
      </c>
      <c r="B18124" t="inlineStr">
        <is>
          <t>cordlr</t>
        </is>
      </c>
      <c r="C18124" t="n">
        <v>35</v>
      </c>
      <c r="D18124" t="inlineStr">
        <is>
          <t>{'cordlr-ddg', 'cordlr-mdn', 'cordlr-request'}</t>
        </is>
      </c>
    </row>
    <row r="18125">
      <c r="A18125" s="1" t="n">
        <v>18123</v>
      </c>
      <c r="B18125" t="inlineStr">
        <is>
          <t>adunc</t>
        </is>
      </c>
      <c r="C18125" t="n">
        <v>35</v>
      </c>
      <c r="D18125" t="inlineStr">
        <is>
          <t>{'dsr-package-adunc-swirl-lodes-duces', 'dsr-package-public-adunc-swirl-lodes-duces', 'test-mlw2-adunc-wader'}</t>
        </is>
      </c>
    </row>
    <row r="18126">
      <c r="A18126" s="1" t="n">
        <v>18124</v>
      </c>
      <c r="B18126" t="inlineStr">
        <is>
          <t>cgcs2000</t>
        </is>
      </c>
      <c r="C18126" t="n">
        <v>35</v>
      </c>
      <c r="D18126" t="inlineStr">
        <is>
          <t>{'@cgcs2000~l7-map', '@cgcs2000~l7-component', '@cgcs2000~l7-district'}</t>
        </is>
      </c>
    </row>
    <row r="18127">
      <c r="A18127" s="1" t="n">
        <v>18125</v>
      </c>
      <c r="B18127" t="inlineStr">
        <is>
          <t>tizzy</t>
        </is>
      </c>
      <c r="C18127" t="n">
        <v>35</v>
      </c>
      <c r="D18127" t="inlineStr">
        <is>
          <t>{'@dsr-user-itchy-tizzy-fiscs-error~dsr-package-public-itchy-tizzy-fiscs-error', 'dsr-rollback-package-tizzy-caved-kappa-flubs', 'test-mlw2-tizzy-pewit-dep'}</t>
        </is>
      </c>
    </row>
    <row r="18128">
      <c r="A18128" s="1" t="n">
        <v>18126</v>
      </c>
      <c r="B18128" t="inlineStr">
        <is>
          <t>bimdata</t>
        </is>
      </c>
      <c r="C18128" t="n">
        <v>35</v>
      </c>
      <c r="D18128" t="inlineStr">
        <is>
          <t>{'@bimdata~test-plugin-boilerplate', '@bimdata~realiz3d-viewer-plugin', '@bimdata~rehalib-viewer-plugin'}</t>
        </is>
      </c>
    </row>
    <row r="18129">
      <c r="A18129" s="1" t="n">
        <v>18127</v>
      </c>
      <c r="B18129" t="inlineStr">
        <is>
          <t>decentraleyes</t>
        </is>
      </c>
      <c r="C18129" t="n">
        <v>35</v>
      </c>
      <c r="D18129" t="inlineStr">
        <is>
          <t>{'decentraleyes-markdown', 'decentraleyes-crypto', 'decentraleyes-rtms'}</t>
        </is>
      </c>
    </row>
    <row r="18130">
      <c r="A18130" s="1" t="n">
        <v>18128</v>
      </c>
      <c r="B18130" t="inlineStr">
        <is>
          <t>freezer</t>
        </is>
      </c>
      <c r="C18130" t="n">
        <v>35</v>
      </c>
      <c r="D18130" t="inlineStr">
        <is>
          <t>{'fs-cache-freezer', 'gulp-css-freezer', 'freezerwatch'}</t>
        </is>
      </c>
    </row>
    <row r="18131">
      <c r="A18131" s="1" t="n">
        <v>18129</v>
      </c>
      <c r="B18131" t="inlineStr">
        <is>
          <t>fulcrum</t>
        </is>
      </c>
      <c r="C18131" t="n">
        <v>35</v>
      </c>
      <c r="D18131" t="inlineStr">
        <is>
          <t>{'fulcrum-core', '@fulcrum~fulcrum-expression-oauth', 'eslint-config-fulcrum'}</t>
        </is>
      </c>
    </row>
    <row r="18132">
      <c r="A18132" s="1" t="n">
        <v>18130</v>
      </c>
      <c r="B18132" t="inlineStr">
        <is>
          <t>initials</t>
        </is>
      </c>
      <c r="C18132" t="n">
        <v>35</v>
      </c>
      <c r="D18132" t="inlineStr">
        <is>
          <t>{'nodriza-avatar-initials', 'react-initials-avatar', 'react-gravatar-or-initials'}</t>
        </is>
      </c>
    </row>
    <row r="18133">
      <c r="A18133" s="1" t="n">
        <v>18131</v>
      </c>
      <c r="B18133" t="inlineStr">
        <is>
          <t>cigar</t>
        </is>
      </c>
      <c r="C18133" t="n">
        <v>35</v>
      </c>
      <c r="D18133" t="inlineStr">
        <is>
          <t>{'cigariterator', 'cigar-plugin-mem', '@dsr-rollback-org-oxers-cigar-bayle-pikas~dsr-rollback-package-oxers-cigar-bayle-pikas'}</t>
        </is>
      </c>
    </row>
    <row r="18134">
      <c r="A18134" s="1" t="n">
        <v>18132</v>
      </c>
      <c r="B18134" t="inlineStr">
        <is>
          <t>manhattan</t>
        </is>
      </c>
      <c r="C18134" t="n">
        <v>35</v>
      </c>
      <c r="D18134" t="inlineStr">
        <is>
          <t>{'drmanhattan-foundation', 'manhattan', 'drmanhattan'}</t>
        </is>
      </c>
    </row>
    <row r="18135">
      <c r="A18135" s="1" t="n">
        <v>18133</v>
      </c>
      <c r="B18135" t="inlineStr">
        <is>
          <t>upc</t>
        </is>
      </c>
      <c r="C18135" t="n">
        <v>35</v>
      </c>
      <c r="D18135" t="inlineStr">
        <is>
          <t>{'upcdatabase', 'simpleupc', 'upc-item-db-api'}</t>
        </is>
      </c>
    </row>
    <row r="18136">
      <c r="A18136" s="1" t="n">
        <v>18134</v>
      </c>
      <c r="B18136" t="inlineStr">
        <is>
          <t>bins</t>
        </is>
      </c>
      <c r="C18136" t="n">
        <v>35</v>
      </c>
      <c r="D18136" t="inlineStr">
        <is>
          <t>{'cxdbins', 'libjpg-bins', 'binss'}</t>
        </is>
      </c>
    </row>
    <row r="18137">
      <c r="A18137" s="1" t="n">
        <v>18135</v>
      </c>
      <c r="B18137" t="inlineStr">
        <is>
          <t>npr</t>
        </is>
      </c>
      <c r="C18137" t="n">
        <v>35</v>
      </c>
      <c r="D18137" t="inlineStr">
        <is>
          <t>{'@dnpr~cli', 'NPR_Test', '@nprbst~nact-persistence-sqlite'}</t>
        </is>
      </c>
    </row>
    <row r="18138">
      <c r="A18138" s="1" t="n">
        <v>18136</v>
      </c>
      <c r="B18138" t="inlineStr">
        <is>
          <t>theca</t>
        </is>
      </c>
      <c r="C18138" t="n">
        <v>35</v>
      </c>
      <c r="D18138" t="inlineStr">
        <is>
          <t>{'dsr-rollback-package-fogey-popsy-theca-niece', 'dsr-package-lemed-theca', '@dsr-user-arish-frill-theca-rends~dsr-package-public-arish-frill-theca-rends'}</t>
        </is>
      </c>
    </row>
    <row r="18139">
      <c r="A18139" s="1" t="n">
        <v>18137</v>
      </c>
      <c r="B18139" t="inlineStr">
        <is>
          <t>totes</t>
        </is>
      </c>
      <c r="C18139" t="n">
        <v>35</v>
      </c>
      <c r="D18139" t="inlineStr">
        <is>
          <t>{'test-mlw3-totes-clefs', 'dsr-rollback-package-hitch-trefa-gally-totes', 'dsr-package-musos-totes-rotes-velar'}</t>
        </is>
      </c>
    </row>
    <row r="18140">
      <c r="A18140" s="1" t="n">
        <v>18138</v>
      </c>
      <c r="B18140" t="inlineStr">
        <is>
          <t>nicho</t>
        </is>
      </c>
      <c r="C18140" t="n">
        <v>35</v>
      </c>
      <c r="D18140" t="inlineStr">
        <is>
          <t>{'@nichoth~event-utils', '@nichoth~state', '@nichozuo~vite-common'}</t>
        </is>
      </c>
    </row>
    <row r="18141">
      <c r="A18141" s="1" t="n">
        <v>18139</v>
      </c>
      <c r="B18141" t="inlineStr">
        <is>
          <t>theholocron</t>
        </is>
      </c>
      <c r="C18141" t="n">
        <v>35</v>
      </c>
      <c r="D18141" t="inlineStr">
        <is>
          <t>{'@theholocron~artoo', '@theholocron~node-utils', '@theholocron~css-syntaxes'}</t>
        </is>
      </c>
    </row>
    <row r="18142">
      <c r="A18142" s="1" t="n">
        <v>18140</v>
      </c>
      <c r="B18142" t="inlineStr">
        <is>
          <t>meyer</t>
        </is>
      </c>
      <c r="C18142" t="n">
        <v>35</v>
      </c>
      <c r="D18142" t="inlineStr">
        <is>
          <t>{'@bmuenzenmeyer~dep2', '@jackcmeyer~eslint-config-typescript-base', '@mtmeyer~create-react-figma-plugin'}</t>
        </is>
      </c>
    </row>
    <row r="18143">
      <c r="A18143" s="1" t="n">
        <v>18141</v>
      </c>
      <c r="B18143" t="inlineStr">
        <is>
          <t>their</t>
        </is>
      </c>
      <c r="C18143" t="n">
        <v>35</v>
      </c>
      <c r="D18143" t="inlineStr">
        <is>
          <t>{'dsr-package-wrack-ovals-their-downa', 'test-mlw3-jarls-their', '@dsr-rollback-org-coder-hemps-their-spumy~dsr-rollback-package-coder-hemps-their-spumy'}</t>
        </is>
      </c>
    </row>
    <row r="18144">
      <c r="A18144" s="1" t="n">
        <v>18142</v>
      </c>
      <c r="B18144" t="inlineStr">
        <is>
          <t>constraints</t>
        </is>
      </c>
      <c r="C18144" t="n">
        <v>35</v>
      </c>
      <c r="D18144" t="inlineStr">
        <is>
          <t>{'tox-constraints-canary', 'match-constraints', 'rtc-tweak-constraints'}</t>
        </is>
      </c>
    </row>
    <row r="18145">
      <c r="A18145" s="1" t="n">
        <v>18143</v>
      </c>
      <c r="B18145" t="inlineStr">
        <is>
          <t>wilds</t>
        </is>
      </c>
      <c r="C18145" t="n">
        <v>35</v>
      </c>
      <c r="D18145" t="inlineStr">
        <is>
          <t>{'dsr-package-dhows-wilds-swarm-pooch', 'dsr-package-public-moner-jeeps-wilds-gawks', '@dsr-org-wacks-beefs-wilds-doily~dsr-package-wacks-beefs-wilds-doily'}</t>
        </is>
      </c>
    </row>
    <row r="18146">
      <c r="A18146" s="1" t="n">
        <v>18144</v>
      </c>
      <c r="B18146" t="inlineStr">
        <is>
          <t>vts</t>
        </is>
      </c>
      <c r="C18146" t="n">
        <v>35</v>
      </c>
      <c r="D18146" t="inlineStr">
        <is>
          <t>{'mvtsdatatoolkit', 'vts-nodemailer', 'vtscomp'}</t>
        </is>
      </c>
    </row>
    <row r="18147">
      <c r="A18147" s="1" t="n">
        <v>18145</v>
      </c>
      <c r="B18147" t="inlineStr">
        <is>
          <t>femme</t>
        </is>
      </c>
      <c r="C18147" t="n">
        <v>35</v>
      </c>
      <c r="D18147" t="inlineStr">
        <is>
          <t>{'dsr-package-public-femme-neeze-sneck-brain', 'test-mlw1-rowel-femme', 'dsr-delete-wubwub-test-femme-moots-yugas-elvan'}</t>
        </is>
      </c>
    </row>
    <row r="18148">
      <c r="A18148" s="1" t="n">
        <v>18146</v>
      </c>
      <c r="B18148" t="inlineStr">
        <is>
          <t>bigtest</t>
        </is>
      </c>
      <c r="C18148" t="n">
        <v>35</v>
      </c>
      <c r="D18148" t="inlineStr">
        <is>
          <t>{'eslint-plugin-bigtest', '@bigtest~globals', '@bigtest~bundler'}</t>
        </is>
      </c>
    </row>
    <row r="18149">
      <c r="A18149" s="1" t="n">
        <v>18147</v>
      </c>
      <c r="B18149" t="inlineStr">
        <is>
          <t>geojson2</t>
        </is>
      </c>
      <c r="C18149" t="n">
        <v>35</v>
      </c>
      <c r="D18149" t="inlineStr">
        <is>
          <t>{'geojson2postgis', 'geojson2czml', 'geojson2obj'}</t>
        </is>
      </c>
    </row>
    <row r="18150">
      <c r="A18150" s="1" t="n">
        <v>18148</v>
      </c>
      <c r="B18150" t="inlineStr">
        <is>
          <t>throe</t>
        </is>
      </c>
      <c r="C18150" t="n">
        <v>35</v>
      </c>
      <c r="D18150" t="inlineStr">
        <is>
          <t>{'@dsr-user-goner-until-throe-tutus~dsr-package-public-goner-until-throe-tutus', 'test-dsr-package-doucs-throe-aulas-conks', '@dsr-rollback-org-biter-zineb-throe-houri~dsr-rollback-package-biter-zineb-throe-houri'}</t>
        </is>
      </c>
    </row>
    <row r="18151">
      <c r="A18151" s="1" t="n">
        <v>18149</v>
      </c>
      <c r="B18151" t="inlineStr">
        <is>
          <t>eft</t>
        </is>
      </c>
      <c r="C18151" t="n">
        <v>35</v>
      </c>
      <c r="D18151" t="inlineStr">
        <is>
          <t>{'qmuzik-eftauthoritymatrix', 'qmuzik-efttransfers-shared', 'qmuzik-efttransaction-shared'}</t>
        </is>
      </c>
    </row>
    <row r="18152">
      <c r="A18152" s="1" t="n">
        <v>18150</v>
      </c>
      <c r="B18152" t="inlineStr">
        <is>
          <t>openapi3</t>
        </is>
      </c>
      <c r="C18152" t="n">
        <v>35</v>
      </c>
      <c r="D18152" t="inlineStr">
        <is>
          <t>{'drf-openapi3', 'baucis-openapi3', 'koa-openapi3-router'}</t>
        </is>
      </c>
    </row>
    <row r="18153">
      <c r="A18153" s="1" t="n">
        <v>18151</v>
      </c>
      <c r="B18153" t="inlineStr">
        <is>
          <t>luan</t>
        </is>
      </c>
      <c r="C18153" t="n">
        <v>35</v>
      </c>
      <c r="D18153" t="inlineStr">
        <is>
          <t>{'@luantm~strapi-generate', 'hongluan-business-ui', 'ui-kit-poc-luanraithz'}</t>
        </is>
      </c>
    </row>
    <row r="18154">
      <c r="A18154" s="1" t="n">
        <v>18152</v>
      </c>
      <c r="B18154" t="inlineStr">
        <is>
          <t>noser</t>
        </is>
      </c>
      <c r="C18154" t="n">
        <v>35</v>
      </c>
      <c r="D18154" t="inlineStr">
        <is>
          <t>{'@dsr-user-duchy-rooks-noser-porge~dsr-package-public-duchy-rooks-noser-porge', 'dsr-package-duchy-rooks-noser-porge', 'dsr-delete-wubwub-ettin-isled-noser-grigs'}</t>
        </is>
      </c>
    </row>
    <row r="18155">
      <c r="A18155" s="1" t="n">
        <v>18153</v>
      </c>
      <c r="B18155" t="inlineStr">
        <is>
          <t>ricky</t>
        </is>
      </c>
      <c r="C18155" t="n">
        <v>35</v>
      </c>
      <c r="D18155" t="inlineStr">
        <is>
          <t>{'ricky-ui', 'lodown-rickycanepa', 'chicken-wing-ricky'}</t>
        </is>
      </c>
    </row>
    <row r="18156">
      <c r="A18156" s="1" t="n">
        <v>18154</v>
      </c>
      <c r="B18156" t="inlineStr">
        <is>
          <t>makar</t>
        </is>
      </c>
      <c r="C18156" t="n">
        <v>35</v>
      </c>
      <c r="D18156" t="inlineStr">
        <is>
          <t>{'dsr-package-lumps-canoe-stond-makar', '@makard~pdf417', 'test-mlw2-drook-makar-dep'}</t>
        </is>
      </c>
    </row>
    <row r="18157">
      <c r="A18157" s="1" t="n">
        <v>18155</v>
      </c>
      <c r="B18157" t="inlineStr">
        <is>
          <t>nicht</t>
        </is>
      </c>
      <c r="C18157" t="n">
        <v>35</v>
      </c>
      <c r="D18157" t="inlineStr">
        <is>
          <t>{'test-mlw4-divan-nicht', 'dsr-package-public-pulmo-nicht-cause-plumb', 'nichtparasoup'}</t>
        </is>
      </c>
    </row>
    <row r="18158">
      <c r="A18158" s="1" t="n">
        <v>18156</v>
      </c>
      <c r="B18158" t="inlineStr">
        <is>
          <t>certi</t>
        </is>
      </c>
      <c r="C18158" t="n">
        <v>35</v>
      </c>
      <c r="D18158" t="inlineStr">
        <is>
          <t>{'doc2tei-certic', 'multicerti', '@certik~blockstrap_card'}</t>
        </is>
      </c>
    </row>
    <row r="18159">
      <c r="A18159" s="1" t="n">
        <v>18157</v>
      </c>
      <c r="B18159" t="inlineStr">
        <is>
          <t>wade</t>
        </is>
      </c>
      <c r="C18159" t="n">
        <v>35</v>
      </c>
      <c r="D18159" t="inlineStr">
        <is>
          <t>{'wade-ui', '@wade-cli-dev~core', '@drwade~feathers-arangodb'}</t>
        </is>
      </c>
    </row>
    <row r="18160">
      <c r="A18160" s="1" t="n">
        <v>18158</v>
      </c>
      <c r="B18160" t="inlineStr">
        <is>
          <t>wreak</t>
        </is>
      </c>
      <c r="C18160" t="n">
        <v>35</v>
      </c>
      <c r="D18160" t="inlineStr">
        <is>
          <t>{'test-package-deactivation-test-gawps-wreak-evens-ogees', '@dsr-org-septs-retch-blues-wreak~dsr-package-septs-retch-blues-wreak', '@dsr-user-wreak-wicks-ashet-solid~dsr-package-public-wreak-wicks-ashet-solid'}</t>
        </is>
      </c>
    </row>
    <row r="18161">
      <c r="A18161" s="1" t="n">
        <v>18159</v>
      </c>
      <c r="B18161" t="inlineStr">
        <is>
          <t>cluck</t>
        </is>
      </c>
      <c r="C18161" t="n">
        <v>35</v>
      </c>
      <c r="D18161" t="inlineStr">
        <is>
          <t>{'dsr-package-public-reuse-cluck-raise-servo', 'dsr-package-cluck-toile', 'test-mlw2-cluck-rayon-dep'}</t>
        </is>
      </c>
    </row>
    <row r="18162">
      <c r="A18162" s="1" t="n">
        <v>18160</v>
      </c>
      <c r="B18162" t="inlineStr">
        <is>
          <t>automerge</t>
        </is>
      </c>
      <c r="C18162" t="n">
        <v>35</v>
      </c>
      <c r="D18162" t="inlineStr">
        <is>
          <t>{'circleci-automerge', 'epezhman-automerge', '@livingspec~automerge-backend-wasm'}</t>
        </is>
      </c>
    </row>
    <row r="18163">
      <c r="A18163" s="1" t="n">
        <v>18161</v>
      </c>
      <c r="B18163" t="inlineStr">
        <is>
          <t>anted</t>
        </is>
      </c>
      <c r="C18163" t="n">
        <v>35</v>
      </c>
      <c r="D18163" t="inlineStr">
        <is>
          <t>{'dsr-package-public-anted-leets-pills-skelm', '@malware-test-anted-aulic~test-mlw3-anted-aulic', '@test-mlw-org-query-anted~test-mlw1-query-anted'}</t>
        </is>
      </c>
    </row>
    <row r="18164">
      <c r="A18164" s="1" t="n">
        <v>18162</v>
      </c>
      <c r="B18164" t="inlineStr">
        <is>
          <t>bluey</t>
        </is>
      </c>
      <c r="C18164" t="n">
        <v>35</v>
      </c>
      <c r="D18164" t="inlineStr">
        <is>
          <t>{'dsr-package-tunes-boost-proke-bluey', 'dsr-package-canty-bluey-venge-scute', 'dsr-package-public-reens-lamer-wines-bluey'}</t>
        </is>
      </c>
    </row>
    <row r="18165">
      <c r="A18165" s="1" t="n">
        <v>18163</v>
      </c>
      <c r="B18165" t="inlineStr">
        <is>
          <t>dfg</t>
        </is>
      </c>
      <c r="C18165" t="n">
        <v>35</v>
      </c>
      <c r="D18165" t="inlineStr">
        <is>
          <t>{'static-ssdfgerver', 'luoasdfg', 'sdfgdsasdfg'}</t>
        </is>
      </c>
    </row>
    <row r="18166">
      <c r="A18166" s="1" t="n">
        <v>18164</v>
      </c>
      <c r="B18166" t="inlineStr">
        <is>
          <t>chant</t>
        </is>
      </c>
      <c r="C18166" t="n">
        <v>35</v>
      </c>
      <c r="D18166" t="inlineStr">
        <is>
          <t>{'test-mlw3-altos-chant', '@norchant~egg-grpc', 'dsr-package-public-bares-swipe-mahwa-chant'}</t>
        </is>
      </c>
    </row>
    <row r="18167">
      <c r="A18167" s="1" t="n">
        <v>18165</v>
      </c>
      <c r="B18167" t="inlineStr">
        <is>
          <t>cozed</t>
        </is>
      </c>
      <c r="C18167" t="n">
        <v>35</v>
      </c>
      <c r="D18167" t="inlineStr">
        <is>
          <t>{'dsr-package-public-cozed-pupil-tenue-pured', 'test-mlw1-unlid-cozed', '@dsr-user-weens-whams-cozed-verbs~dsr-package-public-weens-whams-cozed-verbs'}</t>
        </is>
      </c>
    </row>
    <row r="18168">
      <c r="A18168" s="1" t="n">
        <v>18166</v>
      </c>
      <c r="B18168" t="inlineStr">
        <is>
          <t>mongol</t>
        </is>
      </c>
      <c r="C18168" t="n">
        <v>35</v>
      </c>
      <c r="D18168" t="inlineStr">
        <is>
          <t>{'humongolus', 'mongolish', 'mongolers'}</t>
        </is>
      </c>
    </row>
    <row r="18169">
      <c r="A18169" s="1" t="n">
        <v>18167</v>
      </c>
      <c r="B18169" t="inlineStr">
        <is>
          <t>jota</t>
        </is>
      </c>
      <c r="C18169" t="n">
        <v>35</v>
      </c>
      <c r="D18169" t="inlineStr">
        <is>
          <t>{'jotai-query', '@jota-one~replacer', '@jota-ds~motion-tokens'}</t>
        </is>
      </c>
    </row>
    <row r="18170">
      <c r="A18170" s="1" t="n">
        <v>18168</v>
      </c>
      <c r="B18170" t="inlineStr">
        <is>
          <t>outlook</t>
        </is>
      </c>
      <c r="C18170" t="n">
        <v>35</v>
      </c>
      <c r="D18170" t="inlineStr">
        <is>
          <t>{'passport-outlook2', '@cn-shell~o365-outlook', 'passport-outlook'}</t>
        </is>
      </c>
    </row>
    <row r="18171">
      <c r="A18171" s="1" t="n">
        <v>18169</v>
      </c>
      <c r="B18171" t="inlineStr">
        <is>
          <t>rotch</t>
        </is>
      </c>
      <c r="C18171" t="n">
        <v>35</v>
      </c>
      <c r="D18171" t="inlineStr">
        <is>
          <t>{'@dsr-user-gecko-resay-orpin-rotch~dsr-package-public-gecko-resay-orpin-rotch', 'dsr-package-chows-rotch', 'dsr-package-bodge-eathe-pinta-rotch'}</t>
        </is>
      </c>
    </row>
    <row r="18172">
      <c r="A18172" s="1" t="n">
        <v>18170</v>
      </c>
      <c r="B18172" t="inlineStr">
        <is>
          <t>todoist</t>
        </is>
      </c>
      <c r="C18172" t="n">
        <v>35</v>
      </c>
      <c r="D18172" t="inlineStr">
        <is>
          <t>{'trello-todoist', 'todoist-rest-api', 'awoncli-todoist'}</t>
        </is>
      </c>
    </row>
    <row r="18173">
      <c r="A18173" s="1" t="n">
        <v>18171</v>
      </c>
      <c r="B18173" t="inlineStr">
        <is>
          <t>hamlin</t>
        </is>
      </c>
      <c r="C18173" t="n">
        <v>35</v>
      </c>
      <c r="D18173" t="inlineStr">
        <is>
          <t>{'@matthamlin~react-code-editor', '@matthamlin~base-styled', '@matthamlin~babel-config'}</t>
        </is>
      </c>
    </row>
    <row r="18174">
      <c r="A18174" s="1" t="n">
        <v>18172</v>
      </c>
      <c r="B18174" t="inlineStr">
        <is>
          <t>lab3</t>
        </is>
      </c>
      <c r="C18174" t="n">
        <v>35</v>
      </c>
      <c r="D18174" t="inlineStr">
        <is>
          <t>{'lab3masalykin', 'nglview-js-widgets-lab3', 'lopatina-lab3'}</t>
        </is>
      </c>
    </row>
    <row r="18175">
      <c r="A18175" s="1" t="n">
        <v>18173</v>
      </c>
      <c r="B18175" t="inlineStr">
        <is>
          <t>zyh</t>
        </is>
      </c>
      <c r="C18175" t="n">
        <v>35</v>
      </c>
      <c r="D18175" t="inlineStr">
        <is>
          <t>{'zyh-2020-1-05', 'zyh-ceshi-ui', 'zyh-console'}</t>
        </is>
      </c>
    </row>
    <row r="18176">
      <c r="A18176" s="1" t="n">
        <v>18174</v>
      </c>
      <c r="B18176" t="inlineStr">
        <is>
          <t>ligne</t>
        </is>
      </c>
      <c r="C18176" t="n">
        <v>35</v>
      </c>
      <c r="D18176" t="inlineStr">
        <is>
          <t>{'dsr-package-roral-reest-edify-ligne', 'test-mlw1-ligne-styed', 'service-ligne-arret-type-v1'}</t>
        </is>
      </c>
    </row>
    <row r="18177">
      <c r="A18177" s="1" t="n">
        <v>18175</v>
      </c>
      <c r="B18177" t="inlineStr">
        <is>
          <t>mbs</t>
        </is>
      </c>
      <c r="C18177" t="n">
        <v>35</v>
      </c>
      <c r="D18177" t="inlineStr">
        <is>
          <t>{'@test-mlw-org-drupe-gambs~test-mlw1-drupe-gambs', '@gennovative~mbs-mgmt-rpc', 'dsr-package-public-haunt-gambs-arose-koffs'}</t>
        </is>
      </c>
    </row>
    <row r="18178">
      <c r="A18178" s="1" t="n">
        <v>18176</v>
      </c>
      <c r="B18178" t="inlineStr">
        <is>
          <t>greed</t>
        </is>
      </c>
      <c r="C18178" t="n">
        <v>35</v>
      </c>
      <c r="D18178" t="inlineStr">
        <is>
          <t>{'@dsr-user-greed-blain-ofays-vivas~dsr-package-public-greed-blain-ofays-vivas', '@dsr-org-greed-curat-geese-clean~test-dsr-org-greed-curat-geese-clean', 'test-package-deactivation-test-sidas-lunts-greed-snash'}</t>
        </is>
      </c>
    </row>
    <row r="18179">
      <c r="A18179" s="1" t="n">
        <v>18177</v>
      </c>
      <c r="B18179" t="inlineStr">
        <is>
          <t>dies</t>
        </is>
      </c>
      <c r="C18179" t="n">
        <v>35</v>
      </c>
      <c r="D18179" t="inlineStr">
        <is>
          <t>{'xbhaddies', '@emplodies~spaceship.normalize-keyword', '@everything-dies~nodh'}</t>
        </is>
      </c>
    </row>
    <row r="18180">
      <c r="A18180" s="1" t="n">
        <v>18178</v>
      </c>
      <c r="B18180" t="inlineStr">
        <is>
          <t>tinge</t>
        </is>
      </c>
      <c r="C18180" t="n">
        <v>35</v>
      </c>
      <c r="D18180" t="inlineStr">
        <is>
          <t>{'test-mlw3-tinge-pains', 'tint-n-tinge', 'dsr-package-naive-afoot-chide-tinge'}</t>
        </is>
      </c>
    </row>
    <row r="18181">
      <c r="A18181" s="1" t="n">
        <v>18179</v>
      </c>
      <c r="B18181" t="inlineStr">
        <is>
          <t>gaunt</t>
        </is>
      </c>
      <c r="C18181" t="n">
        <v>35</v>
      </c>
      <c r="D18181" t="inlineStr">
        <is>
          <t>{'@gauntface~html-asset-manager', 'test-dsr-package-gaunt-domal-yacks-griot', 'dsr-package-lenos-logic-sonse-gaunt'}</t>
        </is>
      </c>
    </row>
    <row r="18182">
      <c r="A18182" s="1" t="n">
        <v>18180</v>
      </c>
      <c r="B18182" t="inlineStr">
        <is>
          <t>being</t>
        </is>
      </c>
      <c r="C18182" t="n">
        <v>35</v>
      </c>
      <c r="D18182" t="inlineStr">
        <is>
          <t>{'being-plugin-core', 'all-other-things-being-equal', '@dsr-user-being-poets-imago-mneme~dsr-package-public-being-poets-imago-mneme'}</t>
        </is>
      </c>
    </row>
    <row r="18183">
      <c r="A18183" s="1" t="n">
        <v>18181</v>
      </c>
      <c r="B18183" t="inlineStr">
        <is>
          <t>franc</t>
        </is>
      </c>
      <c r="C18183" t="n">
        <v>35</v>
      </c>
      <c r="D18183" t="inlineStr">
        <is>
          <t>{'@test-mlw-org-flamy-franc~test-mlw1-flamy-franc', 'franc', 'test-package-deactivation-test-franc-trats-churn-ounce'}</t>
        </is>
      </c>
    </row>
    <row r="18184">
      <c r="A18184" s="1" t="n">
        <v>18182</v>
      </c>
      <c r="B18184" t="inlineStr">
        <is>
          <t>epay</t>
        </is>
      </c>
      <c r="C18184" t="n">
        <v>35</v>
      </c>
      <c r="D18184" t="inlineStr">
        <is>
          <t>{'epaycosdk', 'trimepay-node', 'epayph-checkout'}</t>
        </is>
      </c>
    </row>
    <row r="18185">
      <c r="A18185" s="1" t="n">
        <v>18183</v>
      </c>
      <c r="B18185" t="inlineStr">
        <is>
          <t>lames</t>
        </is>
      </c>
      <c r="C18185" t="n">
        <v>35</v>
      </c>
      <c r="D18185" t="inlineStr">
        <is>
          <t>{'dsr-package-public-obese-lames', 'test-mlw4-lames-voile', 'dsr-rollback-package-camis-gibel-silks-lames'}</t>
        </is>
      </c>
    </row>
    <row r="18186">
      <c r="A18186" s="1" t="n">
        <v>18184</v>
      </c>
      <c r="B18186" t="inlineStr">
        <is>
          <t>x1</t>
        </is>
      </c>
      <c r="C18186" t="n">
        <v>35</v>
      </c>
      <c r="D18186" t="inlineStr">
        <is>
          <t>{'@jchip~nest-x1', '@x1nyhh~echarts-loader', '@x1classmate~luo-test'}</t>
        </is>
      </c>
    </row>
    <row r="18187">
      <c r="A18187" s="1" t="n">
        <v>18185</v>
      </c>
      <c r="B18187" t="inlineStr">
        <is>
          <t>reconnecting</t>
        </is>
      </c>
      <c r="C18187" t="n">
        <v>35</v>
      </c>
      <c r="D18187" t="inlineStr">
        <is>
          <t>{'@xroom.app~reconnecting-socket', '@strong-roots-capital~reconnecting-websocket', 'react-native-reconnecting-websocket-client'}</t>
        </is>
      </c>
    </row>
    <row r="18188">
      <c r="A18188" s="1" t="n">
        <v>18186</v>
      </c>
      <c r="B18188" t="inlineStr">
        <is>
          <t>redirector</t>
        </is>
      </c>
      <c r="C18188" t="n">
        <v>35</v>
      </c>
      <c r="D18188" t="inlineStr">
        <is>
          <t>{'django-sslredirector', '@firstandthird~redirector', 'tdp-http-redirector'}</t>
        </is>
      </c>
    </row>
    <row r="18189">
      <c r="A18189" s="1" t="n">
        <v>18187</v>
      </c>
      <c r="B18189" t="inlineStr">
        <is>
          <t>dcx</t>
        </is>
      </c>
      <c r="C18189" t="n">
        <v>35</v>
      </c>
      <c r="D18189" t="inlineStr">
        <is>
          <t>{'@xdcx~smiley-uikit', 'dcx_456', 'dcx-sdk-js'}</t>
        </is>
      </c>
    </row>
    <row r="18190">
      <c r="A18190" s="1" t="n">
        <v>18188</v>
      </c>
      <c r="B18190" t="inlineStr">
        <is>
          <t>aargh</t>
        </is>
      </c>
      <c r="C18190" t="n">
        <v>35</v>
      </c>
      <c r="D18190" t="inlineStr">
        <is>
          <t>{'dsr-package-klutz-linac-aargh-viewy', 'dsr-package-public-woozy-polys-aargh-salmi', '@dsr-user-swoun-techy-omasa-aargh~dsr-package-public-swoun-techy-omasa-aargh'}</t>
        </is>
      </c>
    </row>
    <row r="18191">
      <c r="A18191" s="1" t="n">
        <v>18189</v>
      </c>
      <c r="B18191" t="inlineStr">
        <is>
          <t>mathieu</t>
        </is>
      </c>
      <c r="C18191" t="n">
        <v>35</v>
      </c>
      <c r="D18191" t="inlineStr">
        <is>
          <t>{'@mathieudutour~github-api', '@mathieudutour~json-schema-ref-parser', '@mathieumg~draft-js'}</t>
        </is>
      </c>
    </row>
    <row r="18192">
      <c r="A18192" s="1" t="n">
        <v>18190</v>
      </c>
      <c r="B18192" t="inlineStr">
        <is>
          <t>abcum</t>
        </is>
      </c>
      <c r="C18192" t="n">
        <v>35</v>
      </c>
      <c r="D18192" t="inlineStr">
        <is>
          <t>{'@abcum~ember-app', '@abcum~ember-storage', '@abcum~ember-appupdate'}</t>
        </is>
      </c>
    </row>
    <row r="18193">
      <c r="A18193" s="1" t="n">
        <v>18191</v>
      </c>
      <c r="B18193" t="inlineStr">
        <is>
          <t>riant</t>
        </is>
      </c>
      <c r="C18193" t="n">
        <v>35</v>
      </c>
      <c r="D18193" t="inlineStr">
        <is>
          <t>{'dsr-package-public-yacks-riant-moyle-melic', 'dsr-package-public-riant-elide-sicks-gismo', 'cra-template-riant-antd'}</t>
        </is>
      </c>
    </row>
    <row r="18194">
      <c r="A18194" s="1" t="n">
        <v>18192</v>
      </c>
      <c r="B18194" t="inlineStr">
        <is>
          <t>enumeration</t>
        </is>
      </c>
      <c r="C18194" t="n">
        <v>35</v>
      </c>
      <c r="D18194" t="inlineStr">
        <is>
          <t>{'@nodert-win10~windows.devices.enumeration.pnp', 'windows.devices.enumeration.pnp', 'windows.devices.enumeration'}</t>
        </is>
      </c>
    </row>
    <row r="18195">
      <c r="A18195" s="1" t="n">
        <v>18193</v>
      </c>
      <c r="B18195" t="inlineStr">
        <is>
          <t>idled</t>
        </is>
      </c>
      <c r="C18195" t="n">
        <v>35</v>
      </c>
      <c r="D18195" t="inlineStr">
        <is>
          <t>{'dsr-package-repro-idled-lahar-loyal', 'test-mlw2-sizar-idled-dep', 'dsr-package-nudge-mozes-idled-sayer'}</t>
        </is>
      </c>
    </row>
    <row r="18196">
      <c r="A18196" s="1" t="n">
        <v>18194</v>
      </c>
      <c r="B18196" t="inlineStr">
        <is>
          <t>fling</t>
        </is>
      </c>
      <c r="C18196" t="n">
        <v>35</v>
      </c>
      <c r="D18196" t="inlineStr">
        <is>
          <t>{'fling.js', 'feature-fling', 'test-mlw3-fling-blobs'}</t>
        </is>
      </c>
    </row>
    <row r="18197">
      <c r="A18197" s="1" t="n">
        <v>18195</v>
      </c>
      <c r="B18197" t="inlineStr">
        <is>
          <t>piccy</t>
        </is>
      </c>
      <c r="C18197" t="n">
        <v>35</v>
      </c>
      <c r="D18197" t="inlineStr">
        <is>
          <t>{'dsr-package-least-piccy-weils-skols', '@dsr-rollback-org-musth-piccy-realm-hiems~dsr-rollback-package-musth-piccy-realm-hiems', '@dsr-user-least-piccy-weils-skols~dsr-package-public-least-piccy-weils-skols'}</t>
        </is>
      </c>
    </row>
    <row r="18198">
      <c r="A18198" s="1" t="n">
        <v>18196</v>
      </c>
      <c r="B18198" t="inlineStr">
        <is>
          <t>tatty</t>
        </is>
      </c>
      <c r="C18198" t="n">
        <v>35</v>
      </c>
      <c r="D18198" t="inlineStr">
        <is>
          <t>{'dsr-package-public-bluer-almeh-tatty-parps', 'test-mlw1-tatty-clone', '@dsr-user-bluer-almeh-tatty-parps~dsr-package-public-bluer-almeh-tatty-parps'}</t>
        </is>
      </c>
    </row>
    <row r="18199">
      <c r="A18199" s="1" t="n">
        <v>18197</v>
      </c>
      <c r="B18199" t="inlineStr">
        <is>
          <t>betel</t>
        </is>
      </c>
      <c r="C18199" t="n">
        <v>35</v>
      </c>
      <c r="D18199" t="inlineStr">
        <is>
          <t>{'dsr-package-gains-liefs-coped-betel', '@dsr-user-woosh-strae-betel-unmew~dsr-package-public-woosh-strae-betel-unmew', 'test-mlw2-betel-hullo'}</t>
        </is>
      </c>
    </row>
    <row r="18200">
      <c r="A18200" s="1" t="n">
        <v>18198</v>
      </c>
      <c r="B18200" t="inlineStr">
        <is>
          <t>nalas</t>
        </is>
      </c>
      <c r="C18200" t="n">
        <v>35</v>
      </c>
      <c r="D18200" t="inlineStr">
        <is>
          <t>{'test-dsr-package-dodge-nalas-brows-sayst', '@dsr-user-puddy-knave-nalas-jibes~dsr-package-public-puddy-knave-nalas-jibes', 'test-mlw3-inurn-nalas'}</t>
        </is>
      </c>
    </row>
    <row r="18201">
      <c r="A18201" s="1" t="n">
        <v>18199</v>
      </c>
      <c r="B18201" t="inlineStr">
        <is>
          <t>talc</t>
        </is>
      </c>
      <c r="C18201" t="n">
        <v>35</v>
      </c>
      <c r="D18201" t="inlineStr">
        <is>
          <t>{'@dsr-user-tatts-walis-talcs-flamy~dsr-package-public-tatts-walis-talcs-flamy', 'dsr-rollback-package-talcs-scalp-erses-rabat', 'dsr-delete-wubwub-talcs-pyats-epees-bided'}</t>
        </is>
      </c>
    </row>
    <row r="18202">
      <c r="A18202" s="1" t="n">
        <v>18200</v>
      </c>
      <c r="B18202" t="inlineStr">
        <is>
          <t>sweets</t>
        </is>
      </c>
      <c r="C18202" t="n">
        <v>35</v>
      </c>
      <c r="D18202" t="inlineStr">
        <is>
          <t>{'sweetsxob-library', '@codesweets~git', 'sweets-liquorice'}</t>
        </is>
      </c>
    </row>
    <row r="18203">
      <c r="A18203" s="1" t="n">
        <v>18201</v>
      </c>
      <c r="B18203" t="inlineStr">
        <is>
          <t>prese</t>
        </is>
      </c>
      <c r="C18203" t="n">
        <v>35</v>
      </c>
      <c r="D18203" t="inlineStr">
        <is>
          <t>{'dsr-package-prese-sorts-abbas-jambs', 'prese', 'dsr-package-public-adorn-prese-mitch-forts'}</t>
        </is>
      </c>
    </row>
    <row r="18204">
      <c r="A18204" s="1" t="n">
        <v>18202</v>
      </c>
      <c r="B18204" t="inlineStr">
        <is>
          <t>cello</t>
        </is>
      </c>
      <c r="C18204" t="n">
        <v>35</v>
      </c>
      <c r="D18204" t="inlineStr">
        <is>
          <t>{'@vermicello~astrolab', '@dsr-user-cello-beres-kaids-perry~dsr-package-public-cello-beres-kaids-perry', 'test-package-deactivation-test-gonks-cello-nazes-elide'}</t>
        </is>
      </c>
    </row>
    <row r="18205">
      <c r="A18205" s="1" t="n">
        <v>18203</v>
      </c>
      <c r="B18205" t="inlineStr">
        <is>
          <t>materia</t>
        </is>
      </c>
      <c r="C18205" t="n">
        <v>35</v>
      </c>
      <c r="D18205" t="inlineStr">
        <is>
          <t>{'@materiajs~theme', 'materia-widget-development-kit', '@materiajs~vue-materia'}</t>
        </is>
      </c>
    </row>
    <row r="18206">
      <c r="A18206" s="1" t="n">
        <v>18204</v>
      </c>
      <c r="B18206" t="inlineStr">
        <is>
          <t>wared</t>
        </is>
      </c>
      <c r="C18206" t="n">
        <v>35</v>
      </c>
      <c r="D18206" t="inlineStr">
        <is>
          <t>{'@dsr-rollback-org-wared-perky-whews-barns~dsr-rollback-package-wared-perky-whews-barns', '@dsr-org-wared-ulema-scraw-bunds~dsr-package-wared-ulema-scraw-bunds', 'dsr-package-public-wared-haunt-pinks-spelt'}</t>
        </is>
      </c>
    </row>
    <row r="18207">
      <c r="A18207" s="1" t="n">
        <v>18205</v>
      </c>
      <c r="B18207" t="inlineStr">
        <is>
          <t>stoke</t>
        </is>
      </c>
      <c r="C18207" t="n">
        <v>35</v>
      </c>
      <c r="D18207" t="inlineStr">
        <is>
          <t>{'@dsr-user-ombre-mawky-stoke-styed~dsr-package-public-ombre-mawky-stoke-styed', '@expo-google-fonts~stoke', '@test-mlw-org-scour-stoke~test-mlw1-scour-stoke'}</t>
        </is>
      </c>
    </row>
    <row r="18208">
      <c r="A18208" s="1" t="n">
        <v>18206</v>
      </c>
      <c r="B18208" t="inlineStr">
        <is>
          <t>kro</t>
        </is>
      </c>
      <c r="C18208" t="n">
        <v>35</v>
      </c>
      <c r="D18208" t="inlineStr">
        <is>
          <t>{'mykroidpackage', '@malditonekro~utils', 'krono-mock'}</t>
        </is>
      </c>
    </row>
    <row r="18209">
      <c r="A18209" s="1" t="n">
        <v>18207</v>
      </c>
      <c r="B18209" t="inlineStr">
        <is>
          <t>antora</t>
        </is>
      </c>
      <c r="C18209" t="n">
        <v>35</v>
      </c>
      <c r="D18209" t="inlineStr">
        <is>
          <t>{'@antora~expand-path-helper', '@falconia~antora-lunr', '@eastuni~antora-lunr-ko'}</t>
        </is>
      </c>
    </row>
    <row r="18210">
      <c r="A18210" s="1" t="n">
        <v>18208</v>
      </c>
      <c r="B18210" t="inlineStr">
        <is>
          <t>crds</t>
        </is>
      </c>
      <c r="C18210" t="n">
        <v>35</v>
      </c>
      <c r="D18210" t="inlineStr">
        <is>
          <t>{'@crds_npm~crds-okta-auth', 'prometheus-operator-crds-test', 'crds-styles'}</t>
        </is>
      </c>
    </row>
    <row r="18211">
      <c r="A18211" s="1" t="n">
        <v>18209</v>
      </c>
      <c r="B18211" t="inlineStr">
        <is>
          <t>alods</t>
        </is>
      </c>
      <c r="C18211" t="n">
        <v>35</v>
      </c>
      <c r="D18211" t="inlineStr">
        <is>
          <t>{'@dsr-org-burin-alaap-alods-skrik~test-dsr-org-burin-alaap-alods-skrik', '@dsr-user-manic-lahar-alods-argue~dsr-package-public-manic-lahar-alods-argue', '@dsr-user-ramus-alods-veery-fiber~dsr-package-public-ramus-alods-veery-fiber'}</t>
        </is>
      </c>
    </row>
    <row r="18212">
      <c r="A18212" s="1" t="n">
        <v>18210</v>
      </c>
      <c r="B18212" t="inlineStr">
        <is>
          <t>stormpath</t>
        </is>
      </c>
      <c r="C18212" t="n">
        <v>35</v>
      </c>
      <c r="D18212" t="inlineStr">
        <is>
          <t>{'django-stormpath', 'flask-stormpath-test', 'express-stormpath'}</t>
        </is>
      </c>
    </row>
    <row r="18213">
      <c r="A18213" s="1" t="n">
        <v>18211</v>
      </c>
      <c r="B18213" t="inlineStr">
        <is>
          <t>looed</t>
        </is>
      </c>
      <c r="C18213" t="n">
        <v>35</v>
      </c>
      <c r="D18213" t="inlineStr">
        <is>
          <t>{'dsr-package-sonny-parly-looed-mased', 'dsr-package-rouse-banns-looed-kylie', '@dsr-rollback-org-looed-crepe-break-carny~dsr-rollback-package-looed-crepe-break-carny'}</t>
        </is>
      </c>
    </row>
    <row r="18214">
      <c r="A18214" s="1" t="n">
        <v>18212</v>
      </c>
      <c r="B18214" t="inlineStr">
        <is>
          <t>machin</t>
        </is>
      </c>
      <c r="C18214" t="n">
        <v>35</v>
      </c>
      <c r="D18214" t="inlineStr">
        <is>
          <t>{'@machinat~line', 'machinider', '@machinat~local-state'}</t>
        </is>
      </c>
    </row>
    <row r="18215">
      <c r="A18215" s="1" t="n">
        <v>18213</v>
      </c>
      <c r="B18215" t="inlineStr">
        <is>
          <t>lyu</t>
        </is>
      </c>
      <c r="C18215" t="n">
        <v>35</v>
      </c>
      <c r="D18215" t="inlineStr">
        <is>
          <t>{'@lyutest~tested', 'lyunet', '@lyutestowner~jon'}</t>
        </is>
      </c>
    </row>
    <row r="18216">
      <c r="A18216" s="1" t="n">
        <v>18214</v>
      </c>
      <c r="B18216" t="inlineStr">
        <is>
          <t>gauges</t>
        </is>
      </c>
      <c r="C18216" t="n">
        <v>35</v>
      </c>
      <c r="D18216" t="inlineStr">
        <is>
          <t>{'@signalk~simplegauges', 'node-gauges', '@progress~kendo-gauges-vue-wrapper'}</t>
        </is>
      </c>
    </row>
    <row r="18217">
      <c r="A18217" s="1" t="n">
        <v>18215</v>
      </c>
      <c r="B18217" t="inlineStr">
        <is>
          <t>daggy</t>
        </is>
      </c>
      <c r="C18217" t="n">
        <v>35</v>
      </c>
      <c r="D18217" t="inlineStr">
        <is>
          <t>{'@dsr-rollback-org-slims-rones-ureal-daggy~dsr-rollback-package-slims-rones-ureal-daggy', '@dsr-user-pupae-naevi-coded-daggy~dsr-package-public-pupae-naevi-coded-daggy', '@dsr-user-reest-daggy-blame-byres~dsr-package-public-reest-daggy-blame-byres'}</t>
        </is>
      </c>
    </row>
    <row r="18218">
      <c r="A18218" s="1" t="n">
        <v>18216</v>
      </c>
      <c r="B18218" t="inlineStr">
        <is>
          <t>harms</t>
        </is>
      </c>
      <c r="C18218" t="n">
        <v>34</v>
      </c>
      <c r="D18218" t="inlineStr">
        <is>
          <t>{'dave-harms-au-input', 'dsr-package-porch-cobbs-plume-harms', '@test-mlw-org-harms-stunt~test-mlw1-harms-stunt'}</t>
        </is>
      </c>
    </row>
    <row r="18219">
      <c r="A18219" s="1" t="n">
        <v>18217</v>
      </c>
      <c r="B18219" t="inlineStr">
        <is>
          <t>scogs</t>
        </is>
      </c>
      <c r="C18219" t="n">
        <v>34</v>
      </c>
      <c r="D18219" t="inlineStr">
        <is>
          <t>{'test-mlw1-scogs-cedes', 'dsr-package-acmes-rigid-deary-scogs', 'test-package-deactivation-test-lysed-gundy-scogs-allis'}</t>
        </is>
      </c>
    </row>
    <row r="18220">
      <c r="A18220" s="1" t="n">
        <v>18218</v>
      </c>
      <c r="B18220" t="inlineStr">
        <is>
          <t>callout</t>
        </is>
      </c>
      <c r="C18220" t="n">
        <v>34</v>
      </c>
      <c r="D18220" t="inlineStr">
        <is>
          <t>{'vcl-callout', '@itech-indrustries~editorjs-callout', '@arcteryx~components-callout'}</t>
        </is>
      </c>
    </row>
    <row r="18221">
      <c r="A18221" s="1" t="n">
        <v>18219</v>
      </c>
      <c r="B18221" t="inlineStr">
        <is>
          <t>odic</t>
        </is>
      </c>
      <c r="C18221" t="n">
        <v>34</v>
      </c>
      <c r="D18221" t="inlineStr">
        <is>
          <t>{'dsr-package-iodic-coyly', 'dsr-package-public-talcs-ydred-unpin-iodic', 'test-package-deactivation-test-these-barmy-moron-iodic'}</t>
        </is>
      </c>
    </row>
    <row r="18222">
      <c r="A18222" s="1" t="n">
        <v>18220</v>
      </c>
      <c r="B18222" t="inlineStr">
        <is>
          <t>krabs</t>
        </is>
      </c>
      <c r="C18222" t="n">
        <v>34</v>
      </c>
      <c r="D18222" t="inlineStr">
        <is>
          <t>{'express-krabs', '@malware-test-scuff-krabs~test-mlw3-scuff-krabs', 'test-mlw4-scuff-krabs'}</t>
        </is>
      </c>
    </row>
    <row r="18223">
      <c r="A18223" s="1" t="n">
        <v>18221</v>
      </c>
      <c r="B18223" t="inlineStr">
        <is>
          <t>settle</t>
        </is>
      </c>
      <c r="C18223" t="n">
        <v>34</v>
      </c>
      <c r="D18223" t="inlineStr">
        <is>
          <t>{'settlesdk', 'node-settle', 'promise-settle-all'}</t>
        </is>
      </c>
    </row>
    <row r="18224">
      <c r="A18224" s="1" t="n">
        <v>18222</v>
      </c>
      <c r="B18224" t="inlineStr">
        <is>
          <t>rodeo</t>
        </is>
      </c>
      <c r="C18224" t="n">
        <v>34</v>
      </c>
      <c r="D18224" t="inlineStr">
        <is>
          <t>{'dsr-package-venae-rodeo-loopy-yogin', '@eljefedelrodeo~vue-canvas-datagrid', 'dsr-package-rived-carer-rodeo-weeds'}</t>
        </is>
      </c>
    </row>
    <row r="18225">
      <c r="A18225" s="1" t="n">
        <v>18223</v>
      </c>
      <c r="B18225" t="inlineStr">
        <is>
          <t>creed</t>
        </is>
      </c>
      <c r="C18225" t="n">
        <v>34</v>
      </c>
      <c r="D18225" t="inlineStr">
        <is>
          <t>{'dsr-delete-wubwub-oiled-creed-alert-dolly', '@test-mlw-org-creed-iliac~test-mlw1-creed-iliac', 'dsr-delete-wubwub-plonk-muirs-creed-sages'}</t>
        </is>
      </c>
    </row>
    <row r="18226">
      <c r="A18226" s="1" t="n">
        <v>18224</v>
      </c>
      <c r="B18226" t="inlineStr">
        <is>
          <t>bungs</t>
        </is>
      </c>
      <c r="C18226" t="n">
        <v>34</v>
      </c>
      <c r="D18226" t="inlineStr">
        <is>
          <t>{'dsr-rollback-package-bungs-romal-carks-gobbo', 'dsr-package-public-fanal-karma-toyer-bungs', 'dsr-package-public-sella-bungs-speed-risps'}</t>
        </is>
      </c>
    </row>
    <row r="18227">
      <c r="A18227" s="1" t="n">
        <v>18225</v>
      </c>
      <c r="B18227" t="inlineStr">
        <is>
          <t>sclera</t>
        </is>
      </c>
      <c r="C18227" t="n">
        <v>34</v>
      </c>
      <c r="D18227" t="inlineStr">
        <is>
          <t>{'@episclera~next-config', '@episclera~postcss-config', '@episclera~weaver-tailwind-config'}</t>
        </is>
      </c>
    </row>
    <row r="18228">
      <c r="A18228" s="1" t="n">
        <v>18226</v>
      </c>
      <c r="B18228" t="inlineStr">
        <is>
          <t>episclera</t>
        </is>
      </c>
      <c r="C18228" t="n">
        <v>34</v>
      </c>
      <c r="D18228" t="inlineStr">
        <is>
          <t>{'@episclera~next-config', '@episclera~postcss-config', '@episclera~weaver-tailwind-config'}</t>
        </is>
      </c>
    </row>
    <row r="18229">
      <c r="A18229" s="1" t="n">
        <v>18227</v>
      </c>
      <c r="B18229" t="inlineStr">
        <is>
          <t>rongcloud</t>
        </is>
      </c>
      <c r="C18229" t="n">
        <v>34</v>
      </c>
      <c r="D18229" t="inlineStr">
        <is>
          <t>{'co-rongcloud-api', 'rongcloud-sdk-es7', 'react-native-rongcloud-imlib'}</t>
        </is>
      </c>
    </row>
    <row r="18230">
      <c r="A18230" s="1" t="n">
        <v>18228</v>
      </c>
      <c r="B18230" t="inlineStr">
        <is>
          <t>vegan</t>
        </is>
      </c>
      <c r="C18230" t="n">
        <v>34</v>
      </c>
      <c r="D18230" t="inlineStr">
        <is>
          <t>{'parallel-wavegan', 'test-mlw3-vegan-clang', 'vegana-engine'}</t>
        </is>
      </c>
    </row>
    <row r="18231">
      <c r="A18231" s="1" t="n">
        <v>18229</v>
      </c>
      <c r="B18231" t="inlineStr">
        <is>
          <t>cinch</t>
        </is>
      </c>
      <c r="C18231" t="n">
        <v>34</v>
      </c>
      <c r="D18231" t="inlineStr">
        <is>
          <t>{'cinchel-test-webpack-loader', 'dsr-rollback-package-proto-drier-cinch-lowse', '@cinchapi~configurator'}</t>
        </is>
      </c>
    </row>
    <row r="18232">
      <c r="A18232" s="1" t="n">
        <v>18230</v>
      </c>
      <c r="B18232" t="inlineStr">
        <is>
          <t>walls</t>
        </is>
      </c>
      <c r="C18232" t="n">
        <v>34</v>
      </c>
      <c r="D18232" t="inlineStr">
        <is>
          <t>{'test-dsr-package-yarns-walls-matte-mondo', 'test-mlw1-dusks-walls', 'dsr-package-public-mawky-walls'}</t>
        </is>
      </c>
    </row>
    <row r="18233">
      <c r="A18233" s="1" t="n">
        <v>18231</v>
      </c>
      <c r="B18233" t="inlineStr">
        <is>
          <t>foins</t>
        </is>
      </c>
      <c r="C18233" t="n">
        <v>34</v>
      </c>
      <c r="D18233" t="inlineStr">
        <is>
          <t>{'test-package-deactivation-test-ticky-foins-drool-stump', 'test-dsr-package-corer-apaid-foins-fries', 'test-dsr-package-foins-sappy-ports-balky'}</t>
        </is>
      </c>
    </row>
    <row r="18234">
      <c r="A18234" s="1" t="n">
        <v>18232</v>
      </c>
      <c r="B18234" t="inlineStr">
        <is>
          <t>fetal</t>
        </is>
      </c>
      <c r="C18234" t="n">
        <v>34</v>
      </c>
      <c r="D18234" t="inlineStr">
        <is>
          <t>{'dsr-delete-wubwub-mirth-droit-butch-fetal', 'dsr-package-public-harry-punty-fetal-lilts', 'test-mlw1-fetal-rusks'}</t>
        </is>
      </c>
    </row>
    <row r="18235">
      <c r="A18235" s="1" t="n">
        <v>18233</v>
      </c>
      <c r="B18235" t="inlineStr">
        <is>
          <t>mcf</t>
        </is>
      </c>
      <c r="C18235" t="n">
        <v>34</v>
      </c>
      <c r="D18235" t="inlineStr">
        <is>
          <t>{'mcf', 'mcfsd', '@mcf~cli'}</t>
        </is>
      </c>
    </row>
    <row r="18236">
      <c r="A18236" s="1" t="n">
        <v>18234</v>
      </c>
      <c r="B18236" t="inlineStr">
        <is>
          <t>yeutech</t>
        </is>
      </c>
      <c r="C18236" t="n">
        <v>34</v>
      </c>
      <c r="D18236" t="inlineStr">
        <is>
          <t>{'@yeutech~ra-data-graphql', '@yeutech~ra-language-english', '@yeutech~ra-data-fakerest'}</t>
        </is>
      </c>
    </row>
    <row r="18237">
      <c r="A18237" s="1" t="n">
        <v>18235</v>
      </c>
      <c r="B18237" t="inlineStr">
        <is>
          <t>loach</t>
        </is>
      </c>
      <c r="C18237" t="n">
        <v>34</v>
      </c>
      <c r="D18237" t="inlineStr">
        <is>
          <t>{'dsr-package-loach-vocab', '@dsr-org-dhals-praam-loach-pairs~dsr-package-dhals-praam-loach-pairs', '@dsr-user-loach-flyte-perky-topaz~dsr-package-public-loach-flyte-perky-topaz'}</t>
        </is>
      </c>
    </row>
    <row r="18238">
      <c r="A18238" s="1" t="n">
        <v>18236</v>
      </c>
      <c r="B18238" t="inlineStr">
        <is>
          <t>voltage</t>
        </is>
      </c>
      <c r="C18238" t="n">
        <v>34</v>
      </c>
      <c r="D18238" t="inlineStr">
        <is>
          <t>{'voltage-form-builder', 'audio-voltage', 'get_voltage_3'}</t>
        </is>
      </c>
    </row>
    <row r="18239">
      <c r="A18239" s="1" t="n">
        <v>18237</v>
      </c>
      <c r="B18239" t="inlineStr">
        <is>
          <t>ersinfotech</t>
        </is>
      </c>
      <c r="C18239" t="n">
        <v>34</v>
      </c>
      <c r="D18239" t="inlineStr">
        <is>
          <t>{'@ersinfotech~slush-mobile', '@ersinfotech~slush-express', 'ersinfotech-anyproxy'}</t>
        </is>
      </c>
    </row>
    <row r="18240">
      <c r="A18240" s="1" t="n">
        <v>18238</v>
      </c>
      <c r="B18240" t="inlineStr">
        <is>
          <t>sqorn</t>
        </is>
      </c>
      <c r="C18240" t="n">
        <v>34</v>
      </c>
      <c r="D18240" t="inlineStr">
        <is>
          <t>{'sqorn-adapter-sqlite3', '@sqorn~lib-core', '@sqorn~test'}</t>
        </is>
      </c>
    </row>
    <row r="18241">
      <c r="A18241" s="1" t="n">
        <v>18239</v>
      </c>
      <c r="B18241" t="inlineStr">
        <is>
          <t>faded</t>
        </is>
      </c>
      <c r="C18241" t="n">
        <v>34</v>
      </c>
      <c r="D18241" t="inlineStr">
        <is>
          <t>{'test-user-package-talas-faded-kinds-altos', 'faded-progressbar', 'test-mlw1-conge-faded'}</t>
        </is>
      </c>
    </row>
    <row r="18242">
      <c r="A18242" s="1" t="n">
        <v>18240</v>
      </c>
      <c r="B18242" t="inlineStr">
        <is>
          <t>drape</t>
        </is>
      </c>
      <c r="C18242" t="n">
        <v>34</v>
      </c>
      <c r="D18242" t="inlineStr">
        <is>
          <t>{'dsr-package-public-drape-henry-ninny-flock', '@dsr-org-nomos-drape-doucs-vaned~dsr-package-nomos-drape-doucs-vaned', 'test-dsr-package-nance-drape-adapt-carry'}</t>
        </is>
      </c>
    </row>
    <row r="18243">
      <c r="A18243" s="1" t="n">
        <v>18241</v>
      </c>
      <c r="B18243" t="inlineStr">
        <is>
          <t>runners</t>
        </is>
      </c>
      <c r="C18243" t="n">
        <v>34</v>
      </c>
      <c r="D18243" t="inlineStr">
        <is>
          <t>{'@axerunners~app', '@axerunners~dapi-grpc', '@axerunners~x11-hash-js'}</t>
        </is>
      </c>
    </row>
    <row r="18244">
      <c r="A18244" s="1" t="n">
        <v>18242</v>
      </c>
      <c r="B18244" t="inlineStr">
        <is>
          <t>roguy</t>
        </is>
      </c>
      <c r="C18244" t="n">
        <v>34</v>
      </c>
      <c r="D18244" t="inlineStr">
        <is>
          <t>{'dsr-package-grand-roguy-labor-ashet', '@malware-test-fraus-roguy~test-mlw3-fraus-roguy', 'test-dsr-package-roguy-leres-oorie-cabas'}</t>
        </is>
      </c>
    </row>
    <row r="18245">
      <c r="A18245" s="1" t="n">
        <v>18243</v>
      </c>
      <c r="B18245" t="inlineStr">
        <is>
          <t>garni</t>
        </is>
      </c>
      <c r="C18245" t="n">
        <v>34</v>
      </c>
      <c r="D18245" t="inlineStr">
        <is>
          <t>{'@dsr-rollback-org-queme-garni-below-yukky~dsr-rollback-package-queme-garni-below-yukky', '@dsr-user-garni-discs-flisk-emure~dsr-package-public-garni-discs-flisk-emure', 'dsr-package-public-happy-letch-garni-liney'}</t>
        </is>
      </c>
    </row>
    <row r="18246">
      <c r="A18246" s="1" t="n">
        <v>18244</v>
      </c>
      <c r="B18246" t="inlineStr">
        <is>
          <t>chubs</t>
        </is>
      </c>
      <c r="C18246" t="n">
        <v>34</v>
      </c>
      <c r="D18246" t="inlineStr">
        <is>
          <t>{'@test-mlw-org-chubs-comer~test-mlw1-chubs-comer', 'dsr-package-alowe-mawrs-romal-chubs', '@dsr-org-layer-clued-chubs-vagal~dsr-package-layer-clued-chubs-vagal'}</t>
        </is>
      </c>
    </row>
    <row r="18247">
      <c r="A18247" s="1" t="n">
        <v>18245</v>
      </c>
      <c r="B18247" t="inlineStr">
        <is>
          <t>statuses</t>
        </is>
      </c>
      <c r="C18247" t="n">
        <v>34</v>
      </c>
      <c r="D18247" t="inlineStr">
        <is>
          <t>{'statuses', 'ts-http-statuses', 'retyped-statuses-tsd-ambient'}</t>
        </is>
      </c>
    </row>
    <row r="18248">
      <c r="A18248" s="1" t="n">
        <v>18246</v>
      </c>
      <c r="B18248" t="inlineStr">
        <is>
          <t>airplay</t>
        </is>
      </c>
      <c r="C18248" t="n">
        <v>34</v>
      </c>
      <c r="D18248" t="inlineStr">
        <is>
          <t>{'@tnaughts~react-native-airplay', 'react-native-airplay-cast', 'send2airplay'}</t>
        </is>
      </c>
    </row>
    <row r="18249">
      <c r="A18249" s="1" t="n">
        <v>18247</v>
      </c>
      <c r="B18249" t="inlineStr">
        <is>
          <t>twits</t>
        </is>
      </c>
      <c r="C18249" t="n">
        <v>34</v>
      </c>
      <c r="D18249" t="inlineStr">
        <is>
          <t>{'dsr-rollback-package-petit-twits-urine-wilts', 'test-dsr-package-rages-twits-chivs-zonda', 'dsr-package-public-twits-yonks-pudge-regal'}</t>
        </is>
      </c>
    </row>
    <row r="18250">
      <c r="A18250" s="1" t="n">
        <v>18248</v>
      </c>
      <c r="B18250" t="inlineStr">
        <is>
          <t>guilherme</t>
        </is>
      </c>
      <c r="C18250" t="n">
        <v>34</v>
      </c>
      <c r="D18250" t="inlineStr">
        <is>
          <t>{'@guilhermevairo~mvs-ds', '@guilhermethales~input', '@guilhermemj~micro-web-server'}</t>
        </is>
      </c>
    </row>
    <row r="18251">
      <c r="A18251" s="1" t="n">
        <v>18249</v>
      </c>
      <c r="B18251" t="inlineStr">
        <is>
          <t>greetings</t>
        </is>
      </c>
      <c r="C18251" t="n">
        <v>34</v>
      </c>
      <c r="D18251" t="inlineStr">
        <is>
          <t>{'@memecast~greetingsworld', 'jsaludario-greetings', 'my_test_greetings_for_hexlet'}</t>
        </is>
      </c>
    </row>
    <row r="18252">
      <c r="A18252" s="1" t="n">
        <v>18250</v>
      </c>
      <c r="B18252" t="inlineStr">
        <is>
          <t>chui</t>
        </is>
      </c>
      <c r="C18252" t="n">
        <v>34</v>
      </c>
      <c r="D18252" t="inlineStr">
        <is>
          <t>{'@xiangchuifeng~first-npm-pack', '@chuidylan~usage', '@chuidylan~b'}</t>
        </is>
      </c>
    </row>
    <row r="18253">
      <c r="A18253" s="1" t="n">
        <v>18251</v>
      </c>
      <c r="B18253" t="inlineStr">
        <is>
          <t>ept</t>
        </is>
      </c>
      <c r="C18253" t="n">
        <v>34</v>
      </c>
      <c r="D18253" t="inlineStr">
        <is>
          <t>{'ept-threads', 'ept-python', 'ept'}</t>
        </is>
      </c>
    </row>
    <row r="18254">
      <c r="A18254" s="1" t="n">
        <v>18252</v>
      </c>
      <c r="B18254" t="inlineStr">
        <is>
          <t>nawab</t>
        </is>
      </c>
      <c r="C18254" t="n">
        <v>34</v>
      </c>
      <c r="D18254" t="inlineStr">
        <is>
          <t>{'dsr-rollback-package-siren-lexis-nawab-tossy', 'test-mlw2-rayon-nawab', '@malware-test-etens-nawab~dsr-package-public-etens-nawab'}</t>
        </is>
      </c>
    </row>
    <row r="18255">
      <c r="A18255" s="1" t="n">
        <v>18253</v>
      </c>
      <c r="B18255" t="inlineStr">
        <is>
          <t>weel</t>
        </is>
      </c>
      <c r="C18255" t="n">
        <v>34</v>
      </c>
      <c r="D18255" t="inlineStr">
        <is>
          <t>{'test-mlw4-aweel-gulag', '@dsr-rollback-org-muley-hades-twirl-aweel~dsr-rollback-package-muley-hades-twirl-aweel', 'test-package-deactivation-test-cisco-spies-aweel-alkyl'}</t>
        </is>
      </c>
    </row>
    <row r="18256">
      <c r="A18256" s="1" t="n">
        <v>18254</v>
      </c>
      <c r="B18256" t="inlineStr">
        <is>
          <t>surra</t>
        </is>
      </c>
      <c r="C18256" t="n">
        <v>34</v>
      </c>
      <c r="D18256" t="inlineStr">
        <is>
          <t>{'dsr-rollback-package-coarb-embay-surra-xeric', '@dsr-rollback-org-yucca-sumps-surra-muggy~dsr-rollback-package-yucca-sumps-surra-muggy', 'test-mlw4-surra-papas'}</t>
        </is>
      </c>
    </row>
    <row r="18257">
      <c r="A18257" s="1" t="n">
        <v>18255</v>
      </c>
      <c r="B18257" t="inlineStr">
        <is>
          <t>volcano</t>
        </is>
      </c>
      <c r="C18257" t="n">
        <v>34</v>
      </c>
      <c r="D18257" t="inlineStr">
        <is>
          <t>{'volcanocloud-jquery-validate', '@volcanoteide~volcanoteide-api-client', 'volcano-express'}</t>
        </is>
      </c>
    </row>
    <row r="18258">
      <c r="A18258" s="1" t="n">
        <v>18256</v>
      </c>
      <c r="B18258" t="inlineStr">
        <is>
          <t>sorbs</t>
        </is>
      </c>
      <c r="C18258" t="n">
        <v>34</v>
      </c>
      <c r="D18258" t="inlineStr">
        <is>
          <t>{'dsr-package-nacho-siles-sorbs-spasm', '@dsr-org-rumbo-mulls-sorbs-armil~test-dsr-org-rumbo-mulls-sorbs-armil', 'dsr-package-public-drubs-sorbs'}</t>
        </is>
      </c>
    </row>
    <row r="18259">
      <c r="A18259" s="1" t="n">
        <v>18257</v>
      </c>
      <c r="B18259" t="inlineStr">
        <is>
          <t>nrg</t>
        </is>
      </c>
      <c r="C18259" t="n">
        <v>34</v>
      </c>
      <c r="D18259" t="inlineStr">
        <is>
          <t>{'ember-nrg-ui', 'nrg-timekeeper', '@nrg~form'}</t>
        </is>
      </c>
    </row>
    <row r="18260">
      <c r="A18260" s="1" t="n">
        <v>18258</v>
      </c>
      <c r="B18260" t="inlineStr">
        <is>
          <t>beancount</t>
        </is>
      </c>
      <c r="C18260" t="n">
        <v>34</v>
      </c>
      <c r="D18260" t="inlineStr">
        <is>
          <t>{'beancount-ns', 'beancount-docverif', 'beancount-share'}</t>
        </is>
      </c>
    </row>
    <row r="18261">
      <c r="A18261" s="1" t="n">
        <v>18259</v>
      </c>
      <c r="B18261" t="inlineStr">
        <is>
          <t>dockite</t>
        </is>
      </c>
      <c r="C18261" t="n">
        <v>34</v>
      </c>
      <c r="D18261" t="inlineStr">
        <is>
          <t>{'@dockite~transformer', '@dockite~union-input', '@dockite~field-media-manager'}</t>
        </is>
      </c>
    </row>
    <row r="18262">
      <c r="A18262" s="1" t="n">
        <v>18260</v>
      </c>
      <c r="B18262" t="inlineStr">
        <is>
          <t>udu</t>
        </is>
      </c>
      <c r="C18262" t="n">
        <v>34</v>
      </c>
      <c r="D18262" t="inlineStr">
        <is>
          <t>{'@banyudu~react-shadow-dom-retarget-events', '@openfonts~baloo-tammudu_telugu', '@fontsource~baloo-tammudu-2'}</t>
        </is>
      </c>
    </row>
    <row r="18263">
      <c r="A18263" s="1" t="n">
        <v>18261</v>
      </c>
      <c r="B18263" t="inlineStr">
        <is>
          <t>etuc</t>
        </is>
      </c>
      <c r="C18263" t="n">
        <v>34</v>
      </c>
      <c r="D18263" t="inlineStr">
        <is>
          <t>{'kamonetucbg', 'kamonetucbv', 'kamonetucbu'}</t>
        </is>
      </c>
    </row>
    <row r="18264">
      <c r="A18264" s="1" t="n">
        <v>18262</v>
      </c>
      <c r="B18264" t="inlineStr">
        <is>
          <t>seats</t>
        </is>
      </c>
      <c r="C18264" t="n">
        <v>34</v>
      </c>
      <c r="D18264" t="inlineStr">
        <is>
          <t>{'@dsr-org-sadhe-esile-fiver-seats~test-dsr-org-sadhe-esile-fiver-seats', 'ceseats-form-factory', '@todaytix~seats-io-seating-chart-wrapper'}</t>
        </is>
      </c>
    </row>
    <row r="18265">
      <c r="A18265" s="1" t="n">
        <v>18263</v>
      </c>
      <c r="B18265" t="inlineStr">
        <is>
          <t>cadge</t>
        </is>
      </c>
      <c r="C18265" t="n">
        <v>34</v>
      </c>
      <c r="D18265" t="inlineStr">
        <is>
          <t>{'test-package-deactivation-test-cadge-quaff-quean-malts', 'dsr-package-public-cadge-slash', '@dsr-user-staid-nurls-thing-cadge~dsr-package-public-staid-nurls-thing-cadge'}</t>
        </is>
      </c>
    </row>
    <row r="18266">
      <c r="A18266" s="1" t="n">
        <v>18264</v>
      </c>
      <c r="B18266" t="inlineStr">
        <is>
          <t>groupher</t>
        </is>
      </c>
      <c r="C18266" t="n">
        <v>34</v>
      </c>
      <c r="D18266" t="inlineStr">
        <is>
          <t>{'@groupher~editor-column', '@groupher~editor-link', '@groupher~delimiter'}</t>
        </is>
      </c>
    </row>
    <row r="18267">
      <c r="A18267" s="1" t="n">
        <v>18265</v>
      </c>
      <c r="B18267" t="inlineStr">
        <is>
          <t>eyrie</t>
        </is>
      </c>
      <c r="C18267" t="n">
        <v>34</v>
      </c>
      <c r="D18267" t="inlineStr">
        <is>
          <t>{'dsr-package-public-haffs-styli-eyrie-gasps', 'test-dsr-package-coopt-hails-eyrie-skite', '@dsr-rollback-org-lowns-oaken-epoch-eyrie~dsr-rollback-package-lowns-oaken-epoch-eyrie'}</t>
        </is>
      </c>
    </row>
    <row r="18268">
      <c r="A18268" s="1" t="n">
        <v>18266</v>
      </c>
      <c r="B18268" t="inlineStr">
        <is>
          <t>pleas</t>
        </is>
      </c>
      <c r="C18268" t="n">
        <v>34</v>
      </c>
      <c r="D18268" t="inlineStr">
        <is>
          <t>{'@dsr-user-sloyd-pleas-these-tiles~dsr-package-public-sloyd-pleas-these-tiles', 'dsr-package-public-gotta-blubs-anile-pleas', 'dsr-package-public-kasha-coned-gutta-pleas'}</t>
        </is>
      </c>
    </row>
    <row r="18269">
      <c r="A18269" s="1" t="n">
        <v>18267</v>
      </c>
      <c r="B18269" t="inlineStr">
        <is>
          <t>swaggerize</t>
        </is>
      </c>
      <c r="C18269" t="n">
        <v>34</v>
      </c>
      <c r="D18269" t="inlineStr">
        <is>
          <t>{'@iamjoeker~swaggerize-routes', '@sigodenh~dee-swaggerize', '@gasbuddy~configured-swaggerize-express'}</t>
        </is>
      </c>
    </row>
    <row r="18270">
      <c r="A18270" s="1" t="n">
        <v>18268</v>
      </c>
      <c r="B18270" t="inlineStr">
        <is>
          <t>antdv</t>
        </is>
      </c>
      <c r="C18270" t="n">
        <v>34</v>
      </c>
      <c r="D18270" t="inlineStr">
        <is>
          <t>{'antdv-test-9413', '@form-create~component-antdv-frame', '@schema-plugin-flow~sifo-mplg-form-antdv'}</t>
        </is>
      </c>
    </row>
    <row r="18271">
      <c r="A18271" s="1" t="n">
        <v>18269</v>
      </c>
      <c r="B18271" t="inlineStr">
        <is>
          <t>xdg</t>
        </is>
      </c>
      <c r="C18271" t="n">
        <v>34</v>
      </c>
      <c r="D18271" t="inlineStr">
        <is>
          <t>{'@ethronpi~xdg', 'xdg-cache', 'xdg-trashdir'}</t>
        </is>
      </c>
    </row>
    <row r="18272">
      <c r="A18272" s="1" t="n">
        <v>18270</v>
      </c>
      <c r="B18272" t="inlineStr">
        <is>
          <t>chad</t>
        </is>
      </c>
      <c r="C18272" t="n">
        <v>34</v>
      </c>
      <c r="D18272" t="inlineStr">
        <is>
          <t>{'@chadlefort~react-typing-animation', '@chad.b.morrow~sparkles', 'chadof-test-package'}</t>
        </is>
      </c>
    </row>
    <row r="18273">
      <c r="A18273" s="1" t="n">
        <v>18271</v>
      </c>
      <c r="B18273" t="inlineStr">
        <is>
          <t>botte</t>
        </is>
      </c>
      <c r="C18273" t="n">
        <v>34</v>
      </c>
      <c r="D18273" t="inlineStr">
        <is>
          <t>{'dsr-delete-wubwub-spiny-navew-sculp-botte', 'dsr-rollback-package-botte-calla-pavan-duroy', '@test-mlw-org-botte-plunk~test-mlw1-botte-plunk'}</t>
        </is>
      </c>
    </row>
    <row r="18274">
      <c r="A18274" s="1" t="n">
        <v>18272</v>
      </c>
      <c r="B18274" t="inlineStr">
        <is>
          <t>emojify</t>
        </is>
      </c>
      <c r="C18274" t="n">
        <v>34</v>
      </c>
      <c r="D18274" t="inlineStr">
        <is>
          <t>{'angular-emojify', 'bool-emojify', 'babel-plugin-minify-emojify-names'}</t>
        </is>
      </c>
    </row>
    <row r="18275">
      <c r="A18275" s="1" t="n">
        <v>18273</v>
      </c>
      <c r="B18275" t="inlineStr">
        <is>
          <t>spink</t>
        </is>
      </c>
      <c r="C18275" t="n">
        <v>34</v>
      </c>
      <c r="D18275" t="inlineStr">
        <is>
          <t>{'@dsr-user-spink-honey-verso-coops~dsr-package-public-spink-honey-verso-coops', 'dsr-package-public-comma-liner-spink-cools', '@dsr-rollback-org-bania-unbed-spink-semis~dsr-rollback-package-bania-unbed-spink-semis'}</t>
        </is>
      </c>
    </row>
    <row r="18276">
      <c r="A18276" s="1" t="n">
        <v>18274</v>
      </c>
      <c r="B18276" t="inlineStr">
        <is>
          <t>ldf</t>
        </is>
      </c>
      <c r="C18276" t="n">
        <v>34</v>
      </c>
      <c r="D18276" t="inlineStr">
        <is>
          <t>{'@jbr-hook~sparql-endpoint-ldf', '@ldf~datasource-rdfa', 'ldfdpic'}</t>
        </is>
      </c>
    </row>
    <row r="18277">
      <c r="A18277" s="1" t="n">
        <v>18275</v>
      </c>
      <c r="B18277" t="inlineStr">
        <is>
          <t>toons</t>
        </is>
      </c>
      <c r="C18277" t="n">
        <v>34</v>
      </c>
      <c r="D18277" t="inlineStr">
        <is>
          <t>{'@dsr-user-zincs-foray-toons-almes~dsr-package-public-zincs-foray-toons-almes', 'test-mlw4-toons-booky', '@dsr-org-grabs-toons-quare-gliff~dsr-package-grabs-toons-quare-gliff'}</t>
        </is>
      </c>
    </row>
    <row r="18278">
      <c r="A18278" s="1" t="n">
        <v>18276</v>
      </c>
      <c r="B18278" t="inlineStr">
        <is>
          <t>rynd</t>
        </is>
      </c>
      <c r="C18278" t="n">
        <v>34</v>
      </c>
      <c r="D18278" t="inlineStr">
        <is>
          <t>{'dsr-package-public-soman-pecks-rynds-junto', 'dsr-package-pluck-crews-rynds-spoke', 'dsr-package-public-miser-vasty-lunge-rynds'}</t>
        </is>
      </c>
    </row>
    <row r="18279">
      <c r="A18279" s="1" t="n">
        <v>18277</v>
      </c>
      <c r="B18279" t="inlineStr">
        <is>
          <t>rynds</t>
        </is>
      </c>
      <c r="C18279" t="n">
        <v>34</v>
      </c>
      <c r="D18279" t="inlineStr">
        <is>
          <t>{'dsr-package-public-soman-pecks-rynds-junto', 'dsr-package-pluck-crews-rynds-spoke', 'dsr-package-public-miser-vasty-lunge-rynds'}</t>
        </is>
      </c>
    </row>
    <row r="18280">
      <c r="A18280" s="1" t="n">
        <v>18278</v>
      </c>
      <c r="B18280" t="inlineStr">
        <is>
          <t>hss</t>
        </is>
      </c>
      <c r="C18280" t="n">
        <v>34</v>
      </c>
      <c r="D18280" t="inlineStr">
        <is>
          <t>{'hsswebyzm', 'hss-miniprogram-custom-component', 'hss-brunorosilva'}</t>
        </is>
      </c>
    </row>
    <row r="18281">
      <c r="A18281" s="1" t="n">
        <v>18279</v>
      </c>
      <c r="B18281" t="inlineStr">
        <is>
          <t>launchdarkly</t>
        </is>
      </c>
      <c r="C18281" t="n">
        <v>34</v>
      </c>
      <c r="D18281" t="inlineStr">
        <is>
          <t>{'launchdarkly-js-sdk-common', '@flopflip~launchdarkly-wrapper', 'launchdarkly-api-typescript'}</t>
        </is>
      </c>
    </row>
    <row r="18282">
      <c r="A18282" s="1" t="n">
        <v>18280</v>
      </c>
      <c r="B18282" t="inlineStr">
        <is>
          <t>clau</t>
        </is>
      </c>
      <c r="C18282" t="n">
        <v>34</v>
      </c>
      <c r="D18282" t="inlineStr">
        <is>
          <t>{'@claudijo~html-utils', '@claudijo~folder-restore-from-aws', '@claudijo~mongo-restore-from-aws'}</t>
        </is>
      </c>
    </row>
    <row r="18283">
      <c r="A18283" s="1" t="n">
        <v>18281</v>
      </c>
      <c r="B18283" t="inlineStr">
        <is>
          <t>wist</t>
        </is>
      </c>
      <c r="C18283" t="n">
        <v>34</v>
      </c>
      <c r="D18283" t="inlineStr">
        <is>
          <t>{'@wistia~vhs', '@wistia~eslint-config', 'wistia-py'}</t>
        </is>
      </c>
    </row>
    <row r="18284">
      <c r="A18284" s="1" t="n">
        <v>18282</v>
      </c>
      <c r="B18284" t="inlineStr">
        <is>
          <t>cubx</t>
        </is>
      </c>
      <c r="C18284" t="n">
        <v>34</v>
      </c>
      <c r="D18284" t="inlineStr">
        <is>
          <t>{'cubx-grunt-wct-scaffolder', 'cubx-grunt-set-webpackage-version', 'cubx-authentication-client'}</t>
        </is>
      </c>
    </row>
    <row r="18285">
      <c r="A18285" s="1" t="n">
        <v>18283</v>
      </c>
      <c r="B18285" t="inlineStr">
        <is>
          <t>htz</t>
        </is>
      </c>
      <c r="C18285" t="n">
        <v>34</v>
      </c>
      <c r="D18285" t="inlineStr">
        <is>
          <t>{'htz-gulu', '@haaretz~htz-css-tools', 'hyhtztree'}</t>
        </is>
      </c>
    </row>
    <row r="18286">
      <c r="A18286" s="1" t="n">
        <v>18284</v>
      </c>
      <c r="B18286" t="inlineStr">
        <is>
          <t>ayres</t>
        </is>
      </c>
      <c r="C18286" t="n">
        <v>34</v>
      </c>
      <c r="D18286" t="inlineStr">
        <is>
          <t>{'dsr-package-public-avant-spado-store-ayres', '@malware-test-ayres-seers~dsr-package-public-ayres-seers', '@dsr-user-avant-spado-store-ayres~dsr-package-public-avant-spado-store-ayres'}</t>
        </is>
      </c>
    </row>
    <row r="18287">
      <c r="A18287" s="1" t="n">
        <v>18285</v>
      </c>
      <c r="B18287" t="inlineStr">
        <is>
          <t>discs</t>
        </is>
      </c>
      <c r="C18287" t="n">
        <v>34</v>
      </c>
      <c r="D18287" t="inlineStr">
        <is>
          <t>{'dsr-package-ginks-grind-discs-stede', 'discs', 'test-mlw2-tsuba-discs'}</t>
        </is>
      </c>
    </row>
    <row r="18288">
      <c r="A18288" s="1" t="n">
        <v>18286</v>
      </c>
      <c r="B18288" t="inlineStr">
        <is>
          <t>lovey</t>
        </is>
      </c>
      <c r="C18288" t="n">
        <v>34</v>
      </c>
      <c r="D18288" t="inlineStr">
        <is>
          <t>{'@malware-test-lovey-skuas~dsr-package-public-lovey-skuas', '@loveyunk~eslint-config-vue-prettier-airbnb', 'dsr-package-lovey-mosey-flood-slews'}</t>
        </is>
      </c>
    </row>
    <row r="18289">
      <c r="A18289" s="1" t="n">
        <v>18287</v>
      </c>
      <c r="B18289" t="inlineStr">
        <is>
          <t>voter</t>
        </is>
      </c>
      <c r="C18289" t="n">
        <v>34</v>
      </c>
      <c r="D18289" t="inlineStr">
        <is>
          <t>{'dsr-package-public-pouke-voter-braky-kabab', 'test-mlw3-voter-waddy', 'pivoter'}</t>
        </is>
      </c>
    </row>
    <row r="18290">
      <c r="A18290" s="1" t="n">
        <v>18288</v>
      </c>
      <c r="B18290" t="inlineStr">
        <is>
          <t>hpc</t>
        </is>
      </c>
      <c r="C18290" t="n">
        <v>34</v>
      </c>
      <c r="D18290" t="inlineStr">
        <is>
          <t>{'@unocha~hpc-api-core', 'hpc', '@ovh-kimsufi~hpcspot'}</t>
        </is>
      </c>
    </row>
    <row r="18291">
      <c r="A18291" s="1" t="n">
        <v>18289</v>
      </c>
      <c r="B18291" t="inlineStr">
        <is>
          <t>grapher</t>
        </is>
      </c>
      <c r="C18291" t="n">
        <v>34</v>
      </c>
      <c r="D18291" t="inlineStr">
        <is>
          <t>{'django-urlographer', '@graphery~svg', '@buttercup~iconographer'}</t>
        </is>
      </c>
    </row>
    <row r="18292">
      <c r="A18292" s="1" t="n">
        <v>18290</v>
      </c>
      <c r="B18292" t="inlineStr">
        <is>
          <t>zpl</t>
        </is>
      </c>
      <c r="C18292" t="n">
        <v>34</v>
      </c>
      <c r="D18292" t="inlineStr">
        <is>
          <t>{'zpl-shipping-ups', 'zpl_json_write.c', 'zpl_image.c'}</t>
        </is>
      </c>
    </row>
    <row r="18293">
      <c r="A18293" s="1" t="n">
        <v>18291</v>
      </c>
      <c r="B18293" t="inlineStr">
        <is>
          <t>perai</t>
        </is>
      </c>
      <c r="C18293" t="n">
        <v>34</v>
      </c>
      <c r="D18293" t="inlineStr">
        <is>
          <t>{'@dsr-user-oidia-dados-perai-silks~dsr-package-public-oidia-dados-perai-silks', 'dsr-rollback-package-zoned-perai-trass-ficos', 'dsr-delete-wubwub-test-venge-decks-perai-saims'}</t>
        </is>
      </c>
    </row>
    <row r="18294">
      <c r="A18294" s="1" t="n">
        <v>18292</v>
      </c>
      <c r="B18294" t="inlineStr">
        <is>
          <t>scu</t>
        </is>
      </c>
      <c r="C18294" t="n">
        <v>34</v>
      </c>
      <c r="D18294" t="inlineStr">
        <is>
          <t>{'@pasc~scui', '@jeescu~nebula', '@scutoid~react'}</t>
        </is>
      </c>
    </row>
    <row r="18295">
      <c r="A18295" s="1" t="n">
        <v>18293</v>
      </c>
      <c r="B18295" t="inlineStr">
        <is>
          <t>jugglingdb</t>
        </is>
      </c>
      <c r="C18295" t="n">
        <v>34</v>
      </c>
      <c r="D18295" t="inlineStr">
        <is>
          <t>{'promised-jugglingdb-model-loader', 'jugglingdb-pouchdb-adapter', 'jugglingdb-mongodb'}</t>
        </is>
      </c>
    </row>
    <row r="18296">
      <c r="A18296" s="1" t="n">
        <v>18294</v>
      </c>
      <c r="B18296" t="inlineStr">
        <is>
          <t>wizzi</t>
        </is>
      </c>
      <c r="C18296" t="n">
        <v>34</v>
      </c>
      <c r="D18296" t="inlineStr">
        <is>
          <t>{'wizzi-boot', 'wizzi-factory', 'wizzi-schema'}</t>
        </is>
      </c>
    </row>
    <row r="18297">
      <c r="A18297" s="1" t="n">
        <v>18295</v>
      </c>
      <c r="B18297" t="inlineStr">
        <is>
          <t>troux</t>
        </is>
      </c>
      <c r="C18297" t="n">
        <v>34</v>
      </c>
      <c r="D18297" t="inlineStr">
        <is>
          <t>{'@astrouxds~rux-sign-in', '@astrouxds~rux-monitoring-icon', '@astrouxds~storybook-addon-docs-stencil'}</t>
        </is>
      </c>
    </row>
    <row r="18298">
      <c r="A18298" s="1" t="n">
        <v>18296</v>
      </c>
      <c r="B18298" t="inlineStr">
        <is>
          <t>skatejs</t>
        </is>
      </c>
      <c r="C18298" t="n">
        <v>34</v>
      </c>
      <c r="D18298" t="inlineStr">
        <is>
          <t>{'skatejs-types', '@skatejs~element-lit-html', '@skatejs~renderer-preact'}</t>
        </is>
      </c>
    </row>
    <row r="18299">
      <c r="A18299" s="1" t="n">
        <v>18297</v>
      </c>
      <c r="B18299" t="inlineStr">
        <is>
          <t>sarin</t>
        </is>
      </c>
      <c r="C18299" t="n">
        <v>34</v>
      </c>
      <c r="D18299" t="inlineStr">
        <is>
          <t>{'dsr-package-public-vertu-sarin-cogie-unpay', 'dsr-package-tauts-esker-salad-sarin', 'dsr-package-hists-corno-sarin-heats'}</t>
        </is>
      </c>
    </row>
    <row r="18300">
      <c r="A18300" s="1" t="n">
        <v>18298</v>
      </c>
      <c r="B18300" t="inlineStr">
        <is>
          <t>favorite</t>
        </is>
      </c>
      <c r="C18300" t="n">
        <v>34</v>
      </c>
      <c r="D18300" t="inlineStr">
        <is>
          <t>{'django-ajax-favorite', 'favorite.min.js', 'di-custom-favorite-gif'}</t>
        </is>
      </c>
    </row>
    <row r="18301">
      <c r="A18301" s="1" t="n">
        <v>18299</v>
      </c>
      <c r="B18301" t="inlineStr">
        <is>
          <t>mercy</t>
        </is>
      </c>
      <c r="C18301" t="n">
        <v>34</v>
      </c>
      <c r="D18301" t="inlineStr">
        <is>
          <t>{'@dsr-org-mercy-marts-irons-lapse~dsr-package-mercy-marts-irons-lapse', '@nomercy235~weather-app', 'dsr-rollback-package-mercy-elect-ikons-knits'}</t>
        </is>
      </c>
    </row>
    <row r="18302">
      <c r="A18302" s="1" t="n">
        <v>18300</v>
      </c>
      <c r="B18302" t="inlineStr">
        <is>
          <t>vietnam</t>
        </is>
      </c>
      <c r="C18302" t="n">
        <v>34</v>
      </c>
      <c r="D18302" t="inlineStr">
        <is>
          <t>{'magic-string-vietnam1', '@openfonts~be-vietnam_latin-ext', 'odoo11-addons-oca-l10n-vietnam'}</t>
        </is>
      </c>
    </row>
    <row r="18303">
      <c r="A18303" s="1" t="n">
        <v>18301</v>
      </c>
      <c r="B18303" t="inlineStr">
        <is>
          <t>jumpstart</t>
        </is>
      </c>
      <c r="C18303" t="n">
        <v>34</v>
      </c>
      <c r="D18303" t="inlineStr">
        <is>
          <t>{'jumpstartjs-jsdoc-template', '@appjumpstart~vue-styletron', '@appjumpstart~mercury-schema'}</t>
        </is>
      </c>
    </row>
    <row r="18304">
      <c r="A18304" s="1" t="n">
        <v>18302</v>
      </c>
      <c r="B18304" t="inlineStr">
        <is>
          <t>mounted</t>
        </is>
      </c>
      <c r="C18304" t="n">
        <v>34</v>
      </c>
      <c r="D18304" t="inlineStr">
        <is>
          <t>{'react-has-mounted', 'is-react-mounted', 'ismounted'}</t>
        </is>
      </c>
    </row>
    <row r="18305">
      <c r="A18305" s="1" t="n">
        <v>18303</v>
      </c>
      <c r="B18305" t="inlineStr">
        <is>
          <t>bourg</t>
        </is>
      </c>
      <c r="C18305" t="n">
        <v>34</v>
      </c>
      <c r="D18305" t="inlineStr">
        <is>
          <t>{'dsr-package-public-bourg-humas-lorry-begar', 'dsr-package-public-dicey-hying-bourg-eusol', 'dsr-package-bourg-devot-esile-reeky'}</t>
        </is>
      </c>
    </row>
    <row r="18306">
      <c r="A18306" s="1" t="n">
        <v>18304</v>
      </c>
      <c r="B18306" t="inlineStr">
        <is>
          <t>xmcl</t>
        </is>
      </c>
      <c r="C18306" t="n">
        <v>34</v>
      </c>
      <c r="D18306" t="inlineStr">
        <is>
          <t>{'@xmcl~mojang', '@xmcl~launch', '@xmcl~installer'}</t>
        </is>
      </c>
    </row>
    <row r="18307">
      <c r="A18307" s="1" t="n">
        <v>18305</v>
      </c>
      <c r="B18307" t="inlineStr">
        <is>
          <t>gleds</t>
        </is>
      </c>
      <c r="C18307" t="n">
        <v>34</v>
      </c>
      <c r="D18307" t="inlineStr">
        <is>
          <t>{'@dsr-user-gleds-dobby-triff-exalt~dsr-package-public-gleds-dobby-triff-exalt', 'test-mlw2-gleds-ditch', 'dsr-package-gleds-dobby-triff-exalt'}</t>
        </is>
      </c>
    </row>
    <row r="18308">
      <c r="A18308" s="1" t="n">
        <v>18306</v>
      </c>
      <c r="B18308" t="inlineStr">
        <is>
          <t>scaled</t>
        </is>
      </c>
      <c r="C18308" t="n">
        <v>34</v>
      </c>
      <c r="D18308" t="inlineStr">
        <is>
          <t>{'webscaledb', '@scaled~vebto-client', 'scaledb'}</t>
        </is>
      </c>
    </row>
    <row r="18309">
      <c r="A18309" s="1" t="n">
        <v>18307</v>
      </c>
      <c r="B18309" t="inlineStr">
        <is>
          <t>kazoo</t>
        </is>
      </c>
      <c r="C18309" t="n">
        <v>34</v>
      </c>
      <c r="D18309" t="inlineStr">
        <is>
          <t>{'test-mlw1-kazoo-kaons', 'kazoo', 'dsr-package-public-kazoo-doyly'}</t>
        </is>
      </c>
    </row>
    <row r="18310">
      <c r="A18310" s="1" t="n">
        <v>18308</v>
      </c>
      <c r="B18310" t="inlineStr">
        <is>
          <t>tolts</t>
        </is>
      </c>
      <c r="C18310" t="n">
        <v>34</v>
      </c>
      <c r="D18310" t="inlineStr">
        <is>
          <t>{'test-mlw1-tolts-chord', 'dsr-package-hones-tolts-basta-hyrax', 'dsr-rollback-package-sirup-batty-tolts-brand'}</t>
        </is>
      </c>
    </row>
    <row r="18311">
      <c r="A18311" s="1" t="n">
        <v>18309</v>
      </c>
      <c r="B18311" t="inlineStr">
        <is>
          <t>koex</t>
        </is>
      </c>
      <c r="C18311" t="n">
        <v>34</v>
      </c>
      <c r="D18311" t="inlineStr">
        <is>
          <t>{'@koex~core', '@koex~httpbin', '@koex~helmet'}</t>
        </is>
      </c>
    </row>
    <row r="18312">
      <c r="A18312" s="1" t="n">
        <v>18310</v>
      </c>
      <c r="B18312" t="inlineStr">
        <is>
          <t>clinia</t>
        </is>
      </c>
      <c r="C18312" t="n">
        <v>34</v>
      </c>
      <c r="D18312" t="inlineStr">
        <is>
          <t>{'@clinia~uikit', '@clinia-design~icons', '@clinia~react-neon-dom'}</t>
        </is>
      </c>
    </row>
    <row r="18313">
      <c r="A18313" s="1" t="n">
        <v>18311</v>
      </c>
      <c r="B18313" t="inlineStr">
        <is>
          <t>lcap</t>
        </is>
      </c>
      <c r="C18313" t="n">
        <v>34</v>
      </c>
      <c r="D18313" t="inlineStr">
        <is>
          <t>{'@lcap-ui~provider', 'lcap-camera', 'lcap-component'}</t>
        </is>
      </c>
    </row>
    <row r="18314">
      <c r="A18314" s="1" t="n">
        <v>18312</v>
      </c>
      <c r="B18314" t="inlineStr">
        <is>
          <t>rivigo</t>
        </is>
      </c>
      <c r="C18314" t="n">
        <v>34</v>
      </c>
      <c r="D18314" t="inlineStr">
        <is>
          <t>{'rivigo-ui-commons', '@rivigo-ui-commons~upload', '@rivigo-ui-commons~toast'}</t>
        </is>
      </c>
    </row>
    <row r="18315">
      <c r="A18315" s="1" t="n">
        <v>18313</v>
      </c>
      <c r="B18315" t="inlineStr">
        <is>
          <t>eards</t>
        </is>
      </c>
      <c r="C18315" t="n">
        <v>34</v>
      </c>
      <c r="D18315" t="inlineStr">
        <is>
          <t>{'@dsr-user-eards-doors-viewy-adeem~dsr-package-public-eards-doors-viewy-adeem', 'test-mlw2-aloed-eards-dep', 'dsr-package-public-lives-frass-atoll-eards'}</t>
        </is>
      </c>
    </row>
    <row r="18316">
      <c r="A18316" s="1" t="n">
        <v>18314</v>
      </c>
      <c r="B18316" t="inlineStr">
        <is>
          <t>adred</t>
        </is>
      </c>
      <c r="C18316" t="n">
        <v>34</v>
      </c>
      <c r="D18316" t="inlineStr">
        <is>
          <t>{'dsr-package-public-labor-adred-schmo-burka', 'test-mlw1-quale-adred', 'test-mlw2-adred-soppy-dep'}</t>
        </is>
      </c>
    </row>
    <row r="18317">
      <c r="A18317" s="1" t="n">
        <v>18315</v>
      </c>
      <c r="B18317" t="inlineStr">
        <is>
          <t>knn</t>
        </is>
      </c>
      <c r="C18317" t="n">
        <v>34</v>
      </c>
      <c r="D18317" t="inlineStr">
        <is>
          <t>{'leaflet-knn', 'basic-knn', 'deeplearn-knn-image-classifier'}</t>
        </is>
      </c>
    </row>
    <row r="18318">
      <c r="A18318" s="1" t="n">
        <v>18316</v>
      </c>
      <c r="B18318" t="inlineStr">
        <is>
          <t>cadee</t>
        </is>
      </c>
      <c r="C18318" t="n">
        <v>34</v>
      </c>
      <c r="D18318" t="inlineStr">
        <is>
          <t>{'@dsr-user-cadee-hamza-estop-karas~dsr-package-public-cadee-hamza-estop-karas', 'test-mlw4-peans-cadee', '@malware-test-peans-cadee~test-mlw3-peans-cadee'}</t>
        </is>
      </c>
    </row>
    <row r="18319">
      <c r="A18319" s="1" t="n">
        <v>18317</v>
      </c>
      <c r="B18319" t="inlineStr">
        <is>
          <t>harmonised</t>
        </is>
      </c>
      <c r="C18319" t="n">
        <v>34</v>
      </c>
      <c r="D18319" t="inlineStr">
        <is>
          <t>{'@ecl~ec-specs-breadcrumb-harmonised', '@ecl~vanilla-component-footer-harmonised', '@ecl~vanilla-component-page-header-harmonised'}</t>
        </is>
      </c>
    </row>
    <row r="18320">
      <c r="A18320" s="1" t="n">
        <v>18318</v>
      </c>
      <c r="B18320" t="inlineStr">
        <is>
          <t>reza</t>
        </is>
      </c>
      <c r="C18320" t="n">
        <v>34</v>
      </c>
      <c r="D18320" t="inlineStr">
        <is>
          <t>{'@alireza.rezaeikalat~jupyterlab-theme', 'reza-plugin-scss', '@rezafaizarahman~asset-generator'}</t>
        </is>
      </c>
    </row>
    <row r="18321">
      <c r="A18321" s="1" t="n">
        <v>18319</v>
      </c>
      <c r="B18321" t="inlineStr">
        <is>
          <t>stole</t>
        </is>
      </c>
      <c r="C18321" t="n">
        <v>34</v>
      </c>
      <c r="D18321" t="inlineStr">
        <is>
          <t>{'dsr-rollback-package-kadis-barky-stole-knelt', 'test-package-deactivation-test-stole-weave-noxal-azoth', 'stole'}</t>
        </is>
      </c>
    </row>
    <row r="18322">
      <c r="A18322" s="1" t="n">
        <v>18320</v>
      </c>
      <c r="B18322" t="inlineStr">
        <is>
          <t>natty</t>
        </is>
      </c>
      <c r="C18322" t="n">
        <v>34</v>
      </c>
      <c r="D18322" t="inlineStr">
        <is>
          <t>{'dsr-delete-wubwub-test-natty-blain-seels-frump', 'test-package-deactivation-test-kutch-arled-sudds-natty', '@dsr-rollback-org-blows-natty-nubby-halal~dsr-rollback-package-blows-natty-nubby-halal'}</t>
        </is>
      </c>
    </row>
    <row r="18323">
      <c r="A18323" s="1" t="n">
        <v>18321</v>
      </c>
      <c r="B18323" t="inlineStr">
        <is>
          <t>wonkytech</t>
        </is>
      </c>
      <c r="C18323" t="n">
        <v>34</v>
      </c>
      <c r="D18323" t="inlineStr">
        <is>
          <t>{'@wonkytech~tm-script-loader', '@wonkytech~tm-page-router', '@wonkytech~tm-sites'}</t>
        </is>
      </c>
    </row>
    <row r="18324">
      <c r="A18324" s="1" t="n">
        <v>18322</v>
      </c>
      <c r="B18324" t="inlineStr">
        <is>
          <t>tied</t>
        </is>
      </c>
      <c r="C18324" t="n">
        <v>34</v>
      </c>
      <c r="D18324" t="inlineStr">
        <is>
          <t>{'@dsr-user-theft-minks-stied-duxes~dsr-package-public-theft-minks-stied-duxes', 'dsr-package-bocca-reply-ocher-stied', 'test-mlw1-stied-flour'}</t>
        </is>
      </c>
    </row>
    <row r="18325">
      <c r="A18325" s="1" t="n">
        <v>18323</v>
      </c>
      <c r="B18325" t="inlineStr">
        <is>
          <t>yawns</t>
        </is>
      </c>
      <c r="C18325" t="n">
        <v>34</v>
      </c>
      <c r="D18325" t="inlineStr">
        <is>
          <t>{'test-dsr-package-bobby-cubed-lowed-yawns', '@dsr-org-yawns-tries-regal-addax~dsr-package-yawns-tries-regal-addax', 'dsr-delete-wubwub-test-uhuru-swang-yawns-scram'}</t>
        </is>
      </c>
    </row>
    <row r="18326">
      <c r="A18326" s="1" t="n">
        <v>18324</v>
      </c>
      <c r="B18326" t="inlineStr">
        <is>
          <t>stimy</t>
        </is>
      </c>
      <c r="C18326" t="n">
        <v>34</v>
      </c>
      <c r="D18326" t="inlineStr">
        <is>
          <t>{'test-mlw3-chace-stimy', '@dsr-rollback-org-mixes-stimy-sloan-nares~dsr-rollback-package-mixes-stimy-sloan-nares', 'dsr-package-deave-stimy-pewit-pangs'}</t>
        </is>
      </c>
    </row>
    <row r="18327">
      <c r="A18327" s="1" t="n">
        <v>18325</v>
      </c>
      <c r="B18327" t="inlineStr">
        <is>
          <t>mrg</t>
        </is>
      </c>
      <c r="C18327" t="n">
        <v>34</v>
      </c>
      <c r="D18327" t="inlineStr">
        <is>
          <t>{'mrg-icons', 'karma-mrg-tests-runner', 'mrgxxd-restapi-code-generator'}</t>
        </is>
      </c>
    </row>
    <row r="18328">
      <c r="A18328" s="1" t="n">
        <v>18326</v>
      </c>
      <c r="B18328" t="inlineStr">
        <is>
          <t>rudas</t>
        </is>
      </c>
      <c r="C18328" t="n">
        <v>34</v>
      </c>
      <c r="D18328" t="inlineStr">
        <is>
          <t>{'dsr-package-rudas-lolls-synds-largo', 'dsr-package-hames-bylaw-forth-rudas', 'dsr-package-rudas-lites-julep-swims'}</t>
        </is>
      </c>
    </row>
    <row r="18329">
      <c r="A18329" s="1" t="n">
        <v>18327</v>
      </c>
      <c r="B18329" t="inlineStr">
        <is>
          <t>starr</t>
        </is>
      </c>
      <c r="C18329" t="n">
        <v>34</v>
      </c>
      <c r="D18329" t="inlineStr">
        <is>
          <t>{'dsr-package-hongs-starr-iliac-hilar', 'starrwars-names', 'pastarr'}</t>
        </is>
      </c>
    </row>
    <row r="18330">
      <c r="A18330" s="1" t="n">
        <v>18328</v>
      </c>
      <c r="B18330" t="inlineStr">
        <is>
          <t>magellan</t>
        </is>
      </c>
      <c r="C18330" t="n">
        <v>34</v>
      </c>
      <c r="D18330" t="inlineStr">
        <is>
          <t>{'testarmada-magellan-nightwatch', 'testarmada-magellan-nightwatch-plugin-patch-1504', 'testarmada-magellan-mongo-reporter'}</t>
        </is>
      </c>
    </row>
    <row r="18331">
      <c r="A18331" s="1" t="n">
        <v>18329</v>
      </c>
      <c r="B18331" t="inlineStr">
        <is>
          <t>halon</t>
        </is>
      </c>
      <c r="C18331" t="n">
        <v>34</v>
      </c>
      <c r="D18331" t="inlineStr">
        <is>
          <t>{'dsr-rollback-package-neive-halon-musth-sleet', 'dsr-rollback-package-midst-halon-could-squib', '@halon~json-schemas'}</t>
        </is>
      </c>
    </row>
    <row r="18332">
      <c r="A18332" s="1" t="n">
        <v>18330</v>
      </c>
      <c r="B18332" t="inlineStr">
        <is>
          <t>ryals</t>
        </is>
      </c>
      <c r="C18332" t="n">
        <v>34</v>
      </c>
      <c r="D18332" t="inlineStr">
        <is>
          <t>{'dsr-package-public-delph-ryals-dunks-pater', 'test-dsr-package-ardeb-elpee-ledgy-ryals', 'test-dsr-package-ryals-ether-towel-tirls'}</t>
        </is>
      </c>
    </row>
    <row r="18333">
      <c r="A18333" s="1" t="n">
        <v>18331</v>
      </c>
      <c r="B18333" t="inlineStr">
        <is>
          <t>youks</t>
        </is>
      </c>
      <c r="C18333" t="n">
        <v>34</v>
      </c>
      <c r="D18333" t="inlineStr">
        <is>
          <t>{'@dsr-rollback-org-wimpy-saily-courb-youks~dsr-rollback-package-wimpy-saily-courb-youks', 'dsr-package-miser-youks', 'dsr-package-public-pious-snool-youks-hocks'}</t>
        </is>
      </c>
    </row>
    <row r="18334">
      <c r="A18334" s="1" t="n">
        <v>18332</v>
      </c>
      <c r="B18334" t="inlineStr">
        <is>
          <t>guaco</t>
        </is>
      </c>
      <c r="C18334" t="n">
        <v>34</v>
      </c>
      <c r="D18334" t="inlineStr">
        <is>
          <t>{'test-mlw4-guaco-swags', 'test-mlw1-guaco-swags', 'test-mlw2-guaco-pygmy-dep'}</t>
        </is>
      </c>
    </row>
    <row r="18335">
      <c r="A18335" s="1" t="n">
        <v>18333</v>
      </c>
      <c r="B18335" t="inlineStr">
        <is>
          <t>appointments</t>
        </is>
      </c>
      <c r="C18335" t="n">
        <v>34</v>
      </c>
      <c r="D18335" t="inlineStr">
        <is>
          <t>{'@dx-samples~current-appointments', '@nodert-win8.1~windows.applicationmodel.appointments.appointmentsprovider', '@nodert-win10-20h1~windows.applicationmodel.appointments'}</t>
        </is>
      </c>
    </row>
    <row r="18336">
      <c r="A18336" s="1" t="n">
        <v>18334</v>
      </c>
      <c r="B18336" t="inlineStr">
        <is>
          <t>ofxstatement</t>
        </is>
      </c>
      <c r="C18336" t="n">
        <v>34</v>
      </c>
      <c r="D18336" t="inlineStr">
        <is>
          <t>{'ofxstatement-be-kbc', 'ofxstatement-be-argenta', 'ofxstatement-postfinance'}</t>
        </is>
      </c>
    </row>
    <row r="18337">
      <c r="A18337" s="1" t="n">
        <v>18335</v>
      </c>
      <c r="B18337" t="inlineStr">
        <is>
          <t>guyot</t>
        </is>
      </c>
      <c r="C18337" t="n">
        <v>34</v>
      </c>
      <c r="D18337" t="inlineStr">
        <is>
          <t>{'test-mlw1-squiz-guyot', '@dsr-rollback-org-guyot-toman-benne-lunas~dsr-rollback-package-guyot-toman-benne-lunas', 'dsr-rollback-package-guyot-sulky-spays-piker'}</t>
        </is>
      </c>
    </row>
    <row r="18338">
      <c r="A18338" s="1" t="n">
        <v>18336</v>
      </c>
      <c r="B18338" t="inlineStr">
        <is>
          <t>jcm</t>
        </is>
      </c>
      <c r="C18338" t="n">
        <v>34</v>
      </c>
      <c r="D18338" t="inlineStr">
        <is>
          <t>{'@nejcm~js-library-boilerplate', '@nejcm~react-skeleton', 'cra-template-jcm-redux'}</t>
        </is>
      </c>
    </row>
    <row r="18339">
      <c r="A18339" s="1" t="n">
        <v>18337</v>
      </c>
      <c r="B18339" t="inlineStr">
        <is>
          <t>slc</t>
        </is>
      </c>
      <c r="C18339" t="n">
        <v>34</v>
      </c>
      <c r="D18339" t="inlineStr">
        <is>
          <t>{'slc-parser', 'slc_zk1', '@tdb~slc.model'}</t>
        </is>
      </c>
    </row>
    <row r="18340">
      <c r="A18340" s="1" t="n">
        <v>18338</v>
      </c>
      <c r="B18340" t="inlineStr">
        <is>
          <t>welch</t>
        </is>
      </c>
      <c r="C18340" t="n">
        <v>34</v>
      </c>
      <c r="D18340" t="inlineStr">
        <is>
          <t>{'dsr-package-public-hills-mealy-ombus-welch', 'node-red-contrib-welch-test', '@malware-test-wiles-welch~test-mlw3-wiles-welch'}</t>
        </is>
      </c>
    </row>
    <row r="18341">
      <c r="A18341" s="1" t="n">
        <v>18339</v>
      </c>
      <c r="B18341" t="inlineStr">
        <is>
          <t>gorge</t>
        </is>
      </c>
      <c r="C18341" t="n">
        <v>34</v>
      </c>
      <c r="D18341" t="inlineStr">
        <is>
          <t>{'@dsr-user-vinas-gorge-calls-redes~dsr-package-public-vinas-gorge-calls-redes', 'dsr-rollback-package-pause-rudie-still-gorge', '@lunargorge~rest-utils'}</t>
        </is>
      </c>
    </row>
    <row r="18342">
      <c r="A18342" s="1" t="n">
        <v>18340</v>
      </c>
      <c r="B18342" t="inlineStr">
        <is>
          <t>m0</t>
        </is>
      </c>
      <c r="C18342" t="n">
        <v>34</v>
      </c>
      <c r="D18342" t="inlineStr">
        <is>
          <t>{'@m0t0r~ngx-slider', '@m0dch3n~cordova-plugin-firebase', '@m0dch3n~cordova-plugin-cocoapod-support'}</t>
        </is>
      </c>
    </row>
    <row r="18343">
      <c r="A18343" s="1" t="n">
        <v>18341</v>
      </c>
      <c r="B18343" t="inlineStr">
        <is>
          <t>mangle</t>
        </is>
      </c>
      <c r="C18343" t="n">
        <v>34</v>
      </c>
      <c r="D18343" t="inlineStr">
        <is>
          <t>{'ts-mangle-private', 'string-mangle', 'esmangle-evaluator'}</t>
        </is>
      </c>
    </row>
    <row r="18344">
      <c r="A18344" s="1" t="n">
        <v>18342</v>
      </c>
      <c r="B18344" t="inlineStr">
        <is>
          <t>gamed</t>
        </is>
      </c>
      <c r="C18344" t="n">
        <v>34</v>
      </c>
      <c r="D18344" t="inlineStr">
        <is>
          <t>{'test-mlw2-skips-gamed', 'dsr-package-gamed-calla-opals-riled', 'dsr-package-public-gamed-tuffs-yomps-write'}</t>
        </is>
      </c>
    </row>
    <row r="18345">
      <c r="A18345" s="1" t="n">
        <v>18343</v>
      </c>
      <c r="B18345" t="inlineStr">
        <is>
          <t>bmc</t>
        </is>
      </c>
      <c r="C18345" t="n">
        <v>34</v>
      </c>
      <c r="D18345" t="inlineStr">
        <is>
          <t>{'openbmc', 'modulebanknewbmc', 'check-sign-fbmc-light'}</t>
        </is>
      </c>
    </row>
    <row r="18346">
      <c r="A18346" s="1" t="n">
        <v>18344</v>
      </c>
      <c r="B18346" t="inlineStr">
        <is>
          <t>batts</t>
        </is>
      </c>
      <c r="C18346" t="n">
        <v>34</v>
      </c>
      <c r="D18346" t="inlineStr">
        <is>
          <t>{'@dsr-rollback-org-yolks-batts-vuggy-molls~dsr-rollback-package-yolks-batts-vuggy-molls', '@dsr-user-benty-quaky-batts-bungy~dsr-package-public-benty-quaky-batts-bungy', '@dsr-user-tuned-kalis-preen-batts~dsr-package-public-tuned-kalis-preen-batts'}</t>
        </is>
      </c>
    </row>
    <row r="18347">
      <c r="A18347" s="1" t="n">
        <v>18345</v>
      </c>
      <c r="B18347" t="inlineStr">
        <is>
          <t>muti</t>
        </is>
      </c>
      <c r="C18347" t="n">
        <v>34</v>
      </c>
      <c r="D18347" t="inlineStr">
        <is>
          <t>{'@mutix~mu-countries', 'webpack-mutipage-template', 'mutichain-sdk'}</t>
        </is>
      </c>
    </row>
    <row r="18348">
      <c r="A18348" s="1" t="n">
        <v>18346</v>
      </c>
      <c r="B18348" t="inlineStr">
        <is>
          <t>napp</t>
        </is>
      </c>
      <c r="C18348" t="n">
        <v>34</v>
      </c>
      <c r="D18348" t="inlineStr">
        <is>
          <t>{'@napp~api-client', 'nappd-cli', 'nappjs-core-data'}</t>
        </is>
      </c>
    </row>
    <row r="18349">
      <c r="A18349" s="1" t="n">
        <v>18347</v>
      </c>
      <c r="B18349" t="inlineStr">
        <is>
          <t>greys</t>
        </is>
      </c>
      <c r="C18349" t="n">
        <v>34</v>
      </c>
      <c r="D18349" t="inlineStr">
        <is>
          <t>{'dsr-package-public-burin-greys-minim-kaput', 'dsr-package-public-greys-loden', 'dsr-delete-wubwub-bever-greys-cabal-lamer'}</t>
        </is>
      </c>
    </row>
    <row r="18350">
      <c r="A18350" s="1" t="n">
        <v>18348</v>
      </c>
      <c r="B18350" t="inlineStr">
        <is>
          <t>infiot</t>
        </is>
      </c>
      <c r="C18350" t="n">
        <v>34</v>
      </c>
      <c r="D18350" t="inlineStr">
        <is>
          <t>{'infiot-component-datagrid', 'infiot-component-lcdtext', 'infiot-component-viewgroup'}</t>
        </is>
      </c>
    </row>
    <row r="18351">
      <c r="A18351" s="1" t="n">
        <v>18349</v>
      </c>
      <c r="B18351" t="inlineStr">
        <is>
          <t>angular7</t>
        </is>
      </c>
      <c r="C18351" t="n">
        <v>34</v>
      </c>
      <c r="D18351" t="inlineStr">
        <is>
          <t>{'rb-chill-angular7', 'accordion-angular7', 'angular7-data-table'}</t>
        </is>
      </c>
    </row>
    <row r="18352">
      <c r="A18352" s="1" t="n">
        <v>18350</v>
      </c>
      <c r="B18352" t="inlineStr">
        <is>
          <t>sixes</t>
        </is>
      </c>
      <c r="C18352" t="n">
        <v>34</v>
      </c>
      <c r="D18352" t="inlineStr">
        <is>
          <t>{'@dsr-user-filar-comer-sixes-sybow~dsr-package-public-filar-comer-sixes-sybow', 'dsr-package-public-sixes-kilns-mazed-staws', '@dsr-user-yawed-ninny-sixes-jorum~dsr-package-public-yawed-ninny-sixes-jorum'}</t>
        </is>
      </c>
    </row>
    <row r="18353">
      <c r="A18353" s="1" t="n">
        <v>18351</v>
      </c>
      <c r="B18353" t="inlineStr">
        <is>
          <t>trill</t>
        </is>
      </c>
      <c r="C18353" t="n">
        <v>34</v>
      </c>
      <c r="D18353" t="inlineStr">
        <is>
          <t>{'dsr-delete-wubwub-test-blimy-poxes-blade-trill', 'test-mlw3-qadis-trill', '@dsr-user-never-trill-gloom-larky~dsr-package-public-never-trill-gloom-larky'}</t>
        </is>
      </c>
    </row>
    <row r="18354">
      <c r="A18354" s="1" t="n">
        <v>18352</v>
      </c>
      <c r="B18354" t="inlineStr">
        <is>
          <t>deda</t>
        </is>
      </c>
      <c r="C18354" t="n">
        <v>34</v>
      </c>
      <c r="D18354" t="inlineStr">
        <is>
          <t>{'deda-web-logger-viewer', 'deda-web-component-manager', 'deda-web-options'}</t>
        </is>
      </c>
    </row>
    <row r="18355">
      <c r="A18355" s="1" t="n">
        <v>18353</v>
      </c>
      <c r="B18355" t="inlineStr">
        <is>
          <t>pumas</t>
        </is>
      </c>
      <c r="C18355" t="n">
        <v>34</v>
      </c>
      <c r="D18355" t="inlineStr">
        <is>
          <t>{'dsr-rollback-package-potoo-rouge-pumas-loped', '@dsr-org-spoof-gippo-pumas-proos~test-dsr-org-spoof-gippo-pumas-proos', 'dsr-package-revet-pumas-tired-argan'}</t>
        </is>
      </c>
    </row>
    <row r="18356">
      <c r="A18356" s="1" t="n">
        <v>18354</v>
      </c>
      <c r="B18356" t="inlineStr">
        <is>
          <t>bsv</t>
        </is>
      </c>
      <c r="C18356" t="n">
        <v>34</v>
      </c>
      <c r="D18356" t="inlineStr">
        <is>
          <t>{'bsv-p2p', '@keyring~bsv', '@twetch~bsvabi'}</t>
        </is>
      </c>
    </row>
    <row r="18357">
      <c r="A18357" s="1" t="n">
        <v>18355</v>
      </c>
      <c r="B18357" t="inlineStr">
        <is>
          <t>fitatu</t>
        </is>
      </c>
      <c r="C18357" t="n">
        <v>34</v>
      </c>
      <c r="D18357" t="inlineStr">
        <is>
          <t>{'fitatu-phonegap-plugin-barcodescanner', 'fitatu-cordova-plugin-file', 'fitatu.plugin.focus'}</t>
        </is>
      </c>
    </row>
    <row r="18358">
      <c r="A18358" s="1" t="n">
        <v>18356</v>
      </c>
      <c r="B18358" t="inlineStr">
        <is>
          <t>bodge</t>
        </is>
      </c>
      <c r="C18358" t="n">
        <v>34</v>
      </c>
      <c r="D18358" t="inlineStr">
        <is>
          <t>{'@dsr-user-bodge-guffs-augur-zooms~dsr-package-public-bodge-guffs-augur-zooms', 'dsr-package-bodge-chico-bekah-loris', 'test-mlw1-moron-bodge'}</t>
        </is>
      </c>
    </row>
    <row r="18359">
      <c r="A18359" s="1" t="n">
        <v>18357</v>
      </c>
      <c r="B18359" t="inlineStr">
        <is>
          <t>miche</t>
        </is>
      </c>
      <c r="C18359" t="n">
        <v>34</v>
      </c>
      <c r="D18359" t="inlineStr">
        <is>
          <t>{'michenuxtest', 'miche.test', 'test-package-deactivation-test-miche-vaunt-cyton-scrap'}</t>
        </is>
      </c>
    </row>
    <row r="18360">
      <c r="A18360" s="1" t="n">
        <v>18358</v>
      </c>
      <c r="B18360" t="inlineStr">
        <is>
          <t>allocation</t>
        </is>
      </c>
      <c r="C18360" t="n">
        <v>34</v>
      </c>
      <c r="D18360" t="inlineStr">
        <is>
          <t>{'qmuzik-projectequipmentallocation', 'qmuzik-accountallocation', '@ppci~allocation-graph'}</t>
        </is>
      </c>
    </row>
    <row r="18361">
      <c r="A18361" s="1" t="n">
        <v>18359</v>
      </c>
      <c r="B18361" t="inlineStr">
        <is>
          <t>creditkarma</t>
        </is>
      </c>
      <c r="C18361" t="n">
        <v>34</v>
      </c>
      <c r="D18361" t="inlineStr">
        <is>
          <t>{'@creditkarma~zipkin-tracing-express', '@creditkarma~thrift-client-context-filter', '@creditkarma~thrift-server-express'}</t>
        </is>
      </c>
    </row>
    <row r="18362">
      <c r="A18362" s="1" t="n">
        <v>18360</v>
      </c>
      <c r="B18362" t="inlineStr">
        <is>
          <t>twa</t>
        </is>
      </c>
      <c r="C18362" t="n">
        <v>34</v>
      </c>
      <c r="D18362" t="inlineStr">
        <is>
          <t>{'twapaw_test_collection', 'twa-ui-elements', 'nuxt-twa-module'}</t>
        </is>
      </c>
    </row>
    <row r="18363">
      <c r="A18363" s="1" t="n">
        <v>18361</v>
      </c>
      <c r="B18363" t="inlineStr">
        <is>
          <t>flout</t>
        </is>
      </c>
      <c r="C18363" t="n">
        <v>34</v>
      </c>
      <c r="D18363" t="inlineStr">
        <is>
          <t>{'dsr-package-public-dojos-fents-cocco-flout', 'test-mlw1-flout-wited', 'dsr-package-dojos-fents-cocco-flout'}</t>
        </is>
      </c>
    </row>
    <row r="18364">
      <c r="A18364" s="1" t="n">
        <v>18362</v>
      </c>
      <c r="B18364" t="inlineStr">
        <is>
          <t>delon</t>
        </is>
      </c>
      <c r="C18364" t="n">
        <v>34</v>
      </c>
      <c r="D18364" t="inlineStr">
        <is>
          <t>{'imeepos-delon', '@delon-fork~acl', 'delonlja'}</t>
        </is>
      </c>
    </row>
    <row r="18365">
      <c r="A18365" s="1" t="n">
        <v>18363</v>
      </c>
      <c r="B18365" t="inlineStr">
        <is>
          <t>emag</t>
        </is>
      </c>
      <c r="C18365" t="n">
        <v>34</v>
      </c>
      <c r="D18365" t="inlineStr">
        <is>
          <t>{'emagpy', 'emagiz-icon-list', 'emagiz-deployment-steps'}</t>
        </is>
      </c>
    </row>
    <row r="18366">
      <c r="A18366" s="1" t="n">
        <v>18364</v>
      </c>
      <c r="B18366" t="inlineStr">
        <is>
          <t>neume</t>
        </is>
      </c>
      <c r="C18366" t="n">
        <v>34</v>
      </c>
      <c r="D18366" t="inlineStr">
        <is>
          <t>{'@dsr-user-kagos-besot-sager-neume~dsr-package-public-kagos-besot-sager-neume', '@dsr-org-unket-sales-grouf-neume~test-dsr-org-unket-sales-grouf-neume', 'test-mlw3-serif-neume'}</t>
        </is>
      </c>
    </row>
    <row r="18367">
      <c r="A18367" s="1" t="n">
        <v>18365</v>
      </c>
      <c r="B18367" t="inlineStr">
        <is>
          <t>gooly</t>
        </is>
      </c>
      <c r="C18367" t="n">
        <v>34</v>
      </c>
      <c r="D18367" t="inlineStr">
        <is>
          <t>{'test-mlw2-hasty-gooly-dep', 'dsr-delete-wubwub-tices-stark-gooly-woody', 'test-package-deactivation-test-ramis-salty-gooly-embow'}</t>
        </is>
      </c>
    </row>
    <row r="18368">
      <c r="A18368" s="1" t="n">
        <v>18366</v>
      </c>
      <c r="B18368" t="inlineStr">
        <is>
          <t>projet</t>
        </is>
      </c>
      <c r="C18368" t="n">
        <v>34</v>
      </c>
      <c r="D18368" t="inlineStr">
        <is>
          <t>{'projet-cli', 'permier_projet', '@projet-cesi~cart'}</t>
        </is>
      </c>
    </row>
    <row r="18369">
      <c r="A18369" s="1" t="n">
        <v>18367</v>
      </c>
      <c r="B18369" t="inlineStr">
        <is>
          <t>reefs</t>
        </is>
      </c>
      <c r="C18369" t="n">
        <v>34</v>
      </c>
      <c r="D18369" t="inlineStr">
        <is>
          <t>{'test-mlw3-rakis-reefs', 'test-mlw2-reefs-druxy', 'dsr-rollback-package-reefs-award-choko-moits'}</t>
        </is>
      </c>
    </row>
    <row r="18370">
      <c r="A18370" s="1" t="n">
        <v>18368</v>
      </c>
      <c r="B18370" t="inlineStr">
        <is>
          <t>incoming</t>
        </is>
      </c>
      <c r="C18370" t="n">
        <v>34</v>
      </c>
      <c r="D18370" t="inlineStr">
        <is>
          <t>{'hubot-incoming-sqs', 'incoming-url', 'node-incoming'}</t>
        </is>
      </c>
    </row>
    <row r="18371">
      <c r="A18371" s="1" t="n">
        <v>18369</v>
      </c>
      <c r="B18371" t="inlineStr">
        <is>
          <t>eci</t>
        </is>
      </c>
      <c r="C18371" t="n">
        <v>34</v>
      </c>
      <c r="D18371" t="inlineStr">
        <is>
          <t>{'npm-ecizep-demo', '@alicloud~ros-cdk-eci', 'insight-api-monoeci'}</t>
        </is>
      </c>
    </row>
    <row r="18372">
      <c r="A18372" s="1" t="n">
        <v>18370</v>
      </c>
      <c r="B18372" t="inlineStr">
        <is>
          <t>scaife</t>
        </is>
      </c>
      <c r="C18372" t="n">
        <v>34</v>
      </c>
      <c r="D18372" t="inlineStr">
        <is>
          <t>{'@scaife-viewer~reader-metrical-mode', '@scaife-viewer~widget-passage-siblings', '@scaife-viewer~widget-library'}</t>
        </is>
      </c>
    </row>
    <row r="18373">
      <c r="A18373" s="1" t="n">
        <v>18371</v>
      </c>
      <c r="B18373" t="inlineStr">
        <is>
          <t>jscodeshift</t>
        </is>
      </c>
      <c r="C18373" t="n">
        <v>34</v>
      </c>
      <c r="D18373" t="inlineStr">
        <is>
          <t>{'@types~jscodeshift', 'jscodeshift-ava-tester', '@gerhobbelt~jscodeshift'}</t>
        </is>
      </c>
    </row>
    <row r="18374">
      <c r="A18374" s="1" t="n">
        <v>18372</v>
      </c>
      <c r="B18374" t="inlineStr">
        <is>
          <t>bosom</t>
        </is>
      </c>
      <c r="C18374" t="n">
        <v>34</v>
      </c>
      <c r="D18374" t="inlineStr">
        <is>
          <t>{'dsr-rollback-package-umiak-reify-bosom-noisy', 'test-mlw2-bosom-doped', 'test-mlw4-bosom-bidet'}</t>
        </is>
      </c>
    </row>
    <row r="18375">
      <c r="A18375" s="1" t="n">
        <v>18373</v>
      </c>
      <c r="B18375" t="inlineStr">
        <is>
          <t>berger</t>
        </is>
      </c>
      <c r="C18375" t="n">
        <v>34</v>
      </c>
      <c r="D18375" t="inlineStr">
        <is>
          <t>{'@carboclan~harberger-taxes-contract-wrapper', '@daonuts~harberger', '@davidreinberger~lerna-version'}</t>
        </is>
      </c>
    </row>
    <row r="18376">
      <c r="A18376" s="1" t="n">
        <v>18374</v>
      </c>
      <c r="B18376" t="inlineStr">
        <is>
          <t>sina</t>
        </is>
      </c>
      <c r="C18376" t="n">
        <v>34</v>
      </c>
      <c r="D18376" t="inlineStr">
        <is>
          <t>{'@sina-mirhejazi~vue-i18n-cli', 'sina_sports_test_server', 'sd-sina-account'}</t>
        </is>
      </c>
    </row>
    <row r="18377">
      <c r="A18377" s="1" t="n">
        <v>18375</v>
      </c>
      <c r="B18377" t="inlineStr">
        <is>
          <t>bland</t>
        </is>
      </c>
      <c r="C18377" t="n">
        <v>34</v>
      </c>
      <c r="D18377" t="inlineStr">
        <is>
          <t>{'@blandland~react-gun', '@dsr-rollback-org-tinds-madly-bland-fraps~dsr-rollback-package-tinds-madly-bland-fraps', 'bland'}</t>
        </is>
      </c>
    </row>
    <row r="18378">
      <c r="A18378" s="1" t="n">
        <v>18376</v>
      </c>
      <c r="B18378" t="inlineStr">
        <is>
          <t>carolsail</t>
        </is>
      </c>
      <c r="C18378" t="n">
        <v>34</v>
      </c>
      <c r="D18378" t="inlineStr">
        <is>
          <t>{'carolsail.timepicker', 'carolsail.bootstrap-slider', 'carolsail.addtabs'}</t>
        </is>
      </c>
    </row>
    <row r="18379">
      <c r="A18379" s="1" t="n">
        <v>18377</v>
      </c>
      <c r="B18379" t="inlineStr">
        <is>
          <t>zack</t>
        </is>
      </c>
      <c r="C18379" t="n">
        <v>34</v>
      </c>
      <c r="D18379" t="inlineStr">
        <is>
          <t>{'@zackward~custom-semantic-ui-theme', '@zackorykelly~lotide', 'zack-electrode-test-component'}</t>
        </is>
      </c>
    </row>
    <row r="18380">
      <c r="A18380" s="1" t="n">
        <v>18378</v>
      </c>
      <c r="B18380" t="inlineStr">
        <is>
          <t>oust</t>
        </is>
      </c>
      <c r="C18380" t="n">
        <v>34</v>
      </c>
      <c r="D18380" t="inlineStr">
        <is>
          <t>{'test-package-deactivation-test-grays-gavel-halal-roust', 'test-mlw3-ydred-roust', 'dsr-package-rores-roust-tenet-newsy'}</t>
        </is>
      </c>
    </row>
    <row r="18381">
      <c r="A18381" s="1" t="n">
        <v>18379</v>
      </c>
      <c r="B18381" t="inlineStr">
        <is>
          <t>mense</t>
        </is>
      </c>
      <c r="C18381" t="n">
        <v>34</v>
      </c>
      <c r="D18381" t="inlineStr">
        <is>
          <t>{'@dsr-user-bidon-amend-flier-mense~dsr-package-public-bidon-amend-flier-mense', 'dsr-package-public-linin-elope-adopt-mense', 'dsr-package-linin-elope-adopt-mense'}</t>
        </is>
      </c>
    </row>
    <row r="18382">
      <c r="A18382" s="1" t="n">
        <v>18380</v>
      </c>
      <c r="B18382" t="inlineStr">
        <is>
          <t>harryy</t>
        </is>
      </c>
      <c r="C18382" t="n">
        <v>34</v>
      </c>
      <c r="D18382" t="inlineStr">
        <is>
          <t>{'@harryy~cra-template', '@harryy~material-ui-hooks', '@harryy~react-native-content-loader'}</t>
        </is>
      </c>
    </row>
    <row r="18383">
      <c r="A18383" s="1" t="n">
        <v>18381</v>
      </c>
      <c r="B18383" t="inlineStr">
        <is>
          <t>tappa</t>
        </is>
      </c>
      <c r="C18383" t="n">
        <v>34</v>
      </c>
      <c r="D18383" t="inlineStr">
        <is>
          <t>{'dsr-package-public-carpi-curls-tappa-gapes', '@dsr-org-ambos-tappa-wally-simis~test-dsr-org-ambos-tappa-wally-simis', '@dsr-org-posit-kelps-nappa-tappa~test-dsr-org-posit-kelps-nappa-tappa'}</t>
        </is>
      </c>
    </row>
    <row r="18384">
      <c r="A18384" s="1" t="n">
        <v>18382</v>
      </c>
      <c r="B18384" t="inlineStr">
        <is>
          <t>moonlight</t>
        </is>
      </c>
      <c r="C18384" t="n">
        <v>34</v>
      </c>
      <c r="D18384" t="inlineStr">
        <is>
          <t>{'moonlight_function_redis', 'moonlight-ui-x', '@moonlightos~moonlight-hard-example'}</t>
        </is>
      </c>
    </row>
    <row r="18385">
      <c r="A18385" s="1" t="n">
        <v>18383</v>
      </c>
      <c r="B18385" t="inlineStr">
        <is>
          <t>housing</t>
        </is>
      </c>
      <c r="C18385" t="n">
        <v>34</v>
      </c>
      <c r="D18385" t="inlineStr">
        <is>
          <t>{'housingloan-calc', '@bloom-housing~backend-core', 'boston-housing-dataset'}</t>
        </is>
      </c>
    </row>
    <row r="18386">
      <c r="A18386" s="1" t="n">
        <v>18384</v>
      </c>
      <c r="B18386" t="inlineStr">
        <is>
          <t>ui1</t>
        </is>
      </c>
      <c r="C18386" t="n">
        <v>34</v>
      </c>
      <c r="D18386" t="inlineStr">
        <is>
          <t>{'@orbitsc~ui1', 'tyun-ui1', 'microsoft-msx-telephony-ui1'}</t>
        </is>
      </c>
    </row>
    <row r="18387">
      <c r="A18387" s="1" t="n">
        <v>18385</v>
      </c>
      <c r="B18387" t="inlineStr">
        <is>
          <t>owlet</t>
        </is>
      </c>
      <c r="C18387" t="n">
        <v>34</v>
      </c>
      <c r="D18387" t="inlineStr">
        <is>
          <t>{'@malware-test-algid-owlet~test-mlw3-algid-owlet', 'test-mlw2-hards-owlet-dep', 'test-mlw2-algid-owlet'}</t>
        </is>
      </c>
    </row>
    <row r="18388">
      <c r="A18388" s="1" t="n">
        <v>18386</v>
      </c>
      <c r="B18388" t="inlineStr">
        <is>
          <t>nagor</t>
        </is>
      </c>
      <c r="C18388" t="n">
        <v>34</v>
      </c>
      <c r="D18388" t="inlineStr">
        <is>
          <t>{'dsr-package-nagor-avise-raxes-argol', 'dsr-package-public-nagor-conns-lulus-losel', 'dsr-rollback-package-faurd-adder-nagor-slaes'}</t>
        </is>
      </c>
    </row>
    <row r="18389">
      <c r="A18389" s="1" t="n">
        <v>18387</v>
      </c>
      <c r="B18389" t="inlineStr">
        <is>
          <t>riced</t>
        </is>
      </c>
      <c r="C18389" t="n">
        <v>34</v>
      </c>
      <c r="D18389" t="inlineStr">
        <is>
          <t>{'dsr-package-public-exuls-riced-kanga-camas', 'test-package-deactivation-test-drupe-riced-eloin-felts', 'dsr-package-exuls-riced-kanga-camas'}</t>
        </is>
      </c>
    </row>
    <row r="18390">
      <c r="A18390" s="1" t="n">
        <v>18388</v>
      </c>
      <c r="B18390" t="inlineStr">
        <is>
          <t>silvermine</t>
        </is>
      </c>
      <c r="C18390" t="n">
        <v>34</v>
      </c>
      <c r="D18390" t="inlineStr">
        <is>
          <t>{'@silvermine~video.js', '@silvermine~undertemplate', '@silvermine~sass-lint-config'}</t>
        </is>
      </c>
    </row>
    <row r="18391">
      <c r="A18391" s="1" t="n">
        <v>18389</v>
      </c>
      <c r="B18391" t="inlineStr">
        <is>
          <t>alumis</t>
        </is>
      </c>
      <c r="C18391" t="n">
        <v>34</v>
      </c>
      <c r="D18391" t="inlineStr">
        <is>
          <t>{'@alumis~observables', '@alumis~crypto', '@alumis~cli'}</t>
        </is>
      </c>
    </row>
    <row r="18392">
      <c r="A18392" s="1" t="n">
        <v>18390</v>
      </c>
      <c r="B18392" t="inlineStr">
        <is>
          <t>iga</t>
        </is>
      </c>
      <c r="C18392" t="n">
        <v>34</v>
      </c>
      <c r="D18392" t="inlineStr">
        <is>
          <t>{'onigasm-umd', '@meniga~dates', '@meniga~jest'}</t>
        </is>
      </c>
    </row>
    <row r="18393">
      <c r="A18393" s="1" t="n">
        <v>18391</v>
      </c>
      <c r="B18393" t="inlineStr">
        <is>
          <t>goodgamestudios</t>
        </is>
      </c>
      <c r="C18393" t="n">
        <v>34</v>
      </c>
      <c r="D18393" t="inlineStr">
        <is>
          <t>{'@goodgamestudios~cxf-ia', '@goodgamestudios~cxf-bigfarm-subscriptions', '@goodgamestudios~swiper4'}</t>
        </is>
      </c>
    </row>
    <row r="18394">
      <c r="A18394" s="1" t="n">
        <v>18392</v>
      </c>
      <c r="B18394" t="inlineStr">
        <is>
          <t>jsql</t>
        </is>
      </c>
      <c r="C18394" t="n">
        <v>34</v>
      </c>
      <c r="D18394" t="inlineStr">
        <is>
          <t>{'jsql-official', 'yf-jsql', '@fitzy~jsql'}</t>
        </is>
      </c>
    </row>
    <row r="18395">
      <c r="A18395" s="1" t="n">
        <v>18393</v>
      </c>
      <c r="B18395" t="inlineStr">
        <is>
          <t>laked</t>
        </is>
      </c>
      <c r="C18395" t="n">
        <v>34</v>
      </c>
      <c r="D18395" t="inlineStr">
        <is>
          <t>{'@malware-test-jails-laked~dsr-package-public-jails-laked', '@malware-test-laked-vital~test-mlw3-laked-vital', 'dsr-package-alibi-alkyd-laked-yoked'}</t>
        </is>
      </c>
    </row>
    <row r="18396">
      <c r="A18396" s="1" t="n">
        <v>18394</v>
      </c>
      <c r="B18396" t="inlineStr">
        <is>
          <t>surveys</t>
        </is>
      </c>
      <c r="C18396" t="n">
        <v>34</v>
      </c>
      <c r="D18396" t="inlineStr">
        <is>
          <t>{'@xenialab~insight-surveys', '@esri~hub-surveys', 'pivotsurveys'}</t>
        </is>
      </c>
    </row>
    <row r="18397">
      <c r="A18397" s="1" t="n">
        <v>18395</v>
      </c>
      <c r="B18397" t="inlineStr">
        <is>
          <t>finish</t>
        </is>
      </c>
      <c r="C18397" t="n">
        <v>34</v>
      </c>
      <c r="D18397" t="inlineStr">
        <is>
          <t>{'@finish~scripts', '@thebespokepixel~guppy-pre-flow-feature-finish', '@thebespokepixel~guppy-filter-flow-release-finish-tag-message'}</t>
        </is>
      </c>
    </row>
    <row r="18398">
      <c r="A18398" s="1" t="n">
        <v>18396</v>
      </c>
      <c r="B18398" t="inlineStr">
        <is>
          <t>junior</t>
        </is>
      </c>
      <c r="C18398" t="n">
        <v>34</v>
      </c>
      <c r="D18398" t="inlineStr">
        <is>
          <t>{'otpjunior', '@tujunior~npm-project', 'react-native-template-erisjunior'}</t>
        </is>
      </c>
    </row>
    <row r="18399">
      <c r="A18399" s="1" t="n">
        <v>18397</v>
      </c>
      <c r="B18399" t="inlineStr">
        <is>
          <t>jellyfish</t>
        </is>
      </c>
      <c r="C18399" t="n">
        <v>34</v>
      </c>
      <c r="D18399" t="inlineStr">
        <is>
          <t>{'@jellyfish-commuting~helpers', '@defichain~jellyfish-json', '@defichain~jellyfish-transaction'}</t>
        </is>
      </c>
    </row>
    <row r="18400">
      <c r="A18400" s="1" t="n">
        <v>18398</v>
      </c>
      <c r="B18400" t="inlineStr">
        <is>
          <t>waffs</t>
        </is>
      </c>
      <c r="C18400" t="n">
        <v>34</v>
      </c>
      <c r="D18400" t="inlineStr">
        <is>
          <t>{'@dsr-rollback-org-waffs-speak-salet-soils~dsr-rollback-package-waffs-speak-salet-soils', 'dsr-delete-wubwub-test-tenth-mayed-naams-waffs', '@dsr-org-swelt-xenon-chomp-waffs~dsr-package-swelt-xenon-chomp-waffs'}</t>
        </is>
      </c>
    </row>
    <row r="18401">
      <c r="A18401" s="1" t="n">
        <v>18399</v>
      </c>
      <c r="B18401" t="inlineStr">
        <is>
          <t>wmedia</t>
        </is>
      </c>
      <c r="C18401" t="n">
        <v>34</v>
      </c>
      <c r="D18401" t="inlineStr">
        <is>
          <t>{'wmedia-nodered-medioconfigget', 'wmedia-nodered-radiostationgetlist', 'wmedia-nodered-flowdelete'}</t>
        </is>
      </c>
    </row>
    <row r="18402">
      <c r="A18402" s="1" t="n">
        <v>18400</v>
      </c>
      <c r="B18402" t="inlineStr">
        <is>
          <t>verve</t>
        </is>
      </c>
      <c r="C18402" t="n">
        <v>34</v>
      </c>
      <c r="D18402" t="inlineStr">
        <is>
          <t>{'dsr-delete-wubwub-test-tight-birks-verve-unpen', 'test-mlw4-hatch-verve', '@malware-test-verve-opens~dsr-package-public-verve-opens'}</t>
        </is>
      </c>
    </row>
    <row r="18403">
      <c r="A18403" s="1" t="n">
        <v>18401</v>
      </c>
      <c r="B18403" t="inlineStr">
        <is>
          <t>bog</t>
        </is>
      </c>
      <c r="C18403" t="n">
        <v>34</v>
      </c>
      <c r="D18403" t="inlineStr">
        <is>
          <t>{'nilbog', '@wangbog~blockcerts-verifier', 'ui-tobog'}</t>
        </is>
      </c>
    </row>
    <row r="18404">
      <c r="A18404" s="1" t="n">
        <v>18402</v>
      </c>
      <c r="B18404" t="inlineStr">
        <is>
          <t>karat</t>
        </is>
      </c>
      <c r="C18404" t="n">
        <v>34</v>
      </c>
      <c r="D18404" t="inlineStr">
        <is>
          <t>{'karatunov-package-test', 'karatsuba-js', 'dsr-rollback-package-dower-snags-timed-karat'}</t>
        </is>
      </c>
    </row>
    <row r="18405">
      <c r="A18405" s="1" t="n">
        <v>18403</v>
      </c>
      <c r="B18405" t="inlineStr">
        <is>
          <t>breez</t>
        </is>
      </c>
      <c r="C18405" t="n">
        <v>34</v>
      </c>
      <c r="D18405" t="inlineStr">
        <is>
          <t>{'breezart-client', 'breez', '@alicloud~generator-breezr'}</t>
        </is>
      </c>
    </row>
    <row r="18406">
      <c r="A18406" s="1" t="n">
        <v>18404</v>
      </c>
      <c r="B18406" t="inlineStr">
        <is>
          <t>swink</t>
        </is>
      </c>
      <c r="C18406" t="n">
        <v>34</v>
      </c>
      <c r="D18406" t="inlineStr">
        <is>
          <t>{'@dsr-user-clint-ngwee-arles-swink~dsr-package-public-clint-ngwee-arles-swink', 'test-mlw4-pends-swink', 'dsr-package-swink-skips-tweed-apter'}</t>
        </is>
      </c>
    </row>
    <row r="18407">
      <c r="A18407" s="1" t="n">
        <v>18405</v>
      </c>
      <c r="B18407" t="inlineStr">
        <is>
          <t>ume</t>
        </is>
      </c>
      <c r="C18407" t="n">
        <v>34</v>
      </c>
      <c r="D18407" t="inlineStr">
        <is>
          <t>{'stylelint-config-umeboshi', 'umeboshi-config-jamstack', 'eslint-config-umeboshi-vue'}</t>
        </is>
      </c>
    </row>
    <row r="18408">
      <c r="A18408" s="1" t="n">
        <v>18406</v>
      </c>
      <c r="B18408" t="inlineStr">
        <is>
          <t>xprezzo</t>
        </is>
      </c>
      <c r="C18408" t="n">
        <v>34</v>
      </c>
      <c r="D18408" t="inlineStr">
        <is>
          <t>{'xprezzo-debug', 'xprezzo-typeis', 'xprezzo-session'}</t>
        </is>
      </c>
    </row>
    <row r="18409">
      <c r="A18409" s="1" t="n">
        <v>18407</v>
      </c>
      <c r="B18409" t="inlineStr">
        <is>
          <t>serg</t>
        </is>
      </c>
      <c r="C18409" t="n">
        <v>34</v>
      </c>
      <c r="D18409" t="inlineStr">
        <is>
          <t>{'@sergdudko~objectstream', '@a_serghei~avatar', '@sergjozee~boilerplate'}</t>
        </is>
      </c>
    </row>
    <row r="18410">
      <c r="A18410" s="1" t="n">
        <v>18408</v>
      </c>
      <c r="B18410" t="inlineStr">
        <is>
          <t>vocabulary</t>
        </is>
      </c>
      <c r="C18410" t="n">
        <v>34</v>
      </c>
      <c r="D18410" t="inlineStr">
        <is>
          <t>{'vocabulary', 'theme-vocabulary', '@iiif~vocabulary'}</t>
        </is>
      </c>
    </row>
    <row r="18411">
      <c r="A18411" s="1" t="n">
        <v>18409</v>
      </c>
      <c r="B18411" t="inlineStr">
        <is>
          <t>scalp</t>
        </is>
      </c>
      <c r="C18411" t="n">
        <v>34</v>
      </c>
      <c r="D18411" t="inlineStr">
        <is>
          <t>{'test-mlw3-scalp-mewls', 'dsr-rollback-package-talcs-scalp-erses-rabat', 'test-mlw1-hazan-scalp'}</t>
        </is>
      </c>
    </row>
    <row r="18412">
      <c r="A18412" s="1" t="n">
        <v>18410</v>
      </c>
      <c r="B18412" t="inlineStr">
        <is>
          <t>ninny</t>
        </is>
      </c>
      <c r="C18412" t="n">
        <v>34</v>
      </c>
      <c r="D18412" t="inlineStr">
        <is>
          <t>{'dsr-package-whirl-ninny-trine-cupel', 'dsr-package-sujee-inorb-ninny-tayra', 'test-dsr-package-urson-gappy-gopak-ninny'}</t>
        </is>
      </c>
    </row>
    <row r="18413">
      <c r="A18413" s="1" t="n">
        <v>18411</v>
      </c>
      <c r="B18413" t="inlineStr">
        <is>
          <t>snick</t>
        </is>
      </c>
      <c r="C18413" t="n">
        <v>34</v>
      </c>
      <c r="D18413" t="inlineStr">
        <is>
          <t>{'snicksnack', 'dsr-package-polys-snick-nerka-tawie', 'dsr-package-stale-spays-snick-sculk'}</t>
        </is>
      </c>
    </row>
    <row r="18414">
      <c r="A18414" s="1" t="n">
        <v>18412</v>
      </c>
      <c r="B18414" t="inlineStr">
        <is>
          <t>produce</t>
        </is>
      </c>
      <c r="C18414" t="n">
        <v>34</v>
      </c>
      <c r="D18414" t="inlineStr">
        <is>
          <t>{'react-flyproduce', 'ba-produce-tracker', 'cargoproduce'}</t>
        </is>
      </c>
    </row>
    <row r="18415">
      <c r="A18415" s="1" t="n">
        <v>18413</v>
      </c>
      <c r="B18415" t="inlineStr">
        <is>
          <t>shelly</t>
        </is>
      </c>
      <c r="C18415" t="n">
        <v>34</v>
      </c>
      <c r="D18415" t="inlineStr">
        <is>
          <t>{'homebridge-shelly-dimmer', 'shelly-joeleeofficial', 'hoobs-shelly-sidecar'}</t>
        </is>
      </c>
    </row>
    <row r="18416">
      <c r="A18416" s="1" t="n">
        <v>18414</v>
      </c>
      <c r="B18416" t="inlineStr">
        <is>
          <t>kadis</t>
        </is>
      </c>
      <c r="C18416" t="n">
        <v>34</v>
      </c>
      <c r="D18416" t="inlineStr">
        <is>
          <t>{'test-mlw4-kadis-quean', 'dsr-package-kadis-yukes', 'dsr-rollback-package-kadis-barky-stole-knelt'}</t>
        </is>
      </c>
    </row>
    <row r="18417">
      <c r="A18417" s="1" t="n">
        <v>18415</v>
      </c>
      <c r="B18417" t="inlineStr">
        <is>
          <t>fasti</t>
        </is>
      </c>
      <c r="C18417" t="n">
        <v>34</v>
      </c>
      <c r="D18417" t="inlineStr">
        <is>
          <t>{'dsr-package-public-fasti-tough-qadis-purin', '@dsr-user-fasti-tough-qadis-purin~dsr-package-public-fasti-tough-qadis-purin', 'dsr-package-dools-leach-fasti-fanes'}</t>
        </is>
      </c>
    </row>
    <row r="18418">
      <c r="A18418" s="1" t="n">
        <v>18416</v>
      </c>
      <c r="B18418" t="inlineStr">
        <is>
          <t>jsonml</t>
        </is>
      </c>
      <c r="C18418" t="n">
        <v>34</v>
      </c>
      <c r="D18418" t="inlineStr">
        <is>
          <t>{'jsonml-walk', 'jsonml-tools', 'md2jsonml-core'}</t>
        </is>
      </c>
    </row>
    <row r="18419">
      <c r="A18419" s="1" t="n">
        <v>18417</v>
      </c>
      <c r="B18419" t="inlineStr">
        <is>
          <t>casco</t>
        </is>
      </c>
      <c r="C18419" t="n">
        <v>34</v>
      </c>
      <c r="D18419" t="inlineStr">
        <is>
          <t>{'@dsr-user-exude-casco-times-state~dsr-package-public-exude-casco-times-state', 'dsr-package-ancle-arett-casco-haars', 'dsr-package-omber-frass-casco-fines'}</t>
        </is>
      </c>
    </row>
    <row r="18420">
      <c r="A18420" s="1" t="n">
        <v>18418</v>
      </c>
      <c r="B18420" t="inlineStr">
        <is>
          <t>copilot</t>
        </is>
      </c>
      <c r="C18420" t="n">
        <v>34</v>
      </c>
      <c r="D18420" t="inlineStr">
        <is>
          <t>{'furkot-copilot', 'stylelint-config-copilot-scss', 'sass-copilot'}</t>
        </is>
      </c>
    </row>
    <row r="18421">
      <c r="A18421" s="1" t="n">
        <v>18419</v>
      </c>
      <c r="B18421" t="inlineStr">
        <is>
          <t>wetas</t>
        </is>
      </c>
      <c r="C18421" t="n">
        <v>34</v>
      </c>
      <c r="D18421" t="inlineStr">
        <is>
          <t>{'test-dsr-package-wetas-milts-gimme-lenti', 'test-package-deactivation-test-ettin-tirls-wetas-maker', '@dsr-user-burds-seral-goops-wetas~dsr-package-public-burds-seral-goops-wetas'}</t>
        </is>
      </c>
    </row>
    <row r="18422">
      <c r="A18422" s="1" t="n">
        <v>18420</v>
      </c>
      <c r="B18422" t="inlineStr">
        <is>
          <t>ctene</t>
        </is>
      </c>
      <c r="C18422" t="n">
        <v>34</v>
      </c>
      <c r="D18422" t="inlineStr">
        <is>
          <t>{'@dsr-user-queys-halma-ctene-punty~dsr-package-public-queys-halma-ctene-punty', '@dsr-user-spars-embar-ctene-prore~dsr-package-public-spars-embar-ctene-prore', 'dsr-rollback-package-video-mawrs-ctene-etude'}</t>
        </is>
      </c>
    </row>
    <row r="18423">
      <c r="A18423" s="1" t="n">
        <v>18421</v>
      </c>
      <c r="B18423" t="inlineStr">
        <is>
          <t>liras</t>
        </is>
      </c>
      <c r="C18423" t="n">
        <v>34</v>
      </c>
      <c r="D18423" t="inlineStr">
        <is>
          <t>{'test-dsr-package-cymas-rived-liras-wines', 'dsr-package-public-spout-chose-fents-liras', 'test-package-deactivation-test-vinos-turns-liras-faced'}</t>
        </is>
      </c>
    </row>
    <row r="18424">
      <c r="A18424" s="1" t="n">
        <v>18422</v>
      </c>
      <c r="B18424" t="inlineStr">
        <is>
          <t>swa</t>
        </is>
      </c>
      <c r="C18424" t="n">
        <v>34</v>
      </c>
      <c r="D18424" t="inlineStr">
        <is>
          <t>{'swatantra_table_creater', 'swaelos-youtube-validator', 'swa-logger'}</t>
        </is>
      </c>
    </row>
    <row r="18425">
      <c r="A18425" s="1" t="n">
        <v>18423</v>
      </c>
      <c r="B18425" t="inlineStr">
        <is>
          <t>pozzy</t>
        </is>
      </c>
      <c r="C18425" t="n">
        <v>34</v>
      </c>
      <c r="D18425" t="inlineStr">
        <is>
          <t>{'test-package-deactivation-test-pozzy-deave-verge-scums', 'test-mlw3-pozzy-brief', '@dsr-org-absey-penne-senna-pozzy~test-dsr-org-absey-penne-senna-pozzy'}</t>
        </is>
      </c>
    </row>
    <row r="18426">
      <c r="A18426" s="1" t="n">
        <v>18424</v>
      </c>
      <c r="B18426" t="inlineStr">
        <is>
          <t>shortid</t>
        </is>
      </c>
      <c r="C18426" t="n">
        <v>34</v>
      </c>
      <c r="D18426" t="inlineStr">
        <is>
          <t>{'js-shortid', 'retyped-shortid-tsd-ambient', 'shortid-dist'}</t>
        </is>
      </c>
    </row>
    <row r="18427">
      <c r="A18427" s="1" t="n">
        <v>18425</v>
      </c>
      <c r="B18427" t="inlineStr">
        <is>
          <t>avr8</t>
        </is>
      </c>
      <c r="C18427" t="n">
        <v>34</v>
      </c>
      <c r="D18427" t="inlineStr">
        <is>
          <t>{'@mchp-mcc~scf-avr8-clkctrl-v2', '@mchp-mcc~scf-avr8-twi-v2', 'avr8js'}</t>
        </is>
      </c>
    </row>
    <row r="18428">
      <c r="A18428" s="1" t="n">
        <v>18426</v>
      </c>
      <c r="B18428" t="inlineStr">
        <is>
          <t>reeve</t>
        </is>
      </c>
      <c r="C18428" t="n">
        <v>34</v>
      </c>
      <c r="D18428" t="inlineStr">
        <is>
          <t>{'test-user-package-public-hooly-reeve-autos-sikes', '@dsr-org-reeve-husky-soler-sloyd~dsr-package-reeve-husky-soler-sloyd', '@test-user-hooly-reeve-autos-sikes~test-user-package-public-hooly-reeve-autos-sikes'}</t>
        </is>
      </c>
    </row>
    <row r="18429">
      <c r="A18429" s="1" t="n">
        <v>18427</v>
      </c>
      <c r="B18429" t="inlineStr">
        <is>
          <t>katt</t>
        </is>
      </c>
      <c r="C18429" t="n">
        <v>34</v>
      </c>
      <c r="D18429" t="inlineStr">
        <is>
          <t>{'@katt~shop-lib', 'gitkatt', 'generator-kattisnet'}</t>
        </is>
      </c>
    </row>
    <row r="18430">
      <c r="A18430" s="1" t="n">
        <v>18428</v>
      </c>
      <c r="B18430" t="inlineStr">
        <is>
          <t>rooty</t>
        </is>
      </c>
      <c r="C18430" t="n">
        <v>34</v>
      </c>
      <c r="D18430" t="inlineStr">
        <is>
          <t>{'@dsr-user-rooty-tutty-ruses-moped~dsr-package-public-rooty-tutty-ruses-moped', '@dsr-user-moups-rooty-ocher-chefs~dsr-package-public-moups-rooty-ocher-chefs', 'rooty'}</t>
        </is>
      </c>
    </row>
    <row r="18431">
      <c r="A18431" s="1" t="n">
        <v>18429</v>
      </c>
      <c r="B18431" t="inlineStr">
        <is>
          <t>appal</t>
        </is>
      </c>
      <c r="C18431" t="n">
        <v>34</v>
      </c>
      <c r="D18431" t="inlineStr">
        <is>
          <t>{'test-package-deactivation-test-frees-peaty-appal-wulls', 'test-mlw3-appal-offal', 'test-mlw1-appal-varix'}</t>
        </is>
      </c>
    </row>
    <row r="18432">
      <c r="A18432" s="1" t="n">
        <v>18430</v>
      </c>
      <c r="B18432" t="inlineStr">
        <is>
          <t>bedad</t>
        </is>
      </c>
      <c r="C18432" t="n">
        <v>34</v>
      </c>
      <c r="D18432" t="inlineStr">
        <is>
          <t>{'@malware-test-bedad-genre~dsr-package-public-bedad-genre', 'dsr-package-siroc-tuner-bedad-repot', '@dsr-user-niter-moggy-bedad-creak~dsr-package-public-niter-moggy-bedad-creak'}</t>
        </is>
      </c>
    </row>
    <row r="18433">
      <c r="A18433" s="1" t="n">
        <v>18431</v>
      </c>
      <c r="B18433" t="inlineStr">
        <is>
          <t>skeletor</t>
        </is>
      </c>
      <c r="C18433" t="n">
        <v>34</v>
      </c>
      <c r="D18433" t="inlineStr">
        <is>
          <t>{'@deg-skeletor~plugin-copy', '@trainline~react-skeletor', 'generator-skeletor'}</t>
        </is>
      </c>
    </row>
    <row r="18434">
      <c r="A18434" s="1" t="n">
        <v>18432</v>
      </c>
      <c r="B18434" t="inlineStr">
        <is>
          <t>smk</t>
        </is>
      </c>
      <c r="C18434" t="n">
        <v>34</v>
      </c>
      <c r="D18434" t="inlineStr">
        <is>
          <t>{'smk', 'smk-cli', 'swagger-smktest'}</t>
        </is>
      </c>
    </row>
    <row r="18435">
      <c r="A18435" s="1" t="n">
        <v>18433</v>
      </c>
      <c r="B18435" t="inlineStr">
        <is>
          <t>creel</t>
        </is>
      </c>
      <c r="C18435" t="n">
        <v>34</v>
      </c>
      <c r="D18435" t="inlineStr">
        <is>
          <t>{'@dsr-rollback-org-creel-slink-tamal-piend~dsr-rollback-package-creel-slink-tamal-piend', 'dsr-package-public-poilu-creel-duets-calix', 'test-package-deactivation-test-raves-dzhos-creel-towny'}</t>
        </is>
      </c>
    </row>
    <row r="18436">
      <c r="A18436" s="1" t="n">
        <v>18434</v>
      </c>
      <c r="B18436" t="inlineStr">
        <is>
          <t>debt</t>
        </is>
      </c>
      <c r="C18436" t="n">
        <v>34</v>
      </c>
      <c r="D18436" t="inlineStr">
        <is>
          <t>{'debtbot-types', 'upright_debt_pay', '@debtcollective~dc-header-component'}</t>
        </is>
      </c>
    </row>
    <row r="18437">
      <c r="A18437" s="1" t="n">
        <v>18435</v>
      </c>
      <c r="B18437" t="inlineStr">
        <is>
          <t>scrypted</t>
        </is>
      </c>
      <c r="C18437" t="n">
        <v>34</v>
      </c>
      <c r="D18437" t="inlineStr">
        <is>
          <t>{'@scrypted~zwave', '@scrypted~neato', '@scrypted~unifi-protect'}</t>
        </is>
      </c>
    </row>
    <row r="18438">
      <c r="A18438" s="1" t="n">
        <v>18436</v>
      </c>
      <c r="B18438" t="inlineStr">
        <is>
          <t>kmk</t>
        </is>
      </c>
      <c r="C18438" t="n">
        <v>34</v>
      </c>
      <c r="D18438" t="inlineStr">
        <is>
          <t>{'@kmklabs~vjs-core-5.19.1-hls-5.8.3-ads-4.2.8-ima-2f3a06d', 'kmk-extension-bundle', '@grupakmk~convert-ceneo'}</t>
        </is>
      </c>
    </row>
    <row r="18439">
      <c r="A18439" s="1" t="n">
        <v>18437</v>
      </c>
      <c r="B18439" t="inlineStr">
        <is>
          <t>neigh</t>
        </is>
      </c>
      <c r="C18439" t="n">
        <v>34</v>
      </c>
      <c r="D18439" t="inlineStr">
        <is>
          <t>{'dsr-package-public-neigh-upled-seine-girns', 'test-mlw3-neigh-louse', 'test-package-deactivation-test-slaws-frizz-amlas-neigh'}</t>
        </is>
      </c>
    </row>
    <row r="18440">
      <c r="A18440" s="1" t="n">
        <v>18438</v>
      </c>
      <c r="B18440" t="inlineStr">
        <is>
          <t>krone</t>
        </is>
      </c>
      <c r="C18440" t="n">
        <v>34</v>
      </c>
      <c r="D18440" t="inlineStr">
        <is>
          <t>{'dsr-package-saint-krone-plasm-abort', 'test-package-deactivation-test-krone-combs-brats-katas', 'dsr-package-krone-cohog-canto-unbag'}</t>
        </is>
      </c>
    </row>
    <row r="18441">
      <c r="A18441" s="1" t="n">
        <v>18439</v>
      </c>
      <c r="B18441" t="inlineStr">
        <is>
          <t>hooch</t>
        </is>
      </c>
      <c r="C18441" t="n">
        <v>34</v>
      </c>
      <c r="D18441" t="inlineStr">
        <is>
          <t>{'dsr-package-public-gauge-hooch-mings-wafts', 'dsr-package-papal-twire-heard-hooch', 'test-mlw3-turbo-hooch'}</t>
        </is>
      </c>
    </row>
    <row r="18442">
      <c r="A18442" s="1" t="n">
        <v>18440</v>
      </c>
      <c r="B18442" t="inlineStr">
        <is>
          <t>calms</t>
        </is>
      </c>
      <c r="C18442" t="n">
        <v>34</v>
      </c>
      <c r="D18442" t="inlineStr">
        <is>
          <t>{'@malware-test-snafu-calms~dsr-package-public-snafu-calms', '@dsr-user-calms-dolts-carse-konks~dsr-package-public-calms-dolts-carse-konks', 'test-mlw3-calms-sajou'}</t>
        </is>
      </c>
    </row>
    <row r="18443">
      <c r="A18443" s="1" t="n">
        <v>18441</v>
      </c>
      <c r="B18443" t="inlineStr">
        <is>
          <t>compromise</t>
        </is>
      </c>
      <c r="C18443" t="n">
        <v>34</v>
      </c>
      <c r="D18443" t="inlineStr">
        <is>
          <t>{'compromise-match2', 'compromise-highlight', 'compromise'}</t>
        </is>
      </c>
    </row>
    <row r="18444">
      <c r="A18444" s="1" t="n">
        <v>18442</v>
      </c>
      <c r="B18444" t="inlineStr">
        <is>
          <t>mesto</t>
        </is>
      </c>
      <c r="C18444" t="n">
        <v>34</v>
      </c>
      <c r="D18444" t="inlineStr">
        <is>
          <t>{'dsr-rollback-package-weedy-mesto-polar-panto', '@dsr-user-bouse-mesto-leany-plaza~dsr-package-public-bouse-mesto-leany-plaza', 'dsr-package-public-bouse-mesto-leany-plaza'}</t>
        </is>
      </c>
    </row>
    <row r="18445">
      <c r="A18445" s="1" t="n">
        <v>18443</v>
      </c>
      <c r="B18445" t="inlineStr">
        <is>
          <t>shrub</t>
        </is>
      </c>
      <c r="C18445" t="n">
        <v>34</v>
      </c>
      <c r="D18445" t="inlineStr">
        <is>
          <t>{'@shrub~vue-server', '@shrub~express-identity', '@shrub~tracing'}</t>
        </is>
      </c>
    </row>
    <row r="18446">
      <c r="A18446" s="1" t="n">
        <v>18444</v>
      </c>
      <c r="B18446" t="inlineStr">
        <is>
          <t>enco</t>
        </is>
      </c>
      <c r="C18446" t="n">
        <v>34</v>
      </c>
      <c r="D18446" t="inlineStr">
        <is>
          <t>{'enco-poodle-utils', '@bleenco~morose', '@panenco~pagination'}</t>
        </is>
      </c>
    </row>
    <row r="18447">
      <c r="A18447" s="1" t="n">
        <v>18445</v>
      </c>
      <c r="B18447" t="inlineStr">
        <is>
          <t>tominaga</t>
        </is>
      </c>
      <c r="C18447" t="n">
        <v>34</v>
      </c>
      <c r="D18447" t="inlineStr">
        <is>
          <t>{'@s-tominaga~hello-wasm', '@saekitominaga~urlsearchparams-custom-separator', '@saekitominaga~customelements-tooltip'}</t>
        </is>
      </c>
    </row>
    <row r="18448">
      <c r="A18448" s="1" t="n">
        <v>18446</v>
      </c>
      <c r="B18448" t="inlineStr">
        <is>
          <t>teradata</t>
        </is>
      </c>
      <c r="C18448" t="n">
        <v>34</v>
      </c>
      <c r="D18448" t="inlineStr">
        <is>
          <t>{'@teradataprebuilt~fastcall-darwin-node-v47', '@teradataprebuilt~fastcall-linux-node-v59', 'node-teradata'}</t>
        </is>
      </c>
    </row>
    <row r="18449">
      <c r="A18449" s="1" t="n">
        <v>18447</v>
      </c>
      <c r="B18449" t="inlineStr">
        <is>
          <t>relaxa</t>
        </is>
      </c>
      <c r="C18449" t="n">
        <v>34</v>
      </c>
      <c r="D18449" t="inlineStr">
        <is>
          <t>{'@relaxa~core', '@relaxa~http', '@relaxa~cli'}</t>
        </is>
      </c>
    </row>
    <row r="18450">
      <c r="A18450" s="1" t="n">
        <v>18448</v>
      </c>
      <c r="B18450" t="inlineStr">
        <is>
          <t>secretlint</t>
        </is>
      </c>
      <c r="C18450" t="n">
        <v>34</v>
      </c>
      <c r="D18450" t="inlineStr">
        <is>
          <t>{'@secretlint~secretlint-rule-privatekey', '@secretlint~secretlint-rule-github', 'secretlint'}</t>
        </is>
      </c>
    </row>
    <row r="18451">
      <c r="A18451" s="1" t="n">
        <v>18449</v>
      </c>
      <c r="B18451" t="inlineStr">
        <is>
          <t>lujing</t>
        </is>
      </c>
      <c r="C18451" t="n">
        <v>34</v>
      </c>
      <c r="D18451" t="inlineStr">
        <is>
          <t>{'map-plugin-lujing', 'lujing-fe-ant-cli', 'generator-lujing-antd-mobile-cli'}</t>
        </is>
      </c>
    </row>
    <row r="18452">
      <c r="A18452" s="1" t="n">
        <v>18450</v>
      </c>
      <c r="B18452" t="inlineStr">
        <is>
          <t>came</t>
        </is>
      </c>
      <c r="C18452" t="n">
        <v>34</v>
      </c>
      <c r="D18452" t="inlineStr">
        <is>
          <t>{'test-dsr-package-lyart-grans-flown-cames', 'test-package-deactivation-test-eyras-throw-adept-cames', 'dsr-package-cames-chirp-ragas-widow'}</t>
        </is>
      </c>
    </row>
    <row r="18453">
      <c r="A18453" s="1" t="n">
        <v>18451</v>
      </c>
      <c r="B18453" t="inlineStr">
        <is>
          <t>axah</t>
        </is>
      </c>
      <c r="C18453" t="n">
        <v>34</v>
      </c>
      <c r="D18453" t="inlineStr">
        <is>
          <t>{'@axah~next-workbox-webpack-plugin', '@axah~cache', '@axah~react-svg-editor'}</t>
        </is>
      </c>
    </row>
    <row r="18454">
      <c r="A18454" s="1" t="n">
        <v>18452</v>
      </c>
      <c r="B18454" t="inlineStr">
        <is>
          <t>pilch</t>
        </is>
      </c>
      <c r="C18454" t="n">
        <v>34</v>
      </c>
      <c r="D18454" t="inlineStr">
        <is>
          <t>{'test-mlw2-pilch-momes-dep', 'test-dsr-package-jumbo-craze-often-pilch', 'dsr-package-polyp-pilch'}</t>
        </is>
      </c>
    </row>
    <row r="18455">
      <c r="A18455" s="1" t="n">
        <v>18453</v>
      </c>
      <c r="B18455" t="inlineStr">
        <is>
          <t>generates</t>
        </is>
      </c>
      <c r="C18455" t="n">
        <v>34</v>
      </c>
      <c r="D18455" t="inlineStr">
        <is>
          <t>{'@generates~prompt', '@generates~kdot-actions-runner', '@generates~merger'}</t>
        </is>
      </c>
    </row>
    <row r="18456">
      <c r="A18456" s="1" t="n">
        <v>18454</v>
      </c>
      <c r="B18456" t="inlineStr">
        <is>
          <t>curie</t>
        </is>
      </c>
      <c r="C18456" t="n">
        <v>34</v>
      </c>
      <c r="D18456" t="inlineStr">
        <is>
          <t>{'test-package-deactivation-test-curie-bussu-okays-nihil', '@dsr-rollback-org-sapan-cardy-curie-bergs~dsr-rollback-package-sapan-cardy-curie-bergs', 'test-mlw2-curie-orlop-dep'}</t>
        </is>
      </c>
    </row>
    <row r="18457">
      <c r="A18457" s="1" t="n">
        <v>18455</v>
      </c>
      <c r="B18457" t="inlineStr">
        <is>
          <t>spoom</t>
        </is>
      </c>
      <c r="C18457" t="n">
        <v>34</v>
      </c>
      <c r="D18457" t="inlineStr">
        <is>
          <t>{'dsr-package-public-spoom-zerda-aulos-sorts', 'test-mlw1-spoom-lists', 'test-mlw2-camps-spoom'}</t>
        </is>
      </c>
    </row>
    <row r="18458">
      <c r="A18458" s="1" t="n">
        <v>18456</v>
      </c>
      <c r="B18458" t="inlineStr">
        <is>
          <t>swrve</t>
        </is>
      </c>
      <c r="C18458" t="n">
        <v>34</v>
      </c>
      <c r="D18458" t="inlineStr">
        <is>
          <t>{'@swrve~swrve-react-scripts', '@swrve~icons', '@swrve~test-helpers'}</t>
        </is>
      </c>
    </row>
    <row r="18459">
      <c r="A18459" s="1" t="n">
        <v>18457</v>
      </c>
      <c r="B18459" t="inlineStr">
        <is>
          <t>fluxx</t>
        </is>
      </c>
      <c r="C18459" t="n">
        <v>34</v>
      </c>
      <c r="D18459" t="inlineStr">
        <is>
          <t>{'rfluxx-i18n', 'generator-react-fluxxor', 'fluxxor-autobind'}</t>
        </is>
      </c>
    </row>
    <row r="18460">
      <c r="A18460" s="1" t="n">
        <v>18458</v>
      </c>
      <c r="B18460" t="inlineStr">
        <is>
          <t>wersh</t>
        </is>
      </c>
      <c r="C18460" t="n">
        <v>34</v>
      </c>
      <c r="D18460" t="inlineStr">
        <is>
          <t>{'@dsr-org-wersh-bedew-sarsa-caboc~test-dsr-org-wersh-bedew-sarsa-caboc', 'test-dsr-package-wersh-drugs-witan-sixth', '@dsr-user-pumas-teuch-lamps-wersh~dsr-package-public-pumas-teuch-lamps-wersh'}</t>
        </is>
      </c>
    </row>
    <row r="18461">
      <c r="A18461" s="1" t="n">
        <v>18459</v>
      </c>
      <c r="B18461" t="inlineStr">
        <is>
          <t>spdy</t>
        </is>
      </c>
      <c r="C18461" t="n">
        <v>34</v>
      </c>
      <c r="D18461" t="inlineStr">
        <is>
          <t>{'spdy-or-http2', 'python-spdylay', 'spdy-reverse-proxy'}</t>
        </is>
      </c>
    </row>
    <row r="18462">
      <c r="A18462" s="1" t="n">
        <v>18460</v>
      </c>
      <c r="B18462" t="inlineStr">
        <is>
          <t>therm</t>
        </is>
      </c>
      <c r="C18462" t="n">
        <v>34</v>
      </c>
      <c r="D18462" t="inlineStr">
        <is>
          <t>{'therm-ds18b20', 'radiotherm', 'pimatic-chronotherm'}</t>
        </is>
      </c>
    </row>
    <row r="18463">
      <c r="A18463" s="1" t="n">
        <v>18461</v>
      </c>
      <c r="B18463" t="inlineStr">
        <is>
          <t>paz</t>
        </is>
      </c>
      <c r="C18463" t="n">
        <v>34</v>
      </c>
      <c r="D18463" t="inlineStr">
        <is>
          <t>{'tecsup-apazacuba', 'ejemplo-examen-01-pazmino-s', '@brpaz~generator-travis'}</t>
        </is>
      </c>
    </row>
    <row r="18464">
      <c r="A18464" s="1" t="n">
        <v>18462</v>
      </c>
      <c r="B18464" t="inlineStr">
        <is>
          <t>counts</t>
        </is>
      </c>
      <c r="C18464" t="n">
        <v>34</v>
      </c>
      <c r="D18464" t="inlineStr">
        <is>
          <t>{'pywhatcounts', 'npm-package-download-counts', 'mahjongcounts'}</t>
        </is>
      </c>
    </row>
    <row r="18465">
      <c r="A18465" s="1" t="n">
        <v>18463</v>
      </c>
      <c r="B18465" t="inlineStr">
        <is>
          <t>cig</t>
        </is>
      </c>
      <c r="C18465" t="n">
        <v>34</v>
      </c>
      <c r="D18465" t="inlineStr">
        <is>
          <t>{'@ciganinlabs~sdk', '@cig-platform~library-template', 'gatsby-source-ecigstats'}</t>
        </is>
      </c>
    </row>
    <row r="18466">
      <c r="A18466" s="1" t="n">
        <v>18464</v>
      </c>
      <c r="B18466" t="inlineStr">
        <is>
          <t>lec</t>
        </is>
      </c>
      <c r="C18466" t="n">
        <v>34</v>
      </c>
      <c r="D18466" t="inlineStr">
        <is>
          <t>{'leca', 'lec-integrations-software-consumer', 'lec-integrations-tracking-consumer'}</t>
        </is>
      </c>
    </row>
    <row r="18467">
      <c r="A18467" s="1" t="n">
        <v>18465</v>
      </c>
      <c r="B18467" t="inlineStr">
        <is>
          <t>micromodule</t>
        </is>
      </c>
      <c r="C18467" t="n">
        <v>34</v>
      </c>
      <c r="D18467" t="inlineStr">
        <is>
          <t>{'@devstation.co~pwa.infrastructure.micromodule', '@devstation.co~cli-prompt.infrastructure.micromodule', '@devstation.co~pwa-toast.infrastructure.micromodule'}</t>
        </is>
      </c>
    </row>
    <row r="18468">
      <c r="A18468" s="1" t="n">
        <v>18466</v>
      </c>
      <c r="B18468" t="inlineStr">
        <is>
          <t>kinos</t>
        </is>
      </c>
      <c r="C18468" t="n">
        <v>34</v>
      </c>
      <c r="D18468" t="inlineStr">
        <is>
          <t>{'dsr-package-public-boded-kinos', 'dsr-package-public-kinos-nines-barre-recti', '@dsr-user-newer-kinos-sieve-dents~dsr-package-public-newer-kinos-sieve-dents'}</t>
        </is>
      </c>
    </row>
    <row r="18469">
      <c r="A18469" s="1" t="n">
        <v>18467</v>
      </c>
      <c r="B18469" t="inlineStr">
        <is>
          <t>mathquill</t>
        </is>
      </c>
      <c r="C18469" t="n">
        <v>34</v>
      </c>
      <c r="D18469" t="inlineStr">
        <is>
          <t>{'mathquill-webpack-integration', 'ngx-mathquill', '@types~react-mathquill'}</t>
        </is>
      </c>
    </row>
    <row r="18470">
      <c r="A18470" s="1" t="n">
        <v>18468</v>
      </c>
      <c r="B18470" t="inlineStr">
        <is>
          <t>waist</t>
        </is>
      </c>
      <c r="C18470" t="n">
        <v>34</v>
      </c>
      <c r="D18470" t="inlineStr">
        <is>
          <t>{'test-mlw4-hotel-waist', 'dsr-rollback-package-felon-galls-waist-mazer', 'test-mlw1-hotel-waist'}</t>
        </is>
      </c>
    </row>
    <row r="18471">
      <c r="A18471" s="1" t="n">
        <v>18469</v>
      </c>
      <c r="B18471" t="inlineStr">
        <is>
          <t>tealium</t>
        </is>
      </c>
      <c r="C18471" t="n">
        <v>34</v>
      </c>
      <c r="D18471" t="inlineStr">
        <is>
          <t>{'hw-tealium', 'tealium-cordova-deviceonly', 'tealium-cordova-plugin'}</t>
        </is>
      </c>
    </row>
    <row r="18472">
      <c r="A18472" s="1" t="n">
        <v>18470</v>
      </c>
      <c r="B18472" t="inlineStr">
        <is>
          <t>lab6</t>
        </is>
      </c>
      <c r="C18472" t="n">
        <v>34</v>
      </c>
      <c r="D18472" t="inlineStr">
        <is>
          <t>{'lab6drewfusbyu', 'psca_lab6_smelova', 'lab6_m0603'}</t>
        </is>
      </c>
    </row>
    <row r="18473">
      <c r="A18473" s="1" t="n">
        <v>18471</v>
      </c>
      <c r="B18473" t="inlineStr">
        <is>
          <t>bossy</t>
        </is>
      </c>
      <c r="C18473" t="n">
        <v>34</v>
      </c>
      <c r="D18473" t="inlineStr">
        <is>
          <t>{'@dsr-rollback-org-clots-mores-bossy-enfix~dsr-rollback-package-clots-mores-bossy-enfix', 'test-dsr-package-rebut-bossy-bergs-wools', 'test-dsr-package-colds-bossy-weeds-pents'}</t>
        </is>
      </c>
    </row>
    <row r="18474">
      <c r="A18474" s="1" t="n">
        <v>18472</v>
      </c>
      <c r="B18474" t="inlineStr">
        <is>
          <t>susi</t>
        </is>
      </c>
      <c r="C18474" t="n">
        <v>34</v>
      </c>
      <c r="D18474" t="inlineStr">
        <is>
          <t>{'susi-events-nodejs', '@susisu~bfjs', 'node-red-contrib-susi'}</t>
        </is>
      </c>
    </row>
    <row r="18475">
      <c r="A18475" s="1" t="n">
        <v>18473</v>
      </c>
      <c r="B18475" t="inlineStr">
        <is>
          <t>reest</t>
        </is>
      </c>
      <c r="C18475" t="n">
        <v>34</v>
      </c>
      <c r="D18475" t="inlineStr">
        <is>
          <t>{'@dsr-user-catty-queue-adept-reest~dsr-package-public-catty-queue-adept-reest', '@dsr-user-reest-daggy-blame-byres~dsr-package-public-reest-daggy-blame-byres', 'dsr-package-roral-reest-edify-ligne'}</t>
        </is>
      </c>
    </row>
    <row r="18476">
      <c r="A18476" s="1" t="n">
        <v>18474</v>
      </c>
      <c r="B18476" t="inlineStr">
        <is>
          <t>chik</t>
        </is>
      </c>
      <c r="C18476" t="n">
        <v>34</v>
      </c>
      <c r="D18476" t="inlineStr">
        <is>
          <t>{'gutschik-ember-data-sails', '@doochik~stylelint-config-strict', '@chiknrice~sr-exp'}</t>
        </is>
      </c>
    </row>
    <row r="18477">
      <c r="A18477" s="1" t="n">
        <v>18475</v>
      </c>
      <c r="B18477" t="inlineStr">
        <is>
          <t>pints</t>
        </is>
      </c>
      <c r="C18477" t="n">
        <v>34</v>
      </c>
      <c r="D18477" t="inlineStr">
        <is>
          <t>{'dsr-package-spitz-tours-pints-evict', 'test-dsr-package-chyle-pints-wakes-tared', '@dsr-user-mease-breme-pints-cozen~dsr-package-public-mease-breme-pints-cozen'}</t>
        </is>
      </c>
    </row>
    <row r="18478">
      <c r="A18478" s="1" t="n">
        <v>18476</v>
      </c>
      <c r="B18478" t="inlineStr">
        <is>
          <t>tate</t>
        </is>
      </c>
      <c r="C18478" t="n">
        <v>34</v>
      </c>
      <c r="D18478" t="inlineStr">
        <is>
          <t>{'vtate', 'nexustate-react', 'crosstate'}</t>
        </is>
      </c>
    </row>
    <row r="18479">
      <c r="A18479" s="1" t="n">
        <v>18477</v>
      </c>
      <c r="B18479" t="inlineStr">
        <is>
          <t>livre</t>
        </is>
      </c>
      <c r="C18479" t="n">
        <v>34</v>
      </c>
      <c r="D18479" t="inlineStr">
        <is>
          <t>{'livregestao-client', '@livre~frequent-words', 'livre'}</t>
        </is>
      </c>
    </row>
    <row r="18480">
      <c r="A18480" s="1" t="n">
        <v>18478</v>
      </c>
      <c r="B18480" t="inlineStr">
        <is>
          <t>teamspeak</t>
        </is>
      </c>
      <c r="C18480" t="n">
        <v>34</v>
      </c>
      <c r="D18480" t="inlineStr">
        <is>
          <t>{'teamspeak3query', 'teamspeak-channel-squatter', 'node-teamspeak-ts'}</t>
        </is>
      </c>
    </row>
    <row r="18481">
      <c r="A18481" s="1" t="n">
        <v>18479</v>
      </c>
      <c r="B18481" t="inlineStr">
        <is>
          <t>gonia</t>
        </is>
      </c>
      <c r="C18481" t="n">
        <v>34</v>
      </c>
      <c r="D18481" t="inlineStr">
        <is>
          <t>{'@dsr-user-grape-gonia-skelf-mazed~dsr-package-public-grape-gonia-skelf-mazed', '@dsr-user-gonia-spend-swizz-sword~dsr-package-public-gonia-spend-swizz-sword', 'dsr-package-public-peart-croft-taggy-gonia'}</t>
        </is>
      </c>
    </row>
    <row r="18482">
      <c r="A18482" s="1" t="n">
        <v>18480</v>
      </c>
      <c r="B18482" t="inlineStr">
        <is>
          <t>hff</t>
        </is>
      </c>
      <c r="C18482" t="n">
        <v>34</v>
      </c>
      <c r="D18482" t="inlineStr">
        <is>
          <t>{'hff_socket', 'hff-home', 'hff-copy'}</t>
        </is>
      </c>
    </row>
    <row r="18483">
      <c r="A18483" s="1" t="n">
        <v>18481</v>
      </c>
      <c r="B18483" t="inlineStr">
        <is>
          <t>metronome</t>
        </is>
      </c>
      <c r="C18483" t="n">
        <v>34</v>
      </c>
      <c r="D18483" t="inlineStr">
        <is>
          <t>{'dcos-metronome', 'dam-metronome', '@petesfrench~simple-metronome-test'}</t>
        </is>
      </c>
    </row>
    <row r="18484">
      <c r="A18484" s="1" t="n">
        <v>18482</v>
      </c>
      <c r="B18484" t="inlineStr">
        <is>
          <t>asyncstorage</t>
        </is>
      </c>
      <c r="C18484" t="n">
        <v>34</v>
      </c>
      <c r="D18484" t="inlineStr">
        <is>
          <t>{'atom.asyncstorage', 'react-native-encrypted-asyncstorage', 'shimo-sos-asyncstorage'}</t>
        </is>
      </c>
    </row>
    <row r="18485">
      <c r="A18485" s="1" t="n">
        <v>18483</v>
      </c>
      <c r="B18485" t="inlineStr">
        <is>
          <t>ltsn</t>
        </is>
      </c>
      <c r="C18485" t="n">
        <v>34</v>
      </c>
      <c r="D18485" t="inlineStr">
        <is>
          <t>{'nylltsn', 'ltsn-deven', 'ltsn-zzw'}</t>
        </is>
      </c>
    </row>
    <row r="18486">
      <c r="A18486" s="1" t="n">
        <v>18484</v>
      </c>
      <c r="B18486" t="inlineStr">
        <is>
          <t>kraal</t>
        </is>
      </c>
      <c r="C18486" t="n">
        <v>34</v>
      </c>
      <c r="D18486" t="inlineStr">
        <is>
          <t>{'dsr-package-public-annex-kinas-adeem-kraal', 'coinkraal-api-interface', 'dsr-rollback-package-debug-untax-kraal-whirs'}</t>
        </is>
      </c>
    </row>
    <row r="18487">
      <c r="A18487" s="1" t="n">
        <v>18485</v>
      </c>
      <c r="B18487" t="inlineStr">
        <is>
          <t>creds</t>
        </is>
      </c>
      <c r="C18487" t="n">
        <v>34</v>
      </c>
      <c r="D18487" t="inlineStr">
        <is>
          <t>{'get-aws-creds', '@monoreponx~creds', '@jkhy~banno-client-creds-helper'}</t>
        </is>
      </c>
    </row>
    <row r="18488">
      <c r="A18488" s="1" t="n">
        <v>18486</v>
      </c>
      <c r="B18488" t="inlineStr">
        <is>
          <t>baka</t>
        </is>
      </c>
      <c r="C18488" t="n">
        <v>34</v>
      </c>
      <c r="D18488" t="inlineStr">
        <is>
          <t>{'telebaka-toxic', 'baka-armor', 'bakasho.types'}</t>
        </is>
      </c>
    </row>
    <row r="18489">
      <c r="A18489" s="1" t="n">
        <v>18487</v>
      </c>
      <c r="B18489" t="inlineStr">
        <is>
          <t>perks</t>
        </is>
      </c>
      <c r="C18489" t="n">
        <v>34</v>
      </c>
      <c r="D18489" t="inlineStr">
        <is>
          <t>{'test-package-deactivation-test-perks-manus-cramp-until', '@travelperksl~super-props', 'dsr-package-jetty-perks'}</t>
        </is>
      </c>
    </row>
    <row r="18490">
      <c r="A18490" s="1" t="n">
        <v>18488</v>
      </c>
      <c r="B18490" t="inlineStr">
        <is>
          <t>berks</t>
        </is>
      </c>
      <c r="C18490" t="n">
        <v>34</v>
      </c>
      <c r="D18490" t="inlineStr">
        <is>
          <t>{'dsr-package-lycee-sesey-heels-berks', 'test-mlw2-cobbs-berks', 'test-mlw4-wombs-berks'}</t>
        </is>
      </c>
    </row>
    <row r="18491">
      <c r="A18491" s="1" t="n">
        <v>18489</v>
      </c>
      <c r="B18491" t="inlineStr">
        <is>
          <t>voxels</t>
        </is>
      </c>
      <c r="C18491" t="n">
        <v>34</v>
      </c>
      <c r="D18491" t="inlineStr">
        <is>
          <t>{'hackedvoxels-blockdata', '@cryptovoxels~app-basics', 'hackedvoxels-modal'}</t>
        </is>
      </c>
    </row>
    <row r="18492">
      <c r="A18492" s="1" t="n">
        <v>18490</v>
      </c>
      <c r="B18492" t="inlineStr">
        <is>
          <t>bcc</t>
        </is>
      </c>
      <c r="C18492" t="n">
        <v>34</v>
      </c>
      <c r="D18492" t="inlineStr">
        <is>
          <t>{'ukbcc', 'bcc-bitcoinjs-lib', 'bcc-js'}</t>
        </is>
      </c>
    </row>
    <row r="18493">
      <c r="A18493" s="1" t="n">
        <v>18491</v>
      </c>
      <c r="B18493" t="inlineStr">
        <is>
          <t>cohort</t>
        </is>
      </c>
      <c r="C18493" t="n">
        <v>34</v>
      </c>
      <c r="D18493" t="inlineStr">
        <is>
          <t>{'cohort-compare', 'cohorter', 'cohort-graph-react'}</t>
        </is>
      </c>
    </row>
    <row r="18494">
      <c r="A18494" s="1" t="n">
        <v>18492</v>
      </c>
      <c r="B18494" t="inlineStr">
        <is>
          <t>nws</t>
        </is>
      </c>
      <c r="C18494" t="n">
        <v>34</v>
      </c>
      <c r="D18494" t="inlineStr">
        <is>
          <t>{'nws-alerts', 'nws-wwa', 'nwswx'}</t>
        </is>
      </c>
    </row>
    <row r="18495">
      <c r="A18495" s="1" t="n">
        <v>18493</v>
      </c>
      <c r="B18495" t="inlineStr">
        <is>
          <t>saiga</t>
        </is>
      </c>
      <c r="C18495" t="n">
        <v>34</v>
      </c>
      <c r="D18495" t="inlineStr">
        <is>
          <t>{'dsr-rollback-package-saiga-bocks-flirt-silds', 'dsr-package-public-circs-saiga-pauas-limma', '@saigak~utils'}</t>
        </is>
      </c>
    </row>
    <row r="18496">
      <c r="A18496" s="1" t="n">
        <v>18494</v>
      </c>
      <c r="B18496" t="inlineStr">
        <is>
          <t>koji</t>
        </is>
      </c>
      <c r="C18496" t="n">
        <v>34</v>
      </c>
      <c r="D18496" t="inlineStr">
        <is>
          <t>{'@kojikanao~gengitignore', 'skytree-koji', '@withkoji~core'}</t>
        </is>
      </c>
    </row>
    <row r="18497">
      <c r="A18497" s="1" t="n">
        <v>18495</v>
      </c>
      <c r="B18497" t="inlineStr">
        <is>
          <t>independent</t>
        </is>
      </c>
      <c r="C18497" t="n">
        <v>34</v>
      </c>
      <c r="D18497" t="inlineStr">
        <is>
          <t>{'@qinzhiwei1993~lerna-independent2', '@independentmedia~dfp', 'antd-message-independent'}</t>
        </is>
      </c>
    </row>
    <row r="18498">
      <c r="A18498" s="1" t="n">
        <v>18496</v>
      </c>
      <c r="B18498" t="inlineStr">
        <is>
          <t>tuofeng</t>
        </is>
      </c>
      <c r="C18498" t="n">
        <v>34</v>
      </c>
      <c r="D18498" t="inlineStr">
        <is>
          <t>{'@tuofeng~react-native-couchbase-lite', '@tuofeng~rn-splash-screen', '@tuofeng~react-native-aliyun-push'}</t>
        </is>
      </c>
    </row>
    <row r="18499">
      <c r="A18499" s="1" t="n">
        <v>18497</v>
      </c>
      <c r="B18499" t="inlineStr">
        <is>
          <t>stoup</t>
        </is>
      </c>
      <c r="C18499" t="n">
        <v>34</v>
      </c>
      <c r="D18499" t="inlineStr">
        <is>
          <t>{'dsr-package-public-tapen-rushy-baloo-stoup', 'dsr-delete-wubwub-pioys-mosed-caput-stoup', 'dsr-package-stoup-loges-whets-scale'}</t>
        </is>
      </c>
    </row>
    <row r="18500">
      <c r="A18500" s="1" t="n">
        <v>18498</v>
      </c>
      <c r="B18500" t="inlineStr">
        <is>
          <t>tsys</t>
        </is>
      </c>
      <c r="C18500" t="n">
        <v>34</v>
      </c>
      <c r="D18500" t="inlineStr">
        <is>
          <t>{'@viatsyshyn~ts-model-reader', '@viatsyshyn~ts-logger', 'tsys-ng-libcom-pqit-eaker'}</t>
        </is>
      </c>
    </row>
    <row r="18501">
      <c r="A18501" s="1" t="n">
        <v>18499</v>
      </c>
      <c r="B18501" t="inlineStr">
        <is>
          <t>kames</t>
        </is>
      </c>
      <c r="C18501" t="n">
        <v>34</v>
      </c>
      <c r="D18501" t="inlineStr">
        <is>
          <t>{'dsr-package-houri-waspy-kames-equid', 'dsr-package-public-uhlan-solum-kames-oints', 'test-mlw2-tulip-kames-dep'}</t>
        </is>
      </c>
    </row>
    <row r="18502">
      <c r="A18502" s="1" t="n">
        <v>18500</v>
      </c>
      <c r="B18502" t="inlineStr">
        <is>
          <t>cheep</t>
        </is>
      </c>
      <c r="C18502" t="n">
        <v>34</v>
      </c>
      <c r="D18502" t="inlineStr">
        <is>
          <t>{'@cheep~transport', 'dsr-package-public-cheep-wenny', 'test-dsr-package-daube-cheep-thees-wited'}</t>
        </is>
      </c>
    </row>
    <row r="18503">
      <c r="A18503" s="1" t="n">
        <v>18501</v>
      </c>
      <c r="B18503" t="inlineStr">
        <is>
          <t>hadji</t>
        </is>
      </c>
      <c r="C18503" t="n">
        <v>34</v>
      </c>
      <c r="D18503" t="inlineStr">
        <is>
          <t>{'@dsr-rollback-org-begum-hadji-vanes-sarus~dsr-rollback-package-begum-hadji-vanes-sarus', 'dsr-package-public-odism-hadji-velar-deuce', 'dsr-rollback-package-yards-hadji-bulks-drams'}</t>
        </is>
      </c>
    </row>
    <row r="18504">
      <c r="A18504" s="1" t="n">
        <v>18502</v>
      </c>
      <c r="B18504" t="inlineStr">
        <is>
          <t>wispy</t>
        </is>
      </c>
      <c r="C18504" t="n">
        <v>34</v>
      </c>
      <c r="D18504" t="inlineStr">
        <is>
          <t>{'dsr-package-wispy-tying-boxer-kames', '@dsr-user-dolma-coped-blots-wispy~dsr-package-public-dolma-coped-blots-wispy', '@dsr-user-wispy-jibes-poohs-micas~dsr-package-public-wispy-jibes-poohs-micas'}</t>
        </is>
      </c>
    </row>
    <row r="18505">
      <c r="A18505" s="1" t="n">
        <v>18503</v>
      </c>
      <c r="B18505" t="inlineStr">
        <is>
          <t>conge</t>
        </is>
      </c>
      <c r="C18505" t="n">
        <v>34</v>
      </c>
      <c r="D18505" t="inlineStr">
        <is>
          <t>{'@dsr-user-conge-certs-pingo-melds~dsr-package-public-conge-certs-pingo-melds', 'test-mlw1-conge-faded', 'test-dsr-package-gnome-kinda-olios-conge'}</t>
        </is>
      </c>
    </row>
    <row r="18506">
      <c r="A18506" s="1" t="n">
        <v>18504</v>
      </c>
      <c r="B18506" t="inlineStr">
        <is>
          <t>capability</t>
        </is>
      </c>
      <c r="C18506" t="n">
        <v>34</v>
      </c>
      <c r="D18506" t="inlineStr">
        <is>
          <t>{'@metis~capability', 'react-native-offline-capability-db', 'panda-capability-esm'}</t>
        </is>
      </c>
    </row>
    <row r="18507">
      <c r="A18507" s="1" t="n">
        <v>18505</v>
      </c>
      <c r="B18507" t="inlineStr">
        <is>
          <t>cita</t>
        </is>
      </c>
      <c r="C18507" t="n">
        <v>34</v>
      </c>
      <c r="D18507" t="inlineStr">
        <is>
          <t>{'@danacita~provisionaloffer', '@danacita~documentassembly', '@cita~web3-plugin'}</t>
        </is>
      </c>
    </row>
    <row r="18508">
      <c r="A18508" s="1" t="n">
        <v>18506</v>
      </c>
      <c r="B18508" t="inlineStr">
        <is>
          <t>rumal</t>
        </is>
      </c>
      <c r="C18508" t="n">
        <v>34</v>
      </c>
      <c r="D18508" t="inlineStr">
        <is>
          <t>{'@dsr-org-armor-emmer-rumal-geums~test-dsr-org-armor-emmer-rumal-geums', '@malware-test-duels-rumal~dsr-package-public-duels-rumal', 'dsr-delete-wubwub-voulu-obols-chark-rumal'}</t>
        </is>
      </c>
    </row>
    <row r="18509">
      <c r="A18509" s="1" t="n">
        <v>18507</v>
      </c>
      <c r="B18509" t="inlineStr">
        <is>
          <t>proem</t>
        </is>
      </c>
      <c r="C18509" t="n">
        <v>34</v>
      </c>
      <c r="D18509" t="inlineStr">
        <is>
          <t>{'dsr-rollback-package-gypsy-input-proem-kanzu', 'dsr-package-public-tippy-proem-vigor-unfit', '@proem~function'}</t>
        </is>
      </c>
    </row>
    <row r="18510">
      <c r="A18510" s="1" t="n">
        <v>18508</v>
      </c>
      <c r="B18510" t="inlineStr">
        <is>
          <t>lwj</t>
        </is>
      </c>
      <c r="C18510" t="n">
        <v>34</v>
      </c>
      <c r="D18510" t="inlineStr">
        <is>
          <t>{'lwj-info', 'lwj_zhoukao1', 'dlqg_module_lwj'}</t>
        </is>
      </c>
    </row>
    <row r="18511">
      <c r="A18511" s="1" t="n">
        <v>18509</v>
      </c>
      <c r="B18511" t="inlineStr">
        <is>
          <t>fenks</t>
        </is>
      </c>
      <c r="C18511" t="n">
        <v>34</v>
      </c>
      <c r="D18511" t="inlineStr">
        <is>
          <t>{'@dsr-user-nodal-fenks-sorns-homed~dsr-package-public-nodal-fenks-sorns-homed', '@dsr-user-utile-ceils-netts-fenks~dsr-package-public-utile-ceils-netts-fenks', 'test-mlw1-fenks-first'}</t>
        </is>
      </c>
    </row>
    <row r="18512">
      <c r="A18512" s="1" t="n">
        <v>18510</v>
      </c>
      <c r="B18512" t="inlineStr">
        <is>
          <t>piggy</t>
        </is>
      </c>
      <c r="C18512" t="n">
        <v>34</v>
      </c>
      <c r="D18512" t="inlineStr">
        <is>
          <t>{'@piggybankone~uikit', 'piggy', '@piggyswap~periphery'}</t>
        </is>
      </c>
    </row>
    <row r="18513">
      <c r="A18513" s="1" t="n">
        <v>18511</v>
      </c>
      <c r="B18513" t="inlineStr">
        <is>
          <t>jambs</t>
        </is>
      </c>
      <c r="C18513" t="n">
        <v>34</v>
      </c>
      <c r="D18513" t="inlineStr">
        <is>
          <t>{'@dsr-rollback-org-sages-jambs-chivs-speed~dsr-rollback-package-sages-jambs-chivs-speed', 'test-dsr-package-jambs-palsy-minim-tubed', 'dsr-package-prese-sorts-abbas-jambs'}</t>
        </is>
      </c>
    </row>
    <row r="18514">
      <c r="A18514" s="1" t="n">
        <v>18512</v>
      </c>
      <c r="B18514" t="inlineStr">
        <is>
          <t>dwang</t>
        </is>
      </c>
      <c r="C18514" t="n">
        <v>34</v>
      </c>
      <c r="D18514" t="inlineStr">
        <is>
          <t>{'dsr-package-public-dwang-sprod-hasps-holds', '@dsr-user-fried-phage-dwang-dangs~dsr-package-public-fried-phage-dwang-dangs', '@test-mlw-org-winch-dwang~test-mlw1-winch-dwang'}</t>
        </is>
      </c>
    </row>
    <row r="18515">
      <c r="A18515" s="1" t="n">
        <v>18513</v>
      </c>
      <c r="B18515" t="inlineStr">
        <is>
          <t>gala</t>
        </is>
      </c>
      <c r="C18515" t="n">
        <v>34</v>
      </c>
      <c r="D18515" t="inlineStr">
        <is>
          <t>{'brain_games_agalar', 'galatti', 'galautil'}</t>
        </is>
      </c>
    </row>
    <row r="18516">
      <c r="A18516" s="1" t="n">
        <v>18514</v>
      </c>
      <c r="B18516" t="inlineStr">
        <is>
          <t>wolo</t>
        </is>
      </c>
      <c r="C18516" t="n">
        <v>34</v>
      </c>
      <c r="D18516" t="inlineStr">
        <is>
          <t>{'react-lottie-wolox', 'wolox-core-infra', 'eslint-config-wolox-node'}</t>
        </is>
      </c>
    </row>
    <row r="18517">
      <c r="A18517" s="1" t="n">
        <v>18515</v>
      </c>
      <c r="B18517" t="inlineStr">
        <is>
          <t>paddy</t>
        </is>
      </c>
      <c r="C18517" t="n">
        <v>34</v>
      </c>
      <c r="D18517" t="inlineStr">
        <is>
          <t>{'test-package-deactivation-test-grows-paddy-oared-swear', '@paddyfay~aws-cache', 'paddy'}</t>
        </is>
      </c>
    </row>
    <row r="18518">
      <c r="A18518" s="1" t="n">
        <v>18516</v>
      </c>
      <c r="B18518" t="inlineStr">
        <is>
          <t>lxy</t>
        </is>
      </c>
      <c r="C18518" t="n">
        <v>34</v>
      </c>
      <c r="D18518" t="inlineStr">
        <is>
          <t>{'lxy-my', 'my-test-pkg-lxy', 'lxy-test'}</t>
        </is>
      </c>
    </row>
    <row r="18519">
      <c r="A18519" s="1" t="n">
        <v>18517</v>
      </c>
      <c r="B18519" t="inlineStr">
        <is>
          <t>wakas</t>
        </is>
      </c>
      <c r="C18519" t="n">
        <v>34</v>
      </c>
      <c r="D18519" t="inlineStr">
        <is>
          <t>{'dsr-package-civvy-sloop-imide-wakas', '@dsr-user-wakas-vends-index-print~dsr-package-public-wakas-vends-index-print', 'dsr-package-wakas-coyly-algae-rifle'}</t>
        </is>
      </c>
    </row>
    <row r="18520">
      <c r="A18520" s="1" t="n">
        <v>18518</v>
      </c>
      <c r="B18520" t="inlineStr">
        <is>
          <t>flaky</t>
        </is>
      </c>
      <c r="C18520" t="n">
        <v>34</v>
      </c>
      <c r="D18520" t="inlineStr">
        <is>
          <t>{'flaky-tests-proto', '@dsr-user-polls-surgy-spoor-flaky~dsr-package-public-polls-surgy-spoor-flaky', 'test-mlw3-flaky-curly'}</t>
        </is>
      </c>
    </row>
    <row r="18521">
      <c r="A18521" s="1" t="n">
        <v>18519</v>
      </c>
      <c r="B18521" t="inlineStr">
        <is>
          <t>naggy</t>
        </is>
      </c>
      <c r="C18521" t="n">
        <v>34</v>
      </c>
      <c r="D18521" t="inlineStr">
        <is>
          <t>{'@dsr-user-naggy-chewy-drams-heady~dsr-package-public-naggy-chewy-drams-heady', 'dsr-package-public-purse-naggy', 'test-dsr-package-stoai-pozzy-naggy-keeps'}</t>
        </is>
      </c>
    </row>
    <row r="18522">
      <c r="A18522" s="1" t="n">
        <v>18520</v>
      </c>
      <c r="B18522" t="inlineStr">
        <is>
          <t>addlogging</t>
        </is>
      </c>
      <c r="C18522" t="n">
        <v>34</v>
      </c>
      <c r="D18522" t="inlineStr">
        <is>
          <t>{'@alu0101240374~addlogging', '@moises_antonio~addlogging', '@alu0101209067~addlogging'}</t>
        </is>
      </c>
    </row>
    <row r="18523">
      <c r="A18523" s="1" t="n">
        <v>18521</v>
      </c>
      <c r="B18523" t="inlineStr">
        <is>
          <t>ias</t>
        </is>
      </c>
      <c r="C18523" t="n">
        <v>34</v>
      </c>
      <c r="D18523" t="inlineStr">
        <is>
          <t>{'ias-emergencynotificationglue', 'ias-mvc-skeleton', 'ias-emergencynotificationservice'}</t>
        </is>
      </c>
    </row>
    <row r="18524">
      <c r="A18524" s="1" t="n">
        <v>18522</v>
      </c>
      <c r="B18524" t="inlineStr">
        <is>
          <t>infobox</t>
        </is>
      </c>
      <c r="C18524" t="n">
        <v>34</v>
      </c>
      <c r="D18524" t="inlineStr">
        <is>
          <t>{'@serlo-org~ory-editor-plugins-infobox', '@h21-map-types~baidu-infobox', '@h21-map~infobox-baidu'}</t>
        </is>
      </c>
    </row>
    <row r="18525">
      <c r="A18525" s="1" t="n">
        <v>18523</v>
      </c>
      <c r="B18525" t="inlineStr">
        <is>
          <t>dsg</t>
        </is>
      </c>
      <c r="C18525" t="n">
        <v>34</v>
      </c>
      <c r="D18525" t="inlineStr">
        <is>
          <t>{'@amyscript~dsg-input-button', '@amyscript~dsg-info-card', 'dsg'}</t>
        </is>
      </c>
    </row>
    <row r="18526">
      <c r="A18526" s="1" t="n">
        <v>18524</v>
      </c>
      <c r="B18526" t="inlineStr">
        <is>
          <t>yuque</t>
        </is>
      </c>
      <c r="C18526" t="n">
        <v>34</v>
      </c>
      <c r="D18526" t="inlineStr">
        <is>
          <t>{'yuque-broker-cli', '@yuque~sdk', 'yuque-py'}</t>
        </is>
      </c>
    </row>
    <row r="18527">
      <c r="A18527" s="1" t="n">
        <v>18525</v>
      </c>
      <c r="B18527" t="inlineStr">
        <is>
          <t>vulgo</t>
        </is>
      </c>
      <c r="C18527" t="n">
        <v>34</v>
      </c>
      <c r="D18527" t="inlineStr">
        <is>
          <t>{'dsr-package-vulgo-kibes-bodes-green', 'dsr-package-vulgo-naira-beach-zarfs', 'dsr-package-public-belle-vulgo-guest-trant'}</t>
        </is>
      </c>
    </row>
    <row r="18528">
      <c r="A18528" s="1" t="n">
        <v>18526</v>
      </c>
      <c r="B18528" t="inlineStr">
        <is>
          <t>loure</t>
        </is>
      </c>
      <c r="C18528" t="n">
        <v>34</v>
      </c>
      <c r="D18528" t="inlineStr">
        <is>
          <t>{'test-mlw2-loure-webby', 'dsr-delete-wubwub-test-loure-rakee-tosed-roves', 'dsr-package-balms-loure-welds-nards'}</t>
        </is>
      </c>
    </row>
    <row r="18529">
      <c r="A18529" s="1" t="n">
        <v>18527</v>
      </c>
      <c r="B18529" t="inlineStr">
        <is>
          <t>orderline</t>
        </is>
      </c>
      <c r="C18529" t="n">
        <v>34</v>
      </c>
      <c r="D18529" t="inlineStr">
        <is>
          <t>{'qmuzik-orderlineunitcostbaseline', 'qmuzik-orderlinecos', 'qmuzik-orderlinerules'}</t>
        </is>
      </c>
    </row>
    <row r="18530">
      <c r="A18530" s="1" t="n">
        <v>18528</v>
      </c>
      <c r="B18530" t="inlineStr">
        <is>
          <t>nimiq</t>
        </is>
      </c>
      <c r="C18530" t="n">
        <v>34</v>
      </c>
      <c r="D18530" t="inlineStr">
        <is>
          <t>{'@nimiq~style', '@nimiq~keyguard-client', '@nimiq~client-nodejs'}</t>
        </is>
      </c>
    </row>
    <row r="18531">
      <c r="A18531" s="1" t="n">
        <v>18529</v>
      </c>
      <c r="B18531" t="inlineStr">
        <is>
          <t>manish</t>
        </is>
      </c>
      <c r="C18531" t="n">
        <v>34</v>
      </c>
      <c r="D18531" t="inlineStr">
        <is>
          <t>{'@manishrc~tailwindcss-typography-js', 'angular-io-manish-asansol', 'manish-shadow'}</t>
        </is>
      </c>
    </row>
    <row r="18532">
      <c r="A18532" s="1" t="n">
        <v>18530</v>
      </c>
      <c r="B18532" t="inlineStr">
        <is>
          <t>chiel</t>
        </is>
      </c>
      <c r="C18532" t="n">
        <v>34</v>
      </c>
      <c r="D18532" t="inlineStr">
        <is>
          <t>{'@test-mlw-org-chiel-tided~test-mlw1-chiel-tided', 'test-mlw4-aglow-chiel', 'test-mlw3-biter-chiel'}</t>
        </is>
      </c>
    </row>
    <row r="18533">
      <c r="A18533" s="1" t="n">
        <v>18531</v>
      </c>
      <c r="B18533" t="inlineStr">
        <is>
          <t>iroko</t>
        </is>
      </c>
      <c r="C18533" t="n">
        <v>34</v>
      </c>
      <c r="D18533" t="inlineStr">
        <is>
          <t>{'@dsr-user-etude-swops-pains-iroko~dsr-package-public-etude-swops-pains-iroko', '@isaiahiroko~ng-paystack', '@dsr-rollback-org-gores-chasm-frill-iroko~dsr-rollback-package-gores-chasm-frill-iroko'}</t>
        </is>
      </c>
    </row>
    <row r="18534">
      <c r="A18534" s="1" t="n">
        <v>18532</v>
      </c>
      <c r="B18534" t="inlineStr">
        <is>
          <t>weest</t>
        </is>
      </c>
      <c r="C18534" t="n">
        <v>34</v>
      </c>
      <c r="D18534" t="inlineStr">
        <is>
          <t>{'dsr-package-issei-faugh-weest-tahrs', '@dsr-org-saucy-raffs-weest-couth~dsr-package-saucy-raffs-weest-couth', 'test-dsr-package-caved-weest-sears-whips'}</t>
        </is>
      </c>
    </row>
    <row r="18535">
      <c r="A18535" s="1" t="n">
        <v>18533</v>
      </c>
      <c r="B18535" t="inlineStr">
        <is>
          <t>nocms</t>
        </is>
      </c>
      <c r="C18535" t="n">
        <v>34</v>
      </c>
      <c r="D18535" t="inlineStr">
        <is>
          <t>{'nocms-config-api-server', 'nocms-plugin-file-resources', 'nocms-image-cropper'}</t>
        </is>
      </c>
    </row>
    <row r="18536">
      <c r="A18536" s="1" t="n">
        <v>18534</v>
      </c>
      <c r="B18536" t="inlineStr">
        <is>
          <t>dunno</t>
        </is>
      </c>
      <c r="C18536" t="n">
        <v>34</v>
      </c>
      <c r="D18536" t="inlineStr">
        <is>
          <t>{'test-package-deactivation-test-aunts-awing-dunno-stray', 'test-package-deactivation-test-bring-dunno-dolts-sneck', 'test-dsr-package-dunno-meths-osier-nicol'}</t>
        </is>
      </c>
    </row>
    <row r="18537">
      <c r="A18537" s="1" t="n">
        <v>18535</v>
      </c>
      <c r="B18537" t="inlineStr">
        <is>
          <t>cutis</t>
        </is>
      </c>
      <c r="C18537" t="n">
        <v>34</v>
      </c>
      <c r="D18537" t="inlineStr">
        <is>
          <t>{'test-dsr-package-cutis-visto-dotty-misdo', 'test-dsr-package-peart-cutis-ticca-under', '@dsr-org-demon-herse-cutis-stuff~test-dsr-org-demon-herse-cutis-stuff'}</t>
        </is>
      </c>
    </row>
    <row r="18538">
      <c r="A18538" s="1" t="n">
        <v>18536</v>
      </c>
      <c r="B18538" t="inlineStr">
        <is>
          <t>autoplay</t>
        </is>
      </c>
      <c r="C18538" t="n">
        <v>34</v>
      </c>
      <c r="D18538" t="inlineStr">
        <is>
          <t>{'audioautoplay', '@frsource~tiny-carousel-plugin-autoplay', 'autoplay-whitelist'}</t>
        </is>
      </c>
    </row>
    <row r="18539">
      <c r="A18539" s="1" t="n">
        <v>18537</v>
      </c>
      <c r="B18539" t="inlineStr">
        <is>
          <t>jsk</t>
        </is>
      </c>
      <c r="C18539" t="n">
        <v>34</v>
      </c>
      <c r="D18539" t="inlineStr">
        <is>
          <t>{'jsk-tabs', '@jsk-dom~file', 'narcissujsk'}</t>
        </is>
      </c>
    </row>
    <row r="18540">
      <c r="A18540" s="1" t="n">
        <v>18538</v>
      </c>
      <c r="B18540" t="inlineStr">
        <is>
          <t>tsuba</t>
        </is>
      </c>
      <c r="C18540" t="n">
        <v>34</v>
      </c>
      <c r="D18540" t="inlineStr">
        <is>
          <t>{'dsr-delete-wubwub-lotus-tsuba-skint-jiffy', 'test-mlw2-tsuba-discs', 'dsr-rollback-package-perdy-tsuba-wrong-sinds'}</t>
        </is>
      </c>
    </row>
    <row r="18541">
      <c r="A18541" s="1" t="n">
        <v>18539</v>
      </c>
      <c r="B18541" t="inlineStr">
        <is>
          <t>hellonpm</t>
        </is>
      </c>
      <c r="C18541" t="n">
        <v>34</v>
      </c>
      <c r="D18541" t="inlineStr">
        <is>
          <t>{'hellonpm-terrydu', '@phumo~hellonpm', 'hellonpm_teste_0002'}</t>
        </is>
      </c>
    </row>
    <row r="18542">
      <c r="A18542" s="1" t="n">
        <v>18540</v>
      </c>
      <c r="B18542" t="inlineStr">
        <is>
          <t>fain</t>
        </is>
      </c>
      <c r="C18542" t="n">
        <v>34</v>
      </c>
      <c r="D18542" t="inlineStr">
        <is>
          <t>{'test-mlw1-gamut-fains', 'test-mlw3-fains-bubby', 'dsr-package-arrah-crith-fains-manas'}</t>
        </is>
      </c>
    </row>
    <row r="18543">
      <c r="A18543" s="1" t="n">
        <v>18541</v>
      </c>
      <c r="B18543" t="inlineStr">
        <is>
          <t>positions</t>
        </is>
      </c>
      <c r="C18543" t="n">
        <v>34</v>
      </c>
      <c r="D18543" t="inlineStr">
        <is>
          <t>{'django-positions', 'sequence-positions', 'basscss-positions'}</t>
        </is>
      </c>
    </row>
    <row r="18544">
      <c r="A18544" s="1" t="n">
        <v>18542</v>
      </c>
      <c r="B18544" t="inlineStr">
        <is>
          <t>slimy</t>
        </is>
      </c>
      <c r="C18544" t="n">
        <v>34</v>
      </c>
      <c r="D18544" t="inlineStr">
        <is>
          <t>{'test-mlw2-knits-slimy-dep', 'test-mlw2-knits-slimy', '@dsr-rollback-org-royst-blond-slimy-apish~dsr-rollback-package-royst-blond-slimy-apish'}</t>
        </is>
      </c>
    </row>
    <row r="18545">
      <c r="A18545" s="1" t="n">
        <v>18543</v>
      </c>
      <c r="B18545" t="inlineStr">
        <is>
          <t>coaching</t>
        </is>
      </c>
      <c r="C18545" t="n">
        <v>34</v>
      </c>
      <c r="D18545" t="inlineStr">
        <is>
          <t>{'@htcoaching~components-custom', '@htcoaching~styled-buttons', '@htcoaching~babel-preset-htcoaching-node'}</t>
        </is>
      </c>
    </row>
    <row r="18546">
      <c r="A18546" s="1" t="n">
        <v>18544</v>
      </c>
      <c r="B18546" t="inlineStr">
        <is>
          <t>satyr</t>
        </is>
      </c>
      <c r="C18546" t="n">
        <v>34</v>
      </c>
      <c r="D18546" t="inlineStr">
        <is>
          <t>{'test-package-deactivation-test-whets-satyr-cawed-tabor', '@test-mlw-org-mayor-satyr~test-mlw1-mayor-satyr', 'dsr-package-mover-eaten-satyr-lichi'}</t>
        </is>
      </c>
    </row>
    <row r="18547">
      <c r="A18547" s="1" t="n">
        <v>18545</v>
      </c>
      <c r="B18547" t="inlineStr">
        <is>
          <t>prate</t>
        </is>
      </c>
      <c r="C18547" t="n">
        <v>34</v>
      </c>
      <c r="D18547" t="inlineStr">
        <is>
          <t>{'test-package-deactivation-test-canst-prate-hoked-runes', 'dsr-package-gumbo-prate', '@test-mlw-org-prate-myops~test-mlw1-prate-myops'}</t>
        </is>
      </c>
    </row>
    <row r="18548">
      <c r="A18548" s="1" t="n">
        <v>18546</v>
      </c>
      <c r="B18548" t="inlineStr">
        <is>
          <t>pocky</t>
        </is>
      </c>
      <c r="C18548" t="n">
        <v>34</v>
      </c>
      <c r="D18548" t="inlineStr">
        <is>
          <t>{'dsr-package-public-pumps-pocky-vocab-kepis', 'dsr-package-public-jeans-curie-pocky-speld', '@dsr-user-jeans-curie-pocky-speld~dsr-package-public-jeans-curie-pocky-speld'}</t>
        </is>
      </c>
    </row>
    <row r="18549">
      <c r="A18549" s="1" t="n">
        <v>18547</v>
      </c>
      <c r="B18549" t="inlineStr">
        <is>
          <t>decks</t>
        </is>
      </c>
      <c r="C18549" t="n">
        <v>34</v>
      </c>
      <c r="D18549" t="inlineStr">
        <is>
          <t>{'deckster', '@dsr-user-decks-apter-repro-grift~dsr-package-public-decks-apter-repro-grift', 'indecks'}</t>
        </is>
      </c>
    </row>
    <row r="18550">
      <c r="A18550" s="1" t="n">
        <v>18548</v>
      </c>
      <c r="B18550" t="inlineStr">
        <is>
          <t>hable</t>
        </is>
      </c>
      <c r="C18550" t="n">
        <v>34</v>
      </c>
      <c r="D18550" t="inlineStr">
        <is>
          <t>{'dsr-package-public-arias-caped-pampa-hable', 'dsr-rollback-package-manse-disme-hable-evens', 'test-mlw1-salue-hable'}</t>
        </is>
      </c>
    </row>
    <row r="18551">
      <c r="A18551" s="1" t="n">
        <v>18549</v>
      </c>
      <c r="B18551" t="inlineStr">
        <is>
          <t>composi</t>
        </is>
      </c>
      <c r="C18551" t="n">
        <v>34</v>
      </c>
      <c r="D18551" t="inlineStr">
        <is>
          <t>{'@composi~invariant', 'composion', 'create-composi-app'}</t>
        </is>
      </c>
    </row>
    <row r="18552">
      <c r="A18552" s="1" t="n">
        <v>18550</v>
      </c>
      <c r="B18552" t="inlineStr">
        <is>
          <t>cibo</t>
        </is>
      </c>
      <c r="C18552" t="n">
        <v>34</v>
      </c>
      <c r="D18552" t="inlineStr">
        <is>
          <t>{'awscibo-api', '@test-mlw-org-cibol-pious~test-mlw1-cibol-pious', 'dsr-package-nukes-soral-ousts-cibol'}</t>
        </is>
      </c>
    </row>
    <row r="18553">
      <c r="A18553" s="1" t="n">
        <v>18551</v>
      </c>
      <c r="B18553" t="inlineStr">
        <is>
          <t>tinyhttp</t>
        </is>
      </c>
      <c r="C18553" t="n">
        <v>34</v>
      </c>
      <c r="D18553" t="inlineStr">
        <is>
          <t>{'@tinyhttp~swagger', '@tinyhttp~session', '@tinyhttp~accepts'}</t>
        </is>
      </c>
    </row>
    <row r="18554">
      <c r="A18554" s="1" t="n">
        <v>18552</v>
      </c>
      <c r="B18554" t="inlineStr">
        <is>
          <t>stent</t>
        </is>
      </c>
      <c r="C18554" t="n">
        <v>34</v>
      </c>
      <c r="D18554" t="inlineStr">
        <is>
          <t>{'@dsr-user-sprue-quint-stent-mimic~dsr-package-public-sprue-quint-stent-mimic', 'dsr-rollback-package-stent-jaded-delay-clubs', 'test-dsr-package-pulps-stent-crocs-drown'}</t>
        </is>
      </c>
    </row>
    <row r="18555">
      <c r="A18555" s="1" t="n">
        <v>18553</v>
      </c>
      <c r="B18555" t="inlineStr">
        <is>
          <t>jong</t>
        </is>
      </c>
      <c r="C18555" t="n">
        <v>34</v>
      </c>
      <c r="D18555" t="inlineStr">
        <is>
          <t>{'@jongleberry~pipe', 'eslint-config-react-jongp', 'jongten'}</t>
        </is>
      </c>
    </row>
    <row r="18556">
      <c r="A18556" s="1" t="n">
        <v>18554</v>
      </c>
      <c r="B18556" t="inlineStr">
        <is>
          <t>balsa</t>
        </is>
      </c>
      <c r="C18556" t="n">
        <v>34</v>
      </c>
      <c r="D18556" t="inlineStr">
        <is>
          <t>{'dsr-package-arbas-neeze-reens-balsa', 'test-package-deactivation-test-prunt-ravin-balsa-seifs', '@test-mlw-org-uncap-balsa~test-mlw1-uncap-balsa'}</t>
        </is>
      </c>
    </row>
    <row r="18557">
      <c r="A18557" s="1" t="n">
        <v>18555</v>
      </c>
      <c r="B18557" t="inlineStr">
        <is>
          <t>nit</t>
        </is>
      </c>
      <c r="C18557" t="n">
        <v>34</v>
      </c>
      <c r="D18557" t="inlineStr">
        <is>
          <t>{'3nit-components', 'nit-iconfont-cli', 'test-mlw2-nitre-remex-dep'}</t>
        </is>
      </c>
    </row>
    <row r="18558">
      <c r="A18558" s="1" t="n">
        <v>18556</v>
      </c>
      <c r="B18558" t="inlineStr">
        <is>
          <t>amuse</t>
        </is>
      </c>
      <c r="C18558" t="n">
        <v>34</v>
      </c>
      <c r="D18558" t="inlineStr">
        <is>
          <t>{'@lostmyname~amuse-react-scripts', 'test-mlw1-terce-amuse', 'dsr-package-public-pitta-donut-amuse-ricey'}</t>
        </is>
      </c>
    </row>
    <row r="18559">
      <c r="A18559" s="1" t="n">
        <v>18557</v>
      </c>
      <c r="B18559" t="inlineStr">
        <is>
          <t>giron</t>
        </is>
      </c>
      <c r="C18559" t="n">
        <v>34</v>
      </c>
      <c r="D18559" t="inlineStr">
        <is>
          <t>{'dsr-package-public-penne-giron-sully-soily', '@dsr-rollback-org-jabot-waked-grins-giron~dsr-rollback-package-jabot-waked-grins-giron', 'dsr-package-public-sysop-giron-preen-netts'}</t>
        </is>
      </c>
    </row>
    <row r="18560">
      <c r="A18560" s="1" t="n">
        <v>18558</v>
      </c>
      <c r="B18560" t="inlineStr">
        <is>
          <t>sully</t>
        </is>
      </c>
      <c r="C18560" t="n">
        <v>34</v>
      </c>
      <c r="D18560" t="inlineStr">
        <is>
          <t>{'sully', 'sullygroup.cordova-disable-nsurl-cache', 'dsr-package-public-penne-giron-sully-soily'}</t>
        </is>
      </c>
    </row>
    <row r="18561">
      <c r="A18561" s="1" t="n">
        <v>18559</v>
      </c>
      <c r="B18561" t="inlineStr">
        <is>
          <t>demob</t>
        </is>
      </c>
      <c r="C18561" t="n">
        <v>34</v>
      </c>
      <c r="D18561" t="inlineStr">
        <is>
          <t>{'dsr-delete-wubwub-stops-polio-fiere-demob', '@dsr-user-fains-jocko-spill-demob~dsr-package-public-fains-jocko-spill-demob', '@dsr-user-slope-poove-demob-argol~dsr-package-public-slope-poove-demob-argol'}</t>
        </is>
      </c>
    </row>
    <row r="18562">
      <c r="A18562" s="1" t="n">
        <v>18560</v>
      </c>
      <c r="B18562" t="inlineStr">
        <is>
          <t>tbc</t>
        </is>
      </c>
      <c r="C18562" t="n">
        <v>34</v>
      </c>
      <c r="D18562" t="inlineStr">
        <is>
          <t>{'tbc-contacts-graphql-api', 'tbc-common-loader', 'tbc-common-confirmation-modal'}</t>
        </is>
      </c>
    </row>
    <row r="18563">
      <c r="A18563" s="1" t="n">
        <v>18561</v>
      </c>
      <c r="B18563" t="inlineStr">
        <is>
          <t>antra</t>
        </is>
      </c>
      <c r="C18563" t="n">
        <v>34</v>
      </c>
      <c r="D18563" t="inlineStr">
        <is>
          <t>{'@antra~create-react-cli', 'test-package-deactivation-test-slopy-antra-infix-bunds', '@malware-test-booty-antra~test-mlw3-booty-antra'}</t>
        </is>
      </c>
    </row>
    <row r="18564">
      <c r="A18564" s="1" t="n">
        <v>18562</v>
      </c>
      <c r="B18564" t="inlineStr">
        <is>
          <t>carve</t>
        </is>
      </c>
      <c r="C18564" t="n">
        <v>34</v>
      </c>
      <c r="D18564" t="inlineStr">
        <is>
          <t>{'@dsr-user-adapt-spilt-carve-radar~dsr-package-public-adapt-spilt-carve-radar', 'dsr-rollback-package-begot-blink-carve-pones', 'dsr-rollback-package-situs-carve-nites-north'}</t>
        </is>
      </c>
    </row>
    <row r="18565">
      <c r="A18565" s="1" t="n">
        <v>18563</v>
      </c>
      <c r="B18565" t="inlineStr">
        <is>
          <t>blake2</t>
        </is>
      </c>
      <c r="C18565" t="n">
        <v>34</v>
      </c>
      <c r="D18565" t="inlineStr">
        <is>
          <t>{'blake2signer', 'blake2js', '@types~blake2'}</t>
        </is>
      </c>
    </row>
    <row r="18566">
      <c r="A18566" s="1" t="n">
        <v>18564</v>
      </c>
      <c r="B18566" t="inlineStr">
        <is>
          <t>leaps</t>
        </is>
      </c>
      <c r="C18566" t="n">
        <v>34</v>
      </c>
      <c r="D18566" t="inlineStr">
        <is>
          <t>{'dsr-package-public-motif-sword-leaps-ponts', 'dsr-package-public-wired-leaps-rayle-green', 'test-mlw2-etyma-leaps'}</t>
        </is>
      </c>
    </row>
    <row r="18567">
      <c r="A18567" s="1" t="n">
        <v>18565</v>
      </c>
      <c r="B18567" t="inlineStr">
        <is>
          <t>jcb</t>
        </is>
      </c>
      <c r="C18567" t="n">
        <v>34</v>
      </c>
      <c r="D18567" t="inlineStr">
        <is>
          <t>{'jcb-list', 'najcbshc', 'jcb-badge'}</t>
        </is>
      </c>
    </row>
    <row r="18568">
      <c r="A18568" s="1" t="n">
        <v>18566</v>
      </c>
      <c r="B18568" t="inlineStr">
        <is>
          <t>soajs</t>
        </is>
      </c>
      <c r="C18568" t="n">
        <v>34</v>
      </c>
      <c r="D18568" t="inlineStr">
        <is>
          <t>{'soajs.marketplace', 'soajs.jsconf', 'soajs.oauth'}</t>
        </is>
      </c>
    </row>
    <row r="18569">
      <c r="A18569" s="1" t="n">
        <v>18567</v>
      </c>
      <c r="B18569" t="inlineStr">
        <is>
          <t>spode</t>
        </is>
      </c>
      <c r="C18569" t="n">
        <v>34</v>
      </c>
      <c r="D18569" t="inlineStr">
        <is>
          <t>{'spodelime', 'dsr-delete-wubwub-urged-waler-spode-tabor', 'dsr-delete-wubwub-scrab-spode-slews-withy'}</t>
        </is>
      </c>
    </row>
    <row r="18570">
      <c r="A18570" s="1" t="n">
        <v>18568</v>
      </c>
      <c r="B18570" t="inlineStr">
        <is>
          <t>luminati</t>
        </is>
      </c>
      <c r="C18570" t="n">
        <v>34</v>
      </c>
      <c r="D18570" t="inlineStr">
        <is>
          <t>{'@luminati-io~bootstrap', '@luminati-io~mmap-io', '@luminati-io~uwsjs'}</t>
        </is>
      </c>
    </row>
    <row r="18571">
      <c r="A18571" s="1" t="n">
        <v>18569</v>
      </c>
      <c r="B18571" t="inlineStr">
        <is>
          <t>romas</t>
        </is>
      </c>
      <c r="C18571" t="n">
        <v>34</v>
      </c>
      <c r="D18571" t="inlineStr">
        <is>
          <t>{'dsr-delete-wubwub-test-romas-pearl-amaze-gross', '@malware-test-romas-sacra~test-mlw3-romas-sacra', 'dsr-package-broos-romas-metes-barbe'}</t>
        </is>
      </c>
    </row>
    <row r="18572">
      <c r="A18572" s="1" t="n">
        <v>18570</v>
      </c>
      <c r="B18572" t="inlineStr">
        <is>
          <t>nikos</t>
        </is>
      </c>
      <c r="C18572" t="n">
        <v>34</v>
      </c>
      <c r="D18572" t="inlineStr">
        <is>
          <t>{'@kynikos~firestore-orm', '@nikositech~auth-redis-handler-nt', '@nikosantis~mediaplayer'}</t>
        </is>
      </c>
    </row>
    <row r="18573">
      <c r="A18573" s="1" t="n">
        <v>18571</v>
      </c>
      <c r="B18573" t="inlineStr">
        <is>
          <t>sessa</t>
        </is>
      </c>
      <c r="C18573" t="n">
        <v>34</v>
      </c>
      <c r="D18573" t="inlineStr">
        <is>
          <t>{'test-mlw2-sessa-dingo', '@dsr-org-lanch-sessa-rabbi-apnea~dsr-package-lanch-sessa-rabbi-apnea', 'test-dsr-package-sessa-rager-foray-dauby'}</t>
        </is>
      </c>
    </row>
    <row r="18574">
      <c r="A18574" s="1" t="n">
        <v>18572</v>
      </c>
      <c r="B18574" t="inlineStr">
        <is>
          <t>oyer</t>
        </is>
      </c>
      <c r="C18574" t="n">
        <v>34</v>
      </c>
      <c r="D18574" t="inlineStr">
        <is>
          <t>{'dsr-package-public-buxom-oyers', 'dsr-package-public-objet-canna-slaps-oyers', 'dsr-package-quote-looms-oyers-baler'}</t>
        </is>
      </c>
    </row>
    <row r="18575">
      <c r="A18575" s="1" t="n">
        <v>18573</v>
      </c>
      <c r="B18575" t="inlineStr">
        <is>
          <t>oyers</t>
        </is>
      </c>
      <c r="C18575" t="n">
        <v>34</v>
      </c>
      <c r="D18575" t="inlineStr">
        <is>
          <t>{'dsr-package-public-buxom-oyers', 'dsr-package-public-objet-canna-slaps-oyers', 'dsr-package-quote-looms-oyers-baler'}</t>
        </is>
      </c>
    </row>
    <row r="18576">
      <c r="A18576" s="1" t="n">
        <v>18574</v>
      </c>
      <c r="B18576" t="inlineStr">
        <is>
          <t>lwrjs</t>
        </is>
      </c>
      <c r="C18576" t="n">
        <v>34</v>
      </c>
      <c r="D18576" t="inlineStr">
        <is>
          <t>{'@lwrjs~app-service', '@lwrjs~nunjucks-renderer', '@lwrjs~label-module-provider'}</t>
        </is>
      </c>
    </row>
    <row r="18577">
      <c r="A18577" s="1" t="n">
        <v>18575</v>
      </c>
      <c r="B18577" t="inlineStr">
        <is>
          <t>renig</t>
        </is>
      </c>
      <c r="C18577" t="n">
        <v>34</v>
      </c>
      <c r="D18577" t="inlineStr">
        <is>
          <t>{'dsr-rollback-package-soldo-chain-renig-heids', '@dsr-rollback-org-varna-burls-kneel-renig~dsr-rollback-package-varna-burls-kneel-renig', 'test-dsr-package-tinks-renig-tweer-quint'}</t>
        </is>
      </c>
    </row>
    <row r="18578">
      <c r="A18578" s="1" t="n">
        <v>18576</v>
      </c>
      <c r="B18578" t="inlineStr">
        <is>
          <t>jung</t>
        </is>
      </c>
      <c r="C18578" t="n">
        <v>34</v>
      </c>
      <c r="D18578" t="inlineStr">
        <is>
          <t>{'@jungsoft~eslint-config', '@kfonts~nanum-handwritting-junghagsaeng', 'eslint-config-jungai-vue3-ts'}</t>
        </is>
      </c>
    </row>
    <row r="18579">
      <c r="A18579" s="1" t="n">
        <v>18577</v>
      </c>
      <c r="B18579" t="inlineStr">
        <is>
          <t>diner</t>
        </is>
      </c>
      <c r="C18579" t="n">
        <v>34</v>
      </c>
      <c r="D18579" t="inlineStr">
        <is>
          <t>{'dsr-package-diner-popsy-duals-egger', '@expo-google-fonts~fontdiner-swanky', '@dsr-org-diner-vents-thiol-bokes~test-dsr-org-diner-vents-thiol-bokes'}</t>
        </is>
      </c>
    </row>
    <row r="18580">
      <c r="A18580" s="1" t="n">
        <v>18578</v>
      </c>
      <c r="B18580" t="inlineStr">
        <is>
          <t>clasp</t>
        </is>
      </c>
      <c r="C18580" t="n">
        <v>34</v>
      </c>
      <c r="D18580" t="inlineStr">
        <is>
          <t>{'dsr-delete-wubwub-test-moved-grout-fined-clasp', '@malware-test-clasp-gyros~test-mlw3-clasp-gyros', 'dsr-package-beech-luvvy-clasp-folia'}</t>
        </is>
      </c>
    </row>
    <row r="18581">
      <c r="A18581" s="1" t="n">
        <v>18579</v>
      </c>
      <c r="B18581" t="inlineStr">
        <is>
          <t>leng</t>
        </is>
      </c>
      <c r="C18581" t="n">
        <v>34</v>
      </c>
      <c r="D18581" t="inlineStr">
        <is>
          <t>{'lengark', 'vue-leng', 'npm_test_pub_lenghui'}</t>
        </is>
      </c>
    </row>
    <row r="18582">
      <c r="A18582" s="1" t="n">
        <v>18580</v>
      </c>
      <c r="B18582" t="inlineStr">
        <is>
          <t>fantasydata</t>
        </is>
      </c>
      <c r="C18582" t="n">
        <v>34</v>
      </c>
      <c r="D18582" t="inlineStr">
        <is>
          <t>{'@datafire~fantasydata_golf_v2', '@datafire~fantasydata_nba_v3_scores', '@datafire~fantasydata_mlb_v3_scores'}</t>
        </is>
      </c>
    </row>
    <row r="18583">
      <c r="A18583" s="1" t="n">
        <v>18581</v>
      </c>
      <c r="B18583" t="inlineStr">
        <is>
          <t>pinning</t>
        </is>
      </c>
      <c r="C18583" t="n">
        <v>34</v>
      </c>
      <c r="D18583" t="inlineStr">
        <is>
          <t>{'@ceramicnetwork~pinning-powergate-backend', 'react-native-pinning-sha256', 'mapbox-gl-draw-pinning-mode'}</t>
        </is>
      </c>
    </row>
    <row r="18584">
      <c r="A18584" s="1" t="n">
        <v>18582</v>
      </c>
      <c r="B18584" t="inlineStr">
        <is>
          <t>haars</t>
        </is>
      </c>
      <c r="C18584" t="n">
        <v>34</v>
      </c>
      <c r="D18584" t="inlineStr">
        <is>
          <t>{'@malware-test-haars-barge~dsr-package-public-haars-barge', 'dsr-package-ancle-arett-casco-haars', 'dsr-rollback-package-haars-loves-flunk-frory'}</t>
        </is>
      </c>
    </row>
    <row r="18585">
      <c r="A18585" s="1" t="n">
        <v>18583</v>
      </c>
      <c r="B18585" t="inlineStr">
        <is>
          <t>evohe</t>
        </is>
      </c>
      <c r="C18585" t="n">
        <v>34</v>
      </c>
      <c r="D18585" t="inlineStr">
        <is>
          <t>{'test-mlw2-troke-evohe', 'test-dsr-package-holey-witty-felly-evohe', '@dsr-user-ciggy-zineb-riven-evohe~dsr-package-public-ciggy-zineb-riven-evohe'}</t>
        </is>
      </c>
    </row>
    <row r="18586">
      <c r="A18586" s="1" t="n">
        <v>18584</v>
      </c>
      <c r="B18586" t="inlineStr">
        <is>
          <t>rooster</t>
        </is>
      </c>
      <c r="C18586" t="n">
        <v>34</v>
      </c>
      <c r="D18586" t="inlineStr">
        <is>
          <t>{'roosterteeth', 'roosterjs-react-wrapper', 'rooster'}</t>
        </is>
      </c>
    </row>
    <row r="18587">
      <c r="A18587" s="1" t="n">
        <v>18585</v>
      </c>
      <c r="B18587" t="inlineStr">
        <is>
          <t>lopez</t>
        </is>
      </c>
      <c r="C18587" t="n">
        <v>34</v>
      </c>
      <c r="D18587" t="inlineStr">
        <is>
          <t>{'@nclopezo~ebi-basic-components-2', 'tecsup-2021-lopezcotera', '@wilfredlopez~react'}</t>
        </is>
      </c>
    </row>
    <row r="18588">
      <c r="A18588" s="1" t="n">
        <v>18586</v>
      </c>
      <c r="B18588" t="inlineStr">
        <is>
          <t>nrwl</t>
        </is>
      </c>
      <c r="C18588" t="n">
        <v>34</v>
      </c>
      <c r="D18588" t="inlineStr">
        <is>
          <t>{'@nrwl~next', '@nrwl~detox', '@nrwl~cli'}</t>
        </is>
      </c>
    </row>
    <row r="18589">
      <c r="A18589" s="1" t="n">
        <v>18587</v>
      </c>
      <c r="B18589" t="inlineStr">
        <is>
          <t>nectar</t>
        </is>
      </c>
      <c r="C18589" t="n">
        <v>34</v>
      </c>
      <c r="D18589" t="inlineStr">
        <is>
          <t>{'@nectary~server', 'nectar', 'nectary-builder'}</t>
        </is>
      </c>
    </row>
    <row r="18590">
      <c r="A18590" s="1" t="n">
        <v>18588</v>
      </c>
      <c r="B18590" t="inlineStr">
        <is>
          <t>minh</t>
        </is>
      </c>
      <c r="C18590" t="n">
        <v>34</v>
      </c>
      <c r="D18590" t="inlineStr">
        <is>
          <t>{'@minh.nguyen~material-ui', 'minhminh', 'generator-minhlelibs'}</t>
        </is>
      </c>
    </row>
    <row r="18591">
      <c r="A18591" s="1" t="n">
        <v>18589</v>
      </c>
      <c r="B18591" t="inlineStr">
        <is>
          <t>skiey</t>
        </is>
      </c>
      <c r="C18591" t="n">
        <v>34</v>
      </c>
      <c r="D18591" t="inlineStr">
        <is>
          <t>{'dsr-package-stobs-prest-skiey-squab', '@dsr-user-lanch-skiey-skive-charm~dsr-package-public-lanch-skiey-skive-charm', '@dsr-rollback-org-lease-skiey-varas-nagas~dsr-rollback-package-lease-skiey-varas-nagas'}</t>
        </is>
      </c>
    </row>
    <row r="18592">
      <c r="A18592" s="1" t="n">
        <v>18590</v>
      </c>
      <c r="B18592" t="inlineStr">
        <is>
          <t>gests</t>
        </is>
      </c>
      <c r="C18592" t="n">
        <v>34</v>
      </c>
      <c r="D18592" t="inlineStr">
        <is>
          <t>{'@test-mlw-org-popes-gests~test-mlw1-popes-gests', 'dsr-delete-wubwub-test-chock-hutia-aumil-gests', '@malware-test-gests-tuned~test-mlw3-gests-tuned'}</t>
        </is>
      </c>
    </row>
    <row r="18593">
      <c r="A18593" s="1" t="n">
        <v>18591</v>
      </c>
      <c r="B18593" t="inlineStr">
        <is>
          <t>crops</t>
        </is>
      </c>
      <c r="C18593" t="n">
        <v>34</v>
      </c>
      <c r="D18593" t="inlineStr">
        <is>
          <t>{'react-multi-crops', 'xcrops', 'cropsim'}</t>
        </is>
      </c>
    </row>
    <row r="18594">
      <c r="A18594" s="1" t="n">
        <v>18592</v>
      </c>
      <c r="B18594" t="inlineStr">
        <is>
          <t>ttm</t>
        </is>
      </c>
      <c r="C18594" t="n">
        <v>34</v>
      </c>
      <c r="D18594" t="inlineStr">
        <is>
          <t>{'ttm_core', 'fis3-parser-ttm-tpl', 'ttmsh'}</t>
        </is>
      </c>
    </row>
    <row r="18595">
      <c r="A18595" s="1" t="n">
        <v>18593</v>
      </c>
      <c r="B18595" t="inlineStr">
        <is>
          <t>sake</t>
        </is>
      </c>
      <c r="C18595" t="n">
        <v>34</v>
      </c>
      <c r="D18595" t="inlineStr">
        <is>
          <t>{'sake', 'sake-yarn', 'sake-linked'}</t>
        </is>
      </c>
    </row>
    <row r="18596">
      <c r="A18596" s="1" t="n">
        <v>18594</v>
      </c>
      <c r="B18596" t="inlineStr">
        <is>
          <t>headline</t>
        </is>
      </c>
      <c r="C18596" t="n">
        <v>34</v>
      </c>
      <c r="D18596" t="inlineStr">
        <is>
          <t>{'@tonyrud~v-headline', 'ember-animated-headline', 'mdheadline'}</t>
        </is>
      </c>
    </row>
    <row r="18597">
      <c r="A18597" s="1" t="n">
        <v>18595</v>
      </c>
      <c r="B18597" t="inlineStr">
        <is>
          <t>lacks</t>
        </is>
      </c>
      <c r="C18597" t="n">
        <v>34</v>
      </c>
      <c r="D18597" t="inlineStr">
        <is>
          <t>{'dsr-package-peeps-lacks-garbs-bayou', 'dsr-package-public-peeps-lacks-garbs-bayou', '@dsr-user-teals-lacks-looby-valid~dsr-package-public-teals-lacks-looby-valid'}</t>
        </is>
      </c>
    </row>
    <row r="18598">
      <c r="A18598" s="1" t="n">
        <v>18596</v>
      </c>
      <c r="B18598" t="inlineStr">
        <is>
          <t>pands</t>
        </is>
      </c>
      <c r="C18598" t="n">
        <v>34</v>
      </c>
      <c r="D18598" t="inlineStr">
        <is>
          <t>{'dsr-package-erase-pands', 'dsr-package-sayst-pands-heles-aisle', 'test-mlw2-stoic-pands'}</t>
        </is>
      </c>
    </row>
    <row r="18599">
      <c r="A18599" s="1" t="n">
        <v>18597</v>
      </c>
      <c r="B18599" t="inlineStr">
        <is>
          <t>ced</t>
        </is>
      </c>
      <c r="C18599" t="n">
        <v>34</v>
      </c>
      <c r="D18599" t="inlineStr">
        <is>
          <t>{'@cedsoftdevelopment~frontend-commons', '@cedjj~officegen', 'ced-importer-smart-extraction'}</t>
        </is>
      </c>
    </row>
    <row r="18600">
      <c r="A18600" s="1" t="n">
        <v>18598</v>
      </c>
      <c r="B18600" t="inlineStr">
        <is>
          <t>gonna</t>
        </is>
      </c>
      <c r="C18600" t="n">
        <v>34</v>
      </c>
      <c r="D18600" t="inlineStr">
        <is>
          <t>{'test-package-deactivation-test-duans-abyes-hided-gonna', '@dsr-org-gonna-pyets-axmen-saker~test-dsr-org-gonna-pyets-axmen-saker', 'com.rohngonnarock.rintone'}</t>
        </is>
      </c>
    </row>
    <row r="18601">
      <c r="A18601" s="1" t="n">
        <v>18599</v>
      </c>
      <c r="B18601" t="inlineStr">
        <is>
          <t>bullhorn</t>
        </is>
      </c>
      <c r="C18601" t="n">
        <v>34</v>
      </c>
      <c r="D18601" t="inlineStr">
        <is>
          <t>{'eslint-plugin-bullhorn', 'passport-bullhorn', 'bullhorn.ts'}</t>
        </is>
      </c>
    </row>
    <row r="18602">
      <c r="A18602" s="1" t="n">
        <v>18600</v>
      </c>
      <c r="B18602" t="inlineStr">
        <is>
          <t>birks</t>
        </is>
      </c>
      <c r="C18602" t="n">
        <v>34</v>
      </c>
      <c r="D18602" t="inlineStr">
        <is>
          <t>{'dsr-package-roneo-stare-birks-lakhs', 'dsr-delete-wubwub-test-tight-birks-verve-unpen', '@dsr-user-birks-resit-myops-naves~dsr-package-public-birks-resit-myops-naves'}</t>
        </is>
      </c>
    </row>
    <row r="18603">
      <c r="A18603" s="1" t="n">
        <v>18601</v>
      </c>
      <c r="B18603" t="inlineStr">
        <is>
          <t>magayabr</t>
        </is>
      </c>
      <c r="C18603" t="n">
        <v>34</v>
      </c>
      <c r="D18603" t="inlineStr">
        <is>
          <t>{'magayabr-danfecloud', 'magayabr-ped-br', 'magayabr-robo_sincronizacao_lidi'}</t>
        </is>
      </c>
    </row>
    <row r="18604">
      <c r="A18604" s="1" t="n">
        <v>18602</v>
      </c>
      <c r="B18604" t="inlineStr">
        <is>
          <t>seol</t>
        </is>
      </c>
      <c r="C18604" t="n">
        <v>34</v>
      </c>
      <c r="D18604" t="inlineStr">
        <is>
          <t>{'@seolhun~localize-components-hooks', '@seolhun~vue-slide', '@seolhun~localize-components'}</t>
        </is>
      </c>
    </row>
    <row r="18605">
      <c r="A18605" s="1" t="n">
        <v>18603</v>
      </c>
      <c r="B18605" t="inlineStr">
        <is>
          <t>jotas</t>
        </is>
      </c>
      <c r="C18605" t="n">
        <v>34</v>
      </c>
      <c r="D18605" t="inlineStr">
        <is>
          <t>{'dsr-package-public-roosa-jotas-agues-girls', '@dsr-user-geeky-juves-blins-jotas~dsr-package-public-geeky-juves-blins-jotas', 'dsr-package-public-jotas-pardi'}</t>
        </is>
      </c>
    </row>
    <row r="18606">
      <c r="A18606" s="1" t="n">
        <v>18604</v>
      </c>
      <c r="B18606" t="inlineStr">
        <is>
          <t>vdt</t>
        </is>
      </c>
      <c r="C18606" t="n">
        <v>34</v>
      </c>
      <c r="D18606" t="inlineStr">
        <is>
          <t>{'vdt', 'vdt-simpleaptrepo', '@vdt-dev~axios-lib'}</t>
        </is>
      </c>
    </row>
    <row r="18607">
      <c r="A18607" s="1" t="n">
        <v>18605</v>
      </c>
      <c r="B18607" t="inlineStr">
        <is>
          <t>softs</t>
        </is>
      </c>
      <c r="C18607" t="n">
        <v>34</v>
      </c>
      <c r="D18607" t="inlineStr">
        <is>
          <t>{'test-mlw3-softs-whift', 'test-package-deactivation-test-press-corno-softs-tangs', 'test-dsr-package-wests-swies-softs-taggy'}</t>
        </is>
      </c>
    </row>
    <row r="18608">
      <c r="A18608" s="1" t="n">
        <v>18606</v>
      </c>
      <c r="B18608" t="inlineStr">
        <is>
          <t>fore</t>
        </is>
      </c>
      <c r="C18608" t="n">
        <v>34</v>
      </c>
      <c r="D18608" t="inlineStr">
        <is>
          <t>{'fore', 'forecache', '@melfore~mosaic'}</t>
        </is>
      </c>
    </row>
    <row r="18609">
      <c r="A18609" s="1" t="n">
        <v>18607</v>
      </c>
      <c r="B18609" t="inlineStr">
        <is>
          <t>onepage</t>
        </is>
      </c>
      <c r="C18609" t="n">
        <v>34</v>
      </c>
      <c r="D18609" t="inlineStr">
        <is>
          <t>{'jsonresume-theme-onepage-ds', 'jsonresume-theme-onepage-mrseanryan', 'onepage'}</t>
        </is>
      </c>
    </row>
    <row r="18610">
      <c r="A18610" s="1" t="n">
        <v>18608</v>
      </c>
      <c r="B18610" t="inlineStr">
        <is>
          <t>mold</t>
        </is>
      </c>
      <c r="C18610" t="n">
        <v>34</v>
      </c>
      <c r="D18610" t="inlineStr">
        <is>
          <t>{'moldjs', 'transmold', 'shutterstock-mold'}</t>
        </is>
      </c>
    </row>
    <row r="18611">
      <c r="A18611" s="1" t="n">
        <v>18609</v>
      </c>
      <c r="B18611" t="inlineStr">
        <is>
          <t>ecies</t>
        </is>
      </c>
      <c r="C18611" t="n">
        <v>34</v>
      </c>
      <c r="D18611" t="inlineStr">
        <is>
          <t>{'ecies-lite', 'simple-ecies', 'ecies-ed25519-wasm'}</t>
        </is>
      </c>
    </row>
    <row r="18612">
      <c r="A18612" s="1" t="n">
        <v>18610</v>
      </c>
      <c r="B18612" t="inlineStr">
        <is>
          <t>waits</t>
        </is>
      </c>
      <c r="C18612" t="n">
        <v>34</v>
      </c>
      <c r="D18612" t="inlineStr">
        <is>
          <t>{'@test-mlw-org-waits-until~test-mlw1-waits-until', 'dsr-package-public-kivas-pones-waits-hewgh', '@dsr-user-kivas-pones-waits-hewgh~dsr-package-public-kivas-pones-waits-hewgh'}</t>
        </is>
      </c>
    </row>
    <row r="18613">
      <c r="A18613" s="1" t="n">
        <v>18611</v>
      </c>
      <c r="B18613" t="inlineStr">
        <is>
          <t>comms</t>
        </is>
      </c>
      <c r="C18613" t="n">
        <v>34</v>
      </c>
      <c r="D18613" t="inlineStr">
        <is>
          <t>{'hpcc-platform-comms', 'signage-comms', 'ci-ecomms'}</t>
        </is>
      </c>
    </row>
    <row r="18614">
      <c r="A18614" s="1" t="n">
        <v>18612</v>
      </c>
      <c r="B18614" t="inlineStr">
        <is>
          <t>twilson63</t>
        </is>
      </c>
      <c r="C18614" t="n">
        <v>34</v>
      </c>
      <c r="D18614" t="inlineStr">
        <is>
          <t>{'@twilson63~send-json', '@twilson63~foo5', '@twilson63~pouchdb-memory'}</t>
        </is>
      </c>
    </row>
    <row r="18615">
      <c r="A18615" s="1" t="n">
        <v>18613</v>
      </c>
      <c r="B18615" t="inlineStr">
        <is>
          <t>topos</t>
        </is>
      </c>
      <c r="C18615" t="n">
        <v>34</v>
      </c>
      <c r="D18615" t="inlineStr">
        <is>
          <t>{'dsr-package-public-bolus-topos-algum-tutee', 'test-mlw1-agama-topos', '@topos-ai~geo'}</t>
        </is>
      </c>
    </row>
    <row r="18616">
      <c r="A18616" s="1" t="n">
        <v>18614</v>
      </c>
      <c r="B18616" t="inlineStr">
        <is>
          <t>raygun</t>
        </is>
      </c>
      <c r="C18616" t="n">
        <v>34</v>
      </c>
      <c r="D18616" t="inlineStr">
        <is>
          <t>{'anti-raygun', 'hapi-raygun', '@swipechain~core-error-tracker-raygun'}</t>
        </is>
      </c>
    </row>
    <row r="18617">
      <c r="A18617" s="1" t="n">
        <v>18615</v>
      </c>
      <c r="B18617" t="inlineStr">
        <is>
          <t>bowser</t>
        </is>
      </c>
      <c r="C18617" t="n">
        <v>34</v>
      </c>
      <c r="D18617" t="inlineStr">
        <is>
          <t>{'retyped-bowser-tsd-ambient', 'ignite-bowser-older-version', 'ember-bowser'}</t>
        </is>
      </c>
    </row>
    <row r="18618">
      <c r="A18618" s="1" t="n">
        <v>18616</v>
      </c>
      <c r="B18618" t="inlineStr">
        <is>
          <t>talak</t>
        </is>
      </c>
      <c r="C18618" t="n">
        <v>34</v>
      </c>
      <c r="D18618" t="inlineStr">
        <is>
          <t>{'@dsr-user-roles-guard-hemes-talak~dsr-package-public-roles-guard-hemes-talak', 'test-dsr-package-mocks-tythe-talak-waken', 'dsr-package-talak-cyton-mucor-bucko'}</t>
        </is>
      </c>
    </row>
    <row r="18619">
      <c r="A18619" s="1" t="n">
        <v>18617</v>
      </c>
      <c r="B18619" t="inlineStr">
        <is>
          <t>wombat</t>
        </is>
      </c>
      <c r="C18619" t="n">
        <v>34</v>
      </c>
      <c r="D18619" t="inlineStr">
        <is>
          <t>{'@savvywombat~tailwindcss-grid-areas', 'wombat', 'stylelint-config-wombat'}</t>
        </is>
      </c>
    </row>
    <row r="18620">
      <c r="A18620" s="1" t="n">
        <v>18618</v>
      </c>
      <c r="B18620" t="inlineStr">
        <is>
          <t>prequest</t>
        </is>
      </c>
      <c r="C18620" t="n">
        <v>34</v>
      </c>
      <c r="D18620" t="inlineStr">
        <is>
          <t>{'@prequest~priority-queue', '@prequest~lock', '@prequest~response-types-generator'}</t>
        </is>
      </c>
    </row>
    <row r="18621">
      <c r="A18621" s="1" t="n">
        <v>18619</v>
      </c>
      <c r="B18621" t="inlineStr">
        <is>
          <t>lezes</t>
        </is>
      </c>
      <c r="C18621" t="n">
        <v>34</v>
      </c>
      <c r="D18621" t="inlineStr">
        <is>
          <t>{'@dsr-user-lezes-saved-seity-dells~dsr-package-public-lezes-saved-seity-dells', '@dsr-org-pukes-lezes-brail-loves~test-dsr-org-pukes-lezes-brail-loves', 'test-dsr-package-crack-sooth-lezes-buhls'}</t>
        </is>
      </c>
    </row>
    <row r="18622">
      <c r="A18622" s="1" t="n">
        <v>18620</v>
      </c>
      <c r="B18622" t="inlineStr">
        <is>
          <t>trios</t>
        </is>
      </c>
      <c r="C18622" t="n">
        <v>34</v>
      </c>
      <c r="D18622" t="inlineStr">
        <is>
          <t>{'test-dsr-package-trios-porch-ravel-fixes', 'test-package-deactivation-test-pager-fiord-trios-lymes', 'dsr-package-public-trios-stave-vinos-phase'}</t>
        </is>
      </c>
    </row>
    <row r="18623">
      <c r="A18623" s="1" t="n">
        <v>18621</v>
      </c>
      <c r="B18623" t="inlineStr">
        <is>
          <t>undee</t>
        </is>
      </c>
      <c r="C18623" t="n">
        <v>34</v>
      </c>
      <c r="D18623" t="inlineStr">
        <is>
          <t>{'test-mlw2-undee-gnarl-dep', '@dsr-user-undee-fells-dunks-douar~dsr-package-public-undee-fells-dunks-douar', '@dsr-user-bikie-dress-undee-bedew~dsr-package-public-bikie-dress-undee-bedew'}</t>
        </is>
      </c>
    </row>
    <row r="18624">
      <c r="A18624" s="1" t="n">
        <v>18622</v>
      </c>
      <c r="B18624" t="inlineStr">
        <is>
          <t>voars</t>
        </is>
      </c>
      <c r="C18624" t="n">
        <v>34</v>
      </c>
      <c r="D18624" t="inlineStr">
        <is>
          <t>{'dsr-package-public-voars-kuris', 'dsr-package-public-relic-psyop-lased-voars', 'test-mlw1-voars-cotes'}</t>
        </is>
      </c>
    </row>
    <row r="18625">
      <c r="A18625" s="1" t="n">
        <v>18623</v>
      </c>
      <c r="B18625" t="inlineStr">
        <is>
          <t>howfs</t>
        </is>
      </c>
      <c r="C18625" t="n">
        <v>34</v>
      </c>
      <c r="D18625" t="inlineStr">
        <is>
          <t>{'@dsr-user-adieu-clonk-hardy-howfs~dsr-package-public-adieu-clonk-hardy-howfs', '@dsr-rollback-org-kyats-howfs-dwelt-skelp~dsr-rollback-package-kyats-howfs-dwelt-skelp', '@dsr-user-sumph-craze-pacos-howfs~dsr-package-public-sumph-craze-pacos-howfs'}</t>
        </is>
      </c>
    </row>
    <row r="18626">
      <c r="A18626" s="1" t="n">
        <v>18624</v>
      </c>
      <c r="B18626" t="inlineStr">
        <is>
          <t>webteam</t>
        </is>
      </c>
      <c r="C18626" t="n">
        <v>34</v>
      </c>
      <c r="D18626" t="inlineStr">
        <is>
          <t>{'canonicalwebteam-image-template', 'canonicalwebteam-yaml-responses', 'generator-canonical-webteam'}</t>
        </is>
      </c>
    </row>
    <row r="18627">
      <c r="A18627" s="1" t="n">
        <v>18625</v>
      </c>
      <c r="B18627" t="inlineStr">
        <is>
          <t>lone</t>
        </is>
      </c>
      <c r="C18627" t="n">
        <v>34</v>
      </c>
      <c r="D18627" t="inlineStr">
        <is>
          <t>{'yarn-workspace-isolator-lonestone', 'loneranger_test_plugin2', 'eslint-config-lonestone-react'}</t>
        </is>
      </c>
    </row>
    <row r="18628">
      <c r="A18628" s="1" t="n">
        <v>18626</v>
      </c>
      <c r="B18628" t="inlineStr">
        <is>
          <t>rumly</t>
        </is>
      </c>
      <c r="C18628" t="n">
        <v>34</v>
      </c>
      <c r="D18628" t="inlineStr">
        <is>
          <t>{'dsr-package-dholl-rumly-conin-chuse', 'test-package-deactivation-test-talpa-rumly-yokel-gobbo', 'test-package-deactivation-test-rumly-saint-vells-boxer'}</t>
        </is>
      </c>
    </row>
    <row r="18629">
      <c r="A18629" s="1" t="n">
        <v>18627</v>
      </c>
      <c r="B18629" t="inlineStr">
        <is>
          <t>plm</t>
        </is>
      </c>
      <c r="C18629" t="n">
        <v>34</v>
      </c>
      <c r="D18629" t="inlineStr">
        <is>
          <t>{'@plmtickets~common', 'abp-zero-template-plm', '11260plugin-plm'}</t>
        </is>
      </c>
    </row>
    <row r="18630">
      <c r="A18630" s="1" t="n">
        <v>18628</v>
      </c>
      <c r="B18630" t="inlineStr">
        <is>
          <t>phyle</t>
        </is>
      </c>
      <c r="C18630" t="n">
        <v>34</v>
      </c>
      <c r="D18630" t="inlineStr">
        <is>
          <t>{'test-mlw4-ducts-phyle', 'test-mlw3-focal-phyle', '@dsr-org-nadir-after-phyle-beige~dsr-package-nadir-after-phyle-beige'}</t>
        </is>
      </c>
    </row>
    <row r="18631">
      <c r="A18631" s="1" t="n">
        <v>18629</v>
      </c>
      <c r="B18631" t="inlineStr">
        <is>
          <t>wel</t>
        </is>
      </c>
      <c r="C18631" t="n">
        <v>34</v>
      </c>
      <c r="D18631" t="inlineStr">
        <is>
          <t>{'welcord', 'welbe_api', 'cwel'}</t>
        </is>
      </c>
    </row>
    <row r="18632">
      <c r="A18632" s="1" t="n">
        <v>18630</v>
      </c>
      <c r="B18632" t="inlineStr">
        <is>
          <t>glen</t>
        </is>
      </c>
      <c r="C18632" t="n">
        <v>34</v>
      </c>
      <c r="D18632" t="inlineStr">
        <is>
          <t>{'glenjarvis-fizzbuzz', 'ofglen', '@glencfl~ref-napi-di'}</t>
        </is>
      </c>
    </row>
    <row r="18633">
      <c r="A18633" s="1" t="n">
        <v>18631</v>
      </c>
      <c r="B18633" t="inlineStr">
        <is>
          <t>canny</t>
        </is>
      </c>
      <c r="C18633" t="n">
        <v>34</v>
      </c>
      <c r="D18633" t="inlineStr">
        <is>
          <t>{'canny', 'test-dsr-package-canny-glens-pauls-chime', 'dsr-package-canny-knurs-dules-pilau'}</t>
        </is>
      </c>
    </row>
    <row r="18634">
      <c r="A18634" s="1" t="n">
        <v>18632</v>
      </c>
      <c r="B18634" t="inlineStr">
        <is>
          <t>flews</t>
        </is>
      </c>
      <c r="C18634" t="n">
        <v>34</v>
      </c>
      <c r="D18634" t="inlineStr">
        <is>
          <t>{'@test-user-arrow-flews-gaids-eorls~test-user-package-public-arrow-flews-gaids-eorls', 'dsr-package-public-pinta-cardi-niffy-flews', '@dsr-user-flews-acred-lingo-unces~dsr-package-public-flews-acred-lingo-unces'}</t>
        </is>
      </c>
    </row>
    <row r="18635">
      <c r="A18635" s="1" t="n">
        <v>18633</v>
      </c>
      <c r="B18635" t="inlineStr">
        <is>
          <t>mach</t>
        </is>
      </c>
      <c r="C18635" t="n">
        <v>34</v>
      </c>
      <c r="D18635" t="inlineStr">
        <is>
          <t>{'mach', 'timemach', 'timemach.in'}</t>
        </is>
      </c>
    </row>
    <row r="18636">
      <c r="A18636" s="1" t="n">
        <v>18634</v>
      </c>
      <c r="B18636" t="inlineStr">
        <is>
          <t>luce</t>
        </is>
      </c>
      <c r="C18636" t="n">
        <v>34</v>
      </c>
      <c r="D18636" t="inlineStr">
        <is>
          <t>{'luce', '@luceosports~nodebb-plugin-sso-oauth', 'bluce-xu'}</t>
        </is>
      </c>
    </row>
    <row r="18637">
      <c r="A18637" s="1" t="n">
        <v>18635</v>
      </c>
      <c r="B18637" t="inlineStr">
        <is>
          <t>challenges</t>
        </is>
      </c>
      <c r="C18637" t="n">
        <v>34</v>
      </c>
      <c r="D18637" t="inlineStr">
        <is>
          <t>{'duckietown-challenges-runner', 'bi-logger-challenges', '@hackdaychallenges~challenges'}</t>
        </is>
      </c>
    </row>
    <row r="18638">
      <c r="A18638" s="1" t="n">
        <v>18636</v>
      </c>
      <c r="B18638" t="inlineStr">
        <is>
          <t>gome</t>
        </is>
      </c>
      <c r="C18638" t="n">
        <v>34</v>
      </c>
      <c r="D18638" t="inlineStr">
        <is>
          <t>{'gome-sitespeed.io', 'gome-bhs-deployer-git-webpack-plugin', 'gome-fe'}</t>
        </is>
      </c>
    </row>
    <row r="18639">
      <c r="A18639" s="1" t="n">
        <v>18637</v>
      </c>
      <c r="B18639" t="inlineStr">
        <is>
          <t>ambit</t>
        </is>
      </c>
      <c r="C18639" t="n">
        <v>34</v>
      </c>
      <c r="D18639" t="inlineStr">
        <is>
          <t>{'phobon-ambit', 'test-package-deactivation-test-tared-ambit-gamba-croze', 'dsr-package-ambit-eskar-potty-froth'}</t>
        </is>
      </c>
    </row>
    <row r="18640">
      <c r="A18640" s="1" t="n">
        <v>18638</v>
      </c>
      <c r="B18640" t="inlineStr">
        <is>
          <t>comptech</t>
        </is>
      </c>
      <c r="C18640" t="n">
        <v>34</v>
      </c>
      <c r="D18640" t="inlineStr">
        <is>
          <t>{'comptechsoft-vuects', 'comptechsoft-translate', 'comptechsoft-datatable-manager'}</t>
        </is>
      </c>
    </row>
    <row r="18641">
      <c r="A18641" s="1" t="n">
        <v>18639</v>
      </c>
      <c r="B18641" t="inlineStr">
        <is>
          <t>parsegraph</t>
        </is>
      </c>
      <c r="C18641" t="n">
        <v>34</v>
      </c>
      <c r="D18641" t="inlineStr">
        <is>
          <t>{'parsegraph-camera', 'parsegraph-method', 'parsegraph-rect'}</t>
        </is>
      </c>
    </row>
    <row r="18642">
      <c r="A18642" s="1" t="n">
        <v>18640</v>
      </c>
      <c r="B18642" t="inlineStr">
        <is>
          <t>rased</t>
        </is>
      </c>
      <c r="C18642" t="n">
        <v>34</v>
      </c>
      <c r="D18642" t="inlineStr">
        <is>
          <t>{'dsr-package-dewed-plumy-harpy-rased', '@dsr-user-cardi-yawns-snout-rased~dsr-package-public-cardi-yawns-snout-rased', '@dsr-user-dewed-plumy-harpy-rased~dsr-package-public-dewed-plumy-harpy-rased'}</t>
        </is>
      </c>
    </row>
    <row r="18643">
      <c r="A18643" s="1" t="n">
        <v>18641</v>
      </c>
      <c r="B18643" t="inlineStr">
        <is>
          <t>algae</t>
        </is>
      </c>
      <c r="C18643" t="n">
        <v>34</v>
      </c>
      <c r="D18643" t="inlineStr">
        <is>
          <t>{'algaeh-cli', 'algae-fx', 'algae'}</t>
        </is>
      </c>
    </row>
    <row r="18644">
      <c r="A18644" s="1" t="n">
        <v>18642</v>
      </c>
      <c r="B18644" t="inlineStr">
        <is>
          <t>lib3</t>
        </is>
      </c>
      <c r="C18644" t="n">
        <v>34</v>
      </c>
      <c r="D18644" t="inlineStr">
        <is>
          <t>{'telnetlib3', 'freightbro-test-lib3', 'test-lerna-lib3'}</t>
        </is>
      </c>
    </row>
    <row r="18645">
      <c r="A18645" s="1" t="n">
        <v>18643</v>
      </c>
      <c r="B18645" t="inlineStr">
        <is>
          <t>chive</t>
        </is>
      </c>
      <c r="C18645" t="n">
        <v>34</v>
      </c>
      <c r="D18645" t="inlineStr">
        <is>
          <t>{'mrpchive', 'dsr-package-public-seton-chive-maund-tibia', 'test-package-deactivation-test-odour-beefy-chive-stain'}</t>
        </is>
      </c>
    </row>
    <row r="18646">
      <c r="A18646" s="1" t="n">
        <v>18644</v>
      </c>
      <c r="B18646" t="inlineStr">
        <is>
          <t>peony</t>
        </is>
      </c>
      <c r="C18646" t="n">
        <v>34</v>
      </c>
      <c r="D18646" t="inlineStr">
        <is>
          <t>{'test-mlw2-obeys-peony-dep', 'dsr-package-public-peony-clung-beamy-chock', 'peony-circle'}</t>
        </is>
      </c>
    </row>
    <row r="18647">
      <c r="A18647" s="1" t="n">
        <v>18645</v>
      </c>
      <c r="B18647" t="inlineStr">
        <is>
          <t>crispy</t>
        </is>
      </c>
      <c r="C18647" t="n">
        <v>34</v>
      </c>
      <c r="D18647" t="inlineStr">
        <is>
          <t>{'@elioway~crispy', 'crispy-redux', 'crispy-octo-pancake'}</t>
        </is>
      </c>
    </row>
    <row r="18648">
      <c r="A18648" s="1" t="n">
        <v>18646</v>
      </c>
      <c r="B18648" t="inlineStr">
        <is>
          <t>aorta</t>
        </is>
      </c>
      <c r="C18648" t="n">
        <v>34</v>
      </c>
      <c r="D18648" t="inlineStr">
        <is>
          <t>{'test-package-deactivation-test-amour-aorta-arrah-ruler', 'dsr-delete-wubwub-aorta-reata-hists-skyey', 'dsr-package-chore-aorta-swede-duals'}</t>
        </is>
      </c>
    </row>
    <row r="18649">
      <c r="A18649" s="1" t="n">
        <v>18647</v>
      </c>
      <c r="B18649" t="inlineStr">
        <is>
          <t>makeflow</t>
        </is>
      </c>
      <c r="C18649" t="n">
        <v>34</v>
      </c>
      <c r="D18649" t="inlineStr">
        <is>
          <t>{'@makeflow~draft-js', '@makeflow~slate-react', '@makeflow~power-app-hapi'}</t>
        </is>
      </c>
    </row>
    <row r="18650">
      <c r="A18650" s="1" t="n">
        <v>18648</v>
      </c>
      <c r="B18650" t="inlineStr">
        <is>
          <t>toutiao</t>
        </is>
      </c>
      <c r="C18650" t="n">
        <v>34</v>
      </c>
      <c r="D18650" t="inlineStr">
        <is>
          <t>{'vue2toutiao', 'byted-toutiao-app-utils', 'rn2toutiao'}</t>
        </is>
      </c>
    </row>
    <row r="18651">
      <c r="A18651" s="1" t="n">
        <v>18649</v>
      </c>
      <c r="B18651" t="inlineStr">
        <is>
          <t>wwl</t>
        </is>
      </c>
      <c r="C18651" t="n">
        <v>34</v>
      </c>
      <c r="D18651" t="inlineStr">
        <is>
          <t>{'ywwl-cli', 'wwl', 'wwl-js-vm-tabs'}</t>
        </is>
      </c>
    </row>
    <row r="18652">
      <c r="A18652" s="1" t="n">
        <v>18650</v>
      </c>
      <c r="B18652" t="inlineStr">
        <is>
          <t>xhtml</t>
        </is>
      </c>
      <c r="C18652" t="n">
        <v>34</v>
      </c>
      <c r="D18652" t="inlineStr">
        <is>
          <t>{'gulp-xhtml', 'collective-validator-xhtmltransitional', 'md2pdf_wxhtmltopdf'}</t>
        </is>
      </c>
    </row>
    <row r="18653">
      <c r="A18653" s="1" t="n">
        <v>18651</v>
      </c>
      <c r="B18653" t="inlineStr">
        <is>
          <t>frederic</t>
        </is>
      </c>
      <c r="C18653" t="n">
        <v>34</v>
      </c>
      <c r="D18653" t="inlineStr">
        <is>
          <t>{'@govuk-frederic~compact-table-accordion-group', '@govuk-frederic~result-count-title', 'govuk-frederic'}</t>
        </is>
      </c>
    </row>
    <row r="18654">
      <c r="A18654" s="1" t="n">
        <v>18652</v>
      </c>
      <c r="B18654" t="inlineStr">
        <is>
          <t>kuk</t>
        </is>
      </c>
      <c r="C18654" t="n">
        <v>34</v>
      </c>
      <c r="D18654" t="inlineStr">
        <is>
          <t>{'my-oleks-kukhtin-module-test', 'react-native-fast-image-kukiron', '@kukrejalalit~my-library'}</t>
        </is>
      </c>
    </row>
    <row r="18655">
      <c r="A18655" s="1" t="n">
        <v>18653</v>
      </c>
      <c r="B18655" t="inlineStr">
        <is>
          <t>moron</t>
        </is>
      </c>
      <c r="C18655" t="n">
        <v>34</v>
      </c>
      <c r="D18655" t="inlineStr">
        <is>
          <t>{'moronbot', 'test-mlw1-moron-bodge', 'dsr-package-thawy-moron-score-angst'}</t>
        </is>
      </c>
    </row>
    <row r="18656">
      <c r="A18656" s="1" t="n">
        <v>18654</v>
      </c>
      <c r="B18656" t="inlineStr">
        <is>
          <t>erhverv</t>
        </is>
      </c>
      <c r="C18656" t="n">
        <v>34</v>
      </c>
      <c r="D18656" t="inlineStr">
        <is>
          <t>{'@tdcerhverv~icon', '@tdcerhverv~pagination', '@tdcerhverv~cvrlookup'}</t>
        </is>
      </c>
    </row>
    <row r="18657">
      <c r="A18657" s="1" t="n">
        <v>18655</v>
      </c>
      <c r="B18657" t="inlineStr">
        <is>
          <t>tdcerhverv</t>
        </is>
      </c>
      <c r="C18657" t="n">
        <v>34</v>
      </c>
      <c r="D18657" t="inlineStr">
        <is>
          <t>{'@tdcerhverv~icon', '@tdcerhverv~pagination', '@tdcerhverv~cvrlookup'}</t>
        </is>
      </c>
    </row>
    <row r="18658">
      <c r="A18658" s="1" t="n">
        <v>18656</v>
      </c>
      <c r="B18658" t="inlineStr">
        <is>
          <t>acts</t>
        </is>
      </c>
      <c r="C18658" t="n">
        <v>34</v>
      </c>
      <c r="D18658" t="inlineStr">
        <is>
          <t>{'eslint-config-flyacts', 'openphacts-vis-compoundinfo', 'flyacts-angular2-swagger-client-generator'}</t>
        </is>
      </c>
    </row>
    <row r="18659">
      <c r="A18659" s="1" t="n">
        <v>18657</v>
      </c>
      <c r="B18659" t="inlineStr">
        <is>
          <t>lisps</t>
        </is>
      </c>
      <c r="C18659" t="n">
        <v>34</v>
      </c>
      <c r="D18659" t="inlineStr">
        <is>
          <t>{'dsr-package-lisps-dorms-lured-lubra', '@dsr-user-lisps-dorms-lured-lubra~dsr-package-public-lisps-dorms-lured-lubra', 'dsr-delete-wubwub-test-taube-lisps-talar-legit'}</t>
        </is>
      </c>
    </row>
    <row r="18660">
      <c r="A18660" s="1" t="n">
        <v>18658</v>
      </c>
      <c r="B18660" t="inlineStr">
        <is>
          <t>masx200</t>
        </is>
      </c>
      <c r="C18660" t="n">
        <v>34</v>
      </c>
      <c r="D18660" t="inlineStr">
        <is>
          <t>{'@masx200~mongodb-file-find-md5-repeat', '@masx200~fetch-file-list-to-mongodb', '@masx200~local-aria2-webui'}</t>
        </is>
      </c>
    </row>
    <row r="18661">
      <c r="A18661" s="1" t="n">
        <v>18659</v>
      </c>
      <c r="B18661" t="inlineStr">
        <is>
          <t>froze</t>
        </is>
      </c>
      <c r="C18661" t="n">
        <v>34</v>
      </c>
      <c r="D18661" t="inlineStr">
        <is>
          <t>{'dsr-package-kendo-froze-decoy-lings', '@dsr-rollback-org-froze-imide-hosta-bunko~dsr-rollback-package-froze-imide-hosta-bunko', 'test-dsr-package-azine-froze-orbit-barky'}</t>
        </is>
      </c>
    </row>
    <row r="18662">
      <c r="A18662" s="1" t="n">
        <v>18660</v>
      </c>
      <c r="B18662" t="inlineStr">
        <is>
          <t>juke</t>
        </is>
      </c>
      <c r="C18662" t="n">
        <v>34</v>
      </c>
      <c r="D18662" t="inlineStr">
        <is>
          <t>{'dsr-delete-wubwub-ionic-salve-broke-juked', 'jukeberry-nodeclient', 'djuke-logger'}</t>
        </is>
      </c>
    </row>
    <row r="18663">
      <c r="A18663" s="1" t="n">
        <v>18661</v>
      </c>
      <c r="B18663" t="inlineStr">
        <is>
          <t>rejig</t>
        </is>
      </c>
      <c r="C18663" t="n">
        <v>34</v>
      </c>
      <c r="D18663" t="inlineStr">
        <is>
          <t>{'dsr-package-noria-blase-rejig-botty', '@dsr-org-rejig-vases-naira-tules~test-dsr-org-rejig-vases-naira-tules', 'rejig'}</t>
        </is>
      </c>
    </row>
    <row r="18664">
      <c r="A18664" s="1" t="n">
        <v>18662</v>
      </c>
      <c r="B18664" t="inlineStr">
        <is>
          <t>agra</t>
        </is>
      </c>
      <c r="C18664" t="n">
        <v>34</v>
      </c>
      <c r="D18664" t="inlineStr">
        <is>
          <t>{'agrafena', '@agrarium~preset-bem', 'is-agra'}</t>
        </is>
      </c>
    </row>
    <row r="18665">
      <c r="A18665" s="1" t="n">
        <v>18663</v>
      </c>
      <c r="B18665" t="inlineStr">
        <is>
          <t>tangi</t>
        </is>
      </c>
      <c r="C18665" t="n">
        <v>34</v>
      </c>
      <c r="D18665" t="inlineStr">
        <is>
          <t>{'dsr-rollback-package-tangi-elogy-exode-abeam', 'dsr-package-public-bitte-oncer-lemur-tangi', 'dsr-package-zarfs-relax-autos-tangi'}</t>
        </is>
      </c>
    </row>
    <row r="18666">
      <c r="A18666" s="1" t="n">
        <v>18664</v>
      </c>
      <c r="B18666" t="inlineStr">
        <is>
          <t>tradingview</t>
        </is>
      </c>
      <c r="C18666" t="n">
        <v>34</v>
      </c>
      <c r="D18666" t="inlineStr">
        <is>
          <t>{'typescript-tradingview-embed', 'react-tradingview-widget', 'tradingview-udf-coinbase'}</t>
        </is>
      </c>
    </row>
    <row r="18667">
      <c r="A18667" s="1" t="n">
        <v>18665</v>
      </c>
      <c r="B18667" t="inlineStr">
        <is>
          <t>zingle</t>
        </is>
      </c>
      <c r="C18667" t="n">
        <v>34</v>
      </c>
      <c r="D18667" t="inlineStr">
        <is>
          <t>{'@zingle~ndjson', '@zingle~ops-site', '@zingle~npm-error'}</t>
        </is>
      </c>
    </row>
    <row r="18668">
      <c r="A18668" s="1" t="n">
        <v>18666</v>
      </c>
      <c r="B18668" t="inlineStr">
        <is>
          <t>jocks</t>
        </is>
      </c>
      <c r="C18668" t="n">
        <v>34</v>
      </c>
      <c r="D18668" t="inlineStr">
        <is>
          <t>{'@dsr-user-redox-jocks-canto-cavel~dsr-package-public-redox-jocks-canto-cavel', 'dsr-package-public-risky-spumy-dream-jocks', 'test-mlw1-jocks-talaq'}</t>
        </is>
      </c>
    </row>
    <row r="18669">
      <c r="A18669" s="1" t="n">
        <v>18667</v>
      </c>
      <c r="B18669" t="inlineStr">
        <is>
          <t>tozes</t>
        </is>
      </c>
      <c r="C18669" t="n">
        <v>34</v>
      </c>
      <c r="D18669" t="inlineStr">
        <is>
          <t>{'dsr-package-tozes-myths-amate-pryer', 'test-dsr-package-gaols-moved-tozes-doses', '@test-mlw-org-mease-tozes~test-mlw1-mease-tozes'}</t>
        </is>
      </c>
    </row>
    <row r="18670">
      <c r="A18670" s="1" t="n">
        <v>18668</v>
      </c>
      <c r="B18670" t="inlineStr">
        <is>
          <t>rills</t>
        </is>
      </c>
      <c r="C18670" t="n">
        <v>34</v>
      </c>
      <c r="D18670" t="inlineStr">
        <is>
          <t>{'dsr-package-mummy-rills-oidia-barks', 'dsr-delete-wubwub-test-rills-kazis-moner-tungs', '@dsr-rollback-org-blowy-sweet-throe-rills~dsr-rollback-package-blowy-sweet-throe-rills'}</t>
        </is>
      </c>
    </row>
    <row r="18671">
      <c r="A18671" s="1" t="n">
        <v>18669</v>
      </c>
      <c r="B18671" t="inlineStr">
        <is>
          <t>bairn</t>
        </is>
      </c>
      <c r="C18671" t="n">
        <v>34</v>
      </c>
      <c r="D18671" t="inlineStr">
        <is>
          <t>{'@dsr-rollback-org-oomph-chuck-heath-bairn~dsr-rollback-package-oomph-chuck-heath-bairn', '@dsr-user-sends-bairn-trews-blocs~dsr-package-public-sends-bairn-trews-blocs', 'test-mlw2-bairn-prest'}</t>
        </is>
      </c>
    </row>
    <row r="18672">
      <c r="A18672" s="1" t="n">
        <v>18670</v>
      </c>
      <c r="B18672" t="inlineStr">
        <is>
          <t>monit</t>
        </is>
      </c>
      <c r="C18672" t="n">
        <v>34</v>
      </c>
      <c r="D18672" t="inlineStr">
        <is>
          <t>{'sd-monit', 'console-monit', '@webpack-monit~analyzer'}</t>
        </is>
      </c>
    </row>
    <row r="18673">
      <c r="A18673" s="1" t="n">
        <v>18671</v>
      </c>
      <c r="B18673" t="inlineStr">
        <is>
          <t>coils</t>
        </is>
      </c>
      <c r="C18673" t="n">
        <v>34</v>
      </c>
      <c r="D18673" t="inlineStr">
        <is>
          <t>{'dsr-package-public-claro-dorms-coils-verry', 'coils-redis', 'coils-udp'}</t>
        </is>
      </c>
    </row>
    <row r="18674">
      <c r="A18674" s="1" t="n">
        <v>18672</v>
      </c>
      <c r="B18674" t="inlineStr">
        <is>
          <t>mucus</t>
        </is>
      </c>
      <c r="C18674" t="n">
        <v>34</v>
      </c>
      <c r="D18674" t="inlineStr">
        <is>
          <t>{'dsr-package-mucus-biter-towel-amici', 'dsr-package-public-upsee-mucus-enate-resay', 'dsr-package-public-dipso-muxes-naves-mucus'}</t>
        </is>
      </c>
    </row>
    <row r="18675">
      <c r="A18675" s="1" t="n">
        <v>18673</v>
      </c>
      <c r="B18675" t="inlineStr">
        <is>
          <t>highway</t>
        </is>
      </c>
      <c r="C18675" t="n">
        <v>34</v>
      </c>
      <c r="D18675" t="inlineStr">
        <is>
          <t>{'@moonhighway~timesplitter', '@refletdigital~highway', '@moonhighway~create-timesplitter-course'}</t>
        </is>
      </c>
    </row>
    <row r="18676">
      <c r="A18676" s="1" t="n">
        <v>18674</v>
      </c>
      <c r="B18676" t="inlineStr">
        <is>
          <t>zei</t>
        </is>
      </c>
      <c r="C18676" t="n">
        <v>34</v>
      </c>
      <c r="D18676" t="inlineStr">
        <is>
          <t>{'@zeix~simple-svg-gauge', '@shaizei~eslint-config', '@zeiq~mobile'}</t>
        </is>
      </c>
    </row>
    <row r="18677">
      <c r="A18677" s="1" t="n">
        <v>18675</v>
      </c>
      <c r="B18677" t="inlineStr">
        <is>
          <t>wears</t>
        </is>
      </c>
      <c r="C18677" t="n">
        <v>34</v>
      </c>
      <c r="D18677" t="inlineStr">
        <is>
          <t>{'dsr-rollback-package-rurus-wears-axils-cubeb', 'test-mlw3-wears-casco', 'dsr-package-public-lamed-wears-cocci-clams'}</t>
        </is>
      </c>
    </row>
    <row r="18678">
      <c r="A18678" s="1" t="n">
        <v>18676</v>
      </c>
      <c r="B18678" t="inlineStr">
        <is>
          <t>aspose</t>
        </is>
      </c>
      <c r="C18678" t="n">
        <v>34</v>
      </c>
      <c r="D18678" t="inlineStr">
        <is>
          <t>{'aspose-barcode-cloud-node', 'asposecellscloud', 'aspose-imaging-cloud'}</t>
        </is>
      </c>
    </row>
    <row r="18679">
      <c r="A18679" s="1" t="n">
        <v>18677</v>
      </c>
      <c r="B18679" t="inlineStr">
        <is>
          <t>disrupt</t>
        </is>
      </c>
      <c r="C18679" t="n">
        <v>34</v>
      </c>
      <c r="D18679" t="inlineStr">
        <is>
          <t>{'hackdisrupt-ui', '@redisrupt~svg-morpheus', '@redisrupt~datapumps'}</t>
        </is>
      </c>
    </row>
    <row r="18680">
      <c r="A18680" s="1" t="n">
        <v>18678</v>
      </c>
      <c r="B18680" t="inlineStr">
        <is>
          <t>amide</t>
        </is>
      </c>
      <c r="C18680" t="n">
        <v>34</v>
      </c>
      <c r="D18680" t="inlineStr">
        <is>
          <t>{'dsr-package-gnarr-tepid-awdls-amide', 'dsr-rollback-package-hykes-amide-frith-camas', 'test-mlw4-amide-yexed'}</t>
        </is>
      </c>
    </row>
    <row r="18681">
      <c r="A18681" s="1" t="n">
        <v>18679</v>
      </c>
      <c r="B18681" t="inlineStr">
        <is>
          <t>automa</t>
        </is>
      </c>
      <c r="C18681" t="n">
        <v>34</v>
      </c>
      <c r="D18681" t="inlineStr">
        <is>
          <t>{'automa-daemon', 'automait-benq-projector', 'automait-airproxy'}</t>
        </is>
      </c>
    </row>
    <row r="18682">
      <c r="A18682" s="1" t="n">
        <v>18680</v>
      </c>
      <c r="B18682" t="inlineStr">
        <is>
          <t>fea</t>
        </is>
      </c>
      <c r="C18682" t="n">
        <v>34</v>
      </c>
      <c r="D18682" t="inlineStr">
        <is>
          <t>{'quick-fea-types', '@malfeasant~hello-wasm', 'npm_demo_fjeiwaofjeiwafea_fea'}</t>
        </is>
      </c>
    </row>
    <row r="18683">
      <c r="A18683" s="1" t="n">
        <v>18681</v>
      </c>
      <c r="B18683" t="inlineStr">
        <is>
          <t>toastify</t>
        </is>
      </c>
      <c r="C18683" t="n">
        <v>34</v>
      </c>
      <c r="D18683" t="inlineStr">
        <is>
          <t>{'@clutch-marketplace~react-toastify', 'reactstrap-toastify', '@alexrafael10~toastify'}</t>
        </is>
      </c>
    </row>
    <row r="18684">
      <c r="A18684" s="1" t="n">
        <v>18682</v>
      </c>
      <c r="B18684" t="inlineStr">
        <is>
          <t>cyf</t>
        </is>
      </c>
      <c r="C18684" t="n">
        <v>34</v>
      </c>
      <c r="D18684" t="inlineStr">
        <is>
          <t>{'react-pagination-cyf', '@codeyourfuture~cyf-ui', 'cyfs-cli'}</t>
        </is>
      </c>
    </row>
    <row r="18685">
      <c r="A18685" s="1" t="n">
        <v>18683</v>
      </c>
      <c r="B18685" t="inlineStr">
        <is>
          <t>joyed</t>
        </is>
      </c>
      <c r="C18685" t="n">
        <v>34</v>
      </c>
      <c r="D18685" t="inlineStr">
        <is>
          <t>{'@dsr-user-keeks-joyed-gambo-isles~dsr-package-public-keeks-joyed-gambo-isles', '@dsr-user-zooms-joyed-poots-elide~dsr-package-public-zooms-joyed-poots-elide', 'dsr-package-public-zooms-joyed-poots-elide'}</t>
        </is>
      </c>
    </row>
    <row r="18686">
      <c r="A18686" s="1" t="n">
        <v>18684</v>
      </c>
      <c r="B18686" t="inlineStr">
        <is>
          <t>minion</t>
        </is>
      </c>
      <c r="C18686" t="n">
        <v>34</v>
      </c>
      <c r="D18686" t="inlineStr">
        <is>
          <t>{'minion-army', 'minion-ts', 'minionci'}</t>
        </is>
      </c>
    </row>
    <row r="18687">
      <c r="A18687" s="1" t="n">
        <v>18685</v>
      </c>
      <c r="B18687" t="inlineStr">
        <is>
          <t>sulfa</t>
        </is>
      </c>
      <c r="C18687" t="n">
        <v>34</v>
      </c>
      <c r="D18687" t="inlineStr">
        <is>
          <t>{'test-mlw2-sulfa-dozed', 'test-mlw1-sulfa-dozed', 'test-package-deactivation-test-palay-lyart-elops-sulfa'}</t>
        </is>
      </c>
    </row>
    <row r="18688">
      <c r="A18688" s="1" t="n">
        <v>18686</v>
      </c>
      <c r="B18688" t="inlineStr">
        <is>
          <t>javel</t>
        </is>
      </c>
      <c r="C18688" t="n">
        <v>34</v>
      </c>
      <c r="D18688" t="inlineStr">
        <is>
          <t>{'test-package-deactivation-test-tared-aboil-thegn-javel', '@malware-test-braid-javel~test-mlw3-braid-javel', '@dsr-user-uncus-spean-javel-peins~dsr-package-public-uncus-spean-javel-peins'}</t>
        </is>
      </c>
    </row>
    <row r="18689">
      <c r="A18689" s="1" t="n">
        <v>18687</v>
      </c>
      <c r="B18689" t="inlineStr">
        <is>
          <t>pulis</t>
        </is>
      </c>
      <c r="C18689" t="n">
        <v>34</v>
      </c>
      <c r="D18689" t="inlineStr">
        <is>
          <t>{'@apulis~request', '@hiralmashru~pulish--structure', '@apulis~first-login'}</t>
        </is>
      </c>
    </row>
    <row r="18690">
      <c r="A18690" s="1" t="n">
        <v>18688</v>
      </c>
      <c r="B18690" t="inlineStr">
        <is>
          <t>deuce</t>
        </is>
      </c>
      <c r="C18690" t="n">
        <v>34</v>
      </c>
      <c r="D18690" t="inlineStr">
        <is>
          <t>{'dsr-package-those-deuce', 'dsr-package-public-odism-hadji-velar-deuce', 'acey-deucey-game-engine'}</t>
        </is>
      </c>
    </row>
    <row r="18691">
      <c r="A18691" s="1" t="n">
        <v>18689</v>
      </c>
      <c r="B18691" t="inlineStr">
        <is>
          <t>outbound</t>
        </is>
      </c>
      <c r="C18691" t="n">
        <v>34</v>
      </c>
      <c r="D18691" t="inlineStr">
        <is>
          <t>{'sample-outbound', 'rtc-outbound', 'rs317outboundmessages'}</t>
        </is>
      </c>
    </row>
    <row r="18692">
      <c r="A18692" s="1" t="n">
        <v>18690</v>
      </c>
      <c r="B18692" t="inlineStr">
        <is>
          <t>oso</t>
        </is>
      </c>
      <c r="C18692" t="n">
        <v>34</v>
      </c>
      <c r="D18692" t="inlineStr">
        <is>
          <t>{'@medibloc~nestjs-oso', 'django-oso', 'react-components-oso'}</t>
        </is>
      </c>
    </row>
    <row r="18693">
      <c r="A18693" s="1" t="n">
        <v>18691</v>
      </c>
      <c r="B18693" t="inlineStr">
        <is>
          <t>mesel</t>
        </is>
      </c>
      <c r="C18693" t="n">
        <v>34</v>
      </c>
      <c r="D18693" t="inlineStr">
        <is>
          <t>{'dsr-package-public-mesel-mazed-fraps-turfy', '@malware-test-nevus-mesel~test-mlw3-nevus-mesel', 'dsr-package-public-mesel-ferms-nervy-rends'}</t>
        </is>
      </c>
    </row>
    <row r="18694">
      <c r="A18694" s="1" t="n">
        <v>18692</v>
      </c>
      <c r="B18694" t="inlineStr">
        <is>
          <t>ipi</t>
        </is>
      </c>
      <c r="C18694" t="n">
        <v>34</v>
      </c>
      <c r="D18694" t="inlineStr">
        <is>
          <t>{'@suchipi~prettier-impact-js', 'ipi-swap-sdk', '@mamathasiripi~search-lib'}</t>
        </is>
      </c>
    </row>
    <row r="18695">
      <c r="A18695" s="1" t="n">
        <v>18693</v>
      </c>
      <c r="B18695" t="inlineStr">
        <is>
          <t>notal</t>
        </is>
      </c>
      <c r="C18695" t="n">
        <v>34</v>
      </c>
      <c r="D18695" t="inlineStr">
        <is>
          <t>{'test-mlw2-plica-notal-dep', 'test-mlw1-buroo-notal', 'dsr-package-howes-tuque-clour-notal'}</t>
        </is>
      </c>
    </row>
    <row r="18696">
      <c r="A18696" s="1" t="n">
        <v>18694</v>
      </c>
      <c r="B18696" t="inlineStr">
        <is>
          <t>slobs</t>
        </is>
      </c>
      <c r="C18696" t="n">
        <v>34</v>
      </c>
      <c r="D18696" t="inlineStr">
        <is>
          <t>{'dsr-package-stown-stime-slobs-lyric', 'dsr-package-cusps-agues-slobs-varas', 'test-mlw2-yince-slobs-dep'}</t>
        </is>
      </c>
    </row>
    <row r="18697">
      <c r="A18697" s="1" t="n">
        <v>18695</v>
      </c>
      <c r="B18697" t="inlineStr">
        <is>
          <t>scripty</t>
        </is>
      </c>
      <c r="C18697" t="n">
        <v>34</v>
      </c>
      <c r="D18697" t="inlineStr">
        <is>
          <t>{'@scripty~react-buttons', 'scripty', '@scripty~react-toolbar'}</t>
        </is>
      </c>
    </row>
    <row r="18698">
      <c r="A18698" s="1" t="n">
        <v>18696</v>
      </c>
      <c r="B18698" t="inlineStr">
        <is>
          <t>pib</t>
        </is>
      </c>
      <c r="C18698" t="n">
        <v>34</v>
      </c>
      <c r="D18698" t="inlineStr">
        <is>
          <t>{'piball', '@futpib~simple-hosts', '@futpib~objecthash'}</t>
        </is>
      </c>
    </row>
    <row r="18699">
      <c r="A18699" s="1" t="n">
        <v>18697</v>
      </c>
      <c r="B18699" t="inlineStr">
        <is>
          <t>wolve</t>
        </is>
      </c>
      <c r="C18699" t="n">
        <v>34</v>
      </c>
      <c r="D18699" t="inlineStr">
        <is>
          <t>{'dsr-package-biddy-grift-toads-wolve', 'dsr-package-public-wolve-madge', '@malware-test-wolve-madge~dsr-package-public-wolve-madge'}</t>
        </is>
      </c>
    </row>
    <row r="18700">
      <c r="A18700" s="1" t="n">
        <v>18698</v>
      </c>
      <c r="B18700" t="inlineStr">
        <is>
          <t>styleguidist</t>
        </is>
      </c>
      <c r="C18700" t="n">
        <v>34</v>
      </c>
      <c r="D18700" t="inlineStr">
        <is>
          <t>{'react-app-styleguidist', '@mavenlink~react-styleguidist', '@brettjurgens~react-styleguidist-visual'}</t>
        </is>
      </c>
    </row>
    <row r="18701">
      <c r="A18701" s="1" t="n">
        <v>18699</v>
      </c>
      <c r="B18701" t="inlineStr">
        <is>
          <t>renproject</t>
        </is>
      </c>
      <c r="C18701" t="n">
        <v>34</v>
      </c>
      <c r="D18701" t="inlineStr">
        <is>
          <t>{'@renproject~gateway-js', '@renproject~multiwallet-base-connector', '@renproject~multiwallet-binancesmartchain-metamask-injected-connector'}</t>
        </is>
      </c>
    </row>
    <row r="18702">
      <c r="A18702" s="1" t="n">
        <v>18700</v>
      </c>
      <c r="B18702" t="inlineStr">
        <is>
          <t>scud</t>
        </is>
      </c>
      <c r="C18702" t="n">
        <v>34</v>
      </c>
      <c r="D18702" t="inlineStr">
        <is>
          <t>{'@dsr-rollback-user-haven-harry-scudi-soggy~dsr-rollback-package-haven-harry-scudi-soggy', '@lupascudan~loopback-sdk-builder', 'test-dsr-package-fonts-slunk-scudi-fests'}</t>
        </is>
      </c>
    </row>
    <row r="18703">
      <c r="A18703" s="1" t="n">
        <v>18701</v>
      </c>
      <c r="B18703" t="inlineStr">
        <is>
          <t>namespaces</t>
        </is>
      </c>
      <c r="C18703" t="n">
        <v>34</v>
      </c>
      <c r="D18703" t="inlineStr">
        <is>
          <t>{'react-intl-namespaces-locize-client', '@f~svg-attribute-namespaces', '@redux-tools~namespaces'}</t>
        </is>
      </c>
    </row>
    <row r="18704">
      <c r="A18704" s="1" t="n">
        <v>18702</v>
      </c>
      <c r="B18704" t="inlineStr">
        <is>
          <t>truer</t>
        </is>
      </c>
      <c r="C18704" t="n">
        <v>34</v>
      </c>
      <c r="D18704" t="inlineStr">
        <is>
          <t>{'dsr-package-songs-truer', 'dsr-delete-wubwub-test-bolls-lovey-truer-finks', 'dsr-rollback-package-satay-truer-thous-chico'}</t>
        </is>
      </c>
    </row>
    <row r="18705">
      <c r="A18705" s="1" t="n">
        <v>18703</v>
      </c>
      <c r="B18705" t="inlineStr">
        <is>
          <t>evgeni</t>
        </is>
      </c>
      <c r="C18705" t="n">
        <v>34</v>
      </c>
      <c r="D18705" t="inlineStr">
        <is>
          <t>{'@jevgenijsp~collection', '@jevgenijsp~teasea', '@jevgenijsp~eleventh'}</t>
        </is>
      </c>
    </row>
    <row r="18706">
      <c r="A18706" s="1" t="n">
        <v>18704</v>
      </c>
      <c r="B18706" t="inlineStr">
        <is>
          <t>evade</t>
        </is>
      </c>
      <c r="C18706" t="n">
        <v>34</v>
      </c>
      <c r="D18706" t="inlineStr">
        <is>
          <t>{'@joyo-angular~pipe-evade', '@dsr-user-evade-sedum-zests-sonic~dsr-package-public-evade-sedum-zests-sonic', '@dsr-user-evade-bajus-arede-upper~dsr-package-public-evade-bajus-arede-upper'}</t>
        </is>
      </c>
    </row>
    <row r="18707">
      <c r="A18707" s="1" t="n">
        <v>18705</v>
      </c>
      <c r="B18707" t="inlineStr">
        <is>
          <t>burds</t>
        </is>
      </c>
      <c r="C18707" t="n">
        <v>34</v>
      </c>
      <c r="D18707" t="inlineStr">
        <is>
          <t>{'@dsr-user-burds-seral-goops-wetas~dsr-package-public-burds-seral-goops-wetas', 'test-mlw4-kanga-burds', 'dsr-rollback-package-incut-cleve-umbel-burds'}</t>
        </is>
      </c>
    </row>
    <row r="18708">
      <c r="A18708" s="1" t="n">
        <v>18706</v>
      </c>
      <c r="B18708" t="inlineStr">
        <is>
          <t>gowls</t>
        </is>
      </c>
      <c r="C18708" t="n">
        <v>34</v>
      </c>
      <c r="D18708" t="inlineStr">
        <is>
          <t>{'@dsr-user-rucks-gowls-artal-grubs~dsr-package-public-rucks-gowls-artal-grubs', 'test-dsr-package-slive-gowls-snibs-luted', 'dsr-package-gowls-splay-mucky-hyoid'}</t>
        </is>
      </c>
    </row>
    <row r="18709">
      <c r="A18709" s="1" t="n">
        <v>18707</v>
      </c>
      <c r="B18709" t="inlineStr">
        <is>
          <t>mangs</t>
        </is>
      </c>
      <c r="C18709" t="n">
        <v>34</v>
      </c>
      <c r="D18709" t="inlineStr">
        <is>
          <t>{'test-package-deactivation-test-ambos-ovals-mangs-zappy', 'dsr-rollback-package-mumps-yerks-talon-mangs', 'dsr-package-public-exude-mangs-genom-raged'}</t>
        </is>
      </c>
    </row>
    <row r="18710">
      <c r="A18710" s="1" t="n">
        <v>18708</v>
      </c>
      <c r="B18710" t="inlineStr">
        <is>
          <t>tamps</t>
        </is>
      </c>
      <c r="C18710" t="n">
        <v>34</v>
      </c>
      <c r="D18710" t="inlineStr">
        <is>
          <t>{'@dsr-org-tamps-owing-diary-burry~dsr-package-tamps-owing-diary-burry', 'test-package-deactivation-test-tamps-cobbs-mezzo-mousy', 'dsr-package-jibed-hijab-tamps-husos'}</t>
        </is>
      </c>
    </row>
    <row r="18711">
      <c r="A18711" s="1" t="n">
        <v>18709</v>
      </c>
      <c r="B18711" t="inlineStr">
        <is>
          <t>marle</t>
        </is>
      </c>
      <c r="C18711" t="n">
        <v>34</v>
      </c>
      <c r="D18711" t="inlineStr">
        <is>
          <t>{'@test-mlw-org-marle-loped~test-mlw1-marle-loped', 'dsr-package-public-marle-praty-loran-tabun', 'marle_ceshi'}</t>
        </is>
      </c>
    </row>
    <row r="18712">
      <c r="A18712" s="1" t="n">
        <v>18710</v>
      </c>
      <c r="B18712" t="inlineStr">
        <is>
          <t>annie</t>
        </is>
      </c>
      <c r="C18712" t="n">
        <v>34</v>
      </c>
      <c r="D18712" t="inlineStr">
        <is>
          <t>{'annie-lib', 'somepage_anniesea', 'annie-learn-node'}</t>
        </is>
      </c>
    </row>
    <row r="18713">
      <c r="A18713" s="1" t="n">
        <v>18711</v>
      </c>
      <c r="B18713" t="inlineStr">
        <is>
          <t>gnash</t>
        </is>
      </c>
      <c r="C18713" t="n">
        <v>34</v>
      </c>
      <c r="D18713" t="inlineStr">
        <is>
          <t>{'test-dsr-package-gnash-bewig-reify-tupik', 'gnash', '@dsr-user-gnash-gaumy-gigot-punks~dsr-package-public-gnash-gaumy-gigot-punks'}</t>
        </is>
      </c>
    </row>
    <row r="18714">
      <c r="A18714" s="1" t="n">
        <v>18712</v>
      </c>
      <c r="B18714" t="inlineStr">
        <is>
          <t>edits</t>
        </is>
      </c>
      <c r="C18714" t="n">
        <v>34</v>
      </c>
      <c r="D18714" t="inlineStr">
        <is>
          <t>{'test-mlw1-edits-speos', 'dsr-package-public-yeard-kaifs-demon-edits', '@dsr-org-edits-herma-sneck-tupik~dsr-package-edits-herma-sneck-tupik'}</t>
        </is>
      </c>
    </row>
    <row r="18715">
      <c r="A18715" s="1" t="n">
        <v>18713</v>
      </c>
      <c r="B18715" t="inlineStr">
        <is>
          <t>frills</t>
        </is>
      </c>
      <c r="C18715" t="n">
        <v>34</v>
      </c>
      <c r="D18715" t="inlineStr">
        <is>
          <t>{'no-frills-ui', '@nofrills~tinyvault-lib', 'no-frills-router'}</t>
        </is>
      </c>
    </row>
    <row r="18716">
      <c r="A18716" s="1" t="n">
        <v>18714</v>
      </c>
      <c r="B18716" t="inlineStr">
        <is>
          <t>faction</t>
        </is>
      </c>
      <c r="C18716" t="n">
        <v>34</v>
      </c>
      <c r="D18716" t="inlineStr">
        <is>
          <t>{'faction-content-framework', 'faction-service-page', '@queen_faction~ticketing-common'}</t>
        </is>
      </c>
    </row>
    <row r="18717">
      <c r="A18717" s="1" t="n">
        <v>18715</v>
      </c>
      <c r="B18717" t="inlineStr">
        <is>
          <t>onkus</t>
        </is>
      </c>
      <c r="C18717" t="n">
        <v>34</v>
      </c>
      <c r="D18717" t="inlineStr">
        <is>
          <t>{'dsr-package-creak-onkus-suing-escot', 'dsr-package-lumme-onkus', 'dsr-package-claps-onkus-veils-seels'}</t>
        </is>
      </c>
    </row>
    <row r="18718">
      <c r="A18718" s="1" t="n">
        <v>18716</v>
      </c>
      <c r="B18718" t="inlineStr">
        <is>
          <t>usure</t>
        </is>
      </c>
      <c r="C18718" t="n">
        <v>34</v>
      </c>
      <c r="D18718" t="inlineStr">
        <is>
          <t>{'test-mlw1-usure-brine', 'dsr-package-public-usure-kudus-vault-azury', 'test-mlw2-usure-brine'}</t>
        </is>
      </c>
    </row>
    <row r="18719">
      <c r="A18719" s="1" t="n">
        <v>18717</v>
      </c>
      <c r="B18719" t="inlineStr">
        <is>
          <t>sages</t>
        </is>
      </c>
      <c r="C18719" t="n">
        <v>34</v>
      </c>
      <c r="D18719" t="inlineStr">
        <is>
          <t>{'@dsr-rollback-org-sages-jambs-chivs-speed~dsr-rollback-package-sages-jambs-chivs-speed', 'test-package-deactivation-test-sages-evils-leirs-sinew', 'dsr-delete-wubwub-plonk-muirs-creed-sages'}</t>
        </is>
      </c>
    </row>
    <row r="18720">
      <c r="A18720" s="1" t="n">
        <v>18718</v>
      </c>
      <c r="B18720" t="inlineStr">
        <is>
          <t>codestyle</t>
        </is>
      </c>
      <c r="C18720" t="n">
        <v>34</v>
      </c>
      <c r="D18720" t="inlineStr">
        <is>
          <t>{'@eigenspace~codestyle', 'pytest-codestyle', '@ce-t~codestyle-typescript'}</t>
        </is>
      </c>
    </row>
    <row r="18721">
      <c r="A18721" s="1" t="n">
        <v>18719</v>
      </c>
      <c r="B18721" t="inlineStr">
        <is>
          <t>wield</t>
        </is>
      </c>
      <c r="C18721" t="n">
        <v>34</v>
      </c>
      <c r="D18721" t="inlineStr">
        <is>
          <t>{'@dsr-rollback-org-wield-thana-avion-chimb~dsr-rollback-package-wield-thana-avion-chimb', 'wieldy', '@dsr-user-abuna-yarer-derry-wield~dsr-package-public-abuna-yarer-derry-wield'}</t>
        </is>
      </c>
    </row>
    <row r="18722">
      <c r="A18722" s="1" t="n">
        <v>18720</v>
      </c>
      <c r="B18722" t="inlineStr">
        <is>
          <t>hnordt</t>
        </is>
      </c>
      <c r="C18722" t="n">
        <v>34</v>
      </c>
      <c r="D18722" t="inlineStr">
        <is>
          <t>{'@hnordt~reax-autocomplete', '@hnordt~reax-alert', '@hnordt~reax-form-group'}</t>
        </is>
      </c>
    </row>
    <row r="18723">
      <c r="A18723" s="1" t="n">
        <v>18721</v>
      </c>
      <c r="B18723" t="inlineStr">
        <is>
          <t>cosmosdb</t>
        </is>
      </c>
      <c r="C18723" t="n">
        <v>34</v>
      </c>
      <c r="D18723" t="inlineStr">
        <is>
          <t>{'azure-cosmosdb-table', 'cosmosdb-header-gen', 'jovo-db-cosmosdb'}</t>
        </is>
      </c>
    </row>
    <row r="18724">
      <c r="A18724" s="1" t="n">
        <v>18722</v>
      </c>
      <c r="B18724" t="inlineStr">
        <is>
          <t>linguist</t>
        </is>
      </c>
      <c r="C18724" t="n">
        <v>34</v>
      </c>
      <c r="D18724" t="inlineStr">
        <is>
          <t>{'linguist-data', 'linguist-js', 'linguister'}</t>
        </is>
      </c>
    </row>
    <row r="18725">
      <c r="A18725" s="1" t="n">
        <v>18723</v>
      </c>
      <c r="B18725" t="inlineStr">
        <is>
          <t>desco</t>
        </is>
      </c>
      <c r="C18725" t="n">
        <v>34</v>
      </c>
      <c r="D18725" t="inlineStr">
        <is>
          <t>{'todesco', '@desco~urano', '@desco~vue-flip'}</t>
        </is>
      </c>
    </row>
    <row r="18726">
      <c r="A18726" s="1" t="n">
        <v>18724</v>
      </c>
      <c r="B18726" t="inlineStr">
        <is>
          <t>encod</t>
        </is>
      </c>
      <c r="C18726" t="n">
        <v>34</v>
      </c>
      <c r="D18726" t="inlineStr">
        <is>
          <t>{'@encodix~uni-sdk', '@encodix~berry', '@encodix~huli'}</t>
        </is>
      </c>
    </row>
    <row r="18727">
      <c r="A18727" s="1" t="n">
        <v>18725</v>
      </c>
      <c r="B18727" t="inlineStr">
        <is>
          <t>staker</t>
        </is>
      </c>
      <c r="C18727" t="n">
        <v>34</v>
      </c>
      <c r="D18727" t="inlineStr">
        <is>
          <t>{'@windfallswap~liquidity-staker', '@fanswap~liquidity-staker', '@eliteswap~liquidity-staker'}</t>
        </is>
      </c>
    </row>
    <row r="18728">
      <c r="A18728" s="1" t="n">
        <v>18726</v>
      </c>
      <c r="B18728" t="inlineStr">
        <is>
          <t>mantic</t>
        </is>
      </c>
      <c r="C18728" t="n">
        <v>34</v>
      </c>
      <c r="D18728" t="inlineStr">
        <is>
          <t>{'fomantic-ui-less', '@dymantic~vue-forms', '@dymantic~imagineer'}</t>
        </is>
      </c>
    </row>
    <row r="18729">
      <c r="A18729" s="1" t="n">
        <v>18727</v>
      </c>
      <c r="B18729" t="inlineStr">
        <is>
          <t>hsk</t>
        </is>
      </c>
      <c r="C18729" t="n">
        <v>34</v>
      </c>
      <c r="D18729" t="inlineStr">
        <is>
          <t>{'@hsk-cli-dev~utils', '@hasaki-ui~hsk-corki', '@hasaki-ui~hsk-jinx'}</t>
        </is>
      </c>
    </row>
    <row r="18730">
      <c r="A18730" s="1" t="n">
        <v>18728</v>
      </c>
      <c r="B18730" t="inlineStr">
        <is>
          <t>expresso</t>
        </is>
      </c>
      <c r="C18730" t="n">
        <v>34</v>
      </c>
      <c r="D18730" t="inlineStr">
        <is>
          <t>{'expressopot', '@expresso~validator', '@expresso~ts-transformer-type-validator'}</t>
        </is>
      </c>
    </row>
    <row r="18731">
      <c r="A18731" s="1" t="n">
        <v>18729</v>
      </c>
      <c r="B18731" t="inlineStr">
        <is>
          <t>kopp</t>
        </is>
      </c>
      <c r="C18731" t="n">
        <v>34</v>
      </c>
      <c r="D18731" t="inlineStr">
        <is>
          <t>{'@sortex~koppa', 'dsr-package-teaed-viewy-grist-koppa', '@koppadb~dereference-json-schema'}</t>
        </is>
      </c>
    </row>
    <row r="18732">
      <c r="A18732" s="1" t="n">
        <v>18730</v>
      </c>
      <c r="B18732" t="inlineStr">
        <is>
          <t>monos</t>
        </is>
      </c>
      <c r="C18732" t="n">
        <v>34</v>
      </c>
      <c r="D18732" t="inlineStr">
        <is>
          <t>{'@dsr-rollback-org-yerks-monos-stobs-hings~dsr-rollback-package-yerks-monos-stobs-hings', '@dsr-user-rakes-monos-pined-korma~dsr-package-public-rakes-monos-pined-korma', '@multimonos~p5-dataclient'}</t>
        </is>
      </c>
    </row>
    <row r="18733">
      <c r="A18733" s="1" t="n">
        <v>18731</v>
      </c>
      <c r="B18733" t="inlineStr">
        <is>
          <t>timo</t>
        </is>
      </c>
      <c r="C18733" t="n">
        <v>34</v>
      </c>
      <c r="D18733" t="inlineStr">
        <is>
          <t>{'altimo', '@decimoseptimo~gatsby-awesome-pagination', '@timotew~360player'}</t>
        </is>
      </c>
    </row>
    <row r="18734">
      <c r="A18734" s="1" t="n">
        <v>18732</v>
      </c>
      <c r="B18734" t="inlineStr">
        <is>
          <t>recommendations</t>
        </is>
      </c>
      <c r="C18734" t="n">
        <v>34</v>
      </c>
      <c r="D18734" t="inlineStr">
        <is>
          <t>{'n-recommendations-client', 'node-recommendations', '@storefront~recommendations'}</t>
        </is>
      </c>
    </row>
    <row r="18735">
      <c r="A18735" s="1" t="n">
        <v>18733</v>
      </c>
      <c r="B18735" t="inlineStr">
        <is>
          <t>naams</t>
        </is>
      </c>
      <c r="C18735" t="n">
        <v>34</v>
      </c>
      <c r="D18735" t="inlineStr">
        <is>
          <t>{'dsr-rollback-package-excel-felts-naams-ancle', '@dsr-user-admin-naams-dhobi-diary~dsr-package-public-admin-naams-dhobi-diary', 'dsr-delete-wubwub-test-tenth-mayed-naams-waffs'}</t>
        </is>
      </c>
    </row>
    <row r="18736">
      <c r="A18736" s="1" t="n">
        <v>18734</v>
      </c>
      <c r="B18736" t="inlineStr">
        <is>
          <t>iji</t>
        </is>
      </c>
      <c r="C18736" t="n">
        <v>34</v>
      </c>
      <c r="D18736" t="inlineStr">
        <is>
          <t>{'ijidaoui-test', 'qiji-cli', '@artanaliji~apollo-client'}</t>
        </is>
      </c>
    </row>
    <row r="18737">
      <c r="A18737" s="1" t="n">
        <v>18735</v>
      </c>
      <c r="B18737" t="inlineStr">
        <is>
          <t>sains</t>
        </is>
      </c>
      <c r="C18737" t="n">
        <v>34</v>
      </c>
      <c r="D18737" t="inlineStr">
        <is>
          <t>{'test-mlw2-brows-sains', 'test-dsr-package-mudra-sains-potoo-poted', '@dsr-user-hucks-germs-sties-sains~dsr-package-public-hucks-germs-sties-sains'}</t>
        </is>
      </c>
    </row>
    <row r="18738">
      <c r="A18738" s="1" t="n">
        <v>18736</v>
      </c>
      <c r="B18738" t="inlineStr">
        <is>
          <t>lard</t>
        </is>
      </c>
      <c r="C18738" t="n">
        <v>34</v>
      </c>
      <c r="D18738" t="inlineStr">
        <is>
          <t>{'lard-codepipeline-custom-action', '@luislard~admin', 'lardi-trans-api'}</t>
        </is>
      </c>
    </row>
    <row r="18739">
      <c r="A18739" s="1" t="n">
        <v>18737</v>
      </c>
      <c r="B18739" t="inlineStr">
        <is>
          <t>scaly</t>
        </is>
      </c>
      <c r="C18739" t="n">
        <v>34</v>
      </c>
      <c r="D18739" t="inlineStr">
        <is>
          <t>{'dsr-package-scaly-masks', 'dsr-package-public-issei-scaly-menus-carvy', 'dsr-delete-wubwub-test-scaly-vesta-color-comps'}</t>
        </is>
      </c>
    </row>
    <row r="18740">
      <c r="A18740" s="1" t="n">
        <v>18738</v>
      </c>
      <c r="B18740" t="inlineStr">
        <is>
          <t>nodelibs</t>
        </is>
      </c>
      <c r="C18740" t="n">
        <v>34</v>
      </c>
      <c r="D18740" t="inlineStr">
        <is>
          <t>{'jspm-nodelibs-util', 'jspm-nodelibs-events', 'jspm-nodelibs-crypto'}</t>
        </is>
      </c>
    </row>
    <row r="18741">
      <c r="A18741" s="1" t="n">
        <v>18739</v>
      </c>
      <c r="B18741" t="inlineStr">
        <is>
          <t>danmaku</t>
        </is>
      </c>
      <c r="C18741" t="n">
        <v>34</v>
      </c>
      <c r="D18741" t="inlineStr">
        <is>
          <t>{'danmaku.arena', 'react-native-android-danmaku', 'log-danmaku'}</t>
        </is>
      </c>
    </row>
    <row r="18742">
      <c r="A18742" s="1" t="n">
        <v>18740</v>
      </c>
      <c r="B18742" t="inlineStr">
        <is>
          <t>casas</t>
        </is>
      </c>
      <c r="C18742" t="n">
        <v>34</v>
      </c>
      <c r="D18742" t="inlineStr">
        <is>
          <t>{'test-mlw3-casas-sopor', '@dsr-user-tubar-hinds-emcee-casas~dsr-package-public-tubar-hinds-emcee-casas', 'test-mlw4-scars-casas'}</t>
        </is>
      </c>
    </row>
    <row r="18743">
      <c r="A18743" s="1" t="n">
        <v>18741</v>
      </c>
      <c r="B18743" t="inlineStr">
        <is>
          <t>eip</t>
        </is>
      </c>
      <c r="C18743" t="n">
        <v>34</v>
      </c>
      <c r="D18743" t="inlineStr">
        <is>
          <t>{'eip-redis', 'eip-service-status-client', 'eip-ui'}</t>
        </is>
      </c>
    </row>
    <row r="18744">
      <c r="A18744" s="1" t="n">
        <v>18742</v>
      </c>
      <c r="B18744" t="inlineStr">
        <is>
          <t>pails</t>
        </is>
      </c>
      <c r="C18744" t="n">
        <v>34</v>
      </c>
      <c r="D18744" t="inlineStr">
        <is>
          <t>{'dsr-package-beefy-pails-cusps-comus', '@dsr-rollback-org-exode-pails-saucy-reddy~dsr-rollback-package-exode-pails-saucy-reddy', 'dsr-delete-wubwub-test-temse-pails-biter-wiped'}</t>
        </is>
      </c>
    </row>
    <row r="18745">
      <c r="A18745" s="1" t="n">
        <v>18743</v>
      </c>
      <c r="B18745" t="inlineStr">
        <is>
          <t>instructions</t>
        </is>
      </c>
      <c r="C18745" t="n">
        <v>34</v>
      </c>
      <c r="D18745" t="inlineStr">
        <is>
          <t>{'@jorge-ramirez-arredondo~gds-instructions-interpreter', 'cccf-docker-instructions', 'osrm-text-instructions'}</t>
        </is>
      </c>
    </row>
    <row r="18746">
      <c r="A18746" s="1" t="n">
        <v>18744</v>
      </c>
      <c r="B18746" t="inlineStr">
        <is>
          <t>mings</t>
        </is>
      </c>
      <c r="C18746" t="n">
        <v>34</v>
      </c>
      <c r="D18746" t="inlineStr">
        <is>
          <t>{'@dsr-rollback-org-wizen-guilt-mings-morph~dsr-rollback-package-wizen-guilt-mings-morph', '@dsr-user-lepra-evert-mings-jihad~dsr-package-public-lepra-evert-mings-jihad', 'test-package-deactivation-test-mings-jinns-bossy-educe'}</t>
        </is>
      </c>
    </row>
    <row r="18747">
      <c r="A18747" s="1" t="n">
        <v>18745</v>
      </c>
      <c r="B18747" t="inlineStr">
        <is>
          <t>snaky</t>
        </is>
      </c>
      <c r="C18747" t="n">
        <v>34</v>
      </c>
      <c r="D18747" t="inlineStr">
        <is>
          <t>{'snaky', '@dsr-org-snaky-melts-unlay-eyras~dsr-package-snaky-melts-unlay-eyras', 'dsr-package-ceria-snaky'}</t>
        </is>
      </c>
    </row>
    <row r="18748">
      <c r="A18748" s="1" t="n">
        <v>18746</v>
      </c>
      <c r="B18748" t="inlineStr">
        <is>
          <t>arrange</t>
        </is>
      </c>
      <c r="C18748" t="n">
        <v>34</v>
      </c>
      <c r="D18748" t="inlineStr">
        <is>
          <t>{'@arrange~react', '@naetverkjs~arrange', 'django-arrange'}</t>
        </is>
      </c>
    </row>
    <row r="18749">
      <c r="A18749" s="1" t="n">
        <v>18747</v>
      </c>
      <c r="B18749" t="inlineStr">
        <is>
          <t>nowed</t>
        </is>
      </c>
      <c r="C18749" t="n">
        <v>34</v>
      </c>
      <c r="D18749" t="inlineStr">
        <is>
          <t>{'test-dsr-package-rorty-kokra-zeros-nowed', 'test-user-package-public-lance-xenia-nowed-bundy', '@malware-test-wager-nowed~test-mlw3-wager-nowed'}</t>
        </is>
      </c>
    </row>
    <row r="18750">
      <c r="A18750" s="1" t="n">
        <v>18748</v>
      </c>
      <c r="B18750" t="inlineStr">
        <is>
          <t>rotls</t>
        </is>
      </c>
      <c r="C18750" t="n">
        <v>34</v>
      </c>
      <c r="D18750" t="inlineStr">
        <is>
          <t>{'dsr-package-rotls-gyron', '@malware-test-rotls-brand~dsr-package-public-rotls-brand', 'dsr-package-public-annas-rotls'}</t>
        </is>
      </c>
    </row>
    <row r="18751">
      <c r="A18751" s="1" t="n">
        <v>18749</v>
      </c>
      <c r="B18751" t="inlineStr">
        <is>
          <t>iamport</t>
        </is>
      </c>
      <c r="C18751" t="n">
        <v>34</v>
      </c>
      <c r="D18751" t="inlineStr">
        <is>
          <t>{'iamport-dashboard', 'cordova-plugin-iamport-kcp', 'iamport-ionic4-kcp'}</t>
        </is>
      </c>
    </row>
    <row r="18752">
      <c r="A18752" s="1" t="n">
        <v>18750</v>
      </c>
      <c r="B18752" t="inlineStr">
        <is>
          <t>mecab</t>
        </is>
      </c>
      <c r="C18752" t="n">
        <v>34</v>
      </c>
      <c r="D18752" t="inlineStr">
        <is>
          <t>{'MeCab', 'mecab-async-winfix', 'mecab-node'}</t>
        </is>
      </c>
    </row>
    <row r="18753">
      <c r="A18753" s="1" t="n">
        <v>18751</v>
      </c>
      <c r="B18753" t="inlineStr">
        <is>
          <t>cbt</t>
        </is>
      </c>
      <c r="C18753" t="n">
        <v>34</v>
      </c>
      <c r="D18753" t="inlineStr">
        <is>
          <t>{'jest-environment-cbt', 'cbt-npm-practice', 'cbt_tunnels'}</t>
        </is>
      </c>
    </row>
    <row r="18754">
      <c r="A18754" s="1" t="n">
        <v>18752</v>
      </c>
      <c r="B18754" t="inlineStr">
        <is>
          <t>zaxes</t>
        </is>
      </c>
      <c r="C18754" t="n">
        <v>34</v>
      </c>
      <c r="D18754" t="inlineStr">
        <is>
          <t>{'test-dsr-package-toyed-resay-zaxes-yokel', 'dsr-package-public-dobra-names-misos-zaxes', 'dsr-package-fares-imago-zaxes-sugar'}</t>
        </is>
      </c>
    </row>
    <row r="18755">
      <c r="A18755" s="1" t="n">
        <v>18753</v>
      </c>
      <c r="B18755" t="inlineStr">
        <is>
          <t>zinke</t>
        </is>
      </c>
      <c r="C18755" t="n">
        <v>34</v>
      </c>
      <c r="D18755" t="inlineStr">
        <is>
          <t>{'test-mlw4-plume-zinke', '@dsr-rollback-org-cacti-meeds-inbye-zinke~dsr-rollback-package-cacti-meeds-inbye-zinke', 'test-mlw2-zinke-teals'}</t>
        </is>
      </c>
    </row>
    <row r="18756">
      <c r="A18756" s="1" t="n">
        <v>18754</v>
      </c>
      <c r="B18756" t="inlineStr">
        <is>
          <t>docassemble</t>
        </is>
      </c>
      <c r="C18756" t="n">
        <v>34</v>
      </c>
      <c r="D18756" t="inlineStr">
        <is>
          <t>{'docassemble-docusign', 'docassemble-hmctshelper', 'docassemble-service'}</t>
        </is>
      </c>
    </row>
    <row r="18757">
      <c r="A18757" s="1" t="n">
        <v>18755</v>
      </c>
      <c r="B18757" t="inlineStr">
        <is>
          <t>rosed</t>
        </is>
      </c>
      <c r="C18757" t="n">
        <v>34</v>
      </c>
      <c r="D18757" t="inlineStr">
        <is>
          <t>{'test-mlw2-coati-rosed', 'dsr-rollback-package-rosed-awave-goldy-evict', 'dsr-package-blite-oozes-rosed-fards'}</t>
        </is>
      </c>
    </row>
    <row r="18758">
      <c r="A18758" s="1" t="n">
        <v>18756</v>
      </c>
      <c r="B18758" t="inlineStr">
        <is>
          <t>emeus</t>
        </is>
      </c>
      <c r="C18758" t="n">
        <v>34</v>
      </c>
      <c r="D18758" t="inlineStr">
        <is>
          <t>{'@dsr-user-emeus-cloop-harem-estro~dsr-package-public-emeus-cloop-harem-estro', 'test-package-deactivation-test-emeus-reded-torcs-rumba', 'test-dsr-package-emeus-omasa-taxon-booky'}</t>
        </is>
      </c>
    </row>
    <row r="18759">
      <c r="A18759" s="1" t="n">
        <v>18757</v>
      </c>
      <c r="B18759" t="inlineStr">
        <is>
          <t>cecum</t>
        </is>
      </c>
      <c r="C18759" t="n">
        <v>34</v>
      </c>
      <c r="D18759" t="inlineStr">
        <is>
          <t>{'dsr-rollback-package-weeps-intil-suety-cecum', 'test-dsr-package-slued-stull-tenor-cecum', 'dsr-package-public-tayra-seize-molds-cecum'}</t>
        </is>
      </c>
    </row>
    <row r="18760">
      <c r="A18760" s="1" t="n">
        <v>18758</v>
      </c>
      <c r="B18760" t="inlineStr">
        <is>
          <t>shyp</t>
        </is>
      </c>
      <c r="C18760" t="n">
        <v>34</v>
      </c>
      <c r="D18760" t="inlineStr">
        <is>
          <t>{'@shyp_studio~stripe', 'shyp-components', 'ffi-shyp-shyp-win32-x64'}</t>
        </is>
      </c>
    </row>
    <row r="18761">
      <c r="A18761" s="1" t="n">
        <v>18759</v>
      </c>
      <c r="B18761" t="inlineStr">
        <is>
          <t>niama</t>
        </is>
      </c>
      <c r="C18761" t="n">
        <v>34</v>
      </c>
      <c r="D18761" t="inlineStr">
        <is>
          <t>{'@niama~quasar-app-extension-tailwindcss', '@niama~config', '@niama~nuxt-element-ui'}</t>
        </is>
      </c>
    </row>
    <row r="18762">
      <c r="A18762" s="1" t="n">
        <v>18760</v>
      </c>
      <c r="B18762" t="inlineStr">
        <is>
          <t>usher</t>
        </is>
      </c>
      <c r="C18762" t="n">
        <v>34</v>
      </c>
      <c r="D18762" t="inlineStr">
        <is>
          <t>{'@dsr-org-torte-popes-usher-bugle~dsr-package-torte-popes-usher-bugle', 'dsr-package-public-gadis-stony-usher-cains', 'dsr-rollback-package-decad-usher-clime-dumas'}</t>
        </is>
      </c>
    </row>
    <row r="18763">
      <c r="A18763" s="1" t="n">
        <v>18761</v>
      </c>
      <c r="B18763" t="inlineStr">
        <is>
          <t>dyers</t>
        </is>
      </c>
      <c r="C18763" t="n">
        <v>34</v>
      </c>
      <c r="D18763" t="inlineStr">
        <is>
          <t>{'@dsr-user-dyers-sairs-scent-aping~dsr-package-public-dyers-sairs-scent-aping', 'test-package-deactivation-test-vleis-leman-dyers-favus', 'dsr-package-public-worts-arish-dyers-silds'}</t>
        </is>
      </c>
    </row>
    <row r="18764">
      <c r="A18764" s="1" t="n">
        <v>18762</v>
      </c>
      <c r="B18764" t="inlineStr">
        <is>
          <t>kulan</t>
        </is>
      </c>
      <c r="C18764" t="n">
        <v>34</v>
      </c>
      <c r="D18764" t="inlineStr">
        <is>
          <t>{'test-mlw1-kulan-fossa', 'dsr-package-public-kulan-ritzy', 'dsr-rollback-package-kulan-lears-lupus-linty'}</t>
        </is>
      </c>
    </row>
    <row r="18765">
      <c r="A18765" s="1" t="n">
        <v>18763</v>
      </c>
      <c r="B18765" t="inlineStr">
        <is>
          <t>swath</t>
        </is>
      </c>
      <c r="C18765" t="n">
        <v>34</v>
      </c>
      <c r="D18765" t="inlineStr">
        <is>
          <t>{'test-package-deactivation-test-yeses-proso-swath-power', '@dsr-rollback-org-sadly-leave-temse-swath~dsr-rollback-package-sadly-leave-temse-swath', 'test-mlw3-swath-nabks'}</t>
        </is>
      </c>
    </row>
    <row r="18766">
      <c r="A18766" s="1" t="n">
        <v>18764</v>
      </c>
      <c r="B18766" t="inlineStr">
        <is>
          <t>koikorn</t>
        </is>
      </c>
      <c r="C18766" t="n">
        <v>34</v>
      </c>
      <c r="D18766" t="inlineStr">
        <is>
          <t>{'@koikorn~apollo-helpers', '@koikorn~auth-passport', '@koikorn~fields-wysiwyg-tinymce'}</t>
        </is>
      </c>
    </row>
    <row r="18767">
      <c r="A18767" s="1" t="n">
        <v>18765</v>
      </c>
      <c r="B18767" t="inlineStr">
        <is>
          <t>waffles</t>
        </is>
      </c>
      <c r="C18767" t="n">
        <v>34</v>
      </c>
      <c r="D18767" t="inlineStr">
        <is>
          <t>{'@datacamp~waffles-dropdown', '@datacamp~waffles-tabs', '@datacamp~waffles-tabbed-nav'}</t>
        </is>
      </c>
    </row>
    <row r="18768">
      <c r="A18768" s="1" t="n">
        <v>18766</v>
      </c>
      <c r="B18768" t="inlineStr">
        <is>
          <t>oners</t>
        </is>
      </c>
      <c r="C18768" t="n">
        <v>34</v>
      </c>
      <c r="D18768" t="inlineStr">
        <is>
          <t>{'dsr-package-false-sikas-oners-dowds', 'test-mlw1-fifth-oners', 'dsr-delete-wubwub-oners-longa-groof-seans'}</t>
        </is>
      </c>
    </row>
    <row r="18769">
      <c r="A18769" s="1" t="n">
        <v>18767</v>
      </c>
      <c r="B18769" t="inlineStr">
        <is>
          <t>skit</t>
        </is>
      </c>
      <c r="C18769" t="n">
        <v>34</v>
      </c>
      <c r="D18769" t="inlineStr">
        <is>
          <t>{'fettskit-jalla', '@skit~wepy-com-loading', '@skit~wepy2-com-toast'}</t>
        </is>
      </c>
    </row>
    <row r="18770">
      <c r="A18770" s="1" t="n">
        <v>18768</v>
      </c>
      <c r="B18770" t="inlineStr">
        <is>
          <t>rcs</t>
        </is>
      </c>
      <c r="C18770" t="n">
        <v>34</v>
      </c>
      <c r="D18770" t="inlineStr">
        <is>
          <t>{'rcs-maap-bot', 'generator-brcs', 'rcslib'}</t>
        </is>
      </c>
    </row>
    <row r="18771">
      <c r="A18771" s="1" t="n">
        <v>18769</v>
      </c>
      <c r="B18771" t="inlineStr">
        <is>
          <t>riles</t>
        </is>
      </c>
      <c r="C18771" t="n">
        <v>34</v>
      </c>
      <c r="D18771" t="inlineStr">
        <is>
          <t>{'dsr-package-public-riles-zilch-gamer-labis', 'test-package-deactivation-test-nodes-arrah-gites-riles', 'test-package-deactivation-test-riles-mizen-spasm-cream'}</t>
        </is>
      </c>
    </row>
    <row r="18772">
      <c r="A18772" s="1" t="n">
        <v>18770</v>
      </c>
      <c r="B18772" t="inlineStr">
        <is>
          <t>nurse</t>
        </is>
      </c>
      <c r="C18772" t="n">
        <v>34</v>
      </c>
      <c r="D18772" t="inlineStr">
        <is>
          <t>{'dsr-rollback-package-acres-chord-rotes-nurse', 'dsr-package-public-basic-nurse-vapid-kebob', 'dsr-rollback-package-crout-rowth-nurse-defer'}</t>
        </is>
      </c>
    </row>
    <row r="18773">
      <c r="A18773" s="1" t="n">
        <v>18771</v>
      </c>
      <c r="B18773" t="inlineStr">
        <is>
          <t>biked</t>
        </is>
      </c>
      <c r="C18773" t="n">
        <v>34</v>
      </c>
      <c r="D18773" t="inlineStr">
        <is>
          <t>{'dsr-package-public-valse-biked-staff-jaspe', 'dsr-delete-wubwub-test-meath-yauds-biked-hilly', '@dsr-user-valse-biked-staff-jaspe~dsr-package-public-valse-biked-staff-jaspe'}</t>
        </is>
      </c>
    </row>
    <row r="18774">
      <c r="A18774" s="1" t="n">
        <v>18772</v>
      </c>
      <c r="B18774" t="inlineStr">
        <is>
          <t>upend</t>
        </is>
      </c>
      <c r="C18774" t="n">
        <v>34</v>
      </c>
      <c r="D18774" t="inlineStr">
        <is>
          <t>{'test-package-deactivation-test-overt-upend-sarks-loves', '@dsr-user-upend-enrol-skelp-snits~dsr-package-public-upend-enrol-skelp-snits', 'dsr-package-public-upend-enrol-skelp-snits'}</t>
        </is>
      </c>
    </row>
    <row r="18775">
      <c r="A18775" s="1" t="n">
        <v>18773</v>
      </c>
      <c r="B18775" t="inlineStr">
        <is>
          <t>theater</t>
        </is>
      </c>
      <c r="C18775" t="n">
        <v>34</v>
      </c>
      <c r="D18775" t="inlineStr">
        <is>
          <t>{'theater-js', 'score.dom.theater', '@theatersoft~server'}</t>
        </is>
      </c>
    </row>
    <row r="18776">
      <c r="A18776" s="1" t="n">
        <v>18774</v>
      </c>
      <c r="B18776" t="inlineStr">
        <is>
          <t>benne</t>
        </is>
      </c>
      <c r="C18776" t="n">
        <v>34</v>
      </c>
      <c r="D18776" t="inlineStr">
        <is>
          <t>{'test-dsr-package-skald-benne-parps-buses', '@dsr-rollback-org-guyot-toman-benne-lunas~dsr-rollback-package-guyot-toman-benne-lunas', '@dsr-user-kiley-benne-olpes-flyer~dsr-package-public-kiley-benne-olpes-flyer'}</t>
        </is>
      </c>
    </row>
    <row r="18777">
      <c r="A18777" s="1" t="n">
        <v>18775</v>
      </c>
      <c r="B18777" t="inlineStr">
        <is>
          <t>chuts</t>
        </is>
      </c>
      <c r="C18777" t="n">
        <v>34</v>
      </c>
      <c r="D18777" t="inlineStr">
        <is>
          <t>{'@dsr-user-yield-polyp-chuts-pirls~dsr-package-public-yield-polyp-chuts-pirls', 'test-mlw1-leery-chuts', 'dsr-delete-wubwub-chuts-maria-clast-pikes'}</t>
        </is>
      </c>
    </row>
    <row r="18778">
      <c r="A18778" s="1" t="n">
        <v>18776</v>
      </c>
      <c r="B18778" t="inlineStr">
        <is>
          <t>pasha</t>
        </is>
      </c>
      <c r="C18778" t="n">
        <v>34</v>
      </c>
      <c r="D18778" t="inlineStr">
        <is>
          <t>{'dsr-package-pools-pasha-acton-epics', 'test-package-deactivation-test-pasha-cooky-ahoys-milor', 'dsr-rollback-package-cello-kiths-pasha-frets'}</t>
        </is>
      </c>
    </row>
    <row r="18779">
      <c r="A18779" s="1" t="n">
        <v>18777</v>
      </c>
      <c r="B18779" t="inlineStr">
        <is>
          <t>newel</t>
        </is>
      </c>
      <c r="C18779" t="n">
        <v>34</v>
      </c>
      <c r="D18779" t="inlineStr">
        <is>
          <t>{'dsr-package-public-gerah-hakim-quest-newel', '@malware-test-newel-cruet~test-mlw3-newel-cruet', '@dsr-user-loafs-intis-cooms-newel~dsr-package-public-loafs-intis-cooms-newel'}</t>
        </is>
      </c>
    </row>
    <row r="18780">
      <c r="A18780" s="1" t="n">
        <v>18778</v>
      </c>
      <c r="B18780" t="inlineStr">
        <is>
          <t>sams</t>
        </is>
      </c>
      <c r="C18780" t="n">
        <v>34</v>
      </c>
      <c r="D18780" t="inlineStr">
        <is>
          <t>{'@samshashe~react-serverside-rendering', 'pysamss', 'generator-sams-js'}</t>
        </is>
      </c>
    </row>
    <row r="18781">
      <c r="A18781" s="1" t="n">
        <v>18779</v>
      </c>
      <c r="B18781" t="inlineStr">
        <is>
          <t>fife</t>
        </is>
      </c>
      <c r="C18781" t="n">
        <v>34</v>
      </c>
      <c r="D18781" t="inlineStr">
        <is>
          <t>{'test-mlw2-fifed-aside-dep', 'test-package-deactivation-test-taker-newly-fifed-lotto', 'dsr-package-glebe-cheek-tayra-fifed'}</t>
        </is>
      </c>
    </row>
    <row r="18782">
      <c r="A18782" s="1" t="n">
        <v>18780</v>
      </c>
      <c r="B18782" t="inlineStr">
        <is>
          <t>macosx</t>
        </is>
      </c>
      <c r="C18782" t="n">
        <v>34</v>
      </c>
      <c r="D18782" t="inlineStr">
        <is>
          <t>{'@chilkat~ck-electron6-macosx', '@chilkat~ck-node14-macosx', 'chilkat_node6_macosx'}</t>
        </is>
      </c>
    </row>
    <row r="18783">
      <c r="A18783" s="1" t="n">
        <v>18781</v>
      </c>
      <c r="B18783" t="inlineStr">
        <is>
          <t>ique</t>
        </is>
      </c>
      <c r="C18783" t="n">
        <v>34</v>
      </c>
      <c r="D18783" t="inlineStr">
        <is>
          <t>{'@kothique~request-target', 'marazmatique', '@caiqueportela~video'}</t>
        </is>
      </c>
    </row>
    <row r="18784">
      <c r="A18784" s="1" t="n">
        <v>18782</v>
      </c>
      <c r="B18784" t="inlineStr">
        <is>
          <t>oboli</t>
        </is>
      </c>
      <c r="C18784" t="n">
        <v>34</v>
      </c>
      <c r="D18784" t="inlineStr">
        <is>
          <t>{'test-mlw2-oboli-piton-dep', 'dsr-package-public-fayed-facts-oboli-decoy', 'dsr-package-public-oboli-panga'}</t>
        </is>
      </c>
    </row>
    <row r="18785">
      <c r="A18785" s="1" t="n">
        <v>18783</v>
      </c>
      <c r="B18785" t="inlineStr">
        <is>
          <t>skbkontur</t>
        </is>
      </c>
      <c r="C18785" t="n">
        <v>34</v>
      </c>
      <c r="D18785" t="inlineStr">
        <is>
          <t>{'@skbkontur~react-ui-icons', '@skbkontur~typed-css-modules', '@skbkontur~react-icons'}</t>
        </is>
      </c>
    </row>
    <row r="18786">
      <c r="A18786" s="1" t="n">
        <v>18784</v>
      </c>
      <c r="B18786" t="inlineStr">
        <is>
          <t>thong</t>
        </is>
      </c>
      <c r="C18786" t="n">
        <v>34</v>
      </c>
      <c r="D18786" t="inlineStr">
        <is>
          <t>{'thongdx-react-native-popup-menu', 'test-dsr-package-salue-thong-leapt-oasis', 'dsr-rollback-package-thong-peppy-besot-sonce'}</t>
        </is>
      </c>
    </row>
    <row r="18787">
      <c r="A18787" s="1" t="n">
        <v>18785</v>
      </c>
      <c r="B18787" t="inlineStr">
        <is>
          <t>epp</t>
        </is>
      </c>
      <c r="C18787" t="n">
        <v>34</v>
      </c>
      <c r="D18787" t="inlineStr">
        <is>
          <t>{'@aeternity~aepp-cli', 'aepp-sdk-js', 'epppdns'}</t>
        </is>
      </c>
    </row>
    <row r="18788">
      <c r="A18788" s="1" t="n">
        <v>18786</v>
      </c>
      <c r="B18788" t="inlineStr">
        <is>
          <t>tilts</t>
        </is>
      </c>
      <c r="C18788" t="n">
        <v>34</v>
      </c>
      <c r="D18788" t="inlineStr">
        <is>
          <t>{'dsr-delete-wubwub-negus-tilts-slyly-madge', 'test-mlw1-tilts-tufty', '@dsr-org-kopje-tilts-kaama-dolma~test-dsr-org-kopje-tilts-kaama-dolma'}</t>
        </is>
      </c>
    </row>
    <row r="18789">
      <c r="A18789" s="1" t="n">
        <v>18787</v>
      </c>
      <c r="B18789" t="inlineStr">
        <is>
          <t>sprad</t>
        </is>
      </c>
      <c r="C18789" t="n">
        <v>34</v>
      </c>
      <c r="D18789" t="inlineStr">
        <is>
          <t>{'@dsr-user-marae-stops-picas-sprad~dsr-package-public-marae-stops-picas-sprad', 'dsr-package-public-sprad-bever', '@malware-test-sprad-bever~dsr-package-public-sprad-bever'}</t>
        </is>
      </c>
    </row>
    <row r="18790">
      <c r="A18790" s="1" t="n">
        <v>18788</v>
      </c>
      <c r="B18790" t="inlineStr">
        <is>
          <t>immit</t>
        </is>
      </c>
      <c r="C18790" t="n">
        <v>34</v>
      </c>
      <c r="D18790" t="inlineStr">
        <is>
          <t>{'@dsr-user-frist-immit-debel-jumpy~dsr-package-public-frist-immit-debel-jumpy', '@dsr-user-loots-immit-weedy-waldo~dsr-package-public-loots-immit-weedy-waldo', 'dsr-package-public-rally-horns-immit-aches'}</t>
        </is>
      </c>
    </row>
    <row r="18791">
      <c r="A18791" s="1" t="n">
        <v>18789</v>
      </c>
      <c r="B18791" t="inlineStr">
        <is>
          <t>larns</t>
        </is>
      </c>
      <c r="C18791" t="n">
        <v>34</v>
      </c>
      <c r="D18791" t="inlineStr">
        <is>
          <t>{'dsr-rollback-package-ramee-risks-larns-jeton', 'dsr-package-public-larns-besom', 'dsr-package-public-larns-bedim-vista-hards'}</t>
        </is>
      </c>
    </row>
    <row r="18792">
      <c r="A18792" s="1" t="n">
        <v>18790</v>
      </c>
      <c r="B18792" t="inlineStr">
        <is>
          <t>degree</t>
        </is>
      </c>
      <c r="C18792" t="n">
        <v>34</v>
      </c>
      <c r="D18792" t="inlineStr">
        <is>
          <t>{'@v-degree~cordova-plugin-jcore', '@lensedegree~design-system', '@degreerichi~laravelform'}</t>
        </is>
      </c>
    </row>
    <row r="18793">
      <c r="A18793" s="1" t="n">
        <v>18791</v>
      </c>
      <c r="B18793" t="inlineStr">
        <is>
          <t>guff</t>
        </is>
      </c>
      <c r="C18793" t="n">
        <v>34</v>
      </c>
      <c r="D18793" t="inlineStr">
        <is>
          <t>{'dsr-package-amble-guffs-cooks-nisus', '@dsr-user-bodge-guffs-augur-zooms~dsr-package-public-bodge-guffs-augur-zooms', 'dsr-package-public-reave-cells-ousel-guffs'}</t>
        </is>
      </c>
    </row>
    <row r="18794">
      <c r="A18794" s="1" t="n">
        <v>18792</v>
      </c>
      <c r="B18794" t="inlineStr">
        <is>
          <t>gcf</t>
        </is>
      </c>
      <c r="C18794" t="n">
        <v>34</v>
      </c>
      <c r="D18794" t="inlineStr">
        <is>
          <t>{'gcf-config', 'gcf-cors-proxy', 'gcf-body-parser'}</t>
        </is>
      </c>
    </row>
    <row r="18795">
      <c r="A18795" s="1" t="n">
        <v>18793</v>
      </c>
      <c r="B18795" t="inlineStr">
        <is>
          <t>buhl</t>
        </is>
      </c>
      <c r="C18795" t="n">
        <v>34</v>
      </c>
      <c r="D18795" t="inlineStr">
        <is>
          <t>{'test-dsr-package-crack-sooth-lezes-buhls', '@dsr-user-buhls-voile-arval-nanny~dsr-package-public-buhls-voile-arval-nanny', 'dsr-package-public-aroma-opahs-oiled-buhls'}</t>
        </is>
      </c>
    </row>
    <row r="18796">
      <c r="A18796" s="1" t="n">
        <v>18794</v>
      </c>
      <c r="B18796" t="inlineStr">
        <is>
          <t>rewind</t>
        </is>
      </c>
      <c r="C18796" t="n">
        <v>34</v>
      </c>
      <c r="D18796" t="inlineStr">
        <is>
          <t>{'@dcp-ui~icons.rewind-right', 'rewind-components', '@onrewind~graphql'}</t>
        </is>
      </c>
    </row>
    <row r="18797">
      <c r="A18797" s="1" t="n">
        <v>18795</v>
      </c>
      <c r="B18797" t="inlineStr">
        <is>
          <t>stefanprobst</t>
        </is>
      </c>
      <c r="C18797" t="n">
        <v>34</v>
      </c>
      <c r="D18797" t="inlineStr">
        <is>
          <t>{'@stefanprobst~favicons', '@stefanprobst~remark-excerpt', '@stefanprobst~remark-preset'}</t>
        </is>
      </c>
    </row>
    <row r="18798">
      <c r="A18798" s="1" t="n">
        <v>18796</v>
      </c>
      <c r="B18798" t="inlineStr">
        <is>
          <t>radrat</t>
        </is>
      </c>
      <c r="C18798" t="n">
        <v>34</v>
      </c>
      <c r="D18798" t="inlineStr">
        <is>
          <t>{'radrat', '@radrat~cli-toolkit', '@radrat-scripts~git'}</t>
        </is>
      </c>
    </row>
    <row r="18799">
      <c r="A18799" s="1" t="n">
        <v>18797</v>
      </c>
      <c r="B18799" t="inlineStr">
        <is>
          <t>rosh</t>
        </is>
      </c>
      <c r="C18799" t="n">
        <v>34</v>
      </c>
      <c r="D18799" t="inlineStr">
        <is>
          <t>{'@nickgraffis~roshambo', '@annmirosh~npm1-test', 'rosh-print-inside-star'}</t>
        </is>
      </c>
    </row>
    <row r="18800">
      <c r="A18800" s="1" t="n">
        <v>18798</v>
      </c>
      <c r="B18800" t="inlineStr">
        <is>
          <t>rog</t>
        </is>
      </c>
      <c r="C18800" t="n">
        <v>34</v>
      </c>
      <c r="D18800" t="inlineStr">
        <is>
          <t>{'@rogu~cli', '@rogyvoje~angular-datetime-picker', 'rog'}</t>
        </is>
      </c>
    </row>
    <row r="18801">
      <c r="A18801" s="1" t="n">
        <v>18799</v>
      </c>
      <c r="B18801" t="inlineStr">
        <is>
          <t>baro</t>
        </is>
      </c>
      <c r="C18801" t="n">
        <v>34</v>
      </c>
      <c r="D18801" t="inlineStr">
        <is>
          <t>{'@ganbarodigital~ts-lib-augmentations', '@ganbarodigital~ts-uuid-parser', 'fibaro-beacon-scanner'}</t>
        </is>
      </c>
    </row>
    <row r="18802">
      <c r="A18802" s="1" t="n">
        <v>18800</v>
      </c>
      <c r="B18802" t="inlineStr">
        <is>
          <t>joiner</t>
        </is>
      </c>
      <c r="C18802" t="n">
        <v>34</v>
      </c>
      <c r="D18802" t="inlineStr">
        <is>
          <t>{'joiner-python', 'emojijoiner', 'object-joiner'}</t>
        </is>
      </c>
    </row>
    <row r="18803">
      <c r="A18803" s="1" t="n">
        <v>18801</v>
      </c>
      <c r="B18803" t="inlineStr">
        <is>
          <t>socle</t>
        </is>
      </c>
      <c r="C18803" t="n">
        <v>34</v>
      </c>
      <c r="D18803" t="inlineStr">
        <is>
          <t>{'dsr-package-seals-prigs-socle-bajri', 'dsr-delete-wubwub-kerve-socle-broil-globs', 'test-package-deactivation-test-cotts-socle-pardy-somas'}</t>
        </is>
      </c>
    </row>
    <row r="18804">
      <c r="A18804" s="1" t="n">
        <v>18802</v>
      </c>
      <c r="B18804" t="inlineStr">
        <is>
          <t>lom</t>
        </is>
      </c>
      <c r="C18804" t="n">
        <v>34</v>
      </c>
      <c r="D18804" t="inlineStr">
        <is>
          <t>{'@opentech-ux~lom-compiler', '@lomray~metro-custom-path-resolver', '@lombomb~pantoner'}</t>
        </is>
      </c>
    </row>
    <row r="18805">
      <c r="A18805" s="1" t="n">
        <v>18803</v>
      </c>
      <c r="B18805" t="inlineStr">
        <is>
          <t>nhan</t>
        </is>
      </c>
      <c r="C18805" t="n">
        <v>34</v>
      </c>
      <c r="D18805" t="inlineStr">
        <is>
          <t>{'@nhandoantrong~react-infinite-list', '@lamnhan~seminjecto-workspace-scripts', 'endecrypt-nhanngo'}</t>
        </is>
      </c>
    </row>
    <row r="18806">
      <c r="A18806" s="1" t="n">
        <v>18804</v>
      </c>
      <c r="B18806" t="inlineStr">
        <is>
          <t>sprag</t>
        </is>
      </c>
      <c r="C18806" t="n">
        <v>34</v>
      </c>
      <c r="D18806" t="inlineStr">
        <is>
          <t>{'test-dsr-package-gayal-mayor-pseud-sprag', 'dsr-package-hunks-sprag', 'dsr-package-public-choli-neifs-winch-sprag'}</t>
        </is>
      </c>
    </row>
    <row r="18807">
      <c r="A18807" s="1" t="n">
        <v>18805</v>
      </c>
      <c r="B18807" t="inlineStr">
        <is>
          <t>haoma</t>
        </is>
      </c>
      <c r="C18807" t="n">
        <v>34</v>
      </c>
      <c r="D18807" t="inlineStr">
        <is>
          <t>{'test-mlw4-knaps-haoma', 'test-dsr-package-haoma-craze-fango-tokes', 'haoma'}</t>
        </is>
      </c>
    </row>
    <row r="18808">
      <c r="A18808" s="1" t="n">
        <v>18806</v>
      </c>
      <c r="B18808" t="inlineStr">
        <is>
          <t>haafs</t>
        </is>
      </c>
      <c r="C18808" t="n">
        <v>34</v>
      </c>
      <c r="D18808" t="inlineStr">
        <is>
          <t>{'dsr-package-public-scant-haafs-mangy-recti', 'dsr-package-froth-haafs-penna-offer', '@malware-test-veals-haafs~test-mlw3-veals-haafs'}</t>
        </is>
      </c>
    </row>
    <row r="18809">
      <c r="A18809" s="1" t="n">
        <v>18807</v>
      </c>
      <c r="B18809" t="inlineStr">
        <is>
          <t>arled</t>
        </is>
      </c>
      <c r="C18809" t="n">
        <v>34</v>
      </c>
      <c r="D18809" t="inlineStr">
        <is>
          <t>{'test-mlw1-hilus-arled', '@dsr-user-tract-arled-qualm-youth~dsr-package-public-tract-arled-qualm-youth', 'test-mlw1-arled-carve'}</t>
        </is>
      </c>
    </row>
    <row r="18810">
      <c r="A18810" s="1" t="n">
        <v>18808</v>
      </c>
      <c r="B18810" t="inlineStr">
        <is>
          <t>twelve</t>
        </is>
      </c>
      <c r="C18810" t="n">
        <v>34</v>
      </c>
      <c r="D18810" t="inlineStr">
        <is>
          <t>{'is-eq-onehundredtwelve', 'twelvefactor', 'fivetwelve-cli-debug-driver'}</t>
        </is>
      </c>
    </row>
    <row r="18811">
      <c r="A18811" s="1" t="n">
        <v>18809</v>
      </c>
      <c r="B18811" t="inlineStr">
        <is>
          <t>teg</t>
        </is>
      </c>
      <c r="C18811" t="n">
        <v>34</v>
      </c>
      <c r="D18811" t="inlineStr">
        <is>
          <t>{'@tegh~signalling-server', '@oscarteg~gatsby-theme-portfolio-core', 'tegaki-jan'}</t>
        </is>
      </c>
    </row>
    <row r="18812">
      <c r="A18812" s="1" t="n">
        <v>18810</v>
      </c>
      <c r="B18812" t="inlineStr">
        <is>
          <t>cress</t>
        </is>
      </c>
      <c r="C18812" t="n">
        <v>34</v>
      </c>
      <c r="D18812" t="inlineStr">
        <is>
          <t>{'@malware-test-clogs-cress~test-mlw3-clogs-cress', 'cress-debug', 'dsr-package-public-cress-decoy-bulge-charm'}</t>
        </is>
      </c>
    </row>
    <row r="18813">
      <c r="A18813" s="1" t="n">
        <v>18811</v>
      </c>
      <c r="B18813" t="inlineStr">
        <is>
          <t>bulse</t>
        </is>
      </c>
      <c r="C18813" t="n">
        <v>34</v>
      </c>
      <c r="D18813" t="inlineStr">
        <is>
          <t>{'dsr-package-filer-foams-bulse-itchy', 'test-package-deactivation-test-bulse-tints-hayle-amply', 'test-dsr-package-bulse-paver-daris-aloud'}</t>
        </is>
      </c>
    </row>
    <row r="18814">
      <c r="A18814" s="1" t="n">
        <v>18812</v>
      </c>
      <c r="B18814" t="inlineStr">
        <is>
          <t>vom</t>
        </is>
      </c>
      <c r="C18814" t="n">
        <v>34</v>
      </c>
      <c r="D18814" t="inlineStr">
        <is>
          <t>{'flag-icon-css-slevomat-fork', 'postcss-emptymediaqueries-slevomat-fork', 'vomi'}</t>
        </is>
      </c>
    </row>
    <row r="18815">
      <c r="A18815" s="1" t="n">
        <v>18813</v>
      </c>
      <c r="B18815" t="inlineStr">
        <is>
          <t>amar</t>
        </is>
      </c>
      <c r="C18815" t="n">
        <v>34</v>
      </c>
      <c r="D18815" t="inlineStr">
        <is>
          <t>{'@amar-ui-web~banner', '@amar-ui-web~tabs', '@amar-ui-web~table'}</t>
        </is>
      </c>
    </row>
    <row r="18816">
      <c r="A18816" s="1" t="n">
        <v>18814</v>
      </c>
      <c r="B18816" t="inlineStr">
        <is>
          <t>zat</t>
        </is>
      </c>
      <c r="C18816" t="n">
        <v>34</v>
      </c>
      <c r="D18816" t="inlineStr">
        <is>
          <t>{'test-mlw1-strow-zatis', '@aizatto~graphql', 'test-package-deactivation-test-clued-noisy-zatis-stimy'}</t>
        </is>
      </c>
    </row>
    <row r="18817">
      <c r="A18817" s="1" t="n">
        <v>18815</v>
      </c>
      <c r="B18817" t="inlineStr">
        <is>
          <t>ssk</t>
        </is>
      </c>
      <c r="C18817" t="n">
        <v>34</v>
      </c>
      <c r="D18817" t="inlineStr">
        <is>
          <t>{'@sskanishk~first-npm', 'ssk-ui', 'rxjs-ajax-colorssk'}</t>
        </is>
      </c>
    </row>
    <row r="18818">
      <c r="A18818" s="1" t="n">
        <v>18816</v>
      </c>
      <c r="B18818" t="inlineStr">
        <is>
          <t>baloise</t>
        </is>
      </c>
      <c r="C18818" t="n">
        <v>34</v>
      </c>
      <c r="D18818" t="inlineStr">
        <is>
          <t>{'@baloise~ui-library-next-testing', '@baloise~eslint-config-vue', '@baloise~ui-library-next-vue'}</t>
        </is>
      </c>
    </row>
    <row r="18819">
      <c r="A18819" s="1" t="n">
        <v>18817</v>
      </c>
      <c r="B18819" t="inlineStr">
        <is>
          <t>tabes</t>
        </is>
      </c>
      <c r="C18819" t="n">
        <v>34</v>
      </c>
      <c r="D18819" t="inlineStr">
        <is>
          <t>{'test-mlw2-tabes-maist', '@dsr-user-dater-obols-seeks-tabes~dsr-package-public-dater-obols-seeks-tabes', 'dsr-delete-wubwub-tabes-pizza-nopal-angle'}</t>
        </is>
      </c>
    </row>
    <row r="18820">
      <c r="A18820" s="1" t="n">
        <v>18818</v>
      </c>
      <c r="B18820" t="inlineStr">
        <is>
          <t>sensu</t>
        </is>
      </c>
      <c r="C18820" t="n">
        <v>34</v>
      </c>
      <c r="D18820" t="inlineStr">
        <is>
          <t>{'@sensuapp~eslint-plugin', 'eslint-config-sensu', 'eslint-config-sensu-apollo'}</t>
        </is>
      </c>
    </row>
    <row r="18821">
      <c r="A18821" s="1" t="n">
        <v>18819</v>
      </c>
      <c r="B18821" t="inlineStr">
        <is>
          <t>feng3</t>
        </is>
      </c>
      <c r="C18821" t="n">
        <v>34</v>
      </c>
      <c r="D18821" t="inlineStr">
        <is>
          <t>{'feng3d', '@feng3d~functionwarp', '@feng3d~shortcut'}</t>
        </is>
      </c>
    </row>
    <row r="18822">
      <c r="A18822" s="1" t="n">
        <v>18820</v>
      </c>
      <c r="B18822" t="inlineStr">
        <is>
          <t>baboo</t>
        </is>
      </c>
      <c r="C18822" t="n">
        <v>34</v>
      </c>
      <c r="D18822" t="inlineStr">
        <is>
          <t>{'dsr-package-public-kayle-tally-glade-baboo', 'dsr-package-public-baboo-hotly', '@dsr-user-baboo-yukos-grout-genas~dsr-package-public-baboo-yukos-grout-genas'}</t>
        </is>
      </c>
    </row>
    <row r="18823">
      <c r="A18823" s="1" t="n">
        <v>18821</v>
      </c>
      <c r="B18823" t="inlineStr">
        <is>
          <t>timon</t>
        </is>
      </c>
      <c r="C18823" t="n">
        <v>34</v>
      </c>
      <c r="D18823" t="inlineStr">
        <is>
          <t>{'test-mlw1-timon-loses', '@test-mlw-org-debar-timon~test-mlw1-debar-timon', 'test-mlw2-theed-timon'}</t>
        </is>
      </c>
    </row>
    <row r="18824">
      <c r="A18824" s="1" t="n">
        <v>18822</v>
      </c>
      <c r="B18824" t="inlineStr">
        <is>
          <t>app3</t>
        </is>
      </c>
      <c r="C18824" t="n">
        <v>34</v>
      </c>
      <c r="D18824" t="inlineStr">
        <is>
          <t>{'create-micro-app3', 'app3-providers-http', 'actor-detail-mini-app3'}</t>
        </is>
      </c>
    </row>
    <row r="18825">
      <c r="A18825" s="1" t="n">
        <v>18823</v>
      </c>
      <c r="B18825" t="inlineStr">
        <is>
          <t>bitos</t>
        </is>
      </c>
      <c r="C18825" t="n">
        <v>34</v>
      </c>
      <c r="D18825" t="inlineStr">
        <is>
          <t>{'test-mlw1-bitos-sikas', 'dsr-package-pylon-xoana-bitos-welts', 'dsr-rollback-package-sauls-yanks-bajan-bitos'}</t>
        </is>
      </c>
    </row>
    <row r="18826">
      <c r="A18826" s="1" t="n">
        <v>18824</v>
      </c>
      <c r="B18826" t="inlineStr">
        <is>
          <t>pes</t>
        </is>
      </c>
      <c r="C18826" t="n">
        <v>34</v>
      </c>
      <c r="D18826" t="inlineStr">
        <is>
          <t>{'node-pesabreu', 'pesy-test-package3', 'pes-spellcheck'}</t>
        </is>
      </c>
    </row>
    <row r="18827">
      <c r="A18827" s="1" t="n">
        <v>18825</v>
      </c>
      <c r="B18827" t="inlineStr">
        <is>
          <t>choli</t>
        </is>
      </c>
      <c r="C18827" t="n">
        <v>34</v>
      </c>
      <c r="D18827" t="inlineStr">
        <is>
          <t>{'test-dsr-package-muley-bajra-fiscs-choli', 'test-dsr-package-choli-waked-vises-maiks', 'dsr-package-public-choli-neifs-winch-sprag'}</t>
        </is>
      </c>
    </row>
    <row r="18828">
      <c r="A18828" s="1" t="n">
        <v>18826</v>
      </c>
      <c r="B18828" t="inlineStr">
        <is>
          <t>attention</t>
        </is>
      </c>
      <c r="C18828" t="n">
        <v>34</v>
      </c>
      <c r="D18828" t="inlineStr">
        <is>
          <t>{'grunt-attention', 'svelte-attention-vis', 'get-attention'}</t>
        </is>
      </c>
    </row>
    <row r="18829">
      <c r="A18829" s="1" t="n">
        <v>18827</v>
      </c>
      <c r="B18829" t="inlineStr">
        <is>
          <t>entrptaher</t>
        </is>
      </c>
      <c r="C18829" t="n">
        <v>34</v>
      </c>
      <c r="D18829" t="inlineStr">
        <is>
          <t>{'@entrptaher~only-unique', '@entrptaher~crypto', '@entrptaher~flatten-object'}</t>
        </is>
      </c>
    </row>
    <row r="18830">
      <c r="A18830" s="1" t="n">
        <v>18828</v>
      </c>
      <c r="B18830" t="inlineStr">
        <is>
          <t>poa</t>
        </is>
      </c>
      <c r="C18830" t="n">
        <v>34</v>
      </c>
      <c r="D18830" t="inlineStr">
        <is>
          <t>{'@oadpoaw~base64', '@oadpoaw~logger', '@oadpoaw~differentiate'}</t>
        </is>
      </c>
    </row>
    <row r="18831">
      <c r="A18831" s="1" t="n">
        <v>18829</v>
      </c>
      <c r="B18831" t="inlineStr">
        <is>
          <t>foxed</t>
        </is>
      </c>
      <c r="C18831" t="n">
        <v>34</v>
      </c>
      <c r="D18831" t="inlineStr">
        <is>
          <t>{'dsr-package-public-foxed-bokes-cinct-gurge', 'dsr-package-public-scabs-foxed-tache-nerve', 'test-dsr-package-foxed-skirt-affix-vexer'}</t>
        </is>
      </c>
    </row>
    <row r="18832">
      <c r="A18832" s="1" t="n">
        <v>18830</v>
      </c>
      <c r="B18832" t="inlineStr">
        <is>
          <t>acot</t>
        </is>
      </c>
      <c r="C18832" t="n">
        <v>34</v>
      </c>
      <c r="D18832" t="inlineStr">
        <is>
          <t>{'@stdlib~math-strided-special-acot-by', '@acot~html-pickup', '@acot~mock-logger'}</t>
        </is>
      </c>
    </row>
    <row r="18833">
      <c r="A18833" s="1" t="n">
        <v>18831</v>
      </c>
      <c r="B18833" t="inlineStr">
        <is>
          <t>urite</t>
        </is>
      </c>
      <c r="C18833" t="n">
        <v>34</v>
      </c>
      <c r="D18833" t="inlineStr">
        <is>
          <t>{'dsr-package-urite-wadis', 'test-mlw3-flags-urite', 'test-dsr-package-carbs-polar-moans-urite'}</t>
        </is>
      </c>
    </row>
    <row r="18834">
      <c r="A18834" s="1" t="n">
        <v>18832</v>
      </c>
      <c r="B18834" t="inlineStr">
        <is>
          <t>buat</t>
        </is>
      </c>
      <c r="C18834" t="n">
        <v>34</v>
      </c>
      <c r="D18834" t="inlineStr">
        <is>
          <t>{'dsr-package-public-trier-buats-scena-flash', 'test-mlw3-buats-belga', '@dsr-user-trier-buats-scena-flash~dsr-package-public-trier-buats-scena-flash'}</t>
        </is>
      </c>
    </row>
    <row r="18835">
      <c r="A18835" s="1" t="n">
        <v>18833</v>
      </c>
      <c r="B18835" t="inlineStr">
        <is>
          <t>uts</t>
        </is>
      </c>
      <c r="C18835" t="n">
        <v>34</v>
      </c>
      <c r="D18835" t="inlineStr">
        <is>
          <t>{'cordova-plugin-background-mode-appstronauts', '@aidaspa~uts', 'pyuts'}</t>
        </is>
      </c>
    </row>
    <row r="18836">
      <c r="A18836" s="1" t="n">
        <v>18834</v>
      </c>
      <c r="B18836" t="inlineStr">
        <is>
          <t>mara</t>
        </is>
      </c>
      <c r="C18836" t="n">
        <v>34</v>
      </c>
      <c r="D18836" t="inlineStr">
        <is>
          <t>{'npm-marain-test', 'submara-css', '@mara~devkit'}</t>
        </is>
      </c>
    </row>
    <row r="18837">
      <c r="A18837" s="1" t="n">
        <v>18835</v>
      </c>
      <c r="B18837" t="inlineStr">
        <is>
          <t>cdk8</t>
        </is>
      </c>
      <c r="C18837" t="n">
        <v>34</v>
      </c>
      <c r="D18837" t="inlineStr">
        <is>
          <t>{'crossplane-cdk8s', 'cdk8s', '@opencdk8s~cdk8s-mongo-sts'}</t>
        </is>
      </c>
    </row>
    <row r="18838">
      <c r="A18838" s="1" t="n">
        <v>18836</v>
      </c>
      <c r="B18838" t="inlineStr">
        <is>
          <t>cacao</t>
        </is>
      </c>
      <c r="C18838" t="n">
        <v>34</v>
      </c>
      <c r="D18838" t="inlineStr">
        <is>
          <t>{'@dsr-rollback-org-bobby-cacao-conia-teuch~dsr-rollback-package-bobby-cacao-conia-teuch', 'test-mlw1-doted-cacao', 'cacao'}</t>
        </is>
      </c>
    </row>
    <row r="18839">
      <c r="A18839" s="1" t="n">
        <v>18837</v>
      </c>
      <c r="B18839" t="inlineStr">
        <is>
          <t>nicol</t>
        </is>
      </c>
      <c r="C18839" t="n">
        <v>34</v>
      </c>
      <c r="D18839" t="inlineStr">
        <is>
          <t>{'test-mlw1-nicol-punka', '@dsr-user-nicol-roose-agate-lassu~dsr-package-public-nicol-roose-agate-lassu', '@nicoleffect~canvas-retina'}</t>
        </is>
      </c>
    </row>
    <row r="18840">
      <c r="A18840" s="1" t="n">
        <v>18838</v>
      </c>
      <c r="B18840" t="inlineStr">
        <is>
          <t>grith</t>
        </is>
      </c>
      <c r="C18840" t="n">
        <v>34</v>
      </c>
      <c r="D18840" t="inlineStr">
        <is>
          <t>{'test-mlw1-grith-stich', '@dsr-rollback-org-grith-gangs-twiny-wicky~dsr-rollback-package-grith-gangs-twiny-wicky', 'dsr-package-public-grith-vifda-chaff-event'}</t>
        </is>
      </c>
    </row>
    <row r="18841">
      <c r="A18841" s="1" t="n">
        <v>18839</v>
      </c>
      <c r="B18841" t="inlineStr">
        <is>
          <t>edward</t>
        </is>
      </c>
      <c r="C18841" t="n">
        <v>34</v>
      </c>
      <c r="D18841" t="inlineStr">
        <is>
          <t>{'@edwardzhou~react-native-smartlist-view', '@edwardchan~etils', '@edwardorz~vue-plugin-template'}</t>
        </is>
      </c>
    </row>
    <row r="18842">
      <c r="A18842" s="1" t="n">
        <v>18840</v>
      </c>
      <c r="B18842" t="inlineStr">
        <is>
          <t>onedrive</t>
        </is>
      </c>
      <c r="C18842" t="n">
        <v>34</v>
      </c>
      <c r="D18842" t="inlineStr">
        <is>
          <t>{'onedrive-api-memento', '@filerobot~onedrive', '@starchive-uppy~onedrive'}</t>
        </is>
      </c>
    </row>
    <row r="18843">
      <c r="A18843" s="1" t="n">
        <v>18841</v>
      </c>
      <c r="B18843" t="inlineStr">
        <is>
          <t>wash</t>
        </is>
      </c>
      <c r="C18843" t="n">
        <v>34</v>
      </c>
      <c r="D18843" t="inlineStr">
        <is>
          <t>{'wash-landingpage-sdk', 'washyourmouthoutwithsoap', 'wash-code-standard'}</t>
        </is>
      </c>
    </row>
    <row r="18844">
      <c r="A18844" s="1" t="n">
        <v>18842</v>
      </c>
      <c r="B18844" t="inlineStr">
        <is>
          <t>phons</t>
        </is>
      </c>
      <c r="C18844" t="n">
        <v>34</v>
      </c>
      <c r="D18844" t="inlineStr">
        <is>
          <t>{'dsr-delete-wubwub-test-fremd-proxy-kazis-phons', 'test-mlw3-phons-faces', '@sophons~request'}</t>
        </is>
      </c>
    </row>
    <row r="18845">
      <c r="A18845" s="1" t="n">
        <v>18843</v>
      </c>
      <c r="B18845" t="inlineStr">
        <is>
          <t>aars</t>
        </is>
      </c>
      <c r="C18845" t="n">
        <v>34</v>
      </c>
      <c r="D18845" t="inlineStr">
        <is>
          <t>{'vue-avataaars', '@bugfix~avataaars', 'py-avataaars'}</t>
        </is>
      </c>
    </row>
    <row r="18846">
      <c r="A18846" s="1" t="n">
        <v>18844</v>
      </c>
      <c r="B18846" t="inlineStr">
        <is>
          <t>hotly</t>
        </is>
      </c>
      <c r="C18846" t="n">
        <v>33</v>
      </c>
      <c r="D18846" t="inlineStr">
        <is>
          <t>{'dsr-package-public-baboo-hotly', 'dsr-delete-wubwub-test-burps-hyper-syboe-hotly', 'test-mlw1-hotly-dwarf'}</t>
        </is>
      </c>
    </row>
    <row r="18847">
      <c r="A18847" s="1" t="n">
        <v>18845</v>
      </c>
      <c r="B18847" t="inlineStr">
        <is>
          <t>iodic</t>
        </is>
      </c>
      <c r="C18847" t="n">
        <v>33</v>
      </c>
      <c r="D18847" t="inlineStr">
        <is>
          <t>{'dsr-package-iodic-coyly', 'dsr-package-public-talcs-ydred-unpin-iodic', 'test-package-deactivation-test-these-barmy-moron-iodic'}</t>
        </is>
      </c>
    </row>
    <row r="18848">
      <c r="A18848" s="1" t="n">
        <v>18846</v>
      </c>
      <c r="B18848" t="inlineStr">
        <is>
          <t>symb</t>
        </is>
      </c>
      <c r="C18848" t="n">
        <v>33</v>
      </c>
      <c r="D18848" t="inlineStr">
        <is>
          <t>{'symbal', 'symbcs', '@symbux-test~orm'}</t>
        </is>
      </c>
    </row>
    <row r="18849">
      <c r="A18849" s="1" t="n">
        <v>18847</v>
      </c>
      <c r="B18849" t="inlineStr">
        <is>
          <t>quipo</t>
        </is>
      </c>
      <c r="C18849" t="n">
        <v>33</v>
      </c>
      <c r="D18849" t="inlineStr">
        <is>
          <t>{'@dsr-user-quipo-torts-lahar-appuy~dsr-package-public-quipo-torts-lahar-appuy', 'dsr-package-public-quipo-maims-torso-ovine', '@dsr-user-quipo-maims-torso-ovine~dsr-package-public-quipo-maims-torso-ovine'}</t>
        </is>
      </c>
    </row>
    <row r="18850">
      <c r="A18850" s="1" t="n">
        <v>18848</v>
      </c>
      <c r="B18850" t="inlineStr">
        <is>
          <t>nitin</t>
        </is>
      </c>
      <c r="C18850" t="n">
        <v>33</v>
      </c>
      <c r="D18850" t="inlineStr">
        <is>
          <t>{'nitin-shadow-eye', 'nitin-test-module', 'nitin-npm-test'}</t>
        </is>
      </c>
    </row>
    <row r="18851">
      <c r="A18851" s="1" t="n">
        <v>18849</v>
      </c>
      <c r="B18851" t="inlineStr">
        <is>
          <t>carer</t>
        </is>
      </c>
      <c r="C18851" t="n">
        <v>33</v>
      </c>
      <c r="D18851" t="inlineStr">
        <is>
          <t>{'dsr-package-rived-carer-rodeo-weeds', 'test-mlw3-arrow-carer', '@dsr-user-rived-carer-rodeo-weeds~dsr-package-public-rived-carer-rodeo-weeds'}</t>
        </is>
      </c>
    </row>
    <row r="18852">
      <c r="A18852" s="1" t="n">
        <v>18850</v>
      </c>
      <c r="B18852" t="inlineStr">
        <is>
          <t>geospatial</t>
        </is>
      </c>
      <c r="C18852" t="n">
        <v>33</v>
      </c>
      <c r="D18852" t="inlineStr">
        <is>
          <t>{'@cognite~geospatial-sdk-js', 'odoo12-addons-oca-geospatial', 'odoo8-addons-oca-geospatial'}</t>
        </is>
      </c>
    </row>
    <row r="18853">
      <c r="A18853" s="1" t="n">
        <v>18851</v>
      </c>
      <c r="B18853" t="inlineStr">
        <is>
          <t>arvin</t>
        </is>
      </c>
      <c r="C18853" t="n">
        <v>33</v>
      </c>
      <c r="D18853" t="inlineStr">
        <is>
          <t>{'@arvinxu~journey-map', '@arvinxu~asset-gallery', '@arvinxu~heatmap-calendar'}</t>
        </is>
      </c>
    </row>
    <row r="18854">
      <c r="A18854" s="1" t="n">
        <v>18852</v>
      </c>
      <c r="B18854" t="inlineStr">
        <is>
          <t>ulnar</t>
        </is>
      </c>
      <c r="C18854" t="n">
        <v>33</v>
      </c>
      <c r="D18854" t="inlineStr">
        <is>
          <t>{'test-dsr-package-pauas-ulnar-resat-event', '@dsr-org-sylva-mpret-ulnar-soral~test-dsr-org-sylva-mpret-ulnar-soral', '@dsr-user-swigs-twins-ulnar-rusts~dsr-package-public-swigs-twins-ulnar-rusts'}</t>
        </is>
      </c>
    </row>
    <row r="18855">
      <c r="A18855" s="1" t="n">
        <v>18853</v>
      </c>
      <c r="B18855" t="inlineStr">
        <is>
          <t>drees</t>
        </is>
      </c>
      <c r="C18855" t="n">
        <v>33</v>
      </c>
      <c r="D18855" t="inlineStr">
        <is>
          <t>{'drees_lamda_feed', '@dreesq~serpent', 'dsr-package-public-sider-reive-drees-gowls'}</t>
        </is>
      </c>
    </row>
    <row r="18856">
      <c r="A18856" s="1" t="n">
        <v>18854</v>
      </c>
      <c r="B18856" t="inlineStr">
        <is>
          <t>frena</t>
        </is>
      </c>
      <c r="C18856" t="n">
        <v>33</v>
      </c>
      <c r="D18856" t="inlineStr">
        <is>
          <t>{'test-mlw2-zinco-frena', '@dsr-rollback-org-isles-frena-pulks-plaps~dsr-rollback-package-isles-frena-pulks-plaps', 'dsr-delete-wubwub-spalt-mucor-frena-mummy'}</t>
        </is>
      </c>
    </row>
    <row r="18857">
      <c r="A18857" s="1" t="n">
        <v>18855</v>
      </c>
      <c r="B18857" t="inlineStr">
        <is>
          <t>environments</t>
        </is>
      </c>
      <c r="C18857" t="n">
        <v>33</v>
      </c>
      <c r="D18857" t="inlineStr">
        <is>
          <t>{'@sooran-environments~sroot', 'generator-terraform-environments', 'karma-environments'}</t>
        </is>
      </c>
    </row>
    <row r="18858">
      <c r="A18858" s="1" t="n">
        <v>18856</v>
      </c>
      <c r="B18858" t="inlineStr">
        <is>
          <t>synchro</t>
        </is>
      </c>
      <c r="C18858" t="n">
        <v>33</v>
      </c>
      <c r="D18858" t="inlineStr">
        <is>
          <t>{'bespoke-synchro', 'synchro-studio', 'synchro_ByJoker'}</t>
        </is>
      </c>
    </row>
    <row r="18859">
      <c r="A18859" s="1" t="n">
        <v>18857</v>
      </c>
      <c r="B18859" t="inlineStr">
        <is>
          <t>ticky</t>
        </is>
      </c>
      <c r="C18859" t="n">
        <v>33</v>
      </c>
      <c r="D18859" t="inlineStr">
        <is>
          <t>{'@dsr-user-yokes-ticky-macks-quart~dsr-package-public-yokes-ticky-macks-quart', 'test-package-deactivation-test-ticky-foins-drool-stump', 'test-mlw2-ticky-tangy-dep'}</t>
        </is>
      </c>
    </row>
    <row r="18860">
      <c r="A18860" s="1" t="n">
        <v>18858</v>
      </c>
      <c r="B18860" t="inlineStr">
        <is>
          <t>organizations</t>
        </is>
      </c>
      <c r="C18860" t="n">
        <v>33</v>
      </c>
      <c r="D18860" t="inlineStr">
        <is>
          <t>{'organizations-service', '@aws-sdk~client-organizations-node', '@userdashboard~organizations'}</t>
        </is>
      </c>
    </row>
    <row r="18861">
      <c r="A18861" s="1" t="n">
        <v>18859</v>
      </c>
      <c r="B18861" t="inlineStr">
        <is>
          <t>dorad</t>
        </is>
      </c>
      <c r="C18861" t="n">
        <v>33</v>
      </c>
      <c r="D18861" t="inlineStr">
        <is>
          <t>{'dsr-delete-wubwub-dorad-slots-biker-poesy', 'dsr-delete-wubwub-ormer-dorad-varix-clave', 'dsr-package-public-dorad-parge-effed-bison'}</t>
        </is>
      </c>
    </row>
    <row r="18862">
      <c r="A18862" s="1" t="n">
        <v>18860</v>
      </c>
      <c r="B18862" t="inlineStr">
        <is>
          <t>molly</t>
        </is>
      </c>
      <c r="C18862" t="n">
        <v>33</v>
      </c>
      <c r="D18862" t="inlineStr">
        <is>
          <t>{'@dsr-user-molly-rumpy-boyar-lamer~dsr-package-public-molly-rumpy-boyar-lamer', 'dsr-delete-wubwub-gobbi-gungy-molly-wicca', 'test-package-deactivation-test-stonk-derms-molly-staig'}</t>
        </is>
      </c>
    </row>
    <row r="18863">
      <c r="A18863" s="1" t="n">
        <v>18861</v>
      </c>
      <c r="B18863" t="inlineStr">
        <is>
          <t>dazn</t>
        </is>
      </c>
      <c r="C18863" t="n">
        <v>33</v>
      </c>
      <c r="D18863" t="inlineStr">
        <is>
          <t>{'@dazn~lambda-powertools-pattern-basic', '@dazn~lambda-powertools-cloudwatchevents-client', '@dazn~chaos-squirrel-attack-open-files'}</t>
        </is>
      </c>
    </row>
    <row r="18864">
      <c r="A18864" s="1" t="n">
        <v>18862</v>
      </c>
      <c r="B18864" t="inlineStr">
        <is>
          <t>upd</t>
        </is>
      </c>
      <c r="C18864" t="n">
        <v>33</v>
      </c>
      <c r="D18864" t="inlineStr">
        <is>
          <t>{'brother-printer-fwupd', 'mongoose-json-patch-upd', 'gfs-upd-cli'}</t>
        </is>
      </c>
    </row>
    <row r="18865">
      <c r="A18865" s="1" t="n">
        <v>18863</v>
      </c>
      <c r="B18865" t="inlineStr">
        <is>
          <t>unwit</t>
        </is>
      </c>
      <c r="C18865" t="n">
        <v>33</v>
      </c>
      <c r="D18865" t="inlineStr">
        <is>
          <t>{'dsr-package-unwit-tosed-rarer-alkyd', 'dsr-package-chuff-hallo-dulse-unwit', 'test-package-deactivation-test-locos-genoa-amens-unwit'}</t>
        </is>
      </c>
    </row>
    <row r="18866">
      <c r="A18866" s="1" t="n">
        <v>18864</v>
      </c>
      <c r="B18866" t="inlineStr">
        <is>
          <t>eels</t>
        </is>
      </c>
      <c r="C18866" t="n">
        <v>33</v>
      </c>
      <c r="D18866" t="inlineStr">
        <is>
          <t>{'test-dsr-package-tzars-vined-teels-aizle', 'test-dsr-package-teels-sauce-stilt-anigh', 'test-mlw2-nabks-teels'}</t>
        </is>
      </c>
    </row>
    <row r="18867">
      <c r="A18867" s="1" t="n">
        <v>18865</v>
      </c>
      <c r="B18867" t="inlineStr">
        <is>
          <t>savings</t>
        </is>
      </c>
      <c r="C18867" t="n">
        <v>33</v>
      </c>
      <c r="D18867" t="inlineStr">
        <is>
          <t>{'@stacksavings~poloniex-client', 'savings-ionic-test', 'savingscelo-with-ube'}</t>
        </is>
      </c>
    </row>
    <row r="18868">
      <c r="A18868" s="1" t="n">
        <v>18866</v>
      </c>
      <c r="B18868" t="inlineStr">
        <is>
          <t>applescript</t>
        </is>
      </c>
      <c r="C18868" t="n">
        <v>33</v>
      </c>
      <c r="D18868" t="inlineStr">
        <is>
          <t>{'python-applescript', 'dapplescript', 'pyobjc-framework-applescriptobjc'}</t>
        </is>
      </c>
    </row>
    <row r="18869">
      <c r="A18869" s="1" t="n">
        <v>18867</v>
      </c>
      <c r="B18869" t="inlineStr">
        <is>
          <t>limos</t>
        </is>
      </c>
      <c r="C18869" t="n">
        <v>33</v>
      </c>
      <c r="D18869" t="inlineStr">
        <is>
          <t>{'test-mlw3-limos-kited', 'dsr-package-limos-rends-crags-porgy', '@dsr-user-limos-rends-crags-porgy~dsr-package-public-limos-rends-crags-porgy'}</t>
        </is>
      </c>
    </row>
    <row r="18870">
      <c r="A18870" s="1" t="n">
        <v>18868</v>
      </c>
      <c r="B18870" t="inlineStr">
        <is>
          <t>bloomreach</t>
        </is>
      </c>
      <c r="C18870" t="n">
        <v>33</v>
      </c>
      <c r="D18870" t="inlineStr">
        <is>
          <t>{'@bloomreach~navapp', '@sgoguenbecn~bloomreach-experience-ng-sdk', 'bloomreach-experience-react-sdk'}</t>
        </is>
      </c>
    </row>
    <row r="18871">
      <c r="A18871" s="1" t="n">
        <v>18869</v>
      </c>
      <c r="B18871" t="inlineStr">
        <is>
          <t>drubs</t>
        </is>
      </c>
      <c r="C18871" t="n">
        <v>33</v>
      </c>
      <c r="D18871" t="inlineStr">
        <is>
          <t>{'test-dsr-package-newed-matey-drubs-gemel', 'dsr-package-public-drubs-sorbs', 'dsr-rollback-package-drubs-snath-nodes-spiry'}</t>
        </is>
      </c>
    </row>
    <row r="18872">
      <c r="A18872" s="1" t="n">
        <v>18870</v>
      </c>
      <c r="B18872" t="inlineStr">
        <is>
          <t>factors</t>
        </is>
      </c>
      <c r="C18872" t="n">
        <v>33</v>
      </c>
      <c r="D18872" t="inlineStr">
        <is>
          <t>{'qb-factors', '@de2290~sumoffactors', 'typescript-plugin-function-signature-refactors'}</t>
        </is>
      </c>
    </row>
    <row r="18873">
      <c r="A18873" s="1" t="n">
        <v>18871</v>
      </c>
      <c r="B18873" t="inlineStr">
        <is>
          <t>spial</t>
        </is>
      </c>
      <c r="C18873" t="n">
        <v>33</v>
      </c>
      <c r="D18873" t="inlineStr">
        <is>
          <t>{'test-mlw1-spial-draft', 'test-dsr-package-kagos-flues-spial-stook', 'dsr-package-public-beech-admix-spial-books'}</t>
        </is>
      </c>
    </row>
    <row r="18874">
      <c r="A18874" s="1" t="n">
        <v>18872</v>
      </c>
      <c r="B18874" t="inlineStr">
        <is>
          <t>bason</t>
        </is>
      </c>
      <c r="C18874" t="n">
        <v>33</v>
      </c>
      <c r="D18874" t="inlineStr">
        <is>
          <t>{'bason', 'dsr-delete-wubwub-bason-courb-slunk-squad', '@dsr-user-bason-ogled-blear-taish~dsr-package-public-bason-ogled-blear-taish'}</t>
        </is>
      </c>
    </row>
    <row r="18875">
      <c r="A18875" s="1" t="n">
        <v>18873</v>
      </c>
      <c r="B18875" t="inlineStr">
        <is>
          <t>runty</t>
        </is>
      </c>
      <c r="C18875" t="n">
        <v>33</v>
      </c>
      <c r="D18875" t="inlineStr">
        <is>
          <t>{'runty', 'dsr-package-public-unrip-prion-runty-fined', 'test-mlw2-runty-colds'}</t>
        </is>
      </c>
    </row>
    <row r="18876">
      <c r="A18876" s="1" t="n">
        <v>18874</v>
      </c>
      <c r="B18876" t="inlineStr">
        <is>
          <t>luvvy</t>
        </is>
      </c>
      <c r="C18876" t="n">
        <v>33</v>
      </c>
      <c r="D18876" t="inlineStr">
        <is>
          <t>{'test-mlw1-luvvy-micra', '@dsr-rollback-user-sated-pheon-luvvy-dunny~dsr-rollback-package-sated-pheon-luvvy-dunny', 'dsr-delete-wubwub-luvvy-hider-tined-salic'}</t>
        </is>
      </c>
    </row>
    <row r="18877">
      <c r="A18877" s="1" t="n">
        <v>18875</v>
      </c>
      <c r="B18877" t="inlineStr">
        <is>
          <t>tauri</t>
        </is>
      </c>
      <c r="C18877" t="n">
        <v>33</v>
      </c>
      <c r="D18877" t="inlineStr">
        <is>
          <t>{'@capacitor-community~tauri', '@tauri-apps~tauri-inliner', '@tauri-apps~curriedforage'}</t>
        </is>
      </c>
    </row>
    <row r="18878">
      <c r="A18878" s="1" t="n">
        <v>18876</v>
      </c>
      <c r="B18878" t="inlineStr">
        <is>
          <t>eniac</t>
        </is>
      </c>
      <c r="C18878" t="n">
        <v>33</v>
      </c>
      <c r="D18878" t="inlineStr">
        <is>
          <t>{'dsr-package-public-hyson-haler-eniac-hazan', 'test-mlw3-eniac-cozes', 'dsr-package-slaes-eniac-mules-tores'}</t>
        </is>
      </c>
    </row>
    <row r="18879">
      <c r="A18879" s="1" t="n">
        <v>18877</v>
      </c>
      <c r="B18879" t="inlineStr">
        <is>
          <t>louts</t>
        </is>
      </c>
      <c r="C18879" t="n">
        <v>33</v>
      </c>
      <c r="D18879" t="inlineStr">
        <is>
          <t>{'@dsr-user-fossa-bluer-louts-bushy~dsr-package-public-fossa-bluer-louts-bushy', '@dsr-user-louts-kiley-herbs-drook~dsr-package-public-louts-kiley-herbs-drook', 'dsr-package-louts-nippy-yolky-caret'}</t>
        </is>
      </c>
    </row>
    <row r="18880">
      <c r="A18880" s="1" t="n">
        <v>18878</v>
      </c>
      <c r="B18880" t="inlineStr">
        <is>
          <t>atilt</t>
        </is>
      </c>
      <c r="C18880" t="n">
        <v>33</v>
      </c>
      <c r="D18880" t="inlineStr">
        <is>
          <t>{'@malware-test-atilt-stomp~test-mlw3-atilt-stomp', '@dsr-org-mined-comer-sidle-atilt~dsr-package-mined-comer-sidle-atilt', 'test-dsr-package-chows-mutes-atilt-nisse'}</t>
        </is>
      </c>
    </row>
    <row r="18881">
      <c r="A18881" s="1" t="n">
        <v>18879</v>
      </c>
      <c r="B18881" t="inlineStr">
        <is>
          <t>yeh</t>
        </is>
      </c>
      <c r="C18881" t="n">
        <v>33</v>
      </c>
      <c r="D18881" t="inlineStr">
        <is>
          <t>{'@yehn~cbor', '@yehonadav~mongodb-serverless-middleware', '@yehonadav~timeunit'}</t>
        </is>
      </c>
    </row>
    <row r="18882">
      <c r="A18882" s="1" t="n">
        <v>18880</v>
      </c>
      <c r="B18882" t="inlineStr">
        <is>
          <t>gauze</t>
        </is>
      </c>
      <c r="C18882" t="n">
        <v>33</v>
      </c>
      <c r="D18882" t="inlineStr">
        <is>
          <t>{'@dsr-user-molla-saice-abuzz-gauze~dsr-package-public-molla-saice-abuzz-gauze', 'dsr-delete-wubwub-beget-gauze-besot-fools', '@littlegauze~acl'}</t>
        </is>
      </c>
    </row>
    <row r="18883">
      <c r="A18883" s="1" t="n">
        <v>18881</v>
      </c>
      <c r="B18883" t="inlineStr">
        <is>
          <t>asked</t>
        </is>
      </c>
      <c r="C18883" t="n">
        <v>33</v>
      </c>
      <c r="D18883" t="inlineStr">
        <is>
          <t>{'test-mlw2-asked-wefts-dep', 'dsr-package-public-oaten-riata-asked-grief', '@dsr-user-dolma-abash-asked-sipes~dsr-package-public-dolma-abash-asked-sipes'}</t>
        </is>
      </c>
    </row>
    <row r="18884">
      <c r="A18884" s="1" t="n">
        <v>18882</v>
      </c>
      <c r="B18884" t="inlineStr">
        <is>
          <t>tuath</t>
        </is>
      </c>
      <c r="C18884" t="n">
        <v>33</v>
      </c>
      <c r="D18884" t="inlineStr">
        <is>
          <t>{'dsr-package-piend-sapor-tuath-nixes', 'dsr-package-public-goers-tuath-manky-seamy', 'dsr-rollback-package-mused-hazed-tuath-skelp'}</t>
        </is>
      </c>
    </row>
    <row r="18885">
      <c r="A18885" s="1" t="n">
        <v>18883</v>
      </c>
      <c r="B18885" t="inlineStr">
        <is>
          <t>estoc</t>
        </is>
      </c>
      <c r="C18885" t="n">
        <v>33</v>
      </c>
      <c r="D18885" t="inlineStr">
        <is>
          <t>{'test-dsr-package-amlas-doper-drawn-estoc', '@dsr-user-quale-scans-kranz-estoc~dsr-package-public-quale-scans-kranz-estoc', 'test-mlw3-estoc-chest'}</t>
        </is>
      </c>
    </row>
    <row r="18886">
      <c r="A18886" s="1" t="n">
        <v>18884</v>
      </c>
      <c r="B18886" t="inlineStr">
        <is>
          <t>osmium</t>
        </is>
      </c>
      <c r="C18886" t="n">
        <v>33</v>
      </c>
      <c r="D18886" t="inlineStr">
        <is>
          <t>{'osmium', '@osmium~app-server', 'osmium-socket.io-parser'}</t>
        </is>
      </c>
    </row>
    <row r="18887">
      <c r="A18887" s="1" t="n">
        <v>18885</v>
      </c>
      <c r="B18887" t="inlineStr">
        <is>
          <t>virgil</t>
        </is>
      </c>
      <c r="C18887" t="n">
        <v>33</v>
      </c>
      <c r="D18887" t="inlineStr">
        <is>
          <t>{'@virgilsecurity~e3kit-browser', 'express-virgil-passwordless', '@virgilsecurity~init-utils'}</t>
        </is>
      </c>
    </row>
    <row r="18888">
      <c r="A18888" s="1" t="n">
        <v>18886</v>
      </c>
      <c r="B18888" t="inlineStr">
        <is>
          <t>rimus</t>
        </is>
      </c>
      <c r="C18888" t="n">
        <v>33</v>
      </c>
      <c r="D18888" t="inlineStr">
        <is>
          <t>{'@rimus-io~selector', 'dsr-package-public-meows-blain-rimus-carby', 'dsr-package-rusma-zimbi-rimus-white'}</t>
        </is>
      </c>
    </row>
    <row r="18889">
      <c r="A18889" s="1" t="n">
        <v>18887</v>
      </c>
      <c r="B18889" t="inlineStr">
        <is>
          <t>bury</t>
        </is>
      </c>
      <c r="C18889" t="n">
        <v>33</v>
      </c>
      <c r="D18889" t="inlineStr">
        <is>
          <t>{'buryem', '@etidbury~create-ts-lib', 'buryjs'}</t>
        </is>
      </c>
    </row>
    <row r="18890">
      <c r="A18890" s="1" t="n">
        <v>18888</v>
      </c>
      <c r="B18890" t="inlineStr">
        <is>
          <t>fdx</t>
        </is>
      </c>
      <c r="C18890" t="n">
        <v>33</v>
      </c>
      <c r="D18890" t="inlineStr">
        <is>
          <t>{'@whalecloud~fdx-theme-platform', '@whalecloud~fdx-theme-ocean-blue', 'yangdashan-fdx-test'}</t>
        </is>
      </c>
    </row>
    <row r="18891">
      <c r="A18891" s="1" t="n">
        <v>18889</v>
      </c>
      <c r="B18891" t="inlineStr">
        <is>
          <t>drear</t>
        </is>
      </c>
      <c r="C18891" t="n">
        <v>33</v>
      </c>
      <c r="D18891" t="inlineStr">
        <is>
          <t>{'dsr-package-public-saros-juicy-drear-sting', 'test-mlw4-drear-seats', '@dsr-rollback-org-drear-balky-stags-palmy~dsr-rollback-package-drear-balky-stags-palmy'}</t>
        </is>
      </c>
    </row>
    <row r="18892">
      <c r="A18892" s="1" t="n">
        <v>18890</v>
      </c>
      <c r="B18892" t="inlineStr">
        <is>
          <t>everymundo</t>
        </is>
      </c>
      <c r="C18892" t="n">
        <v>33</v>
      </c>
      <c r="D18892" t="inlineStr">
        <is>
          <t>{'@everymundo~aws-s3-client', '@everymundo~cra-template-module', '@everymundo~runner'}</t>
        </is>
      </c>
    </row>
    <row r="18893">
      <c r="A18893" s="1" t="n">
        <v>18891</v>
      </c>
      <c r="B18893" t="inlineStr">
        <is>
          <t>vero</t>
        </is>
      </c>
      <c r="C18893" t="n">
        <v>33</v>
      </c>
      <c r="D18893" t="inlineStr">
        <is>
          <t>{'@c0ldra1n~svero', 'vero-promise', 'tuvero'}</t>
        </is>
      </c>
    </row>
    <row r="18894">
      <c r="A18894" s="1" t="n">
        <v>18892</v>
      </c>
      <c r="B18894" t="inlineStr">
        <is>
          <t>squeeze</t>
        </is>
      </c>
      <c r="C18894" t="n">
        <v>33</v>
      </c>
      <c r="D18894" t="inlineStr">
        <is>
          <t>{'karma-squeeze', 'good-squeeze-bhawna', 'node-red-contrib-lms-squeeze-rpc'}</t>
        </is>
      </c>
    </row>
    <row r="18895">
      <c r="A18895" s="1" t="n">
        <v>18893</v>
      </c>
      <c r="B18895" t="inlineStr">
        <is>
          <t>makes</t>
        </is>
      </c>
      <c r="C18895" t="n">
        <v>33</v>
      </c>
      <c r="D18895" t="inlineStr">
        <is>
          <t>{'@monstermakes~larry-infrastructure', 'dsr-package-abhor-rally-makes-khoja', 'makes'}</t>
        </is>
      </c>
    </row>
    <row r="18896">
      <c r="A18896" s="1" t="n">
        <v>18894</v>
      </c>
      <c r="B18896" t="inlineStr">
        <is>
          <t>argot</t>
        </is>
      </c>
      <c r="C18896" t="n">
        <v>33</v>
      </c>
      <c r="D18896" t="inlineStr">
        <is>
          <t>{'test-mlw2-argot-unsew', 'test-dsr-package-argot-whens-etude-sodas', 'test-package-deactivation-test-argot-swung-rabis-bints'}</t>
        </is>
      </c>
    </row>
    <row r="18897">
      <c r="A18897" s="1" t="n">
        <v>18895</v>
      </c>
      <c r="B18897" t="inlineStr">
        <is>
          <t>adrad</t>
        </is>
      </c>
      <c r="C18897" t="n">
        <v>33</v>
      </c>
      <c r="D18897" t="inlineStr">
        <is>
          <t>{'test-dsr-package-preys-recti-lirks-adrad', 'dsr-package-public-adrad-gavot-vodka-creek', 'dsr-package-public-wedge-adrad-freit-peace'}</t>
        </is>
      </c>
    </row>
    <row r="18898">
      <c r="A18898" s="1" t="n">
        <v>18896</v>
      </c>
      <c r="B18898" t="inlineStr">
        <is>
          <t>jumper</t>
        </is>
      </c>
      <c r="C18898" t="n">
        <v>33</v>
      </c>
      <c r="D18898" t="inlineStr">
        <is>
          <t>{'zbjumpertest', 'jumperskirt', 'wangeditor_jumper'}</t>
        </is>
      </c>
    </row>
    <row r="18899">
      <c r="A18899" s="1" t="n">
        <v>18897</v>
      </c>
      <c r="B18899" t="inlineStr">
        <is>
          <t>peeks</t>
        </is>
      </c>
      <c r="C18899" t="n">
        <v>33</v>
      </c>
      <c r="D18899" t="inlineStr">
        <is>
          <t>{'@dsr-org-roomy-corbe-peeks-tepid~dsr-package-roomy-corbe-peeks-tepid', '@dsr-rollback-org-hinge-peeks-orant-obols~dsr-rollback-package-hinge-peeks-orant-obols', 'test-mlw4-peeks-flary'}</t>
        </is>
      </c>
    </row>
    <row r="18900">
      <c r="A18900" s="1" t="n">
        <v>18898</v>
      </c>
      <c r="B18900" t="inlineStr">
        <is>
          <t>texas</t>
        </is>
      </c>
      <c r="C18900" t="n">
        <v>33</v>
      </c>
      <c r="D18900" t="inlineStr">
        <is>
          <t>{'texas-death-row', 'dsr-package-public-slick-heeds-bones-texas', 'texas-ranger'}</t>
        </is>
      </c>
    </row>
    <row r="18901">
      <c r="A18901" s="1" t="n">
        <v>18899</v>
      </c>
      <c r="B18901" t="inlineStr">
        <is>
          <t>motel</t>
        </is>
      </c>
      <c r="C18901" t="n">
        <v>33</v>
      </c>
      <c r="D18901" t="inlineStr">
        <is>
          <t>{'test-dsr-package-hulas-wings-motel-penne', 'test-package-deactivation-test-motel-mitch-mains-girns', '@overlookmotel~eslint-config-tests'}</t>
        </is>
      </c>
    </row>
    <row r="18902">
      <c r="A18902" s="1" t="n">
        <v>18900</v>
      </c>
      <c r="B18902" t="inlineStr">
        <is>
          <t>kexpress</t>
        </is>
      </c>
      <c r="C18902" t="n">
        <v>33</v>
      </c>
      <c r="D18902" t="inlineStr">
        <is>
          <t>{'@kexpress~commander', 'kexpress-job', '@kexpress~mqtt'}</t>
        </is>
      </c>
    </row>
    <row r="18903">
      <c r="A18903" s="1" t="n">
        <v>18901</v>
      </c>
      <c r="B18903" t="inlineStr">
        <is>
          <t>wonga</t>
        </is>
      </c>
      <c r="C18903" t="n">
        <v>33</v>
      </c>
      <c r="D18903" t="inlineStr">
        <is>
          <t>{'@malware-test-hammy-wonga~dsr-package-public-hammy-wonga', 'test-dsr-package-wonga-coffs-galea-tousy', 'dsr-package-public-hammy-wonga'}</t>
        </is>
      </c>
    </row>
    <row r="18904">
      <c r="A18904" s="1" t="n">
        <v>18902</v>
      </c>
      <c r="B18904" t="inlineStr">
        <is>
          <t>xsl</t>
        </is>
      </c>
      <c r="C18904" t="n">
        <v>33</v>
      </c>
      <c r="D18904" t="inlineStr">
        <is>
          <t>{'xsl-awesome', '@xslendix~duck.js', 'aaxsltest'}</t>
        </is>
      </c>
    </row>
    <row r="18905">
      <c r="A18905" s="1" t="n">
        <v>18903</v>
      </c>
      <c r="B18905" t="inlineStr">
        <is>
          <t>baw</t>
        </is>
      </c>
      <c r="C18905" t="n">
        <v>33</v>
      </c>
      <c r="D18905" t="inlineStr">
        <is>
          <t>{'@dsr-user-bawrs-seize-sokah-cohoe~dsr-package-public-bawrs-seize-sokah-cohoe', 'dsr-package-bawrs-uncos-taces-malms', 'test-mlw2-bawrs-trove'}</t>
        </is>
      </c>
    </row>
    <row r="18906">
      <c r="A18906" s="1" t="n">
        <v>18904</v>
      </c>
      <c r="B18906" t="inlineStr">
        <is>
          <t>yodel</t>
        </is>
      </c>
      <c r="C18906" t="n">
        <v>33</v>
      </c>
      <c r="D18906" t="inlineStr">
        <is>
          <t>{'@dsr-org-anils-herms-flawy-yodel~test-dsr-org-anils-herms-flawy-yodel', '@dsr-org-tenet-seals-yodel-puffs~test-dsr-org-tenet-seals-yodel-puffs', 'dsr-package-public-micky-yodel-stile-heeze'}</t>
        </is>
      </c>
    </row>
    <row r="18907">
      <c r="A18907" s="1" t="n">
        <v>18905</v>
      </c>
      <c r="B18907" t="inlineStr">
        <is>
          <t>moltin</t>
        </is>
      </c>
      <c r="C18907" t="n">
        <v>33</v>
      </c>
      <c r="D18907" t="inlineStr">
        <is>
          <t>{'@moltin~react-shopkit', '@particular.~sync-shippo-to-moltin', '@moltin~sdk'}</t>
        </is>
      </c>
    </row>
    <row r="18908">
      <c r="A18908" s="1" t="n">
        <v>18906</v>
      </c>
      <c r="B18908" t="inlineStr">
        <is>
          <t>dowds</t>
        </is>
      </c>
      <c r="C18908" t="n">
        <v>33</v>
      </c>
      <c r="D18908" t="inlineStr">
        <is>
          <t>{'dsr-package-false-sikas-oners-dowds', 'dsr-package-public-gazed-dowds-culms-emeer', '@dsr-rollback-org-dowds-calyx-sieve-discs~dsr-rollback-package-dowds-calyx-sieve-discs'}</t>
        </is>
      </c>
    </row>
    <row r="18909">
      <c r="A18909" s="1" t="n">
        <v>18907</v>
      </c>
      <c r="B18909" t="inlineStr">
        <is>
          <t>colcon</t>
        </is>
      </c>
      <c r="C18909" t="n">
        <v>33</v>
      </c>
      <c r="D18909" t="inlineStr">
        <is>
          <t>{'colcon-notification', 'colcon-library-path', 'colcon-output'}</t>
        </is>
      </c>
    </row>
    <row r="18910">
      <c r="A18910" s="1" t="n">
        <v>18908</v>
      </c>
      <c r="B18910" t="inlineStr">
        <is>
          <t>polynomial</t>
        </is>
      </c>
      <c r="C18910" t="n">
        <v>33</v>
      </c>
      <c r="D18910" t="inlineStr">
        <is>
          <t>{'ml-regression-robust-polynomial', 'kld-polynomial', 'multipolynomial-bases'}</t>
        </is>
      </c>
    </row>
    <row r="18911">
      <c r="A18911" s="1" t="n">
        <v>18909</v>
      </c>
      <c r="B18911" t="inlineStr">
        <is>
          <t>pinpt</t>
        </is>
      </c>
      <c r="C18911" t="n">
        <v>33</v>
      </c>
      <c r="D18911" t="inlineStr">
        <is>
          <t>{'@pinpt~react-native-changelog', '@pinpt~serverless-fn', '@pinpt~react-components'}</t>
        </is>
      </c>
    </row>
    <row r="18912">
      <c r="A18912" s="1" t="n">
        <v>18910</v>
      </c>
      <c r="B18912" t="inlineStr">
        <is>
          <t>rubber</t>
        </is>
      </c>
      <c r="C18912" t="n">
        <v>33</v>
      </c>
      <c r="D18912" t="inlineStr">
        <is>
          <t>{'rubberduck', 'rubbertiger', 'rubber'}</t>
        </is>
      </c>
    </row>
    <row r="18913">
      <c r="A18913" s="1" t="n">
        <v>18911</v>
      </c>
      <c r="B18913" t="inlineStr">
        <is>
          <t>wheeler</t>
        </is>
      </c>
      <c r="C18913" t="n">
        <v>33</v>
      </c>
      <c r="D18913" t="inlineStr">
        <is>
          <t>{'@confuzzle~burrows-wheeler', '@traviswheelerlab~rmsk-soda', '@christianwheeler~typeorm'}</t>
        </is>
      </c>
    </row>
    <row r="18914">
      <c r="A18914" s="1" t="n">
        <v>18912</v>
      </c>
      <c r="B18914" t="inlineStr">
        <is>
          <t>hani</t>
        </is>
      </c>
      <c r="C18914" t="n">
        <v>33</v>
      </c>
      <c r="D18914" t="inlineStr">
        <is>
          <t>{'haniwa-type-checker', 'hani-scratch-npm', '@sagarhani~component-library'}</t>
        </is>
      </c>
    </row>
    <row r="18915">
      <c r="A18915" s="1" t="n">
        <v>18913</v>
      </c>
      <c r="B18915" t="inlineStr">
        <is>
          <t>lunit</t>
        </is>
      </c>
      <c r="C18915" t="n">
        <v>33</v>
      </c>
      <c r="D18915" t="inlineStr">
        <is>
          <t>{'@lunit~insight-ui', '@lunit~insight-react-components', '@lunit~opt-login-components'}</t>
        </is>
      </c>
    </row>
    <row r="18916">
      <c r="A18916" s="1" t="n">
        <v>18914</v>
      </c>
      <c r="B18916" t="inlineStr">
        <is>
          <t>basts</t>
        </is>
      </c>
      <c r="C18916" t="n">
        <v>33</v>
      </c>
      <c r="D18916" t="inlineStr">
        <is>
          <t>{'test-mlw1-basts-wader', 'test-mlw2-visor-basts', 'test-package-deactivation-test-blude-basts-feign-hikes'}</t>
        </is>
      </c>
    </row>
    <row r="18917">
      <c r="A18917" s="1" t="n">
        <v>18915</v>
      </c>
      <c r="B18917" t="inlineStr">
        <is>
          <t>wince</t>
        </is>
      </c>
      <c r="C18917" t="n">
        <v>33</v>
      </c>
      <c r="D18917" t="inlineStr">
        <is>
          <t>{'test-mlw1-wince-cajun', 'dsr-package-public-jorum-wince-pawky-salmi', '@dsr-user-jorum-wince-pawky-salmi~dsr-package-public-jorum-wince-pawky-salmi'}</t>
        </is>
      </c>
    </row>
    <row r="18918">
      <c r="A18918" s="1" t="n">
        <v>18916</v>
      </c>
      <c r="B18918" t="inlineStr">
        <is>
          <t>ncu</t>
        </is>
      </c>
      <c r="C18918" t="n">
        <v>33</v>
      </c>
      <c r="D18918" t="inlineStr">
        <is>
          <t>{'ncu-weather', 'multi-ncu', 'ncu-report'}</t>
        </is>
      </c>
    </row>
    <row r="18919">
      <c r="A18919" s="1" t="n">
        <v>18917</v>
      </c>
      <c r="B18919" t="inlineStr">
        <is>
          <t>toric</t>
        </is>
      </c>
      <c r="C18919" t="n">
        <v>33</v>
      </c>
      <c r="D18919" t="inlineStr">
        <is>
          <t>{'@dsr-org-regma-sycee-toric-cubit~test-dsr-org-regma-sycee-toric-cubit', 'test-mlw1-toric-neddy', 'dsr-package-blent-toric-trend-mulse'}</t>
        </is>
      </c>
    </row>
    <row r="18920">
      <c r="A18920" s="1" t="n">
        <v>18918</v>
      </c>
      <c r="B18920" t="inlineStr">
        <is>
          <t>akashacms</t>
        </is>
      </c>
      <c r="C18920" t="n">
        <v>33</v>
      </c>
      <c r="D18920" t="inlineStr">
        <is>
          <t>{'@akashacms~plugins-breadcrumbs', 'akashacms-skimlinks', 'akashacms-footnotes'}</t>
        </is>
      </c>
    </row>
    <row r="18921">
      <c r="A18921" s="1" t="n">
        <v>18919</v>
      </c>
      <c r="B18921" t="inlineStr">
        <is>
          <t>paseo</t>
        </is>
      </c>
      <c r="C18921" t="n">
        <v>33</v>
      </c>
      <c r="D18921" t="inlineStr">
        <is>
          <t>{'@dsr-user-paseo-crypt-pagan-kapok~dsr-package-public-paseo-crypt-pagan-kapok', 'test-mlw1-theic-paseo', 'dsr-delete-wubwub-test-paseo-fleme-hiker-unfed'}</t>
        </is>
      </c>
    </row>
    <row r="18922">
      <c r="A18922" s="1" t="n">
        <v>18920</v>
      </c>
      <c r="B18922" t="inlineStr">
        <is>
          <t>e6</t>
        </is>
      </c>
      <c r="C18922" t="n">
        <v>33</v>
      </c>
      <c r="D18922" t="inlineStr">
        <is>
          <t>{'eslint-config-stermedia-react-e6', 'e6api', 'e6-lang'}</t>
        </is>
      </c>
    </row>
    <row r="18923">
      <c r="A18923" s="1" t="n">
        <v>18921</v>
      </c>
      <c r="B18923" t="inlineStr">
        <is>
          <t>yamada</t>
        </is>
      </c>
      <c r="C18923" t="n">
        <v>33</v>
      </c>
      <c r="D18923" t="inlineStr">
        <is>
          <t>{'@yamadayuki~ogh', '@yamadayuki~bs-graphql', '@yamadayuki~instrumentation-redis'}</t>
        </is>
      </c>
    </row>
    <row r="18924">
      <c r="A18924" s="1" t="n">
        <v>18922</v>
      </c>
      <c r="B18924" t="inlineStr">
        <is>
          <t>mitt</t>
        </is>
      </c>
      <c r="C18924" t="n">
        <v>33</v>
      </c>
      <c r="D18924" t="inlineStr">
        <is>
          <t>{'mitt-block', '@mittwald~kubernetes-rook', 'strict-mrs-mitt'}</t>
        </is>
      </c>
    </row>
    <row r="18925">
      <c r="A18925" s="1" t="n">
        <v>18923</v>
      </c>
      <c r="B18925" t="inlineStr">
        <is>
          <t>parrotjs</t>
        </is>
      </c>
      <c r="C18925" t="n">
        <v>33</v>
      </c>
      <c r="D18925" t="inlineStr">
        <is>
          <t>{'@parrotjs~react-hooks', '@parrotjs~react-lazyload', '@parrotjs~noop'}</t>
        </is>
      </c>
    </row>
    <row r="18926">
      <c r="A18926" s="1" t="n">
        <v>18924</v>
      </c>
      <c r="B18926" t="inlineStr">
        <is>
          <t>aitus</t>
        </is>
      </c>
      <c r="C18926" t="n">
        <v>33</v>
      </c>
      <c r="D18926" t="inlineStr">
        <is>
          <t>{'test-mlw1-aitus-abuse', 'dsr-package-aitus-stoic', '@malware-test-aitus-stoic~dsr-package-public-aitus-stoic'}</t>
        </is>
      </c>
    </row>
    <row r="18927">
      <c r="A18927" s="1" t="n">
        <v>18925</v>
      </c>
      <c r="B18927" t="inlineStr">
        <is>
          <t>j0</t>
        </is>
      </c>
      <c r="C18927" t="n">
        <v>33</v>
      </c>
      <c r="D18927" t="inlineStr">
        <is>
          <t>{'@j0hnm4r5~easings', 'b3j0f-schema', '@j0sephh123~ci-lib'}</t>
        </is>
      </c>
    </row>
    <row r="18928">
      <c r="A18928" s="1" t="n">
        <v>18926</v>
      </c>
      <c r="B18928" t="inlineStr">
        <is>
          <t>raged</t>
        </is>
      </c>
      <c r="C18928" t="n">
        <v>33</v>
      </c>
      <c r="D18928" t="inlineStr">
        <is>
          <t>{'test-mlw4-bolls-raged', 'dsr-package-public-exude-mangs-genom-raged', '@dsr-user-raged-taroc-morel-clame~dsr-package-public-raged-taroc-morel-clame'}</t>
        </is>
      </c>
    </row>
    <row r="18929">
      <c r="A18929" s="1" t="n">
        <v>18927</v>
      </c>
      <c r="B18929" t="inlineStr">
        <is>
          <t>redradix</t>
        </is>
      </c>
      <c r="C18929" t="n">
        <v>33</v>
      </c>
      <c r="D18929" t="inlineStr">
        <is>
          <t>{'@redradix~gears.tooltip', '@redradix~components.collapsed', '@redradix~components.anchor-button'}</t>
        </is>
      </c>
    </row>
    <row r="18930">
      <c r="A18930" s="1" t="n">
        <v>18928</v>
      </c>
      <c r="B18930" t="inlineStr">
        <is>
          <t>elenaizaguirre</t>
        </is>
      </c>
      <c r="C18930" t="n">
        <v>33</v>
      </c>
      <c r="D18930" t="inlineStr">
        <is>
          <t>{'@elenaizaguirre~cactus-test-cmd-api-server', '@elenaizaguirre~cactus-example-supply-chain-business-logic-plugin', '@elenaizaguirre~cactus-core'}</t>
        </is>
      </c>
    </row>
    <row r="18931">
      <c r="A18931" s="1" t="n">
        <v>18929</v>
      </c>
      <c r="B18931" t="inlineStr">
        <is>
          <t>stremio</t>
        </is>
      </c>
      <c r="C18931" t="n">
        <v>33</v>
      </c>
      <c r="D18931" t="inlineStr">
        <is>
          <t>{'stremio-addons-client', 'stremio-local-addon', 'guidebox-stremio'}</t>
        </is>
      </c>
    </row>
    <row r="18932">
      <c r="A18932" s="1" t="n">
        <v>18930</v>
      </c>
      <c r="B18932" t="inlineStr">
        <is>
          <t>embl</t>
        </is>
      </c>
      <c r="C18932" t="n">
        <v>33</v>
      </c>
      <c r="D18932" t="inlineStr">
        <is>
          <t>{'@embla~components', 'stembl', '@embla~cli'}</t>
        </is>
      </c>
    </row>
    <row r="18933">
      <c r="A18933" s="1" t="n">
        <v>18931</v>
      </c>
      <c r="B18933" t="inlineStr">
        <is>
          <t>kontent</t>
        </is>
      </c>
      <c r="C18933" t="n">
        <v>33</v>
      </c>
      <c r="D18933" t="inlineStr">
        <is>
          <t>{'@meeg~gridsome-source-kentico-kontent', 'vue-kontent-rich-text', '@kentico~sourcebit-source-kontent'}</t>
        </is>
      </c>
    </row>
    <row r="18934">
      <c r="A18934" s="1" t="n">
        <v>18932</v>
      </c>
      <c r="B18934" t="inlineStr">
        <is>
          <t>duplessis</t>
        </is>
      </c>
      <c r="C18934" t="n">
        <v>33</v>
      </c>
      <c r="D18934" t="inlineStr">
        <is>
          <t>{'@tiaanduplessis~react-progressbar', '@tiaanduplessis~fetch-cli', '@tiaanduplessis~pkg-rename'}</t>
        </is>
      </c>
    </row>
    <row r="18935">
      <c r="A18935" s="1" t="n">
        <v>18933</v>
      </c>
      <c r="B18935" t="inlineStr">
        <is>
          <t>eigenspace</t>
        </is>
      </c>
      <c r="C18935" t="n">
        <v>33</v>
      </c>
      <c r="D18935" t="inlineStr">
        <is>
          <t>{'@eigenspace~framer-bundle-minifier', '@eigenspace~codestyle', '@eigenspace~commit-linter'}</t>
        </is>
      </c>
    </row>
    <row r="18936">
      <c r="A18936" s="1" t="n">
        <v>18934</v>
      </c>
      <c r="B18936" t="inlineStr">
        <is>
          <t>madly</t>
        </is>
      </c>
      <c r="C18936" t="n">
        <v>33</v>
      </c>
      <c r="D18936" t="inlineStr">
        <is>
          <t>{'test-mlw2-avine-madly', 'test-mlw1-madly-caxon', '@dsr-rollback-org-tinds-madly-bland-fraps~dsr-rollback-package-tinds-madly-bland-fraps'}</t>
        </is>
      </c>
    </row>
    <row r="18937">
      <c r="A18937" s="1" t="n">
        <v>18935</v>
      </c>
      <c r="B18937" t="inlineStr">
        <is>
          <t>unescape</t>
        </is>
      </c>
      <c r="C18937" t="n">
        <v>33</v>
      </c>
      <c r="D18937" t="inlineStr">
        <is>
          <t>{'html-escape-unescape', 'unescape-unicode', 'unescape-es6'}</t>
        </is>
      </c>
    </row>
    <row r="18938">
      <c r="A18938" s="1" t="n">
        <v>18936</v>
      </c>
      <c r="B18938" t="inlineStr">
        <is>
          <t>berob</t>
        </is>
      </c>
      <c r="C18938" t="n">
        <v>33</v>
      </c>
      <c r="D18938" t="inlineStr">
        <is>
          <t>{'test-mlw2-bravo-berob-dep', 'dsr-package-public-berob-anons-cared-bolos', '@dsr-rollback-user-gelds-appuy-conte-berob~dsr-rollback-package-gelds-appuy-conte-berob'}</t>
        </is>
      </c>
    </row>
    <row r="18939">
      <c r="A18939" s="1" t="n">
        <v>18937</v>
      </c>
      <c r="B18939" t="inlineStr">
        <is>
          <t>slacker</t>
        </is>
      </c>
      <c r="C18939" t="n">
        <v>33</v>
      </c>
      <c r="D18939" t="inlineStr">
        <is>
          <t>{'slacker-test', 'koa-middleware-slacker', 'slacker-npm-project'}</t>
        </is>
      </c>
    </row>
    <row r="18940">
      <c r="A18940" s="1" t="n">
        <v>18938</v>
      </c>
      <c r="B18940" t="inlineStr">
        <is>
          <t>modi</t>
        </is>
      </c>
      <c r="C18940" t="n">
        <v>33</v>
      </c>
      <c r="D18940" t="inlineStr">
        <is>
          <t>{'@luxrobo~modi-img2dots', 'ccmodico', 'react-native-kiritmodi'}</t>
        </is>
      </c>
    </row>
    <row r="18941">
      <c r="A18941" s="1" t="n">
        <v>18939</v>
      </c>
      <c r="B18941" t="inlineStr">
        <is>
          <t>foss</t>
        </is>
      </c>
      <c r="C18941" t="n">
        <v>33</v>
      </c>
      <c r="D18941" t="inlineStr">
        <is>
          <t>{'foss-fpga-toolchain', 'fosscord-autoinstall', '@k-foss~ts-worker'}</t>
        </is>
      </c>
    </row>
    <row r="18942">
      <c r="A18942" s="1" t="n">
        <v>18940</v>
      </c>
      <c r="B18942" t="inlineStr">
        <is>
          <t>arco</t>
        </is>
      </c>
      <c r="C18942" t="n">
        <v>33</v>
      </c>
      <c r="D18942" t="inlineStr">
        <is>
          <t>{'node-red-contrib-monarco-hat', 'arcox', '@kixarcoin~v1-core'}</t>
        </is>
      </c>
    </row>
    <row r="18943">
      <c r="A18943" s="1" t="n">
        <v>18941</v>
      </c>
      <c r="B18943" t="inlineStr">
        <is>
          <t>prospect</t>
        </is>
      </c>
      <c r="C18943" t="n">
        <v>33</v>
      </c>
      <c r="D18943" t="inlineStr">
        <is>
          <t>{'@neoprospecta~angular-data-box', '@tryprospect~standard-version', '@activeprospect~indexer'}</t>
        </is>
      </c>
    </row>
    <row r="18944">
      <c r="A18944" s="1" t="n">
        <v>18942</v>
      </c>
      <c r="B18944" t="inlineStr">
        <is>
          <t>arse</t>
        </is>
      </c>
      <c r="C18944" t="n">
        <v>33</v>
      </c>
      <c r="D18944" t="inlineStr">
        <is>
          <t>{'uparsecjs', '@karsegard~nox-entity-mongodb', 'wiz-cliparse'}</t>
        </is>
      </c>
    </row>
    <row r="18945">
      <c r="A18945" s="1" t="n">
        <v>18943</v>
      </c>
      <c r="B18945" t="inlineStr">
        <is>
          <t>taglib</t>
        </is>
      </c>
      <c r="C18945" t="n">
        <v>33</v>
      </c>
      <c r="D18945" t="inlineStr">
        <is>
          <t>{'raptor-taglib-layout', 'frontend-taglib-clay-sample-web', 'data-engine-taglib'}</t>
        </is>
      </c>
    </row>
    <row r="18946">
      <c r="A18946" s="1" t="n">
        <v>18944</v>
      </c>
      <c r="B18946" t="inlineStr">
        <is>
          <t>flak</t>
        </is>
      </c>
      <c r="C18946" t="n">
        <v>33</v>
      </c>
      <c r="D18946" t="inlineStr">
        <is>
          <t>{'@dsr-user-loser-flaks-bally-podge~dsr-package-public-loser-flaks-bally-podge', 'test-dsr-package-supra-flaks-daces-roopy', 'test-mlw1-endew-flaks'}</t>
        </is>
      </c>
    </row>
    <row r="18947">
      <c r="A18947" s="1" t="n">
        <v>18945</v>
      </c>
      <c r="B18947" t="inlineStr">
        <is>
          <t>foxx</t>
        </is>
      </c>
      <c r="C18947" t="n">
        <v>33</v>
      </c>
      <c r="D18947" t="inlineStr">
        <is>
          <t>{'@foxxie~md-tags', '@outfoxx~jackson-js', '@jimizai~foxx-cli'}</t>
        </is>
      </c>
    </row>
    <row r="18948">
      <c r="A18948" s="1" t="n">
        <v>18946</v>
      </c>
      <c r="B18948" t="inlineStr">
        <is>
          <t>egers</t>
        </is>
      </c>
      <c r="C18948" t="n">
        <v>33</v>
      </c>
      <c r="D18948" t="inlineStr">
        <is>
          <t>{'test-dsr-package-egers-frond-podex-gotta', 'test-mlw3-egers-massy', 'test-mlw2-keyed-egers-dep'}</t>
        </is>
      </c>
    </row>
    <row r="18949">
      <c r="A18949" s="1" t="n">
        <v>18947</v>
      </c>
      <c r="B18949" t="inlineStr">
        <is>
          <t>riskit</t>
        </is>
      </c>
      <c r="C18949" t="n">
        <v>33</v>
      </c>
      <c r="D18949" t="inlineStr">
        <is>
          <t>{'@dbg-riskit~dave-ui-common', '@dbg-riskit~dave-ui-datatable', '@dbg-riskit~graphql-codegen-plugin'}</t>
        </is>
      </c>
    </row>
    <row r="18950">
      <c r="A18950" s="1" t="n">
        <v>18948</v>
      </c>
      <c r="B18950" t="inlineStr">
        <is>
          <t>lunz</t>
        </is>
      </c>
      <c r="C18950" t="n">
        <v>33</v>
      </c>
      <c r="D18950" t="inlineStr">
        <is>
          <t>{'lunzi-vue-1', 'lunzi-test-v1', 'react-lunzi'}</t>
        </is>
      </c>
    </row>
    <row r="18951">
      <c r="A18951" s="1" t="n">
        <v>18949</v>
      </c>
      <c r="B18951" t="inlineStr">
        <is>
          <t>miraidesigns</t>
        </is>
      </c>
      <c r="C18951" t="n">
        <v>33</v>
      </c>
      <c r="D18951" t="inlineStr">
        <is>
          <t>{'@miraidesigns~range', '@miraidesigns~grid', '@miraidesigns~chips'}</t>
        </is>
      </c>
    </row>
    <row r="18952">
      <c r="A18952" s="1" t="n">
        <v>18950</v>
      </c>
      <c r="B18952" t="inlineStr">
        <is>
          <t>mats</t>
        </is>
      </c>
      <c r="C18952" t="n">
        <v>33</v>
      </c>
      <c r="D18952" t="inlineStr">
        <is>
          <t>{'matsdp', 'matsy-src', 'zmats'}</t>
        </is>
      </c>
    </row>
    <row r="18953">
      <c r="A18953" s="1" t="n">
        <v>18951</v>
      </c>
      <c r="B18953" t="inlineStr">
        <is>
          <t>arnut</t>
        </is>
      </c>
      <c r="C18953" t="n">
        <v>33</v>
      </c>
      <c r="D18953" t="inlineStr">
        <is>
          <t>{'@malware-test-gamut-arnut~test-mlw3-gamut-arnut', 'dsr-package-public-arnut-dwarf-fears-surge', 'test-mlw2-gamut-arnut'}</t>
        </is>
      </c>
    </row>
    <row r="18954">
      <c r="A18954" s="1" t="n">
        <v>18952</v>
      </c>
      <c r="B18954" t="inlineStr">
        <is>
          <t>mediatr</t>
        </is>
      </c>
      <c r="C18954" t="n">
        <v>33</v>
      </c>
      <c r="D18954" t="inlineStr">
        <is>
          <t>{'@mediatr~core', 'mediatr-ts', '@mediatr~orm-mikro'}</t>
        </is>
      </c>
    </row>
    <row r="18955">
      <c r="A18955" s="1" t="n">
        <v>18953</v>
      </c>
      <c r="B18955" t="inlineStr">
        <is>
          <t>salvo</t>
        </is>
      </c>
      <c r="C18955" t="n">
        <v>33</v>
      </c>
      <c r="D18955" t="inlineStr">
        <is>
          <t>{'test-mlw3-salvo-allee', 'test-mlw3-bocca-salvo', '@malware-test-salvo-allee~dsr-package-public-salvo-allee'}</t>
        </is>
      </c>
    </row>
    <row r="18956">
      <c r="A18956" s="1" t="n">
        <v>18954</v>
      </c>
      <c r="B18956" t="inlineStr">
        <is>
          <t>debouncer</t>
        </is>
      </c>
      <c r="C18956" t="n">
        <v>33</v>
      </c>
      <c r="D18956" t="inlineStr">
        <is>
          <t>{'react-use-debouncer', 'z-debouncer', 'react-component-action-debouncer'}</t>
        </is>
      </c>
    </row>
    <row r="18957">
      <c r="A18957" s="1" t="n">
        <v>18955</v>
      </c>
      <c r="B18957" t="inlineStr">
        <is>
          <t>karu</t>
        </is>
      </c>
      <c r="C18957" t="n">
        <v>33</v>
      </c>
      <c r="D18957" t="inlineStr">
        <is>
          <t>{'karu', '@karuga~unified-slides', '@karui~builder'}</t>
        </is>
      </c>
    </row>
    <row r="18958">
      <c r="A18958" s="1" t="n">
        <v>18956</v>
      </c>
      <c r="B18958" t="inlineStr">
        <is>
          <t>goaty</t>
        </is>
      </c>
      <c r="C18958" t="n">
        <v>33</v>
      </c>
      <c r="D18958" t="inlineStr">
        <is>
          <t>{'dsr-delete-wubwub-test-mower-ovals-goaty-blowy', 'test-mlw2-goaty-mayst-dep', '@dsr-user-voids-guava-goaty-merle~dsr-package-public-voids-guava-goaty-merle'}</t>
        </is>
      </c>
    </row>
    <row r="18959">
      <c r="A18959" s="1" t="n">
        <v>18957</v>
      </c>
      <c r="B18959" t="inlineStr">
        <is>
          <t>awing</t>
        </is>
      </c>
      <c r="C18959" t="n">
        <v>33</v>
      </c>
      <c r="D18959" t="inlineStr">
        <is>
          <t>{'dsr-package-public-mammy-tache-awing-aphid', 'dsr-package-awing-zonda', 'test-package-deactivation-test-aunts-awing-dunno-stray'}</t>
        </is>
      </c>
    </row>
    <row r="18960">
      <c r="A18960" s="1" t="n">
        <v>18958</v>
      </c>
      <c r="B18960" t="inlineStr">
        <is>
          <t>snide</t>
        </is>
      </c>
      <c r="C18960" t="n">
        <v>33</v>
      </c>
      <c r="D18960" t="inlineStr">
        <is>
          <t>{'dsr-package-public-bunny-snide-leaky-ecads', 'dsr-package-public-loner-snide', 'test-dsr-package-refel-venge-snide-spaed'}</t>
        </is>
      </c>
    </row>
    <row r="18961">
      <c r="A18961" s="1" t="n">
        <v>18959</v>
      </c>
      <c r="B18961" t="inlineStr">
        <is>
          <t>proteus</t>
        </is>
      </c>
      <c r="C18961" t="n">
        <v>33</v>
      </c>
      <c r="D18961" t="inlineStr">
        <is>
          <t>{'proteus-hd', 'proteus-core', 'proteus-monitor-statsd'}</t>
        </is>
      </c>
    </row>
    <row r="18962">
      <c r="A18962" s="1" t="n">
        <v>18960</v>
      </c>
      <c r="B18962" t="inlineStr">
        <is>
          <t>jinx</t>
        </is>
      </c>
      <c r="C18962" t="n">
        <v>33</v>
      </c>
      <c r="D18962" t="inlineStr">
        <is>
          <t>{'jinx-mempanel', '@hasaki-ui~hsk-jinx', 'trijinx'}</t>
        </is>
      </c>
    </row>
    <row r="18963">
      <c r="A18963" s="1" t="n">
        <v>18961</v>
      </c>
      <c r="B18963" t="inlineStr">
        <is>
          <t>etens</t>
        </is>
      </c>
      <c r="C18963" t="n">
        <v>33</v>
      </c>
      <c r="D18963" t="inlineStr">
        <is>
          <t>{'@malware-test-polyp-etens~dsr-package-public-polyp-etens', 'dsr-package-polyp-etens', '@malware-test-etens-nawab~dsr-package-public-etens-nawab'}</t>
        </is>
      </c>
    </row>
    <row r="18964">
      <c r="A18964" s="1" t="n">
        <v>18962</v>
      </c>
      <c r="B18964" t="inlineStr">
        <is>
          <t>cspotcode</t>
        </is>
      </c>
      <c r="C18964" t="n">
        <v>33</v>
      </c>
      <c r="D18964" t="inlineStr">
        <is>
          <t>{'@cspotcode~esbuild', '@cspotcode~zx', '@cspotcode~nsh'}</t>
        </is>
      </c>
    </row>
    <row r="18965">
      <c r="A18965" s="1" t="n">
        <v>18963</v>
      </c>
      <c r="B18965" t="inlineStr">
        <is>
          <t>loxjs</t>
        </is>
      </c>
      <c r="C18965" t="n">
        <v>33</v>
      </c>
      <c r="D18965" t="inlineStr">
        <is>
          <t>{'@loxjs~cache', '@loxjs~express-router', '@loxjs~password'}</t>
        </is>
      </c>
    </row>
    <row r="18966">
      <c r="A18966" s="1" t="n">
        <v>18964</v>
      </c>
      <c r="B18966" t="inlineStr">
        <is>
          <t>spars</t>
        </is>
      </c>
      <c r="C18966" t="n">
        <v>33</v>
      </c>
      <c r="D18966" t="inlineStr">
        <is>
          <t>{'@sparshjain~emoji', '@dsr-user-spars-embar-ctene-prore~dsr-package-public-spars-embar-ctene-prore', 'test-mlw2-corgi-spars'}</t>
        </is>
      </c>
    </row>
    <row r="18967">
      <c r="A18967" s="1" t="n">
        <v>18965</v>
      </c>
      <c r="B18967" t="inlineStr">
        <is>
          <t>twier</t>
        </is>
      </c>
      <c r="C18967" t="n">
        <v>33</v>
      </c>
      <c r="D18967" t="inlineStr">
        <is>
          <t>{'dsr-package-public-ivied-yield-twier-yodle', '@dsr-user-ivied-yield-twier-yodle~dsr-package-public-ivied-yield-twier-yodle', 'dsr-package-hours-fists-twier-hilum'}</t>
        </is>
      </c>
    </row>
    <row r="18968">
      <c r="A18968" s="1" t="n">
        <v>18966</v>
      </c>
      <c r="B18968" t="inlineStr">
        <is>
          <t>lambdas</t>
        </is>
      </c>
      <c r="C18968" t="n">
        <v>33</v>
      </c>
      <c r="D18968" t="inlineStr">
        <is>
          <t>{'@node-lambdas~client', '@nordicsemiconductor~package-layered-lambdas', '@fluidframework~server-lambdas'}</t>
        </is>
      </c>
    </row>
    <row r="18969">
      <c r="A18969" s="1" t="n">
        <v>18967</v>
      </c>
      <c r="B18969" t="inlineStr">
        <is>
          <t>alexey</t>
        </is>
      </c>
      <c r="C18969" t="n">
        <v>33</v>
      </c>
      <c r="D18969" t="inlineStr">
        <is>
          <t>{'evemitter-alexeyvax', '@alexey.borovinskiy~concatenator', 'project-lvl1-s69-from-alexey'}</t>
        </is>
      </c>
    </row>
    <row r="18970">
      <c r="A18970" s="1" t="n">
        <v>18968</v>
      </c>
      <c r="B18970" t="inlineStr">
        <is>
          <t>spock</t>
        </is>
      </c>
      <c r="C18970" t="n">
        <v>33</v>
      </c>
      <c r="D18970" t="inlineStr">
        <is>
          <t>{'@spockjs~power-assert', 'rock-paper-scissors-lizard-spock-stream', '@oasisdex~spock-etl'}</t>
        </is>
      </c>
    </row>
    <row r="18971">
      <c r="A18971" s="1" t="n">
        <v>18969</v>
      </c>
      <c r="B18971" t="inlineStr">
        <is>
          <t>stuck</t>
        </is>
      </c>
      <c r="C18971" t="n">
        <v>33</v>
      </c>
      <c r="D18971" t="inlineStr">
        <is>
          <t>{'dsr-package-public-stuck-oxeye-gored-teste', 'gotstuck', 'test-mlw3-seton-stuck'}</t>
        </is>
      </c>
    </row>
    <row r="18972">
      <c r="A18972" s="1" t="n">
        <v>18970</v>
      </c>
      <c r="B18972" t="inlineStr">
        <is>
          <t>duxes</t>
        </is>
      </c>
      <c r="C18972" t="n">
        <v>33</v>
      </c>
      <c r="D18972" t="inlineStr">
        <is>
          <t>{'test-package-deactivation-test-botts-vinos-qadis-duxes', '@dsr-org-duxes-truss-chits-mooch~test-dsr-org-duxes-truss-chits-mooch', '@dsr-user-theft-minks-stied-duxes~dsr-package-public-theft-minks-stied-duxes'}</t>
        </is>
      </c>
    </row>
    <row r="18973">
      <c r="A18973" s="1" t="n">
        <v>18971</v>
      </c>
      <c r="B18973" t="inlineStr">
        <is>
          <t>namics</t>
        </is>
      </c>
      <c r="C18973" t="n">
        <v>33</v>
      </c>
      <c r="D18973" t="inlineStr">
        <is>
          <t>{'@namics~remlog-debug', 'cynamics-logger', '@namics~nitro-component-validator'}</t>
        </is>
      </c>
    </row>
    <row r="18974">
      <c r="A18974" s="1" t="n">
        <v>18972</v>
      </c>
      <c r="B18974" t="inlineStr">
        <is>
          <t>mower</t>
        </is>
      </c>
      <c r="C18974" t="n">
        <v>33</v>
      </c>
      <c r="D18974" t="inlineStr">
        <is>
          <t>{'dsr-delete-wubwub-test-mower-ovals-goaty-blowy', 'homebridge-automower', 'test-mlw2-stone-mower'}</t>
        </is>
      </c>
    </row>
    <row r="18975">
      <c r="A18975" s="1" t="n">
        <v>18973</v>
      </c>
      <c r="B18975" t="inlineStr">
        <is>
          <t>cares</t>
        </is>
      </c>
      <c r="C18975" t="n">
        <v>33</v>
      </c>
      <c r="D18975" t="inlineStr">
        <is>
          <t>{'dsr-package-public-water-hewgh-cares-vapor', '@cwds~cares', '@dsr-user-water-hewgh-cares-vapor~dsr-package-public-water-hewgh-cares-vapor'}</t>
        </is>
      </c>
    </row>
    <row r="18976">
      <c r="A18976" s="1" t="n">
        <v>18974</v>
      </c>
      <c r="B18976" t="inlineStr">
        <is>
          <t>coude</t>
        </is>
      </c>
      <c r="C18976" t="n">
        <v>33</v>
      </c>
      <c r="D18976" t="inlineStr">
        <is>
          <t>{'dsr-rollback-package-trows-vivda-coude-irked', '@dsr-rollback-org-mango-weeds-fatal-coude~dsr-rollback-package-mango-weeds-fatal-coude', '@dsr-user-appay-coude-clans-snary~dsr-package-public-appay-coude-clans-snary'}</t>
        </is>
      </c>
    </row>
    <row r="18977">
      <c r="A18977" s="1" t="n">
        <v>18975</v>
      </c>
      <c r="B18977" t="inlineStr">
        <is>
          <t>glout</t>
        </is>
      </c>
      <c r="C18977" t="n">
        <v>33</v>
      </c>
      <c r="D18977" t="inlineStr">
        <is>
          <t>{'@dsr-rollback-org-hydra-axile-desex-glout~dsr-rollback-package-hydra-axile-desex-glout', 'dsr-rollback-package-quack-glout-poort-penks', 'dsr-package-glout-pulpy'}</t>
        </is>
      </c>
    </row>
    <row r="18978">
      <c r="A18978" s="1" t="n">
        <v>18976</v>
      </c>
      <c r="B18978" t="inlineStr">
        <is>
          <t>transferwise</t>
        </is>
      </c>
      <c r="C18978" t="n">
        <v>33</v>
      </c>
      <c r="D18978" t="inlineStr">
        <is>
          <t>{'transferwise', 'odoo11-addon-account-bank-statement-import-online-transferwise', '@transferwise~translation-helper'}</t>
        </is>
      </c>
    </row>
    <row r="18979">
      <c r="A18979" s="1" t="n">
        <v>18977</v>
      </c>
      <c r="B18979" t="inlineStr">
        <is>
          <t>wildpeaks</t>
        </is>
      </c>
      <c r="C18979" t="n">
        <v>33</v>
      </c>
      <c r="D18979" t="inlineStr">
        <is>
          <t>{'@wildpeaks~store', '@wildpeaks~karma-config-web', '@wildpeaks~async'}</t>
        </is>
      </c>
    </row>
    <row r="18980">
      <c r="A18980" s="1" t="n">
        <v>18978</v>
      </c>
      <c r="B18980" t="inlineStr">
        <is>
          <t>kuzzle</t>
        </is>
      </c>
      <c r="C18980" t="n">
        <v>33</v>
      </c>
      <c r="D18980" t="inlineStr">
        <is>
          <t>{'kuzzle-proxy', 'kuzzle-ngrx', 'vue-plugin-kuzzle'}</t>
        </is>
      </c>
    </row>
    <row r="18981">
      <c r="A18981" s="1" t="n">
        <v>18979</v>
      </c>
      <c r="B18981" t="inlineStr">
        <is>
          <t>lode</t>
        </is>
      </c>
      <c r="C18981" t="n">
        <v>33</v>
      </c>
      <c r="D18981" t="inlineStr">
        <is>
          <t>{'lodepng', 'overlode', '@techlode~greeter'}</t>
        </is>
      </c>
    </row>
    <row r="18982">
      <c r="A18982" s="1" t="n">
        <v>18980</v>
      </c>
      <c r="B18982" t="inlineStr">
        <is>
          <t>appsflyer</t>
        </is>
      </c>
      <c r="C18982" t="n">
        <v>33</v>
      </c>
      <c r="D18982" t="inlineStr">
        <is>
          <t>{'react-native-appsflyer', '@mogafa~appsflyer-react-native', '@appsflyer-test-2modes~main'}</t>
        </is>
      </c>
    </row>
    <row r="18983">
      <c r="A18983" s="1" t="n">
        <v>18981</v>
      </c>
      <c r="B18983" t="inlineStr">
        <is>
          <t>damps</t>
        </is>
      </c>
      <c r="C18983" t="n">
        <v>33</v>
      </c>
      <c r="D18983" t="inlineStr">
        <is>
          <t>{'dsr-delete-wubwub-nopes-damps-binks-taffy', 'test-package-deactivation-test-puker-damps-moans-recco', 'dsr-package-public-artel-damps-aguti-bible'}</t>
        </is>
      </c>
    </row>
    <row r="18984">
      <c r="A18984" s="1" t="n">
        <v>18982</v>
      </c>
      <c r="B18984" t="inlineStr">
        <is>
          <t>frp</t>
        </is>
      </c>
      <c r="C18984" t="n">
        <v>33</v>
      </c>
      <c r="D18984" t="inlineStr">
        <is>
          <t>{'sodium-frp-react-demo', 'frpy', 'reactive-frp'}</t>
        </is>
      </c>
    </row>
    <row r="18985">
      <c r="A18985" s="1" t="n">
        <v>18983</v>
      </c>
      <c r="B18985" t="inlineStr">
        <is>
          <t>ays</t>
        </is>
      </c>
      <c r="C18985" t="n">
        <v>33</v>
      </c>
      <c r="D18985" t="inlineStr">
        <is>
          <t>{'test-mlw4-zooks-ofays', '@dsr-user-greed-blain-ofays-vivas~dsr-package-public-greed-blain-ofays-vivas', '@dsr-rollback-org-ofays-hoods-rurus-esker~dsr-rollback-package-ofays-hoods-rurus-esker'}</t>
        </is>
      </c>
    </row>
    <row r="18986">
      <c r="A18986" s="1" t="n">
        <v>18984</v>
      </c>
      <c r="B18986" t="inlineStr">
        <is>
          <t>antre</t>
        </is>
      </c>
      <c r="C18986" t="n">
        <v>33</v>
      </c>
      <c r="D18986" t="inlineStr">
        <is>
          <t>{'test-package-deactivation-test-hings-bubby-croon-antre', 'test-mlw3-taunt-antre', '@dsr-user-antre-punas-riyal-maces~dsr-package-public-antre-punas-riyal-maces'}</t>
        </is>
      </c>
    </row>
    <row r="18987">
      <c r="A18987" s="1" t="n">
        <v>18985</v>
      </c>
      <c r="B18987" t="inlineStr">
        <is>
          <t>krav</t>
        </is>
      </c>
      <c r="C18987" t="n">
        <v>33</v>
      </c>
      <c r="D18987" t="inlineStr">
        <is>
          <t>{'@kravc~portal', '@kravc~smf', '@kravc~table'}</t>
        </is>
      </c>
    </row>
    <row r="18988">
      <c r="A18988" s="1" t="n">
        <v>18986</v>
      </c>
      <c r="B18988" t="inlineStr">
        <is>
          <t>shm</t>
        </is>
      </c>
      <c r="C18988" t="n">
        <v>33</v>
      </c>
      <c r="D18988" t="inlineStr">
        <is>
          <t>{'@shm-open~react-native-alipay', 'react-native-video-shm-fork', 'shm-typed-array'}</t>
        </is>
      </c>
    </row>
    <row r="18989">
      <c r="A18989" s="1" t="n">
        <v>18987</v>
      </c>
      <c r="B18989" t="inlineStr">
        <is>
          <t>lulo</t>
        </is>
      </c>
      <c r="C18989" t="n">
        <v>33</v>
      </c>
      <c r="D18989" t="inlineStr">
        <is>
          <t>{'lulo-plugin-cognito-user-pool-client', 'lulo-plugin-cognito-user-pool-attributes', 'lulo-plugin-s3-bucket-notification'}</t>
        </is>
      </c>
    </row>
    <row r="18990">
      <c r="A18990" s="1" t="n">
        <v>18988</v>
      </c>
      <c r="B18990" t="inlineStr">
        <is>
          <t>pareo</t>
        </is>
      </c>
      <c r="C18990" t="n">
        <v>33</v>
      </c>
      <c r="D18990" t="inlineStr">
        <is>
          <t>{'@dsr-user-orals-trued-pareo-posey~dsr-package-public-orals-trued-pareo-posey', 'dsr-package-eniac-swarf-pareo-lande', 'dsr-package-pavid-pareo-value-uncle'}</t>
        </is>
      </c>
    </row>
    <row r="18991">
      <c r="A18991" s="1" t="n">
        <v>18989</v>
      </c>
      <c r="B18991" t="inlineStr">
        <is>
          <t>boons</t>
        </is>
      </c>
      <c r="C18991" t="n">
        <v>33</v>
      </c>
      <c r="D18991" t="inlineStr">
        <is>
          <t>{'test-mlw3-kayak-boons', 'dsr-package-kayak-boons', 'dsr-package-public-boons-halve-chimp-unbox'}</t>
        </is>
      </c>
    </row>
    <row r="18992">
      <c r="A18992" s="1" t="n">
        <v>18990</v>
      </c>
      <c r="B18992" t="inlineStr">
        <is>
          <t>dumps</t>
        </is>
      </c>
      <c r="C18992" t="n">
        <v>33</v>
      </c>
      <c r="D18992" t="inlineStr">
        <is>
          <t>{'@dsr-user-reffo-cooee-dumps-seamy~dsr-package-public-reffo-cooee-dumps-seamy', '@eth-optimism~hardhat-state-dumps', 'dsr-delete-wubwub-start-clubs-dumps-burst'}</t>
        </is>
      </c>
    </row>
    <row r="18993">
      <c r="A18993" s="1" t="n">
        <v>18991</v>
      </c>
      <c r="B18993" t="inlineStr">
        <is>
          <t>transcend</t>
        </is>
      </c>
      <c r="C18993" t="n">
        <v>33</v>
      </c>
      <c r="D18993" t="inlineStr">
        <is>
          <t>{'transcend-ps-editor', 'transcend-processing', 'transcend-react'}</t>
        </is>
      </c>
    </row>
    <row r="18994">
      <c r="A18994" s="1" t="n">
        <v>18992</v>
      </c>
      <c r="B18994" t="inlineStr">
        <is>
          <t>quash</t>
        </is>
      </c>
      <c r="C18994" t="n">
        <v>33</v>
      </c>
      <c r="D18994" t="inlineStr">
        <is>
          <t>{'dsr-package-public-faurd-nagas-beton-quash', 'dsr-package-faurd-nagas-beton-quash', 'dsr-delete-wubwub-loads-haily-quash-algae'}</t>
        </is>
      </c>
    </row>
    <row r="18995">
      <c r="A18995" s="1" t="n">
        <v>18993</v>
      </c>
      <c r="B18995" t="inlineStr">
        <is>
          <t>lads</t>
        </is>
      </c>
      <c r="C18995" t="n">
        <v>33</v>
      </c>
      <c r="D18995" t="inlineStr">
        <is>
          <t>{'dsr-delete-wubwub-ducts-blads-frost-hepar', '@dsr-user-lings-hosts-cilia-blads~dsr-package-public-lings-hosts-cilia-blads', 'dsr-package-public-lings-hosts-cilia-blads'}</t>
        </is>
      </c>
    </row>
    <row r="18996">
      <c r="A18996" s="1" t="n">
        <v>18994</v>
      </c>
      <c r="B18996" t="inlineStr">
        <is>
          <t>tastypie</t>
        </is>
      </c>
      <c r="C18996" t="n">
        <v>33</v>
      </c>
      <c r="D18996" t="inlineStr">
        <is>
          <t>{'django-tastypie-with-uploads-dummycache-error500', 'django-tastypie-extendedmodelresource', 'grunt-tastypie-schema'}</t>
        </is>
      </c>
    </row>
    <row r="18997">
      <c r="A18997" s="1" t="n">
        <v>18995</v>
      </c>
      <c r="B18997" t="inlineStr">
        <is>
          <t>sparkfun</t>
        </is>
      </c>
      <c r="C18997" t="n">
        <v>33</v>
      </c>
      <c r="D18997" t="inlineStr">
        <is>
          <t>{'sparkfun-qwiic-bme280', 'sparkfun-qwiic-keypad', 'sparkfun-circuitpython-qwiickeypad'}</t>
        </is>
      </c>
    </row>
    <row r="18998">
      <c r="A18998" s="1" t="n">
        <v>18996</v>
      </c>
      <c r="B18998" t="inlineStr">
        <is>
          <t>mercadopago</t>
        </is>
      </c>
      <c r="C18998" t="n">
        <v>33</v>
      </c>
      <c r="D18998" t="inlineStr">
        <is>
          <t>{'grability-mercadopago', '@trowdev~mercadopago', 'react-native-mercadopago-cardtoken'}</t>
        </is>
      </c>
    </row>
    <row r="18999">
      <c r="A18999" s="1" t="n">
        <v>18997</v>
      </c>
      <c r="B18999" t="inlineStr">
        <is>
          <t>abbes</t>
        </is>
      </c>
      <c r="C18999" t="n">
        <v>33</v>
      </c>
      <c r="D18999" t="inlineStr">
        <is>
          <t>{'dsr-package-abbes-books-owari-pudus', 'test-mlw4-abbes-junta', 'dsr-package-public-dishy-vatic-anans-abbes'}</t>
        </is>
      </c>
    </row>
    <row r="19000">
      <c r="A19000" s="1" t="n">
        <v>18998</v>
      </c>
      <c r="B19000" t="inlineStr">
        <is>
          <t>dimly</t>
        </is>
      </c>
      <c r="C19000" t="n">
        <v>33</v>
      </c>
      <c r="D19000" t="inlineStr">
        <is>
          <t>{'dsr-rollback-package-limax-cider-dimly-doree', 'test-mlw2-dimly-lares', '@dsr-rollback-org-gaids-steak-dimly-throw~dsr-rollback-package-gaids-steak-dimly-throw'}</t>
        </is>
      </c>
    </row>
    <row r="19001">
      <c r="A19001" s="1" t="n">
        <v>18999</v>
      </c>
      <c r="B19001" t="inlineStr">
        <is>
          <t>lough</t>
        </is>
      </c>
      <c r="C19001" t="n">
        <v>33</v>
      </c>
      <c r="D19001" t="inlineStr">
        <is>
          <t>{'@malware-test-lough-sayid~test-mlw3-lough-sayid', 'test-mlw3-lacet-lough', 'dsr-package-public-hejab-lough-taxes-borax'}</t>
        </is>
      </c>
    </row>
    <row r="19002">
      <c r="A19002" s="1" t="n">
        <v>19000</v>
      </c>
      <c r="B19002" t="inlineStr">
        <is>
          <t>ecademy</t>
        </is>
      </c>
      <c r="C19002" t="n">
        <v>33</v>
      </c>
      <c r="D19002" t="inlineStr">
        <is>
          <t>{'@codecademy~gamut', '@codecademy~next-logger', '@codecademy~gamut-labs'}</t>
        </is>
      </c>
    </row>
    <row r="19003">
      <c r="A19003" s="1" t="n">
        <v>19001</v>
      </c>
      <c r="B19003" t="inlineStr">
        <is>
          <t>yeses</t>
        </is>
      </c>
      <c r="C19003" t="n">
        <v>33</v>
      </c>
      <c r="D19003" t="inlineStr">
        <is>
          <t>{'test-mlw4-yeses-larva', 'test-package-deactivation-test-yeses-proso-swath-power', 'test-mlw2-yeses-cissy'}</t>
        </is>
      </c>
    </row>
    <row r="19004">
      <c r="A19004" s="1" t="n">
        <v>19002</v>
      </c>
      <c r="B19004" t="inlineStr">
        <is>
          <t>loafs</t>
        </is>
      </c>
      <c r="C19004" t="n">
        <v>33</v>
      </c>
      <c r="D19004" t="inlineStr">
        <is>
          <t>{'test-package-deactivation-test-skint-sloop-loafs-flyer', '@malware-test-loafs-arvos~dsr-package-public-loafs-arvos', 'dsr-package-loafs-natal-siles-stoun'}</t>
        </is>
      </c>
    </row>
    <row r="19005">
      <c r="A19005" s="1" t="n">
        <v>19003</v>
      </c>
      <c r="B19005" t="inlineStr">
        <is>
          <t>jud</t>
        </is>
      </c>
      <c r="C19005" t="n">
        <v>33</v>
      </c>
      <c r="D19005" t="inlineStr">
        <is>
          <t>{'jud-html5', 'jud-js-runtime', 'jud-styler'}</t>
        </is>
      </c>
    </row>
    <row r="19006">
      <c r="A19006" s="1" t="n">
        <v>19004</v>
      </c>
      <c r="B19006" t="inlineStr">
        <is>
          <t>czars</t>
        </is>
      </c>
      <c r="C19006" t="n">
        <v>33</v>
      </c>
      <c r="D19006" t="inlineStr">
        <is>
          <t>{'dsr-package-crare-skein-hound-czars', 'dsr-package-bulks-czars-mopes-chela', 'dsr-package-public-crare-skein-hound-czars'}</t>
        </is>
      </c>
    </row>
    <row r="19007">
      <c r="A19007" s="1" t="n">
        <v>19005</v>
      </c>
      <c r="B19007" t="inlineStr">
        <is>
          <t>pers</t>
        </is>
      </c>
      <c r="C19007" t="n">
        <v>33</v>
      </c>
      <c r="D19007" t="inlineStr">
        <is>
          <t>{'perstechtive', 'saimyr-gac-pers-libreria', '@kacperszyca~kacperszycarepotest'}</t>
        </is>
      </c>
    </row>
    <row r="19008">
      <c r="A19008" s="1" t="n">
        <v>19006</v>
      </c>
      <c r="B19008" t="inlineStr">
        <is>
          <t>dcr</t>
        </is>
      </c>
      <c r="C19008" t="n">
        <v>33</v>
      </c>
      <c r="D19008" t="inlineStr">
        <is>
          <t>{'dcr-sqs-connector', '@segment~analytics.js-integration-nielsen-dcr', 'ddcr'}</t>
        </is>
      </c>
    </row>
    <row r="19009">
      <c r="A19009" s="1" t="n">
        <v>19007</v>
      </c>
      <c r="B19009" t="inlineStr">
        <is>
          <t>toybox</t>
        </is>
      </c>
      <c r="C19009" t="n">
        <v>33</v>
      </c>
      <c r="D19009" t="inlineStr">
        <is>
          <t>{'toybox-engine-cli', 'toybox-core-baseunit', 'node-toybox'}</t>
        </is>
      </c>
    </row>
    <row r="19010">
      <c r="A19010" s="1" t="n">
        <v>19008</v>
      </c>
      <c r="B19010" t="inlineStr">
        <is>
          <t>uve</t>
        </is>
      </c>
      <c r="C19010" t="n">
        <v>33</v>
      </c>
      <c r="D19010" t="inlineStr">
        <is>
          <t>{'dsr-package-public-kabob-putty-uveas-figos', 'dsr-package-kabob-putty-uveas-figos', 'ember-cli-fill-murray-ryanlabouve'}</t>
        </is>
      </c>
    </row>
    <row r="19011">
      <c r="A19011" s="1" t="n">
        <v>19009</v>
      </c>
      <c r="B19011" t="inlineStr">
        <is>
          <t>owes</t>
        </is>
      </c>
      <c r="C19011" t="n">
        <v>33</v>
      </c>
      <c r="D19011" t="inlineStr">
        <is>
          <t>{'dsr-package-quiff-piles-trigs-yowes', 'test-mlw1-yowes-groof', '@wuriyanto~yowes'}</t>
        </is>
      </c>
    </row>
    <row r="19012">
      <c r="A19012" s="1" t="n">
        <v>19010</v>
      </c>
      <c r="B19012" t="inlineStr">
        <is>
          <t>mauro</t>
        </is>
      </c>
      <c r="C19012" t="n">
        <v>33</v>
      </c>
      <c r="D19012" t="inlineStr">
        <is>
          <t>{'@mauroporras~my-npm-package', '@mauroporras~zea-ui-tree-viewer', '@mauroc~libtemp1-1'}</t>
        </is>
      </c>
    </row>
    <row r="19013">
      <c r="A19013" s="1" t="n">
        <v>19011</v>
      </c>
      <c r="B19013" t="inlineStr">
        <is>
          <t>quods</t>
        </is>
      </c>
      <c r="C19013" t="n">
        <v>33</v>
      </c>
      <c r="D19013" t="inlineStr">
        <is>
          <t>{'test-dsr-package-demit-tophi-quods-wards', 'test-mlw2-bided-quods', 'test-mlw3-quods-dhobi'}</t>
        </is>
      </c>
    </row>
    <row r="19014">
      <c r="A19014" s="1" t="n">
        <v>19012</v>
      </c>
      <c r="B19014" t="inlineStr">
        <is>
          <t>spew</t>
        </is>
      </c>
      <c r="C19014" t="n">
        <v>33</v>
      </c>
      <c r="D19014" t="inlineStr">
        <is>
          <t>{'test-mlw1-spewy-talks', '@malware-test-spewy-firms~dsr-package-public-spewy-firms', 'test-mlw4-spewy-talks'}</t>
        </is>
      </c>
    </row>
    <row r="19015">
      <c r="A19015" s="1" t="n">
        <v>19013</v>
      </c>
      <c r="B19015" t="inlineStr">
        <is>
          <t>taint</t>
        </is>
      </c>
      <c r="C19015" t="n">
        <v>33</v>
      </c>
      <c r="D19015" t="inlineStr">
        <is>
          <t>{'dsr-package-public-taint-snool-taver-koori', '@dsr-user-oriel-ancle-specs-taint~dsr-package-public-oriel-ancle-specs-taint', 'dsr-rollback-package-deere-taint-hakas-snath'}</t>
        </is>
      </c>
    </row>
    <row r="19016">
      <c r="A19016" s="1" t="n">
        <v>19014</v>
      </c>
      <c r="B19016" t="inlineStr">
        <is>
          <t>yeuks</t>
        </is>
      </c>
      <c r="C19016" t="n">
        <v>33</v>
      </c>
      <c r="D19016" t="inlineStr">
        <is>
          <t>{'test-mlw2-nanny-yeuks', '@malware-test-nanny-yeuks~test-mlw3-nanny-yeuks', '@dsr-user-stoas-yeuks-odsos-camps~dsr-package-public-stoas-yeuks-odsos-camps'}</t>
        </is>
      </c>
    </row>
    <row r="19017">
      <c r="A19017" s="1" t="n">
        <v>19015</v>
      </c>
      <c r="B19017" t="inlineStr">
        <is>
          <t>meris</t>
        </is>
      </c>
      <c r="C19017" t="n">
        <v>33</v>
      </c>
      <c r="D19017" t="inlineStr">
        <is>
          <t>{'dsr-package-public-aging-roams-maund-meris', 'test-package-deactivation-test-anans-agons-meris-hiant', '@dsr-rollback-org-flams-drone-meris-clote~dsr-rollback-package-flams-drone-meris-clote'}</t>
        </is>
      </c>
    </row>
    <row r="19018">
      <c r="A19018" s="1" t="n">
        <v>19016</v>
      </c>
      <c r="B19018" t="inlineStr">
        <is>
          <t>stratus</t>
        </is>
      </c>
      <c r="C19018" t="n">
        <v>33</v>
      </c>
      <c r="D19018" t="inlineStr">
        <is>
          <t>{'yamlstratus', 'stratus-shell', '@stratusjs~angularjs'}</t>
        </is>
      </c>
    </row>
    <row r="19019">
      <c r="A19019" s="1" t="n">
        <v>19017</v>
      </c>
      <c r="B19019" t="inlineStr">
        <is>
          <t>geofence</t>
        </is>
      </c>
      <c r="C19019" t="n">
        <v>33</v>
      </c>
      <c r="D19019" t="inlineStr">
        <is>
          <t>{'@jibestream-dev~jmap-geofence-kit', 'react-native-moengage-geofence', 'geofence'}</t>
        </is>
      </c>
    </row>
    <row r="19020">
      <c r="A19020" s="1" t="n">
        <v>19018</v>
      </c>
      <c r="B19020" t="inlineStr">
        <is>
          <t>maxwell</t>
        </is>
      </c>
      <c r="C19020" t="n">
        <v>33</v>
      </c>
      <c r="D19020" t="inlineStr">
        <is>
          <t>{'@jmaxwell~lerna-semantic-component', '@maxwellmri~bem', 'maxwell-modal'}</t>
        </is>
      </c>
    </row>
    <row r="19021">
      <c r="A19021" s="1" t="n">
        <v>19019</v>
      </c>
      <c r="B19021" t="inlineStr">
        <is>
          <t>sucrase</t>
        </is>
      </c>
      <c r="C19021" t="n">
        <v>33</v>
      </c>
      <c r="D19021" t="inlineStr">
        <is>
          <t>{'@qix~sucrase', 'sucrase-register', 'esdoc-sucrase-plugin'}</t>
        </is>
      </c>
    </row>
    <row r="19022">
      <c r="A19022" s="1" t="n">
        <v>19020</v>
      </c>
      <c r="B19022" t="inlineStr">
        <is>
          <t>superjs</t>
        </is>
      </c>
      <c r="C19022" t="n">
        <v>33</v>
      </c>
      <c r="D19022" t="inlineStr">
        <is>
          <t>{'superjs-starter', 'superjs-redis', 'superjs-transform'}</t>
        </is>
      </c>
    </row>
    <row r="19023">
      <c r="A19023" s="1" t="n">
        <v>19021</v>
      </c>
      <c r="B19023" t="inlineStr">
        <is>
          <t>ptg</t>
        </is>
      </c>
      <c r="C19023" t="n">
        <v>33</v>
      </c>
      <c r="D19023" t="inlineStr">
        <is>
          <t>{'collective-ptg-nivogallery', 'collective-ptg-picasa', 'zanner-ptg'}</t>
        </is>
      </c>
    </row>
    <row r="19024">
      <c r="A19024" s="1" t="n">
        <v>19022</v>
      </c>
      <c r="B19024" t="inlineStr">
        <is>
          <t>peart</t>
        </is>
      </c>
      <c r="C19024" t="n">
        <v>33</v>
      </c>
      <c r="D19024" t="inlineStr">
        <is>
          <t>{'@dsr-user-peart-cabal-vined-corni~dsr-package-public-peart-cabal-vined-corni', 'test-dsr-package-peart-cutis-ticca-under', 'test-mlw2-peart-fleam'}</t>
        </is>
      </c>
    </row>
    <row r="19025">
      <c r="A19025" s="1" t="n">
        <v>19023</v>
      </c>
      <c r="B19025" t="inlineStr">
        <is>
          <t>tpt</t>
        </is>
      </c>
      <c r="C19025" t="n">
        <v>33</v>
      </c>
      <c r="D19025" t="inlineStr">
        <is>
          <t>{'kongge-tpt', '@tpt-theme~tp-badge', 'iam-tpt-usermodule'}</t>
        </is>
      </c>
    </row>
    <row r="19026">
      <c r="A19026" s="1" t="n">
        <v>19024</v>
      </c>
      <c r="B19026" t="inlineStr">
        <is>
          <t>k007</t>
        </is>
      </c>
      <c r="C19026" t="n">
        <v>33</v>
      </c>
      <c r="D19026" t="inlineStr">
        <is>
          <t>{'@baifendian~k007-ui', '@baifendian~k007-ui-permission', '@baifendian~k007-ui-css'}</t>
        </is>
      </c>
    </row>
    <row r="19027">
      <c r="A19027" s="1" t="n">
        <v>19025</v>
      </c>
      <c r="B19027" t="inlineStr">
        <is>
          <t>tanzania</t>
        </is>
      </c>
      <c r="C19027" t="n">
        <v>33</v>
      </c>
      <c r="D19027" t="inlineStr">
        <is>
          <t>{'@codetanzania~ewea-common', '@codetanzania~majifix-jurisdiction', '@codetanzania~ewea-api-client'}</t>
        </is>
      </c>
    </row>
    <row r="19028">
      <c r="A19028" s="1" t="n">
        <v>19026</v>
      </c>
      <c r="B19028" t="inlineStr">
        <is>
          <t>snoot</t>
        </is>
      </c>
      <c r="C19028" t="n">
        <v>33</v>
      </c>
      <c r="D19028" t="inlineStr">
        <is>
          <t>{'test-mlw4-snoot-hurry', 'test-mlw1-snoot-nasal', '@dsr-user-snoot-morra-dings-rooky~dsr-package-public-snoot-morra-dings-rooky'}</t>
        </is>
      </c>
    </row>
    <row r="19029">
      <c r="A19029" s="1" t="n">
        <v>19027</v>
      </c>
      <c r="B19029" t="inlineStr">
        <is>
          <t>bode</t>
        </is>
      </c>
      <c r="C19029" t="n">
        <v>33</v>
      </c>
      <c r="D19029" t="inlineStr">
        <is>
          <t>{'@bode-canada~ui-kit', 'femiogunbode', 'bodewell-datum'}</t>
        </is>
      </c>
    </row>
    <row r="19030">
      <c r="A19030" s="1" t="n">
        <v>19028</v>
      </c>
      <c r="B19030" t="inlineStr">
        <is>
          <t>olein</t>
        </is>
      </c>
      <c r="C19030" t="n">
        <v>33</v>
      </c>
      <c r="D19030" t="inlineStr">
        <is>
          <t>{'dsr-package-public-gibel-olein-fells-cyton', 'dsr-package-thirl-olein-glaik-heist', 'dsr-package-public-grape-olein-batik-burro'}</t>
        </is>
      </c>
    </row>
    <row r="19031">
      <c r="A19031" s="1" t="n">
        <v>19029</v>
      </c>
      <c r="B19031" t="inlineStr">
        <is>
          <t>khala</t>
        </is>
      </c>
      <c r="C19031" t="n">
        <v>33</v>
      </c>
      <c r="D19031" t="inlineStr">
        <is>
          <t>{'@khala~wildcard-release-notes', 'khala-light-util', 'khala-logger'}</t>
        </is>
      </c>
    </row>
    <row r="19032">
      <c r="A19032" s="1" t="n">
        <v>19030</v>
      </c>
      <c r="B19032" t="inlineStr">
        <is>
          <t>idyls</t>
        </is>
      </c>
      <c r="C19032" t="n">
        <v>33</v>
      </c>
      <c r="D19032" t="inlineStr">
        <is>
          <t>{'@dsr-user-brews-ferly-flaps-idyls~dsr-package-public-brews-ferly-flaps-idyls', 'test-mlw1-idyls-skirl', 'test-package-deactivation-test-idyls-boxer-conns-washy'}</t>
        </is>
      </c>
    </row>
    <row r="19033">
      <c r="A19033" s="1" t="n">
        <v>19031</v>
      </c>
      <c r="B19033" t="inlineStr">
        <is>
          <t>hijab</t>
        </is>
      </c>
      <c r="C19033" t="n">
        <v>33</v>
      </c>
      <c r="D19033" t="inlineStr">
        <is>
          <t>{'@malware-test-hijab-fidge~dsr-package-public-hijab-fidge', 'dsr-package-jibed-hijab-tamps-husos', 'dsr-package-dital-seifs-gauds-hijab'}</t>
        </is>
      </c>
    </row>
    <row r="19034">
      <c r="A19034" s="1" t="n">
        <v>19032</v>
      </c>
      <c r="B19034" t="inlineStr">
        <is>
          <t>dusts</t>
        </is>
      </c>
      <c r="C19034" t="n">
        <v>33</v>
      </c>
      <c r="D19034" t="inlineStr">
        <is>
          <t>{'dsr-delete-wubwub-maire-neese-drill-dusts', 'test-dsr-package-dusts-curch-apian-bytes', 'test-dsr-package-roost-scary-dusts-tatts'}</t>
        </is>
      </c>
    </row>
    <row r="19035">
      <c r="A19035" s="1" t="n">
        <v>19033</v>
      </c>
      <c r="B19035" t="inlineStr">
        <is>
          <t>azide</t>
        </is>
      </c>
      <c r="C19035" t="n">
        <v>33</v>
      </c>
      <c r="D19035" t="inlineStr">
        <is>
          <t>{'dsr-delete-wubwub-azide-fiscs-vices-tooms', 'test-mlw2-azide-aumil', 'dsr-package-public-frets-azide-pager-runny'}</t>
        </is>
      </c>
    </row>
    <row r="19036">
      <c r="A19036" s="1" t="n">
        <v>19034</v>
      </c>
      <c r="B19036" t="inlineStr">
        <is>
          <t>beany</t>
        </is>
      </c>
      <c r="C19036" t="n">
        <v>33</v>
      </c>
      <c r="D19036" t="inlineStr">
        <is>
          <t>{'@dsr-user-fille-beany-sauch-pally~dsr-package-public-fille-beany-sauch-pally', '@dsr-user-beany-nomic-drail-ariot~dsr-package-public-beany-nomic-drail-ariot', 'test-mlw1-beany-queen'}</t>
        </is>
      </c>
    </row>
    <row r="19037">
      <c r="A19037" s="1" t="n">
        <v>19035</v>
      </c>
      <c r="B19037" t="inlineStr">
        <is>
          <t>rohman</t>
        </is>
      </c>
      <c r="C19037" t="n">
        <v>33</v>
      </c>
      <c r="D19037" t="inlineStr">
        <is>
          <t>{'@taufik-nurrohman~folder', '@taufik-nurrohman~color-picker', '@taufik-nurrohman~document'}</t>
        </is>
      </c>
    </row>
    <row r="19038">
      <c r="A19038" s="1" t="n">
        <v>19036</v>
      </c>
      <c r="B19038" t="inlineStr">
        <is>
          <t>thorp</t>
        </is>
      </c>
      <c r="C19038" t="n">
        <v>33</v>
      </c>
      <c r="D19038" t="inlineStr">
        <is>
          <t>{'lathorp', 'dsr-package-thorp-sings', 'dsr-package-hoist-lased-thorp-broom'}</t>
        </is>
      </c>
    </row>
    <row r="19039">
      <c r="A19039" s="1" t="n">
        <v>19037</v>
      </c>
      <c r="B19039" t="inlineStr">
        <is>
          <t>billboard</t>
        </is>
      </c>
      <c r="C19039" t="n">
        <v>33</v>
      </c>
      <c r="D19039" t="inlineStr">
        <is>
          <t>{'aframe-video-billboard', '@samiyev~ngx-billboard', 'mip-billboardjs'}</t>
        </is>
      </c>
    </row>
    <row r="19040">
      <c r="A19040" s="1" t="n">
        <v>19038</v>
      </c>
      <c r="B19040" t="inlineStr">
        <is>
          <t>dowdy</t>
        </is>
      </c>
      <c r="C19040" t="n">
        <v>33</v>
      </c>
      <c r="D19040" t="inlineStr">
        <is>
          <t>{'test-mlw2-dowdy-snees-dep', 'dsr-rollback-package-cogie-gnawn-dowdy-basis', '@dsr-user-siled-words-freit-dowdy~dsr-package-public-siled-words-freit-dowdy'}</t>
        </is>
      </c>
    </row>
    <row r="19041">
      <c r="A19041" s="1" t="n">
        <v>19039</v>
      </c>
      <c r="B19041" t="inlineStr">
        <is>
          <t>ts3</t>
        </is>
      </c>
      <c r="C19041" t="n">
        <v>33</v>
      </c>
      <c r="D19041" t="inlineStr">
        <is>
          <t>{'ts3ekkoutil', 'ts3-clientquery', '@types~ts3-nodejs-library'}</t>
        </is>
      </c>
    </row>
    <row r="19042">
      <c r="A19042" s="1" t="n">
        <v>19040</v>
      </c>
      <c r="B19042" t="inlineStr">
        <is>
          <t>boggy</t>
        </is>
      </c>
      <c r="C19042" t="n">
        <v>33</v>
      </c>
      <c r="D19042" t="inlineStr">
        <is>
          <t>{'@dsr-org-muted-boggy-artsy-kinda~test-dsr-org-muted-boggy-artsy-kinda', 'dsr-package-girth-runts-canon-boggy', 'dsr-package-public-gemmy-yills-boggy-cuish'}</t>
        </is>
      </c>
    </row>
    <row r="19043">
      <c r="A19043" s="1" t="n">
        <v>19041</v>
      </c>
      <c r="B19043" t="inlineStr">
        <is>
          <t>drusy</t>
        </is>
      </c>
      <c r="C19043" t="n">
        <v>33</v>
      </c>
      <c r="D19043" t="inlineStr">
        <is>
          <t>{'dsr-package-drusy-inept', 'test-mlw2-clank-drusy-dep', 'dsr-package-public-sauch-diddy-broke-drusy'}</t>
        </is>
      </c>
    </row>
    <row r="19044">
      <c r="A19044" s="1" t="n">
        <v>19042</v>
      </c>
      <c r="B19044" t="inlineStr">
        <is>
          <t>inned</t>
        </is>
      </c>
      <c r="C19044" t="n">
        <v>33</v>
      </c>
      <c r="D19044" t="inlineStr">
        <is>
          <t>{'test-mlw1-eagle-inned', 'dsr-package-biers-herma-inned-maxis', '@dsr-user-biers-herma-inned-maxis~dsr-package-public-biers-herma-inned-maxis'}</t>
        </is>
      </c>
    </row>
    <row r="19045">
      <c r="A19045" s="1" t="n">
        <v>19043</v>
      </c>
      <c r="B19045" t="inlineStr">
        <is>
          <t>reskript</t>
        </is>
      </c>
      <c r="C19045" t="n">
        <v>33</v>
      </c>
      <c r="D19045" t="inlineStr">
        <is>
          <t>{'@reskript~cli-babel', '@reskript~babel-utils', '@reskript~cli-rollup'}</t>
        </is>
      </c>
    </row>
    <row r="19046">
      <c r="A19046" s="1" t="n">
        <v>19044</v>
      </c>
      <c r="B19046" t="inlineStr">
        <is>
          <t>lowe</t>
        </is>
      </c>
      <c r="C19046" t="n">
        <v>33</v>
      </c>
      <c r="D19046" t="inlineStr">
        <is>
          <t>{'dsr-package-alowe-mawrs-romal-chubs', 'test-mlw1-alowe-womby', '@dsr-user-scuds-chide-alowe-truce~dsr-package-public-scuds-chide-alowe-truce'}</t>
        </is>
      </c>
    </row>
    <row r="19047">
      <c r="A19047" s="1" t="n">
        <v>19045</v>
      </c>
      <c r="B19047" t="inlineStr">
        <is>
          <t>dsf</t>
        </is>
      </c>
      <c r="C19047" t="n">
        <v>33</v>
      </c>
      <c r="D19047" t="inlineStr">
        <is>
          <t>{'@zetttaswap~dsffsf', 'dsfinterp', 'tfk-dsf-unwrap-contact'}</t>
        </is>
      </c>
    </row>
    <row r="19048">
      <c r="A19048" s="1" t="n">
        <v>19046</v>
      </c>
      <c r="B19048" t="inlineStr">
        <is>
          <t>ocd</t>
        </is>
      </c>
      <c r="C19048" t="n">
        <v>33</v>
      </c>
      <c r="D19048" t="inlineStr">
        <is>
          <t>{'@ocd-ui~cli', '@ocd-data~csv', 'eslint-plugin-ocd'}</t>
        </is>
      </c>
    </row>
    <row r="19049">
      <c r="A19049" s="1" t="n">
        <v>19047</v>
      </c>
      <c r="B19049" t="inlineStr">
        <is>
          <t>jey</t>
        </is>
      </c>
      <c r="C19049" t="n">
        <v>33</v>
      </c>
      <c r="D19049" t="inlineStr">
        <is>
          <t>{'@jeylanis~supabase-footy', 'jeytery.findmaxint', 'njs-sample-by-jeyhun'}</t>
        </is>
      </c>
    </row>
    <row r="19050">
      <c r="A19050" s="1" t="n">
        <v>19048</v>
      </c>
      <c r="B19050" t="inlineStr">
        <is>
          <t>lordy</t>
        </is>
      </c>
      <c r="C19050" t="n">
        <v>33</v>
      </c>
      <c r="D19050" t="inlineStr">
        <is>
          <t>{'test-package-deactivation-test-dunch-samba-lordy-sower', 'dsr-package-public-lordy-hyleg-seely-bevvy', 'dsr-package-lordy-hyleg-seely-bevvy'}</t>
        </is>
      </c>
    </row>
    <row r="19051">
      <c r="A19051" s="1" t="n">
        <v>19049</v>
      </c>
      <c r="B19051" t="inlineStr">
        <is>
          <t>ginger</t>
        </is>
      </c>
      <c r="C19051" t="n">
        <v>33</v>
      </c>
      <c r="D19051" t="inlineStr">
        <is>
          <t>{'dperez398-gingerlabs', 'serverless-openapi-documentation_ginger', 'gingerale'}</t>
        </is>
      </c>
    </row>
    <row r="19052">
      <c r="A19052" s="1" t="n">
        <v>19050</v>
      </c>
      <c r="B19052" t="inlineStr">
        <is>
          <t>activ</t>
        </is>
      </c>
      <c r="C19052" t="n">
        <v>33</v>
      </c>
      <c r="D19052" t="inlineStr">
        <is>
          <t>{'@activfinancial~time-series-chart', '@activfinancial~cg-api', 'reactivis'}</t>
        </is>
      </c>
    </row>
    <row r="19053">
      <c r="A19053" s="1" t="n">
        <v>19051</v>
      </c>
      <c r="B19053" t="inlineStr">
        <is>
          <t>nue</t>
        </is>
      </c>
      <c r="C19053" t="n">
        <v>33</v>
      </c>
      <c r="D19053" t="inlineStr">
        <is>
          <t>{'avanue-auth', 'nueah-buffer', 'nueah-objc'}</t>
        </is>
      </c>
    </row>
    <row r="19054">
      <c r="A19054" s="1" t="n">
        <v>19052</v>
      </c>
      <c r="B19054" t="inlineStr">
        <is>
          <t>nites</t>
        </is>
      </c>
      <c r="C19054" t="n">
        <v>33</v>
      </c>
      <c r="D19054" t="inlineStr">
        <is>
          <t>{'@niteshp~ngx-captcha', 'test-mlw1-gumbo-nites', 'dsr-rollback-package-situs-carve-nites-north'}</t>
        </is>
      </c>
    </row>
    <row r="19055">
      <c r="A19055" s="1" t="n">
        <v>19053</v>
      </c>
      <c r="B19055" t="inlineStr">
        <is>
          <t>johan</t>
        </is>
      </c>
      <c r="C19055" t="n">
        <v>33</v>
      </c>
      <c r="D19055" t="inlineStr">
        <is>
          <t>{'@johanbook~react-canvas', '@johantickets~common', 'johan-random-messages'}</t>
        </is>
      </c>
    </row>
    <row r="19056">
      <c r="A19056" s="1" t="n">
        <v>19054</v>
      </c>
      <c r="B19056" t="inlineStr">
        <is>
          <t>trice</t>
        </is>
      </c>
      <c r="C19056" t="n">
        <v>33</v>
      </c>
      <c r="D19056" t="inlineStr">
        <is>
          <t>{'test-package-deactivation-test-jumby-scraw-potty-trice', 'dsr-package-cyton-peens-lobed-trice', 'dsr-delete-wubwub-test-rodeo-horme-trice-daven'}</t>
        </is>
      </c>
    </row>
    <row r="19057">
      <c r="A19057" s="1" t="n">
        <v>19055</v>
      </c>
      <c r="B19057" t="inlineStr">
        <is>
          <t>hemp</t>
        </is>
      </c>
      <c r="C19057" t="n">
        <v>33</v>
      </c>
      <c r="D19057" t="inlineStr">
        <is>
          <t>{'@dsr-user-asker-hempy-bring-hoyed~dsr-package-public-asker-hempy-bring-hoyed', '@dsr-user-gurns-keyed-hempy-torso~dsr-package-public-gurns-keyed-hempy-torso', 'dsr-package-gurns-keyed-hempy-torso'}</t>
        </is>
      </c>
    </row>
    <row r="19058">
      <c r="A19058" s="1" t="n">
        <v>19056</v>
      </c>
      <c r="B19058" t="inlineStr">
        <is>
          <t>mauls</t>
        </is>
      </c>
      <c r="C19058" t="n">
        <v>33</v>
      </c>
      <c r="D19058" t="inlineStr">
        <is>
          <t>{'@dsr-user-mauls-stand-wonts-males~dsr-package-public-mauls-stand-wonts-males', 'test-dsr-package-vasal-drest-mauls-testa', 'dsr-package-bairn-mauls'}</t>
        </is>
      </c>
    </row>
    <row r="19059">
      <c r="A19059" s="1" t="n">
        <v>19057</v>
      </c>
      <c r="B19059" t="inlineStr">
        <is>
          <t>pawed</t>
        </is>
      </c>
      <c r="C19059" t="n">
        <v>33</v>
      </c>
      <c r="D19059" t="inlineStr">
        <is>
          <t>{'dsr-package-pawed-alias-torsk-mutch', 'dsr-package-jambo-chore-pawed-sampi', 'dsr-package-public-pawed-flyer'}</t>
        </is>
      </c>
    </row>
    <row r="19060">
      <c r="A19060" s="1" t="n">
        <v>19058</v>
      </c>
      <c r="B19060" t="inlineStr">
        <is>
          <t>gyra</t>
        </is>
      </c>
      <c r="C19060" t="n">
        <v>33</v>
      </c>
      <c r="D19060" t="inlineStr">
        <is>
          <t>{'dsr-package-public-gyral-mucid-deign-monas', '@gyraff~error', '@gyraff~connector'}</t>
        </is>
      </c>
    </row>
    <row r="19061">
      <c r="A19061" s="1" t="n">
        <v>19059</v>
      </c>
      <c r="B19061" t="inlineStr">
        <is>
          <t>bss</t>
        </is>
      </c>
      <c r="C19061" t="n">
        <v>33</v>
      </c>
      <c r="D19061" t="inlineStr">
        <is>
          <t>{'bss-client', '@blockchainsecurityservices~bssagent', '@bssgmbh~ah-scope-test'}</t>
        </is>
      </c>
    </row>
    <row r="19062">
      <c r="A19062" s="1" t="n">
        <v>19060</v>
      </c>
      <c r="B19062" t="inlineStr">
        <is>
          <t>buckpkg</t>
        </is>
      </c>
      <c r="C19062" t="n">
        <v>33</v>
      </c>
      <c r="D19062" t="inlineStr">
        <is>
          <t>{'@buckpkg~jemalloc', '@buckpkg~libaio', '@buckpkg~patchelf'}</t>
        </is>
      </c>
    </row>
    <row r="19063">
      <c r="A19063" s="1" t="n">
        <v>19061</v>
      </c>
      <c r="B19063" t="inlineStr">
        <is>
          <t>correio</t>
        </is>
      </c>
      <c r="C19063" t="n">
        <v>33</v>
      </c>
      <c r="D19063" t="inlineStr">
        <is>
          <t>{'pycep-correios', 'consulta-correios', 'correios-teste'}</t>
        </is>
      </c>
    </row>
    <row r="19064">
      <c r="A19064" s="1" t="n">
        <v>19062</v>
      </c>
      <c r="B19064" t="inlineStr">
        <is>
          <t>caboc</t>
        </is>
      </c>
      <c r="C19064" t="n">
        <v>33</v>
      </c>
      <c r="D19064" t="inlineStr">
        <is>
          <t>{'@dsr-org-coned-caboc-amene-dorse~test-dsr-org-coned-caboc-amene-dorse', '@dsr-org-wersh-bedew-sarsa-caboc~test-dsr-org-wersh-bedew-sarsa-caboc', '@dsr-user-caboc-claws-pudus-rabbi~dsr-package-public-caboc-claws-pudus-rabbi'}</t>
        </is>
      </c>
    </row>
    <row r="19065">
      <c r="A19065" s="1" t="n">
        <v>19063</v>
      </c>
      <c r="B19065" t="inlineStr">
        <is>
          <t>hunker</t>
        </is>
      </c>
      <c r="C19065" t="n">
        <v>33</v>
      </c>
      <c r="D19065" t="inlineStr">
        <is>
          <t>{'chunker-front', 'asciidoctor-chunker', 'stream-chunker'}</t>
        </is>
      </c>
    </row>
    <row r="19066">
      <c r="A19066" s="1" t="n">
        <v>19064</v>
      </c>
      <c r="B19066" t="inlineStr">
        <is>
          <t>inmemory</t>
        </is>
      </c>
      <c r="C19066" t="n">
        <v>33</v>
      </c>
      <c r="D19066" t="inlineStr">
        <is>
          <t>{'hebo-notification-handler-inmemory', '@supojs~repository-inmemory', 'hebo-snapshot-repository-inmemory'}</t>
        </is>
      </c>
    </row>
    <row r="19067">
      <c r="A19067" s="1" t="n">
        <v>19065</v>
      </c>
      <c r="B19067" t="inlineStr">
        <is>
          <t>breme</t>
        </is>
      </c>
      <c r="C19067" t="n">
        <v>33</v>
      </c>
      <c r="D19067" t="inlineStr">
        <is>
          <t>{'@dsr-user-piped-mohel-breme-hubby~dsr-package-public-piped-mohel-breme-hubby', '@dsr-user-fords-breme-talus-elpee~dsr-package-public-fords-breme-talus-elpee', 'dsr-package-breme-brick-rache-globs'}</t>
        </is>
      </c>
    </row>
    <row r="19068">
      <c r="A19068" s="1" t="n">
        <v>19066</v>
      </c>
      <c r="B19068" t="inlineStr">
        <is>
          <t>vires</t>
        </is>
      </c>
      <c r="C19068" t="n">
        <v>33</v>
      </c>
      <c r="D19068" t="inlineStr">
        <is>
          <t>{'test-mlw1-rials-vires', '@malware-test-albee-vires~test-mlw3-albee-vires', 'dsr-delete-wubwub-cinct-vires-waled-yales'}</t>
        </is>
      </c>
    </row>
    <row r="19069">
      <c r="A19069" s="1" t="n">
        <v>19067</v>
      </c>
      <c r="B19069" t="inlineStr">
        <is>
          <t>dmartss</t>
        </is>
      </c>
      <c r="C19069" t="n">
        <v>33</v>
      </c>
      <c r="D19069" t="inlineStr">
        <is>
          <t>{'@dmartss~hex-colors', '@dmartss~icons', '@dmartss~palette'}</t>
        </is>
      </c>
    </row>
    <row r="19070">
      <c r="A19070" s="1" t="n">
        <v>19068</v>
      </c>
      <c r="B19070" t="inlineStr">
        <is>
          <t>library1</t>
        </is>
      </c>
      <c r="C19070" t="n">
        <v>33</v>
      </c>
      <c r="D19070" t="inlineStr">
        <is>
          <t>{'ossc-test-library1', 'header-component-library1', 'client-response-library1'}</t>
        </is>
      </c>
    </row>
    <row r="19071">
      <c r="A19071" s="1" t="n">
        <v>19069</v>
      </c>
      <c r="B19071" t="inlineStr">
        <is>
          <t>izara</t>
        </is>
      </c>
      <c r="C19071" t="n">
        <v>33</v>
      </c>
      <c r="D19071" t="inlineStr">
        <is>
          <t>{'izara-powertools-sqs-client', '@izara_project~izara-core-library-integration-tests', '@izara_project~izara-middleware'}</t>
        </is>
      </c>
    </row>
    <row r="19072">
      <c r="A19072" s="1" t="n">
        <v>19070</v>
      </c>
      <c r="B19072" t="inlineStr">
        <is>
          <t>knars</t>
        </is>
      </c>
      <c r="C19072" t="n">
        <v>33</v>
      </c>
      <c r="D19072" t="inlineStr">
        <is>
          <t>{'test-mlw2-swire-knars', 'test-mlw4-swire-knars', 'dsr-package-public-famed-knars-sauba-neive'}</t>
        </is>
      </c>
    </row>
    <row r="19073">
      <c r="A19073" s="1" t="n">
        <v>19071</v>
      </c>
      <c r="B19073" t="inlineStr">
        <is>
          <t>morel</t>
        </is>
      </c>
      <c r="C19073" t="n">
        <v>33</v>
      </c>
      <c r="D19073" t="inlineStr">
        <is>
          <t>{'@morelcorp~desbot-common', '@dsr-user-raged-taroc-morel-clame~dsr-package-public-raged-taroc-morel-clame', 'test-mlw4-morel-gulps'}</t>
        </is>
      </c>
    </row>
    <row r="19074">
      <c r="A19074" s="1" t="n">
        <v>19072</v>
      </c>
      <c r="B19074" t="inlineStr">
        <is>
          <t>mathjs</t>
        </is>
      </c>
      <c r="C19074" t="n">
        <v>33</v>
      </c>
      <c r="D19074" t="inlineStr">
        <is>
          <t>{'discord-mathjs', 'rpscript-api-mathjs', 'MathJS'}</t>
        </is>
      </c>
    </row>
    <row r="19075">
      <c r="A19075" s="1" t="n">
        <v>19073</v>
      </c>
      <c r="B19075" t="inlineStr">
        <is>
          <t>itp</t>
        </is>
      </c>
      <c r="C19075" t="n">
        <v>33</v>
      </c>
      <c r="D19075" t="inlineStr">
        <is>
          <t>{'@inthepocket~itp-rcc-collapse', 'itp-amqp-node', '@mapbox~pt2itp'}</t>
        </is>
      </c>
    </row>
    <row r="19076">
      <c r="A19076" s="1" t="n">
        <v>19074</v>
      </c>
      <c r="B19076" t="inlineStr">
        <is>
          <t>amply</t>
        </is>
      </c>
      <c r="C19076" t="n">
        <v>33</v>
      </c>
      <c r="D19076" t="inlineStr">
        <is>
          <t>{'eslint-config-amply', 'test-package-deactivation-test-bulse-tints-hayle-amply', 'dsr-package-laxly-guimp-amply-stire'}</t>
        </is>
      </c>
    </row>
    <row r="19077">
      <c r="A19077" s="1" t="n">
        <v>19075</v>
      </c>
      <c r="B19077" t="inlineStr">
        <is>
          <t>bdp</t>
        </is>
      </c>
      <c r="C19077" t="n">
        <v>33</v>
      </c>
      <c r="D19077" t="inlineStr">
        <is>
          <t>{'bdpapi', 'bdp-webapp-layout', 'bdpefg'}</t>
        </is>
      </c>
    </row>
    <row r="19078">
      <c r="A19078" s="1" t="n">
        <v>19076</v>
      </c>
      <c r="B19078" t="inlineStr">
        <is>
          <t>dropin</t>
        </is>
      </c>
      <c r="C19078" t="n">
        <v>33</v>
      </c>
      <c r="D19078" t="inlineStr">
        <is>
          <t>{'react-native-braintree-dropin-ui', 'cordova-firestore-dropin', '@butter1484~react-native-braintree-dropin-ui'}</t>
        </is>
      </c>
    </row>
    <row r="19079">
      <c r="A19079" s="1" t="n">
        <v>19077</v>
      </c>
      <c r="B19079" t="inlineStr">
        <is>
          <t>danilo</t>
        </is>
      </c>
      <c r="C19079" t="n">
        <v>33</v>
      </c>
      <c r="D19079" t="inlineStr">
        <is>
          <t>{'@daniloisr~miniprofiler-pg', '@danilotorchio~node-ts-server', 'danilowoz-test-utils'}</t>
        </is>
      </c>
    </row>
    <row r="19080">
      <c r="A19080" s="1" t="n">
        <v>19078</v>
      </c>
      <c r="B19080" t="inlineStr">
        <is>
          <t>k0</t>
        </is>
      </c>
      <c r="C19080" t="n">
        <v>33</v>
      </c>
      <c r="D19080" t="inlineStr">
        <is>
          <t>{'@appliedblockchain~k0-server-client', '@k0michi~hyperscript-jsx', '@appliedblockchain~k0-fabric'}</t>
        </is>
      </c>
    </row>
    <row r="19081">
      <c r="A19081" s="1" t="n">
        <v>19079</v>
      </c>
      <c r="B19081" t="inlineStr">
        <is>
          <t>erica</t>
        </is>
      </c>
      <c r="C19081" t="n">
        <v>33</v>
      </c>
      <c r="D19081" t="inlineStr">
        <is>
          <t>{'test-mlw3-burks-erica', 'dsr-rollback-package-erica-chows-klutz-chain', '@fontsource~erica-one'}</t>
        </is>
      </c>
    </row>
    <row r="19082">
      <c r="A19082" s="1" t="n">
        <v>19080</v>
      </c>
      <c r="B19082" t="inlineStr">
        <is>
          <t>metif</t>
        </is>
      </c>
      <c r="C19082" t="n">
        <v>33</v>
      </c>
      <c r="D19082" t="inlineStr">
        <is>
          <t>{'@dsr-org-metif-clags-steps-madid~test-dsr-org-metif-clags-steps-madid', 'test-mlw4-keeps-metif', 'test-mlw2-ahoys-metif-dep'}</t>
        </is>
      </c>
    </row>
    <row r="19083">
      <c r="A19083" s="1" t="n">
        <v>19081</v>
      </c>
      <c r="B19083" t="inlineStr">
        <is>
          <t>toddy</t>
        </is>
      </c>
      <c r="C19083" t="n">
        <v>33</v>
      </c>
      <c r="D19083" t="inlineStr">
        <is>
          <t>{'@dsr-rollback-org-bogle-suras-routh-toddy~dsr-rollback-package-bogle-suras-routh-toddy', 'test-package-deactivation-test-asker-roast-toddy-warns', '@dsr-user-eater-ovals-bajan-toddy~dsr-package-public-eater-ovals-bajan-toddy'}</t>
        </is>
      </c>
    </row>
    <row r="19084">
      <c r="A19084" s="1" t="n">
        <v>19082</v>
      </c>
      <c r="B19084" t="inlineStr">
        <is>
          <t>booed</t>
        </is>
      </c>
      <c r="C19084" t="n">
        <v>33</v>
      </c>
      <c r="D19084" t="inlineStr">
        <is>
          <t>{'@dsr-user-wroke-booed-crake-eying~dsr-package-public-wroke-booed-crake-eying', 'test-dsr-package-booed-close-anvil-cooms', 'dsr-package-public-wroke-booed-crake-eying'}</t>
        </is>
      </c>
    </row>
    <row r="19085">
      <c r="A19085" s="1" t="n">
        <v>19083</v>
      </c>
      <c r="B19085" t="inlineStr">
        <is>
          <t>knosp</t>
        </is>
      </c>
      <c r="C19085" t="n">
        <v>33</v>
      </c>
      <c r="D19085" t="inlineStr">
        <is>
          <t>{'dsr-package-osmic-prams-munch-knosp', 'dsr-package-public-xylol-missy-tofts-knosp', 'test-dsr-package-umbel-mezze-knosp-blush'}</t>
        </is>
      </c>
    </row>
    <row r="19086">
      <c r="A19086" s="1" t="n">
        <v>19084</v>
      </c>
      <c r="B19086" t="inlineStr">
        <is>
          <t>emeer</t>
        </is>
      </c>
      <c r="C19086" t="n">
        <v>33</v>
      </c>
      <c r="D19086" t="inlineStr">
        <is>
          <t>{'dsr-package-public-gazed-dowds-culms-emeer', '@dsr-user-grace-doyen-coffs-emeer~dsr-package-public-grace-doyen-coffs-emeer', 'dsr-package-grace-doyen-coffs-emeer'}</t>
        </is>
      </c>
    </row>
    <row r="19087">
      <c r="A19087" s="1" t="n">
        <v>19085</v>
      </c>
      <c r="B19087" t="inlineStr">
        <is>
          <t>uomlibraryapps</t>
        </is>
      </c>
      <c r="C19087" t="n">
        <v>33</v>
      </c>
      <c r="D19087" t="inlineStr">
        <is>
          <t>{'uomlibraryapps-sentry', 'uomlibraryapps-bingo', 'uomlibraryapps-counters'}</t>
        </is>
      </c>
    </row>
    <row r="19088">
      <c r="A19088" s="1" t="n">
        <v>19086</v>
      </c>
      <c r="B19088" t="inlineStr">
        <is>
          <t>bearded</t>
        </is>
      </c>
      <c r="C19088" t="n">
        <v>33</v>
      </c>
      <c r="D19088" t="inlineStr">
        <is>
          <t>{'@beardedtim~create-action-reducer', '@beardedframework~axe', '@beardedtim~wordsmith'}</t>
        </is>
      </c>
    </row>
    <row r="19089">
      <c r="A19089" s="1" t="n">
        <v>19087</v>
      </c>
      <c r="B19089" t="inlineStr">
        <is>
          <t>stoat</t>
        </is>
      </c>
      <c r="C19089" t="n">
        <v>33</v>
      </c>
      <c r="D19089" t="inlineStr">
        <is>
          <t>{'dsr-package-omits-muddy-curvy-stoat', '@malware-test-petre-stoat~test-mlw3-petre-stoat', 'test-mlw2-petre-stoat'}</t>
        </is>
      </c>
    </row>
    <row r="19090">
      <c r="A19090" s="1" t="n">
        <v>19088</v>
      </c>
      <c r="B19090" t="inlineStr">
        <is>
          <t>dif</t>
        </is>
      </c>
      <c r="C19090" t="n">
        <v>33</v>
      </c>
      <c r="D19090" t="inlineStr">
        <is>
          <t>{'difray', 'difal', 'difi-cli'}</t>
        </is>
      </c>
    </row>
    <row r="19091">
      <c r="A19091" s="1" t="n">
        <v>19089</v>
      </c>
      <c r="B19091" t="inlineStr">
        <is>
          <t>swans</t>
        </is>
      </c>
      <c r="C19091" t="n">
        <v>33</v>
      </c>
      <c r="D19091" t="inlineStr">
        <is>
          <t>{'@dsr-rollback-org-stipa-swans-escot-whaps~dsr-rollback-package-stipa-swans-escot-whaps', 'test-mlw1-swans-kanga', '@dsr-user-swans-gilly-index-stots~dsr-package-public-swans-gilly-index-stots'}</t>
        </is>
      </c>
    </row>
    <row r="19092">
      <c r="A19092" s="1" t="n">
        <v>19090</v>
      </c>
      <c r="B19092" t="inlineStr">
        <is>
          <t>gilly</t>
        </is>
      </c>
      <c r="C19092" t="n">
        <v>33</v>
      </c>
      <c r="D19092" t="inlineStr">
        <is>
          <t>{'test-mlw1-emmer-gilly', 'dsr-package-public-gilly-crust-sects-teste', '@dsr-user-swans-gilly-index-stots~dsr-package-public-swans-gilly-index-stots'}</t>
        </is>
      </c>
    </row>
    <row r="19093">
      <c r="A19093" s="1" t="n">
        <v>19091</v>
      </c>
      <c r="B19093" t="inlineStr">
        <is>
          <t>emery</t>
        </is>
      </c>
      <c r="C19093" t="n">
        <v>33</v>
      </c>
      <c r="D19093" t="inlineStr">
        <is>
          <t>{'dsr-package-emery-stobs-fiche-bales', '@test-mlw-org-emery-moder~test-mlw1-emery-moder', 'dsr-package-public-emery-stobs-fiche-bales'}</t>
        </is>
      </c>
    </row>
    <row r="19094">
      <c r="A19094" s="1" t="n">
        <v>19092</v>
      </c>
      <c r="B19094" t="inlineStr">
        <is>
          <t>knits</t>
        </is>
      </c>
      <c r="C19094" t="n">
        <v>33</v>
      </c>
      <c r="D19094" t="inlineStr">
        <is>
          <t>{'test-mlw1-knits-kylix', 'dsr-delete-wubwub-banks-named-sprug-knits', 'test-mlw2-knits-slimy-dep'}</t>
        </is>
      </c>
    </row>
    <row r="19095">
      <c r="A19095" s="1" t="n">
        <v>19093</v>
      </c>
      <c r="B19095" t="inlineStr">
        <is>
          <t>intranet</t>
        </is>
      </c>
      <c r="C19095" t="n">
        <v>33</v>
      </c>
      <c r="D19095" t="inlineStr">
        <is>
          <t>{'dju-intranet', 'intranet-reverse-proxy', 'intranet'}</t>
        </is>
      </c>
    </row>
    <row r="19096">
      <c r="A19096" s="1" t="n">
        <v>19094</v>
      </c>
      <c r="B19096" t="inlineStr">
        <is>
          <t>reech</t>
        </is>
      </c>
      <c r="C19096" t="n">
        <v>33</v>
      </c>
      <c r="D19096" t="inlineStr">
        <is>
          <t>{'test-mlw2-nidor-reech', 'dsr-package-public-reech-items', 'test-mlw2-khaki-reech'}</t>
        </is>
      </c>
    </row>
    <row r="19097">
      <c r="A19097" s="1" t="n">
        <v>19095</v>
      </c>
      <c r="B19097" t="inlineStr">
        <is>
          <t>saeki</t>
        </is>
      </c>
      <c r="C19097" t="n">
        <v>33</v>
      </c>
      <c r="D19097" t="inlineStr">
        <is>
          <t>{'@saekitominaga~urlsearchparams-custom-separator', '@saekitominaga~customelements-tooltip', '@saekitominaga~htmlformcontrolelement-validation'}</t>
        </is>
      </c>
    </row>
    <row r="19098">
      <c r="A19098" s="1" t="n">
        <v>19096</v>
      </c>
      <c r="B19098" t="inlineStr">
        <is>
          <t>saekitominaga</t>
        </is>
      </c>
      <c r="C19098" t="n">
        <v>33</v>
      </c>
      <c r="D19098" t="inlineStr">
        <is>
          <t>{'@saekitominaga~urlsearchparams-custom-separator', '@saekitominaga~customelements-tooltip', '@saekitominaga~htmlformcontrolelement-validation'}</t>
        </is>
      </c>
    </row>
    <row r="19099">
      <c r="A19099" s="1" t="n">
        <v>19097</v>
      </c>
      <c r="B19099" t="inlineStr">
        <is>
          <t>delfs</t>
        </is>
      </c>
      <c r="C19099" t="n">
        <v>33</v>
      </c>
      <c r="D19099" t="inlineStr">
        <is>
          <t>{'@dsr-user-apoop-dilli-kisan-delfs~dsr-package-public-apoop-dilli-kisan-delfs', 'test-mlw2-delfs-homed-dep', 'dsr-package-public-delfs-aghas-tucks-maise'}</t>
        </is>
      </c>
    </row>
    <row r="19100">
      <c r="A19100" s="1" t="n">
        <v>19098</v>
      </c>
      <c r="B19100" t="inlineStr">
        <is>
          <t>gita</t>
        </is>
      </c>
      <c r="C19100" t="n">
        <v>33</v>
      </c>
      <c r="D19100" t="inlineStr">
        <is>
          <t>{'gitabase', 'gitacp', '@stiligita~store'}</t>
        </is>
      </c>
    </row>
    <row r="19101">
      <c r="A19101" s="1" t="n">
        <v>19099</v>
      </c>
      <c r="B19101" t="inlineStr">
        <is>
          <t>derma</t>
        </is>
      </c>
      <c r="C19101" t="n">
        <v>33</v>
      </c>
      <c r="D19101" t="inlineStr">
        <is>
          <t>{'dermacheck', '@dsr-rollback-org-routs-seely-grime-derma~dsr-rollback-package-routs-seely-grime-derma', 'dsr-package-darns-hushy-paved-derma'}</t>
        </is>
      </c>
    </row>
    <row r="19102">
      <c r="A19102" s="1" t="n">
        <v>19100</v>
      </c>
      <c r="B19102" t="inlineStr">
        <is>
          <t>iff</t>
        </is>
      </c>
      <c r="C19102" t="n">
        <v>33</v>
      </c>
      <c r="D19102" t="inlineStr">
        <is>
          <t>{'iff-depot-cli', '@reactiff~midi', 'php2piff'}</t>
        </is>
      </c>
    </row>
    <row r="19103">
      <c r="A19103" s="1" t="n">
        <v>19101</v>
      </c>
      <c r="B19103" t="inlineStr">
        <is>
          <t>bulg</t>
        </is>
      </c>
      <c r="C19103" t="n">
        <v>33</v>
      </c>
      <c r="D19103" t="inlineStr">
        <is>
          <t>{'test-mlw1-lacet-bulgy', '@dsr-org-stool-poems-bulgy-purrs~dsr-package-stool-poems-bulgy-purrs', 'dsr-package-hoped-flies-doeth-bulgy'}</t>
        </is>
      </c>
    </row>
    <row r="19104">
      <c r="A19104" s="1" t="n">
        <v>19102</v>
      </c>
      <c r="B19104" t="inlineStr">
        <is>
          <t>bulgy</t>
        </is>
      </c>
      <c r="C19104" t="n">
        <v>33</v>
      </c>
      <c r="D19104" t="inlineStr">
        <is>
          <t>{'test-mlw1-lacet-bulgy', '@dsr-org-stool-poems-bulgy-purrs~dsr-package-stool-poems-bulgy-purrs', 'dsr-package-hoped-flies-doeth-bulgy'}</t>
        </is>
      </c>
    </row>
    <row r="19105">
      <c r="A19105" s="1" t="n">
        <v>19103</v>
      </c>
      <c r="B19105" t="inlineStr">
        <is>
          <t>mcxbr</t>
        </is>
      </c>
      <c r="C19105" t="n">
        <v>33</v>
      </c>
      <c r="D19105" t="inlineStr">
        <is>
          <t>{'@mcxbr~market33', '@mcxbr~mock-data', '@mcxbr~storefront'}</t>
        </is>
      </c>
    </row>
    <row r="19106">
      <c r="A19106" s="1" t="n">
        <v>19104</v>
      </c>
      <c r="B19106" t="inlineStr">
        <is>
          <t>doers</t>
        </is>
      </c>
      <c r="C19106" t="n">
        <v>33</v>
      </c>
      <c r="D19106" t="inlineStr">
        <is>
          <t>{'dsr-package-swain-jambo-alula-doers', 'dsr-delete-wubwub-test-linga-doers-ample-prowl', 'test-mlw1-spaed-doers'}</t>
        </is>
      </c>
    </row>
    <row r="19107">
      <c r="A19107" s="1" t="n">
        <v>19105</v>
      </c>
      <c r="B19107" t="inlineStr">
        <is>
          <t>filar</t>
        </is>
      </c>
      <c r="C19107" t="n">
        <v>33</v>
      </c>
      <c r="D19107" t="inlineStr">
        <is>
          <t>{'@dsr-user-filar-comer-sixes-sybow~dsr-package-public-filar-comer-sixes-sybow', '@dsr-user-filar-sewin-pogos-stagy~dsr-package-public-filar-sewin-pogos-stagy', 'dsr-package-strid-filar'}</t>
        </is>
      </c>
    </row>
    <row r="19108">
      <c r="A19108" s="1" t="n">
        <v>19106</v>
      </c>
      <c r="B19108" t="inlineStr">
        <is>
          <t>pries</t>
        </is>
      </c>
      <c r="C19108" t="n">
        <v>33</v>
      </c>
      <c r="D19108" t="inlineStr">
        <is>
          <t>{'test-package-deactivation-test-pries-rurus-hazan-dozer', 'test-mlw1-pries-chufa', 'dsr-package-public-moats-cause-cabal-pries'}</t>
        </is>
      </c>
    </row>
    <row r="19109">
      <c r="A19109" s="1" t="n">
        <v>19107</v>
      </c>
      <c r="B19109" t="inlineStr">
        <is>
          <t>pursy</t>
        </is>
      </c>
      <c r="C19109" t="n">
        <v>33</v>
      </c>
      <c r="D19109" t="inlineStr">
        <is>
          <t>{'test-mlw2-loups-pursy-dep', 'test-package-deactivation-test-draws-flees-tiddy-pursy', 'test-mlw2-loups-pursy'}</t>
        </is>
      </c>
    </row>
    <row r="19110">
      <c r="A19110" s="1" t="n">
        <v>19108</v>
      </c>
      <c r="B19110" t="inlineStr">
        <is>
          <t>crepe</t>
        </is>
      </c>
      <c r="C19110" t="n">
        <v>33</v>
      </c>
      <c r="D19110" t="inlineStr">
        <is>
          <t>{'dsr-package-public-dsobo-crepe-quena-tubas', '@dsr-rollback-org-looed-crepe-break-carny~dsr-rollback-package-looed-crepe-break-carny', 'crepecake-params'}</t>
        </is>
      </c>
    </row>
    <row r="19111">
      <c r="A19111" s="1" t="n">
        <v>19109</v>
      </c>
      <c r="B19111" t="inlineStr">
        <is>
          <t>nqminds</t>
        </is>
      </c>
      <c r="C19111" t="n">
        <v>33</v>
      </c>
      <c r="D19111" t="inlineStr">
        <is>
          <t>{'@nqminds~crop-doc-constants', '@nqminds~crop-doc-translations', '@nqminds~eslint-config-react'}</t>
        </is>
      </c>
    </row>
    <row r="19112">
      <c r="A19112" s="1" t="n">
        <v>19110</v>
      </c>
      <c r="B19112" t="inlineStr">
        <is>
          <t>kool</t>
        </is>
      </c>
      <c r="C19112" t="n">
        <v>33</v>
      </c>
      <c r="D19112" t="inlineStr">
        <is>
          <t>{'webkool', '@koolm~ngx-ui-components', 'realkoolisw.youtube-notification'}</t>
        </is>
      </c>
    </row>
    <row r="19113">
      <c r="A19113" s="1" t="n">
        <v>19111</v>
      </c>
      <c r="B19113" t="inlineStr">
        <is>
          <t>inno</t>
        </is>
      </c>
      <c r="C19113" t="n">
        <v>33</v>
      </c>
      <c r="D19113" t="inlineStr">
        <is>
          <t>{'inno-pubsub', 'inno-trans-react-plugin', 'inno-bootstrap'}</t>
        </is>
      </c>
    </row>
    <row r="19114">
      <c r="A19114" s="1" t="n">
        <v>19112</v>
      </c>
      <c r="B19114" t="inlineStr">
        <is>
          <t>procedure</t>
        </is>
      </c>
      <c r="C19114" t="n">
        <v>33</v>
      </c>
      <c r="D19114" t="inlineStr">
        <is>
          <t>{'@sap~cloud-sdk-vdm-purchasing-pricing-procedure-service', 'pg-stored-procedure', 'odoo12-addon-document-page-procedure'}</t>
        </is>
      </c>
    </row>
    <row r="19115">
      <c r="A19115" s="1" t="n">
        <v>19113</v>
      </c>
      <c r="B19115" t="inlineStr">
        <is>
          <t>rxdb</t>
        </is>
      </c>
      <c r="C19115" t="n">
        <v>33</v>
      </c>
      <c r="D19115" t="inlineStr">
        <is>
          <t>{'@paulcbetts~electron-rxdb', '@barajs~rxdb', '@onichandame~type-rxdb'}</t>
        </is>
      </c>
    </row>
    <row r="19116">
      <c r="A19116" s="1" t="n">
        <v>19114</v>
      </c>
      <c r="B19116" t="inlineStr">
        <is>
          <t>kayak</t>
        </is>
      </c>
      <c r="C19116" t="n">
        <v>33</v>
      </c>
      <c r="D19116" t="inlineStr">
        <is>
          <t>{'test-mlw3-kayak-boons', 'dsr-package-kayak-boons', 'test-package-deactivation-test-yappy-kayak-petal-alien'}</t>
        </is>
      </c>
    </row>
    <row r="19117">
      <c r="A19117" s="1" t="n">
        <v>19115</v>
      </c>
      <c r="B19117" t="inlineStr">
        <is>
          <t>navel</t>
        </is>
      </c>
      <c r="C19117" t="n">
        <v>33</v>
      </c>
      <c r="D19117" t="inlineStr">
        <is>
          <t>{'dsr-package-combo-candy-navel-sybow', 'dsr-delete-wubwub-hopes-sucre-navel-clems', 'test-mlw2-navel-pager-dep'}</t>
        </is>
      </c>
    </row>
    <row r="19118">
      <c r="A19118" s="1" t="n">
        <v>19116</v>
      </c>
      <c r="B19118" t="inlineStr">
        <is>
          <t>creators</t>
        </is>
      </c>
      <c r="C19118" t="n">
        <v>33</v>
      </c>
      <c r="D19118" t="inlineStr">
        <is>
          <t>{'@collabcreators~components', 'redux-creators', '@redux-tools~stream-creators'}</t>
        </is>
      </c>
    </row>
    <row r="19119">
      <c r="A19119" s="1" t="n">
        <v>19117</v>
      </c>
      <c r="B19119" t="inlineStr">
        <is>
          <t>marathon</t>
        </is>
      </c>
      <c r="C19119" t="n">
        <v>33</v>
      </c>
      <c r="D19119" t="inlineStr">
        <is>
          <t>{'marathon-deploy', '@marathonhq~marathon', '@mashvp~marathon'}</t>
        </is>
      </c>
    </row>
    <row r="19120">
      <c r="A19120" s="1" t="n">
        <v>19118</v>
      </c>
      <c r="B19120" t="inlineStr">
        <is>
          <t>unfold</t>
        </is>
      </c>
      <c r="C19120" t="n">
        <v>33</v>
      </c>
      <c r="D19120" t="inlineStr">
        <is>
          <t>{'@purescript~unfoldable', 'appunfold-sdk-plugin', 'unfold-json'}</t>
        </is>
      </c>
    </row>
    <row r="19121">
      <c r="A19121" s="1" t="n">
        <v>19119</v>
      </c>
      <c r="B19121" t="inlineStr">
        <is>
          <t>syncot</t>
        </is>
      </c>
      <c r="C19121" t="n">
        <v>33</v>
      </c>
      <c r="D19121" t="inlineStr">
        <is>
          <t>{'@syncot~type', '@syncot~error', '@syncot~id'}</t>
        </is>
      </c>
    </row>
    <row r="19122">
      <c r="A19122" s="1" t="n">
        <v>19120</v>
      </c>
      <c r="B19122" t="inlineStr">
        <is>
          <t>dext</t>
        </is>
      </c>
      <c r="C19122" t="n">
        <v>33</v>
      </c>
      <c r="D19122" t="inlineStr">
        <is>
          <t>{'dext-github-plugin', 'dext-rubygems-plugin', 'dext-core-theme-default'}</t>
        </is>
      </c>
    </row>
    <row r="19123">
      <c r="A19123" s="1" t="n">
        <v>19121</v>
      </c>
      <c r="B19123" t="inlineStr">
        <is>
          <t>vizir</t>
        </is>
      </c>
      <c r="C19123" t="n">
        <v>33</v>
      </c>
      <c r="D19123" t="inlineStr">
        <is>
          <t>{'test-mlw3-vizir-quair', 'react-native-template-ts-vizir', 'dsr-package-vizir-quair'}</t>
        </is>
      </c>
    </row>
    <row r="19124">
      <c r="A19124" s="1" t="n">
        <v>19122</v>
      </c>
      <c r="B19124" t="inlineStr">
        <is>
          <t>lvl</t>
        </is>
      </c>
      <c r="C19124" t="n">
        <v>33</v>
      </c>
      <c r="D19124" t="inlineStr">
        <is>
          <t>{'@levelsone~lvl-textbox-mentions', 'testlvll', 'lvl-serve'}</t>
        </is>
      </c>
    </row>
    <row r="19125">
      <c r="A19125" s="1" t="n">
        <v>19123</v>
      </c>
      <c r="B19125" t="inlineStr">
        <is>
          <t>renderers</t>
        </is>
      </c>
      <c r="C19125" t="n">
        <v>33</v>
      </c>
      <c r="D19125" t="inlineStr">
        <is>
          <t>{'@jsonforms~material-renderers', 'ficusjs-renderers', 'require-can-renderers'}</t>
        </is>
      </c>
    </row>
    <row r="19126">
      <c r="A19126" s="1" t="n">
        <v>19124</v>
      </c>
      <c r="B19126" t="inlineStr">
        <is>
          <t>ducal</t>
        </is>
      </c>
      <c r="C19126" t="n">
        <v>33</v>
      </c>
      <c r="D19126" t="inlineStr">
        <is>
          <t>{'dsr-package-ducal-ennui-zymes-rooks', 'dsr-package-ducal-araks', 'dsr-delete-wubwub-test-ramee-tided-gauss-ducal'}</t>
        </is>
      </c>
    </row>
    <row r="19127">
      <c r="A19127" s="1" t="n">
        <v>19125</v>
      </c>
      <c r="B19127" t="inlineStr">
        <is>
          <t>rajas</t>
        </is>
      </c>
      <c r="C19127" t="n">
        <v>33</v>
      </c>
      <c r="D19127" t="inlineStr">
        <is>
          <t>{'dsr-package-public-rajas-cores', 'dsr-delete-wubwub-test-apode-nurrs-rajas-spiks', '@dsr-rollback-org-haith-rajas-vogie-woosh~dsr-rollback-package-haith-rajas-vogie-woosh'}</t>
        </is>
      </c>
    </row>
    <row r="19128">
      <c r="A19128" s="1" t="n">
        <v>19126</v>
      </c>
      <c r="B19128" t="inlineStr">
        <is>
          <t>logzio</t>
        </is>
      </c>
      <c r="C19128" t="n">
        <v>33</v>
      </c>
      <c r="D19128" t="inlineStr">
        <is>
          <t>{'hydra-logzio-logger', 'logzio-nodejs', '@logzio-node-toolbox~consul'}</t>
        </is>
      </c>
    </row>
    <row r="19129">
      <c r="A19129" s="1" t="n">
        <v>19127</v>
      </c>
      <c r="B19129" t="inlineStr">
        <is>
          <t>grown</t>
        </is>
      </c>
      <c r="C19129" t="n">
        <v>33</v>
      </c>
      <c r="D19129" t="inlineStr">
        <is>
          <t>{'rollup-plugin-dynamic-import-vars-for-grown-ups', '@dsr-org-grown-piets-films-tufty~test-dsr-org-grown-piets-films-tufty', '@grown~router'}</t>
        </is>
      </c>
    </row>
    <row r="19130">
      <c r="A19130" s="1" t="n">
        <v>19128</v>
      </c>
      <c r="B19130" t="inlineStr">
        <is>
          <t>stong</t>
        </is>
      </c>
      <c r="C19130" t="n">
        <v>33</v>
      </c>
      <c r="D19130" t="inlineStr">
        <is>
          <t>{'dsr-package-public-mujik-corgi-gipsy-stong', '@kalstong~fluentvalidation', '@dsr-org-comas-cheek-poult-stong~dsr-package-comas-cheek-poult-stong'}</t>
        </is>
      </c>
    </row>
    <row r="19131">
      <c r="A19131" s="1" t="n">
        <v>19129</v>
      </c>
      <c r="B19131" t="inlineStr">
        <is>
          <t>lowed</t>
        </is>
      </c>
      <c r="C19131" t="n">
        <v>33</v>
      </c>
      <c r="D19131" t="inlineStr">
        <is>
          <t>{'test-dsr-package-bobby-cubed-lowed-yawns', 'dsr-package-knaps-lowed-micro-nodus', '@test-mlw-org-lowed-fitly~test-mlw1-lowed-fitly'}</t>
        </is>
      </c>
    </row>
    <row r="19132">
      <c r="A19132" s="1" t="n">
        <v>19130</v>
      </c>
      <c r="B19132" t="inlineStr">
        <is>
          <t>laufs</t>
        </is>
      </c>
      <c r="C19132" t="n">
        <v>33</v>
      </c>
      <c r="D19132" t="inlineStr">
        <is>
          <t>{'test-mlw1-laufs-barfs', 'test-package-deactivation-test-tease-virge-sooth-laufs', 'dsr-delete-wubwub-oxlip-slier-laufs-thawy'}</t>
        </is>
      </c>
    </row>
    <row r="19133">
      <c r="A19133" s="1" t="n">
        <v>19131</v>
      </c>
      <c r="B19133" t="inlineStr">
        <is>
          <t>fools</t>
        </is>
      </c>
      <c r="C19133" t="n">
        <v>33</v>
      </c>
      <c r="D19133" t="inlineStr">
        <is>
          <t>{'april-fools', 'dsr-delete-wubwub-beget-gauze-besot-fools', '@dsr-rollback-org-fools-robin-tagma-utter~dsr-rollback-package-fools-robin-tagma-utter'}</t>
        </is>
      </c>
    </row>
    <row r="19134">
      <c r="A19134" s="1" t="n">
        <v>19132</v>
      </c>
      <c r="B19134" t="inlineStr">
        <is>
          <t>tones</t>
        </is>
      </c>
      <c r="C19134" t="n">
        <v>33</v>
      </c>
      <c r="D19134" t="inlineStr">
        <is>
          <t>{'dsr-delete-wubwub-test-heeds-kerns-tones-nares', 'test-mlw1-tones-woosh', 'test-dsr-package-fleet-acute-ended-tones'}</t>
        </is>
      </c>
    </row>
    <row r="19135">
      <c r="A19135" s="1" t="n">
        <v>19133</v>
      </c>
      <c r="B19135" t="inlineStr">
        <is>
          <t>swigs</t>
        </is>
      </c>
      <c r="C19135" t="n">
        <v>33</v>
      </c>
      <c r="D19135" t="inlineStr">
        <is>
          <t>{'dsr-package-skull-blood-bates-swigs', 'dsr-package-medle-swigs', '@dsr-user-swigs-twins-ulnar-rusts~dsr-package-public-swigs-twins-ulnar-rusts'}</t>
        </is>
      </c>
    </row>
    <row r="19136">
      <c r="A19136" s="1" t="n">
        <v>19134</v>
      </c>
      <c r="B19136" t="inlineStr">
        <is>
          <t>airswap</t>
        </is>
      </c>
      <c r="C19136" t="n">
        <v>33</v>
      </c>
      <c r="D19136" t="inlineStr">
        <is>
          <t>{'@airswap~converter', '@airswap~utils', '@airswap~pool'}</t>
        </is>
      </c>
    </row>
    <row r="19137">
      <c r="A19137" s="1" t="n">
        <v>19135</v>
      </c>
      <c r="B19137" t="inlineStr">
        <is>
          <t>braun</t>
        </is>
      </c>
      <c r="C19137" t="n">
        <v>33</v>
      </c>
      <c r="D19137" t="inlineStr">
        <is>
          <t>{'@emersonbraun~forger', 'bbraun-ui-components', '@vonbraunlabs~views'}</t>
        </is>
      </c>
    </row>
    <row r="19138">
      <c r="A19138" s="1" t="n">
        <v>19136</v>
      </c>
      <c r="B19138" t="inlineStr">
        <is>
          <t>lucene</t>
        </is>
      </c>
      <c r="C19138" t="n">
        <v>33</v>
      </c>
      <c r="D19138" t="inlineStr">
        <is>
          <t>{'lucene-to-regex', 'json-lucene-like-query', 'lucene-querybuilder'}</t>
        </is>
      </c>
    </row>
    <row r="19139">
      <c r="A19139" s="1" t="n">
        <v>19137</v>
      </c>
      <c r="B19139" t="inlineStr">
        <is>
          <t>ire</t>
        </is>
      </c>
      <c r="C19139" t="n">
        <v>33</v>
      </c>
      <c r="D19139" t="inlineStr">
        <is>
          <t>{'jaxire', 'ireul', '@dupfioire~dydm'}</t>
        </is>
      </c>
    </row>
    <row r="19140">
      <c r="A19140" s="1" t="n">
        <v>19138</v>
      </c>
      <c r="B19140" t="inlineStr">
        <is>
          <t>wetrial</t>
        </is>
      </c>
      <c r="C19140" t="n">
        <v>33</v>
      </c>
      <c r="D19140" t="inlineStr">
        <is>
          <t>{'@wetrial~use-request', '@wetrial~plugin-ui-tasks', '@wetrial~theme-platform-portal'}</t>
        </is>
      </c>
    </row>
    <row r="19141">
      <c r="A19141" s="1" t="n">
        <v>19139</v>
      </c>
      <c r="B19141" t="inlineStr">
        <is>
          <t>buffs</t>
        </is>
      </c>
      <c r="C19141" t="n">
        <v>33</v>
      </c>
      <c r="D19141" t="inlineStr">
        <is>
          <t>{'test-mlw1-buffs-stone', '@dsr-org-kythe-glebe-buffs-power~dsr-package-kythe-glebe-buffs-power', 'node-buffs'}</t>
        </is>
      </c>
    </row>
    <row r="19142">
      <c r="A19142" s="1" t="n">
        <v>19140</v>
      </c>
      <c r="B19142" t="inlineStr">
        <is>
          <t>fxos</t>
        </is>
      </c>
      <c r="C19142" t="n">
        <v>33</v>
      </c>
      <c r="D19142" t="inlineStr">
        <is>
          <t>{'fxos-dialog', 'fxos-device-service', 'fxos-simulators'}</t>
        </is>
      </c>
    </row>
    <row r="19143">
      <c r="A19143" s="1" t="n">
        <v>19141</v>
      </c>
      <c r="B19143" t="inlineStr">
        <is>
          <t>daubs</t>
        </is>
      </c>
      <c r="C19143" t="n">
        <v>33</v>
      </c>
      <c r="D19143" t="inlineStr">
        <is>
          <t>{'test-package-deactivation-test-myops-ankle-daubs-orlop', 'test-mlw1-daubs-leers', 'dsr-delete-wubwub-test-morse-daubs-james-hides'}</t>
        </is>
      </c>
    </row>
    <row r="19144">
      <c r="A19144" s="1" t="n">
        <v>19142</v>
      </c>
      <c r="B19144" t="inlineStr">
        <is>
          <t>serra</t>
        </is>
      </c>
      <c r="C19144" t="n">
        <v>33</v>
      </c>
      <c r="D19144" t="inlineStr">
        <is>
          <t>{'test-package-deactivation-test-drill-serra-adorn-buret', 'dsr-package-papas-paces-serra-pesos', 'test-dsr-package-demes-sward-ragas-serra'}</t>
        </is>
      </c>
    </row>
    <row r="19145">
      <c r="A19145" s="1" t="n">
        <v>19143</v>
      </c>
      <c r="B19145" t="inlineStr">
        <is>
          <t>locum</t>
        </is>
      </c>
      <c r="C19145" t="n">
        <v>33</v>
      </c>
      <c r="D19145" t="inlineStr">
        <is>
          <t>{'@dsr-user-locum-hippy-vivas-munch~dsr-package-public-locum-hippy-vivas-munch', 'dsr-package-public-freet-locum-lenes-antes', 'test-mlw1-looed-locum'}</t>
        </is>
      </c>
    </row>
    <row r="19146">
      <c r="A19146" s="1" t="n">
        <v>19144</v>
      </c>
      <c r="B19146" t="inlineStr">
        <is>
          <t>w4</t>
        </is>
      </c>
      <c r="C19146" t="n">
        <v>33</v>
      </c>
      <c r="D19146" t="inlineStr">
        <is>
          <t>{'@w4spe~node-trace', '@w4-tech~mobius', '@w4b~wapp-mongo'}</t>
        </is>
      </c>
    </row>
    <row r="19147">
      <c r="A19147" s="1" t="n">
        <v>19145</v>
      </c>
      <c r="B19147" t="inlineStr">
        <is>
          <t>frust</t>
        </is>
      </c>
      <c r="C19147" t="n">
        <v>33</v>
      </c>
      <c r="D19147" t="inlineStr">
        <is>
          <t>{'dsr-delete-wubwub-test-frust-strad-rifts-wilts', '@dsr-user-kerve-pryer-frust-douar~dsr-package-public-kerve-pryer-frust-douar', 'dsr-package-public-frust-scion-amply-clies'}</t>
        </is>
      </c>
    </row>
    <row r="19148">
      <c r="A19148" s="1" t="n">
        <v>19146</v>
      </c>
      <c r="B19148" t="inlineStr">
        <is>
          <t>voted</t>
        </is>
      </c>
      <c r="C19148" t="n">
        <v>33</v>
      </c>
      <c r="D19148" t="inlineStr">
        <is>
          <t>{'dsr-package-public-wilga-voted-pouts-famed', 'voted', 'dsr-package-acers-james-speck-voted'}</t>
        </is>
      </c>
    </row>
    <row r="19149">
      <c r="A19149" s="1" t="n">
        <v>19147</v>
      </c>
      <c r="B19149" t="inlineStr">
        <is>
          <t>bocca</t>
        </is>
      </c>
      <c r="C19149" t="n">
        <v>33</v>
      </c>
      <c r="D19149" t="inlineStr">
        <is>
          <t>{'dsr-package-bocca-reply-ocher-stied', 'test-mlw3-bocca-salvo', '@dsr-user-grift-bocca-quoin-tyres~dsr-package-public-grift-bocca-quoin-tyres'}</t>
        </is>
      </c>
    </row>
    <row r="19150">
      <c r="A19150" s="1" t="n">
        <v>19148</v>
      </c>
      <c r="B19150" t="inlineStr">
        <is>
          <t>jweixin</t>
        </is>
      </c>
      <c r="C19150" t="n">
        <v>33</v>
      </c>
      <c r="D19150" t="inlineStr">
        <is>
          <t>{'ydf-jweixin', 'np-jweixin', '@ginhing~jweixin'}</t>
        </is>
      </c>
    </row>
    <row r="19151">
      <c r="A19151" s="1" t="n">
        <v>19149</v>
      </c>
      <c r="B19151" t="inlineStr">
        <is>
          <t>iteration</t>
        </is>
      </c>
      <c r="C19151" t="n">
        <v>33</v>
      </c>
      <c r="D19151" t="inlineStr">
        <is>
          <t>{'p-iteration', 'fastiterationmap', 'async-iteration'}</t>
        </is>
      </c>
    </row>
    <row r="19152">
      <c r="A19152" s="1" t="n">
        <v>19150</v>
      </c>
      <c r="B19152" t="inlineStr">
        <is>
          <t>pgn</t>
        </is>
      </c>
      <c r="C19152" t="n">
        <v>33</v>
      </c>
      <c r="D19152" t="inlineStr">
        <is>
          <t>{'chess-pgn', 'pgn', '@echecs~pgn'}</t>
        </is>
      </c>
    </row>
    <row r="19153">
      <c r="A19153" s="1" t="n">
        <v>19151</v>
      </c>
      <c r="B19153" t="inlineStr">
        <is>
          <t>penna</t>
        </is>
      </c>
      <c r="C19153" t="n">
        <v>33</v>
      </c>
      <c r="D19153" t="inlineStr">
        <is>
          <t>{'dsr-package-froth-haafs-penna-offer', 'dsr-package-swobs-fiats-penna-swoon', '@dsr-user-swobs-fiats-penna-swoon~dsr-package-public-swobs-fiats-penna-swoon'}</t>
        </is>
      </c>
    </row>
    <row r="19154">
      <c r="A19154" s="1" t="n">
        <v>19152</v>
      </c>
      <c r="B19154" t="inlineStr">
        <is>
          <t>notepad</t>
        </is>
      </c>
      <c r="C19154" t="n">
        <v>33</v>
      </c>
      <c r="D19154" t="inlineStr">
        <is>
          <t>{'abacus-notepad-component', '@notepadjs~local-client', '@jsnotepad~local-client'}</t>
        </is>
      </c>
    </row>
    <row r="19155">
      <c r="A19155" s="1" t="n">
        <v>19153</v>
      </c>
      <c r="B19155" t="inlineStr">
        <is>
          <t>popperjs</t>
        </is>
      </c>
      <c r="C19155" t="n">
        <v>33</v>
      </c>
      <c r="D19155" t="inlineStr">
        <is>
          <t>{'yqh-popperjs', 'popperjs-core-ionic-scroll-fix', 'svelte-popperjs'}</t>
        </is>
      </c>
    </row>
    <row r="19156">
      <c r="A19156" s="1" t="n">
        <v>19154</v>
      </c>
      <c r="B19156" t="inlineStr">
        <is>
          <t>cantina</t>
        </is>
      </c>
      <c r="C19156" t="n">
        <v>33</v>
      </c>
      <c r="D19156" t="inlineStr">
        <is>
          <t>{'cantina-queue', 'cantina-webpack', 'cantina-app-ui-users'}</t>
        </is>
      </c>
    </row>
    <row r="19157">
      <c r="A19157" s="1" t="n">
        <v>19155</v>
      </c>
      <c r="B19157" t="inlineStr">
        <is>
          <t>mincer</t>
        </is>
      </c>
      <c r="C19157" t="n">
        <v>33</v>
      </c>
      <c r="D19157" t="inlineStr">
        <is>
          <t>{'mincer-babel', 'connect-mincer-with-engines', 'mincer-haml-coffee'}</t>
        </is>
      </c>
    </row>
    <row r="19158">
      <c r="A19158" s="1" t="n">
        <v>19156</v>
      </c>
      <c r="B19158" t="inlineStr">
        <is>
          <t>quel</t>
        </is>
      </c>
      <c r="C19158" t="n">
        <v>33</v>
      </c>
      <c r="D19158" t="inlineStr">
        <is>
          <t>{'mysquel', 'dequel', '@interquel~readme'}</t>
        </is>
      </c>
    </row>
    <row r="19159">
      <c r="A19159" s="1" t="n">
        <v>19157</v>
      </c>
      <c r="B19159" t="inlineStr">
        <is>
          <t>beray</t>
        </is>
      </c>
      <c r="C19159" t="n">
        <v>33</v>
      </c>
      <c r="D19159" t="inlineStr">
        <is>
          <t>{'dsr-rollback-package-clung-adeem-roped-beray', 'dsr-package-public-blaes-adunc-beray-vomer', 'dsr-package-public-lamer-almug-beray-oohed'}</t>
        </is>
      </c>
    </row>
    <row r="19160">
      <c r="A19160" s="1" t="n">
        <v>19158</v>
      </c>
      <c r="B19160" t="inlineStr">
        <is>
          <t>cloudbees</t>
        </is>
      </c>
      <c r="C19160" t="n">
        <v>33</v>
      </c>
      <c r="D19160" t="inlineStr">
        <is>
          <t>{'@cloudbees~react-honeyui', '@cloudbees~honeyui-tooltip', '@cloudbees~honeyui-react'}</t>
        </is>
      </c>
    </row>
    <row r="19161">
      <c r="A19161" s="1" t="n">
        <v>19159</v>
      </c>
      <c r="B19161" t="inlineStr">
        <is>
          <t>gey</t>
        </is>
      </c>
      <c r="C19161" t="n">
        <v>33</v>
      </c>
      <c r="D19161" t="inlineStr">
        <is>
          <t>{'@dsr-org-forky-banns-geyan-coney~test-dsr-org-forky-banns-geyan-coney', 'gey-lib1', 'geyst-gulp'}</t>
        </is>
      </c>
    </row>
    <row r="19162">
      <c r="A19162" s="1" t="n">
        <v>19160</v>
      </c>
      <c r="B19162" t="inlineStr">
        <is>
          <t>golpe</t>
        </is>
      </c>
      <c r="C19162" t="n">
        <v>33</v>
      </c>
      <c r="D19162" t="inlineStr">
        <is>
          <t>{'dsr-package-yoick-lytta-golpe-haste', 'dsr-package-aggro-golpe-totem-tewed', '@dsr-user-bebop-yacht-erics-golpe~dsr-package-public-bebop-yacht-erics-golpe'}</t>
        </is>
      </c>
    </row>
    <row r="19163">
      <c r="A19163" s="1" t="n">
        <v>19161</v>
      </c>
      <c r="B19163" t="inlineStr">
        <is>
          <t>wroth</t>
        </is>
      </c>
      <c r="C19163" t="n">
        <v>33</v>
      </c>
      <c r="D19163" t="inlineStr">
        <is>
          <t>{'@dsr-rollback-org-wroth-subah-reaps-eigne~dsr-rollback-package-wroth-subah-reaps-eigne', 'test-package-deactivation-test-fella-coram-araba-wroth', '@dsr-rollback-org-grave-gavel-tacos-wroth~dsr-rollback-package-grave-gavel-tacos-wroth'}</t>
        </is>
      </c>
    </row>
    <row r="19164">
      <c r="A19164" s="1" t="n">
        <v>19162</v>
      </c>
      <c r="B19164" t="inlineStr">
        <is>
          <t>tardy</t>
        </is>
      </c>
      <c r="C19164" t="n">
        <v>33</v>
      </c>
      <c r="D19164" t="inlineStr">
        <is>
          <t>{'@malware-test-hooky-tardy~test-mlw3-hooky-tardy', '@dsr-org-tardy-atomy-venom-minus~test-dsr-org-tardy-atomy-venom-minus', '@dsr-rollback-org-raced-tardy-nixes-poesy~dsr-rollback-package-raced-tardy-nixes-poesy'}</t>
        </is>
      </c>
    </row>
    <row r="19165">
      <c r="A19165" s="1" t="n">
        <v>19163</v>
      </c>
      <c r="B19165" t="inlineStr">
        <is>
          <t>conditionals</t>
        </is>
      </c>
      <c r="C19165" t="n">
        <v>33</v>
      </c>
      <c r="D19165" t="inlineStr">
        <is>
          <t>{'jsx-conditionals', 'numericconditionals', 'bloom-conditionals'}</t>
        </is>
      </c>
    </row>
    <row r="19166">
      <c r="A19166" s="1" t="n">
        <v>19164</v>
      </c>
      <c r="B19166" t="inlineStr">
        <is>
          <t>gulps</t>
        </is>
      </c>
      <c r="C19166" t="n">
        <v>33</v>
      </c>
      <c r="D19166" t="inlineStr">
        <is>
          <t>{'dsr-delete-wubwub-conns-tiddy-gulps-whine', 'gulpsi', 'test-mlw4-morel-gulps'}</t>
        </is>
      </c>
    </row>
    <row r="19167">
      <c r="A19167" s="1" t="n">
        <v>19165</v>
      </c>
      <c r="B19167" t="inlineStr">
        <is>
          <t>sames</t>
        </is>
      </c>
      <c r="C19167" t="n">
        <v>33</v>
      </c>
      <c r="D19167" t="inlineStr">
        <is>
          <t>{'test-mlw2-chubs-sames', '@dsr-user-bites-sames-savin-frith~dsr-package-public-bites-sames-savin-frith', 'dsr-package-bites-sames-savin-frith'}</t>
        </is>
      </c>
    </row>
    <row r="19168">
      <c r="A19168" s="1" t="n">
        <v>19166</v>
      </c>
      <c r="B19168" t="inlineStr">
        <is>
          <t>recess</t>
        </is>
      </c>
      <c r="C19168" t="n">
        <v>33</v>
      </c>
      <c r="D19168" t="inlineStr">
        <is>
          <t>{'@guildeducation~recess-modal', '@onrecess~playground', 'recess-metrics-report-generator'}</t>
        </is>
      </c>
    </row>
    <row r="19169">
      <c r="A19169" s="1" t="n">
        <v>19167</v>
      </c>
      <c r="B19169" t="inlineStr">
        <is>
          <t>webank</t>
        </is>
      </c>
      <c r="C19169" t="n">
        <v>33</v>
      </c>
      <c r="D19169" t="inlineStr">
        <is>
          <t>{'@webank~fes-ui', '@webank~eslint-config-webank', '@webank~fes-runtime'}</t>
        </is>
      </c>
    </row>
    <row r="19170">
      <c r="A19170" s="1" t="n">
        <v>19168</v>
      </c>
      <c r="B19170" t="inlineStr">
        <is>
          <t>vide</t>
        </is>
      </c>
      <c r="C19170" t="n">
        <v>33</v>
      </c>
      <c r="D19170" t="inlineStr">
        <is>
          <t>{'vide-plugin-bucket-vue', 'vide-plugin-toolbar-sourcemap', 'videscript'}</t>
        </is>
      </c>
    </row>
    <row r="19171">
      <c r="A19171" s="1" t="n">
        <v>19169</v>
      </c>
      <c r="B19171" t="inlineStr">
        <is>
          <t>capsul</t>
        </is>
      </c>
      <c r="C19171" t="n">
        <v>33</v>
      </c>
      <c r="D19171" t="inlineStr">
        <is>
          <t>{'incapsula', 'capsulable', '@capsulajs~capsulahub-ui'}</t>
        </is>
      </c>
    </row>
    <row r="19172">
      <c r="A19172" s="1" t="n">
        <v>19170</v>
      </c>
      <c r="B19172" t="inlineStr">
        <is>
          <t>quarks</t>
        </is>
      </c>
      <c r="C19172" t="n">
        <v>33</v>
      </c>
      <c r="D19172" t="inlineStr">
        <is>
          <t>{'@quarks~studio', '@sima-land~ui-quarks', '@quarks~camunda-bpmn-moddle-es6'}</t>
        </is>
      </c>
    </row>
    <row r="19173">
      <c r="A19173" s="1" t="n">
        <v>19171</v>
      </c>
      <c r="B19173" t="inlineStr">
        <is>
          <t>pulpy</t>
        </is>
      </c>
      <c r="C19173" t="n">
        <v>33</v>
      </c>
      <c r="D19173" t="inlineStr">
        <is>
          <t>{'dsr-package-glout-pulpy', 'dsr-package-pulpy-rosin', '@dsr-user-jokey-petty-pulpy-evict~dsr-package-public-jokey-petty-pulpy-evict'}</t>
        </is>
      </c>
    </row>
    <row r="19174">
      <c r="A19174" s="1" t="n">
        <v>19172</v>
      </c>
      <c r="B19174" t="inlineStr">
        <is>
          <t>swots</t>
        </is>
      </c>
      <c r="C19174" t="n">
        <v>33</v>
      </c>
      <c r="D19174" t="inlineStr">
        <is>
          <t>{'@dsr-org-pulmo-swots-somas-khaki~test-dsr-org-pulmo-swots-somas-khaki', '@dsr-user-leapt-galop-swots-arere~dsr-package-public-leapt-galop-swots-arere', 'dsr-package-swots-frigs-swift-swami'}</t>
        </is>
      </c>
    </row>
    <row r="19175">
      <c r="A19175" s="1" t="n">
        <v>19173</v>
      </c>
      <c r="B19175" t="inlineStr">
        <is>
          <t>cabot</t>
        </is>
      </c>
      <c r="C19175" t="n">
        <v>33</v>
      </c>
      <c r="D19175" t="inlineStr">
        <is>
          <t>{'cabot-alert-hipchat', 'cabot-alert-ovh', 'cabot-alert-webhook'}</t>
        </is>
      </c>
    </row>
    <row r="19176">
      <c r="A19176" s="1" t="n">
        <v>19174</v>
      </c>
      <c r="B19176" t="inlineStr">
        <is>
          <t>tolls</t>
        </is>
      </c>
      <c r="C19176" t="n">
        <v>33</v>
      </c>
      <c r="D19176" t="inlineStr">
        <is>
          <t>{'xiongjin_tolls', 'dsr-package-public-niton-tolls-whoop-pacey', 'test-mlw3-goopy-tolls'}</t>
        </is>
      </c>
    </row>
    <row r="19177">
      <c r="A19177" s="1" t="n">
        <v>19175</v>
      </c>
      <c r="B19177" t="inlineStr">
        <is>
          <t>whil</t>
        </is>
      </c>
      <c r="C19177" t="n">
        <v>33</v>
      </c>
      <c r="D19177" t="inlineStr">
        <is>
          <t>{'dsr-package-public-whilk-calid-hooks-stive', '@dsr-user-whilk-kiddy-abord-anent~dsr-package-public-whilk-kiddy-abord-anent', '@test-mlw-org-whilk-ganch~test-mlw1-whilk-ganch'}</t>
        </is>
      </c>
    </row>
    <row r="19178">
      <c r="A19178" s="1" t="n">
        <v>19176</v>
      </c>
      <c r="B19178" t="inlineStr">
        <is>
          <t>neive</t>
        </is>
      </c>
      <c r="C19178" t="n">
        <v>33</v>
      </c>
      <c r="D19178" t="inlineStr">
        <is>
          <t>{'dsr-package-public-neive-gassy-afoot-raphe', 'dsr-rollback-package-neive-halon-musth-sleet', 'test-package-deactivation-test-troop-neive-dirls-plica'}</t>
        </is>
      </c>
    </row>
    <row r="19179">
      <c r="A19179" s="1" t="n">
        <v>19177</v>
      </c>
      <c r="B19179" t="inlineStr">
        <is>
          <t>syed</t>
        </is>
      </c>
      <c r="C19179" t="n">
        <v>33</v>
      </c>
      <c r="D19179" t="inlineStr">
        <is>
          <t>{'@atifsyedali~husky-add-issue-tracker', '@syed_umair~electron-process-manager', 'syedu'}</t>
        </is>
      </c>
    </row>
    <row r="19180">
      <c r="A19180" s="1" t="n">
        <v>19178</v>
      </c>
      <c r="B19180" t="inlineStr">
        <is>
          <t>trite</t>
        </is>
      </c>
      <c r="C19180" t="n">
        <v>33</v>
      </c>
      <c r="D19180" t="inlineStr">
        <is>
          <t>{'dsr-rollback-package-trite-gurry-brute-exams', 'dsr-package-remit-sella-mains-trite', 'dsr-package-public-remit-sella-mains-trite'}</t>
        </is>
      </c>
    </row>
    <row r="19181">
      <c r="A19181" s="1" t="n">
        <v>19179</v>
      </c>
      <c r="B19181" t="inlineStr">
        <is>
          <t>cpmech</t>
        </is>
      </c>
      <c r="C19181" t="n">
        <v>33</v>
      </c>
      <c r="D19181" t="inlineStr">
        <is>
          <t>{'@cpmech~rncomps', '@cpmech~az-s3', '@cpmech~iricons'}</t>
        </is>
      </c>
    </row>
    <row r="19182">
      <c r="A19182" s="1" t="n">
        <v>19180</v>
      </c>
      <c r="B19182" t="inlineStr">
        <is>
          <t>yawn</t>
        </is>
      </c>
      <c r="C19182" t="n">
        <v>33</v>
      </c>
      <c r="D19182" t="inlineStr">
        <is>
          <t>{'@yawnxyz~svelte-notion', '@dsr-rollback-org-pawky-yawny-deils-oozes~dsr-rollback-package-pawky-yawny-deils-oozes', 'test-mlw1-unfed-yawny'}</t>
        </is>
      </c>
    </row>
    <row r="19183">
      <c r="A19183" s="1" t="n">
        <v>19181</v>
      </c>
      <c r="B19183" t="inlineStr">
        <is>
          <t>oplog</t>
        </is>
      </c>
      <c r="C19183" t="n">
        <v>33</v>
      </c>
      <c r="D19183" t="inlineStr">
        <is>
          <t>{'mongo-oplog-reader', 'veyron-oplog-stream', '@hyperingenuity~skyfall-plugin-mongo-oplog'}</t>
        </is>
      </c>
    </row>
    <row r="19184">
      <c r="A19184" s="1" t="n">
        <v>19182</v>
      </c>
      <c r="B19184" t="inlineStr">
        <is>
          <t>kebob</t>
        </is>
      </c>
      <c r="C19184" t="n">
        <v>33</v>
      </c>
      <c r="D19184" t="inlineStr">
        <is>
          <t>{'dsr-package-public-basic-nurse-vapid-kebob', 'dsr-package-public-kebob-revet', 'dsr-package-kikoi-inker-axing-kebob'}</t>
        </is>
      </c>
    </row>
    <row r="19185">
      <c r="A19185" s="1" t="n">
        <v>19183</v>
      </c>
      <c r="B19185" t="inlineStr">
        <is>
          <t>dnt</t>
        </is>
      </c>
      <c r="C19185" t="n">
        <v>33</v>
      </c>
      <c r="D19185" t="inlineStr">
        <is>
          <t>{'my-dnt-test-package', 'dntly-cssjson', 'dnt-11am-package'}</t>
        </is>
      </c>
    </row>
    <row r="19186">
      <c r="A19186" s="1" t="n">
        <v>19184</v>
      </c>
      <c r="B19186" t="inlineStr">
        <is>
          <t>zebus</t>
        </is>
      </c>
      <c r="C19186" t="n">
        <v>33</v>
      </c>
      <c r="D19186" t="inlineStr">
        <is>
          <t>{'test-dsr-package-staff-bleep-zebus-vines', 'test-mlw1-zebus-dingo', '@dsr-user-tuart-sized-paste-zebus~dsr-package-public-tuart-sized-paste-zebus'}</t>
        </is>
      </c>
    </row>
    <row r="19187">
      <c r="A19187" s="1" t="n">
        <v>19185</v>
      </c>
      <c r="B19187" t="inlineStr">
        <is>
          <t>minimist</t>
        </is>
      </c>
      <c r="C19187" t="n">
        <v>33</v>
      </c>
      <c r="D19187" t="inlineStr">
        <is>
          <t>{'@susy-js~minimist', '@isaacs~minimist-git-metadep', 'minimist-decorators'}</t>
        </is>
      </c>
    </row>
    <row r="19188">
      <c r="A19188" s="1" t="n">
        <v>19186</v>
      </c>
      <c r="B19188" t="inlineStr">
        <is>
          <t>microdrop</t>
        </is>
      </c>
      <c r="C19188" t="n">
        <v>33</v>
      </c>
      <c r="D19188" t="inlineStr">
        <is>
          <t>{'@microdrop~step-protocol', '@microdrop~step-ui-plugin', '@microdrop~models'}</t>
        </is>
      </c>
    </row>
    <row r="19189">
      <c r="A19189" s="1" t="n">
        <v>19187</v>
      </c>
      <c r="B19189" t="inlineStr">
        <is>
          <t>tizen</t>
        </is>
      </c>
      <c r="C19189" t="n">
        <v>33</v>
      </c>
      <c r="D19189" t="inlineStr">
        <is>
          <t>{'tizen-tau-wearable', 'appium-tizen-driver', '@types~tizen-tv-webapis'}</t>
        </is>
      </c>
    </row>
    <row r="19190">
      <c r="A19190" s="1" t="n">
        <v>19188</v>
      </c>
      <c r="B19190" t="inlineStr">
        <is>
          <t>gnars</t>
        </is>
      </c>
      <c r="C19190" t="n">
        <v>33</v>
      </c>
      <c r="D19190" t="inlineStr">
        <is>
          <t>{'dsr-package-public-kylin-miles-treck-gnars', '@malware-test-gnars-avens~dsr-package-public-gnars-avens', 'dsr-rollback-package-khaya-hithe-earns-gnars'}</t>
        </is>
      </c>
    </row>
    <row r="19191">
      <c r="A19191" s="1" t="n">
        <v>19189</v>
      </c>
      <c r="B19191" t="inlineStr">
        <is>
          <t>acers</t>
        </is>
      </c>
      <c r="C19191" t="n">
        <v>33</v>
      </c>
      <c r="D19191" t="inlineStr">
        <is>
          <t>{'test-mlw2-acers-rorie', 'test-mlw1-acers-croup', 'dsr-package-acers-james-speck-voted'}</t>
        </is>
      </c>
    </row>
    <row r="19192">
      <c r="A19192" s="1" t="n">
        <v>19190</v>
      </c>
      <c r="B19192" t="inlineStr">
        <is>
          <t>snuff</t>
        </is>
      </c>
      <c r="C19192" t="n">
        <v>33</v>
      </c>
      <c r="D19192" t="inlineStr">
        <is>
          <t>{'dsr-package-vleis-cooed-snuff-lodge', 'dsr-rollback-package-hexes-snuff-wheat-hobby', '@dsr-user-apart-snuff-clock-baled~dsr-package-public-apart-snuff-clock-baled'}</t>
        </is>
      </c>
    </row>
    <row r="19193">
      <c r="A19193" s="1" t="n">
        <v>19191</v>
      </c>
      <c r="B19193" t="inlineStr">
        <is>
          <t>atg</t>
        </is>
      </c>
      <c r="C19193" t="n">
        <v>33</v>
      </c>
      <c r="D19193" t="inlineStr">
        <is>
          <t>{'atgquick', 'atg-color', 'atg-loopback'}</t>
        </is>
      </c>
    </row>
    <row r="19194">
      <c r="A19194" s="1" t="n">
        <v>19192</v>
      </c>
      <c r="B19194" t="inlineStr">
        <is>
          <t>concrete</t>
        </is>
      </c>
      <c r="C19194" t="n">
        <v>33</v>
      </c>
      <c r="D19194" t="inlineStr">
        <is>
          <t>{'concrete-types', 'eslint-config-concrete-backend', 'concrete-canvas'}</t>
        </is>
      </c>
    </row>
    <row r="19195">
      <c r="A19195" s="1" t="n">
        <v>19193</v>
      </c>
      <c r="B19195" t="inlineStr">
        <is>
          <t>substance</t>
        </is>
      </c>
      <c r="C19195" t="n">
        <v>33</v>
      </c>
      <c r="D19195" t="inlineStr">
        <is>
          <t>{'substance-bundler', 'substance-texture', 'substance-pages'}</t>
        </is>
      </c>
    </row>
    <row r="19196">
      <c r="A19196" s="1" t="n">
        <v>19194</v>
      </c>
      <c r="B19196" t="inlineStr">
        <is>
          <t>lined</t>
        </is>
      </c>
      <c r="C19196" t="n">
        <v>33</v>
      </c>
      <c r="D19196" t="inlineStr">
        <is>
          <t>{'@snappmarket~ui-lined-text', '@dsr-rollback-org-lined-minar-iotas-fetta~dsr-rollback-package-lined-minar-iotas-fetta', 'dsr-rollback-package-pinks-lined-watap-blind'}</t>
        </is>
      </c>
    </row>
    <row r="19197">
      <c r="A19197" s="1" t="n">
        <v>19195</v>
      </c>
      <c r="B19197" t="inlineStr">
        <is>
          <t>soree</t>
        </is>
      </c>
      <c r="C19197" t="n">
        <v>33</v>
      </c>
      <c r="D19197" t="inlineStr">
        <is>
          <t>{'test-mlw2-pilum-soree', '@malware-test-purse-soree~test-mlw3-purse-soree', 'dsr-rollback-package-navew-stums-nates-soree'}</t>
        </is>
      </c>
    </row>
    <row r="19198">
      <c r="A19198" s="1" t="n">
        <v>19196</v>
      </c>
      <c r="B19198" t="inlineStr">
        <is>
          <t>allis</t>
        </is>
      </c>
      <c r="C19198" t="n">
        <v>33</v>
      </c>
      <c r="D19198" t="inlineStr">
        <is>
          <t>{'dsr-package-public-spark-bokos-ponga-allis', 'test-mlw3-stilb-allis', 'test-package-deactivation-test-prial-allis-coofs-niece'}</t>
        </is>
      </c>
    </row>
    <row r="19199">
      <c r="A19199" s="1" t="n">
        <v>19197</v>
      </c>
      <c r="B19199" t="inlineStr">
        <is>
          <t>myukm</t>
        </is>
      </c>
      <c r="C19199" t="n">
        <v>33</v>
      </c>
      <c r="D19199" t="inlineStr">
        <is>
          <t>{'@myukm~admin-admin', '@myukm~admin-transaction', '@myukm~shop-seller'}</t>
        </is>
      </c>
    </row>
    <row r="19200">
      <c r="A19200" s="1" t="n">
        <v>19198</v>
      </c>
      <c r="B19200" t="inlineStr">
        <is>
          <t>loopback4</t>
        </is>
      </c>
      <c r="C19200" t="n">
        <v>33</v>
      </c>
      <c r="D19200" t="inlineStr">
        <is>
          <t>{'loopback4-connector-firebase-admin', 'loopback4-prisma', '@ruturaj-roxiler~loopback4-ratelimiter'}</t>
        </is>
      </c>
    </row>
    <row r="19201">
      <c r="A19201" s="1" t="n">
        <v>19199</v>
      </c>
      <c r="B19201" t="inlineStr">
        <is>
          <t>baits</t>
        </is>
      </c>
      <c r="C19201" t="n">
        <v>33</v>
      </c>
      <c r="D19201" t="inlineStr">
        <is>
          <t>{'dsr-package-baits-chott', 'test-package-deactivation-test-doves-baits-felts-guard', 'test-mlw1-baits-pithy'}</t>
        </is>
      </c>
    </row>
    <row r="19202">
      <c r="A19202" s="1" t="n">
        <v>19200</v>
      </c>
      <c r="B19202" t="inlineStr">
        <is>
          <t>b7</t>
        </is>
      </c>
      <c r="C19202" t="n">
        <v>33</v>
      </c>
      <c r="D19202" t="inlineStr">
        <is>
          <t>{'b7w-cli', '@wtcbkjbuzrbl~af3ce645eea91fdbe00ba689b7a3396a9c159b0e9d461308eb73151f9', '@wtcbkjbuzrbl~a9e49dd6135c3a3db63641aa05845ba937b7af312eb58ce4c9d2489cc'}</t>
        </is>
      </c>
    </row>
    <row r="19203">
      <c r="A19203" s="1" t="n">
        <v>19201</v>
      </c>
      <c r="B19203" t="inlineStr">
        <is>
          <t>iarna</t>
        </is>
      </c>
      <c r="C19203" t="n">
        <v>33</v>
      </c>
      <c r="D19203" t="inlineStr">
        <is>
          <t>{'@iarna~atest', '@iarna~toml', '@iarna~2fa-test'}</t>
        </is>
      </c>
    </row>
    <row r="19204">
      <c r="A19204" s="1" t="n">
        <v>19202</v>
      </c>
      <c r="B19204" t="inlineStr">
        <is>
          <t>xpub</t>
        </is>
      </c>
      <c r="C19204" t="n">
        <v>33</v>
      </c>
      <c r="D19204" t="inlineStr">
        <is>
          <t>{'xpub-theme', 'xpub-selectors', 'xpub-validators'}</t>
        </is>
      </c>
    </row>
    <row r="19205">
      <c r="A19205" s="1" t="n">
        <v>19203</v>
      </c>
      <c r="B19205" t="inlineStr">
        <is>
          <t>anile</t>
        </is>
      </c>
      <c r="C19205" t="n">
        <v>33</v>
      </c>
      <c r="D19205" t="inlineStr">
        <is>
          <t>{'dsr-package-public-gotta-blubs-anile-pleas', 'test-dsr-package-boxer-scout-anile-pulmo', 'test-dsr-package-anile-merls-asway-ached'}</t>
        </is>
      </c>
    </row>
    <row r="19206">
      <c r="A19206" s="1" t="n">
        <v>19204</v>
      </c>
      <c r="B19206" t="inlineStr">
        <is>
          <t>cour</t>
        </is>
      </c>
      <c r="C19206" t="n">
        <v>33</v>
      </c>
      <c r="D19206" t="inlineStr">
        <is>
          <t>{'dsr-delete-wubwub-bason-courb-slunk-squad', '@dsr-rollback-org-wimpy-saily-courb-youks~dsr-rollback-package-wimpy-saily-courb-youks', 'dsr-package-public-acrid-barky-hance-courb'}</t>
        </is>
      </c>
    </row>
    <row r="19207">
      <c r="A19207" s="1" t="n">
        <v>19205</v>
      </c>
      <c r="B19207" t="inlineStr">
        <is>
          <t>trams</t>
        </is>
      </c>
      <c r="C19207" t="n">
        <v>33</v>
      </c>
      <c r="D19207" t="inlineStr">
        <is>
          <t>{'trams', '@dsr-user-serac-trams-remex-skuas~dsr-package-public-serac-trams-remex-skuas', 'dsr-package-serac-trams-remex-skuas'}</t>
        </is>
      </c>
    </row>
    <row r="19208">
      <c r="A19208" s="1" t="n">
        <v>19206</v>
      </c>
      <c r="B19208" t="inlineStr">
        <is>
          <t>naturacosmeticos</t>
        </is>
      </c>
      <c r="C19208" t="n">
        <v>33</v>
      </c>
      <c r="D19208" t="inlineStr">
        <is>
          <t>{'@naturacosmeticos~natds-styles', '@naturacosmeticos~check-environment-variables', '@naturacosmeticos~natds-react-storybook-config'}</t>
        </is>
      </c>
    </row>
    <row r="19209">
      <c r="A19209" s="1" t="n">
        <v>19207</v>
      </c>
      <c r="B19209" t="inlineStr">
        <is>
          <t>warps</t>
        </is>
      </c>
      <c r="C19209" t="n">
        <v>33</v>
      </c>
      <c r="D19209" t="inlineStr">
        <is>
          <t>{'dsr-package-public-warps-lenti-taces-aitch', 'dsr-package-sweat-askew-apays-warps', '@dsr-rollback-org-warps-scaff-queue-droog~dsr-rollback-package-warps-scaff-queue-droog'}</t>
        </is>
      </c>
    </row>
    <row r="19210">
      <c r="A19210" s="1" t="n">
        <v>19208</v>
      </c>
      <c r="B19210" t="inlineStr">
        <is>
          <t>mixtape</t>
        </is>
      </c>
      <c r="C19210" t="n">
        <v>33</v>
      </c>
      <c r="D19210" t="inlineStr">
        <is>
          <t>{'generator-mixtape', '@mixtape-bot~obsidian-api', '@pnx-mixtape~elevator'}</t>
        </is>
      </c>
    </row>
    <row r="19211">
      <c r="A19211" s="1" t="n">
        <v>19209</v>
      </c>
      <c r="B19211" t="inlineStr">
        <is>
          <t>mnem</t>
        </is>
      </c>
      <c r="C19211" t="n">
        <v>33</v>
      </c>
      <c r="D19211" t="inlineStr">
        <is>
          <t>{'mylib-mnemos', '@malware-test-mneme-upjet~dsr-package-public-mneme-upjet', '@dsr-user-mneme-goody-flics-demos~dsr-package-public-mneme-goody-flics-demos'}</t>
        </is>
      </c>
    </row>
    <row r="19212">
      <c r="A19212" s="1" t="n">
        <v>19210</v>
      </c>
      <c r="B19212" t="inlineStr">
        <is>
          <t>evict</t>
        </is>
      </c>
      <c r="C19212" t="n">
        <v>33</v>
      </c>
      <c r="D19212" t="inlineStr">
        <is>
          <t>{'dsr-package-spitz-tours-pints-evict', '@dsr-user-ledum-grogs-evict-keeks~dsr-package-public-ledum-grogs-evict-keeks', '@test-mlw-org-earns-evict~test-mlw1-earns-evict'}</t>
        </is>
      </c>
    </row>
    <row r="19213">
      <c r="A19213" s="1" t="n">
        <v>19211</v>
      </c>
      <c r="B19213" t="inlineStr">
        <is>
          <t>bates</t>
        </is>
      </c>
      <c r="C19213" t="n">
        <v>33</v>
      </c>
      <c r="D19213" t="inlineStr">
        <is>
          <t>{'@dsr-user-essay-intis-nanas-bates~dsr-package-public-essay-intis-nanas-bates', 'dsr-package-skull-blood-bates-swigs', 'test-mlw2-bates-fasts-dep'}</t>
        </is>
      </c>
    </row>
    <row r="19214">
      <c r="A19214" s="1" t="n">
        <v>19212</v>
      </c>
      <c r="B19214" t="inlineStr">
        <is>
          <t>urar</t>
        </is>
      </c>
      <c r="C19214" t="n">
        <v>33</v>
      </c>
      <c r="D19214" t="inlineStr">
        <is>
          <t>{'@dsr-user-besit-lefts-urari-semis~dsr-package-public-besit-lefts-urari-semis', 'test-dsr-package-gusto-urari-synes-conia', '@dsr-org-swats-pheon-weary-urari~test-dsr-org-swats-pheon-weary-urari'}</t>
        </is>
      </c>
    </row>
    <row r="19215">
      <c r="A19215" s="1" t="n">
        <v>19213</v>
      </c>
      <c r="B19215" t="inlineStr">
        <is>
          <t>vents</t>
        </is>
      </c>
      <c r="C19215" t="n">
        <v>33</v>
      </c>
      <c r="D19215" t="inlineStr">
        <is>
          <t>{'dsr-package-public-myope-pinna-vents-wider', 'multivents', 'test-mlw2-vents-antic'}</t>
        </is>
      </c>
    </row>
    <row r="19216">
      <c r="A19216" s="1" t="n">
        <v>19214</v>
      </c>
      <c r="B19216" t="inlineStr">
        <is>
          <t>axle</t>
        </is>
      </c>
      <c r="C19216" t="n">
        <v>33</v>
      </c>
      <c r="D19216" t="inlineStr">
        <is>
          <t>{'apiaxle-api', '@liveaxle~continuum', '@liveaxle~tooling'}</t>
        </is>
      </c>
    </row>
    <row r="19217">
      <c r="A19217" s="1" t="n">
        <v>19215</v>
      </c>
      <c r="B19217" t="inlineStr">
        <is>
          <t>seres</t>
        </is>
      </c>
      <c r="C19217" t="n">
        <v>33</v>
      </c>
      <c r="D19217" t="inlineStr">
        <is>
          <t>{'@test-mlw-org-lolly-seres~test-mlw1-lolly-seres', '@dsr-user-serks-crine-seres-cramp~dsr-package-public-serks-crine-seres-cramp', '@malware-test-vivid-seres~test-mlw3-vivid-seres'}</t>
        </is>
      </c>
    </row>
    <row r="19218">
      <c r="A19218" s="1" t="n">
        <v>19216</v>
      </c>
      <c r="B19218" t="inlineStr">
        <is>
          <t>pekoe</t>
        </is>
      </c>
      <c r="C19218" t="n">
        <v>33</v>
      </c>
      <c r="D19218" t="inlineStr">
        <is>
          <t>{'@dsr-rollback-org-volta-unsew-cymes-pekoe~dsr-rollback-package-volta-unsew-cymes-pekoe', 'dsr-package-public-filar-pekoe', 'dsr-package-filar-pekoe'}</t>
        </is>
      </c>
    </row>
    <row r="19219">
      <c r="A19219" s="1" t="n">
        <v>19217</v>
      </c>
      <c r="B19219" t="inlineStr">
        <is>
          <t>siwi</t>
        </is>
      </c>
      <c r="C19219" t="n">
        <v>33</v>
      </c>
      <c r="D19219" t="inlineStr">
        <is>
          <t>{'siwi-node', 'siwi-mkdirs', 'siwi-pinyin'}</t>
        </is>
      </c>
    </row>
    <row r="19220">
      <c r="A19220" s="1" t="n">
        <v>19218</v>
      </c>
      <c r="B19220" t="inlineStr">
        <is>
          <t>prize</t>
        </is>
      </c>
      <c r="C19220" t="n">
        <v>33</v>
      </c>
      <c r="D19220" t="inlineStr">
        <is>
          <t>{'test-package-deactivation-test-rifer-thank-prize-tummy', '@dsr-user-prosy-prize-awork-enemy~dsr-package-public-prosy-prize-awork-enemy', 'prize-checker'}</t>
        </is>
      </c>
    </row>
    <row r="19221">
      <c r="A19221" s="1" t="n">
        <v>19219</v>
      </c>
      <c r="B19221" t="inlineStr">
        <is>
          <t>itly</t>
        </is>
      </c>
      <c r="C19221" t="n">
        <v>33</v>
      </c>
      <c r="D19221" t="inlineStr">
        <is>
          <t>{'itly-sdk', '@itly~plugin-segment-node', '@itly~plugin-mixpanel-node'}</t>
        </is>
      </c>
    </row>
    <row r="19222">
      <c r="A19222" s="1" t="n">
        <v>19220</v>
      </c>
      <c r="B19222" t="inlineStr">
        <is>
          <t>somepackage</t>
        </is>
      </c>
      <c r="C19222" t="n">
        <v>33</v>
      </c>
      <c r="D19222" t="inlineStr">
        <is>
          <t>{'008-somepackage', 'lcm-test1-somepackage_xiaotian', 'somepackage_sucheng'}</t>
        </is>
      </c>
    </row>
    <row r="19223">
      <c r="A19223" s="1" t="n">
        <v>19221</v>
      </c>
      <c r="B19223" t="inlineStr">
        <is>
          <t>pinta</t>
        </is>
      </c>
      <c r="C19223" t="n">
        <v>33</v>
      </c>
      <c r="D19223" t="inlineStr">
        <is>
          <t>{'dsr-package-heugh-pinta', 'dsr-package-bodge-eathe-pinta-rotch', 'test-mlw3-heugh-pinta'}</t>
        </is>
      </c>
    </row>
    <row r="19224">
      <c r="A19224" s="1" t="n">
        <v>19222</v>
      </c>
      <c r="B19224" t="inlineStr">
        <is>
          <t>ataxy</t>
        </is>
      </c>
      <c r="C19224" t="n">
        <v>33</v>
      </c>
      <c r="D19224" t="inlineStr">
        <is>
          <t>{'dsr-rollback-package-raves-ataxy-waste-fosse', 'dsr-package-nixie-drink-ataxy-could', 'dsr-rollback-package-ataxy-didst-alkie-dodgy'}</t>
        </is>
      </c>
    </row>
    <row r="19225">
      <c r="A19225" s="1" t="n">
        <v>19223</v>
      </c>
      <c r="B19225" t="inlineStr">
        <is>
          <t>paver</t>
        </is>
      </c>
      <c r="C19225" t="n">
        <v>33</v>
      </c>
      <c r="D19225" t="inlineStr">
        <is>
          <t>{'dsr-package-public-stoma-cakey-beady-paver', '@test-mlw-org-frees-paver~test-mlw1-frees-paver', '@dsr-rollback-org-quail-paver-pitas-goals~dsr-rollback-package-quail-paver-pitas-goals'}</t>
        </is>
      </c>
    </row>
    <row r="19226">
      <c r="A19226" s="1" t="n">
        <v>19224</v>
      </c>
      <c r="B19226" t="inlineStr">
        <is>
          <t>temes</t>
        </is>
      </c>
      <c r="C19226" t="n">
        <v>33</v>
      </c>
      <c r="D19226" t="inlineStr">
        <is>
          <t>{'test-mlw1-temes-hurls', 'dsr-package-public-temes-aggry-matte-dagos', 'test-dsr-package-tatou-reeky-temes-sicks'}</t>
        </is>
      </c>
    </row>
    <row r="19227">
      <c r="A19227" s="1" t="n">
        <v>19225</v>
      </c>
      <c r="B19227" t="inlineStr">
        <is>
          <t>shoe</t>
        </is>
      </c>
      <c r="C19227" t="n">
        <v>33</v>
      </c>
      <c r="D19227" t="inlineStr">
        <is>
          <t>{'multi-channel-shoe', 'wf-shoe-sensor', 'shoeber-backend-typescript-axios-v1'}</t>
        </is>
      </c>
    </row>
    <row r="19228">
      <c r="A19228" s="1" t="n">
        <v>19226</v>
      </c>
      <c r="B19228" t="inlineStr">
        <is>
          <t>easter</t>
        </is>
      </c>
      <c r="C19228" t="n">
        <v>33</v>
      </c>
      <c r="D19228" t="inlineStr">
        <is>
          <t>{'easter-eggs', 'easter', 'happy-easter'}</t>
        </is>
      </c>
    </row>
    <row r="19229">
      <c r="A19229" s="1" t="n">
        <v>19227</v>
      </c>
      <c r="B19229" t="inlineStr">
        <is>
          <t>bared</t>
        </is>
      </c>
      <c r="C19229" t="n">
        <v>33</v>
      </c>
      <c r="D19229" t="inlineStr">
        <is>
          <t>{'test-mlw2-bared-nongs', 'test-mlw1-bared-nongs', 'test-mlw3-bared-goods'}</t>
        </is>
      </c>
    </row>
    <row r="19230">
      <c r="A19230" s="1" t="n">
        <v>19228</v>
      </c>
      <c r="B19230" t="inlineStr">
        <is>
          <t>hyde</t>
        </is>
      </c>
      <c r="C19230" t="n">
        <v>33</v>
      </c>
      <c r="D19230" t="inlineStr">
        <is>
          <t>{'@hydecorp~img', 'slush-hyde', 'react-hyde-core'}</t>
        </is>
      </c>
    </row>
    <row r="19231">
      <c r="A19231" s="1" t="n">
        <v>19229</v>
      </c>
      <c r="B19231" t="inlineStr">
        <is>
          <t>merel</t>
        </is>
      </c>
      <c r="C19231" t="n">
        <v>33</v>
      </c>
      <c r="D19231" t="inlineStr">
        <is>
          <t>{'test-dsr-package-slung-gruel-merel-nails', 'dsr-package-merel-fermi-plump-phohs', '@test-mlw-org-allyl-merel~test-mlw1-allyl-merel'}</t>
        </is>
      </c>
    </row>
    <row r="19232">
      <c r="A19232" s="1" t="n">
        <v>19230</v>
      </c>
      <c r="B19232" t="inlineStr">
        <is>
          <t>jha</t>
        </is>
      </c>
      <c r="C19232" t="n">
        <v>33</v>
      </c>
      <c r="D19232" t="inlineStr">
        <is>
          <t>{'@malware-test-jhala-mowed~test-mlw3-jhala-mowed', 'jhaml-loader', 'test-mlw4-jhala-mowed'}</t>
        </is>
      </c>
    </row>
    <row r="19233">
      <c r="A19233" s="1" t="n">
        <v>19231</v>
      </c>
      <c r="B19233" t="inlineStr">
        <is>
          <t>pupae</t>
        </is>
      </c>
      <c r="C19233" t="n">
        <v>33</v>
      </c>
      <c r="D19233" t="inlineStr">
        <is>
          <t>{'dsr-package-public-pupae-amrit', 'test-dsr-package-trigs-beans-pupae-ogles', '@dsr-user-pupae-naevi-coded-daggy~dsr-package-public-pupae-naevi-coded-daggy'}</t>
        </is>
      </c>
    </row>
    <row r="19234">
      <c r="A19234" s="1" t="n">
        <v>19232</v>
      </c>
      <c r="B19234" t="inlineStr">
        <is>
          <t>torchlight</t>
        </is>
      </c>
      <c r="C19234" t="n">
        <v>33</v>
      </c>
      <c r="D19234" t="inlineStr">
        <is>
          <t>{'@torchlight-technology~smoker-field', '@torchlight-technology~gender-field', '@torchlight-technology~expectant-parent-field'}</t>
        </is>
      </c>
    </row>
    <row r="19235">
      <c r="A19235" s="1" t="n">
        <v>19233</v>
      </c>
      <c r="B19235" t="inlineStr">
        <is>
          <t>volar</t>
        </is>
      </c>
      <c r="C19235" t="n">
        <v>33</v>
      </c>
      <c r="D19235" t="inlineStr">
        <is>
          <t>{'@dsr-rollback-org-volar-sauba-wally-tiges~dsr-rollback-package-volar-sauba-wally-tiges', 'dsr-package-amber-fruit-segno-volar', 'test-dsr-package-petal-volar-covin-euked'}</t>
        </is>
      </c>
    </row>
    <row r="19236">
      <c r="A19236" s="1" t="n">
        <v>19234</v>
      </c>
      <c r="B19236" t="inlineStr">
        <is>
          <t>seolhun</t>
        </is>
      </c>
      <c r="C19236" t="n">
        <v>33</v>
      </c>
      <c r="D19236" t="inlineStr">
        <is>
          <t>{'@seolhun~localize-components-hooks', '@seolhun~vue-slide', '@seolhun~localize-components'}</t>
        </is>
      </c>
    </row>
    <row r="19237">
      <c r="A19237" s="1" t="n">
        <v>19235</v>
      </c>
      <c r="B19237" t="inlineStr">
        <is>
          <t>guilt</t>
        </is>
      </c>
      <c r="C19237" t="n">
        <v>33</v>
      </c>
      <c r="D19237" t="inlineStr">
        <is>
          <t>{'test-dsr-package-cliff-guilt-chook-herms', 'dsr-rollback-package-sapid-guilt-vivat-kivas', '@dsr-rollback-org-wizen-guilt-mings-morph~dsr-rollback-package-wizen-guilt-mings-morph'}</t>
        </is>
      </c>
    </row>
    <row r="19238">
      <c r="A19238" s="1" t="n">
        <v>19236</v>
      </c>
      <c r="B19238" t="inlineStr">
        <is>
          <t>addax</t>
        </is>
      </c>
      <c r="C19238" t="n">
        <v>33</v>
      </c>
      <c r="D19238" t="inlineStr">
        <is>
          <t>{'@dsr-org-yawns-tries-regal-addax~dsr-package-yawns-tries-regal-addax', '@addax~ckeditor5-build-decoupled-document', 'dsr-package-hauld-lahar-thill-addax'}</t>
        </is>
      </c>
    </row>
    <row r="19239">
      <c r="A19239" s="1" t="n">
        <v>19237</v>
      </c>
      <c r="B19239" t="inlineStr">
        <is>
          <t>ivory</t>
        </is>
      </c>
      <c r="C19239" t="n">
        <v>33</v>
      </c>
      <c r="D19239" t="inlineStr">
        <is>
          <t>{'@dsr-rollback-org-lower-ivory-coops-sleys~dsr-rollback-package-lower-ivory-coops-sleys', 'ivory', 'dsr-package-embay-ceric-built-ivory'}</t>
        </is>
      </c>
    </row>
    <row r="19240">
      <c r="A19240" s="1" t="n">
        <v>19238</v>
      </c>
      <c r="B19240" t="inlineStr">
        <is>
          <t>cosine</t>
        </is>
      </c>
      <c r="C19240" t="n">
        <v>33</v>
      </c>
      <c r="D19240" t="inlineStr">
        <is>
          <t>{'@stdlib~stats-base-dists-cosine-mean', '@stdlib~stats-base-dists-cosine-variance', '@stdlib~random-base-cosine'}</t>
        </is>
      </c>
    </row>
    <row r="19241">
      <c r="A19241" s="1" t="n">
        <v>19239</v>
      </c>
      <c r="B19241" t="inlineStr">
        <is>
          <t>adidas</t>
        </is>
      </c>
      <c r="C19241" t="n">
        <v>33</v>
      </c>
      <c r="D19241" t="inlineStr">
        <is>
          <t>{'stylelint-config-adidas-scss', 'eslint-config-adidas-jsx', 'adidas'}</t>
        </is>
      </c>
    </row>
    <row r="19242">
      <c r="A19242" s="1" t="n">
        <v>19240</v>
      </c>
      <c r="B19242" t="inlineStr">
        <is>
          <t>feuar</t>
        </is>
      </c>
      <c r="C19242" t="n">
        <v>33</v>
      </c>
      <c r="D19242" t="inlineStr">
        <is>
          <t>{'@dsr-user-ephah-meted-lazed-feuar~dsr-package-public-ephah-meted-lazed-feuar', '@dsr-org-feuar-mopey-perch-vines~test-dsr-org-feuar-mopey-perch-vines', 'dsr-package-public-homer-feuar-primo-badge'}</t>
        </is>
      </c>
    </row>
    <row r="19243">
      <c r="A19243" s="1" t="n">
        <v>19241</v>
      </c>
      <c r="B19243" t="inlineStr">
        <is>
          <t>bhel</t>
        </is>
      </c>
      <c r="C19243" t="n">
        <v>33</v>
      </c>
      <c r="D19243" t="inlineStr">
        <is>
          <t>{'@dsr-user-topis-union-hokey-bhels~dsr-package-public-topis-union-hokey-bhels', 'dsr-package-public-could-legal-unarm-bhels', 'dsr-package-public-topis-union-hokey-bhels'}</t>
        </is>
      </c>
    </row>
    <row r="19244">
      <c r="A19244" s="1" t="n">
        <v>19242</v>
      </c>
      <c r="B19244" t="inlineStr">
        <is>
          <t>bhels</t>
        </is>
      </c>
      <c r="C19244" t="n">
        <v>33</v>
      </c>
      <c r="D19244" t="inlineStr">
        <is>
          <t>{'@dsr-user-topis-union-hokey-bhels~dsr-package-public-topis-union-hokey-bhels', 'dsr-package-public-could-legal-unarm-bhels', 'dsr-package-public-topis-union-hokey-bhels'}</t>
        </is>
      </c>
    </row>
    <row r="19245">
      <c r="A19245" s="1" t="n">
        <v>19243</v>
      </c>
      <c r="B19245" t="inlineStr">
        <is>
          <t>keer</t>
        </is>
      </c>
      <c r="C19245" t="n">
        <v>33</v>
      </c>
      <c r="D19245" t="inlineStr">
        <is>
          <t>{'dsr-package-public-ogams-skeer-posit-carrs', 'test-mlw1-tiger-skeer', 'lodown-samkeer'}</t>
        </is>
      </c>
    </row>
    <row r="19246">
      <c r="A19246" s="1" t="n">
        <v>19244</v>
      </c>
      <c r="B19246" t="inlineStr">
        <is>
          <t>taran</t>
        </is>
      </c>
      <c r="C19246" t="n">
        <v>33</v>
      </c>
      <c r="D19246" t="inlineStr">
        <is>
          <t>{'@b.taranenko~react-native-table-component', '@tarantool.io~ui-kit', 'node-tarantool'}</t>
        </is>
      </c>
    </row>
    <row r="19247">
      <c r="A19247" s="1" t="n">
        <v>19245</v>
      </c>
      <c r="B19247" t="inlineStr">
        <is>
          <t>plied</t>
        </is>
      </c>
      <c r="C19247" t="n">
        <v>33</v>
      </c>
      <c r="D19247" t="inlineStr">
        <is>
          <t>{'dsr-package-netty-plied', 'dsr-package-public-plied-swarf', '@dsr-user-kaiak-avion-plied-kvass~dsr-package-public-kaiak-avion-plied-kvass'}</t>
        </is>
      </c>
    </row>
    <row r="19248">
      <c r="A19248" s="1" t="n">
        <v>19246</v>
      </c>
      <c r="B19248" t="inlineStr">
        <is>
          <t>footnote</t>
        </is>
      </c>
      <c r="C19248" t="n">
        <v>33</v>
      </c>
      <c r="D19248" t="inlineStr">
        <is>
          <t>{'gitbook-plugin-footnote-string-to-number', 'ckeditor5-footnote', '@yozora~react-footnote-definitions'}</t>
        </is>
      </c>
    </row>
    <row r="19249">
      <c r="A19249" s="1" t="n">
        <v>19247</v>
      </c>
      <c r="B19249" t="inlineStr">
        <is>
          <t>sulky</t>
        </is>
      </c>
      <c r="C19249" t="n">
        <v>33</v>
      </c>
      <c r="D19249" t="inlineStr">
        <is>
          <t>{'sulky-optimizer-strip-debug', 'dsr-delete-wubwub-havoc-sulky-jolls-fauna', 'dsr-rollback-package-guyot-sulky-spays-piker'}</t>
        </is>
      </c>
    </row>
    <row r="19250">
      <c r="A19250" s="1" t="n">
        <v>19248</v>
      </c>
      <c r="B19250" t="inlineStr">
        <is>
          <t>whish</t>
        </is>
      </c>
      <c r="C19250" t="n">
        <v>33</v>
      </c>
      <c r="D19250" t="inlineStr">
        <is>
          <t>{'wix-protos-framework-ignasl-whishlist-wishlist-ignasl', '@malware-test-sarsa-whish~test-mlw3-sarsa-whish', 'test-dsr-package-hoven-pecks-whish-motey'}</t>
        </is>
      </c>
    </row>
    <row r="19251">
      <c r="A19251" s="1" t="n">
        <v>19249</v>
      </c>
      <c r="B19251" t="inlineStr">
        <is>
          <t>deepjs</t>
        </is>
      </c>
      <c r="C19251" t="n">
        <v>33</v>
      </c>
      <c r="D19251" t="inlineStr">
        <is>
          <t>{'@deepjs~uni-pages', '@deepjs~jsonp', '@deepjs~uni-utils'}</t>
        </is>
      </c>
    </row>
    <row r="19252">
      <c r="A19252" s="1" t="n">
        <v>19250</v>
      </c>
      <c r="B19252" t="inlineStr">
        <is>
          <t>ptk</t>
        </is>
      </c>
      <c r="C19252" t="n">
        <v>33</v>
      </c>
      <c r="D19252" t="inlineStr">
        <is>
          <t>{'@ptkdev~node-module-boilerplate', '@ptkdev~svelte-spa-boilerplate', 'ptk-components'}</t>
        </is>
      </c>
    </row>
    <row r="19253">
      <c r="A19253" s="1" t="n">
        <v>19251</v>
      </c>
      <c r="B19253" t="inlineStr">
        <is>
          <t>linto</t>
        </is>
      </c>
      <c r="C19253" t="n">
        <v>33</v>
      </c>
      <c r="D19253" t="inlineStr">
        <is>
          <t>{'@linto-ai~node-red-linto-skill-calendar', '@linto-ai~node-red-linto-meeting', '@linto-ai~node-red-linto-skill-welcome'}</t>
        </is>
      </c>
    </row>
    <row r="19254">
      <c r="A19254" s="1" t="n">
        <v>19252</v>
      </c>
      <c r="B19254" t="inlineStr">
        <is>
          <t>talus</t>
        </is>
      </c>
      <c r="C19254" t="n">
        <v>33</v>
      </c>
      <c r="D19254" t="inlineStr">
        <is>
          <t>{'dsr-package-public-basis-parse-anigh-talus', '@dsr-user-fords-breme-talus-elpee~dsr-package-public-fords-breme-talus-elpee', 'test-package-deactivation-test-talus-plate-unmet-arced'}</t>
        </is>
      </c>
    </row>
    <row r="19255">
      <c r="A19255" s="1" t="n">
        <v>19253</v>
      </c>
      <c r="B19255" t="inlineStr">
        <is>
          <t>dialogue</t>
        </is>
      </c>
      <c r="C19255" t="n">
        <v>33</v>
      </c>
      <c r="D19255" t="inlineStr">
        <is>
          <t>{'rpg-dialogue', '@canopycanopycanopy~b-ber-grammar-dialogue', 'vuetify-single-field-dialogue'}</t>
        </is>
      </c>
    </row>
    <row r="19256">
      <c r="A19256" s="1" t="n">
        <v>19254</v>
      </c>
      <c r="B19256" t="inlineStr">
        <is>
          <t>paxes</t>
        </is>
      </c>
      <c r="C19256" t="n">
        <v>33</v>
      </c>
      <c r="D19256" t="inlineStr">
        <is>
          <t>{'test-dsr-package-anvil-paxes-arbor-sweir', '@dsr-user-roset-atomy-paxes-paven~dsr-package-public-roset-atomy-paxes-paven', 'test-mlw2-paxes-heard'}</t>
        </is>
      </c>
    </row>
    <row r="19257">
      <c r="A19257" s="1" t="n">
        <v>19255</v>
      </c>
      <c r="B19257" t="inlineStr">
        <is>
          <t>symp</t>
        </is>
      </c>
      <c r="C19257" t="n">
        <v>33</v>
      </c>
      <c r="D19257" t="inlineStr">
        <is>
          <t>{'symplr-spend-crawler-common', 'symple-client-player', 'sympy'}</t>
        </is>
      </c>
    </row>
    <row r="19258">
      <c r="A19258" s="1" t="n">
        <v>19256</v>
      </c>
      <c r="B19258" t="inlineStr">
        <is>
          <t>agua</t>
        </is>
      </c>
      <c r="C19258" t="n">
        <v>33</v>
      </c>
      <c r="D19258" t="inlineStr">
        <is>
          <t>{'agua', 'guagua', 'aguacate'}</t>
        </is>
      </c>
    </row>
    <row r="19259">
      <c r="A19259" s="1" t="n">
        <v>19257</v>
      </c>
      <c r="B19259" t="inlineStr">
        <is>
          <t>lrndesign</t>
        </is>
      </c>
      <c r="C19259" t="n">
        <v>33</v>
      </c>
      <c r="D19259" t="inlineStr">
        <is>
          <t>{'@lrnwebcomponents~lrndesign-paperstack', '@lrnwebcomponents~lrndesign-stepper', '@lrnwebcomponents~lrndesign-animationctrl'}</t>
        </is>
      </c>
    </row>
    <row r="19260">
      <c r="A19260" s="1" t="n">
        <v>19258</v>
      </c>
      <c r="B19260" t="inlineStr">
        <is>
          <t>flops</t>
        </is>
      </c>
      <c r="C19260" t="n">
        <v>33</v>
      </c>
      <c r="D19260" t="inlineStr">
        <is>
          <t>{'test-mlw4-durum-flops', '@malware-test-durum-flops~test-mlw3-durum-flops', '@dsr-org-snood-cored-halfa-flops~dsr-package-snood-cored-halfa-flops'}</t>
        </is>
      </c>
    </row>
    <row r="19261">
      <c r="A19261" s="1" t="n">
        <v>19259</v>
      </c>
      <c r="B19261" t="inlineStr">
        <is>
          <t>goog</t>
        </is>
      </c>
      <c r="C19261" t="n">
        <v>33</v>
      </c>
      <c r="D19261" t="inlineStr">
        <is>
          <t>{'googprovideclobber', 'mygoogima', 'soyutils-nogoog'}</t>
        </is>
      </c>
    </row>
    <row r="19262">
      <c r="A19262" s="1" t="n">
        <v>19260</v>
      </c>
      <c r="B19262" t="inlineStr">
        <is>
          <t>jmbo</t>
        </is>
      </c>
      <c r="C19262" t="n">
        <v>33</v>
      </c>
      <c r="D19262" t="inlineStr">
        <is>
          <t>{'jmbo-foundry', 'jmbo-competition', 'jmbo-football'}</t>
        </is>
      </c>
    </row>
    <row r="19263">
      <c r="A19263" s="1" t="n">
        <v>19261</v>
      </c>
      <c r="B19263" t="inlineStr">
        <is>
          <t>peritext</t>
        </is>
      </c>
      <c r="C19263" t="n">
        <v>33</v>
      </c>
      <c r="D19263" t="inlineStr">
        <is>
          <t>{'peritext-template-pyrrah', 'peritext-contextualizer-bib', 'peritext-generator-next'}</t>
        </is>
      </c>
    </row>
    <row r="19264">
      <c r="A19264" s="1" t="n">
        <v>19262</v>
      </c>
      <c r="B19264" t="inlineStr">
        <is>
          <t>vacuum</t>
        </is>
      </c>
      <c r="C19264" t="n">
        <v>33</v>
      </c>
      <c r="D19264" t="inlineStr">
        <is>
          <t>{'homebridge-xiaomi-roborock-vacuum', 'odoo9-addon-autovacuum-mail-message', 'homebridge-mi-robot_vacuum'}</t>
        </is>
      </c>
    </row>
    <row r="19265">
      <c r="A19265" s="1" t="n">
        <v>19263</v>
      </c>
      <c r="B19265" t="inlineStr">
        <is>
          <t>ovoli</t>
        </is>
      </c>
      <c r="C19265" t="n">
        <v>33</v>
      </c>
      <c r="D19265" t="inlineStr">
        <is>
          <t>{'dsr-delete-wubwub-test-retro-ovoli-flawy-slews', 'test-user-package-ovoli-moder-waves-weary', 'dsr-package-public-bowse-spark-wasms-ovoli'}</t>
        </is>
      </c>
    </row>
    <row r="19266">
      <c r="A19266" s="1" t="n">
        <v>19264</v>
      </c>
      <c r="B19266" t="inlineStr">
        <is>
          <t>keels</t>
        </is>
      </c>
      <c r="C19266" t="n">
        <v>33</v>
      </c>
      <c r="D19266" t="inlineStr">
        <is>
          <t>{'@mykeels~gpg', 'test-dsr-package-cosec-strig-chyme-keels', 'dsr-package-public-issue-caned-keels-loges'}</t>
        </is>
      </c>
    </row>
    <row r="19267">
      <c r="A19267" s="1" t="n">
        <v>19265</v>
      </c>
      <c r="B19267" t="inlineStr">
        <is>
          <t>pilau</t>
        </is>
      </c>
      <c r="C19267" t="n">
        <v>33</v>
      </c>
      <c r="D19267" t="inlineStr">
        <is>
          <t>{'@dsr-user-canny-knurs-dules-pilau~dsr-package-public-canny-knurs-dules-pilau', 'dsr-package-canny-knurs-dules-pilau', '@dsr-rollback-org-binks-ulcer-pylon-pilau~dsr-rollback-package-binks-ulcer-pylon-pilau'}</t>
        </is>
      </c>
    </row>
    <row r="19268">
      <c r="A19268" s="1" t="n">
        <v>19266</v>
      </c>
      <c r="B19268" t="inlineStr">
        <is>
          <t>k4</t>
        </is>
      </c>
      <c r="C19268" t="n">
        <v>33</v>
      </c>
      <c r="D19268" t="inlineStr">
        <is>
          <t>{'@k4connect~socket.io', '@a2h1t4k4~sayhello', '@k4f9apocupu~icons'}</t>
        </is>
      </c>
    </row>
    <row r="19269">
      <c r="A19269" s="1" t="n">
        <v>19267</v>
      </c>
      <c r="B19269" t="inlineStr">
        <is>
          <t>constel</t>
        </is>
      </c>
      <c r="C19269" t="n">
        <v>33</v>
      </c>
      <c r="D19269" t="inlineStr">
        <is>
          <t>{'constellate', 'constellate-plugin-deploy-now', 'constellix'}</t>
        </is>
      </c>
    </row>
    <row r="19270">
      <c r="A19270" s="1" t="n">
        <v>19268</v>
      </c>
      <c r="B19270" t="inlineStr">
        <is>
          <t>mcwv</t>
        </is>
      </c>
      <c r="C19270" t="n">
        <v>33</v>
      </c>
      <c r="D19270" t="inlineStr">
        <is>
          <t>{'@mcwv~fab', '@mcwv~theme', '@mcwv~typography'}</t>
        </is>
      </c>
    </row>
    <row r="19271">
      <c r="A19271" s="1" t="n">
        <v>19269</v>
      </c>
      <c r="B19271" t="inlineStr">
        <is>
          <t>openseadragon</t>
        </is>
      </c>
      <c r="C19271" t="n">
        <v>33</v>
      </c>
      <c r="D19271" t="inlineStr">
        <is>
          <t>{'openseadragon-screenshot', 'openseadragon-wmts', '@types~openseadragon'}</t>
        </is>
      </c>
    </row>
    <row r="19272">
      <c r="A19272" s="1" t="n">
        <v>19270</v>
      </c>
      <c r="B19272" t="inlineStr">
        <is>
          <t>tusks</t>
        </is>
      </c>
      <c r="C19272" t="n">
        <v>33</v>
      </c>
      <c r="D19272" t="inlineStr">
        <is>
          <t>{'dsr-package-saury-tusks-hoove-grind', 'test-mlw1-tusks-pomps', '@malware-test-tusks-pomps~test-mlw3-tusks-pomps'}</t>
        </is>
      </c>
    </row>
    <row r="19273">
      <c r="A19273" s="1" t="n">
        <v>19271</v>
      </c>
      <c r="B19273" t="inlineStr">
        <is>
          <t>recommend</t>
        </is>
      </c>
      <c r="C19273" t="n">
        <v>33</v>
      </c>
      <c r="D19273" t="inlineStr">
        <is>
          <t>{'tt-recommend-component', '@algolia~recommend', 'ganglonggou-recommend-page'}</t>
        </is>
      </c>
    </row>
    <row r="19274">
      <c r="A19274" s="1" t="n">
        <v>19272</v>
      </c>
      <c r="B19274" t="inlineStr">
        <is>
          <t>frore</t>
        </is>
      </c>
      <c r="C19274" t="n">
        <v>33</v>
      </c>
      <c r="D19274" t="inlineStr">
        <is>
          <t>{'dsr-package-public-poles-kyang-frore-mufti', '@dsr-rollback-org-frore-culls-arose-still~dsr-rollback-package-frore-culls-arose-still', 'test-mlw1-ashes-frore'}</t>
        </is>
      </c>
    </row>
    <row r="19275">
      <c r="A19275" s="1" t="n">
        <v>19273</v>
      </c>
      <c r="B19275" t="inlineStr">
        <is>
          <t>penes</t>
        </is>
      </c>
      <c r="C19275" t="n">
        <v>33</v>
      </c>
      <c r="D19275" t="inlineStr">
        <is>
          <t>{'@dsr-user-tufty-penes-ideal-morts~dsr-package-public-tufty-penes-ideal-morts', 'dsr-rollback-package-junky-audio-curer-penes', '@dsr-user-tarns-pagri-togue-penes~dsr-package-public-tarns-pagri-togue-penes'}</t>
        </is>
      </c>
    </row>
    <row r="19276">
      <c r="A19276" s="1" t="n">
        <v>19274</v>
      </c>
      <c r="B19276" t="inlineStr">
        <is>
          <t>ters</t>
        </is>
      </c>
      <c r="C19276" t="n">
        <v>33</v>
      </c>
      <c r="D19276" t="inlineStr">
        <is>
          <t>{'webmagsters-dep-toggler', '@rnters~mobile', '@byters~intern'}</t>
        </is>
      </c>
    </row>
    <row r="19277">
      <c r="A19277" s="1" t="n">
        <v>19275</v>
      </c>
      <c r="B19277" t="inlineStr">
        <is>
          <t>negus</t>
        </is>
      </c>
      <c r="C19277" t="n">
        <v>33</v>
      </c>
      <c r="D19277" t="inlineStr">
        <is>
          <t>{'test-dsr-package-negus-amity-pipal-glans', 'dsr-package-public-cuish-quags-negus-gigot', 'dsr-delete-wubwub-negus-tilts-slyly-madge'}</t>
        </is>
      </c>
    </row>
    <row r="19278">
      <c r="A19278" s="1" t="n">
        <v>19276</v>
      </c>
      <c r="B19278" t="inlineStr">
        <is>
          <t>sowff</t>
        </is>
      </c>
      <c r="C19278" t="n">
        <v>33</v>
      </c>
      <c r="D19278" t="inlineStr">
        <is>
          <t>{'@dsr-user-tuned-belay-vesta-sowff~dsr-package-public-tuned-belay-vesta-sowff', 'test-mlw2-dross-sowff', 'dsr-delete-wubwub-scuds-bores-sowff-stang'}</t>
        </is>
      </c>
    </row>
    <row r="19279">
      <c r="A19279" s="1" t="n">
        <v>19277</v>
      </c>
      <c r="B19279" t="inlineStr">
        <is>
          <t>nene</t>
        </is>
      </c>
      <c r="C19279" t="n">
        <v>33</v>
      </c>
      <c r="D19279" t="inlineStr">
        <is>
          <t>{'@dsr-rollback-org-nenes-gungy-louis-mulct~dsr-rollback-package-nenes-gungy-louis-mulct', '@neneos~nuxt-hover.css', 'dsr-package-mozes-hyrax-nenes-gleds'}</t>
        </is>
      </c>
    </row>
    <row r="19280">
      <c r="A19280" s="1" t="n">
        <v>19278</v>
      </c>
      <c r="B19280" t="inlineStr">
        <is>
          <t>seeks</t>
        </is>
      </c>
      <c r="C19280" t="n">
        <v>33</v>
      </c>
      <c r="D19280" t="inlineStr">
        <is>
          <t>{'@dsr-user-dater-obols-seeks-tabes~dsr-package-public-dater-obols-seeks-tabes', 'meseeks', 'seeks'}</t>
        </is>
      </c>
    </row>
    <row r="19281">
      <c r="A19281" s="1" t="n">
        <v>19279</v>
      </c>
      <c r="B19281" t="inlineStr">
        <is>
          <t>cows</t>
        </is>
      </c>
      <c r="C19281" t="n">
        <v>33</v>
      </c>
      <c r="D19281" t="inlineStr">
        <is>
          <t>{'test-package-deactivation-test-zarfs-evets-amuse-scows', 'test-mlw1-abear-scows', 'libcows'}</t>
        </is>
      </c>
    </row>
    <row r="19282">
      <c r="A19282" s="1" t="n">
        <v>19280</v>
      </c>
      <c r="B19282" t="inlineStr">
        <is>
          <t>staws</t>
        </is>
      </c>
      <c r="C19282" t="n">
        <v>33</v>
      </c>
      <c r="D19282" t="inlineStr">
        <is>
          <t>{'dsr-package-public-sixes-kilns-mazed-staws', 'dsr-package-public-lapel-staws-spoot-dowed', 'dsr-package-public-staws-ouzos-hauld-rigid'}</t>
        </is>
      </c>
    </row>
    <row r="19283">
      <c r="A19283" s="1" t="n">
        <v>19281</v>
      </c>
      <c r="B19283" t="inlineStr">
        <is>
          <t>vad</t>
        </is>
      </c>
      <c r="C19283" t="n">
        <v>33</v>
      </c>
      <c r="D19283" t="inlineStr">
        <is>
          <t>{'@vadzim~js', 'vador', 'vad-cli'}</t>
        </is>
      </c>
    </row>
    <row r="19284">
      <c r="A19284" s="1" t="n">
        <v>19282</v>
      </c>
      <c r="B19284" t="inlineStr">
        <is>
          <t>puke</t>
        </is>
      </c>
      <c r="C19284" t="n">
        <v>33</v>
      </c>
      <c r="D19284" t="inlineStr">
        <is>
          <t>{'test-package-deactivation-test-puker-damps-moans-recco', '@dsr-user-tondo-rigor-puker-woads~dsr-package-public-tondo-rigor-puker-woads', 'test-mlw1-puker-phoca'}</t>
        </is>
      </c>
    </row>
    <row r="19285">
      <c r="A19285" s="1" t="n">
        <v>19283</v>
      </c>
      <c r="B19285" t="inlineStr">
        <is>
          <t>subprocess</t>
        </is>
      </c>
      <c r="C19285" t="n">
        <v>33</v>
      </c>
      <c r="D19285" t="inlineStr">
        <is>
          <t>{'nxpy-nonblocking-subprocess', 'appcd-subprocess', 'b-continuous-subprocess'}</t>
        </is>
      </c>
    </row>
    <row r="19286">
      <c r="A19286" s="1" t="n">
        <v>19284</v>
      </c>
      <c r="B19286" t="inlineStr">
        <is>
          <t>barfs</t>
        </is>
      </c>
      <c r="C19286" t="n">
        <v>33</v>
      </c>
      <c r="D19286" t="inlineStr">
        <is>
          <t>{'dsr-package-public-testy-uhlan-barfs-decal', 'dsr-delete-wubwub-ayrie-barfs-glitz-boned', 'test-mlw1-laufs-barfs'}</t>
        </is>
      </c>
    </row>
    <row r="19287">
      <c r="A19287" s="1" t="n">
        <v>19285</v>
      </c>
      <c r="B19287" t="inlineStr">
        <is>
          <t>gongs</t>
        </is>
      </c>
      <c r="C19287" t="n">
        <v>33</v>
      </c>
      <c r="D19287" t="inlineStr">
        <is>
          <t>{'dsr-package-public-gongs-getas-notes-skols', '@test-mlw-org-wagon-gongs~test-mlw1-wagon-gongs', 'shuxuegongshi'}</t>
        </is>
      </c>
    </row>
    <row r="19288">
      <c r="A19288" s="1" t="n">
        <v>19286</v>
      </c>
      <c r="B19288" t="inlineStr">
        <is>
          <t>roker</t>
        </is>
      </c>
      <c r="C19288" t="n">
        <v>33</v>
      </c>
      <c r="D19288" t="inlineStr">
        <is>
          <t>{'@dsr-rollback-org-tache-pardy-beaux-roker~dsr-rollback-package-tache-pardy-beaux-roker', 'dsr-package-public-glazy-omber-roker-print', 'dsr-package-thigs-roker-yonks-dawns'}</t>
        </is>
      </c>
    </row>
    <row r="19289">
      <c r="A19289" s="1" t="n">
        <v>19287</v>
      </c>
      <c r="B19289" t="inlineStr">
        <is>
          <t>sjcl</t>
        </is>
      </c>
      <c r="C19289" t="n">
        <v>33</v>
      </c>
      <c r="D19289" t="inlineStr">
        <is>
          <t>{'sjcl-codec-base64', 'sjcl-typescript-definitions', 'browserify-sjcl'}</t>
        </is>
      </c>
    </row>
    <row r="19290">
      <c r="A19290" s="1" t="n">
        <v>19288</v>
      </c>
      <c r="B19290" t="inlineStr">
        <is>
          <t>jaggy</t>
        </is>
      </c>
      <c r="C19290" t="n">
        <v>33</v>
      </c>
      <c r="D19290" t="inlineStr">
        <is>
          <t>{'dsr-package-public-pekes-flype-ledge-jaggy', 'test-dsr-package-grize-tacos-skids-jaggy', '@dsr-rollback-org-odder-bursa-hulas-jaggy~dsr-rollback-package-odder-bursa-hulas-jaggy'}</t>
        </is>
      </c>
    </row>
    <row r="19291">
      <c r="A19291" s="1" t="n">
        <v>19289</v>
      </c>
      <c r="B19291" t="inlineStr">
        <is>
          <t>boast</t>
        </is>
      </c>
      <c r="C19291" t="n">
        <v>33</v>
      </c>
      <c r="D19291" t="inlineStr">
        <is>
          <t>{'bungled-boaster', 'test-dsr-package-hying-unmet-boast-qadis', 'dsr-package-public-alley-grind-boast-signs'}</t>
        </is>
      </c>
    </row>
    <row r="19292">
      <c r="A19292" s="1" t="n">
        <v>19290</v>
      </c>
      <c r="B19292" t="inlineStr">
        <is>
          <t>wowts</t>
        </is>
      </c>
      <c r="C19292" t="n">
        <v>33</v>
      </c>
      <c r="D19292" t="inlineStr">
        <is>
          <t>{'@wowts~lib_button_glow-1.0', '@wowts~ace_db-3.0', '@wowts~lib_text_dump-1.0'}</t>
        </is>
      </c>
    </row>
    <row r="19293">
      <c r="A19293" s="1" t="n">
        <v>19291</v>
      </c>
      <c r="B19293" t="inlineStr">
        <is>
          <t>godot</t>
        </is>
      </c>
      <c r="C19293" t="n">
        <v>33</v>
      </c>
      <c r="D19293" t="inlineStr">
        <is>
          <t>{'@phated~godot-nodejs-utils', 'godot-rust-helper', 'rollup-plugin-load-godot-res'}</t>
        </is>
      </c>
    </row>
    <row r="19294">
      <c r="A19294" s="1" t="n">
        <v>19292</v>
      </c>
      <c r="B19294" t="inlineStr">
        <is>
          <t>goafs</t>
        </is>
      </c>
      <c r="C19294" t="n">
        <v>33</v>
      </c>
      <c r="D19294" t="inlineStr">
        <is>
          <t>{'test-dsr-package-neeze-loord-goons-goafs', 'dsr-package-goafs-cleck', 'test-mlw3-goafs-anime'}</t>
        </is>
      </c>
    </row>
    <row r="19295">
      <c r="A19295" s="1" t="n">
        <v>19293</v>
      </c>
      <c r="B19295" t="inlineStr">
        <is>
          <t>qianzhaoy</t>
        </is>
      </c>
      <c r="C19295" t="n">
        <v>33</v>
      </c>
      <c r="D19295" t="inlineStr">
        <is>
          <t>{'@qianzhaoy~wxc-card', '@qianzhaoy~wxc-toast', '@qianzhaoy~wxc-flex'}</t>
        </is>
      </c>
    </row>
    <row r="19296">
      <c r="A19296" s="1" t="n">
        <v>19294</v>
      </c>
      <c r="B19296" t="inlineStr">
        <is>
          <t>rowth</t>
        </is>
      </c>
      <c r="C19296" t="n">
        <v>33</v>
      </c>
      <c r="D19296" t="inlineStr">
        <is>
          <t>{'dsr-delete-wubwub-test-rowth-wides-mamba-feeds', 'test-mlw3-rowth-tozes', '@malware-test-rowth-fjord~dsr-package-public-rowth-fjord'}</t>
        </is>
      </c>
    </row>
    <row r="19297">
      <c r="A19297" s="1" t="n">
        <v>19295</v>
      </c>
      <c r="B19297" t="inlineStr">
        <is>
          <t>gulas</t>
        </is>
      </c>
      <c r="C19297" t="n">
        <v>33</v>
      </c>
      <c r="D19297" t="inlineStr">
        <is>
          <t>{'dsr-package-public-threw-joule-strut-gulas', 'dsr-package-public-gulas-sesey-skell-winey', '@dsr-user-lamer-ousel-wally-gulas~dsr-package-public-lamer-ousel-wally-gulas'}</t>
        </is>
      </c>
    </row>
    <row r="19298">
      <c r="A19298" s="1" t="n">
        <v>19296</v>
      </c>
      <c r="B19298" t="inlineStr">
        <is>
          <t>pacey</t>
        </is>
      </c>
      <c r="C19298" t="n">
        <v>33</v>
      </c>
      <c r="D19298" t="inlineStr">
        <is>
          <t>{'dsr-package-public-niton-tolls-whoop-pacey', 'test-mlw2-pacey-vacua-dep', '@test-mlw-org-pacey-narco~test-mlw1-pacey-narco'}</t>
        </is>
      </c>
    </row>
    <row r="19299">
      <c r="A19299" s="1" t="n">
        <v>19297</v>
      </c>
      <c r="B19299" t="inlineStr">
        <is>
          <t>venkat</t>
        </is>
      </c>
      <c r="C19299" t="n">
        <v>33</v>
      </c>
      <c r="D19299" t="inlineStr">
        <is>
          <t>{'venkat-greet', '@venkatperi~iqproxy', 'venkat-task1.2'}</t>
        </is>
      </c>
    </row>
    <row r="19300">
      <c r="A19300" s="1" t="n">
        <v>19298</v>
      </c>
      <c r="B19300" t="inlineStr">
        <is>
          <t>earns</t>
        </is>
      </c>
      <c r="C19300" t="n">
        <v>33</v>
      </c>
      <c r="D19300" t="inlineStr">
        <is>
          <t>{'test-mlw3-hence-earns', '@test-mlw-org-earns-evict~test-mlw1-earns-evict', '@dsr-rollback-org-pisky-exurb-whits-earns~dsr-rollback-package-pisky-exurb-whits-earns'}</t>
        </is>
      </c>
    </row>
    <row r="19301">
      <c r="A19301" s="1" t="n">
        <v>19299</v>
      </c>
      <c r="B19301" t="inlineStr">
        <is>
          <t>sways</t>
        </is>
      </c>
      <c r="C19301" t="n">
        <v>33</v>
      </c>
      <c r="D19301" t="inlineStr">
        <is>
          <t>{'test-mlw4-unmew-sways', 'test-mlw1-unmew-sways', '@malware-test-unmew-sways~test-mlw3-unmew-sways'}</t>
        </is>
      </c>
    </row>
    <row r="19302">
      <c r="A19302" s="1" t="n">
        <v>19300</v>
      </c>
      <c r="B19302" t="inlineStr">
        <is>
          <t>friar</t>
        </is>
      </c>
      <c r="C19302" t="n">
        <v>33</v>
      </c>
      <c r="D19302" t="inlineStr">
        <is>
          <t>{'dsr-rollback-package-oping-wanty-friar-soils', '@malware-test-apaid-friar~test-mlw3-apaid-friar', '@dsr-rollback-org-quina-scold-friar-swath~dsr-rollback-package-quina-scold-friar-swath'}</t>
        </is>
      </c>
    </row>
    <row r="19303">
      <c r="A19303" s="1" t="n">
        <v>19301</v>
      </c>
      <c r="B19303" t="inlineStr">
        <is>
          <t>pacas</t>
        </is>
      </c>
      <c r="C19303" t="n">
        <v>33</v>
      </c>
      <c r="D19303" t="inlineStr">
        <is>
          <t>{'@dsr-org-pacas-bulse-surge-cooky~test-dsr-org-pacas-bulse-surge-cooky', 'test-dsr-package-esnes-hallo-penes-pacas', '@dsr-user-clues-hoots-freit-pacas~dsr-package-public-clues-hoots-freit-pacas'}</t>
        </is>
      </c>
    </row>
    <row r="19304">
      <c r="A19304" s="1" t="n">
        <v>19302</v>
      </c>
      <c r="B19304" t="inlineStr">
        <is>
          <t>lycwed</t>
        </is>
      </c>
      <c r="C19304" t="n">
        <v>33</v>
      </c>
      <c r="D19304" t="inlineStr">
        <is>
          <t>{'lycwed-cordova-plugin-firebase-analytics', 'lycwed-cordova-plugin-admob-vungle', 'lycwed-cordova-plugin-clipboard'}</t>
        </is>
      </c>
    </row>
    <row r="19305">
      <c r="A19305" s="1" t="n">
        <v>19303</v>
      </c>
      <c r="B19305" t="inlineStr">
        <is>
          <t>kythe</t>
        </is>
      </c>
      <c r="C19305" t="n">
        <v>33</v>
      </c>
      <c r="D19305" t="inlineStr">
        <is>
          <t>{'@test-mlw-org-doucs-kythe~test-mlw1-doucs-kythe', 'kythe-languageserver', 'test-dsr-package-madam-kythe-samey-toyed'}</t>
        </is>
      </c>
    </row>
    <row r="19306">
      <c r="A19306" s="1" t="n">
        <v>19304</v>
      </c>
      <c r="B19306" t="inlineStr">
        <is>
          <t>govtechsg</t>
        </is>
      </c>
      <c r="C19306" t="n">
        <v>33</v>
      </c>
      <c r="D19306" t="inlineStr">
        <is>
          <t>{'@govtechsg~dnsprove', '@govtechsg~oa-verify', '@govtechsg~tradetrust-schema'}</t>
        </is>
      </c>
    </row>
    <row r="19307">
      <c r="A19307" s="1" t="n">
        <v>19305</v>
      </c>
      <c r="B19307" t="inlineStr">
        <is>
          <t>corse</t>
        </is>
      </c>
      <c r="C19307" t="n">
        <v>33</v>
      </c>
      <c r="D19307" t="inlineStr">
        <is>
          <t>{'dsr-package-corse-vives-class-pooja', 'test-dsr-package-tanas-corse-louts-draff', 'dsr-delete-wubwub-test-sekos-doped-adept-corse'}</t>
        </is>
      </c>
    </row>
    <row r="19308">
      <c r="A19308" s="1" t="n">
        <v>19306</v>
      </c>
      <c r="B19308" t="inlineStr">
        <is>
          <t>hallparty</t>
        </is>
      </c>
      <c r="C19308" t="n">
        <v>33</v>
      </c>
      <c r="D19308" t="inlineStr">
        <is>
          <t>{'@hallparty~xmpp-error', '@hallparty~xmpp-events', '@hallparty~xmpp-debug'}</t>
        </is>
      </c>
    </row>
    <row r="19309">
      <c r="A19309" s="1" t="n">
        <v>19307</v>
      </c>
      <c r="B19309" t="inlineStr">
        <is>
          <t>jambu</t>
        </is>
      </c>
      <c r="C19309" t="n">
        <v>33</v>
      </c>
      <c r="D19309" t="inlineStr">
        <is>
          <t>{'test-mlw4-jambu-nisus', 'dsr-package-public-tough-jambu', 'dsr-package-public-lamed-jambu'}</t>
        </is>
      </c>
    </row>
    <row r="19310">
      <c r="A19310" s="1" t="n">
        <v>19308</v>
      </c>
      <c r="B19310" t="inlineStr">
        <is>
          <t>patternlab</t>
        </is>
      </c>
      <c r="C19310" t="n">
        <v>33</v>
      </c>
      <c r="D19310" t="inlineStr">
        <is>
          <t>{'czech-tv-patternlab-refactoring', 'styleguidekit-patternlab-deg-web', '@pattern-lab~patternlab-node'}</t>
        </is>
      </c>
    </row>
    <row r="19311">
      <c r="A19311" s="1" t="n">
        <v>19309</v>
      </c>
      <c r="B19311" t="inlineStr">
        <is>
          <t>hilma</t>
        </is>
      </c>
      <c r="C19311" t="n">
        <v>33</v>
      </c>
      <c r="D19311" t="inlineStr">
        <is>
          <t>{'@hilma~fileshandler-client', '@hilma~data-nest', '@hilma~components'}</t>
        </is>
      </c>
    </row>
    <row r="19312">
      <c r="A19312" s="1" t="n">
        <v>19310</v>
      </c>
      <c r="B19312" t="inlineStr">
        <is>
          <t>sukhs</t>
        </is>
      </c>
      <c r="C19312" t="n">
        <v>33</v>
      </c>
      <c r="D19312" t="inlineStr">
        <is>
          <t>{'dsr-package-sukhs-basse', 'dsr-package-sukhs-axile-silex-poker', '@dsr-user-aulas-leses-cuffs-sukhs~dsr-package-public-aulas-leses-cuffs-sukhs'}</t>
        </is>
      </c>
    </row>
    <row r="19313">
      <c r="A19313" s="1" t="n">
        <v>19311</v>
      </c>
      <c r="B19313" t="inlineStr">
        <is>
          <t>sunset</t>
        </is>
      </c>
      <c r="C19313" t="n">
        <v>33</v>
      </c>
      <c r="D19313" t="inlineStr">
        <is>
          <t>{'hyper-sunset', 'npm-demo-sunset', 'auto-geo-sunset'}</t>
        </is>
      </c>
    </row>
    <row r="19314">
      <c r="A19314" s="1" t="n">
        <v>19312</v>
      </c>
      <c r="B19314" t="inlineStr">
        <is>
          <t>libtest</t>
        </is>
      </c>
      <c r="C19314" t="n">
        <v>33</v>
      </c>
      <c r="D19314" t="inlineStr">
        <is>
          <t>{'npmbarry-libtest', 'lion-libtestauser', 'rnlibtest-react-native'}</t>
        </is>
      </c>
    </row>
    <row r="19315">
      <c r="A19315" s="1" t="n">
        <v>19313</v>
      </c>
      <c r="B19315" t="inlineStr">
        <is>
          <t>swapper</t>
        </is>
      </c>
      <c r="C19315" t="n">
        <v>33</v>
      </c>
      <c r="D19315" t="inlineStr">
        <is>
          <t>{'ticketswapper', 'node-swapper', 'lemurchop-flyswapper'}</t>
        </is>
      </c>
    </row>
    <row r="19316">
      <c r="A19316" s="1" t="n">
        <v>19314</v>
      </c>
      <c r="B19316" t="inlineStr">
        <is>
          <t>fng</t>
        </is>
      </c>
      <c r="C19316" t="n">
        <v>33</v>
      </c>
      <c r="D19316" t="inlineStr">
        <is>
          <t>{'fng-bootstrap-date', '@rexfng~s3upload', 'fng-vue-toasts'}</t>
        </is>
      </c>
    </row>
    <row r="19317">
      <c r="A19317" s="1" t="n">
        <v>19315</v>
      </c>
      <c r="B19317" t="inlineStr">
        <is>
          <t>ottar</t>
        </is>
      </c>
      <c r="C19317" t="n">
        <v>33</v>
      </c>
      <c r="D19317" t="inlineStr">
        <is>
          <t>{'test-mlw2-tryer-ottar-dep', 'dsr-package-public-gable-ottar-dozer-quoin', '@dsr-rollback-org-sight-ottar-leers-aunty~dsr-rollback-package-sight-ottar-leers-aunty'}</t>
        </is>
      </c>
    </row>
    <row r="19318">
      <c r="A19318" s="1" t="n">
        <v>19316</v>
      </c>
      <c r="B19318" t="inlineStr">
        <is>
          <t>functor</t>
        </is>
      </c>
      <c r="C19318" t="n">
        <v>33</v>
      </c>
      <c r="D19318" t="inlineStr">
        <is>
          <t>{'@bluefunctor~code-component-model', 'functorize', 'functor-class'}</t>
        </is>
      </c>
    </row>
    <row r="19319">
      <c r="A19319" s="1" t="n">
        <v>19317</v>
      </c>
      <c r="B19319" t="inlineStr">
        <is>
          <t>haps</t>
        </is>
      </c>
      <c r="C19319" t="n">
        <v>33</v>
      </c>
      <c r="D19319" t="inlineStr">
        <is>
          <t>{'test-mlw1-whaps-slept', 'test-mlw2-whaps-slept', '@dsr-rollback-org-stipa-swans-escot-whaps~dsr-rollback-package-stipa-swans-escot-whaps'}</t>
        </is>
      </c>
    </row>
    <row r="19320">
      <c r="A19320" s="1" t="n">
        <v>19318</v>
      </c>
      <c r="B19320" t="inlineStr">
        <is>
          <t>banjo</t>
        </is>
      </c>
      <c r="C19320" t="n">
        <v>33</v>
      </c>
      <c r="D19320" t="inlineStr">
        <is>
          <t>{'test-package-deactivation-test-asway-banjo-bells-esile', 'dsr-rollback-package-banjo-winna-kulak-woven', 'test-mlw1-banjo-stich'}</t>
        </is>
      </c>
    </row>
    <row r="19321">
      <c r="A19321" s="1" t="n">
        <v>19319</v>
      </c>
      <c r="B19321" t="inlineStr">
        <is>
          <t>fivethree</t>
        </is>
      </c>
      <c r="C19321" t="n">
        <v>33</v>
      </c>
      <c r="D19321" t="inlineStr">
        <is>
          <t>{'@fivethree~billy-plugin-toggl', '@fivethree~cordova-plugin-fcm', '@fivethree~billy-plugin-core'}</t>
        </is>
      </c>
    </row>
    <row r="19322">
      <c r="A19322" s="1" t="n">
        <v>19320</v>
      </c>
      <c r="B19322" t="inlineStr">
        <is>
          <t>beaks</t>
        </is>
      </c>
      <c r="C19322" t="n">
        <v>33</v>
      </c>
      <c r="D19322" t="inlineStr">
        <is>
          <t>{'test-mlw2-coved-beaks', 'utility-beaks', '@dsr-user-livor-beaks-lered-chaya~dsr-package-public-livor-beaks-lered-chaya'}</t>
        </is>
      </c>
    </row>
    <row r="19323">
      <c r="A19323" s="1" t="n">
        <v>19321</v>
      </c>
      <c r="B19323" t="inlineStr">
        <is>
          <t>jaredlunde</t>
        </is>
      </c>
      <c r="C19323" t="n">
        <v>33</v>
      </c>
      <c r="D19323" t="inlineStr">
        <is>
          <t>{'@jaredlunde~react-picture', '@jaredlunde~inst', '@jaredlunde~curls-addons'}</t>
        </is>
      </c>
    </row>
    <row r="19324">
      <c r="A19324" s="1" t="n">
        <v>19322</v>
      </c>
      <c r="B19324" t="inlineStr">
        <is>
          <t>soldair</t>
        </is>
      </c>
      <c r="C19324" t="n">
        <v>33</v>
      </c>
      <c r="D19324" t="inlineStr">
        <is>
          <t>{'soldair-test', '@soldair~oniguruma', '@soldair~require-inject-streams-instanceof-repro'}</t>
        </is>
      </c>
    </row>
    <row r="19325">
      <c r="A19325" s="1" t="n">
        <v>19323</v>
      </c>
      <c r="B19325" t="inlineStr">
        <is>
          <t>kilos</t>
        </is>
      </c>
      <c r="C19325" t="n">
        <v>33</v>
      </c>
      <c r="D19325" t="inlineStr">
        <is>
          <t>{'test-mlw4-kilos-neems', 'kilos_to_libras', '@dsr-user-guava-hovel-alate-kilos~dsr-package-public-guava-hovel-alate-kilos'}</t>
        </is>
      </c>
    </row>
    <row r="19326">
      <c r="A19326" s="1" t="n">
        <v>19324</v>
      </c>
      <c r="B19326" t="inlineStr">
        <is>
          <t>scour</t>
        </is>
      </c>
      <c r="C19326" t="n">
        <v>33</v>
      </c>
      <c r="D19326" t="inlineStr">
        <is>
          <t>{'scourer', 'dsr-package-public-heles-scour', '@malware-test-heles-scour~dsr-package-public-heles-scour'}</t>
        </is>
      </c>
    </row>
    <row r="19327">
      <c r="A19327" s="1" t="n">
        <v>19325</v>
      </c>
      <c r="B19327" t="inlineStr">
        <is>
          <t>mahoe</t>
        </is>
      </c>
      <c r="C19327" t="n">
        <v>33</v>
      </c>
      <c r="D19327" t="inlineStr">
        <is>
          <t>{'test-dsr-package-tiges-knees-mahoe-sware', 'test-mlw2-mahoe-avail', 'dsr-package-public-skyer-mahoe'}</t>
        </is>
      </c>
    </row>
    <row r="19328">
      <c r="A19328" s="1" t="n">
        <v>19326</v>
      </c>
      <c r="B19328" t="inlineStr">
        <is>
          <t>loe</t>
        </is>
      </c>
      <c r="C19328" t="n">
        <v>33</v>
      </c>
      <c r="D19328" t="inlineStr">
        <is>
          <t>{'@loerise~eslint-config', 'dsr-package-public-mahwa-kyloe-ochry-picky', 'dsr-package-kyloe-unity'}</t>
        </is>
      </c>
    </row>
    <row r="19329">
      <c r="A19329" s="1" t="n">
        <v>19327</v>
      </c>
      <c r="B19329" t="inlineStr">
        <is>
          <t>odis</t>
        </is>
      </c>
      <c r="C19329" t="n">
        <v>33</v>
      </c>
      <c r="D19329" t="inlineStr">
        <is>
          <t>{'dsr-package-public-odism-hadji-velar-deuce', 'dsr-package-saved-ritts-odism-silly', 'test-mlw1-odism-proxy'}</t>
        </is>
      </c>
    </row>
    <row r="19330">
      <c r="A19330" s="1" t="n">
        <v>19328</v>
      </c>
      <c r="B19330" t="inlineStr">
        <is>
          <t>malls</t>
        </is>
      </c>
      <c r="C19330" t="n">
        <v>33</v>
      </c>
      <c r="D19330" t="inlineStr">
        <is>
          <t>{'dsr-package-public-myths-souks-malls-orlop', 'malls', '@dsr-user-malls-ictal-owned-pursy~dsr-package-public-malls-ictal-owned-pursy'}</t>
        </is>
      </c>
    </row>
    <row r="19331">
      <c r="A19331" s="1" t="n">
        <v>19329</v>
      </c>
      <c r="B19331" t="inlineStr">
        <is>
          <t>heapy</t>
        </is>
      </c>
      <c r="C19331" t="n">
        <v>33</v>
      </c>
      <c r="D19331" t="inlineStr">
        <is>
          <t>{'dsr-package-public-twist-heapy-donor-silds', '@dsr-user-twist-heapy-donor-silds~dsr-package-public-twist-heapy-donor-silds', '@dsr-user-heapy-gemmy-gumbo-talak~dsr-package-public-heapy-gemmy-gumbo-talak'}</t>
        </is>
      </c>
    </row>
    <row r="19332">
      <c r="A19332" s="1" t="n">
        <v>19330</v>
      </c>
      <c r="B19332" t="inlineStr">
        <is>
          <t>cotes</t>
        </is>
      </c>
      <c r="C19332" t="n">
        <v>33</v>
      </c>
      <c r="D19332" t="inlineStr">
        <is>
          <t>{'@dsr-rollback-org-manic-dagos-lunts-cotes~dsr-rollback-package-manic-dagos-lunts-cotes', '@dsr-user-cotes-swobs-grees-limns~dsr-package-public-cotes-swobs-grees-limns', '@dsr-rollback-org-grist-ameba-cotes-vomer~dsr-rollback-package-grist-ameba-cotes-vomer'}</t>
        </is>
      </c>
    </row>
    <row r="19333">
      <c r="A19333" s="1" t="n">
        <v>19331</v>
      </c>
      <c r="B19333" t="inlineStr">
        <is>
          <t>hared</t>
        </is>
      </c>
      <c r="C19333" t="n">
        <v>33</v>
      </c>
      <c r="D19333" t="inlineStr">
        <is>
          <t>{'dsr-package-hared-argon-civvy-menge', 'test-mlw4-mauds-hared', 'test-dsr-package-hared-ancon-rides-banco'}</t>
        </is>
      </c>
    </row>
    <row r="19334">
      <c r="A19334" s="1" t="n">
        <v>19332</v>
      </c>
      <c r="B19334" t="inlineStr">
        <is>
          <t>jolts</t>
        </is>
      </c>
      <c r="C19334" t="n">
        <v>33</v>
      </c>
      <c r="D19334" t="inlineStr">
        <is>
          <t>{'dsr-package-public-scowl-jolts-along-luter', 'dsr-delete-wubwub-talas-jolts-mumsy-luaus', 'dsr-package-public-tanga-jolts-mzees-faint'}</t>
        </is>
      </c>
    </row>
    <row r="19335">
      <c r="A19335" s="1" t="n">
        <v>19333</v>
      </c>
      <c r="B19335" t="inlineStr">
        <is>
          <t>shack</t>
        </is>
      </c>
      <c r="C19335" t="n">
        <v>33</v>
      </c>
      <c r="D19335" t="inlineStr">
        <is>
          <t>{'@shackijj~wdio-static-server-service', 'shackless-nouislider', '@devshack~gphoto2-driver'}</t>
        </is>
      </c>
    </row>
    <row r="19336">
      <c r="A19336" s="1" t="n">
        <v>19334</v>
      </c>
      <c r="B19336" t="inlineStr">
        <is>
          <t>giber</t>
        </is>
      </c>
      <c r="C19336" t="n">
        <v>33</v>
      </c>
      <c r="D19336" t="inlineStr">
        <is>
          <t>{'test-mlw2-punka-giber', 'dsr-package-runic-giber-doura-gowns', 'test-dsr-package-angry-grees-giber-cocci'}</t>
        </is>
      </c>
    </row>
    <row r="19337">
      <c r="A19337" s="1" t="n">
        <v>19335</v>
      </c>
      <c r="B19337" t="inlineStr">
        <is>
          <t>webpart</t>
        </is>
      </c>
      <c r="C19337" t="n">
        <v>33</v>
      </c>
      <c r="D19337" t="inlineStr">
        <is>
          <t>{'@bee365~generator-webpart', '@webpart~process-template', 'oee-collapsible-webpart'}</t>
        </is>
      </c>
    </row>
    <row r="19338">
      <c r="A19338" s="1" t="n">
        <v>19336</v>
      </c>
      <c r="B19338" t="inlineStr">
        <is>
          <t>obsidians</t>
        </is>
      </c>
      <c r="C19338" t="n">
        <v>33</v>
      </c>
      <c r="D19338" t="inlineStr">
        <is>
          <t>{'@obsidians~ckb-header', '@obsidians~ipc', '@obsidians~ckb-tx'}</t>
        </is>
      </c>
    </row>
    <row r="19339">
      <c r="A19339" s="1" t="n">
        <v>19337</v>
      </c>
      <c r="B19339" t="inlineStr">
        <is>
          <t>drabs</t>
        </is>
      </c>
      <c r="C19339" t="n">
        <v>33</v>
      </c>
      <c r="D19339" t="inlineStr">
        <is>
          <t>{'dsr-package-public-drabs-noxal', 'dsr-package-rybat-bikes-murra-drabs', 'dsr-package-public-situs-drabs-hopes-ariel'}</t>
        </is>
      </c>
    </row>
    <row r="19340">
      <c r="A19340" s="1" t="n">
        <v>19338</v>
      </c>
      <c r="B19340" t="inlineStr">
        <is>
          <t>univ</t>
        </is>
      </c>
      <c r="C19340" t="n">
        <v>33</v>
      </c>
      <c r="D19340" t="inlineStr">
        <is>
          <t>{'univ-functional', 'univ-fs-webnfs', 'tuniv-zemcad'}</t>
        </is>
      </c>
    </row>
    <row r="19341">
      <c r="A19341" s="1" t="n">
        <v>19339</v>
      </c>
      <c r="B19341" t="inlineStr">
        <is>
          <t>poohs</t>
        </is>
      </c>
      <c r="C19341" t="n">
        <v>33</v>
      </c>
      <c r="D19341" t="inlineStr">
        <is>
          <t>{'dsr-package-public-twyer-silty-spots-poohs', 'dsr-package-sleep-poohs-nerds-clans', '@dsr-user-sleep-poohs-nerds-clans~dsr-package-public-sleep-poohs-nerds-clans'}</t>
        </is>
      </c>
    </row>
    <row r="19342">
      <c r="A19342" s="1" t="n">
        <v>19340</v>
      </c>
      <c r="B19342" t="inlineStr">
        <is>
          <t>tenes</t>
        </is>
      </c>
      <c r="C19342" t="n">
        <v>33</v>
      </c>
      <c r="D19342" t="inlineStr">
        <is>
          <t>{'test-mlw2-begat-tenes', 'test-dsr-package-tenes-gades-fouds-vinal', 'dsr-package-public-mamba-tenes-goofy-louse'}</t>
        </is>
      </c>
    </row>
    <row r="19343">
      <c r="A19343" s="1" t="n">
        <v>19341</v>
      </c>
      <c r="B19343" t="inlineStr">
        <is>
          <t>cyr</t>
        </is>
      </c>
      <c r="C19343" t="n">
        <v>33</v>
      </c>
      <c r="D19343" t="inlineStr">
        <is>
          <t>{'@marcacyr~query-string-2', 'cyris-music-cdn', 'cyr-to-latin-transform'}</t>
        </is>
      </c>
    </row>
    <row r="19344">
      <c r="A19344" s="1" t="n">
        <v>19342</v>
      </c>
      <c r="B19344" t="inlineStr">
        <is>
          <t>tember</t>
        </is>
      </c>
      <c r="C19344" t="n">
        <v>33</v>
      </c>
      <c r="D19344" t="inlineStr">
        <is>
          <t>{'@contember~install', '@contember~schema', '@contember~config-loader'}</t>
        </is>
      </c>
    </row>
    <row r="19345">
      <c r="A19345" s="1" t="n">
        <v>19343</v>
      </c>
      <c r="B19345" t="inlineStr">
        <is>
          <t>contember</t>
        </is>
      </c>
      <c r="C19345" t="n">
        <v>33</v>
      </c>
      <c r="D19345" t="inlineStr">
        <is>
          <t>{'@contember~install', '@contember~schema', '@contember~config-loader'}</t>
        </is>
      </c>
    </row>
    <row r="19346">
      <c r="A19346" s="1" t="n">
        <v>19344</v>
      </c>
      <c r="B19346" t="inlineStr">
        <is>
          <t>anycli</t>
        </is>
      </c>
      <c r="C19346" t="n">
        <v>33</v>
      </c>
      <c r="D19346" t="inlineStr">
        <is>
          <t>{'@anycli~help', '@anycli~version-plugin', '@anycli~manifest-file'}</t>
        </is>
      </c>
    </row>
    <row r="19347">
      <c r="A19347" s="1" t="n">
        <v>19345</v>
      </c>
      <c r="B19347" t="inlineStr">
        <is>
          <t>synchronous</t>
        </is>
      </c>
      <c r="C19347" t="n">
        <v>33</v>
      </c>
      <c r="D19347" t="inlineStr">
        <is>
          <t>{'@clearcodehq~synchronous-timeout', 'synchronous-channel', 'serverless-synchronous-resource-plugin'}</t>
        </is>
      </c>
    </row>
    <row r="19348">
      <c r="A19348" s="1" t="n">
        <v>19346</v>
      </c>
      <c r="B19348" t="inlineStr">
        <is>
          <t>bana</t>
        </is>
      </c>
      <c r="C19348" t="n">
        <v>33</v>
      </c>
      <c r="D19348" t="inlineStr">
        <is>
          <t>{'bana', 'bananojs', 'vue-bana-springboot-plugin'}</t>
        </is>
      </c>
    </row>
    <row r="19349">
      <c r="A19349" s="1" t="n">
        <v>19347</v>
      </c>
      <c r="B19349" t="inlineStr">
        <is>
          <t>mohamed</t>
        </is>
      </c>
      <c r="C19349" t="n">
        <v>33</v>
      </c>
      <c r="D19349" t="inlineStr">
        <is>
          <t>{'@yasser.mohamed~my-demo-lib', '@raho.mohamed~lotide', '@mohamed-spark~stark-resources-shared'}</t>
        </is>
      </c>
    </row>
    <row r="19350">
      <c r="A19350" s="1" t="n">
        <v>19348</v>
      </c>
      <c r="B19350" t="inlineStr">
        <is>
          <t>barmy</t>
        </is>
      </c>
      <c r="C19350" t="n">
        <v>33</v>
      </c>
      <c r="D19350" t="inlineStr">
        <is>
          <t>{'@dsr-org-corso-capos-loins-barmy~dsr-package-corso-capos-loins-barmy', 'dsr-package-public-barmy-oracy', 'test-package-deactivation-test-these-barmy-moron-iodic'}</t>
        </is>
      </c>
    </row>
    <row r="19351">
      <c r="A19351" s="1" t="n">
        <v>19349</v>
      </c>
      <c r="B19351" t="inlineStr">
        <is>
          <t>daten</t>
        </is>
      </c>
      <c r="C19351" t="n">
        <v>33</v>
      </c>
      <c r="D19351" t="inlineStr">
        <is>
          <t>{'@datenknoten~infra-shared-code', '@bundesfeeds~bundestag-daten', 'idaten'}</t>
        </is>
      </c>
    </row>
    <row r="19352">
      <c r="A19352" s="1" t="n">
        <v>19350</v>
      </c>
      <c r="B19352" t="inlineStr">
        <is>
          <t>pradeep</t>
        </is>
      </c>
      <c r="C19352" t="n">
        <v>33</v>
      </c>
      <c r="D19352" t="inlineStr">
        <is>
          <t>{'pradeeparuntha-frame-print', 'pradeepnodetest', 'web-client-pradeep'}</t>
        </is>
      </c>
    </row>
    <row r="19353">
      <c r="A19353" s="1" t="n">
        <v>19351</v>
      </c>
      <c r="B19353" t="inlineStr">
        <is>
          <t>buggyorg</t>
        </is>
      </c>
      <c r="C19353" t="n">
        <v>33</v>
      </c>
      <c r="D19353" t="inlineStr">
        <is>
          <t>{'@buggyorg~component-library', '@buggyorg~typesystem', '@buggyorg~graphify-react'}</t>
        </is>
      </c>
    </row>
    <row r="19354">
      <c r="A19354" s="1" t="n">
        <v>19352</v>
      </c>
      <c r="B19354" t="inlineStr">
        <is>
          <t>tanti</t>
        </is>
      </c>
      <c r="C19354" t="n">
        <v>33</v>
      </c>
      <c r="D19354" t="inlineStr">
        <is>
          <t>{'@dsr-user-plate-ogham-skean-tanti~dsr-package-public-plate-ogham-skean-tanti', 'test-dsr-package-tanti-lined-limed-gowks', '@malware-test-tanti-veals~test-mlw3-tanti-veals'}</t>
        </is>
      </c>
    </row>
    <row r="19355">
      <c r="A19355" s="1" t="n">
        <v>19353</v>
      </c>
      <c r="B19355" t="inlineStr">
        <is>
          <t>seers</t>
        </is>
      </c>
      <c r="C19355" t="n">
        <v>33</v>
      </c>
      <c r="D19355" t="inlineStr">
        <is>
          <t>{'dsr-delete-wubwub-chomp-seers-joule-sikes', '@malware-test-ayres-seers~dsr-package-public-ayres-seers', 'dsr-delete-wubwub-test-seers-argan-rangy-aleft'}</t>
        </is>
      </c>
    </row>
    <row r="19356">
      <c r="A19356" s="1" t="n">
        <v>19354</v>
      </c>
      <c r="B19356" t="inlineStr">
        <is>
          <t>seton</t>
        </is>
      </c>
      <c r="C19356" t="n">
        <v>33</v>
      </c>
      <c r="D19356" t="inlineStr">
        <is>
          <t>{'dsr-package-public-seton-chive-maund-tibia', 'test-mlw2-ninth-seton-dep', 'test-mlw3-seton-stuck'}</t>
        </is>
      </c>
    </row>
    <row r="19357">
      <c r="A19357" s="1" t="n">
        <v>19355</v>
      </c>
      <c r="B19357" t="inlineStr">
        <is>
          <t>snool</t>
        </is>
      </c>
      <c r="C19357" t="n">
        <v>33</v>
      </c>
      <c r="D19357" t="inlineStr">
        <is>
          <t>{'test-dsr-package-cruor-snool-nance-macks', 'dsr-package-public-taint-snool-taver-koori', 'dsr-package-public-pious-snool-youks-hocks'}</t>
        </is>
      </c>
    </row>
    <row r="19358">
      <c r="A19358" s="1" t="n">
        <v>19356</v>
      </c>
      <c r="B19358" t="inlineStr">
        <is>
          <t>anoas</t>
        </is>
      </c>
      <c r="C19358" t="n">
        <v>33</v>
      </c>
      <c r="D19358" t="inlineStr">
        <is>
          <t>{'dsr-delete-wubwub-anoas-zibet-trave-stage', 'dsr-package-anoas-piled-rache-tyler', 'dsr-delete-wubwub-test-anoas-zibet-trave-stage'}</t>
        </is>
      </c>
    </row>
    <row r="19359">
      <c r="A19359" s="1" t="n">
        <v>19357</v>
      </c>
      <c r="B19359" t="inlineStr">
        <is>
          <t>bints</t>
        </is>
      </c>
      <c r="C19359" t="n">
        <v>33</v>
      </c>
      <c r="D19359" t="inlineStr">
        <is>
          <t>{'@dsr-user-breve-bints-masus-lapis~dsr-package-public-breve-bints-masus-lapis', 'test-package-deactivation-test-argot-swung-rabis-bints', 'test-mlw2-skulk-bints-dep'}</t>
        </is>
      </c>
    </row>
    <row r="19360">
      <c r="A19360" s="1" t="n">
        <v>19358</v>
      </c>
      <c r="B19360" t="inlineStr">
        <is>
          <t>ewt</t>
        </is>
      </c>
      <c r="C19360" t="n">
        <v>33</v>
      </c>
      <c r="D19360" t="inlineStr">
        <is>
          <t>{'@nerrewton~spring_react_logger', '@ewtd~ewt-breadcrumb', '@ewtd~ewt-code'}</t>
        </is>
      </c>
    </row>
    <row r="19361">
      <c r="A19361" s="1" t="n">
        <v>19359</v>
      </c>
      <c r="B19361" t="inlineStr">
        <is>
          <t>deployable</t>
        </is>
      </c>
      <c r="C19361" t="n">
        <v>33</v>
      </c>
      <c r="D19361" t="inlineStr">
        <is>
          <t>{'@deployable~ringbuffer', 'deployable-asset', 'sass-deployables'}</t>
        </is>
      </c>
    </row>
    <row r="19362">
      <c r="A19362" s="1" t="n">
        <v>19360</v>
      </c>
      <c r="B19362" t="inlineStr">
        <is>
          <t>burka</t>
        </is>
      </c>
      <c r="C19362" t="n">
        <v>33</v>
      </c>
      <c r="D19362" t="inlineStr">
        <is>
          <t>{'@dsr-rollback-org-jeton-rimae-gavel-burka~dsr-rollback-package-jeton-rimae-gavel-burka', 'dsr-package-public-labor-adred-schmo-burka', 'test-mlw1-burka-fresh'}</t>
        </is>
      </c>
    </row>
    <row r="19363">
      <c r="A19363" s="1" t="n">
        <v>19361</v>
      </c>
      <c r="B19363" t="inlineStr">
        <is>
          <t>oooo</t>
        </is>
      </c>
      <c r="C19363" t="n">
        <v>33</v>
      </c>
      <c r="D19363" t="inlineStr">
        <is>
          <t>{'hellooooo', '@martinoooo~dependency-injection', 'npmpackageoooo'}</t>
        </is>
      </c>
    </row>
    <row r="19364">
      <c r="A19364" s="1" t="n">
        <v>19362</v>
      </c>
      <c r="B19364" t="inlineStr">
        <is>
          <t>wezom</t>
        </is>
      </c>
      <c r="C19364" t="n">
        <v>33</v>
      </c>
      <c r="D19364" t="inlineStr">
        <is>
          <t>{'@wezom~toolkit-css-in-js-cjs', '@wezom~toolkit-jest', 'wezom-accordion'}</t>
        </is>
      </c>
    </row>
    <row r="19365">
      <c r="A19365" s="1" t="n">
        <v>19363</v>
      </c>
      <c r="B19365" t="inlineStr">
        <is>
          <t>miox</t>
        </is>
      </c>
      <c r="C19365" t="n">
        <v>33</v>
      </c>
      <c r="D19365" t="inlineStr">
        <is>
          <t>{'miox-vuc', 'miox-vue2x', 'miox-animation'}</t>
        </is>
      </c>
    </row>
    <row r="19366">
      <c r="A19366" s="1" t="n">
        <v>19364</v>
      </c>
      <c r="B19366" t="inlineStr">
        <is>
          <t>embedder</t>
        </is>
      </c>
      <c r="C19366" t="n">
        <v>33</v>
      </c>
      <c r="D19366" t="inlineStr">
        <is>
          <t>{'@remark-embedder~core', 'wagtailembedder', 'line-embedder'}</t>
        </is>
      </c>
    </row>
    <row r="19367">
      <c r="A19367" s="1" t="n">
        <v>19365</v>
      </c>
      <c r="B19367" t="inlineStr">
        <is>
          <t>tenty</t>
        </is>
      </c>
      <c r="C19367" t="n">
        <v>33</v>
      </c>
      <c r="D19367" t="inlineStr">
        <is>
          <t>{'dsr-rollback-package-draps-eupad-tenty-crude', 'dsr-delete-wubwub-tenty-khans-khoja-pones', 'dsr-package-havoc-tenty-tikis-pings'}</t>
        </is>
      </c>
    </row>
    <row r="19368">
      <c r="A19368" s="1" t="n">
        <v>19366</v>
      </c>
      <c r="B19368" t="inlineStr">
        <is>
          <t>kisiel</t>
        </is>
      </c>
      <c r="C19368" t="n">
        <v>33</v>
      </c>
      <c r="D19368" t="inlineStr">
        <is>
          <t>{'@kamilkisiela~accounts-rest-express', '@kamilkisiela~express-session', '@kamilkisiela~graphql'}</t>
        </is>
      </c>
    </row>
    <row r="19369">
      <c r="A19369" s="1" t="n">
        <v>19367</v>
      </c>
      <c r="B19369" t="inlineStr">
        <is>
          <t>kamilkisiela</t>
        </is>
      </c>
      <c r="C19369" t="n">
        <v>33</v>
      </c>
      <c r="D19369" t="inlineStr">
        <is>
          <t>{'@kamilkisiela~accounts-rest-express', '@kamilkisiela~express-session', '@kamilkisiela~graphql'}</t>
        </is>
      </c>
    </row>
    <row r="19370">
      <c r="A19370" s="1" t="n">
        <v>19368</v>
      </c>
      <c r="B19370" t="inlineStr">
        <is>
          <t>happe</t>
        </is>
      </c>
      <c r="C19370" t="n">
        <v>33</v>
      </c>
      <c r="D19370" t="inlineStr">
        <is>
          <t>{'@happeouikit~menus', '@happeo~generator-widget', '@happeouikit~content-renderer'}</t>
        </is>
      </c>
    </row>
    <row r="19371">
      <c r="A19371" s="1" t="n">
        <v>19369</v>
      </c>
      <c r="B19371" t="inlineStr">
        <is>
          <t>anana</t>
        </is>
      </c>
      <c r="C19371" t="n">
        <v>33</v>
      </c>
      <c r="D19371" t="inlineStr">
        <is>
          <t>{'dsr-package-jagir-sepoy-anana-jugum', 'test-dsr-package-mynas-jails-anana-tetra', '@malware-test-joles-anana~dsr-package-public-joles-anana'}</t>
        </is>
      </c>
    </row>
    <row r="19372">
      <c r="A19372" s="1" t="n">
        <v>19370</v>
      </c>
      <c r="B19372" t="inlineStr">
        <is>
          <t>counting</t>
        </is>
      </c>
      <c r="C19372" t="n">
        <v>33</v>
      </c>
      <c r="D19372" t="inlineStr">
        <is>
          <t>{'react-native-counting', '@softnami~countingsort', 'counting-js'}</t>
        </is>
      </c>
    </row>
    <row r="19373">
      <c r="A19373" s="1" t="n">
        <v>19371</v>
      </c>
      <c r="B19373" t="inlineStr">
        <is>
          <t>imari</t>
        </is>
      </c>
      <c r="C19373" t="n">
        <v>33</v>
      </c>
      <c r="D19373" t="inlineStr">
        <is>
          <t>{'dsr-package-tweel-whoso-dipso-imari', 'test-package-deactivation-test-gadis-genip-unzip-imari', 'test-package-deactivation-test-imari-after-hippo-ludos'}</t>
        </is>
      </c>
    </row>
    <row r="19374">
      <c r="A19374" s="1" t="n">
        <v>19372</v>
      </c>
      <c r="B19374" t="inlineStr">
        <is>
          <t>yores</t>
        </is>
      </c>
      <c r="C19374" t="n">
        <v>33</v>
      </c>
      <c r="D19374" t="inlineStr">
        <is>
          <t>{'test-mlw4-foehn-yores', 'test-mlw3-yores-buggy', 'test-package-deactivation-test-yores-hylic-miffs-tufts'}</t>
        </is>
      </c>
    </row>
    <row r="19375">
      <c r="A19375" s="1" t="n">
        <v>19373</v>
      </c>
      <c r="B19375" t="inlineStr">
        <is>
          <t>firer</t>
        </is>
      </c>
      <c r="C19375" t="n">
        <v>33</v>
      </c>
      <c r="D19375" t="inlineStr">
        <is>
          <t>{'test-mlw3-firer-sooth', 'test-mlw1-quail-firer', 'dsr-package-jirga-melon-brags-firer'}</t>
        </is>
      </c>
    </row>
    <row r="19376">
      <c r="A19376" s="1" t="n">
        <v>19374</v>
      </c>
      <c r="B19376" t="inlineStr">
        <is>
          <t>carvy</t>
        </is>
      </c>
      <c r="C19376" t="n">
        <v>33</v>
      </c>
      <c r="D19376" t="inlineStr">
        <is>
          <t>{'dsr-package-public-issei-scaly-menus-carvy', 'dsr-package-public-covet-mater-scart-carvy', '@dsr-org-mopsy-relic-binks-carvy~dsr-package-mopsy-relic-binks-carvy'}</t>
        </is>
      </c>
    </row>
    <row r="19377">
      <c r="A19377" s="1" t="n">
        <v>19375</v>
      </c>
      <c r="B19377" t="inlineStr">
        <is>
          <t>piste</t>
        </is>
      </c>
      <c r="C19377" t="n">
        <v>33</v>
      </c>
      <c r="D19377" t="inlineStr">
        <is>
          <t>{'tree-vue-component-episte', 'dsr-delete-wubwub-lager-felts-scaup-piste', 'dsr-package-revet-undid-piste-maaed'}</t>
        </is>
      </c>
    </row>
    <row r="19378">
      <c r="A19378" s="1" t="n">
        <v>19376</v>
      </c>
      <c r="B19378" t="inlineStr">
        <is>
          <t>fico</t>
        </is>
      </c>
      <c r="C19378" t="n">
        <v>33</v>
      </c>
      <c r="D19378" t="inlineStr">
        <is>
          <t>{'vificov', 'dsr-package-public-fadge-valve-hives-ficos', '@dsr-user-direr-touse-syned-ficos~dsr-package-public-direr-touse-syned-ficos'}</t>
        </is>
      </c>
    </row>
    <row r="19379">
      <c r="A19379" s="1" t="n">
        <v>19377</v>
      </c>
      <c r="B19379" t="inlineStr">
        <is>
          <t>deedy</t>
        </is>
      </c>
      <c r="C19379" t="n">
        <v>33</v>
      </c>
      <c r="D19379" t="inlineStr">
        <is>
          <t>{'test-mlw2-drest-deedy', 'test-package-deactivation-test-verst-meril-deedy-ferny', '@dsr-rollback-user-deedy-luaus-selva-parks~dsr-rollback-package-deedy-luaus-selva-parks'}</t>
        </is>
      </c>
    </row>
    <row r="19380">
      <c r="A19380" s="1" t="n">
        <v>19378</v>
      </c>
      <c r="B19380" t="inlineStr">
        <is>
          <t>venae</t>
        </is>
      </c>
      <c r="C19380" t="n">
        <v>33</v>
      </c>
      <c r="D19380" t="inlineStr">
        <is>
          <t>{'dsr-package-venae-rodeo-loopy-yogin', 'test-dsr-package-curvy-knack-borer-venae', 'dsr-package-public-venae-laity'}</t>
        </is>
      </c>
    </row>
    <row r="19381">
      <c r="A19381" s="1" t="n">
        <v>19379</v>
      </c>
      <c r="B19381" t="inlineStr">
        <is>
          <t>webflow</t>
        </is>
      </c>
      <c r="C19381" t="n">
        <v>33</v>
      </c>
      <c r="D19381" t="inlineStr">
        <is>
          <t>{'webflow-react', 'revamp-webflow', '@smartinsf~webflow-form'}</t>
        </is>
      </c>
    </row>
    <row r="19382">
      <c r="A19382" s="1" t="n">
        <v>19380</v>
      </c>
      <c r="B19382" t="inlineStr">
        <is>
          <t>ictus</t>
        </is>
      </c>
      <c r="C19382" t="n">
        <v>33</v>
      </c>
      <c r="D19382" t="inlineStr">
        <is>
          <t>{'test-mlw2-ictus-fayre', 'dsr-package-public-kokra-tuned-togue-ictus', 'rictus'}</t>
        </is>
      </c>
    </row>
    <row r="19383">
      <c r="A19383" s="1" t="n">
        <v>19381</v>
      </c>
      <c r="B19383" t="inlineStr">
        <is>
          <t>cutty</t>
        </is>
      </c>
      <c r="C19383" t="n">
        <v>33</v>
      </c>
      <c r="D19383" t="inlineStr">
        <is>
          <t>{'test-mlw2-herbs-cutty', 'test-mlw1-sneak-cutty', '@dsr-rollback-org-ogled-salic-renew-cutty~dsr-rollback-package-ogled-salic-renew-cutty'}</t>
        </is>
      </c>
    </row>
    <row r="19384">
      <c r="A19384" s="1" t="n">
        <v>19382</v>
      </c>
      <c r="B19384" t="inlineStr">
        <is>
          <t>lodge</t>
        </is>
      </c>
      <c r="C19384" t="n">
        <v>33</v>
      </c>
      <c r="D19384" t="inlineStr">
        <is>
          <t>{'react-dialodge', 'lodgelink-services-pipeline', 'dsr-package-vleis-cooed-snuff-lodge'}</t>
        </is>
      </c>
    </row>
    <row r="19385">
      <c r="A19385" s="1" t="n">
        <v>19383</v>
      </c>
      <c r="B19385" t="inlineStr">
        <is>
          <t>franklin</t>
        </is>
      </c>
      <c r="C19385" t="n">
        <v>33</v>
      </c>
      <c r="D19385" t="inlineStr">
        <is>
          <t>{'@jackfranklin~zip-list', '@franklin1992~ts-pack', '@jackfranklin~test-data-bot'}</t>
        </is>
      </c>
    </row>
    <row r="19386">
      <c r="A19386" s="1" t="n">
        <v>19384</v>
      </c>
      <c r="B19386" t="inlineStr">
        <is>
          <t>orcin</t>
        </is>
      </c>
      <c r="C19386" t="n">
        <v>33</v>
      </c>
      <c r="D19386" t="inlineStr">
        <is>
          <t>{'@malware-test-terne-orcin~dsr-package-public-terne-orcin', 'dsr-package-public-knave-orcin', '@malware-test-knave-orcin~dsr-package-public-knave-orcin'}</t>
        </is>
      </c>
    </row>
    <row r="19387">
      <c r="A19387" s="1" t="n">
        <v>19385</v>
      </c>
      <c r="B19387" t="inlineStr">
        <is>
          <t>mediamonks</t>
        </is>
      </c>
      <c r="C19387" t="n">
        <v>33</v>
      </c>
      <c r="D19387" t="inlineStr">
        <is>
          <t>{'@mediamonks~eslint-config-vue', '@mediamonks~eslint-config', '@mediamonks~porter-webpack-tools'}</t>
        </is>
      </c>
    </row>
    <row r="19388">
      <c r="A19388" s="1" t="n">
        <v>19386</v>
      </c>
      <c r="B19388" t="inlineStr">
        <is>
          <t>peru</t>
        </is>
      </c>
      <c r="C19388" t="n">
        <v>33</v>
      </c>
      <c r="D19388" t="inlineStr">
        <is>
          <t>{'@peruv~wasm-test', 'peru-doc-validators', 'peru-ubigeo'}</t>
        </is>
      </c>
    </row>
    <row r="19389">
      <c r="A19389" s="1" t="n">
        <v>19387</v>
      </c>
      <c r="B19389" t="inlineStr">
        <is>
          <t>hed</t>
        </is>
      </c>
      <c r="C19389" t="n">
        <v>33</v>
      </c>
      <c r="D19389" t="inlineStr">
        <is>
          <t>{'hed-exceptions', '@tarkvaramehed~bfetch', '@tarkvaramehed~crypto'}</t>
        </is>
      </c>
    </row>
    <row r="19390">
      <c r="A19390" s="1" t="n">
        <v>19388</v>
      </c>
      <c r="B19390" t="inlineStr">
        <is>
          <t>quaint</t>
        </is>
      </c>
      <c r="C19390" t="n">
        <v>33</v>
      </c>
      <c r="D19390" t="inlineStr">
        <is>
          <t>{'quaint-smartypants', 'quaint-google-charts', 'quaint-repple'}</t>
        </is>
      </c>
    </row>
    <row r="19391">
      <c r="A19391" s="1" t="n">
        <v>19389</v>
      </c>
      <c r="B19391" t="inlineStr">
        <is>
          <t>keck</t>
        </is>
      </c>
      <c r="C19391" t="n">
        <v>33</v>
      </c>
      <c r="D19391" t="inlineStr">
        <is>
          <t>{'test-mlw2-jumby-kecks', '@dsr-org-backs-mneme-cords-kecks~dsr-package-backs-mneme-cords-kecks', 'test-dsr-package-gleam-wolds-coley-kecks'}</t>
        </is>
      </c>
    </row>
    <row r="19392">
      <c r="A19392" s="1" t="n">
        <v>19390</v>
      </c>
      <c r="B19392" t="inlineStr">
        <is>
          <t>burin</t>
        </is>
      </c>
      <c r="C19392" t="n">
        <v>33</v>
      </c>
      <c r="D19392" t="inlineStr">
        <is>
          <t>{'@dsr-org-burin-alaap-alods-skrik~test-dsr-org-burin-alaap-alods-skrik', 'dsr-package-public-razoo-blaze-elvan-burin', 'dsr-package-public-burin-fleet-caver-bings'}</t>
        </is>
      </c>
    </row>
    <row r="19393">
      <c r="A19393" s="1" t="n">
        <v>19391</v>
      </c>
      <c r="B19393" t="inlineStr">
        <is>
          <t>abap</t>
        </is>
      </c>
      <c r="C19393" t="n">
        <v>33</v>
      </c>
      <c r="D19393" t="inlineStr">
        <is>
          <t>{'codemirror-abap', '@abaplint~monaco', '@sap~abap-deploy'}</t>
        </is>
      </c>
    </row>
    <row r="19394">
      <c r="A19394" s="1" t="n">
        <v>19392</v>
      </c>
      <c r="B19394" t="inlineStr">
        <is>
          <t>gomes</t>
        </is>
      </c>
      <c r="C19394" t="n">
        <v>33</v>
      </c>
      <c r="D19394" t="inlineStr">
        <is>
          <t>{'@jbonigomes~create-react-slides', '@wcd~georges-gomes.css-challenge-ana', '@components-studio~georges-gomes.vue3-kbvvbcau-fork-kbvve3uc'}</t>
        </is>
      </c>
    </row>
    <row r="19395">
      <c r="A19395" s="1" t="n">
        <v>19393</v>
      </c>
      <c r="B19395" t="inlineStr">
        <is>
          <t>tench</t>
        </is>
      </c>
      <c r="C19395" t="n">
        <v>33</v>
      </c>
      <c r="D19395" t="inlineStr">
        <is>
          <t>{'dsr-package-oping-tench-chivs-moxas', 'dsr-package-public-tench-pence-leaks-forby', 'test-mlw4-enoki-tench'}</t>
        </is>
      </c>
    </row>
    <row r="19396">
      <c r="A19396" s="1" t="n">
        <v>19394</v>
      </c>
      <c r="B19396" t="inlineStr">
        <is>
          <t>apc</t>
        </is>
      </c>
      <c r="C19396" t="n">
        <v>33</v>
      </c>
      <c r="D19396" t="inlineStr">
        <is>
          <t>{'tencentcloud-sdk-nodejs-apcas', 'apc-pdu-snmp', 'homebridge-apc-snmp'}</t>
        </is>
      </c>
    </row>
    <row r="19397">
      <c r="A19397" s="1" t="n">
        <v>19395</v>
      </c>
      <c r="B19397" t="inlineStr">
        <is>
          <t>pupal</t>
        </is>
      </c>
      <c r="C19397" t="n">
        <v>33</v>
      </c>
      <c r="D19397" t="inlineStr">
        <is>
          <t>{'@dsr-user-pupal-nicer-remit-porch~dsr-package-public-pupal-nicer-remit-porch', 'dsr-rollback-package-pupal-tynes-lazed-pansy', '@dsr-user-peeoy-aglee-pupal-chirk~dsr-package-public-peeoy-aglee-pupal-chirk'}</t>
        </is>
      </c>
    </row>
    <row r="19398">
      <c r="A19398" s="1" t="n">
        <v>19396</v>
      </c>
      <c r="B19398" t="inlineStr">
        <is>
          <t>mly</t>
        </is>
      </c>
      <c r="C19398" t="n">
        <v>33</v>
      </c>
      <c r="D19398" t="inlineStr">
        <is>
          <t>{'furmly-cli', 'wimmmly_generator', '@remly~example-greeting'}</t>
        </is>
      </c>
    </row>
    <row r="19399">
      <c r="A19399" s="1" t="n">
        <v>19397</v>
      </c>
      <c r="B19399" t="inlineStr">
        <is>
          <t>cooky</t>
        </is>
      </c>
      <c r="C19399" t="n">
        <v>33</v>
      </c>
      <c r="D19399" t="inlineStr">
        <is>
          <t>{'cooky-template', 'dsr-package-cooky-grump', 'test-mlw3-brass-cooky'}</t>
        </is>
      </c>
    </row>
    <row r="19400">
      <c r="A19400" s="1" t="n">
        <v>19398</v>
      </c>
      <c r="B19400" t="inlineStr">
        <is>
          <t>mics</t>
        </is>
      </c>
      <c r="C19400" t="n">
        <v>33</v>
      </c>
      <c r="D19400" t="inlineStr">
        <is>
          <t>{'gridamics', 'pythomics', 'amics-factory'}</t>
        </is>
      </c>
    </row>
    <row r="19401">
      <c r="A19401" s="1" t="n">
        <v>19399</v>
      </c>
      <c r="B19401" t="inlineStr">
        <is>
          <t>quokka</t>
        </is>
      </c>
      <c r="C19401" t="n">
        <v>33</v>
      </c>
      <c r="D19401" t="inlineStr">
        <is>
          <t>{'babel-alias-quokka-plugin', '@dicolabs~quokka-button', 'alias-quokka-plugin'}</t>
        </is>
      </c>
    </row>
    <row r="19402">
      <c r="A19402" s="1" t="n">
        <v>19400</v>
      </c>
      <c r="B19402" t="inlineStr">
        <is>
          <t>argan</t>
        </is>
      </c>
      <c r="C19402" t="n">
        <v>33</v>
      </c>
      <c r="D19402" t="inlineStr">
        <is>
          <t>{'@dsr-org-count-bwana-argan-pizza~dsr-package-count-bwana-argan-pizza', '@dsr-user-argan-flesh-vigil-warps~dsr-package-public-argan-flesh-vigil-warps', 'dsr-delete-wubwub-test-seers-argan-rangy-aleft'}</t>
        </is>
      </c>
    </row>
    <row r="19403">
      <c r="A19403" s="1" t="n">
        <v>19401</v>
      </c>
      <c r="B19403" t="inlineStr">
        <is>
          <t>cheka</t>
        </is>
      </c>
      <c r="C19403" t="n">
        <v>33</v>
      </c>
      <c r="D19403" t="inlineStr">
        <is>
          <t>{'@dsr-user-cheka-pareu-gleam-unmet~dsr-package-public-cheka-pareu-gleam-unmet', 'google-geocoding-cheka', 'dsr-package-public-guano-lorry-cheka-sorda'}</t>
        </is>
      </c>
    </row>
    <row r="19404">
      <c r="A19404" s="1" t="n">
        <v>19402</v>
      </c>
      <c r="B19404" t="inlineStr">
        <is>
          <t>statuspage</t>
        </is>
      </c>
      <c r="C19404" t="n">
        <v>33</v>
      </c>
      <c r="D19404" t="inlineStr">
        <is>
          <t>{'node-statuspage', 'statuspage.io-api', 'huelog-statuspage'}</t>
        </is>
      </c>
    </row>
    <row r="19405">
      <c r="A19405" s="1" t="n">
        <v>19403</v>
      </c>
      <c r="B19405" t="inlineStr">
        <is>
          <t>haute</t>
        </is>
      </c>
      <c r="C19405" t="n">
        <v>33</v>
      </c>
      <c r="D19405" t="inlineStr">
        <is>
          <t>{'@dsr-org-tribe-haute-gyron-buret~test-dsr-org-tribe-haute-gyron-buret', '@lahautesociete~data-store', 'test-mlw4-haute-reset'}</t>
        </is>
      </c>
    </row>
    <row r="19406">
      <c r="A19406" s="1" t="n">
        <v>19404</v>
      </c>
      <c r="B19406" t="inlineStr">
        <is>
          <t>replicate</t>
        </is>
      </c>
      <c r="C19406" t="n">
        <v>33</v>
      </c>
      <c r="D19406" t="inlineStr">
        <is>
          <t>{'registry-replicate', '@stdlib~iter-replicate-by', '@stdlib~iter-replicate'}</t>
        </is>
      </c>
    </row>
    <row r="19407">
      <c r="A19407" s="1" t="n">
        <v>19405</v>
      </c>
      <c r="B19407" t="inlineStr">
        <is>
          <t>viewmodel</t>
        </is>
      </c>
      <c r="C19407" t="n">
        <v>33</v>
      </c>
      <c r="D19407" t="inlineStr">
        <is>
          <t>{'viewmodel-react-compiler', 'viewmodel-react-cli', 'signs-viewmodel'}</t>
        </is>
      </c>
    </row>
    <row r="19408">
      <c r="A19408" s="1" t="n">
        <v>19406</v>
      </c>
      <c r="B19408" t="inlineStr">
        <is>
          <t>peeoy</t>
        </is>
      </c>
      <c r="C19408" t="n">
        <v>33</v>
      </c>
      <c r="D19408" t="inlineStr">
        <is>
          <t>{'dsr-rollback-package-peeoy-mocks-sylph-hewer', '@dsr-user-peeoy-aglee-pupal-chirk~dsr-package-public-peeoy-aglee-pupal-chirk', 'dsr-package-ciggy-flick-peeoy-venal'}</t>
        </is>
      </c>
    </row>
    <row r="19409">
      <c r="A19409" s="1" t="n">
        <v>19407</v>
      </c>
      <c r="B19409" t="inlineStr">
        <is>
          <t>raids</t>
        </is>
      </c>
      <c r="C19409" t="n">
        <v>33</v>
      </c>
      <c r="D19409" t="inlineStr">
        <is>
          <t>{'@malware-test-flary-raids~test-mlw3-flary-raids', 'dsr-rollback-package-sluit-raids-isled-duchy', 'test-mlw2-flary-raids'}</t>
        </is>
      </c>
    </row>
    <row r="19410">
      <c r="A19410" s="1" t="n">
        <v>19408</v>
      </c>
      <c r="B19410" t="inlineStr">
        <is>
          <t>mumble</t>
        </is>
      </c>
      <c r="C19410" t="n">
        <v>33</v>
      </c>
      <c r="D19410" t="inlineStr">
        <is>
          <t>{'mumble-pinger', '@minghan9456~mumble-client-codecs-browser', 'mumble-web'}</t>
        </is>
      </c>
    </row>
    <row r="19411">
      <c r="A19411" s="1" t="n">
        <v>19409</v>
      </c>
      <c r="B19411" t="inlineStr">
        <is>
          <t>omics</t>
        </is>
      </c>
      <c r="C19411" t="n">
        <v>33</v>
      </c>
      <c r="D19411" t="inlineStr">
        <is>
          <t>{'@mavenomics~table', '@mavenomics~bindings', '@mavenomics~mql-worker'}</t>
        </is>
      </c>
    </row>
    <row r="19412">
      <c r="A19412" s="1" t="n">
        <v>19410</v>
      </c>
      <c r="B19412" t="inlineStr">
        <is>
          <t>douce</t>
        </is>
      </c>
      <c r="C19412" t="n">
        <v>33</v>
      </c>
      <c r="D19412" t="inlineStr">
        <is>
          <t>{'@dsr-user-douce-ebbed-serry-count~dsr-package-public-douce-ebbed-serry-count', 'test-mlw3-payee-douce', '@dsr-rollback-org-matlo-douce-bloat-mumps~dsr-rollback-package-matlo-douce-bloat-mumps'}</t>
        </is>
      </c>
    </row>
    <row r="19413">
      <c r="A19413" s="1" t="n">
        <v>19411</v>
      </c>
      <c r="B19413" t="inlineStr">
        <is>
          <t>mental</t>
        </is>
      </c>
      <c r="C19413" t="n">
        <v>33</v>
      </c>
      <c r="D19413" t="inlineStr">
        <is>
          <t>{'react-mental-babel', 'mental-styles', 'exp-mental'}</t>
        </is>
      </c>
    </row>
    <row r="19414">
      <c r="A19414" s="1" t="n">
        <v>19412</v>
      </c>
      <c r="B19414" t="inlineStr">
        <is>
          <t>oshac</t>
        </is>
      </c>
      <c r="C19414" t="n">
        <v>33</v>
      </c>
      <c r="D19414" t="inlineStr">
        <is>
          <t>{'test-mlw2-zigan-oshac-dep', 'dsr-rollback-package-wacko-firry-oshac-stupe', 'test-mlw2-oshac-cuppa'}</t>
        </is>
      </c>
    </row>
    <row r="19415">
      <c r="A19415" s="1" t="n">
        <v>19413</v>
      </c>
      <c r="B19415" t="inlineStr">
        <is>
          <t>salmi</t>
        </is>
      </c>
      <c r="C19415" t="n">
        <v>33</v>
      </c>
      <c r="D19415" t="inlineStr">
        <is>
          <t>{'@dsr-rollback-user-salmi-twain-coney-dixie~dsr-rollback-package-salmi-twain-coney-dixie', 'dsr-package-nirly-salmi', 'dsr-package-public-woozy-polys-aargh-salmi'}</t>
        </is>
      </c>
    </row>
    <row r="19416">
      <c r="A19416" s="1" t="n">
        <v>19414</v>
      </c>
      <c r="B19416" t="inlineStr">
        <is>
          <t>gytes</t>
        </is>
      </c>
      <c r="C19416" t="n">
        <v>33</v>
      </c>
      <c r="D19416" t="inlineStr">
        <is>
          <t>{'dsr-package-cissy-costs-melts-gytes', 'test-dsr-package-disco-patly-theme-gytes', 'test-mlw2-input-gytes-dep'}</t>
        </is>
      </c>
    </row>
    <row r="19417">
      <c r="A19417" s="1" t="n">
        <v>19415</v>
      </c>
      <c r="B19417" t="inlineStr">
        <is>
          <t>qqqq</t>
        </is>
      </c>
      <c r="C19417" t="n">
        <v>33</v>
      </c>
      <c r="D19417" t="inlineStr">
        <is>
          <t>{'lion-lib-qqqq', 'qqqqqqq', 'day1qqqqqqq'}</t>
        </is>
      </c>
    </row>
    <row r="19418">
      <c r="A19418" s="1" t="n">
        <v>19416</v>
      </c>
      <c r="B19418" t="inlineStr">
        <is>
          <t>authors</t>
        </is>
      </c>
      <c r="C19418" t="n">
        <v>33</v>
      </c>
      <c r="D19418" t="inlineStr">
        <is>
          <t>{'vuepress-plugin-authors', 'grunt-git-authors', 'authors-to-markdown'}</t>
        </is>
      </c>
    </row>
    <row r="19419">
      <c r="A19419" s="1" t="n">
        <v>19417</v>
      </c>
      <c r="B19419" t="inlineStr">
        <is>
          <t>rabbitcc</t>
        </is>
      </c>
      <c r="C19419" t="n">
        <v>33</v>
      </c>
      <c r="D19419" t="inlineStr">
        <is>
          <t>{'@rabbitcc~stylekit', '@rabbitcc~react-icon', '@rabbitcc~react-router-async'}</t>
        </is>
      </c>
    </row>
    <row r="19420">
      <c r="A19420" s="1" t="n">
        <v>19418</v>
      </c>
      <c r="B19420" t="inlineStr">
        <is>
          <t>bugfix</t>
        </is>
      </c>
      <c r="C19420" t="n">
        <v>33</v>
      </c>
      <c r="D19420" t="inlineStr">
        <is>
          <t>{'evm-bugfix', 'node-dns-bugfix', '@bugfix~avataaars'}</t>
        </is>
      </c>
    </row>
    <row r="19421">
      <c r="A19421" s="1" t="n">
        <v>19419</v>
      </c>
      <c r="B19421" t="inlineStr">
        <is>
          <t>matin</t>
        </is>
      </c>
      <c r="C19421" t="n">
        <v>33</v>
      </c>
      <c r="D19421" t="inlineStr">
        <is>
          <t>{'dsr-delete-wubwub-apple-loupe-oracy-matin', '@dsr-rollback-org-runny-chess-matin-hulky~dsr-rollback-package-runny-chess-matin-hulky', 'test-mlw2-matin-nazes-dep'}</t>
        </is>
      </c>
    </row>
    <row r="19422">
      <c r="A19422" s="1" t="n">
        <v>19420</v>
      </c>
      <c r="B19422" t="inlineStr">
        <is>
          <t>vib</t>
        </is>
      </c>
      <c r="C19422" t="n">
        <v>33</v>
      </c>
      <c r="D19422" t="inlineStr">
        <is>
          <t>{'@vibbio~styling', 'vibquotes', '@vibhus~test-eslint-plugin'}</t>
        </is>
      </c>
    </row>
    <row r="19423">
      <c r="A19423" s="1" t="n">
        <v>19421</v>
      </c>
      <c r="B19423" t="inlineStr">
        <is>
          <t>kuan</t>
        </is>
      </c>
      <c r="C19423" t="n">
        <v>33</v>
      </c>
      <c r="D19423" t="inlineStr">
        <is>
          <t>{'yangkuan', 'kuan-vue-flip-clock', 'kuanmian'}</t>
        </is>
      </c>
    </row>
    <row r="19424">
      <c r="A19424" s="1" t="n">
        <v>19422</v>
      </c>
      <c r="B19424" t="inlineStr">
        <is>
          <t>dashing</t>
        </is>
      </c>
      <c r="C19424" t="n">
        <v>33</v>
      </c>
      <c r="D19424" t="inlineStr">
        <is>
          <t>{'dashing-man', 'generator-dashing-go', 'karma-dashing-reporter'}</t>
        </is>
      </c>
    </row>
    <row r="19425">
      <c r="A19425" s="1" t="n">
        <v>19423</v>
      </c>
      <c r="B19425" t="inlineStr">
        <is>
          <t>grou</t>
        </is>
      </c>
      <c r="C19425" t="n">
        <v>33</v>
      </c>
      <c r="D19425" t="inlineStr">
        <is>
          <t>{'test-package-deactivation-test-pryse-nisse-duans-grouf', '@test-mlw-org-yeard-grouf~test-mlw1-yeard-grouf', 'test-dsr-package-baked-swats-swami-grouf'}</t>
        </is>
      </c>
    </row>
    <row r="19426">
      <c r="A19426" s="1" t="n">
        <v>19424</v>
      </c>
      <c r="B19426" t="inlineStr">
        <is>
          <t>precommit</t>
        </is>
      </c>
      <c r="C19426" t="n">
        <v>33</v>
      </c>
      <c r="D19426" t="inlineStr">
        <is>
          <t>{'eslint-precommit', 'git-precommit-checks', 'precommit-hook-clean'}</t>
        </is>
      </c>
    </row>
    <row r="19427">
      <c r="A19427" s="1" t="n">
        <v>19425</v>
      </c>
      <c r="B19427" t="inlineStr">
        <is>
          <t>escapes</t>
        </is>
      </c>
      <c r="C19427" t="n">
        <v>33</v>
      </c>
      <c r="D19427" t="inlineStr">
        <is>
          <t>{'@types~markdown-escapes', '@luxuryescapes~lib-regions', '@luxuryescapes~lib-db'}</t>
        </is>
      </c>
    </row>
    <row r="19428">
      <c r="A19428" s="1" t="n">
        <v>19426</v>
      </c>
      <c r="B19428" t="inlineStr">
        <is>
          <t>sokah</t>
        </is>
      </c>
      <c r="C19428" t="n">
        <v>33</v>
      </c>
      <c r="D19428" t="inlineStr">
        <is>
          <t>{'@dsr-user-bawrs-seize-sokah-cohoe~dsr-package-public-bawrs-seize-sokah-cohoe', '@test-mlw-org-sokah-praus~test-mlw1-sokah-praus', 'dsr-package-bawrs-seize-sokah-cohoe'}</t>
        </is>
      </c>
    </row>
    <row r="19429">
      <c r="A19429" s="1" t="n">
        <v>19427</v>
      </c>
      <c r="B19429" t="inlineStr">
        <is>
          <t>toto</t>
        </is>
      </c>
      <c r="C19429" t="n">
        <v>33</v>
      </c>
      <c r="D19429" t="inlineStr">
        <is>
          <t>{'toto-request', 'toto-event-publisher', '@atoto~browser'}</t>
        </is>
      </c>
    </row>
    <row r="19430">
      <c r="A19430" s="1" t="n">
        <v>19428</v>
      </c>
      <c r="B19430" t="inlineStr">
        <is>
          <t>forby</t>
        </is>
      </c>
      <c r="C19430" t="n">
        <v>33</v>
      </c>
      <c r="D19430" t="inlineStr">
        <is>
          <t>{'@dsr-user-those-donor-reign-forby~dsr-package-public-those-donor-reign-forby', 'test-package-deactivation-test-forby-gades-thigs-colas', 'dsr-package-public-tench-pence-leaks-forby'}</t>
        </is>
      </c>
    </row>
    <row r="19431">
      <c r="A19431" s="1" t="n">
        <v>19429</v>
      </c>
      <c r="B19431" t="inlineStr">
        <is>
          <t>lymph</t>
        </is>
      </c>
      <c r="C19431" t="n">
        <v>33</v>
      </c>
      <c r="D19431" t="inlineStr">
        <is>
          <t>{'lymphone', 'lymph-bundler', 'test-dsr-package-arnut-duces-lymph-tweak'}</t>
        </is>
      </c>
    </row>
    <row r="19432">
      <c r="A19432" s="1" t="n">
        <v>19430</v>
      </c>
      <c r="B19432" t="inlineStr">
        <is>
          <t>supermap</t>
        </is>
      </c>
      <c r="C19432" t="n">
        <v>33</v>
      </c>
      <c r="D19432" t="inlineStr">
        <is>
          <t>{'@supermap~iclient-openlayers', '@extra-map~is-supermap', 'rn_supermap'}</t>
        </is>
      </c>
    </row>
    <row r="19433">
      <c r="A19433" s="1" t="n">
        <v>19431</v>
      </c>
      <c r="B19433" t="inlineStr">
        <is>
          <t>resemble</t>
        </is>
      </c>
      <c r="C19433" t="n">
        <v>33</v>
      </c>
      <c r="D19433" t="inlineStr">
        <is>
          <t>{'resemble', 'node-resemble-v2', '@types~resemblejs'}</t>
        </is>
      </c>
    </row>
    <row r="19434">
      <c r="A19434" s="1" t="n">
        <v>19432</v>
      </c>
      <c r="B19434" t="inlineStr">
        <is>
          <t>urubu</t>
        </is>
      </c>
      <c r="C19434" t="n">
        <v>33</v>
      </c>
      <c r="D19434" t="inlineStr">
        <is>
          <t>{'test-dsr-package-hydro-urubu-tabby-alley', '@malware-test-urubu-stime~test-mlw3-urubu-stime', '@malware-test-urubu-moxas~dsr-package-public-urubu-moxas'}</t>
        </is>
      </c>
    </row>
    <row r="19435">
      <c r="A19435" s="1" t="n">
        <v>19433</v>
      </c>
      <c r="B19435" t="inlineStr">
        <is>
          <t>elvan</t>
        </is>
      </c>
      <c r="C19435" t="n">
        <v>33</v>
      </c>
      <c r="D19435" t="inlineStr">
        <is>
          <t>{'test-mlw2-horse-elvan', 'test-mlw1-horse-elvan', 'dsr-package-public-razoo-blaze-elvan-burin'}</t>
        </is>
      </c>
    </row>
    <row r="19436">
      <c r="A19436" s="1" t="n">
        <v>19434</v>
      </c>
      <c r="B19436" t="inlineStr">
        <is>
          <t>core3</t>
        </is>
      </c>
      <c r="C19436" t="n">
        <v>33</v>
      </c>
      <c r="D19436" t="inlineStr">
        <is>
          <t>{'core3-wixci-testv2', 'serverless-core3', 'babel-preset-core3'}</t>
        </is>
      </c>
    </row>
    <row r="19437">
      <c r="A19437" s="1" t="n">
        <v>19435</v>
      </c>
      <c r="B19437" t="inlineStr">
        <is>
          <t>mplayer</t>
        </is>
      </c>
      <c r="C19437" t="n">
        <v>33</v>
      </c>
      <c r="D19437" t="inlineStr">
        <is>
          <t>{'zicbee-mplayer', 'mplayer-music-player', 'node-mplayer-async'}</t>
        </is>
      </c>
    </row>
    <row r="19438">
      <c r="A19438" s="1" t="n">
        <v>19436</v>
      </c>
      <c r="B19438" t="inlineStr">
        <is>
          <t>parps</t>
        </is>
      </c>
      <c r="C19438" t="n">
        <v>33</v>
      </c>
      <c r="D19438" t="inlineStr">
        <is>
          <t>{'test-dsr-package-skald-benne-parps-buses', 'test-package-deactivation-test-parps-mouch-nirly-mossy', 'dsr-package-public-bluer-almeh-tatty-parps'}</t>
        </is>
      </c>
    </row>
    <row r="19439">
      <c r="A19439" s="1" t="n">
        <v>19437</v>
      </c>
      <c r="B19439" t="inlineStr">
        <is>
          <t>onsenui</t>
        </is>
      </c>
      <c r="C19439" t="n">
        <v>33</v>
      </c>
      <c r="D19439" t="inlineStr">
        <is>
          <t>{'onsenui-react-redux-navigator', 'nuxt-onsenui-module', 'onsenui'}</t>
        </is>
      </c>
    </row>
    <row r="19440">
      <c r="A19440" s="1" t="n">
        <v>19438</v>
      </c>
      <c r="B19440" t="inlineStr">
        <is>
          <t>goopy</t>
        </is>
      </c>
      <c r="C19440" t="n">
        <v>33</v>
      </c>
      <c r="D19440" t="inlineStr">
        <is>
          <t>{'@dsr-rollback-org-herse-waifs-snigs-goopy~dsr-rollback-package-herse-waifs-snigs-goopy', 'test-mlw3-goopy-tolls', 'dsr-package-public-goopy-tolls'}</t>
        </is>
      </c>
    </row>
    <row r="19441">
      <c r="A19441" s="1" t="n">
        <v>19439</v>
      </c>
      <c r="B19441" t="inlineStr">
        <is>
          <t>turndown</t>
        </is>
      </c>
      <c r="C19441" t="n">
        <v>33</v>
      </c>
      <c r="D19441" t="inlineStr">
        <is>
          <t>{'turndown-breword', 'joplin-turndown-plugin-gfm', '@web-clipper~turndown'}</t>
        </is>
      </c>
    </row>
    <row r="19442">
      <c r="A19442" s="1" t="n">
        <v>19440</v>
      </c>
      <c r="B19442" t="inlineStr">
        <is>
          <t>prior</t>
        </is>
      </c>
      <c r="C19442" t="n">
        <v>33</v>
      </c>
      <c r="D19442" t="inlineStr">
        <is>
          <t>{'@dsr-org-prior-tapes-gippy-zloty~test-dsr-org-prior-tapes-gippy-zloty', 'test-dsr-package-prior-ouija-souks-misgo', 'priorly'}</t>
        </is>
      </c>
    </row>
    <row r="19443">
      <c r="A19443" s="1" t="n">
        <v>19441</v>
      </c>
      <c r="B19443" t="inlineStr">
        <is>
          <t>iab</t>
        </is>
      </c>
      <c r="C19443" t="n">
        <v>33</v>
      </c>
      <c r="D19443" t="inlineStr">
        <is>
          <t>{'didomi-iabtcf-cmpapi', 'myket-iab-cordova-plugin', 'fixed-stub-iabtcf'}</t>
        </is>
      </c>
    </row>
    <row r="19444">
      <c r="A19444" s="1" t="n">
        <v>19442</v>
      </c>
      <c r="B19444" t="inlineStr">
        <is>
          <t>bores</t>
        </is>
      </c>
      <c r="C19444" t="n">
        <v>33</v>
      </c>
      <c r="D19444" t="inlineStr">
        <is>
          <t>{'@malware-test-bores-sabin~dsr-package-public-bores-sabin', 'dsr-rollback-package-blubs-vitta-bores-dalts', 'dsr-delete-wubwub-scuds-bores-sowff-stang'}</t>
        </is>
      </c>
    </row>
    <row r="19445">
      <c r="A19445" s="1" t="n">
        <v>19443</v>
      </c>
      <c r="B19445" t="inlineStr">
        <is>
          <t>ldy</t>
        </is>
      </c>
      <c r="C19445" t="n">
        <v>33</v>
      </c>
      <c r="D19445" t="inlineStr">
        <is>
          <t>{'ldy-vue', 'ldy-vue-wxparse', '@gitldy1013~vuepress-theme-ldy'}</t>
        </is>
      </c>
    </row>
    <row r="19446">
      <c r="A19446" s="1" t="n">
        <v>19444</v>
      </c>
      <c r="B19446" t="inlineStr">
        <is>
          <t>bitly</t>
        </is>
      </c>
      <c r="C19446" t="n">
        <v>33</v>
      </c>
      <c r="D19446" t="inlineStr">
        <is>
          <t>{'bip-pod-bitly', 'bitly', 'passport-bitly'}</t>
        </is>
      </c>
    </row>
    <row r="19447">
      <c r="A19447" s="1" t="n">
        <v>19445</v>
      </c>
      <c r="B19447" t="inlineStr">
        <is>
          <t>bungy</t>
        </is>
      </c>
      <c r="C19447" t="n">
        <v>33</v>
      </c>
      <c r="D19447" t="inlineStr">
        <is>
          <t>{'test-mlw2-bungy-emong-dep', 'dsr-delete-wubwub-musth-hiver-bungy-chirm', '@dsr-rollback-org-durum-seils-egest-bungy~dsr-rollback-package-durum-seils-egest-bungy'}</t>
        </is>
      </c>
    </row>
    <row r="19448">
      <c r="A19448" s="1" t="n">
        <v>19446</v>
      </c>
      <c r="B19448" t="inlineStr">
        <is>
          <t>ended</t>
        </is>
      </c>
      <c r="C19448" t="n">
        <v>33</v>
      </c>
      <c r="D19448" t="inlineStr">
        <is>
          <t>{'test-mlw2-ended-fract', '@achil~async-run-ended', 'test-dsr-package-fleet-acute-ended-tones'}</t>
        </is>
      </c>
    </row>
    <row r="19449">
      <c r="A19449" s="1" t="n">
        <v>19447</v>
      </c>
      <c r="B19449" t="inlineStr">
        <is>
          <t>hooly</t>
        </is>
      </c>
      <c r="C19449" t="n">
        <v>33</v>
      </c>
      <c r="D19449" t="inlineStr">
        <is>
          <t>{'@test-mlw-org-hooly-elude~test-mlw1-hooly-elude', 'test-dsr-package-patch-hooly-vying-orbed', '@dsr-rollback-org-debel-lings-hooly-fleck~dsr-rollback-package-debel-lings-hooly-fleck'}</t>
        </is>
      </c>
    </row>
    <row r="19450">
      <c r="A19450" s="1" t="n">
        <v>19448</v>
      </c>
      <c r="B19450" t="inlineStr">
        <is>
          <t>convex</t>
        </is>
      </c>
      <c r="C19450" t="n">
        <v>33</v>
      </c>
      <c r="D19450" t="inlineStr">
        <is>
          <t>{'turf-convex', 'convex-firebase', 'convext'}</t>
        </is>
      </c>
    </row>
    <row r="19451">
      <c r="A19451" s="1" t="n">
        <v>19449</v>
      </c>
      <c r="B19451" t="inlineStr">
        <is>
          <t>beamy</t>
        </is>
      </c>
      <c r="C19451" t="n">
        <v>33</v>
      </c>
      <c r="D19451" t="inlineStr">
        <is>
          <t>{'dsr-package-public-peony-clung-beamy-chock', '@dsr-org-senza-soppy-beamy-upran~test-dsr-org-senza-soppy-beamy-upran', 'dsr-package-poulp-metis-tired-beamy'}</t>
        </is>
      </c>
    </row>
    <row r="19452">
      <c r="A19452" s="1" t="n">
        <v>19450</v>
      </c>
      <c r="B19452" t="inlineStr">
        <is>
          <t>arky</t>
        </is>
      </c>
      <c r="C19452" t="n">
        <v>33</v>
      </c>
      <c r="D19452" t="inlineStr">
        <is>
          <t>{'@malware-test-narky-koras~dsr-package-public-narky-koras', '@dsr-org-narky-adits-lever-lefts~test-dsr-org-narky-adits-lever-lefts', 'dsr-package-narky-locus-chyme-dongs'}</t>
        </is>
      </c>
    </row>
    <row r="19453">
      <c r="A19453" s="1" t="n">
        <v>19451</v>
      </c>
      <c r="B19453" t="inlineStr">
        <is>
          <t>spean</t>
        </is>
      </c>
      <c r="C19453" t="n">
        <v>33</v>
      </c>
      <c r="D19453" t="inlineStr">
        <is>
          <t>{'dsr-package-public-spean-cynic-obeah-romal', 'dsr-delete-wubwub-poley-spean-hoove-bikie', '@dsr-user-uncus-spean-javel-peins~dsr-package-public-uncus-spean-javel-peins'}</t>
        </is>
      </c>
    </row>
    <row r="19454">
      <c r="A19454" s="1" t="n">
        <v>19452</v>
      </c>
      <c r="B19454" t="inlineStr">
        <is>
          <t>hamilton</t>
        </is>
      </c>
      <c r="C19454" t="n">
        <v>33</v>
      </c>
      <c r="D19454" t="inlineStr">
        <is>
          <t>{'@hamilton19~v-card', '@mitchellhamilton~dts-bundle-generator', '@hamilton.perez~shopifyvuetest'}</t>
        </is>
      </c>
    </row>
    <row r="19455">
      <c r="A19455" s="1" t="n">
        <v>19453</v>
      </c>
      <c r="B19455" t="inlineStr">
        <is>
          <t>ceorl</t>
        </is>
      </c>
      <c r="C19455" t="n">
        <v>33</v>
      </c>
      <c r="D19455" t="inlineStr">
        <is>
          <t>{'@dsr-user-ceorl-valid-mirth-flute~dsr-package-public-ceorl-valid-mirth-flute', 'dsr-package-public-court-bawdy-elegy-ceorl', 'dsr-package-public-ceorl-hards'}</t>
        </is>
      </c>
    </row>
    <row r="19456">
      <c r="A19456" s="1" t="n">
        <v>19454</v>
      </c>
      <c r="B19456" t="inlineStr">
        <is>
          <t>guffs</t>
        </is>
      </c>
      <c r="C19456" t="n">
        <v>33</v>
      </c>
      <c r="D19456" t="inlineStr">
        <is>
          <t>{'dsr-package-amble-guffs-cooks-nisus', '@dsr-user-bodge-guffs-augur-zooms~dsr-package-public-bodge-guffs-augur-zooms', 'dsr-package-public-reave-cells-ousel-guffs'}</t>
        </is>
      </c>
    </row>
    <row r="19457">
      <c r="A19457" s="1" t="n">
        <v>19455</v>
      </c>
      <c r="B19457" t="inlineStr">
        <is>
          <t>apsis</t>
        </is>
      </c>
      <c r="C19457" t="n">
        <v>33</v>
      </c>
      <c r="D19457" t="inlineStr">
        <is>
          <t>{'@chainapsis~ts-amino', 'apsis-js', 'test-mlw1-apsis-silts'}</t>
        </is>
      </c>
    </row>
    <row r="19458">
      <c r="A19458" s="1" t="n">
        <v>19456</v>
      </c>
      <c r="B19458" t="inlineStr">
        <is>
          <t>rohan</t>
        </is>
      </c>
      <c r="C19458" t="n">
        <v>33</v>
      </c>
      <c r="D19458" t="inlineStr">
        <is>
          <t>{'test11_rohan_11', '@rohan-batra~lotide', '@rohanrajpal~vendure-core'}</t>
        </is>
      </c>
    </row>
    <row r="19459">
      <c r="A19459" s="1" t="n">
        <v>19457</v>
      </c>
      <c r="B19459" t="inlineStr">
        <is>
          <t>matthamlin</t>
        </is>
      </c>
      <c r="C19459" t="n">
        <v>33</v>
      </c>
      <c r="D19459" t="inlineStr">
        <is>
          <t>{'@matthamlin~react-code-editor', '@matthamlin~base-styled', '@matthamlin~babel-config'}</t>
        </is>
      </c>
    </row>
    <row r="19460">
      <c r="A19460" s="1" t="n">
        <v>19458</v>
      </c>
      <c r="B19460" t="inlineStr">
        <is>
          <t>buhls</t>
        </is>
      </c>
      <c r="C19460" t="n">
        <v>33</v>
      </c>
      <c r="D19460" t="inlineStr">
        <is>
          <t>{'test-dsr-package-crack-sooth-lezes-buhls', '@dsr-user-buhls-voile-arval-nanny~dsr-package-public-buhls-voile-arval-nanny', 'dsr-package-public-aroma-opahs-oiled-buhls'}</t>
        </is>
      </c>
    </row>
    <row r="19461">
      <c r="A19461" s="1" t="n">
        <v>19459</v>
      </c>
      <c r="B19461" t="inlineStr">
        <is>
          <t>credits</t>
        </is>
      </c>
      <c r="C19461" t="n">
        <v>33</v>
      </c>
      <c r="D19461" t="inlineStr">
        <is>
          <t>{'credits-to', 'creditstxt', 'mongoose-credits'}</t>
        </is>
      </c>
    </row>
    <row r="19462">
      <c r="A19462" s="1" t="n">
        <v>19460</v>
      </c>
      <c r="B19462" t="inlineStr">
        <is>
          <t>rach</t>
        </is>
      </c>
      <c r="C19462" t="n">
        <v>33</v>
      </c>
      <c r="D19462" t="inlineStr">
        <is>
          <t>{'@rachithanda~crossframework-error-management', '@rachmari~npm-package-test', 'rachyweb'}</t>
        </is>
      </c>
    </row>
    <row r="19463">
      <c r="A19463" s="1" t="n">
        <v>19461</v>
      </c>
      <c r="B19463" t="inlineStr">
        <is>
          <t>playa</t>
        </is>
      </c>
      <c r="C19463" t="n">
        <v>33</v>
      </c>
      <c r="D19463" t="inlineStr">
        <is>
          <t>{'test-mlw2-playa-dills', 'test-mlw3-ports-playa', '@dsr-user-essay-glial-playa-eosin~dsr-package-public-essay-glial-playa-eosin'}</t>
        </is>
      </c>
    </row>
    <row r="19464">
      <c r="A19464" s="1" t="n">
        <v>19462</v>
      </c>
      <c r="B19464" t="inlineStr">
        <is>
          <t>scandipwa</t>
        </is>
      </c>
      <c r="C19464" t="n">
        <v>33</v>
      </c>
      <c r="D19464" t="inlineStr">
        <is>
          <t>{'@scandipwa~m2-theme', 'scandipwa-storybook-plugin', '@scandipwa~eslint-config'}</t>
        </is>
      </c>
    </row>
    <row r="19465">
      <c r="A19465" s="1" t="n">
        <v>19463</v>
      </c>
      <c r="B19465" t="inlineStr">
        <is>
          <t>enoki</t>
        </is>
      </c>
      <c r="C19465" t="n">
        <v>33</v>
      </c>
      <c r="D19465" t="inlineStr">
        <is>
          <t>{'@dsr-user-poser-varus-liana-enoki~dsr-package-public-poser-varus-liana-enoki', 'test-mlw4-enoki-tench', 'test-mlw1-chide-enoki'}</t>
        </is>
      </c>
    </row>
    <row r="19466">
      <c r="A19466" s="1" t="n">
        <v>19464</v>
      </c>
      <c r="B19466" t="inlineStr">
        <is>
          <t>bifid</t>
        </is>
      </c>
      <c r="C19466" t="n">
        <v>33</v>
      </c>
      <c r="D19466" t="inlineStr">
        <is>
          <t>{'@dsr-org-neeps-ozone-bifid-jeans~test-dsr-org-neeps-ozone-bifid-jeans', 'dsr-package-brays-place-bifid-spasm', 'test-mlw4-bifid-folia'}</t>
        </is>
      </c>
    </row>
    <row r="19467">
      <c r="A19467" s="1" t="n">
        <v>19465</v>
      </c>
      <c r="B19467" t="inlineStr">
        <is>
          <t>noway</t>
        </is>
      </c>
      <c r="C19467" t="n">
        <v>33</v>
      </c>
      <c r="D19467" t="inlineStr">
        <is>
          <t>{'test-mlw2-noway-curia-dep', 'test-mlw2-snogs-noway-dep', 'dsr-package-ameer-trams-sorry-noway'}</t>
        </is>
      </c>
    </row>
    <row r="19468">
      <c r="A19468" s="1" t="n">
        <v>19466</v>
      </c>
      <c r="B19468" t="inlineStr">
        <is>
          <t>dolls</t>
        </is>
      </c>
      <c r="C19468" t="n">
        <v>33</v>
      </c>
      <c r="D19468" t="inlineStr">
        <is>
          <t>{'dsr-delete-wubwub-valet-pokes-dolls-frist', 'test-dsr-package-jouks-dolls-waged-pesos', 'dsr-package-dolls-podgy-knots-sloop'}</t>
        </is>
      </c>
    </row>
    <row r="19469">
      <c r="A19469" s="1" t="n">
        <v>19467</v>
      </c>
      <c r="B19469" t="inlineStr">
        <is>
          <t>dwell</t>
        </is>
      </c>
      <c r="C19469" t="n">
        <v>33</v>
      </c>
      <c r="D19469" t="inlineStr">
        <is>
          <t>{'dsr-package-dwell-tamer-sella-leaky', '@dwellv~magpie-pipeline', 'dwell'}</t>
        </is>
      </c>
    </row>
    <row r="19470">
      <c r="A19470" s="1" t="n">
        <v>19468</v>
      </c>
      <c r="B19470" t="inlineStr">
        <is>
          <t>bigdata</t>
        </is>
      </c>
      <c r="C19470" t="n">
        <v>33</v>
      </c>
      <c r="D19470" t="inlineStr">
        <is>
          <t>{'library-bigdata', 'gitbook-plugin-bigdata', 'el-bigdata-table'}</t>
        </is>
      </c>
    </row>
    <row r="19471">
      <c r="A19471" s="1" t="n">
        <v>19469</v>
      </c>
      <c r="B19471" t="inlineStr">
        <is>
          <t>nylon</t>
        </is>
      </c>
      <c r="C19471" t="n">
        <v>33</v>
      </c>
      <c r="D19471" t="inlineStr">
        <is>
          <t>{'test-mlw2-dools-nylon', 'dsr-package-nylon-break', 'test-mlw1-flary-nylon'}</t>
        </is>
      </c>
    </row>
    <row r="19472">
      <c r="A19472" s="1" t="n">
        <v>19470</v>
      </c>
      <c r="B19472" t="inlineStr">
        <is>
          <t>hamal</t>
        </is>
      </c>
      <c r="C19472" t="n">
        <v>33</v>
      </c>
      <c r="D19472" t="inlineStr">
        <is>
          <t>{'generator-hamal', 'redux-hamal', '@nicolaz~hamal'}</t>
        </is>
      </c>
    </row>
    <row r="19473">
      <c r="A19473" s="1" t="n">
        <v>19471</v>
      </c>
      <c r="B19473" t="inlineStr">
        <is>
          <t>begar</t>
        </is>
      </c>
      <c r="C19473" t="n">
        <v>33</v>
      </c>
      <c r="D19473" t="inlineStr">
        <is>
          <t>{'dsr-package-public-bourg-humas-lorry-begar', 'test-mlw1-lyart-begar', 'test-mlw4-lyart-begar'}</t>
        </is>
      </c>
    </row>
    <row r="19474">
      <c r="A19474" s="1" t="n">
        <v>19472</v>
      </c>
      <c r="B19474" t="inlineStr">
        <is>
          <t>conformance</t>
        </is>
      </c>
      <c r="C19474" t="n">
        <v>33</v>
      </c>
      <c r="D19474" t="inlineStr">
        <is>
          <t>{'generator-ho-conformance-task', 'node-opcua-address-space-for-conformance-testing', 'oidc-provider-conformance'}</t>
        </is>
      </c>
    </row>
    <row r="19475">
      <c r="A19475" s="1" t="n">
        <v>19473</v>
      </c>
      <c r="B19475" t="inlineStr">
        <is>
          <t>jiffy</t>
        </is>
      </c>
      <c r="C19475" t="n">
        <v>33</v>
      </c>
      <c r="D19475" t="inlineStr">
        <is>
          <t>{'dsr-delete-wubwub-lotus-tsuba-skint-jiffy', 'jiffy-cli', 'jiffybox'}</t>
        </is>
      </c>
    </row>
    <row r="19476">
      <c r="A19476" s="1" t="n">
        <v>19474</v>
      </c>
      <c r="B19476" t="inlineStr">
        <is>
          <t>sewed</t>
        </is>
      </c>
      <c r="C19476" t="n">
        <v>33</v>
      </c>
      <c r="D19476" t="inlineStr">
        <is>
          <t>{'dsr-package-baits-nosey-burks-sewed', 'dsr-package-mzees-twire-sewed-false', 'dsr-delete-wubwub-test-amnia-sowar-sewed-ditts'}</t>
        </is>
      </c>
    </row>
    <row r="19477">
      <c r="A19477" s="1" t="n">
        <v>19475</v>
      </c>
      <c r="B19477" t="inlineStr">
        <is>
          <t>crumbs</t>
        </is>
      </c>
      <c r="C19477" t="n">
        <v>33</v>
      </c>
      <c r="D19477" t="inlineStr">
        <is>
          <t>{'codecrumbs', 'letsnova-vue-2-crumbs', 'crumbs'}</t>
        </is>
      </c>
    </row>
    <row r="19478">
      <c r="A19478" s="1" t="n">
        <v>19476</v>
      </c>
      <c r="B19478" t="inlineStr">
        <is>
          <t>yag</t>
        </is>
      </c>
      <c r="C19478" t="n">
        <v>33</v>
      </c>
      <c r="D19478" t="inlineStr">
        <is>
          <t>{'@yag~rxjs-utils', '@yag~rbac', '@yag~is-array'}</t>
        </is>
      </c>
    </row>
    <row r="19479">
      <c r="A19479" s="1" t="n">
        <v>19477</v>
      </c>
      <c r="B19479" t="inlineStr">
        <is>
          <t>dml</t>
        </is>
      </c>
      <c r="C19479" t="n">
        <v>33</v>
      </c>
      <c r="D19479" t="inlineStr">
        <is>
          <t>{'sqlite3-dml-queue', 'odddml', '@xdml3~xdml-login'}</t>
        </is>
      </c>
    </row>
    <row r="19480">
      <c r="A19480" s="1" t="n">
        <v>19478</v>
      </c>
      <c r="B19480" t="inlineStr">
        <is>
          <t>brewer</t>
        </is>
      </c>
      <c r="C19480" t="n">
        <v>33</v>
      </c>
      <c r="D19480" t="inlineStr">
        <is>
          <t>{'brewer2mpl', 'brewerwall', 'gitbook-plugin-colorbrewer-picker'}</t>
        </is>
      </c>
    </row>
    <row r="19481">
      <c r="A19481" s="1" t="n">
        <v>19479</v>
      </c>
      <c r="B19481" t="inlineStr">
        <is>
          <t>yexed</t>
        </is>
      </c>
      <c r="C19481" t="n">
        <v>33</v>
      </c>
      <c r="D19481" t="inlineStr">
        <is>
          <t>{'dsr-package-public-peats-singe-yexed-coast', 'test-mlw4-amide-yexed', 'test-mlw1-amide-yexed'}</t>
        </is>
      </c>
    </row>
    <row r="19482">
      <c r="A19482" s="1" t="n">
        <v>19480</v>
      </c>
      <c r="B19482" t="inlineStr">
        <is>
          <t>pilaw</t>
        </is>
      </c>
      <c r="C19482" t="n">
        <v>33</v>
      </c>
      <c r="D19482" t="inlineStr">
        <is>
          <t>{'dsr-package-public-pilaw-laded-sport-dools', 'dsr-rollback-package-pilaw-boxes-jokey-wagon', '@dsr-user-hullo-monks-pilaw-acorn~dsr-package-public-hullo-monks-pilaw-acorn'}</t>
        </is>
      </c>
    </row>
    <row r="19483">
      <c r="A19483" s="1" t="n">
        <v>19481</v>
      </c>
      <c r="B19483" t="inlineStr">
        <is>
          <t>wget</t>
        </is>
      </c>
      <c r="C19483" t="n">
        <v>33</v>
      </c>
      <c r="D19483" t="inlineStr">
        <is>
          <t>{'nodesource-mirror-bash-wget', 'wget_', 'mfx-wget'}</t>
        </is>
      </c>
    </row>
    <row r="19484">
      <c r="A19484" s="1" t="n">
        <v>19482</v>
      </c>
      <c r="B19484" t="inlineStr">
        <is>
          <t>chica</t>
        </is>
      </c>
      <c r="C19484" t="n">
        <v>33</v>
      </c>
      <c r="D19484" t="inlineStr">
        <is>
          <t>{'test-mlw2-chica-derry-dep', 'dsr-package-public-chica-hoiks-subah-boson', '@danielflachica~bootstrap-dark-mode'}</t>
        </is>
      </c>
    </row>
    <row r="19485">
      <c r="A19485" s="1" t="n">
        <v>19483</v>
      </c>
      <c r="B19485" t="inlineStr">
        <is>
          <t>tykes</t>
        </is>
      </c>
      <c r="C19485" t="n">
        <v>33</v>
      </c>
      <c r="D19485" t="inlineStr">
        <is>
          <t>{'test-mlw4-tykes-abbot', 'test-mlw1-tykes-culch', '@dsr-user-tykes-skews-leats-junco~dsr-package-public-tykes-skews-leats-junco'}</t>
        </is>
      </c>
    </row>
    <row r="19486">
      <c r="A19486" s="1" t="n">
        <v>19484</v>
      </c>
      <c r="B19486" t="inlineStr">
        <is>
          <t>borealis</t>
        </is>
      </c>
      <c r="C19486" t="n">
        <v>33</v>
      </c>
      <c r="D19486" t="inlineStr">
        <is>
          <t>{'@borealisgroup~cli-plugin-cra', 'mdg-borealis', '@cryb~borealis'}</t>
        </is>
      </c>
    </row>
    <row r="19487">
      <c r="A19487" s="1" t="n">
        <v>19485</v>
      </c>
      <c r="B19487" t="inlineStr">
        <is>
          <t>sixer</t>
        </is>
      </c>
      <c r="C19487" t="n">
        <v>33</v>
      </c>
      <c r="D19487" t="inlineStr">
        <is>
          <t>{'@dsr-rollback-org-gamic-sixer-vireo-golpe~dsr-rollback-package-gamic-sixer-vireo-golpe', 'test-mlw1-sixer-robes', 'dsr-package-sixer-taluk'}</t>
        </is>
      </c>
    </row>
    <row r="19488">
      <c r="A19488" s="1" t="n">
        <v>19486</v>
      </c>
      <c r="B19488" t="inlineStr">
        <is>
          <t>demit</t>
        </is>
      </c>
      <c r="C19488" t="n">
        <v>33</v>
      </c>
      <c r="D19488" t="inlineStr">
        <is>
          <t>{'test-dsr-package-demit-tophi-quods-wards', 'dsr-package-public-nomas-grama-tepid-demit', 'dsr-package-husks-demit'}</t>
        </is>
      </c>
    </row>
    <row r="19489">
      <c r="A19489" s="1" t="n">
        <v>19487</v>
      </c>
      <c r="B19489" t="inlineStr">
        <is>
          <t>zeroconf</t>
        </is>
      </c>
      <c r="C19489" t="n">
        <v>33</v>
      </c>
      <c r="D19489" t="inlineStr">
        <is>
          <t>{'thehellmaker-react-native-zeroconf', 'react-native-zeroconf2', 'cordova-zeroconf-plugin'}</t>
        </is>
      </c>
    </row>
    <row r="19490">
      <c r="A19490" s="1" t="n">
        <v>19488</v>
      </c>
      <c r="B19490" t="inlineStr">
        <is>
          <t>groupdocs</t>
        </is>
      </c>
      <c r="C19490" t="n">
        <v>33</v>
      </c>
      <c r="D19490" t="inlineStr">
        <is>
          <t>{'@groupdocs.total-angular~common-components', 'groupdocs-assembly-cloud', 'groupdocs-editor-cloud'}</t>
        </is>
      </c>
    </row>
    <row r="19491">
      <c r="A19491" s="1" t="n">
        <v>19489</v>
      </c>
      <c r="B19491" t="inlineStr">
        <is>
          <t>baldy</t>
        </is>
      </c>
      <c r="C19491" t="n">
        <v>33</v>
      </c>
      <c r="D19491" t="inlineStr">
        <is>
          <t>{'dsr-package-pyoid-sinew-sulks-baldy', 'dsr-package-ugged-baldy-rayed-garda', 'test-package-deactivation-test-gamut-roopy-baldy-jorum'}</t>
        </is>
      </c>
    </row>
    <row r="19492">
      <c r="A19492" s="1" t="n">
        <v>19490</v>
      </c>
      <c r="B19492" t="inlineStr">
        <is>
          <t>cnb</t>
        </is>
      </c>
      <c r="C19492" t="n">
        <v>33</v>
      </c>
      <c r="D19492" t="inlineStr">
        <is>
          <t>{'cnbi-datasource', 'hooper-cnb', '@cnbany~spider'}</t>
        </is>
      </c>
    </row>
    <row r="19493">
      <c r="A19493" s="1" t="n">
        <v>19491</v>
      </c>
      <c r="B19493" t="inlineStr">
        <is>
          <t>raider</t>
        </is>
      </c>
      <c r="C19493" t="n">
        <v>33</v>
      </c>
      <c r="D19493" t="inlineStr">
        <is>
          <t>{'font-raider', '@raider~install', '@raider~cross'}</t>
        </is>
      </c>
    </row>
    <row r="19494">
      <c r="A19494" s="1" t="n">
        <v>19492</v>
      </c>
      <c r="B19494" t="inlineStr">
        <is>
          <t>quine</t>
        </is>
      </c>
      <c r="C19494" t="n">
        <v>33</v>
      </c>
      <c r="D19494" t="inlineStr">
        <is>
          <t>{'test-mlw2-laiks-quine', 'test-mlw2-spart-quine-dep', 'test-package-deactivation-test-waked-quine-cedis-boots'}</t>
        </is>
      </c>
    </row>
    <row r="19495">
      <c r="A19495" s="1" t="n">
        <v>19493</v>
      </c>
      <c r="B19495" t="inlineStr">
        <is>
          <t>amate</t>
        </is>
      </c>
      <c r="C19495" t="n">
        <v>33</v>
      </c>
      <c r="D19495" t="inlineStr">
        <is>
          <t>{'@malware-test-hosen-amate~dsr-package-public-hosen-amate', 'dsr-package-tozes-myths-amate-pryer', '@dsr-user-amate-etwee-fecit-fores~dsr-package-public-amate-etwee-fecit-fores'}</t>
        </is>
      </c>
    </row>
    <row r="19496">
      <c r="A19496" s="1" t="n">
        <v>19494</v>
      </c>
      <c r="B19496" t="inlineStr">
        <is>
          <t>atio</t>
        </is>
      </c>
      <c r="C19496" t="n">
        <v>33</v>
      </c>
      <c r="D19496" t="inlineStr">
        <is>
          <t>{'@cogitatio~knex', '@cogitatio~nestjs-common', '@cogitatio~nest'}</t>
        </is>
      </c>
    </row>
    <row r="19497">
      <c r="A19497" s="1" t="n">
        <v>19495</v>
      </c>
      <c r="B19497" t="inlineStr">
        <is>
          <t>egged</t>
        </is>
      </c>
      <c r="C19497" t="n">
        <v>33</v>
      </c>
      <c r="D19497" t="inlineStr">
        <is>
          <t>{'test-mlw2-soled-egged', 'test-package-deactivation-test-fails-egged-thumb-curvy', 'test-dsr-package-egged-mayor-oases-podex'}</t>
        </is>
      </c>
    </row>
    <row r="19498">
      <c r="A19498" s="1" t="n">
        <v>19496</v>
      </c>
      <c r="B19498" t="inlineStr">
        <is>
          <t>unbid</t>
        </is>
      </c>
      <c r="C19498" t="n">
        <v>33</v>
      </c>
      <c r="D19498" t="inlineStr">
        <is>
          <t>{'dsr-package-public-tenty-minty-unbid-crack', 'test-package-deactivation-test-hepar-kyles-unbid-sleys', '@dsr-user-siren-buroo-unbid-docks~dsr-package-public-siren-buroo-unbid-docks'}</t>
        </is>
      </c>
    </row>
    <row r="19499">
      <c r="A19499" s="1" t="n">
        <v>19497</v>
      </c>
      <c r="B19499" t="inlineStr">
        <is>
          <t>sleys</t>
        </is>
      </c>
      <c r="C19499" t="n">
        <v>33</v>
      </c>
      <c r="D19499" t="inlineStr">
        <is>
          <t>{'test-mlw2-sleys-evoes-dep', '@dsr-rollback-org-lower-ivory-coops-sleys~dsr-rollback-package-lower-ivory-coops-sleys', 'dsr-rollback-package-sleys-abode-agood-prune'}</t>
        </is>
      </c>
    </row>
    <row r="19500">
      <c r="A19500" s="1" t="n">
        <v>19498</v>
      </c>
      <c r="B19500" t="inlineStr">
        <is>
          <t>gix</t>
        </is>
      </c>
      <c r="C19500" t="n">
        <v>33</v>
      </c>
      <c r="D19500" t="inlineStr">
        <is>
          <t>{'gix-building', 'gixdeco', 'gpl-gix'}</t>
        </is>
      </c>
    </row>
    <row r="19501">
      <c r="A19501" s="1" t="n">
        <v>19499</v>
      </c>
      <c r="B19501" t="inlineStr">
        <is>
          <t>buats</t>
        </is>
      </c>
      <c r="C19501" t="n">
        <v>33</v>
      </c>
      <c r="D19501" t="inlineStr">
        <is>
          <t>{'dsr-package-public-trier-buats-scena-flash', 'test-mlw3-buats-belga', '@dsr-user-trier-buats-scena-flash~dsr-package-public-trier-buats-scena-flash'}</t>
        </is>
      </c>
    </row>
    <row r="19502">
      <c r="A19502" s="1" t="n">
        <v>19500</v>
      </c>
      <c r="B19502" t="inlineStr">
        <is>
          <t>syncer</t>
        </is>
      </c>
      <c r="C19502" t="n">
        <v>33</v>
      </c>
      <c r="D19502" t="inlineStr">
        <is>
          <t>{'mysql_syncer', 'bug-repo-syncer', 'numpy-syncer'}</t>
        </is>
      </c>
    </row>
    <row r="19503">
      <c r="A19503" s="1" t="n">
        <v>19501</v>
      </c>
      <c r="B19503" t="inlineStr">
        <is>
          <t>directed</t>
        </is>
      </c>
      <c r="C19503" t="n">
        <v>33</v>
      </c>
      <c r="D19503" t="inlineStr">
        <is>
          <t>{'occam-directed-graphs', 'td-force-directed', 'directed-graph'}</t>
        </is>
      </c>
    </row>
    <row r="19504">
      <c r="A19504" s="1" t="n">
        <v>19502</v>
      </c>
      <c r="B19504" t="inlineStr">
        <is>
          <t>pored</t>
        </is>
      </c>
      <c r="C19504" t="n">
        <v>33</v>
      </c>
      <c r="D19504" t="inlineStr">
        <is>
          <t>{'dsr-package-public-prams-pored', 'test-package-deactivation-test-kaims-pored-mazut-rasps', 'test-mlw3-pored-relet'}</t>
        </is>
      </c>
    </row>
    <row r="19505">
      <c r="A19505" s="1" t="n">
        <v>19503</v>
      </c>
      <c r="B19505" t="inlineStr">
        <is>
          <t>mblackmblack</t>
        </is>
      </c>
      <c r="C19505" t="n">
        <v>33</v>
      </c>
      <c r="D19505" t="inlineStr">
        <is>
          <t>{'@mblackmblack~client', '@mblackmblack~bitcoin-bitcore-rpc-provider', '@mblackmblack~ethereum-erc20-swap-provider'}</t>
        </is>
      </c>
    </row>
    <row r="19506">
      <c r="A19506" s="1" t="n">
        <v>19504</v>
      </c>
      <c r="B19506" t="inlineStr">
        <is>
          <t>poul</t>
        </is>
      </c>
      <c r="C19506" t="n">
        <v>33</v>
      </c>
      <c r="D19506" t="inlineStr">
        <is>
          <t>{'test-dsr-package-poulp-crowd-chert-spumy', 'poulpmap', 'dsr-package-poulp-metis-tired-beamy'}</t>
        </is>
      </c>
    </row>
    <row r="19507">
      <c r="A19507" s="1" t="n">
        <v>19505</v>
      </c>
      <c r="B19507" t="inlineStr">
        <is>
          <t>mochawesome</t>
        </is>
      </c>
      <c r="C19507" t="n">
        <v>33</v>
      </c>
      <c r="D19507" t="inlineStr">
        <is>
          <t>{'mochawesome-screenshots-custom', 'opentest-actor-mochawesome', 'mochawesome-testrail-reporter'}</t>
        </is>
      </c>
    </row>
    <row r="19508">
      <c r="A19508" s="1" t="n">
        <v>19506</v>
      </c>
      <c r="B19508" t="inlineStr">
        <is>
          <t>ditch</t>
        </is>
      </c>
      <c r="C19508" t="n">
        <v>33</v>
      </c>
      <c r="D19508" t="inlineStr">
        <is>
          <t>{'dsr-rollback-package-toque-sauce-ditch-firth', 'test-mlw2-gleds-ditch', '@dsr-user-preed-imari-ditch-spade~dsr-package-public-preed-imari-ditch-spade'}</t>
        </is>
      </c>
    </row>
    <row r="19509">
      <c r="A19509" s="1" t="n">
        <v>19507</v>
      </c>
      <c r="B19509" t="inlineStr">
        <is>
          <t>kify</t>
        </is>
      </c>
      <c r="C19509" t="n">
        <v>33</v>
      </c>
      <c r="D19509" t="inlineStr">
        <is>
          <t>{'binkify', 'detachkify', 'websockify-browser'}</t>
        </is>
      </c>
    </row>
    <row r="19510">
      <c r="A19510" s="1" t="n">
        <v>19508</v>
      </c>
      <c r="B19510" t="inlineStr">
        <is>
          <t>yv</t>
        </is>
      </c>
      <c r="C19510" t="n">
        <v>33</v>
      </c>
      <c r="D19510" t="inlineStr">
        <is>
          <t>{'actyvyst-shared-app-demo', 'test-yv', 'thryv-wrap-with-poo'}</t>
        </is>
      </c>
    </row>
    <row r="19511">
      <c r="A19511" s="1" t="n">
        <v>19509</v>
      </c>
      <c r="B19511" t="inlineStr">
        <is>
          <t>sprue</t>
        </is>
      </c>
      <c r="C19511" t="n">
        <v>33</v>
      </c>
      <c r="D19511" t="inlineStr">
        <is>
          <t>{'@dsr-user-sprue-quint-stent-mimic~dsr-package-public-sprue-quint-stent-mimic', 'dsr-delete-wubwub-sprue-cleft-sayst-porky', '@dsr-org-goods-boxen-sprue-tarok~dsr-package-goods-boxen-sprue-tarok'}</t>
        </is>
      </c>
    </row>
    <row r="19512">
      <c r="A19512" s="1" t="n">
        <v>19510</v>
      </c>
      <c r="B19512" t="inlineStr">
        <is>
          <t>keypairs</t>
        </is>
      </c>
      <c r="C19512" t="n">
        <v>33</v>
      </c>
      <c r="D19512" t="inlineStr">
        <is>
          <t>{'idac-keypairs', 'swtc-keypairs', 'chainsql-keypairs-test'}</t>
        </is>
      </c>
    </row>
    <row r="19513">
      <c r="A19513" s="1" t="n">
        <v>19511</v>
      </c>
      <c r="B19513" t="inlineStr">
        <is>
          <t>lien</t>
        </is>
      </c>
      <c r="C19513" t="n">
        <v>33</v>
      </c>
      <c r="D19513" t="inlineStr">
        <is>
          <t>{'lien_wx_0432', 'transilien', 'civicsource-lien-id-viewer'}</t>
        </is>
      </c>
    </row>
    <row r="19514">
      <c r="A19514" s="1" t="n">
        <v>19512</v>
      </c>
      <c r="B19514" t="inlineStr">
        <is>
          <t>meith</t>
        </is>
      </c>
      <c r="C19514" t="n">
        <v>33</v>
      </c>
      <c r="D19514" t="inlineStr">
        <is>
          <t>{'test-mlw3-cloze-meith', '@malware-test-meith-twilt~test-mlw3-meith-twilt', 'test-mlw1-meith-aalii'}</t>
        </is>
      </c>
    </row>
    <row r="19515">
      <c r="A19515" s="1" t="n">
        <v>19513</v>
      </c>
      <c r="B19515" t="inlineStr">
        <is>
          <t>circa</t>
        </is>
      </c>
      <c r="C19515" t="n">
        <v>33</v>
      </c>
      <c r="D19515" t="inlineStr">
        <is>
          <t>{'dsr-package-public-tutty-imshy-circa-stivy', '@dsr-org-circa-sprig-cavil-yfere~dsr-package-circa-sprig-cavil-yfere', 'test-dsr-package-necks-chizz-hasty-circa'}</t>
        </is>
      </c>
    </row>
    <row r="19516">
      <c r="A19516" s="1" t="n">
        <v>19514</v>
      </c>
      <c r="B19516" t="inlineStr">
        <is>
          <t>parsec</t>
        </is>
      </c>
      <c r="C19516" t="n">
        <v>33</v>
      </c>
      <c r="D19516" t="inlineStr">
        <is>
          <t>{'parsec-codegen', 'parsec-node', 'parsec-client'}</t>
        </is>
      </c>
    </row>
    <row r="19517">
      <c r="A19517" s="1" t="n">
        <v>19515</v>
      </c>
      <c r="B19517" t="inlineStr">
        <is>
          <t>pooka</t>
        </is>
      </c>
      <c r="C19517" t="n">
        <v>32</v>
      </c>
      <c r="D19517" t="inlineStr">
        <is>
          <t>{'test-package-deactivation-test-muirs-dorks-pooka-crony', 'test-mlw2-pooka-waken', 'test-mlw1-pooka-hires'}</t>
        </is>
      </c>
    </row>
    <row r="19518">
      <c r="A19518" s="1" t="n">
        <v>19516</v>
      </c>
      <c r="B19518" t="inlineStr">
        <is>
          <t>septs</t>
        </is>
      </c>
      <c r="C19518" t="n">
        <v>32</v>
      </c>
      <c r="D19518" t="inlineStr">
        <is>
          <t>{'dsr-rollback-package-sords-septs-style-grass', '@dsr-user-septs-wacks-taste-muxes~dsr-package-public-septs-wacks-taste-muxes', 'test-dsr-package-septs-buoys-tonne-acorn'}</t>
        </is>
      </c>
    </row>
    <row r="19519">
      <c r="A19519" s="1" t="n">
        <v>19517</v>
      </c>
      <c r="B19519" t="inlineStr">
        <is>
          <t>duel</t>
        </is>
      </c>
      <c r="C19519" t="n">
        <v>32</v>
      </c>
      <c r="D19519" t="inlineStr">
        <is>
          <t>{'node-moduel', 'duelpy', 'fanduel-webscrape'}</t>
        </is>
      </c>
    </row>
    <row r="19520">
      <c r="A19520" s="1" t="n">
        <v>19518</v>
      </c>
      <c r="B19520" t="inlineStr">
        <is>
          <t>nodeart</t>
        </is>
      </c>
      <c r="C19520" t="n">
        <v>32</v>
      </c>
      <c r="D19520" t="inlineStr">
        <is>
          <t>{'@nodeart~ngfb_sortable_table', '@nodeart~categories-component', '@nodeart~gatsby-theme-nodeart'}</t>
        </is>
      </c>
    </row>
    <row r="19521">
      <c r="A19521" s="1" t="n">
        <v>19519</v>
      </c>
      <c r="B19521" t="inlineStr">
        <is>
          <t>borts</t>
        </is>
      </c>
      <c r="C19521" t="n">
        <v>32</v>
      </c>
      <c r="D19521" t="inlineStr">
        <is>
          <t>{'test-package-deactivation-test-borts-mahua-wrath-obits', 'dsr-package-borts-curls-waned-rerun', '@dsr-user-train-embay-trins-borts~dsr-package-public-train-embay-trins-borts'}</t>
        </is>
      </c>
    </row>
    <row r="19522">
      <c r="A19522" s="1" t="n">
        <v>19520</v>
      </c>
      <c r="B19522" t="inlineStr">
        <is>
          <t>maims</t>
        </is>
      </c>
      <c r="C19522" t="n">
        <v>32</v>
      </c>
      <c r="D19522" t="inlineStr">
        <is>
          <t>{'dsr-package-public-quipo-maims-torso-ovine', '@dsr-rollback-org-maims-scoop-scums-dregs~dsr-rollback-package-maims-scoop-scums-dregs', '@dsr-user-quipo-maims-torso-ovine~dsr-package-public-quipo-maims-torso-ovine'}</t>
        </is>
      </c>
    </row>
    <row r="19523">
      <c r="A19523" s="1" t="n">
        <v>19521</v>
      </c>
      <c r="B19523" t="inlineStr">
        <is>
          <t>oapi</t>
        </is>
      </c>
      <c r="C19523" t="n">
        <v>32</v>
      </c>
      <c r="D19523" t="inlineStr">
        <is>
          <t>{'cme-oapi-codegen', 'billoapi', '@larksuiteoapi~event'}</t>
        </is>
      </c>
    </row>
    <row r="19524">
      <c r="A19524" s="1" t="n">
        <v>19522</v>
      </c>
      <c r="B19524" t="inlineStr">
        <is>
          <t>conjure</t>
        </is>
      </c>
      <c r="C19524" t="n">
        <v>32</v>
      </c>
      <c r="D19524" t="inlineStr">
        <is>
          <t>{'conjure', 'conjure-typescript-runtime', 'coc-conjure-olical'}</t>
        </is>
      </c>
    </row>
    <row r="19525">
      <c r="A19525" s="1" t="n">
        <v>19523</v>
      </c>
      <c r="B19525" t="inlineStr">
        <is>
          <t>ameb</t>
        </is>
      </c>
      <c r="C19525" t="n">
        <v>32</v>
      </c>
      <c r="D19525" t="inlineStr">
        <is>
          <t>{'@dsr-rollback-org-grist-ameba-cotes-vomer~dsr-rollback-package-grist-ameba-cotes-vomer', 'passport-ameba', 'ameba'}</t>
        </is>
      </c>
    </row>
    <row r="19526">
      <c r="A19526" s="1" t="n">
        <v>19524</v>
      </c>
      <c r="B19526" t="inlineStr">
        <is>
          <t>cbk</t>
        </is>
      </c>
      <c r="C19526" t="n">
        <v>32</v>
      </c>
      <c r="D19526" t="inlineStr">
        <is>
          <t>{'cbk-ui', 'cbk-utils', '@cbk~cbk-tools'}</t>
        </is>
      </c>
    </row>
    <row r="19527">
      <c r="A19527" s="1" t="n">
        <v>19525</v>
      </c>
      <c r="B19527" t="inlineStr">
        <is>
          <t>loctool</t>
        </is>
      </c>
      <c r="C19527" t="n">
        <v>32</v>
      </c>
      <c r="D19527" t="inlineStr">
        <is>
          <t>{'ilib-loctool-webos-cpp', 'ilib-loctool-strings', 'ilib-loctool-jst'}</t>
        </is>
      </c>
    </row>
    <row r="19528">
      <c r="A19528" s="1" t="n">
        <v>19526</v>
      </c>
      <c r="B19528" t="inlineStr">
        <is>
          <t>hexad</t>
        </is>
      </c>
      <c r="C19528" t="n">
        <v>32</v>
      </c>
      <c r="D19528" t="inlineStr">
        <is>
          <t>{'test-package-deactivation-test-molla-poxed-amate-hexad', 'test-mlw4-hexad-rials', 'test-package-deactivation-test-oases-sulks-fetid-hexad'}</t>
        </is>
      </c>
    </row>
    <row r="19529">
      <c r="A19529" s="1" t="n">
        <v>19527</v>
      </c>
      <c r="B19529" t="inlineStr">
        <is>
          <t>ogled</t>
        </is>
      </c>
      <c r="C19529" t="n">
        <v>32</v>
      </c>
      <c r="D19529" t="inlineStr">
        <is>
          <t>{'@malware-test-oomph-ogled~dsr-package-public-oomph-ogled', '@dsr-user-bason-ogled-blear-taish~dsr-package-public-bason-ogled-blear-taish', 'dsr-delete-wubwub-raked-eclat-ogled-strig'}</t>
        </is>
      </c>
    </row>
    <row r="19530">
      <c r="A19530" s="1" t="n">
        <v>19528</v>
      </c>
      <c r="B19530" t="inlineStr">
        <is>
          <t>privy</t>
        </is>
      </c>
      <c r="C19530" t="n">
        <v>32</v>
      </c>
      <c r="D19530" t="inlineStr">
        <is>
          <t>{'@dsr-rollback-org-metro-maths-privy-saris~dsr-rollback-package-metro-maths-privy-saris', '@privyid~nuxt-csrf', '@privy-eng~privy-components'}</t>
        </is>
      </c>
    </row>
    <row r="19531">
      <c r="A19531" s="1" t="n">
        <v>19529</v>
      </c>
      <c r="B19531" t="inlineStr">
        <is>
          <t>interbit</t>
        </is>
      </c>
      <c r="C19531" t="n">
        <v>32</v>
      </c>
      <c r="D19531" t="inlineStr">
        <is>
          <t>{'interbit-core', 'interbit-immutable', 'interbit-cli'}</t>
        </is>
      </c>
    </row>
    <row r="19532">
      <c r="A19532" s="1" t="n">
        <v>19530</v>
      </c>
      <c r="B19532" t="inlineStr">
        <is>
          <t>zjw</t>
        </is>
      </c>
      <c r="C19532" t="n">
        <v>32</v>
      </c>
      <c r="D19532" t="inlineStr">
        <is>
          <t>{'zjw-cli-template-vue-element-admin', 'npm-test-zjw', 'zjw-cli-template-custom-vue2'}</t>
        </is>
      </c>
    </row>
    <row r="19533">
      <c r="A19533" s="1" t="n">
        <v>19531</v>
      </c>
      <c r="B19533" t="inlineStr">
        <is>
          <t>coracain</t>
        </is>
      </c>
      <c r="C19533" t="n">
        <v>32</v>
      </c>
      <c r="D19533" t="inlineStr">
        <is>
          <t>{'@coracain~cain-ice-no-login-template', '@coracain~basic-detail-block', '@coracain~menus-block'}</t>
        </is>
      </c>
    </row>
    <row r="19534">
      <c r="A19534" s="1" t="n">
        <v>19532</v>
      </c>
      <c r="B19534" t="inlineStr">
        <is>
          <t>tese</t>
        </is>
      </c>
      <c r="C19534" t="n">
        <v>32</v>
      </c>
      <c r="D19534" t="inlineStr">
        <is>
          <t>{'teselagen-form', '@teseraio~oss-react-navbar', '@sintese~express-error-handler'}</t>
        </is>
      </c>
    </row>
    <row r="19535">
      <c r="A19535" s="1" t="n">
        <v>19533</v>
      </c>
      <c r="B19535" t="inlineStr">
        <is>
          <t>tores</t>
        </is>
      </c>
      <c r="C19535" t="n">
        <v>32</v>
      </c>
      <c r="D19535" t="inlineStr">
        <is>
          <t>{'dsr-package-topee-swain-bruit-tores', 'dsr-package-public-baulk-bully-tores-nulls', '@dsr-rollback-org-tores-spink-clone-grike~dsr-rollback-package-tores-spink-clone-grike'}</t>
        </is>
      </c>
    </row>
    <row r="19536">
      <c r="A19536" s="1" t="n">
        <v>19534</v>
      </c>
      <c r="B19536" t="inlineStr">
        <is>
          <t>talar</t>
        </is>
      </c>
      <c r="C19536" t="n">
        <v>32</v>
      </c>
      <c r="D19536" t="inlineStr">
        <is>
          <t>{'dsr-package-public-talar-guiro-lamia-cutes', 'django-talar', 'dsr-delete-wubwub-test-taube-lisps-talar-legit'}</t>
        </is>
      </c>
    </row>
    <row r="19537">
      <c r="A19537" s="1" t="n">
        <v>19535</v>
      </c>
      <c r="B19537" t="inlineStr">
        <is>
          <t>deny</t>
        </is>
      </c>
      <c r="C19537" t="n">
        <v>32</v>
      </c>
      <c r="D19537" t="inlineStr">
        <is>
          <t>{'@denyed~djs-akairo', 'agraddy.luggage.header.frame.deny', '@denyok~effect-git'}</t>
        </is>
      </c>
    </row>
    <row r="19538">
      <c r="A19538" s="1" t="n">
        <v>19536</v>
      </c>
      <c r="B19538" t="inlineStr">
        <is>
          <t>uvi</t>
        </is>
      </c>
      <c r="C19538" t="n">
        <v>32</v>
      </c>
      <c r="D19538" t="inlineStr">
        <is>
          <t>{'@uvicore~vue-config', 'uvipay', '@pakastin~node-ruuvitag'}</t>
        </is>
      </c>
    </row>
    <row r="19539">
      <c r="A19539" s="1" t="n">
        <v>19537</v>
      </c>
      <c r="B19539" t="inlineStr">
        <is>
          <t>flamelink</t>
        </is>
      </c>
      <c r="C19539" t="n">
        <v>32</v>
      </c>
      <c r="D19539" t="inlineStr">
        <is>
          <t>{'@flamelink~sdk-navigation-rtdb', '@flamelink~sdk-settings', '@flamelink~sdk-users-rtdb'}</t>
        </is>
      </c>
    </row>
    <row r="19540">
      <c r="A19540" s="1" t="n">
        <v>19538</v>
      </c>
      <c r="B19540" t="inlineStr">
        <is>
          <t>authereum</t>
        </is>
      </c>
      <c r="C19540" t="n">
        <v>32</v>
      </c>
      <c r="D19540" t="inlineStr">
        <is>
          <t>{'@authereum~web3-provider', '@shipyardsoftware~authereum-connector', '@authereum~mui-theme'}</t>
        </is>
      </c>
    </row>
    <row r="19541">
      <c r="A19541" s="1" t="n">
        <v>19539</v>
      </c>
      <c r="B19541" t="inlineStr">
        <is>
          <t>onboard</t>
        </is>
      </c>
      <c r="C19541" t="n">
        <v>32</v>
      </c>
      <c r="D19541" t="inlineStr">
        <is>
          <t>{'react-onboard', 'onboard', 'rdpfox-onboard-client'}</t>
        </is>
      </c>
    </row>
    <row r="19542">
      <c r="A19542" s="1" t="n">
        <v>19540</v>
      </c>
      <c r="B19542" t="inlineStr">
        <is>
          <t>bmfont</t>
        </is>
      </c>
      <c r="C19542" t="n">
        <v>32</v>
      </c>
      <c r="D19542" t="inlineStr">
        <is>
          <t>{'read-bmfont-binary', 'load-bmfont', '@downpourdigital~bmfont-loader'}</t>
        </is>
      </c>
    </row>
    <row r="19543">
      <c r="A19543" s="1" t="n">
        <v>19541</v>
      </c>
      <c r="B19543" t="inlineStr">
        <is>
          <t>cmdline</t>
        </is>
      </c>
      <c r="C19543" t="n">
        <v>32</v>
      </c>
      <c r="D19543" t="inlineStr">
        <is>
          <t>{'mo-cmdline', 'monkeymaker-cmdline', '@enspirit~bs-cmdliner'}</t>
        </is>
      </c>
    </row>
    <row r="19544">
      <c r="A19544" s="1" t="n">
        <v>19542</v>
      </c>
      <c r="B19544" t="inlineStr">
        <is>
          <t>cuppa</t>
        </is>
      </c>
      <c r="C19544" t="n">
        <v>32</v>
      </c>
      <c r="D19544" t="inlineStr">
        <is>
          <t>{'@cuppazee~icons', '@dsr-rollback-org-boors-cuppa-almah-eathe~dsr-rollback-package-boors-cuppa-almah-eathe', 'cuppa-ng2-slidemenu'}</t>
        </is>
      </c>
    </row>
    <row r="19545">
      <c r="A19545" s="1" t="n">
        <v>19543</v>
      </c>
      <c r="B19545" t="inlineStr">
        <is>
          <t>liney</t>
        </is>
      </c>
      <c r="C19545" t="n">
        <v>32</v>
      </c>
      <c r="D19545" t="inlineStr">
        <is>
          <t>{'dsr-package-public-twite-testa-liney-goety', 'test-package-deactivation-test-liney-anent-jutes-spink', 'dsr-package-public-liney-ogham-jenny-fools'}</t>
        </is>
      </c>
    </row>
    <row r="19546">
      <c r="A19546" s="1" t="n">
        <v>19544</v>
      </c>
      <c r="B19546" t="inlineStr">
        <is>
          <t>saucy</t>
        </is>
      </c>
      <c r="C19546" t="n">
        <v>32</v>
      </c>
      <c r="D19546" t="inlineStr">
        <is>
          <t>{'@dsr-org-saucy-raffs-weest-couth~dsr-package-saucy-raffs-weest-couth', 'test-package-deactivation-test-saucy-holds-coapt-sdein', '@dsr-rollback-org-exode-pails-saucy-reddy~dsr-rollback-package-exode-pails-saucy-reddy'}</t>
        </is>
      </c>
    </row>
    <row r="19547">
      <c r="A19547" s="1" t="n">
        <v>19545</v>
      </c>
      <c r="B19547" t="inlineStr">
        <is>
          <t>strow</t>
        </is>
      </c>
      <c r="C19547" t="n">
        <v>32</v>
      </c>
      <c r="D19547" t="inlineStr">
        <is>
          <t>{'test-mlw1-strow-zatis', 'dsr-delete-wubwub-fared-strow-tatie-goety', 'dsr-delete-wubwub-test-macle-exact-strow-gamme'}</t>
        </is>
      </c>
    </row>
    <row r="19548">
      <c r="A19548" s="1" t="n">
        <v>19546</v>
      </c>
      <c r="B19548" t="inlineStr">
        <is>
          <t>junco</t>
        </is>
      </c>
      <c r="C19548" t="n">
        <v>32</v>
      </c>
      <c r="D19548" t="inlineStr">
        <is>
          <t>{'dsr-package-public-junco-ledge-limps-taigs', 'dsr-package-public-junco-taver-urent-curbs', '@dsr-rollback-org-ngwee-zonks-junco-annas~dsr-rollback-package-ngwee-zonks-junco-annas'}</t>
        </is>
      </c>
    </row>
    <row r="19549">
      <c r="A19549" s="1" t="n">
        <v>19547</v>
      </c>
      <c r="B19549" t="inlineStr">
        <is>
          <t>junky</t>
        </is>
      </c>
      <c r="C19549" t="n">
        <v>32</v>
      </c>
      <c r="D19549" t="inlineStr">
        <is>
          <t>{'dsr-rollback-package-swims-junky-oracy-kappa', 'dsr-rollback-package-junky-audio-curer-penes', 'test-mlw2-junky-focus'}</t>
        </is>
      </c>
    </row>
    <row r="19550">
      <c r="A19550" s="1" t="n">
        <v>19548</v>
      </c>
      <c r="B19550" t="inlineStr">
        <is>
          <t>clm</t>
        </is>
      </c>
      <c r="C19550" t="n">
        <v>32</v>
      </c>
      <c r="D19550" t="inlineStr">
        <is>
          <t>{'noflo-clmtrackr', 'mccoder-clmtrackr', 'clm-settings'}</t>
        </is>
      </c>
    </row>
    <row r="19551">
      <c r="A19551" s="1" t="n">
        <v>19549</v>
      </c>
      <c r="B19551" t="inlineStr">
        <is>
          <t>figures</t>
        </is>
      </c>
      <c r="C19551" t="n">
        <v>32</v>
      </c>
      <c r="D19551" t="inlineStr">
        <is>
          <t>{'@azure~connectors-appfigures', 'python-figures', 'figures-colored'}</t>
        </is>
      </c>
    </row>
    <row r="19552">
      <c r="A19552" s="1" t="n">
        <v>19550</v>
      </c>
      <c r="B19552" t="inlineStr">
        <is>
          <t>scudo</t>
        </is>
      </c>
      <c r="C19552" t="n">
        <v>32</v>
      </c>
      <c r="D19552" t="inlineStr">
        <is>
          <t>{'dsr-package-scudo-absit', 'dsr-delete-wubwub-eyots-blurs-scudo-choof', 'dsr-package-howls-khoja-scudo-draft'}</t>
        </is>
      </c>
    </row>
    <row r="19553">
      <c r="A19553" s="1" t="n">
        <v>19551</v>
      </c>
      <c r="B19553" t="inlineStr">
        <is>
          <t>poesy</t>
        </is>
      </c>
      <c r="C19553" t="n">
        <v>32</v>
      </c>
      <c r="D19553" t="inlineStr">
        <is>
          <t>{'dsr-delete-wubwub-dorad-slots-biker-poesy', '@dsr-rollback-org-raced-tardy-nixes-poesy~dsr-rollback-package-raced-tardy-nixes-poesy', 'test-mlw1-party-poesy'}</t>
        </is>
      </c>
    </row>
    <row r="19554">
      <c r="A19554" s="1" t="n">
        <v>19552</v>
      </c>
      <c r="B19554" t="inlineStr">
        <is>
          <t>metic</t>
        </is>
      </c>
      <c r="C19554" t="n">
        <v>32</v>
      </c>
      <c r="D19554" t="inlineStr">
        <is>
          <t>{'wadkarsatish-arthmetic-library', '@dsr-rollback-org-metic-lorel-bench-chary~dsr-rollback-package-metic-lorel-bench-chary', 'test-mlw1-prime-metic'}</t>
        </is>
      </c>
    </row>
    <row r="19555">
      <c r="A19555" s="1" t="n">
        <v>19553</v>
      </c>
      <c r="B19555" t="inlineStr">
        <is>
          <t>harrison</t>
        </is>
      </c>
      <c r="C19555" t="n">
        <v>32</v>
      </c>
      <c r="D19555" t="inlineStr">
        <is>
          <t>{'harrison', '@mtharrison~redit', '@harrison4ever~ngx-codemirror'}</t>
        </is>
      </c>
    </row>
    <row r="19556">
      <c r="A19556" s="1" t="n">
        <v>19554</v>
      </c>
      <c r="B19556" t="inlineStr">
        <is>
          <t>stedd</t>
        </is>
      </c>
      <c r="C19556" t="n">
        <v>32</v>
      </c>
      <c r="D19556" t="inlineStr">
        <is>
          <t>{'ghl-heterogony-stedd-public-publicreadable', '@dsr-user-stedd-loper-glisk-dilly~dsr-package-public-stedd-loper-glisk-dilly', 'dsr-package-stedd-loper-glisk-dilly'}</t>
        </is>
      </c>
    </row>
    <row r="19557">
      <c r="A19557" s="1" t="n">
        <v>19555</v>
      </c>
      <c r="B19557" t="inlineStr">
        <is>
          <t>gault</t>
        </is>
      </c>
      <c r="C19557" t="n">
        <v>32</v>
      </c>
      <c r="D19557" t="inlineStr">
        <is>
          <t>{'@dsr-user-clams-gault-dying-floor~dsr-package-public-clams-gault-dying-floor', 'dsr-package-public-gault-stong-mouth-malts', 'dsr-package-gault-snead-welly-abase'}</t>
        </is>
      </c>
    </row>
    <row r="19558">
      <c r="A19558" s="1" t="n">
        <v>19556</v>
      </c>
      <c r="B19558" t="inlineStr">
        <is>
          <t>autogrow</t>
        </is>
      </c>
      <c r="C19558" t="n">
        <v>32</v>
      </c>
      <c r="D19558" t="inlineStr">
        <is>
          <t>{'angular-autogrow', 'mj-react-native-autogrow-textinput', '@astrocoders~react-native-autogrow-input'}</t>
        </is>
      </c>
    </row>
    <row r="19559">
      <c r="A19559" s="1" t="n">
        <v>19557</v>
      </c>
      <c r="B19559" t="inlineStr">
        <is>
          <t>winge</t>
        </is>
      </c>
      <c r="C19559" t="n">
        <v>32</v>
      </c>
      <c r="D19559" t="inlineStr">
        <is>
          <t>{'dsr-package-hiant-winge-zymes-teind', 'dsr-package-public-winge-borts-doter-model', 'test-mlw3-winge-seize'}</t>
        </is>
      </c>
    </row>
    <row r="19560">
      <c r="A19560" s="1" t="n">
        <v>19558</v>
      </c>
      <c r="B19560" t="inlineStr">
        <is>
          <t>locomotive</t>
        </is>
      </c>
      <c r="C19560" t="n">
        <v>32</v>
      </c>
      <c r="D19560" t="inlineStr">
        <is>
          <t>{'odoo13-addon-shopinvader-locomotive-guest-mode', 'odoo12-addon-shopinvader-locomotive-guest-mode', 'locomotive-site-builder-cli'}</t>
        </is>
      </c>
    </row>
    <row r="19561">
      <c r="A19561" s="1" t="n">
        <v>19559</v>
      </c>
      <c r="B19561" t="inlineStr">
        <is>
          <t>yamaha</t>
        </is>
      </c>
      <c r="C19561" t="n">
        <v>32</v>
      </c>
      <c r="D19561" t="inlineStr">
        <is>
          <t>{'yamaha-moto-scraper', 'node-red-contrib-yamaha', 'node-red-contrib-yamaha-yxc'}</t>
        </is>
      </c>
    </row>
    <row r="19562">
      <c r="A19562" s="1" t="n">
        <v>19560</v>
      </c>
      <c r="B19562" t="inlineStr">
        <is>
          <t>iambi</t>
        </is>
      </c>
      <c r="C19562" t="n">
        <v>32</v>
      </c>
      <c r="D19562" t="inlineStr">
        <is>
          <t>{'test-mlw1-gyved-iambi', '@dsr-org-nodal-sysop-popsy-iambi~dsr-package-nodal-sysop-popsy-iambi', '@dsr-user-oleic-kwela-bunko-iambi~dsr-package-public-oleic-kwela-bunko-iambi'}</t>
        </is>
      </c>
    </row>
    <row r="19563">
      <c r="A19563" s="1" t="n">
        <v>19561</v>
      </c>
      <c r="B19563" t="inlineStr">
        <is>
          <t>spinkit</t>
        </is>
      </c>
      <c r="C19563" t="n">
        <v>32</v>
      </c>
      <c r="D19563" t="inlineStr">
        <is>
          <t>{'react-loading-spinkit', 'svelte-spinkit', 'react-native-spinkit-button'}</t>
        </is>
      </c>
    </row>
    <row r="19564">
      <c r="A19564" s="1" t="n">
        <v>19562</v>
      </c>
      <c r="B19564" t="inlineStr">
        <is>
          <t>citi</t>
        </is>
      </c>
      <c r="C19564" t="n">
        <v>32</v>
      </c>
      <c r="D19564" t="inlineStr">
        <is>
          <t>{'citi', 'node-scraper-citi', 'citi-i5ting'}</t>
        </is>
      </c>
    </row>
    <row r="19565">
      <c r="A19565" s="1" t="n">
        <v>19563</v>
      </c>
      <c r="B19565" t="inlineStr">
        <is>
          <t>cocco</t>
        </is>
      </c>
      <c r="C19565" t="n">
        <v>32</v>
      </c>
      <c r="D19565" t="inlineStr">
        <is>
          <t>{'coccoc-proxyme', 'dsr-package-public-dojos-fents-cocco-flout', '@dsr-user-songs-loads-bouts-cocco~dsr-package-public-songs-loads-bouts-cocco'}</t>
        </is>
      </c>
    </row>
    <row r="19566">
      <c r="A19566" s="1" t="n">
        <v>19564</v>
      </c>
      <c r="B19566" t="inlineStr">
        <is>
          <t>mck</t>
        </is>
      </c>
      <c r="C19566" t="n">
        <v>32</v>
      </c>
      <c r="D19566" t="inlineStr">
        <is>
          <t>{'@mck-p~project-envs', '@duffmck~wconverter', 'brymck-dates'}</t>
        </is>
      </c>
    </row>
    <row r="19567">
      <c r="A19567" s="1" t="n">
        <v>19565</v>
      </c>
      <c r="B19567" t="inlineStr">
        <is>
          <t>styed</t>
        </is>
      </c>
      <c r="C19567" t="n">
        <v>32</v>
      </c>
      <c r="D19567" t="inlineStr">
        <is>
          <t>{'@dsr-user-ombre-mawky-stoke-styed~dsr-package-public-ombre-mawky-stoke-styed', 'dsr-package-styed-tahas-sumos-argol', 'test-mlw1-ligne-styed'}</t>
        </is>
      </c>
    </row>
    <row r="19568">
      <c r="A19568" s="1" t="n">
        <v>19566</v>
      </c>
      <c r="B19568" t="inlineStr">
        <is>
          <t>dowse</t>
        </is>
      </c>
      <c r="C19568" t="n">
        <v>32</v>
      </c>
      <c r="D19568" t="inlineStr">
        <is>
          <t>{'test-mlw1-dowse-clour', '@malware-test-dowse-clour~test-mlw3-dowse-clour', '@malware-test-dowse-ablow~test-mlw3-dowse-ablow'}</t>
        </is>
      </c>
    </row>
    <row r="19569">
      <c r="A19569" s="1" t="n">
        <v>19567</v>
      </c>
      <c r="B19569" t="inlineStr">
        <is>
          <t>morra</t>
        </is>
      </c>
      <c r="C19569" t="n">
        <v>32</v>
      </c>
      <c r="D19569" t="inlineStr">
        <is>
          <t>{'@dsr-rollback-org-villi-morra-kokra-urvas~dsr-rollback-package-villi-morra-kokra-urvas', 'morraintest', 'dsr-package-public-morra-ament-bomas-bathe'}</t>
        </is>
      </c>
    </row>
    <row r="19570">
      <c r="A19570" s="1" t="n">
        <v>19568</v>
      </c>
      <c r="B19570" t="inlineStr">
        <is>
          <t>kelpy</t>
        </is>
      </c>
      <c r="C19570" t="n">
        <v>32</v>
      </c>
      <c r="D19570" t="inlineStr">
        <is>
          <t>{'@dsr-rollback-org-pagod-betty-kelpy-mozed~dsr-rollback-package-pagod-betty-kelpy-mozed', 'dsr-package-public-gilpy-bogle-ketch-kelpy', 'test-dsr-package-koori-bulge-ruble-kelpy'}</t>
        </is>
      </c>
    </row>
    <row r="19571">
      <c r="A19571" s="1" t="n">
        <v>19569</v>
      </c>
      <c r="B19571" t="inlineStr">
        <is>
          <t>ugu</t>
        </is>
      </c>
      <c r="C19571" t="n">
        <v>32</v>
      </c>
      <c r="D19571" t="inlineStr">
        <is>
          <t>{'iugu', 'aitougu-ele', 'node-iugu'}</t>
        </is>
      </c>
    </row>
    <row r="19572">
      <c r="A19572" s="1" t="n">
        <v>19570</v>
      </c>
      <c r="B19572" t="inlineStr">
        <is>
          <t>yonks</t>
        </is>
      </c>
      <c r="C19572" t="n">
        <v>32</v>
      </c>
      <c r="D19572" t="inlineStr">
        <is>
          <t>{'dsr-package-yonks-unget', 'dsr-package-public-twits-yonks-pudge-regal', 'test-mlw2-robed-yonks'}</t>
        </is>
      </c>
    </row>
    <row r="19573">
      <c r="A19573" s="1" t="n">
        <v>19571</v>
      </c>
      <c r="B19573" t="inlineStr">
        <is>
          <t>homeassistant</t>
        </is>
      </c>
      <c r="C19573" t="n">
        <v>32</v>
      </c>
      <c r="D19573" t="inlineStr">
        <is>
          <t>{'spotipy-homeassistant', 'homeassistant-cli', 'homeassistant-rxjs'}</t>
        </is>
      </c>
    </row>
    <row r="19574">
      <c r="A19574" s="1" t="n">
        <v>19572</v>
      </c>
      <c r="B19574" t="inlineStr">
        <is>
          <t>afp</t>
        </is>
      </c>
      <c r="C19574" t="n">
        <v>32</v>
      </c>
      <c r="D19574" t="inlineStr">
        <is>
          <t>{'puppeteer-afp', 'mafp', 'afp-d3-format'}</t>
        </is>
      </c>
    </row>
    <row r="19575">
      <c r="A19575" s="1" t="n">
        <v>19573</v>
      </c>
      <c r="B19575" t="inlineStr">
        <is>
          <t>kapp</t>
        </is>
      </c>
      <c r="C19575" t="n">
        <v>32</v>
      </c>
      <c r="D19575" t="inlineStr">
        <is>
          <t>{'mkapp', 'kapp-sms', 'mkapp-cli'}</t>
        </is>
      </c>
    </row>
    <row r="19576">
      <c r="A19576" s="1" t="n">
        <v>19574</v>
      </c>
      <c r="B19576" t="inlineStr">
        <is>
          <t>spre</t>
        </is>
      </c>
      <c r="C19576" t="n">
        <v>32</v>
      </c>
      <c r="D19576" t="inlineStr">
        <is>
          <t>{'@dsr-user-ploys-sprew-taxol-braid~dsr-package-public-ploys-sprew-taxol-braid', 'dsr-delete-wubwub-test-girrs-cital-sprew-addio', 'test-dsr-package-sprew-cavil-seise-seifs'}</t>
        </is>
      </c>
    </row>
    <row r="19577">
      <c r="A19577" s="1" t="n">
        <v>19575</v>
      </c>
      <c r="B19577" t="inlineStr">
        <is>
          <t>manic</t>
        </is>
      </c>
      <c r="C19577" t="n">
        <v>32</v>
      </c>
      <c r="D19577" t="inlineStr">
        <is>
          <t>{'@dsr-user-manic-lahar-alods-argue~dsr-package-public-manic-lahar-alods-argue', '@dsr-rollback-org-manic-dagos-lunts-cotes~dsr-rollback-package-manic-dagos-lunts-cotes', 'admanic-ui-2'}</t>
        </is>
      </c>
    </row>
    <row r="19578">
      <c r="A19578" s="1" t="n">
        <v>19576</v>
      </c>
      <c r="B19578" t="inlineStr">
        <is>
          <t>kwik</t>
        </is>
      </c>
      <c r="C19578" t="n">
        <v>32</v>
      </c>
      <c r="D19578" t="inlineStr">
        <is>
          <t>{'kwikar-cli', 'kwikemon', '@kwikswap~v1-periphery'}</t>
        </is>
      </c>
    </row>
    <row r="19579">
      <c r="A19579" s="1" t="n">
        <v>19577</v>
      </c>
      <c r="B19579" t="inlineStr">
        <is>
          <t>flattener</t>
        </is>
      </c>
      <c r="C19579" t="n">
        <v>32</v>
      </c>
      <c r="D19579" t="inlineStr">
        <is>
          <t>{'celospecs-flattener', 'truffle-flattener-1', '@opengsn~truffle-flattener'}</t>
        </is>
      </c>
    </row>
    <row r="19580">
      <c r="A19580" s="1" t="n">
        <v>19578</v>
      </c>
      <c r="B19580" t="inlineStr">
        <is>
          <t>loopy</t>
        </is>
      </c>
      <c r="C19580" t="n">
        <v>32</v>
      </c>
      <c r="D19580" t="inlineStr">
        <is>
          <t>{'dsr-package-venae-rodeo-loopy-yogin', 'dsr-rollback-package-vizor-guise-cents-loopy', 'going-loopy'}</t>
        </is>
      </c>
    </row>
    <row r="19581">
      <c r="A19581" s="1" t="n">
        <v>19579</v>
      </c>
      <c r="B19581" t="inlineStr">
        <is>
          <t>aglow</t>
        </is>
      </c>
      <c r="C19581" t="n">
        <v>32</v>
      </c>
      <c r="D19581" t="inlineStr">
        <is>
          <t>{'test-dsr-package-gulph-aglow-bikes-dives', 'test-mlw4-aglow-chiel', '@dsr-org-aglow-modem-prims-leets~test-dsr-org-aglow-modem-prims-leets'}</t>
        </is>
      </c>
    </row>
    <row r="19582">
      <c r="A19582" s="1" t="n">
        <v>19580</v>
      </c>
      <c r="B19582" t="inlineStr">
        <is>
          <t>scums</t>
        </is>
      </c>
      <c r="C19582" t="n">
        <v>32</v>
      </c>
      <c r="D19582" t="inlineStr">
        <is>
          <t>{'test-package-deactivation-test-pozzy-deave-verge-scums', '@dsr-org-worst-scums-gourd-troke~dsr-package-worst-scums-gourd-troke', 'test-mlw1-mouth-scums'}</t>
        </is>
      </c>
    </row>
    <row r="19583">
      <c r="A19583" s="1" t="n">
        <v>19581</v>
      </c>
      <c r="B19583" t="inlineStr">
        <is>
          <t>phn</t>
        </is>
      </c>
      <c r="C19583" t="n">
        <v>32</v>
      </c>
      <c r="D19583" t="inlineStr">
        <is>
          <t>{'phnq_core', '@phntms~gerrit-ci', 'phnq_widgets'}</t>
        </is>
      </c>
    </row>
    <row r="19584">
      <c r="A19584" s="1" t="n">
        <v>19582</v>
      </c>
      <c r="B19584" t="inlineStr">
        <is>
          <t>zymic</t>
        </is>
      </c>
      <c r="C19584" t="n">
        <v>32</v>
      </c>
      <c r="D19584" t="inlineStr">
        <is>
          <t>{'@dsr-user-mines-botch-zymic-gobbi~dsr-package-public-mines-botch-zymic-gobbi', 'test-mlw3-zymic-modii', '@dsr-user-antic-moats-zymic-bahts~dsr-package-public-antic-moats-zymic-bahts'}</t>
        </is>
      </c>
    </row>
    <row r="19585">
      <c r="A19585" s="1" t="n">
        <v>19583</v>
      </c>
      <c r="B19585" t="inlineStr">
        <is>
          <t>hzero</t>
        </is>
      </c>
      <c r="C19585" t="n">
        <v>32</v>
      </c>
      <c r="D19585" t="inlineStr">
        <is>
          <t>{'hzero-cli-plugin-ui-user', 'hzero-blocks', 'hzero-cli'}</t>
        </is>
      </c>
    </row>
    <row r="19586">
      <c r="A19586" s="1" t="n">
        <v>19584</v>
      </c>
      <c r="B19586" t="inlineStr">
        <is>
          <t>egest</t>
        </is>
      </c>
      <c r="C19586" t="n">
        <v>32</v>
      </c>
      <c r="D19586" t="inlineStr">
        <is>
          <t>{'@dsr-rollback-org-durum-seils-egest-bungy~dsr-rollback-package-durum-seils-egest-bungy', 'test-mlw1-spiff-egest', 'dsr-package-public-baffy-prams-dears-egest'}</t>
        </is>
      </c>
    </row>
    <row r="19587">
      <c r="A19587" s="1" t="n">
        <v>19585</v>
      </c>
      <c r="B19587" t="inlineStr">
        <is>
          <t>ags</t>
        </is>
      </c>
      <c r="C19587" t="n">
        <v>32</v>
      </c>
      <c r="D19587" t="inlineStr">
        <is>
          <t>{'fulcrum-ags-import', 'agssearch', 'tree-sitter-ags-script'}</t>
        </is>
      </c>
    </row>
    <row r="19588">
      <c r="A19588" s="1" t="n">
        <v>19586</v>
      </c>
      <c r="B19588" t="inlineStr">
        <is>
          <t>osr</t>
        </is>
      </c>
      <c r="C19588" t="n">
        <v>32</v>
      </c>
      <c r="D19588" t="inlineStr">
        <is>
          <t>{'osr-class', 'osr-mongoose', 'osr-sugar'}</t>
        </is>
      </c>
    </row>
    <row r="19589">
      <c r="A19589" s="1" t="n">
        <v>19587</v>
      </c>
      <c r="B19589" t="inlineStr">
        <is>
          <t>huobi</t>
        </is>
      </c>
      <c r="C19589" t="n">
        <v>32</v>
      </c>
      <c r="D19589" t="inlineStr">
        <is>
          <t>{'huobi-api-js', 'ibats-huobi-trader', 'huobi-trading-view'}</t>
        </is>
      </c>
    </row>
    <row r="19590">
      <c r="A19590" s="1" t="n">
        <v>19588</v>
      </c>
      <c r="B19590" t="inlineStr">
        <is>
          <t>kmm</t>
        </is>
      </c>
      <c r="C19590" t="n">
        <v>32</v>
      </c>
      <c r="D19590" t="inlineStr">
        <is>
          <t>{'kmm-auth-service', 'kmm-user', 'kmm-form'}</t>
        </is>
      </c>
    </row>
    <row r="19591">
      <c r="A19591" s="1" t="n">
        <v>19589</v>
      </c>
      <c r="B19591" t="inlineStr">
        <is>
          <t>tousy</t>
        </is>
      </c>
      <c r="C19591" t="n">
        <v>32</v>
      </c>
      <c r="D19591" t="inlineStr">
        <is>
          <t>{'test-mlw3-tousy-navvy', '@dsr-rollback-org-mobby-tousy-weens-tapus~dsr-rollback-package-mobby-tousy-weens-tapus', 'test-mlw3-luffa-tousy'}</t>
        </is>
      </c>
    </row>
    <row r="19592">
      <c r="A19592" s="1" t="n">
        <v>19590</v>
      </c>
      <c r="B19592" t="inlineStr">
        <is>
          <t>konks</t>
        </is>
      </c>
      <c r="C19592" t="n">
        <v>32</v>
      </c>
      <c r="D19592" t="inlineStr">
        <is>
          <t>{'@dsr-user-calms-dolts-carse-konks~dsr-package-public-calms-dolts-carse-konks', 'test-mlw4-bevue-konks', 'dsr-package-public-konks-wheen'}</t>
        </is>
      </c>
    </row>
    <row r="19593">
      <c r="A19593" s="1" t="n">
        <v>19591</v>
      </c>
      <c r="B19593" t="inlineStr">
        <is>
          <t>owo</t>
        </is>
      </c>
      <c r="C19593" t="n">
        <v>32</v>
      </c>
      <c r="D19593" t="inlineStr">
        <is>
          <t>{'owospeak', 'testowolowo-thisisatest-whycaninotpublish', 'owofetch'}</t>
        </is>
      </c>
    </row>
    <row r="19594">
      <c r="A19594" s="1" t="n">
        <v>19592</v>
      </c>
      <c r="B19594" t="inlineStr">
        <is>
          <t>tsars</t>
        </is>
      </c>
      <c r="C19594" t="n">
        <v>32</v>
      </c>
      <c r="D19594" t="inlineStr">
        <is>
          <t>{'dsr-delete-wubwub-test-tsars-yorks-saury-dance', 'dsr-delete-wubwub-backs-tsars-brims-surfs', 'test-package-deactivation-test-tsars-ulema-mokes-donah'}</t>
        </is>
      </c>
    </row>
    <row r="19595">
      <c r="A19595" s="1" t="n">
        <v>19593</v>
      </c>
      <c r="B19595" t="inlineStr">
        <is>
          <t>yams</t>
        </is>
      </c>
      <c r="C19595" t="n">
        <v>32</v>
      </c>
      <c r="D19595" t="inlineStr">
        <is>
          <t>{'yams-datadog', 'pyams-layer', 'dsr-package-public-berks-lyams-daunt-pekan'}</t>
        </is>
      </c>
    </row>
    <row r="19596">
      <c r="A19596" s="1" t="n">
        <v>19594</v>
      </c>
      <c r="B19596" t="inlineStr">
        <is>
          <t>bree</t>
        </is>
      </c>
      <c r="C19596" t="n">
        <v>32</v>
      </c>
      <c r="D19596" t="inlineStr">
        <is>
          <t>{'breej', '@breeffy~react-native-measure-layout', '@openfonts~bree-serif_latin'}</t>
        </is>
      </c>
    </row>
    <row r="19597">
      <c r="A19597" s="1" t="n">
        <v>19595</v>
      </c>
      <c r="B19597" t="inlineStr">
        <is>
          <t>dagster</t>
        </is>
      </c>
      <c r="C19597" t="n">
        <v>32</v>
      </c>
      <c r="D19597" t="inlineStr">
        <is>
          <t>{'dagster-mysql', 'dagster-pandas', 'dagster-k8s'}</t>
        </is>
      </c>
    </row>
    <row r="19598">
      <c r="A19598" s="1" t="n">
        <v>19596</v>
      </c>
      <c r="B19598" t="inlineStr">
        <is>
          <t>myo</t>
        </is>
      </c>
      <c r="C19598" t="n">
        <v>32</v>
      </c>
      <c r="D19598" t="inlineStr">
        <is>
          <t>{'doublemyosystem', 'generator-myo', '@myo-lib~components'}</t>
        </is>
      </c>
    </row>
    <row r="19599">
      <c r="A19599" s="1" t="n">
        <v>19597</v>
      </c>
      <c r="B19599" t="inlineStr">
        <is>
          <t>radic</t>
        </is>
      </c>
      <c r="C19599" t="n">
        <v>32</v>
      </c>
      <c r="D19599" t="inlineStr">
        <is>
          <t>{'grunt-radic', '@radic~console-colors', '@radic~yargs'}</t>
        </is>
      </c>
    </row>
    <row r="19600">
      <c r="A19600" s="1" t="n">
        <v>19598</v>
      </c>
      <c r="B19600" t="inlineStr">
        <is>
          <t>ebons</t>
        </is>
      </c>
      <c r="C19600" t="n">
        <v>32</v>
      </c>
      <c r="D19600" t="inlineStr">
        <is>
          <t>{'test-mlw1-ebons-uteri', 'dsr-rollback-package-talks-coofs-ebons-toady', 'dsr-package-taels-ebons-gilpy-zabra'}</t>
        </is>
      </c>
    </row>
    <row r="19601">
      <c r="A19601" s="1" t="n">
        <v>19599</v>
      </c>
      <c r="B19601" t="inlineStr">
        <is>
          <t>silky</t>
        </is>
      </c>
      <c r="C19601" t="n">
        <v>32</v>
      </c>
      <c r="D19601" t="inlineStr">
        <is>
          <t>{'silky-charts', 'mgtv-silky', 'silky'}</t>
        </is>
      </c>
    </row>
    <row r="19602">
      <c r="A19602" s="1" t="n">
        <v>19600</v>
      </c>
      <c r="B19602" t="inlineStr">
        <is>
          <t>liven</t>
        </is>
      </c>
      <c r="C19602" t="n">
        <v>32</v>
      </c>
      <c r="D19602" t="inlineStr">
        <is>
          <t>{'dsr-package-pixie-liven-cites-motes', 'test-mlw4-level-liven', 'dsr-package-public-pixie-liven-cites-motes'}</t>
        </is>
      </c>
    </row>
    <row r="19603">
      <c r="A19603" s="1" t="n">
        <v>19601</v>
      </c>
      <c r="B19603" t="inlineStr">
        <is>
          <t>buret</t>
        </is>
      </c>
      <c r="C19603" t="n">
        <v>32</v>
      </c>
      <c r="D19603" t="inlineStr">
        <is>
          <t>{'@dsr-org-tribe-haute-gyron-buret~test-dsr-org-tribe-haute-gyron-buret', 'test-package-deactivation-test-drill-serra-adorn-buret', 'dsr-package-pulse-ronin-sunks-buret'}</t>
        </is>
      </c>
    </row>
    <row r="19604">
      <c r="A19604" s="1" t="n">
        <v>19602</v>
      </c>
      <c r="B19604" t="inlineStr">
        <is>
          <t>mowed</t>
        </is>
      </c>
      <c r="C19604" t="n">
        <v>32</v>
      </c>
      <c r="D19604" t="inlineStr">
        <is>
          <t>{'@malware-test-jhala-mowed~test-mlw3-jhala-mowed', '@malware-test-gable-mowed~dsr-package-public-gable-mowed', 'test-mlw4-jhala-mowed'}</t>
        </is>
      </c>
    </row>
    <row r="19605">
      <c r="A19605" s="1" t="n">
        <v>19603</v>
      </c>
      <c r="B19605" t="inlineStr">
        <is>
          <t>myops</t>
        </is>
      </c>
      <c r="C19605" t="n">
        <v>32</v>
      </c>
      <c r="D19605" t="inlineStr">
        <is>
          <t>{'@dsr-rollback-org-prise-myops-gores-afoul~dsr-rollback-package-prise-myops-gores-afoul', 'test-package-deactivation-test-myops-ankle-daubs-orlop', 'dsr-delete-wubwub-test-myops-folks-ihram-sired'}</t>
        </is>
      </c>
    </row>
    <row r="19606">
      <c r="A19606" s="1" t="n">
        <v>19604</v>
      </c>
      <c r="B19606" t="inlineStr">
        <is>
          <t>ladle</t>
        </is>
      </c>
      <c r="C19606" t="n">
        <v>32</v>
      </c>
      <c r="D19606" t="inlineStr">
        <is>
          <t>{'@ladle~react', 'dsr-rollback-package-emery-uncut-hamza-ladle', 'ladle'}</t>
        </is>
      </c>
    </row>
    <row r="19607">
      <c r="A19607" s="1" t="n">
        <v>19605</v>
      </c>
      <c r="B19607" t="inlineStr">
        <is>
          <t>chained</t>
        </is>
      </c>
      <c r="C19607" t="n">
        <v>32</v>
      </c>
      <c r="D19607" t="inlineStr">
        <is>
          <t>{'@frenchex~chained-promise-event-emitter-lib', 'django-disenchained', 'map-reduce-chained'}</t>
        </is>
      </c>
    </row>
    <row r="19608">
      <c r="A19608" s="1" t="n">
        <v>19606</v>
      </c>
      <c r="B19608" t="inlineStr">
        <is>
          <t>kog</t>
        </is>
      </c>
      <c r="C19608" t="n">
        <v>32</v>
      </c>
      <c r="D19608" t="inlineStr">
        <is>
          <t>{'kognijs-animate', '@kognity~vue-yellow-marker', '@kogk~cmp-lib'}</t>
        </is>
      </c>
    </row>
    <row r="19609">
      <c r="A19609" s="1" t="n">
        <v>19607</v>
      </c>
      <c r="B19609" t="inlineStr">
        <is>
          <t>fits</t>
        </is>
      </c>
      <c r="C19609" t="n">
        <v>32</v>
      </c>
      <c r="D19609" t="inlineStr">
        <is>
          <t>{'@xavier.seignard~fits', 'table-fits-ssr', 'hips2fits-js'}</t>
        </is>
      </c>
    </row>
    <row r="19610">
      <c r="A19610" s="1" t="n">
        <v>19608</v>
      </c>
      <c r="B19610" t="inlineStr">
        <is>
          <t>abler</t>
        </is>
      </c>
      <c r="C19610" t="n">
        <v>32</v>
      </c>
      <c r="D19610" t="inlineStr">
        <is>
          <t>{'test-mlw2-bergs-abler', '@abler~ats-front-resources-api', 'test-package-deactivation-test-wanna-abler-dozen-wived'}</t>
        </is>
      </c>
    </row>
    <row r="19611">
      <c r="A19611" s="1" t="n">
        <v>19609</v>
      </c>
      <c r="B19611" t="inlineStr">
        <is>
          <t>varan</t>
        </is>
      </c>
      <c r="C19611" t="n">
        <v>32</v>
      </c>
      <c r="D19611" t="inlineStr">
        <is>
          <t>{'dsr-package-public-malax-domed-varan-march', 'test-mlw1-varan-meant', 'varan'}</t>
        </is>
      </c>
    </row>
    <row r="19612">
      <c r="A19612" s="1" t="n">
        <v>19610</v>
      </c>
      <c r="B19612" t="inlineStr">
        <is>
          <t>medrecord</t>
        </is>
      </c>
      <c r="C19612" t="n">
        <v>32</v>
      </c>
      <c r="D19612" t="inlineStr">
        <is>
          <t>{'@medrecord~medquery', '@medrecord~services-colors', '@medrecord~tools-navigation'}</t>
        </is>
      </c>
    </row>
    <row r="19613">
      <c r="A19613" s="1" t="n">
        <v>19611</v>
      </c>
      <c r="B19613" t="inlineStr">
        <is>
          <t>cymes</t>
        </is>
      </c>
      <c r="C19613" t="n">
        <v>32</v>
      </c>
      <c r="D19613" t="inlineStr">
        <is>
          <t>{'test-package-deactivation-test-lythe-sutra-sumph-cymes', 'dsr-delete-wubwub-fovea-cymes-canty-appuy', 'dsr-package-public-aredd-cymes-falaj-sopor'}</t>
        </is>
      </c>
    </row>
    <row r="19614">
      <c r="A19614" s="1" t="n">
        <v>19612</v>
      </c>
      <c r="B19614" t="inlineStr">
        <is>
          <t>lcf</t>
        </is>
      </c>
      <c r="C19614" t="n">
        <v>32</v>
      </c>
      <c r="D19614" t="inlineStr">
        <is>
          <t>{'lcf-test', 'wix-protos-lcf-settings-api-lcf-settings-api', 'lcf-node'}</t>
        </is>
      </c>
    </row>
    <row r="19615">
      <c r="A19615" s="1" t="n">
        <v>19613</v>
      </c>
      <c r="B19615" t="inlineStr">
        <is>
          <t>astrouxds</t>
        </is>
      </c>
      <c r="C19615" t="n">
        <v>32</v>
      </c>
      <c r="D19615" t="inlineStr">
        <is>
          <t>{'@astrouxds~rux-sign-in', '@astrouxds~rux-monitoring-icon', '@astrouxds~storybook-addon-docs-stencil'}</t>
        </is>
      </c>
    </row>
    <row r="19616">
      <c r="A19616" s="1" t="n">
        <v>19614</v>
      </c>
      <c r="B19616" t="inlineStr">
        <is>
          <t>templatecache</t>
        </is>
      </c>
      <c r="C19616" t="n">
        <v>32</v>
      </c>
      <c r="D19616" t="inlineStr">
        <is>
          <t>{'@types~gulp-angular-templatecache', 'webpack-angular-templatecache', 'metalsmith-angular-templatecache'}</t>
        </is>
      </c>
    </row>
    <row r="19617">
      <c r="A19617" s="1" t="n">
        <v>19615</v>
      </c>
      <c r="B19617" t="inlineStr">
        <is>
          <t>autosave</t>
        </is>
      </c>
      <c r="C19617" t="n">
        <v>32</v>
      </c>
      <c r="D19617" t="inlineStr">
        <is>
          <t>{'whistle.autosavetoserver', 'rsimditor-autosave', 'git-autosave'}</t>
        </is>
      </c>
    </row>
    <row r="19618">
      <c r="A19618" s="1" t="n">
        <v>19616</v>
      </c>
      <c r="B19618" t="inlineStr">
        <is>
          <t>zukame</t>
        </is>
      </c>
      <c r="C19618" t="n">
        <v>32</v>
      </c>
      <c r="D19618" t="inlineStr">
        <is>
          <t>{'@zukame~utils', '@zukame~store', '@zukame~cloud'}</t>
        </is>
      </c>
    </row>
    <row r="19619">
      <c r="A19619" s="1" t="n">
        <v>19617</v>
      </c>
      <c r="B19619" t="inlineStr">
        <is>
          <t>rebec</t>
        </is>
      </c>
      <c r="C19619" t="n">
        <v>32</v>
      </c>
      <c r="D19619" t="inlineStr">
        <is>
          <t>{'dsr-package-public-bylaw-rebec-pains-disme', 'test-mlw3-borts-rebec', 'dsr-rollback-package-lieus-rebec-roral-gambo'}</t>
        </is>
      </c>
    </row>
    <row r="19620">
      <c r="A19620" s="1" t="n">
        <v>19618</v>
      </c>
      <c r="B19620" t="inlineStr">
        <is>
          <t>fmtk</t>
        </is>
      </c>
      <c r="C19620" t="n">
        <v>32</v>
      </c>
      <c r="D19620" t="inlineStr">
        <is>
          <t>{'@fmtk~s3-put-object', '@fmtk~rollup-plugin-ts', '@fmtk~custom-resources-commons-cdk'}</t>
        </is>
      </c>
    </row>
    <row r="19621">
      <c r="A19621" s="1" t="n">
        <v>19619</v>
      </c>
      <c r="B19621" t="inlineStr">
        <is>
          <t>blare</t>
        </is>
      </c>
      <c r="C19621" t="n">
        <v>32</v>
      </c>
      <c r="D19621" t="inlineStr">
        <is>
          <t>{'@dsr-rollback-org-caxon-cults-blare-vatus~dsr-rollback-package-caxon-cults-blare-vatus', 'test-mlw3-blare-yearn', '@dsr-user-mavis-drent-blare-liths~dsr-package-public-mavis-drent-blare-liths'}</t>
        </is>
      </c>
    </row>
    <row r="19622">
      <c r="A19622" s="1" t="n">
        <v>19620</v>
      </c>
      <c r="B19622" t="inlineStr">
        <is>
          <t>swags</t>
        </is>
      </c>
      <c r="C19622" t="n">
        <v>32</v>
      </c>
      <c r="D19622" t="inlineStr">
        <is>
          <t>{'test-mlw4-guaco-swags', 'test-mlw1-guaco-swags', 'swags_s'}</t>
        </is>
      </c>
    </row>
    <row r="19623">
      <c r="A19623" s="1" t="n">
        <v>19621</v>
      </c>
      <c r="B19623" t="inlineStr">
        <is>
          <t>apes</t>
        </is>
      </c>
      <c r="C19623" t="n">
        <v>32</v>
      </c>
      <c r="D19623" t="inlineStr">
        <is>
          <t>{'@dsr-org-psalm-sweep-sunny-napes~dsr-package-psalm-sweep-sunny-napes', '@dsr-user-vrows-ahold-nidus-napes~dsr-package-public-vrows-ahold-nidus-napes', 'test-dsr-package-nomic-acrid-napes-mopey'}</t>
        </is>
      </c>
    </row>
    <row r="19624">
      <c r="A19624" s="1" t="n">
        <v>19622</v>
      </c>
      <c r="B19624" t="inlineStr">
        <is>
          <t>technote</t>
        </is>
      </c>
      <c r="C19624" t="n">
        <v>32</v>
      </c>
      <c r="D19624" t="inlineStr">
        <is>
          <t>{'@technote-space~material-table-localization-jp', '@technote-space~github-action-helper', '@technote-space~use-unmount-ref'}</t>
        </is>
      </c>
    </row>
    <row r="19625">
      <c r="A19625" s="1" t="n">
        <v>19623</v>
      </c>
      <c r="B19625" t="inlineStr">
        <is>
          <t>meetyou</t>
        </is>
      </c>
      <c r="C19625" t="n">
        <v>32</v>
      </c>
      <c r="D19625" t="inlineStr">
        <is>
          <t>{'meetyou-react-app-rewire-css-modules', 'meetyou-lsp-stat', 'eslint-config-meetyou-react'}</t>
        </is>
      </c>
    </row>
    <row r="19626">
      <c r="A19626" s="1" t="n">
        <v>19624</v>
      </c>
      <c r="B19626" t="inlineStr">
        <is>
          <t>salse</t>
        </is>
      </c>
      <c r="C19626" t="n">
        <v>32</v>
      </c>
      <c r="D19626" t="inlineStr">
        <is>
          <t>{'dsr-package-public-madge-lupin-murly-salse', '@dsr-user-madge-lupin-murly-salse~dsr-package-public-madge-lupin-murly-salse', 'dsr-delete-wubwub-bents-ictus-yukky-salse'}</t>
        </is>
      </c>
    </row>
    <row r="19627">
      <c r="A19627" s="1" t="n">
        <v>19625</v>
      </c>
      <c r="B19627" t="inlineStr">
        <is>
          <t>elliptic</t>
        </is>
      </c>
      <c r="C19627" t="n">
        <v>32</v>
      </c>
      <c r="D19627" t="inlineStr">
        <is>
          <t>{'bitcoin-elliptic', 'bloxroute-pyelliptic', 'elliptic-keychain'}</t>
        </is>
      </c>
    </row>
    <row r="19628">
      <c r="A19628" s="1" t="n">
        <v>19626</v>
      </c>
      <c r="B19628" t="inlineStr">
        <is>
          <t>hadihallak</t>
        </is>
      </c>
      <c r="C19628" t="n">
        <v>32</v>
      </c>
      <c r="D19628" t="inlineStr">
        <is>
          <t>{'@hadihallak~styled-m', '@hadihallak~whhhat', '@hadihallak~react-swiftkeys'}</t>
        </is>
      </c>
    </row>
    <row r="19629">
      <c r="A19629" s="1" t="n">
        <v>19627</v>
      </c>
      <c r="B19629" t="inlineStr">
        <is>
          <t>terrence</t>
        </is>
      </c>
      <c r="C19629" t="n">
        <v>32</v>
      </c>
      <c r="D19629" t="inlineStr">
        <is>
          <t>{'@terrencecrowley~storages3', 'wongterrencew-react-dom-confetti', '@terrencecrowley~jsondb'}</t>
        </is>
      </c>
    </row>
    <row r="19630">
      <c r="A19630" s="1" t="n">
        <v>19628</v>
      </c>
      <c r="B19630" t="inlineStr">
        <is>
          <t>sherry</t>
        </is>
      </c>
      <c r="C19630" t="n">
        <v>32</v>
      </c>
      <c r="D19630" t="inlineStr">
        <is>
          <t>{'sherry-plugin-init', 'sherry-plugin-view-cache', 'sherry-ui'}</t>
        </is>
      </c>
    </row>
    <row r="19631">
      <c r="A19631" s="1" t="n">
        <v>19629</v>
      </c>
      <c r="B19631" t="inlineStr">
        <is>
          <t>prahu</t>
        </is>
      </c>
      <c r="C19631" t="n">
        <v>32</v>
      </c>
      <c r="D19631" t="inlineStr">
        <is>
          <t>{'@dsr-user-ruled-devas-homme-prahu~dsr-package-public-ruled-devas-homme-prahu', '@dsr-user-henge-prahu-ready-carse~dsr-package-public-henge-prahu-ready-carse', 'dsr-package-prahu-expel-roper-berry'}</t>
        </is>
      </c>
    </row>
    <row r="19632">
      <c r="A19632" s="1" t="n">
        <v>19630</v>
      </c>
      <c r="B19632" t="inlineStr">
        <is>
          <t>twain</t>
        </is>
      </c>
      <c r="C19632" t="n">
        <v>32</v>
      </c>
      <c r="D19632" t="inlineStr">
        <is>
          <t>{'@dsr-rollback-user-salmi-twain-coney-dixie~dsr-rollback-package-salmi-twain-coney-dixie', '@codenstein~twain-js', 'test-mlw1-drily-twain'}</t>
        </is>
      </c>
    </row>
    <row r="19633">
      <c r="A19633" s="1" t="n">
        <v>19631</v>
      </c>
      <c r="B19633" t="inlineStr">
        <is>
          <t>coypu</t>
        </is>
      </c>
      <c r="C19633" t="n">
        <v>32</v>
      </c>
      <c r="D19633" t="inlineStr">
        <is>
          <t>{'@malware-test-coypu-trees~test-mlw3-coypu-trees', 'test-mlw2-coypu-hopes', 'dsr-rollback-package-coypu-mouth-prest-aloud'}</t>
        </is>
      </c>
    </row>
    <row r="19634">
      <c r="A19634" s="1" t="n">
        <v>19632</v>
      </c>
      <c r="B19634" t="inlineStr">
        <is>
          <t>webpacker</t>
        </is>
      </c>
      <c r="C19634" t="n">
        <v>32</v>
      </c>
      <c r="D19634" t="inlineStr">
        <is>
          <t>{'webpacker-react', 'django-webpacker', 'webpacker-pwa'}</t>
        </is>
      </c>
    </row>
    <row r="19635">
      <c r="A19635" s="1" t="n">
        <v>19633</v>
      </c>
      <c r="B19635" t="inlineStr">
        <is>
          <t>limps</t>
        </is>
      </c>
      <c r="C19635" t="n">
        <v>32</v>
      </c>
      <c r="D19635" t="inlineStr">
        <is>
          <t>{'dsr-package-public-junco-ledge-limps-taigs', 'test-package-deactivation-test-sloyd-limps-motes-runch', 'dsr-package-public-leman-iodic-bayou-limps'}</t>
        </is>
      </c>
    </row>
    <row r="19636">
      <c r="A19636" s="1" t="n">
        <v>19634</v>
      </c>
      <c r="B19636" t="inlineStr">
        <is>
          <t>teeth</t>
        </is>
      </c>
      <c r="C19636" t="n">
        <v>32</v>
      </c>
      <c r="D19636" t="inlineStr">
        <is>
          <t>{'@dsr-user-moups-softa-fetta-teeth~dsr-package-public-moups-softa-fetta-teeth', 'test-mlw3-scuts-teeth', 'roosterteeth'}</t>
        </is>
      </c>
    </row>
    <row r="19637">
      <c r="A19637" s="1" t="n">
        <v>19635</v>
      </c>
      <c r="B19637" t="inlineStr">
        <is>
          <t>pyramat</t>
        </is>
      </c>
      <c r="C19637" t="n">
        <v>32</v>
      </c>
      <c r="D19637" t="inlineStr">
        <is>
          <t>{'@pyramation~webql', '@pyramation~args-js', '@pyramation~postgraphile'}</t>
        </is>
      </c>
    </row>
    <row r="19638">
      <c r="A19638" s="1" t="n">
        <v>19636</v>
      </c>
      <c r="B19638" t="inlineStr">
        <is>
          <t>pyramation</t>
        </is>
      </c>
      <c r="C19638" t="n">
        <v>32</v>
      </c>
      <c r="D19638" t="inlineStr">
        <is>
          <t>{'@pyramation~webql', '@pyramation~args-js', '@pyramation~postgraphile'}</t>
        </is>
      </c>
    </row>
    <row r="19639">
      <c r="A19639" s="1" t="n">
        <v>19637</v>
      </c>
      <c r="B19639" t="inlineStr">
        <is>
          <t>imtbl</t>
        </is>
      </c>
      <c r="C19639" t="n">
        <v>32</v>
      </c>
      <c r="D19639" t="inlineStr">
        <is>
          <t>{'@imtbl~oats', '@imtbl~artifacts', '@imtbl~gods-unchained'}</t>
        </is>
      </c>
    </row>
    <row r="19640">
      <c r="A19640" s="1" t="n">
        <v>19638</v>
      </c>
      <c r="B19640" t="inlineStr">
        <is>
          <t>elt</t>
        </is>
      </c>
      <c r="C19640" t="n">
        <v>32</v>
      </c>
      <c r="D19640" t="inlineStr">
        <is>
          <t>{'elt-i18n', '@kjelt~tiny', 'cherre-elt-udf'}</t>
        </is>
      </c>
    </row>
    <row r="19641">
      <c r="A19641" s="1" t="n">
        <v>19639</v>
      </c>
      <c r="B19641" t="inlineStr">
        <is>
          <t>shoot</t>
        </is>
      </c>
      <c r="C19641" t="n">
        <v>32</v>
      </c>
      <c r="D19641" t="inlineStr">
        <is>
          <t>{'screenshootr', 'npm-test-jamshoot-first-test-package', '@ghoul007~screenshoot'}</t>
        </is>
      </c>
    </row>
    <row r="19642">
      <c r="A19642" s="1" t="n">
        <v>19640</v>
      </c>
      <c r="B19642" t="inlineStr">
        <is>
          <t>trass</t>
        </is>
      </c>
      <c r="C19642" t="n">
        <v>32</v>
      </c>
      <c r="D19642" t="inlineStr">
        <is>
          <t>{'dsr-package-oints-jeffs-kists-trass', 'dsr-rollback-package-seers-trass-kokum-range', 'test-mlw1-karts-trass'}</t>
        </is>
      </c>
    </row>
    <row r="19643">
      <c r="A19643" s="1" t="n">
        <v>19641</v>
      </c>
      <c r="B19643" t="inlineStr">
        <is>
          <t>mips</t>
        </is>
      </c>
      <c r="C19643" t="n">
        <v>32</v>
      </c>
      <c r="D19643" t="inlineStr">
        <is>
          <t>{'loongson-mips-electron', 'zmy6-mips-electron', 'mips'}</t>
        </is>
      </c>
    </row>
    <row r="19644">
      <c r="A19644" s="1" t="n">
        <v>19642</v>
      </c>
      <c r="B19644" t="inlineStr">
        <is>
          <t>lokijs</t>
        </is>
      </c>
      <c r="C19644" t="n">
        <v>32</v>
      </c>
      <c r="D19644" t="inlineStr">
        <is>
          <t>{'lokijs-server', 'fastify-lokijs', 'sample-lokijs'}</t>
        </is>
      </c>
    </row>
    <row r="19645">
      <c r="A19645" s="1" t="n">
        <v>19643</v>
      </c>
      <c r="B19645" t="inlineStr">
        <is>
          <t>lcc</t>
        </is>
      </c>
      <c r="C19645" t="n">
        <v>32</v>
      </c>
      <c r="D19645" t="inlineStr">
        <is>
          <t>{'lccserver', 'generator-lcc-sharepointpnp', 'ember-cli-fill-murray-jlblcc'}</t>
        </is>
      </c>
    </row>
    <row r="19646">
      <c r="A19646" s="1" t="n">
        <v>19644</v>
      </c>
      <c r="B19646" t="inlineStr">
        <is>
          <t>dopod</t>
        </is>
      </c>
      <c r="C19646" t="n">
        <v>32</v>
      </c>
      <c r="D19646" t="inlineStr">
        <is>
          <t>{'@odopod~odo-scroll-feedback', '@odopod~odo-background-video', '@odopod~odo-scroll-animation'}</t>
        </is>
      </c>
    </row>
    <row r="19647">
      <c r="A19647" s="1" t="n">
        <v>19645</v>
      </c>
      <c r="B19647" t="inlineStr">
        <is>
          <t>odopod</t>
        </is>
      </c>
      <c r="C19647" t="n">
        <v>32</v>
      </c>
      <c r="D19647" t="inlineStr">
        <is>
          <t>{'@odopod~odo-scroll-feedback', '@odopod~odo-background-video', '@odopod~odo-scroll-animation'}</t>
        </is>
      </c>
    </row>
    <row r="19648">
      <c r="A19648" s="1" t="n">
        <v>19646</v>
      </c>
      <c r="B19648" t="inlineStr">
        <is>
          <t>oana</t>
        </is>
      </c>
      <c r="C19648" t="n">
        <v>32</v>
      </c>
      <c r="D19648" t="inlineStr">
        <is>
          <t>{'@dsr-user-yogin-loped-xoana-berry~dsr-package-public-yogin-loped-xoana-berry', 'dsr-package-kipes-xoana-penne-sneck', 'dsr-package-pylon-xoana-bitos-welts'}</t>
        </is>
      </c>
    </row>
    <row r="19649">
      <c r="A19649" s="1" t="n">
        <v>19647</v>
      </c>
      <c r="B19649" t="inlineStr">
        <is>
          <t>mosh</t>
        </is>
      </c>
      <c r="C19649" t="n">
        <v>32</v>
      </c>
      <c r="D19649" t="inlineStr">
        <is>
          <t>{'moshpdf-targetpractice', 'mishmosh', 'nodemosh'}</t>
        </is>
      </c>
    </row>
    <row r="19650">
      <c r="A19650" s="1" t="n">
        <v>19648</v>
      </c>
      <c r="B19650" t="inlineStr">
        <is>
          <t>thumbs</t>
        </is>
      </c>
      <c r="C19650" t="n">
        <v>32</v>
      </c>
      <c r="D19650" t="inlineStr">
        <is>
          <t>{'emoji-thumbsup', 'wrap-with-thumbsup', 'django-thumbs-v2'}</t>
        </is>
      </c>
    </row>
    <row r="19651">
      <c r="A19651" s="1" t="n">
        <v>19649</v>
      </c>
      <c r="B19651" t="inlineStr">
        <is>
          <t>foul</t>
        </is>
      </c>
      <c r="C19651" t="n">
        <v>32</v>
      </c>
      <c r="D19651" t="inlineStr">
        <is>
          <t>{'@dsr-rollback-org-prise-myops-gores-afoul~dsr-rollback-package-prise-myops-gores-afoul', 'dsr-package-public-afoul-glume', 'dsr-package-afoul-odour'}</t>
        </is>
      </c>
    </row>
    <row r="19652">
      <c r="A19652" s="1" t="n">
        <v>19650</v>
      </c>
      <c r="B19652" t="inlineStr">
        <is>
          <t>octane</t>
        </is>
      </c>
      <c r="C19652" t="n">
        <v>32</v>
      </c>
      <c r="D19652" t="inlineStr">
        <is>
          <t>{'ember-octane-app-blueprint', 'hpe-alm-octane-call-url-demo', 'octane-node'}</t>
        </is>
      </c>
    </row>
    <row r="19653">
      <c r="A19653" s="1" t="n">
        <v>19651</v>
      </c>
      <c r="B19653" t="inlineStr">
        <is>
          <t>gr2</t>
        </is>
      </c>
      <c r="C19653" t="n">
        <v>32</v>
      </c>
      <c r="D19653" t="inlineStr">
        <is>
          <t>{'gr2m', 'gr2-e1730934-tp3', 'gr2m-oyurpfyudn'}</t>
        </is>
      </c>
    </row>
    <row r="19654">
      <c r="A19654" s="1" t="n">
        <v>19652</v>
      </c>
      <c r="B19654" t="inlineStr">
        <is>
          <t>jacks</t>
        </is>
      </c>
      <c r="C19654" t="n">
        <v>32</v>
      </c>
      <c r="D19654" t="inlineStr">
        <is>
          <t>{'dsr-package-jacks-pratt', '@jackswebbrand-firetix~common', '@jacks~jutils'}</t>
        </is>
      </c>
    </row>
    <row r="19655">
      <c r="A19655" s="1" t="n">
        <v>19653</v>
      </c>
      <c r="B19655" t="inlineStr">
        <is>
          <t>arin</t>
        </is>
      </c>
      <c r="C19655" t="n">
        <v>32</v>
      </c>
      <c r="D19655" t="inlineStr">
        <is>
          <t>{'com.unarin.cordova.beacon', 'budarin-simple-styles', '@luca.minarini~abcde'}</t>
        </is>
      </c>
    </row>
    <row r="19656">
      <c r="A19656" s="1" t="n">
        <v>19654</v>
      </c>
      <c r="B19656" t="inlineStr">
        <is>
          <t>thews</t>
        </is>
      </c>
      <c r="C19656" t="n">
        <v>32</v>
      </c>
      <c r="D19656" t="inlineStr">
        <is>
          <t>{'dsr-package-public-erase-asway-thews-paper', 'test-mlw2-thews-lakes-dep', 'dsr-package-public-limbs-thews'}</t>
        </is>
      </c>
    </row>
    <row r="19657">
      <c r="A19657" s="1" t="n">
        <v>19655</v>
      </c>
      <c r="B19657" t="inlineStr">
        <is>
          <t>nags</t>
        </is>
      </c>
      <c r="C19657" t="n">
        <v>32</v>
      </c>
      <c r="D19657" t="inlineStr">
        <is>
          <t>{'test-mlw3-knags-toady', 'dsr-package-public-knags-races', 'test-dsr-package-spite-norks-goops-knags'}</t>
        </is>
      </c>
    </row>
    <row r="19658">
      <c r="A19658" s="1" t="n">
        <v>19656</v>
      </c>
      <c r="B19658" t="inlineStr">
        <is>
          <t>markuplint</t>
        </is>
      </c>
      <c r="C19658" t="n">
        <v>32</v>
      </c>
      <c r="D19658" t="inlineStr">
        <is>
          <t>{'@markuplint~ml-spec', '@markuplint~vue-parser', '@markuplint~astro-parser'}</t>
        </is>
      </c>
    </row>
    <row r="19659">
      <c r="A19659" s="1" t="n">
        <v>19657</v>
      </c>
      <c r="B19659" t="inlineStr">
        <is>
          <t>wea</t>
        </is>
      </c>
      <c r="C19659" t="n">
        <v>32</v>
      </c>
      <c r="D19659" t="inlineStr">
        <is>
          <t>{'weacast-api', 'weacast-gfs', 'wea'}</t>
        </is>
      </c>
    </row>
    <row r="19660">
      <c r="A19660" s="1" t="n">
        <v>19658</v>
      </c>
      <c r="B19660" t="inlineStr">
        <is>
          <t>dorrs</t>
        </is>
      </c>
      <c r="C19660" t="n">
        <v>32</v>
      </c>
      <c r="D19660" t="inlineStr">
        <is>
          <t>{'dsr-rollback-package-umbra-dorrs-cloop-poort', '@test-mlw-org-dorrs-virga~test-mlw1-dorrs-virga', 'dsr-rollback-package-belga-stoor-dorrs-qualm'}</t>
        </is>
      </c>
    </row>
    <row r="19661">
      <c r="A19661" s="1" t="n">
        <v>19659</v>
      </c>
      <c r="B19661" t="inlineStr">
        <is>
          <t>liane</t>
        </is>
      </c>
      <c r="C19661" t="n">
        <v>32</v>
      </c>
      <c r="D19661" t="inlineStr">
        <is>
          <t>{'@dsr-rollback-org-loury-stomp-liane-drest~dsr-rollback-package-loury-stomp-liane-drest', 'test-mlw1-imbed-liane', 'test-mlw1-lyssa-liane'}</t>
        </is>
      </c>
    </row>
    <row r="19662">
      <c r="A19662" s="1" t="n">
        <v>19660</v>
      </c>
      <c r="B19662" t="inlineStr">
        <is>
          <t>gemel</t>
        </is>
      </c>
      <c r="C19662" t="n">
        <v>32</v>
      </c>
      <c r="D19662" t="inlineStr">
        <is>
          <t>{'test-dsr-package-newed-matey-drubs-gemel', 'dsr-package-rakis-gemel', 'test-mlw3-rakis-gemel'}</t>
        </is>
      </c>
    </row>
    <row r="19663">
      <c r="A19663" s="1" t="n">
        <v>19661</v>
      </c>
      <c r="B19663" t="inlineStr">
        <is>
          <t>flour</t>
        </is>
      </c>
      <c r="C19663" t="n">
        <v>32</v>
      </c>
      <c r="D19663" t="inlineStr">
        <is>
          <t>{'dsr-delete-wubwub-drook-pangs-rorts-flour', 'test-mlw1-stied-flour', 'flour'}</t>
        </is>
      </c>
    </row>
    <row r="19664">
      <c r="A19664" s="1" t="n">
        <v>19662</v>
      </c>
      <c r="B19664" t="inlineStr">
        <is>
          <t>runoob</t>
        </is>
      </c>
      <c r="C19664" t="n">
        <v>32</v>
      </c>
      <c r="D19664" t="inlineStr">
        <is>
          <t>{'runoob_ganyipeng', 'runoob_tutorial', 'fancyhe-runoob'}</t>
        </is>
      </c>
    </row>
    <row r="19665">
      <c r="A19665" s="1" t="n">
        <v>19663</v>
      </c>
      <c r="B19665" t="inlineStr">
        <is>
          <t>hangman</t>
        </is>
      </c>
      <c r="C19665" t="n">
        <v>32</v>
      </c>
      <c r="D19665" t="inlineStr">
        <is>
          <t>{'hangman-js', 'jm-hangman', 'hangman-ascii'}</t>
        </is>
      </c>
    </row>
    <row r="19666">
      <c r="A19666" s="1" t="n">
        <v>19664</v>
      </c>
      <c r="B19666" t="inlineStr">
        <is>
          <t>claudia</t>
        </is>
      </c>
      <c r="C19666" t="n">
        <v>32</v>
      </c>
      <c r="D19666" t="inlineStr">
        <is>
          <t>{'express-claudia-boilerplate', 'claudia', '@nbransby~claudia-api-builder'}</t>
        </is>
      </c>
    </row>
    <row r="19667">
      <c r="A19667" s="1" t="n">
        <v>19665</v>
      </c>
      <c r="B19667" t="inlineStr">
        <is>
          <t>jacky</t>
        </is>
      </c>
      <c r="C19667" t="n">
        <v>32</v>
      </c>
      <c r="D19667" t="inlineStr">
        <is>
          <t>{'@jackyef~preact-render-to-string', '@jackyef~apollo-progressive-fragment-matcher', '@jackyef~use-intersect'}</t>
        </is>
      </c>
    </row>
    <row r="19668">
      <c r="A19668" s="1" t="n">
        <v>19666</v>
      </c>
      <c r="B19668" t="inlineStr">
        <is>
          <t>hac</t>
        </is>
      </c>
      <c r="C19668" t="n">
        <v>32</v>
      </c>
      <c r="D19668" t="inlineStr">
        <is>
          <t>{'@kryshac~ng-forms', 'hachim-signer', '@e2y~hac-client'}</t>
        </is>
      </c>
    </row>
    <row r="19669">
      <c r="A19669" s="1" t="n">
        <v>19667</v>
      </c>
      <c r="B19669" t="inlineStr">
        <is>
          <t>beths</t>
        </is>
      </c>
      <c r="C19669" t="n">
        <v>32</v>
      </c>
      <c r="D19669" t="inlineStr">
        <is>
          <t>{'test-mlw3-beths-skats', 'test-dsr-package-aphid-bosky-kibes-beths', '@dsr-user-gases-gimps-rille-beths~dsr-package-public-gases-gimps-rille-beths'}</t>
        </is>
      </c>
    </row>
    <row r="19670">
      <c r="A19670" s="1" t="n">
        <v>19668</v>
      </c>
      <c r="B19670" t="inlineStr">
        <is>
          <t>azury</t>
        </is>
      </c>
      <c r="C19670" t="n">
        <v>32</v>
      </c>
      <c r="D19670" t="inlineStr">
        <is>
          <t>{'test-mlw3-azury-abyss', 'dsr-package-public-usure-kudus-vault-azury', 'dsr-package-public-party-clype-azury-decor'}</t>
        </is>
      </c>
    </row>
    <row r="19671">
      <c r="A19671" s="1" t="n">
        <v>19669</v>
      </c>
      <c r="B19671" t="inlineStr">
        <is>
          <t>loca</t>
        </is>
      </c>
      <c r="C19671" t="n">
        <v>32</v>
      </c>
      <c r="D19671" t="inlineStr">
        <is>
          <t>{'node-red-contrib-locapack', 'locastore', '@locawebstyle~vue-core'}</t>
        </is>
      </c>
    </row>
    <row r="19672">
      <c r="A19672" s="1" t="n">
        <v>19670</v>
      </c>
      <c r="B19672" t="inlineStr">
        <is>
          <t>astar</t>
        </is>
      </c>
      <c r="C19672" t="n">
        <v>32</v>
      </c>
      <c r="D19672" t="inlineStr">
        <is>
          <t>{'astar-typescript', 'javascript-astar', 'async-astar'}</t>
        </is>
      </c>
    </row>
    <row r="19673">
      <c r="A19673" s="1" t="n">
        <v>19671</v>
      </c>
      <c r="B19673" t="inlineStr">
        <is>
          <t>marshmallow</t>
        </is>
      </c>
      <c r="C19673" t="n">
        <v>32</v>
      </c>
      <c r="D19673" t="inlineStr">
        <is>
          <t>{'marshmallow-pyspark', 'marshmallow-mongoengine', 'flask-restplus-marshmallow'}</t>
        </is>
      </c>
    </row>
    <row r="19674">
      <c r="A19674" s="1" t="n">
        <v>19672</v>
      </c>
      <c r="B19674" t="inlineStr">
        <is>
          <t>pesto</t>
        </is>
      </c>
      <c r="C19674" t="n">
        <v>32</v>
      </c>
      <c r="D19674" t="inlineStr">
        <is>
          <t>{'test-mlw3-known-pesto', 'dsr-package-public-asway-pesto', 'test-dsr-package-merse-pesto-slyly-kinin'}</t>
        </is>
      </c>
    </row>
    <row r="19675">
      <c r="A19675" s="1" t="n">
        <v>19673</v>
      </c>
      <c r="B19675" t="inlineStr">
        <is>
          <t>mika</t>
        </is>
      </c>
      <c r="C19675" t="n">
        <v>32</v>
      </c>
      <c r="D19675" t="inlineStr">
        <is>
          <t>{'mikaui', 'web-gejmika-front', 'mika-core'}</t>
        </is>
      </c>
    </row>
    <row r="19676">
      <c r="A19676" s="1" t="n">
        <v>19674</v>
      </c>
      <c r="B19676" t="inlineStr">
        <is>
          <t>stile</t>
        </is>
      </c>
      <c r="C19676" t="n">
        <v>32</v>
      </c>
      <c r="D19676" t="inlineStr">
        <is>
          <t>{'@dsr-user-yojan-stile-irons-meiny~dsr-package-public-yojan-stile-irons-meiny', 'dsr-package-public-yojan-stile-irons-meiny', 'dsr-package-lowns-genre-zebub-stile'}</t>
        </is>
      </c>
    </row>
    <row r="19677">
      <c r="A19677" s="1" t="n">
        <v>19675</v>
      </c>
      <c r="B19677" t="inlineStr">
        <is>
          <t>mein</t>
        </is>
      </c>
      <c r="C19677" t="n">
        <v>32</v>
      </c>
      <c r="D19677" t="inlineStr">
        <is>
          <t>{'@dsr-rollback-org-ouphe-leaks-meiny-slide~dsr-rollback-package-ouphe-leaks-meiny-slide', 'test-mlw1-meiny-treck', '@dsr-user-verry-harls-meiny-bytes~dsr-package-public-verry-harls-meiny-bytes'}</t>
        </is>
      </c>
    </row>
    <row r="19678">
      <c r="A19678" s="1" t="n">
        <v>19676</v>
      </c>
      <c r="B19678" t="inlineStr">
        <is>
          <t>scran</t>
        </is>
      </c>
      <c r="C19678" t="n">
        <v>32</v>
      </c>
      <c r="D19678" t="inlineStr">
        <is>
          <t>{'dsr-package-public-clift-scran-edile-civvy', 'dsr-package-right-scran-psion-adays', '@dsr-rollback-org-sully-erupt-scran-fluer~dsr-rollback-package-sully-erupt-scran-fluer'}</t>
        </is>
      </c>
    </row>
    <row r="19679">
      <c r="A19679" s="1" t="n">
        <v>19677</v>
      </c>
      <c r="B19679" t="inlineStr">
        <is>
          <t>kells</t>
        </is>
      </c>
      <c r="C19679" t="n">
        <v>32</v>
      </c>
      <c r="D19679" t="inlineStr">
        <is>
          <t>{'@dsr-user-kells-epopt-silex-tumor~dsr-package-public-kells-epopt-silex-tumor', 'lion-lib-philkells', 'dsr-package-public-silks-judas-moans-kells'}</t>
        </is>
      </c>
    </row>
    <row r="19680">
      <c r="A19680" s="1" t="n">
        <v>19678</v>
      </c>
      <c r="B19680" t="inlineStr">
        <is>
          <t>neuks</t>
        </is>
      </c>
      <c r="C19680" t="n">
        <v>32</v>
      </c>
      <c r="D19680" t="inlineStr">
        <is>
          <t>{'test-mlw2-about-neuks', '@dsr-user-ahoys-neuks-meint-dried~dsr-package-public-ahoys-neuks-meint-dried', '@dsr-rollback-org-tasks-wilco-neuks-doree~dsr-rollback-package-tasks-wilco-neuks-doree'}</t>
        </is>
      </c>
    </row>
    <row r="19681">
      <c r="A19681" s="1" t="n">
        <v>19679</v>
      </c>
      <c r="B19681" t="inlineStr">
        <is>
          <t>aguti</t>
        </is>
      </c>
      <c r="C19681" t="n">
        <v>32</v>
      </c>
      <c r="D19681" t="inlineStr">
        <is>
          <t>{'@test-mlw-org-imshy-aguti~test-mlw1-imshy-aguti', 'dsr-package-public-artel-damps-aguti-bible', 'test-mlw1-aguti-unfed'}</t>
        </is>
      </c>
    </row>
    <row r="19682">
      <c r="A19682" s="1" t="n">
        <v>19680</v>
      </c>
      <c r="B19682" t="inlineStr">
        <is>
          <t>co2</t>
        </is>
      </c>
      <c r="C19682" t="n">
        <v>32</v>
      </c>
      <c r="D19682" t="inlineStr">
        <is>
          <t>{'mlo-co2', '@twigbit~co2-calculator', 'transport-co2'}</t>
        </is>
      </c>
    </row>
    <row r="19683">
      <c r="A19683" s="1" t="n">
        <v>19681</v>
      </c>
      <c r="B19683" t="inlineStr">
        <is>
          <t>salet</t>
        </is>
      </c>
      <c r="C19683" t="n">
        <v>32</v>
      </c>
      <c r="D19683" t="inlineStr">
        <is>
          <t>{'dsr-package-public-lunts-rooms-moxas-salet', 'test-package-deactivation-test-putty-humps-gayer-salet', '@dsr-rollback-org-waffs-speak-salet-soils~dsr-rollback-package-waffs-speak-salet-soils'}</t>
        </is>
      </c>
    </row>
    <row r="19684">
      <c r="A19684" s="1" t="n">
        <v>19682</v>
      </c>
      <c r="B19684" t="inlineStr">
        <is>
          <t>ghyll</t>
        </is>
      </c>
      <c r="C19684" t="n">
        <v>32</v>
      </c>
      <c r="D19684" t="inlineStr">
        <is>
          <t>{'@dsr-user-polls-rides-ghyll-soggy~dsr-package-public-polls-rides-ghyll-soggy', 'dsr-package-public-sorns-ghyll-spawn-oaths', 'dsr-package-public-sider-kanji-ghyll-pommy'}</t>
        </is>
      </c>
    </row>
    <row r="19685">
      <c r="A19685" s="1" t="n">
        <v>19683</v>
      </c>
      <c r="B19685" t="inlineStr">
        <is>
          <t>codecademy</t>
        </is>
      </c>
      <c r="C19685" t="n">
        <v>32</v>
      </c>
      <c r="D19685" t="inlineStr">
        <is>
          <t>{'@codecademy~gamut', '@codecademy~next-logger', '@codecademy~gamut-labs'}</t>
        </is>
      </c>
    </row>
    <row r="19686">
      <c r="A19686" s="1" t="n">
        <v>19684</v>
      </c>
      <c r="B19686" t="inlineStr">
        <is>
          <t>planck</t>
        </is>
      </c>
      <c r="C19686" t="n">
        <v>32</v>
      </c>
      <c r="D19686" t="inlineStr">
        <is>
          <t>{'@chrysalis-api~hardware-olkb-planck', 'planck-js', '@takram~planck-object'}</t>
        </is>
      </c>
    </row>
    <row r="19687">
      <c r="A19687" s="1" t="n">
        <v>19685</v>
      </c>
      <c r="B19687" t="inlineStr">
        <is>
          <t>weigh</t>
        </is>
      </c>
      <c r="C19687" t="n">
        <v>32</v>
      </c>
      <c r="D19687" t="inlineStr">
        <is>
          <t>{'travis-weigh-in', 'weigh', 'dsr-delete-wubwub-macle-bardy-weigh-betas'}</t>
        </is>
      </c>
    </row>
    <row r="19688">
      <c r="A19688" s="1" t="n">
        <v>19686</v>
      </c>
      <c r="B19688" t="inlineStr">
        <is>
          <t>compu</t>
        </is>
      </c>
      <c r="C19688" t="n">
        <v>32</v>
      </c>
      <c r="D19688" t="inlineStr">
        <is>
          <t>{'rs-computools-test', '@compusoluciones~ui-toolkit', '@compusoluciones~status-codes'}</t>
        </is>
      </c>
    </row>
    <row r="19689">
      <c r="A19689" s="1" t="n">
        <v>19687</v>
      </c>
      <c r="B19689" t="inlineStr">
        <is>
          <t>vento</t>
        </is>
      </c>
      <c r="C19689" t="n">
        <v>32</v>
      </c>
      <c r="D19689" t="inlineStr">
        <is>
          <t>{'trivento-fs-style', '@norvento~db.mysql', 'vento-components'}</t>
        </is>
      </c>
    </row>
    <row r="19690">
      <c r="A19690" s="1" t="n">
        <v>19688</v>
      </c>
      <c r="B19690" t="inlineStr">
        <is>
          <t>dtc</t>
        </is>
      </c>
      <c r="C19690" t="n">
        <v>32</v>
      </c>
      <c r="D19690" t="inlineStr">
        <is>
          <t>{'@dtcmedia~dtcmedia-data-utils-js', '@dtc-innovation~credit-coop-statements', '@dtcmedia~dtcmedia-maps'}</t>
        </is>
      </c>
    </row>
    <row r="19691">
      <c r="A19691" s="1" t="n">
        <v>19689</v>
      </c>
      <c r="B19691" t="inlineStr">
        <is>
          <t>stored</t>
        </is>
      </c>
      <c r="C19691" t="n">
        <v>32</v>
      </c>
      <c r="D19691" t="inlineStr">
        <is>
          <t>{'mobx-stored-observable', 'django-stored-settings', 'storedcode'}</t>
        </is>
      </c>
    </row>
    <row r="19692">
      <c r="A19692" s="1" t="n">
        <v>19690</v>
      </c>
      <c r="B19692" t="inlineStr">
        <is>
          <t>noils</t>
        </is>
      </c>
      <c r="C19692" t="n">
        <v>32</v>
      </c>
      <c r="D19692" t="inlineStr">
        <is>
          <t>{'dsr-package-rupee-noils-barns-fazed', '@malware-test-noils-gadso~dsr-package-public-noils-gadso', 'test-mlw3-noils-clews'}</t>
        </is>
      </c>
    </row>
    <row r="19693">
      <c r="A19693" s="1" t="n">
        <v>19691</v>
      </c>
      <c r="B19693" t="inlineStr">
        <is>
          <t>alva</t>
        </is>
      </c>
      <c r="C19693" t="n">
        <v>32</v>
      </c>
      <c r="D19693" t="inlineStr">
        <is>
          <t>{'@alvabenson~rangeslider', '@alvarium~generator-oc-react-app', 'alvarobot-crawler'}</t>
        </is>
      </c>
    </row>
    <row r="19694">
      <c r="A19694" s="1" t="n">
        <v>19692</v>
      </c>
      <c r="B19694" t="inlineStr">
        <is>
          <t>dyson</t>
        </is>
      </c>
      <c r="C19694" t="n">
        <v>32</v>
      </c>
      <c r="D19694" t="inlineStr">
        <is>
          <t>{'dyson-purelink-cloud', 'dyson-careers', 'dyson-purelink'}</t>
        </is>
      </c>
    </row>
    <row r="19695">
      <c r="A19695" s="1" t="n">
        <v>19693</v>
      </c>
      <c r="B19695" t="inlineStr">
        <is>
          <t>idles</t>
        </is>
      </c>
      <c r="C19695" t="n">
        <v>32</v>
      </c>
      <c r="D19695" t="inlineStr">
        <is>
          <t>{'@malware-test-randy-idles~test-mlw3-randy-idles', 'test-mlw1-idles-iller', '@dsr-rollback-org-scups-stuck-synth-idles~dsr-rollback-package-scups-stuck-synth-idles'}</t>
        </is>
      </c>
    </row>
    <row r="19696">
      <c r="A19696" s="1" t="n">
        <v>19694</v>
      </c>
      <c r="B19696" t="inlineStr">
        <is>
          <t>djx</t>
        </is>
      </c>
      <c r="C19696" t="n">
        <v>32</v>
      </c>
      <c r="D19696" t="inlineStr">
        <is>
          <t>{'@xdjx~cli-get-npm-info', '@xdjx~cli-vue3-template-custom', 'djxami'}</t>
        </is>
      </c>
    </row>
    <row r="19697">
      <c r="A19697" s="1" t="n">
        <v>19695</v>
      </c>
      <c r="B19697" t="inlineStr">
        <is>
          <t>multimedia</t>
        </is>
      </c>
      <c r="C19697" t="n">
        <v>32</v>
      </c>
      <c r="D19697" t="inlineStr">
        <is>
          <t>{'react-multimedia-capture', '@multimedia-album-management~core', 'multimedia'}</t>
        </is>
      </c>
    </row>
    <row r="19698">
      <c r="A19698" s="1" t="n">
        <v>19696</v>
      </c>
      <c r="B19698" t="inlineStr">
        <is>
          <t>rics</t>
        </is>
      </c>
      <c r="C19698" t="n">
        <v>32</v>
      </c>
      <c r="D19698" t="inlineStr">
        <is>
          <t>{'@kricsleo~go-color', 'servtrics', 'serverless-dotenv-plugin-ricsam'}</t>
        </is>
      </c>
    </row>
    <row r="19699">
      <c r="A19699" s="1" t="n">
        <v>19697</v>
      </c>
      <c r="B19699" t="inlineStr">
        <is>
          <t>pptx</t>
        </is>
      </c>
      <c r="C19699" t="n">
        <v>32</v>
      </c>
      <c r="D19699" t="inlineStr">
        <is>
          <t>{'pptx-image-templater', '@jsreport~jsreport-pptx', 'react-pptx'}</t>
        </is>
      </c>
    </row>
    <row r="19700">
      <c r="A19700" s="1" t="n">
        <v>19698</v>
      </c>
      <c r="B19700" t="inlineStr">
        <is>
          <t>pongs</t>
        </is>
      </c>
      <c r="C19700" t="n">
        <v>32</v>
      </c>
      <c r="D19700" t="inlineStr">
        <is>
          <t>{'test-mlw2-pixel-pongs', '@dsr-rollback-org-socks-pongs-dents-scans~dsr-rollback-package-socks-pongs-dents-scans', 'test-mlw4-pixel-pongs'}</t>
        </is>
      </c>
    </row>
    <row r="19701">
      <c r="A19701" s="1" t="n">
        <v>19699</v>
      </c>
      <c r="B19701" t="inlineStr">
        <is>
          <t>sigi</t>
        </is>
      </c>
      <c r="C19701" t="n">
        <v>32</v>
      </c>
      <c r="D19701" t="inlineStr">
        <is>
          <t>{'sigi-fork-di', '@stringke~sigi-ts-plugin', '@sigi~vue'}</t>
        </is>
      </c>
    </row>
    <row r="19702">
      <c r="A19702" s="1" t="n">
        <v>19700</v>
      </c>
      <c r="B19702" t="inlineStr">
        <is>
          <t>nerks</t>
        </is>
      </c>
      <c r="C19702" t="n">
        <v>32</v>
      </c>
      <c r="D19702" t="inlineStr">
        <is>
          <t>{'dsr-package-anigh-vomer-torso-nerks', 'dsr-package-snell-nerks-verst-petit', '@malware-test-appay-nerks~dsr-package-public-appay-nerks'}</t>
        </is>
      </c>
    </row>
    <row r="19703">
      <c r="A19703" s="1" t="n">
        <v>19701</v>
      </c>
      <c r="B19703" t="inlineStr">
        <is>
          <t>baer</t>
        </is>
      </c>
      <c r="C19703" t="n">
        <v>32</v>
      </c>
      <c r="D19703" t="inlineStr">
        <is>
          <t>{'wj-sibaer', 'eric-baer', '@jordbaer~easter'}</t>
        </is>
      </c>
    </row>
    <row r="19704">
      <c r="A19704" s="1" t="n">
        <v>19702</v>
      </c>
      <c r="B19704" t="inlineStr">
        <is>
          <t>altar</t>
        </is>
      </c>
      <c r="C19704" t="n">
        <v>32</v>
      </c>
      <c r="D19704" t="inlineStr">
        <is>
          <t>{'test-mlw4-flats-altar', 'test-mlw1-altar-hound', '@dsr-org-glare-zibet-aides-altar~test-dsr-org-glare-zibet-aides-altar'}</t>
        </is>
      </c>
    </row>
    <row r="19705">
      <c r="A19705" s="1" t="n">
        <v>19703</v>
      </c>
      <c r="B19705" t="inlineStr">
        <is>
          <t>palea</t>
        </is>
      </c>
      <c r="C19705" t="n">
        <v>32</v>
      </c>
      <c r="D19705" t="inlineStr">
        <is>
          <t>{'@dsr-user-palea-wiled-cadee-flirt~dsr-package-public-palea-wiled-cadee-flirt', 'eslint-preset-palea', 'test-dsr-package-bursa-lemma-palea-diner'}</t>
        </is>
      </c>
    </row>
    <row r="19706">
      <c r="A19706" s="1" t="n">
        <v>19704</v>
      </c>
      <c r="B19706" t="inlineStr">
        <is>
          <t>miffy</t>
        </is>
      </c>
      <c r="C19706" t="n">
        <v>32</v>
      </c>
      <c r="D19706" t="inlineStr">
        <is>
          <t>{'@dsr-rollback-org-combo-girth-miffy-endew~dsr-rollback-package-combo-girth-miffy-endew', 'test-mlw4-miffy-tymps', 'test-mlw4-saith-miffy'}</t>
        </is>
      </c>
    </row>
    <row r="19707">
      <c r="A19707" s="1" t="n">
        <v>19705</v>
      </c>
      <c r="B19707" t="inlineStr">
        <is>
          <t>harvestr</t>
        </is>
      </c>
      <c r="C19707" t="n">
        <v>32</v>
      </c>
      <c r="D19707" t="inlineStr">
        <is>
          <t>{'@harvestr~prisma', '@harvestr-api~postmutation', '@harvestr-api~integration-freshdesk'}</t>
        </is>
      </c>
    </row>
    <row r="19708">
      <c r="A19708" s="1" t="n">
        <v>19706</v>
      </c>
      <c r="B19708" t="inlineStr">
        <is>
          <t>lac</t>
        </is>
      </c>
      <c r="C19708" t="n">
        <v>32</v>
      </c>
      <c r="D19708" t="inlineStr">
        <is>
          <t>{'labulac', 'rotaluclac', '@whollacsek~unstated'}</t>
        </is>
      </c>
    </row>
    <row r="19709">
      <c r="A19709" s="1" t="n">
        <v>19707</v>
      </c>
      <c r="B19709" t="inlineStr">
        <is>
          <t>sierra</t>
        </is>
      </c>
      <c r="C19709" t="n">
        <v>32</v>
      </c>
      <c r="D19709" t="inlineStr">
        <is>
          <t>{'sierra-api-client', 'frick-sierra', '@sierrasystems~firefly'}</t>
        </is>
      </c>
    </row>
    <row r="19710">
      <c r="A19710" s="1" t="n">
        <v>19708</v>
      </c>
      <c r="B19710" t="inlineStr">
        <is>
          <t>zombiebox</t>
        </is>
      </c>
      <c r="C19710" t="n">
        <v>32</v>
      </c>
      <c r="D19710" t="inlineStr">
        <is>
          <t>{'zombiebox-platform-pc', 'zombiebox-platform-headless', 'zombiebox'}</t>
        </is>
      </c>
    </row>
    <row r="19711">
      <c r="A19711" s="1" t="n">
        <v>19709</v>
      </c>
      <c r="B19711" t="inlineStr">
        <is>
          <t>piechart</t>
        </is>
      </c>
      <c r="C19711" t="n">
        <v>32</v>
      </c>
      <c r="D19711" t="inlineStr">
        <is>
          <t>{'mithril-node-piechart', 'univariate-piechart', 'ember-cli-piechart'}</t>
        </is>
      </c>
    </row>
    <row r="19712">
      <c r="A19712" s="1" t="n">
        <v>19710</v>
      </c>
      <c r="B19712" t="inlineStr">
        <is>
          <t>integrated</t>
        </is>
      </c>
      <c r="C19712" t="n">
        <v>32</v>
      </c>
      <c r="D19712" t="inlineStr">
        <is>
          <t>{'@integrated~core', '@abi-software~mapintegratedvuer', 'type-graphql-dataloader-integrated'}</t>
        </is>
      </c>
    </row>
    <row r="19713">
      <c r="A19713" s="1" t="n">
        <v>19711</v>
      </c>
      <c r="B19713" t="inlineStr">
        <is>
          <t>naker</t>
        </is>
      </c>
      <c r="C19713" t="n">
        <v>32</v>
      </c>
      <c r="D19713" t="inlineStr">
        <is>
          <t>{'@dsr-org-befit-fakir-naker-yince~dsr-package-befit-fakir-naker-yince', 'dsr-package-drape-naker-pools-rifty', 'dsr-package-public-cobia-waxed-banda-naker'}</t>
        </is>
      </c>
    </row>
    <row r="19714">
      <c r="A19714" s="1" t="n">
        <v>19712</v>
      </c>
      <c r="B19714" t="inlineStr">
        <is>
          <t>reserved</t>
        </is>
      </c>
      <c r="C19714" t="n">
        <v>32</v>
      </c>
      <c r="D19714" t="inlineStr">
        <is>
          <t>{'odoo10-addon-stock-quant-reserved-qty-uom', 'reserved-subdomains', '@gerhobbelt~babel-plugin-transform-reserved-words'}</t>
        </is>
      </c>
    </row>
    <row r="19715">
      <c r="A19715" s="1" t="n">
        <v>19713</v>
      </c>
      <c r="B19715" t="inlineStr">
        <is>
          <t>ataps</t>
        </is>
      </c>
      <c r="C19715" t="n">
        <v>32</v>
      </c>
      <c r="D19715" t="inlineStr">
        <is>
          <t>{'test-dsr-package-spend-ataps-chews-mooli', 'test-mlw3-ataps-rants', 'test-dsr-package-ataps-swive-error-fiats'}</t>
        </is>
      </c>
    </row>
    <row r="19716">
      <c r="A19716" s="1" t="n">
        <v>19714</v>
      </c>
      <c r="B19716" t="inlineStr">
        <is>
          <t>offscreen</t>
        </is>
      </c>
      <c r="C19716" t="n">
        <v>32</v>
      </c>
      <c r="D19716" t="inlineStr">
        <is>
          <t>{'kss-offscreen-twig', 'ember-cli-offscreen-nav', '@claviska~jquery-offscreen'}</t>
        </is>
      </c>
    </row>
    <row r="19717">
      <c r="A19717" s="1" t="n">
        <v>19715</v>
      </c>
      <c r="B19717" t="inlineStr">
        <is>
          <t>numerical</t>
        </is>
      </c>
      <c r="C19717" t="n">
        <v>32</v>
      </c>
      <c r="D19717" t="inlineStr">
        <is>
          <t>{'@makotot~sum-numerical-values', 'numerical-derivative-checker', 'abstract-numerical-unit'}</t>
        </is>
      </c>
    </row>
    <row r="19718">
      <c r="A19718" s="1" t="n">
        <v>19716</v>
      </c>
      <c r="B19718" t="inlineStr">
        <is>
          <t>lives</t>
        </is>
      </c>
      <c r="C19718" t="n">
        <v>32</v>
      </c>
      <c r="D19718" t="inlineStr">
        <is>
          <t>{'livesqrd-sdk', 'dsr-package-plasm-gloze-ruler-lives', 'ajaxforlives'}</t>
        </is>
      </c>
    </row>
    <row r="19719">
      <c r="A19719" s="1" t="n">
        <v>19717</v>
      </c>
      <c r="B19719" t="inlineStr">
        <is>
          <t>cna</t>
        </is>
      </c>
      <c r="C19719" t="n">
        <v>32</v>
      </c>
      <c r="D19719" t="inlineStr">
        <is>
          <t>{'@cnamts~form-builder', 'generator-jp-cna', 'bhkk-cna'}</t>
        </is>
      </c>
    </row>
    <row r="19720">
      <c r="A19720" s="1" t="n">
        <v>19718</v>
      </c>
      <c r="B19720" t="inlineStr">
        <is>
          <t>arisen</t>
        </is>
      </c>
      <c r="C19720" t="n">
        <v>32</v>
      </c>
      <c r="D19720" t="inlineStr">
        <is>
          <t>{'arisen-signature-provider-interface', '@arisensdk~rc-parse', 'arisenjs-signature-provider-interface'}</t>
        </is>
      </c>
    </row>
    <row r="19721">
      <c r="A19721" s="1" t="n">
        <v>19719</v>
      </c>
      <c r="B19721" t="inlineStr">
        <is>
          <t>libsodium</t>
        </is>
      </c>
      <c r="C19721" t="n">
        <v>32</v>
      </c>
      <c r="D19721" t="inlineStr">
        <is>
          <t>{'libsodium-prebuilt', '@justablob~libsodium-wrappers', 'nativescript-simple-libsodium'}</t>
        </is>
      </c>
    </row>
    <row r="19722">
      <c r="A19722" s="1" t="n">
        <v>19720</v>
      </c>
      <c r="B19722" t="inlineStr">
        <is>
          <t>wfh</t>
        </is>
      </c>
      <c r="C19722" t="n">
        <v>32</v>
      </c>
      <c r="D19722" t="inlineStr">
        <is>
          <t>{'@wfh~plink-cli', 'wfh-excuses', 'wfh'}</t>
        </is>
      </c>
    </row>
    <row r="19723">
      <c r="A19723" s="1" t="n">
        <v>19721</v>
      </c>
      <c r="B19723" t="inlineStr">
        <is>
          <t>ably</t>
        </is>
      </c>
      <c r="C19723" t="n">
        <v>32</v>
      </c>
      <c r="D19723" t="inlineStr">
        <is>
          <t>{'estateably-ui', '@types~ably', 'bablyfill'}</t>
        </is>
      </c>
    </row>
    <row r="19724">
      <c r="A19724" s="1" t="n">
        <v>19722</v>
      </c>
      <c r="B19724" t="inlineStr">
        <is>
          <t>liefs</t>
        </is>
      </c>
      <c r="C19724" t="n">
        <v>32</v>
      </c>
      <c r="D19724" t="inlineStr">
        <is>
          <t>{'dsr-package-gains-liefs-coped-betel', 'dsr-rollback-package-visor-liefs-cabas-panim', 'dsr-package-public-graze-saber-cubit-liefs'}</t>
        </is>
      </c>
    </row>
    <row r="19725">
      <c r="A19725" s="1" t="n">
        <v>19723</v>
      </c>
      <c r="B19725" t="inlineStr">
        <is>
          <t>whaur</t>
        </is>
      </c>
      <c r="C19725" t="n">
        <v>32</v>
      </c>
      <c r="D19725" t="inlineStr">
        <is>
          <t>{'dsr-rollback-package-whaur-stivy-kiley-betty', 'dsr-package-comps-whaur', 'test-mlw1-whaur-arrah'}</t>
        </is>
      </c>
    </row>
    <row r="19726">
      <c r="A19726" s="1" t="n">
        <v>19724</v>
      </c>
      <c r="B19726" t="inlineStr">
        <is>
          <t>devi</t>
        </is>
      </c>
      <c r="C19726" t="n">
        <v>32</v>
      </c>
      <c r="D19726" t="inlineStr">
        <is>
          <t>{'@orgtest1111~devino-web-sdk', 'devify-server', 'devior-testeurs'}</t>
        </is>
      </c>
    </row>
    <row r="19727">
      <c r="A19727" s="1" t="n">
        <v>19725</v>
      </c>
      <c r="B19727" t="inlineStr">
        <is>
          <t>sustain</t>
        </is>
      </c>
      <c r="C19727" t="n">
        <v>32</v>
      </c>
      <c r="D19727" t="inlineStr">
        <is>
          <t>{'flexi-sustain', '@sustain~config', '@sustainhawaii~ci-helper'}</t>
        </is>
      </c>
    </row>
    <row r="19728">
      <c r="A19728" s="1" t="n">
        <v>19726</v>
      </c>
      <c r="B19728" t="inlineStr">
        <is>
          <t>xom</t>
        </is>
      </c>
      <c r="C19728" t="n">
        <v>32</v>
      </c>
      <c r="D19728" t="inlineStr">
        <is>
          <t>{'@xompass~loopback-component-storage', 'xomtux-npm', 'xomi'}</t>
        </is>
      </c>
    </row>
    <row r="19729">
      <c r="A19729" s="1" t="n">
        <v>19727</v>
      </c>
      <c r="B19729" t="inlineStr">
        <is>
          <t>capacity</t>
        </is>
      </c>
      <c r="C19729" t="n">
        <v>32</v>
      </c>
      <c r="D19729" t="inlineStr">
        <is>
          <t>{'card-capacity-offer', 'screepsmod-capacitybooster2', '@domoinc~multi-bar-capacity-gauge'}</t>
        </is>
      </c>
    </row>
    <row r="19730">
      <c r="A19730" s="1" t="n">
        <v>19728</v>
      </c>
      <c r="B19730" t="inlineStr">
        <is>
          <t>collectd</t>
        </is>
      </c>
      <c r="C19730" t="n">
        <v>32</v>
      </c>
      <c r="D19730" t="inlineStr">
        <is>
          <t>{'storj-collectd-plugin', 'collectd-gnocchi-status', 'collectd-cvmfs'}</t>
        </is>
      </c>
    </row>
    <row r="19731">
      <c r="A19731" s="1" t="n">
        <v>19729</v>
      </c>
      <c r="B19731" t="inlineStr">
        <is>
          <t>ova</t>
        </is>
      </c>
      <c r="C19731" t="n">
        <v>32</v>
      </c>
      <c r="D19731" t="inlineStr">
        <is>
          <t>{'@ovaeasy~react-native-vector-icons', 'jsmp-infra-fomichova', '@tekacharova~sitefinity-react-frontend-starter-kit'}</t>
        </is>
      </c>
    </row>
    <row r="19732">
      <c r="A19732" s="1" t="n">
        <v>19730</v>
      </c>
      <c r="B19732" t="inlineStr">
        <is>
          <t>faxed</t>
        </is>
      </c>
      <c r="C19732" t="n">
        <v>32</v>
      </c>
      <c r="D19732" t="inlineStr">
        <is>
          <t>{'dsr-package-public-ghats-mokos-sewin-faxed', 'dsr-package-datum-chide-fairs-faxed', 'dsr-package-tined-tried-raggs-faxed'}</t>
        </is>
      </c>
    </row>
    <row r="19733">
      <c r="A19733" s="1" t="n">
        <v>19731</v>
      </c>
      <c r="B19733" t="inlineStr">
        <is>
          <t>bler</t>
        </is>
      </c>
      <c r="C19733" t="n">
        <v>32</v>
      </c>
      <c r="D19733" t="inlineStr">
        <is>
          <t>{'@polytope~ngx-skobbler', 'blerg', 'lastfm-unscrobbler'}</t>
        </is>
      </c>
    </row>
    <row r="19734">
      <c r="A19734" s="1" t="n">
        <v>19732</v>
      </c>
      <c r="B19734" t="inlineStr">
        <is>
          <t>asciinema</t>
        </is>
      </c>
      <c r="C19734" t="n">
        <v>32</v>
      </c>
      <c r="D19734" t="inlineStr">
        <is>
          <t>{'asciinema', '@extra-asciinema~upload.min', '@secrets~asciinema-player-vue'}</t>
        </is>
      </c>
    </row>
    <row r="19735">
      <c r="A19735" s="1" t="n">
        <v>19733</v>
      </c>
      <c r="B19735" t="inlineStr">
        <is>
          <t>bnd</t>
        </is>
      </c>
      <c r="C19735" t="n">
        <v>32</v>
      </c>
      <c r="D19735" t="inlineStr">
        <is>
          <t>{'@bndynet~typedoc-default-themes', 'bndrpi', 'bnd-service-provider-http'}</t>
        </is>
      </c>
    </row>
    <row r="19736">
      <c r="A19736" s="1" t="n">
        <v>19734</v>
      </c>
      <c r="B19736" t="inlineStr">
        <is>
          <t>longs</t>
        </is>
      </c>
      <c r="C19736" t="n">
        <v>32</v>
      </c>
      <c r="D19736" t="inlineStr">
        <is>
          <t>{'dsr-package-sutor-longs-raker-barks', '@dsr-user-sutor-longs-raker-barks~dsr-package-public-sutor-longs-raker-barks', '@dsr-user-moras-moats-longs-ducat~dsr-package-public-moras-moats-longs-ducat'}</t>
        </is>
      </c>
    </row>
    <row r="19737">
      <c r="A19737" s="1" t="n">
        <v>19735</v>
      </c>
      <c r="B19737" t="inlineStr">
        <is>
          <t>e1</t>
        </is>
      </c>
      <c r="C19737" t="n">
        <v>32</v>
      </c>
      <c r="D19737" t="inlineStr">
        <is>
          <t>{'click-to-watch-the-family-man-s2-e1-onine-here', 'e1js', 'rc-pacote-teste1'}</t>
        </is>
      </c>
    </row>
    <row r="19738">
      <c r="A19738" s="1" t="n">
        <v>19736</v>
      </c>
      <c r="B19738" t="inlineStr">
        <is>
          <t>dragn</t>
        </is>
      </c>
      <c r="C19738" t="n">
        <v>32</v>
      </c>
      <c r="D19738" t="inlineStr">
        <is>
          <t>{'draft-js-dragndrop-upload-plugin', '@nobleclem~jquery-dragndrop', '@dragndrop~dragndrop'}</t>
        </is>
      </c>
    </row>
    <row r="19739">
      <c r="A19739" s="1" t="n">
        <v>19737</v>
      </c>
      <c r="B19739" t="inlineStr">
        <is>
          <t>mapp</t>
        </is>
      </c>
      <c r="C19739" t="n">
        <v>32</v>
      </c>
      <c r="D19739" t="inlineStr">
        <is>
          <t>{'ecinc-cloud-mapp', 'techmapp', 'stimmapp'}</t>
        </is>
      </c>
    </row>
    <row r="19740">
      <c r="A19740" s="1" t="n">
        <v>19738</v>
      </c>
      <c r="B19740" t="inlineStr">
        <is>
          <t>noule</t>
        </is>
      </c>
      <c r="C19740" t="n">
        <v>32</v>
      </c>
      <c r="D19740" t="inlineStr">
        <is>
          <t>{'test-dsr-package-retch-ariot-taras-noule', '@dsr-rollback-org-bourg-canns-noule-holts~dsr-rollback-package-bourg-canns-noule-holts', 'dsr-package-public-sprad-arets-noule-alike'}</t>
        </is>
      </c>
    </row>
    <row r="19741">
      <c r="A19741" s="1" t="n">
        <v>19739</v>
      </c>
      <c r="B19741" t="inlineStr">
        <is>
          <t>crine</t>
        </is>
      </c>
      <c r="C19741" t="n">
        <v>32</v>
      </c>
      <c r="D19741" t="inlineStr">
        <is>
          <t>{'dsr-rollback-package-muton-store-prise-crine', 'test-mlw1-speak-crine', '@dsr-rollback-org-owing-ranee-chick-crine~dsr-rollback-package-owing-ranee-chick-crine'}</t>
        </is>
      </c>
    </row>
    <row r="19742">
      <c r="A19742" s="1" t="n">
        <v>19740</v>
      </c>
      <c r="B19742" t="inlineStr">
        <is>
          <t>polys</t>
        </is>
      </c>
      <c r="C19742" t="n">
        <v>32</v>
      </c>
      <c r="D19742" t="inlineStr">
        <is>
          <t>{'test-mlw4-polys-baaed', 'test-mlw2-polys-baaed', 'dsr-package-public-woozy-polys-aargh-salmi'}</t>
        </is>
      </c>
    </row>
    <row r="19743">
      <c r="A19743" s="1" t="n">
        <v>19741</v>
      </c>
      <c r="B19743" t="inlineStr">
        <is>
          <t>dinic</t>
        </is>
      </c>
      <c r="C19743" t="n">
        <v>32</v>
      </c>
      <c r="D19743" t="inlineStr">
        <is>
          <t>{'@dsr-user-euros-tokos-dinic-bubal~dsr-package-public-euros-tokos-dinic-bubal', 'dsr-package-public-emote-doeth-dinic-reels', 'dsr-delete-wubwub-abies-gummy-kandy-dinic'}</t>
        </is>
      </c>
    </row>
    <row r="19744">
      <c r="A19744" s="1" t="n">
        <v>19742</v>
      </c>
      <c r="B19744" t="inlineStr">
        <is>
          <t>v12</t>
        </is>
      </c>
      <c r="C19744" t="n">
        <v>32</v>
      </c>
      <c r="D19744" t="inlineStr">
        <is>
          <t>{'djs-fun-v12-spanish', 'discord.js-page-v12', 'eslint-plugin-discordjs-v12'}</t>
        </is>
      </c>
    </row>
    <row r="19745">
      <c r="A19745" s="1" t="n">
        <v>19743</v>
      </c>
      <c r="B19745" t="inlineStr">
        <is>
          <t>bids</t>
        </is>
      </c>
      <c r="C19745" t="n">
        <v>32</v>
      </c>
      <c r="D19745" t="inlineStr">
        <is>
          <t>{'bids-json-consolidation', 'bidscoin', 'bids-validator-web'}</t>
        </is>
      </c>
    </row>
    <row r="19746">
      <c r="A19746" s="1" t="n">
        <v>19744</v>
      </c>
      <c r="B19746" t="inlineStr">
        <is>
          <t>coven</t>
        </is>
      </c>
      <c r="C19746" t="n">
        <v>32</v>
      </c>
      <c r="D19746" t="inlineStr">
        <is>
          <t>{'test-mlw2-voids-coven-dep', 'dsr-package-mazes-coven', 'dsr-package-maile-pozzy-coven-gliff'}</t>
        </is>
      </c>
    </row>
    <row r="19747">
      <c r="A19747" s="1" t="n">
        <v>19745</v>
      </c>
      <c r="B19747" t="inlineStr">
        <is>
          <t>laver</t>
        </is>
      </c>
      <c r="C19747" t="n">
        <v>32</v>
      </c>
      <c r="D19747" t="inlineStr">
        <is>
          <t>{'@dsr-rollback-org-scrum-laver-malar-stola~dsr-rollback-package-scrum-laver-malar-stola', 'test-mlw1-whole-laver', '@dsr-user-dozen-pirls-laver-vodka~dsr-package-public-dozen-pirls-laver-vodka'}</t>
        </is>
      </c>
    </row>
    <row r="19748">
      <c r="A19748" s="1" t="n">
        <v>19746</v>
      </c>
      <c r="B19748" t="inlineStr">
        <is>
          <t>loofa</t>
        </is>
      </c>
      <c r="C19748" t="n">
        <v>32</v>
      </c>
      <c r="D19748" t="inlineStr">
        <is>
          <t>{'test-mlw2-chats-loofa', '@malware-test-loofa-dated~dsr-package-public-loofa-dated', '@test-user-loofa-jimpy-bonny-punch~test-user-package-public-loofa-jimpy-bonny-punch'}</t>
        </is>
      </c>
    </row>
    <row r="19749">
      <c r="A19749" s="1" t="n">
        <v>19747</v>
      </c>
      <c r="B19749" t="inlineStr">
        <is>
          <t>ovolo</t>
        </is>
      </c>
      <c r="C19749" t="n">
        <v>32</v>
      </c>
      <c r="D19749" t="inlineStr">
        <is>
          <t>{'dsr-package-public-avian-ovolo-educt-sleep', 'test-dsr-package-spivs-myoid-wince-ovolo', 'dsr-rollback-package-wanes-cooly-ovolo-study'}</t>
        </is>
      </c>
    </row>
    <row r="19750">
      <c r="A19750" s="1" t="n">
        <v>19748</v>
      </c>
      <c r="B19750" t="inlineStr">
        <is>
          <t>aspic</t>
        </is>
      </c>
      <c r="C19750" t="n">
        <v>32</v>
      </c>
      <c r="D19750" t="inlineStr">
        <is>
          <t>{'test-dsr-package-wecht-swags-emirs-aspic', 'test-dsr-package-forms-trade-heart-aspic', '@malware-test-gorse-aspic~dsr-package-public-gorse-aspic'}</t>
        </is>
      </c>
    </row>
    <row r="19751">
      <c r="A19751" s="1" t="n">
        <v>19749</v>
      </c>
      <c r="B19751" t="inlineStr">
        <is>
          <t>distro</t>
        </is>
      </c>
      <c r="C19751" t="n">
        <v>32</v>
      </c>
      <c r="D19751" t="inlineStr">
        <is>
          <t>{'brugssearchui-distro', 'dsnd-distro', 'dsnd2-distro'}</t>
        </is>
      </c>
    </row>
    <row r="19752">
      <c r="A19752" s="1" t="n">
        <v>19750</v>
      </c>
      <c r="B19752" t="inlineStr">
        <is>
          <t>hoops</t>
        </is>
      </c>
      <c r="C19752" t="n">
        <v>32</v>
      </c>
      <c r="D19752" t="inlineStr">
        <is>
          <t>{'hoops-training', 'hoops', 'dsr-package-public-sware-hoops'}</t>
        </is>
      </c>
    </row>
    <row r="19753">
      <c r="A19753" s="1" t="n">
        <v>19751</v>
      </c>
      <c r="B19753" t="inlineStr">
        <is>
          <t>dustin</t>
        </is>
      </c>
      <c r="C19753" t="n">
        <v>32</v>
      </c>
      <c r="D19753" t="inlineStr">
        <is>
          <t>{'@dustin-bbc~botium-core', 'dustin', 'gulp-dustin'}</t>
        </is>
      </c>
    </row>
    <row r="19754">
      <c r="A19754" s="1" t="n">
        <v>19752</v>
      </c>
      <c r="B19754" t="inlineStr">
        <is>
          <t>quorum</t>
        </is>
      </c>
      <c r="C19754" t="n">
        <v>32</v>
      </c>
      <c r="D19754" t="inlineStr">
        <is>
          <t>{'@quorum~sqlcmd-runner', '@trade-quorum~tq-reference-data', 'quorum-dev-quickstart'}</t>
        </is>
      </c>
    </row>
    <row r="19755">
      <c r="A19755" s="1" t="n">
        <v>19753</v>
      </c>
      <c r="B19755" t="inlineStr">
        <is>
          <t>forchange</t>
        </is>
      </c>
      <c r="C19755" t="n">
        <v>32</v>
      </c>
      <c r="D19755" t="inlineStr">
        <is>
          <t>{'forchange-assess', '@forchange~cc-demo', '@forchange~qiniu'}</t>
        </is>
      </c>
    </row>
    <row r="19756">
      <c r="A19756" s="1" t="n">
        <v>19754</v>
      </c>
      <c r="B19756" t="inlineStr">
        <is>
          <t>cameo</t>
        </is>
      </c>
      <c r="C19756" t="n">
        <v>32</v>
      </c>
      <c r="D19756" t="inlineStr">
        <is>
          <t>{'test-package-deactivation-test-zebec-dacha-tazza-cameo', '@dsr-user-cameo-wonky-liras-moory~dsr-package-public-cameo-wonky-liras-moory', 'dsr-package-cameo-snoop'}</t>
        </is>
      </c>
    </row>
    <row r="19757">
      <c r="A19757" s="1" t="n">
        <v>19755</v>
      </c>
      <c r="B19757" t="inlineStr">
        <is>
          <t>arya</t>
        </is>
      </c>
      <c r="C19757" t="n">
        <v>32</v>
      </c>
      <c r="D19757" t="inlineStr">
        <is>
          <t>{'arya.js', 'aryaman-npx', 'arya-ytpl'}</t>
        </is>
      </c>
    </row>
    <row r="19758">
      <c r="A19758" s="1" t="n">
        <v>19756</v>
      </c>
      <c r="B19758" t="inlineStr">
        <is>
          <t>frass</t>
        </is>
      </c>
      <c r="C19758" t="n">
        <v>32</v>
      </c>
      <c r="D19758" t="inlineStr">
        <is>
          <t>{'test-mlw2-euros-frass', 'dsr-package-omber-frass-casco-fines', 'dsr-package-public-lives-frass-atoll-eards'}</t>
        </is>
      </c>
    </row>
    <row r="19759">
      <c r="A19759" s="1" t="n">
        <v>19757</v>
      </c>
      <c r="B19759" t="inlineStr">
        <is>
          <t>flexgrid</t>
        </is>
      </c>
      <c r="C19759" t="n">
        <v>32</v>
      </c>
      <c r="D19759" t="inlineStr">
        <is>
          <t>{'flexgrid.less', 'g-flexgrid', 'mofron-layout-flexgrid'}</t>
        </is>
      </c>
    </row>
    <row r="19760">
      <c r="A19760" s="1" t="n">
        <v>19758</v>
      </c>
      <c r="B19760" t="inlineStr">
        <is>
          <t>combination</t>
        </is>
      </c>
      <c r="C19760" t="n">
        <v>32</v>
      </c>
      <c r="D19760" t="inlineStr">
        <is>
          <t>{'input-combination-test-suite', 'webpack-multi-entries-css-combination-plugin', '@merarli~combination_and_permutation_js'}</t>
        </is>
      </c>
    </row>
    <row r="19761">
      <c r="A19761" s="1" t="n">
        <v>19759</v>
      </c>
      <c r="B19761" t="inlineStr">
        <is>
          <t>inept</t>
        </is>
      </c>
      <c r="C19761" t="n">
        <v>32</v>
      </c>
      <c r="D19761" t="inlineStr">
        <is>
          <t>{'dsr-package-drusy-inept', '@dsr-user-scran-yapon-inept-sound~dsr-package-public-scran-yapon-inept-sound', '@dsr-user-halal-inept-gairs-gayer~dsr-package-public-halal-inept-gairs-gayer'}</t>
        </is>
      </c>
    </row>
    <row r="19762">
      <c r="A19762" s="1" t="n">
        <v>19760</v>
      </c>
      <c r="B19762" t="inlineStr">
        <is>
          <t>truce</t>
        </is>
      </c>
      <c r="C19762" t="n">
        <v>32</v>
      </c>
      <c r="D19762" t="inlineStr">
        <is>
          <t>{'@dsr-user-scuds-chide-alowe-truce~dsr-package-public-scuds-chide-alowe-truce', 'dsr-delete-wubwub-foamy-truce-halon-sweep', '@dsr-user-voice-edict-moral-truce~dsr-package-public-voice-edict-moral-truce'}</t>
        </is>
      </c>
    </row>
    <row r="19763">
      <c r="A19763" s="1" t="n">
        <v>19761</v>
      </c>
      <c r="B19763" t="inlineStr">
        <is>
          <t>trendmicro</t>
        </is>
      </c>
      <c r="C19763" t="n">
        <v>32</v>
      </c>
      <c r="D19763" t="inlineStr">
        <is>
          <t>{'@trendmicro~react-portal', '@trendmicro~react-popover', '@trendmicro~react-validation'}</t>
        </is>
      </c>
    </row>
    <row r="19764">
      <c r="A19764" s="1" t="n">
        <v>19762</v>
      </c>
      <c r="B19764" t="inlineStr">
        <is>
          <t>ephod</t>
        </is>
      </c>
      <c r="C19764" t="n">
        <v>32</v>
      </c>
      <c r="D19764" t="inlineStr">
        <is>
          <t>{'test-mlw1-quake-ephod', '@test-mlw-org-ephod-cloam~test-mlw1-ephod-cloam', '@dsr-rollback-org-ephod-kilns-gabby-jirga~dsr-rollback-package-ephod-kilns-gabby-jirga'}</t>
        </is>
      </c>
    </row>
    <row r="19765">
      <c r="A19765" s="1" t="n">
        <v>19763</v>
      </c>
      <c r="B19765" t="inlineStr">
        <is>
          <t>skyline</t>
        </is>
      </c>
      <c r="C19765" t="n">
        <v>32</v>
      </c>
      <c r="D19765" t="inlineStr">
        <is>
          <t>{'skylinesms', 'mallo-skyline', 'generator-skyline-react'}</t>
        </is>
      </c>
    </row>
    <row r="19766">
      <c r="A19766" s="1" t="n">
        <v>19764</v>
      </c>
      <c r="B19766" t="inlineStr">
        <is>
          <t>gcb</t>
        </is>
      </c>
      <c r="C19766" t="n">
        <v>32</v>
      </c>
      <c r="D19766" t="inlineStr">
        <is>
          <t>{'wix-protos-ci-gcb-gcb-pubsub-api', 'email-gcb', 'mkdocs-datosgcba'}</t>
        </is>
      </c>
    </row>
    <row r="19767">
      <c r="A19767" s="1" t="n">
        <v>19765</v>
      </c>
      <c r="B19767" t="inlineStr">
        <is>
          <t>looms</t>
        </is>
      </c>
      <c r="C19767" t="n">
        <v>32</v>
      </c>
      <c r="D19767" t="inlineStr">
        <is>
          <t>{'loomsdk', 'dsr-package-quote-looms-oyers-baler', 'dsr-package-looms-gofer-derry-weeks'}</t>
        </is>
      </c>
    </row>
    <row r="19768">
      <c r="A19768" s="1" t="n">
        <v>19766</v>
      </c>
      <c r="B19768" t="inlineStr">
        <is>
          <t>gipp</t>
        </is>
      </c>
      <c r="C19768" t="n">
        <v>32</v>
      </c>
      <c r="D19768" t="inlineStr">
        <is>
          <t>{'@dsr-org-prior-tapes-gippy-zloty~test-dsr-org-prior-tapes-gippy-zloty', 'gipp-transpiled', '@dsr-user-times-gippy-scups-harps~dsr-package-public-times-gippy-scups-harps'}</t>
        </is>
      </c>
    </row>
    <row r="19769">
      <c r="A19769" s="1" t="n">
        <v>19767</v>
      </c>
      <c r="B19769" t="inlineStr">
        <is>
          <t>cedes</t>
        </is>
      </c>
      <c r="C19769" t="n">
        <v>32</v>
      </c>
      <c r="D19769" t="inlineStr">
        <is>
          <t>{'@dsr-user-forks-weedy-loofs-cedes~dsr-package-public-forks-weedy-loofs-cedes', 'dsr-package-looks-cedes-tenue-novum', 'dsr-package-public-forks-weedy-loofs-cedes'}</t>
        </is>
      </c>
    </row>
    <row r="19770">
      <c r="A19770" s="1" t="n">
        <v>19768</v>
      </c>
      <c r="B19770" t="inlineStr">
        <is>
          <t>hutch</t>
        </is>
      </c>
      <c r="C19770" t="n">
        <v>32</v>
      </c>
      <c r="D19770" t="inlineStr">
        <is>
          <t>{'hutch', 'rabbitmq-hutch', '@dsr-rollback-org-wrack-hutch-minae-hazes~dsr-rollback-package-wrack-hutch-minae-hazes'}</t>
        </is>
      </c>
    </row>
    <row r="19771">
      <c r="A19771" s="1" t="n">
        <v>19769</v>
      </c>
      <c r="B19771" t="inlineStr">
        <is>
          <t>ponds</t>
        </is>
      </c>
      <c r="C19771" t="n">
        <v>32</v>
      </c>
      <c r="D19771" t="inlineStr">
        <is>
          <t>{'dsr-package-public-ponds-fable-trins-mesas', 'test-package-deactivation-test-kefir-ghast-ponds-amlas', 'dsr-delete-wubwub-ponds-incus-knish-heare'}</t>
        </is>
      </c>
    </row>
    <row r="19772">
      <c r="A19772" s="1" t="n">
        <v>19770</v>
      </c>
      <c r="B19772" t="inlineStr">
        <is>
          <t>notum</t>
        </is>
      </c>
      <c r="C19772" t="n">
        <v>32</v>
      </c>
      <c r="D19772" t="inlineStr">
        <is>
          <t>{'@notum-cz~eslint-config-notum-react', 'test-mlw3-notum-jumby', 'dsr-package-abore-grume-notum-nests'}</t>
        </is>
      </c>
    </row>
    <row r="19773">
      <c r="A19773" s="1" t="n">
        <v>19771</v>
      </c>
      <c r="B19773" t="inlineStr">
        <is>
          <t>weekday</t>
        </is>
      </c>
      <c r="C19773" t="n">
        <v>32</v>
      </c>
      <c r="D19773" t="inlineStr">
        <is>
          <t>{'ng-weekday-selector', 'moment-weekday-calc', 'node-red-contrib-weekday'}</t>
        </is>
      </c>
    </row>
    <row r="19774">
      <c r="A19774" s="1" t="n">
        <v>19772</v>
      </c>
      <c r="B19774" t="inlineStr">
        <is>
          <t>zwave</t>
        </is>
      </c>
      <c r="C19774" t="n">
        <v>32</v>
      </c>
      <c r="D19774" t="inlineStr">
        <is>
          <t>{'@scrypted~zwave', 'opent2t-onboarding-zwave', '@zwave-js~shared'}</t>
        </is>
      </c>
    </row>
    <row r="19775">
      <c r="A19775" s="1" t="n">
        <v>19773</v>
      </c>
      <c r="B19775" t="inlineStr">
        <is>
          <t>ornis</t>
        </is>
      </c>
      <c r="C19775" t="n">
        <v>32</v>
      </c>
      <c r="D19775" t="inlineStr">
        <is>
          <t>{'@dsr-user-lieus-ornis-sleek-acted~dsr-package-public-lieus-ornis-sleek-acted', 'test-mlw1-ornis-plaid', 'test-mlw1-ornis-focus'}</t>
        </is>
      </c>
    </row>
    <row r="19776">
      <c r="A19776" s="1" t="n">
        <v>19774</v>
      </c>
      <c r="B19776" t="inlineStr">
        <is>
          <t>fents</t>
        </is>
      </c>
      <c r="C19776" t="n">
        <v>32</v>
      </c>
      <c r="D19776" t="inlineStr">
        <is>
          <t>{'dsr-package-public-dojos-fents-cocco-flout', '@dsr-rollback-org-robed-skids-fents-lefts~dsr-rollback-package-robed-skids-fents-lefts', 'dsr-package-public-spout-chose-fents-liras'}</t>
        </is>
      </c>
    </row>
    <row r="19777">
      <c r="A19777" s="1" t="n">
        <v>19775</v>
      </c>
      <c r="B19777" t="inlineStr">
        <is>
          <t>cocas</t>
        </is>
      </c>
      <c r="C19777" t="n">
        <v>32</v>
      </c>
      <c r="D19777" t="inlineStr">
        <is>
          <t>{'dsr-package-public-paced-cocas', 'dsr-package-public-cocas-suits-cleek-lowly', 'test-dsr-package-hopes-wombs-cocas-bench'}</t>
        </is>
      </c>
    </row>
    <row r="19778">
      <c r="A19778" s="1" t="n">
        <v>19776</v>
      </c>
      <c r="B19778" t="inlineStr">
        <is>
          <t>agrin</t>
        </is>
      </c>
      <c r="C19778" t="n">
        <v>32</v>
      </c>
      <c r="D19778" t="inlineStr">
        <is>
          <t>{'@dsr-user-farcy-acold-eyrir-agrin~dsr-package-public-farcy-acold-eyrir-agrin', 'dsr-package-public-bogus-agrin-tacet-testa', 'test-mlw1-yells-agrin'}</t>
        </is>
      </c>
    </row>
    <row r="19779">
      <c r="A19779" s="1" t="n">
        <v>19777</v>
      </c>
      <c r="B19779" t="inlineStr">
        <is>
          <t>lears</t>
        </is>
      </c>
      <c r="C19779" t="n">
        <v>32</v>
      </c>
      <c r="D19779" t="inlineStr">
        <is>
          <t>{'test-mlw1-lotto-lears', 'dsr-rollback-package-kulan-lears-lupus-linty', '@dsr-org-glede-dukes-lears-unapt~test-dsr-org-glede-dukes-lears-unapt'}</t>
        </is>
      </c>
    </row>
    <row r="19780">
      <c r="A19780" s="1" t="n">
        <v>19778</v>
      </c>
      <c r="B19780" t="inlineStr">
        <is>
          <t>geos</t>
        </is>
      </c>
      <c r="C19780" t="n">
        <v>32</v>
      </c>
      <c r="D19780" t="inlineStr">
        <is>
          <t>{'geostyler-legend', 'geos', 'geos-major'}</t>
        </is>
      </c>
    </row>
    <row r="19781">
      <c r="A19781" s="1" t="n">
        <v>19779</v>
      </c>
      <c r="B19781" t="inlineStr">
        <is>
          <t>chirm</t>
        </is>
      </c>
      <c r="C19781" t="n">
        <v>32</v>
      </c>
      <c r="D19781" t="inlineStr">
        <is>
          <t>{'@dsr-user-chirm-lungs-wamed-plots~dsr-package-public-chirm-lungs-wamed-plots', 'dsr-delete-wubwub-musth-hiver-bungy-chirm', 'test-mlw1-randy-chirm'}</t>
        </is>
      </c>
    </row>
    <row r="19782">
      <c r="A19782" s="1" t="n">
        <v>19780</v>
      </c>
      <c r="B19782" t="inlineStr">
        <is>
          <t>ziggy</t>
        </is>
      </c>
      <c r="C19782" t="n">
        <v>32</v>
      </c>
      <c r="D19782" t="inlineStr">
        <is>
          <t>{'@types~ziggy-js', 'ziggy-app-css', 'ziggy-help'}</t>
        </is>
      </c>
    </row>
    <row r="19783">
      <c r="A19783" s="1" t="n">
        <v>19781</v>
      </c>
      <c r="B19783" t="inlineStr">
        <is>
          <t>ternary</t>
        </is>
      </c>
      <c r="C19783" t="n">
        <v>32</v>
      </c>
      <c r="D19783" t="inlineStr">
        <is>
          <t>{'iota-ternary', 'ternary-tree-wasm', 'babel-plugin-transform-ternary-to-if-else'}</t>
        </is>
      </c>
    </row>
    <row r="19784">
      <c r="A19784" s="1" t="n">
        <v>19782</v>
      </c>
      <c r="B19784" t="inlineStr">
        <is>
          <t>tracked</t>
        </is>
      </c>
      <c r="C19784" t="n">
        <v>32</v>
      </c>
      <c r="D19784" t="inlineStr">
        <is>
          <t>{'react-usetrackedstate', 'tracked-maps-and-sets', 'tracked'}</t>
        </is>
      </c>
    </row>
    <row r="19785">
      <c r="A19785" s="1" t="n">
        <v>19783</v>
      </c>
      <c r="B19785" t="inlineStr">
        <is>
          <t>genx</t>
        </is>
      </c>
      <c r="C19785" t="n">
        <v>32</v>
      </c>
      <c r="D19785" t="inlineStr">
        <is>
          <t>{'@genx~json2xls', '@genx~babel-node', '@polygenx~archive'}</t>
        </is>
      </c>
    </row>
    <row r="19786">
      <c r="A19786" s="1" t="n">
        <v>19784</v>
      </c>
      <c r="B19786" t="inlineStr">
        <is>
          <t>mins</t>
        </is>
      </c>
      <c r="C19786" t="n">
        <v>32</v>
      </c>
      <c r="D19786" t="inlineStr">
        <is>
          <t>{'@dongminson~shared', 'gatsby-theme-minsbi', '@andrei.caminschi~bindings'}</t>
        </is>
      </c>
    </row>
    <row r="19787">
      <c r="A19787" s="1" t="n">
        <v>19785</v>
      </c>
      <c r="B19787" t="inlineStr">
        <is>
          <t>basto</t>
        </is>
      </c>
      <c r="C19787" t="n">
        <v>32</v>
      </c>
      <c r="D19787" t="inlineStr">
        <is>
          <t>{'dsr-delete-wubwub-basto-nebel-soars-dagos', 'dsr-package-basto-zincs-dulia-sizar', 'test-dsr-package-reach-balus-basto-crabs'}</t>
        </is>
      </c>
    </row>
    <row r="19788">
      <c r="A19788" s="1" t="n">
        <v>19786</v>
      </c>
      <c r="B19788" t="inlineStr">
        <is>
          <t>doughnut</t>
        </is>
      </c>
      <c r="C19788" t="n">
        <v>32</v>
      </c>
      <c r="D19788" t="inlineStr">
        <is>
          <t>{'@scottalan~chartjs-plugin-doughnutlabel', 'create-svg-doughnut', 'chartjs-plugin-doughnutlabel'}</t>
        </is>
      </c>
    </row>
    <row r="19789">
      <c r="A19789" s="1" t="n">
        <v>19787</v>
      </c>
      <c r="B19789" t="inlineStr">
        <is>
          <t>kaa</t>
        </is>
      </c>
      <c r="C19789" t="n">
        <v>32</v>
      </c>
      <c r="D19789" t="inlineStr">
        <is>
          <t>{'kaa-metadata', 'kaa-imlib2', 'kaa-rest-server'}</t>
        </is>
      </c>
    </row>
    <row r="19790">
      <c r="A19790" s="1" t="n">
        <v>19788</v>
      </c>
      <c r="B19790" t="inlineStr">
        <is>
          <t>to5</t>
        </is>
      </c>
      <c r="C19790" t="n">
        <v>32</v>
      </c>
      <c r="D19790" t="inlineStr">
        <is>
          <t>{'6to5-core', 'grunt-6to5', 'generator-6to5'}</t>
        </is>
      </c>
    </row>
    <row r="19791">
      <c r="A19791" s="1" t="n">
        <v>19789</v>
      </c>
      <c r="B19791" t="inlineStr">
        <is>
          <t>nll</t>
        </is>
      </c>
      <c r="C19791" t="n">
        <v>32</v>
      </c>
      <c r="D19791" t="inlineStr">
        <is>
          <t>{'@nll~rx-from-events', '@wb-shenll~wb-assets', '@nll~ngx'}</t>
        </is>
      </c>
    </row>
    <row r="19792">
      <c r="A19792" s="1" t="n">
        <v>19790</v>
      </c>
      <c r="B19792" t="inlineStr">
        <is>
          <t>resx</t>
        </is>
      </c>
      <c r="C19792" t="n">
        <v>32</v>
      </c>
      <c r="D19792" t="inlineStr">
        <is>
          <t>{'resx-to-ts-json-options', 'gulp-resx-out', '@kneefer~ngx-translate-resx-http-loader'}</t>
        </is>
      </c>
    </row>
    <row r="19793">
      <c r="A19793" s="1" t="n">
        <v>19791</v>
      </c>
      <c r="B19793" t="inlineStr">
        <is>
          <t>coerce</t>
        </is>
      </c>
      <c r="C19793" t="n">
        <v>32</v>
      </c>
      <c r="D19793" t="inlineStr">
        <is>
          <t>{'@ramielcreations~coerce', '@resolute~coerce', 'coerce-number'}</t>
        </is>
      </c>
    </row>
    <row r="19794">
      <c r="A19794" s="1" t="n">
        <v>19792</v>
      </c>
      <c r="B19794" t="inlineStr">
        <is>
          <t>turntable</t>
        </is>
      </c>
      <c r="C19794" t="n">
        <v>32</v>
      </c>
      <c r="D19794" t="inlineStr">
        <is>
          <t>{'turntable-js', 'turntable-camera-controller', 'riverrun-turntable'}</t>
        </is>
      </c>
    </row>
    <row r="19795">
      <c r="A19795" s="1" t="n">
        <v>19793</v>
      </c>
      <c r="B19795" t="inlineStr">
        <is>
          <t>slams</t>
        </is>
      </c>
      <c r="C19795" t="n">
        <v>32</v>
      </c>
      <c r="D19795" t="inlineStr">
        <is>
          <t>{'dsr-package-public-lated-slams', 'test-mlw3-slams-duffs', 'test-mlw3-malts-slams'}</t>
        </is>
      </c>
    </row>
    <row r="19796">
      <c r="A19796" s="1" t="n">
        <v>19794</v>
      </c>
      <c r="B19796" t="inlineStr">
        <is>
          <t>calix</t>
        </is>
      </c>
      <c r="C19796" t="n">
        <v>32</v>
      </c>
      <c r="D19796" t="inlineStr">
        <is>
          <t>{'test-mlw1-calix-unlaw', 'dsr-package-public-poilu-creel-duets-calix', '@dsr-user-wanes-lawin-calix-dulia~dsr-package-public-wanes-lawin-calix-dulia'}</t>
        </is>
      </c>
    </row>
    <row r="19797">
      <c r="A19797" s="1" t="n">
        <v>19795</v>
      </c>
      <c r="B19797" t="inlineStr">
        <is>
          <t>rumps</t>
        </is>
      </c>
      <c r="C19797" t="n">
        <v>32</v>
      </c>
      <c r="D19797" t="inlineStr">
        <is>
          <t>{'dsr-package-rumps-watts-grody-fluty', 'test-package-deactivation-test-rumps-pikes-leery-manto', 'dsr-package-public-calks-narks-rumps-snook'}</t>
        </is>
      </c>
    </row>
    <row r="19798">
      <c r="A19798" s="1" t="n">
        <v>19796</v>
      </c>
      <c r="B19798" t="inlineStr">
        <is>
          <t>freit</t>
        </is>
      </c>
      <c r="C19798" t="n">
        <v>32</v>
      </c>
      <c r="D19798" t="inlineStr">
        <is>
          <t>{'@dsr-user-siled-words-freit-dowdy~dsr-package-public-siled-words-freit-dowdy', '@dsr-user-koses-cliff-freit-wager~dsr-package-public-koses-cliff-freit-wager', 'dsr-package-public-wedge-adrad-freit-peace'}</t>
        </is>
      </c>
    </row>
    <row r="19799">
      <c r="A19799" s="1" t="n">
        <v>19797</v>
      </c>
      <c r="B19799" t="inlineStr">
        <is>
          <t>pesky</t>
        </is>
      </c>
      <c r="C19799" t="n">
        <v>32</v>
      </c>
      <c r="D19799" t="inlineStr">
        <is>
          <t>{'@test-mlw-org-pesky-thuja~test-mlw1-pesky-thuja', 'dsr-package-oaten-irked-nisus-pesky', '@dsr-org-muxes-zilch-pesky-mower~test-dsr-org-muxes-zilch-pesky-mower'}</t>
        </is>
      </c>
    </row>
    <row r="19800">
      <c r="A19800" s="1" t="n">
        <v>19798</v>
      </c>
      <c r="B19800" t="inlineStr">
        <is>
          <t>mosed</t>
        </is>
      </c>
      <c r="C19800" t="n">
        <v>32</v>
      </c>
      <c r="D19800" t="inlineStr">
        <is>
          <t>{'test-mlw1-sonny-mosed', '@dsr-user-agaze-piets-imbed-mosed~dsr-package-public-agaze-piets-imbed-mosed', 'dsr-delete-wubwub-mosed-vacua-rasps-newer'}</t>
        </is>
      </c>
    </row>
    <row r="19801">
      <c r="A19801" s="1" t="n">
        <v>19799</v>
      </c>
      <c r="B19801" t="inlineStr">
        <is>
          <t>gadge</t>
        </is>
      </c>
      <c r="C19801" t="n">
        <v>32</v>
      </c>
      <c r="D19801" t="inlineStr">
        <is>
          <t>{'dsr-package-gadge-raile-money-fries', '@dsr-user-gadge-raile-money-fries~dsr-package-public-gadge-raile-money-fries', '@dsr-rollback-org-leams-gadge-psion-colza~dsr-rollback-package-leams-gadge-psion-colza'}</t>
        </is>
      </c>
    </row>
    <row r="19802">
      <c r="A19802" s="1" t="n">
        <v>19800</v>
      </c>
      <c r="B19802" t="inlineStr">
        <is>
          <t>scepter</t>
        </is>
      </c>
      <c r="C19802" t="n">
        <v>32</v>
      </c>
      <c r="D19802" t="inlineStr">
        <is>
          <t>{'@source4society~scepter-aws-s3-utilities', '@source4society~react-scepter-web-gtm-component', '@source4society~react-scepter-alert-decorator'}</t>
        </is>
      </c>
    </row>
    <row r="19803">
      <c r="A19803" s="1" t="n">
        <v>19801</v>
      </c>
      <c r="B19803" t="inlineStr">
        <is>
          <t>hijack</t>
        </is>
      </c>
      <c r="C19803" t="n">
        <v>32</v>
      </c>
      <c r="D19803" t="inlineStr">
        <is>
          <t>{'cordova-plugin-hijack-webview-link-click', 'hijack-stream', 'leonardo-hijack'}</t>
        </is>
      </c>
    </row>
    <row r="19804">
      <c r="A19804" s="1" t="n">
        <v>19802</v>
      </c>
      <c r="B19804" t="inlineStr">
        <is>
          <t>nbo</t>
        </is>
      </c>
      <c r="C19804" t="n">
        <v>32</v>
      </c>
      <c r="D19804" t="inlineStr">
        <is>
          <t>{'@wenbo~fis-spriter-csssprites', '@wenbo~fis-optimizer-html-minifier', '@wenbo~fis3-server-node'}</t>
        </is>
      </c>
    </row>
    <row r="19805">
      <c r="A19805" s="1" t="n">
        <v>19803</v>
      </c>
      <c r="B19805" t="inlineStr">
        <is>
          <t>erred</t>
        </is>
      </c>
      <c r="C19805" t="n">
        <v>32</v>
      </c>
      <c r="D19805" t="inlineStr">
        <is>
          <t>{'@hndlr~erred', 'test-mlw2-erred-ghaut', 'test-mlw1-wames-erred'}</t>
        </is>
      </c>
    </row>
    <row r="19806">
      <c r="A19806" s="1" t="n">
        <v>19804</v>
      </c>
      <c r="B19806" t="inlineStr">
        <is>
          <t>fathom</t>
        </is>
      </c>
      <c r="C19806" t="n">
        <v>32</v>
      </c>
      <c r="D19806" t="inlineStr">
        <is>
          <t>{'fathom-react-components-test', 'fathom-react-lib', 'gatsby-plugin-fathom'}</t>
        </is>
      </c>
    </row>
    <row r="19807">
      <c r="A19807" s="1" t="n">
        <v>19805</v>
      </c>
      <c r="B19807" t="inlineStr">
        <is>
          <t>violet</t>
        </is>
      </c>
      <c r="C19807" t="n">
        <v>32</v>
      </c>
      <c r="D19807" t="inlineStr">
        <is>
          <t>{'@violetnorth~whois', 'violet', 'violetrosez-lib'}</t>
        </is>
      </c>
    </row>
    <row r="19808">
      <c r="A19808" s="1" t="n">
        <v>19806</v>
      </c>
      <c r="B19808" t="inlineStr">
        <is>
          <t>boozy</t>
        </is>
      </c>
      <c r="C19808" t="n">
        <v>32</v>
      </c>
      <c r="D19808" t="inlineStr">
        <is>
          <t>{'@malware-test-musky-boozy~test-mlw3-musky-boozy', 'dsr-delete-wubwub-boozy-sabra-esnes-ahull', 'dsr-package-hardy-boozy-facer-hired'}</t>
        </is>
      </c>
    </row>
    <row r="19809">
      <c r="A19809" s="1" t="n">
        <v>19807</v>
      </c>
      <c r="B19809" t="inlineStr">
        <is>
          <t>pudsy</t>
        </is>
      </c>
      <c r="C19809" t="n">
        <v>32</v>
      </c>
      <c r="D19809" t="inlineStr">
        <is>
          <t>{'test-mlw2-momes-pudsy', '@dsr-org-anear-pimps-jabot-pudsy~test-dsr-org-anear-pimps-jabot-pudsy', 'test-package-deactivation-test-glazy-silty-pudsy-munts'}</t>
        </is>
      </c>
    </row>
    <row r="19810">
      <c r="A19810" s="1" t="n">
        <v>19808</v>
      </c>
      <c r="B19810" t="inlineStr">
        <is>
          <t>hammy</t>
        </is>
      </c>
      <c r="C19810" t="n">
        <v>32</v>
      </c>
      <c r="D19810" t="inlineStr">
        <is>
          <t>{'dsr-package-public-earls-chews-orbit-hammy', '@malware-test-hammy-wonga~dsr-package-public-hammy-wonga', '@ekessler~hammy'}</t>
        </is>
      </c>
    </row>
    <row r="19811">
      <c r="A19811" s="1" t="n">
        <v>19809</v>
      </c>
      <c r="B19811" t="inlineStr">
        <is>
          <t>goes</t>
        </is>
      </c>
      <c r="C19811" t="n">
        <v>32</v>
      </c>
      <c r="D19811" t="inlineStr">
        <is>
          <t>{'goes-client', 'react-native-scrollable-tab-view-goesty', '@dendra-science~goes-dds-client'}</t>
        </is>
      </c>
    </row>
    <row r="19812">
      <c r="A19812" s="1" t="n">
        <v>19810</v>
      </c>
      <c r="B19812" t="inlineStr">
        <is>
          <t>walkthrough</t>
        </is>
      </c>
      <c r="C19812" t="n">
        <v>32</v>
      </c>
      <c r="D19812" t="inlineStr">
        <is>
          <t>{'@tabuckner~bdc-walkthrough', '@pdftron~webviewer-walkthrough', 'ngx-walkthrough'}</t>
        </is>
      </c>
    </row>
    <row r="19813">
      <c r="A19813" s="1" t="n">
        <v>19811</v>
      </c>
      <c r="B19813" t="inlineStr">
        <is>
          <t>bier</t>
        </is>
      </c>
      <c r="C19813" t="n">
        <v>32</v>
      </c>
      <c r="D19813" t="inlineStr">
        <is>
          <t>{'dsr-package-ariot-blurs-gores-biers', 'dsr-package-biers-herma-inned-maxis', '@dsr-user-biers-herma-inned-maxis~dsr-package-public-biers-herma-inned-maxis'}</t>
        </is>
      </c>
    </row>
    <row r="19814">
      <c r="A19814" s="1" t="n">
        <v>19812</v>
      </c>
      <c r="B19814" t="inlineStr">
        <is>
          <t>slicky</t>
        </is>
      </c>
      <c r="C19814" t="n">
        <v>32</v>
      </c>
      <c r="D19814" t="inlineStr">
        <is>
          <t>{'@slicky~extension-http', '@slicky~css-parser', '@slicky~typescript-api-utils'}</t>
        </is>
      </c>
    </row>
    <row r="19815">
      <c r="A19815" s="1" t="n">
        <v>19813</v>
      </c>
      <c r="B19815" t="inlineStr">
        <is>
          <t>ivor</t>
        </is>
      </c>
      <c r="C19815" t="n">
        <v>32</v>
      </c>
      <c r="D19815" t="inlineStr">
        <is>
          <t>{'folivora', '@onivoro~server-browser', '@onivoro~server-build'}</t>
        </is>
      </c>
    </row>
    <row r="19816">
      <c r="A19816" s="1" t="n">
        <v>19814</v>
      </c>
      <c r="B19816" t="inlineStr">
        <is>
          <t>imus</t>
        </is>
      </c>
      <c r="C19816" t="n">
        <v>32</v>
      </c>
      <c r="D19816" t="inlineStr">
        <is>
          <t>{'@carimus~eslint-config-react', '@geronimus~random-int', '@geronimus~flatware'}</t>
        </is>
      </c>
    </row>
    <row r="19817">
      <c r="A19817" s="1" t="n">
        <v>19815</v>
      </c>
      <c r="B19817" t="inlineStr">
        <is>
          <t>yawp</t>
        </is>
      </c>
      <c r="C19817" t="n">
        <v>32</v>
      </c>
      <c r="D19817" t="inlineStr">
        <is>
          <t>{'dsr-delete-wubwub-test-didos-yawps-likes-groat', 'yawp-cli', 'dsr-package-tacos-rogue-nagor-yawps'}</t>
        </is>
      </c>
    </row>
    <row r="19818">
      <c r="A19818" s="1" t="n">
        <v>19816</v>
      </c>
      <c r="B19818" t="inlineStr">
        <is>
          <t>jap</t>
        </is>
      </c>
      <c r="C19818" t="n">
        <v>32</v>
      </c>
      <c r="D19818" t="inlineStr">
        <is>
          <t>{'node-japi', 'japi-test', 'npm-test-japz'}</t>
        </is>
      </c>
    </row>
    <row r="19819">
      <c r="A19819" s="1" t="n">
        <v>19817</v>
      </c>
      <c r="B19819" t="inlineStr">
        <is>
          <t>sited</t>
        </is>
      </c>
      <c r="C19819" t="n">
        <v>32</v>
      </c>
      <c r="D19819" t="inlineStr">
        <is>
          <t>{'@malware-test-sited-miner~dsr-package-public-sited-miner', 'dsr-package-amour-mares-sited-nuked', 'test-mlw1-sited-groan'}</t>
        </is>
      </c>
    </row>
    <row r="19820">
      <c r="A19820" s="1" t="n">
        <v>19818</v>
      </c>
      <c r="B19820" t="inlineStr">
        <is>
          <t>disabled</t>
        </is>
      </c>
      <c r="C19820" t="n">
        <v>32</v>
      </c>
      <c r="D19820" t="inlineStr">
        <is>
          <t>{'vue2-timepicker-disabled', '@ngx-ext~disabled-autocomplete', 'datocms-plugin-disabled-field'}</t>
        </is>
      </c>
    </row>
    <row r="19821">
      <c r="A19821" s="1" t="n">
        <v>19819</v>
      </c>
      <c r="B19821" t="inlineStr">
        <is>
          <t>qwe</t>
        </is>
      </c>
      <c r="C19821" t="n">
        <v>32</v>
      </c>
      <c r="D19821" t="inlineStr">
        <is>
          <t>{'qwe', 'utils-qwe-dle', 'sum123qwe'}</t>
        </is>
      </c>
    </row>
    <row r="19822">
      <c r="A19822" s="1" t="n">
        <v>19820</v>
      </c>
      <c r="B19822" t="inlineStr">
        <is>
          <t>bawd</t>
        </is>
      </c>
      <c r="C19822" t="n">
        <v>32</v>
      </c>
      <c r="D19822" t="inlineStr">
        <is>
          <t>{'@malware-test-bawds-hater~dsr-package-public-bawds-hater', 'test-mlw4-bawds-route', 'dsr-package-bawds-salsa'}</t>
        </is>
      </c>
    </row>
    <row r="19823">
      <c r="A19823" s="1" t="n">
        <v>19821</v>
      </c>
      <c r="B19823" t="inlineStr">
        <is>
          <t>bawds</t>
        </is>
      </c>
      <c r="C19823" t="n">
        <v>32</v>
      </c>
      <c r="D19823" t="inlineStr">
        <is>
          <t>{'@malware-test-bawds-hater~dsr-package-public-bawds-hater', 'test-mlw4-bawds-route', 'dsr-package-bawds-salsa'}</t>
        </is>
      </c>
    </row>
    <row r="19824">
      <c r="A19824" s="1" t="n">
        <v>19822</v>
      </c>
      <c r="B19824" t="inlineStr">
        <is>
          <t>graze</t>
        </is>
      </c>
      <c r="C19824" t="n">
        <v>32</v>
      </c>
      <c r="D19824" t="inlineStr">
        <is>
          <t>{'test-mlw1-omrah-graze', 'dsr-package-public-graze-saber-cubit-liefs', 'dsr-delete-wubwub-nancy-appal-graze-hobby'}</t>
        </is>
      </c>
    </row>
    <row r="19825">
      <c r="A19825" s="1" t="n">
        <v>19823</v>
      </c>
      <c r="B19825" t="inlineStr">
        <is>
          <t>lonely</t>
        </is>
      </c>
      <c r="C19825" t="n">
        <v>32</v>
      </c>
      <c r="D19825" t="inlineStr">
        <is>
          <t>{'lonely', 'lonelyme', 'lonelydevelopers_math_example'}</t>
        </is>
      </c>
    </row>
    <row r="19826">
      <c r="A19826" s="1" t="n">
        <v>19824</v>
      </c>
      <c r="B19826" t="inlineStr">
        <is>
          <t>sth</t>
        </is>
      </c>
      <c r="C19826" t="n">
        <v>32</v>
      </c>
      <c r="D19826" t="inlineStr">
        <is>
          <t>{'@sthzg~jsugen-generate-lodash-object-paths', 'sthwrong', 'sthjs'}</t>
        </is>
      </c>
    </row>
    <row r="19827">
      <c r="A19827" s="1" t="n">
        <v>19825</v>
      </c>
      <c r="B19827" t="inlineStr">
        <is>
          <t>ours</t>
        </is>
      </c>
      <c r="C19827" t="n">
        <v>32</v>
      </c>
      <c r="D19827" t="inlineStr">
        <is>
          <t>{'dsr-package-leech-lours', 'dsr-package-public-deman-lours-molts-stums', '@dsr-user-deman-lours-molts-stums~dsr-package-public-deman-lours-molts-stums'}</t>
        </is>
      </c>
    </row>
    <row r="19828">
      <c r="A19828" s="1" t="n">
        <v>19826</v>
      </c>
      <c r="B19828" t="inlineStr">
        <is>
          <t>aer</t>
        </is>
      </c>
      <c r="C19828" t="n">
        <v>32</v>
      </c>
      <c r="D19828" t="inlineStr">
        <is>
          <t>{'aergia', 'aermanager', 'io_aerticket'}</t>
        </is>
      </c>
    </row>
    <row r="19829">
      <c r="A19829" s="1" t="n">
        <v>19827</v>
      </c>
      <c r="B19829" t="inlineStr">
        <is>
          <t>recall</t>
        </is>
      </c>
      <c r="C19829" t="n">
        <v>32</v>
      </c>
      <c r="D19829" t="inlineStr">
        <is>
          <t>{'recall-action', 'recall-cli', 'hapi-recall'}</t>
        </is>
      </c>
    </row>
    <row r="19830">
      <c r="A19830" s="1" t="n">
        <v>19828</v>
      </c>
      <c r="B19830" t="inlineStr">
        <is>
          <t>pawel</t>
        </is>
      </c>
      <c r="C19830" t="n">
        <v>32</v>
      </c>
      <c r="D19830" t="inlineStr">
        <is>
          <t>{'@pawelgozdztickets~common', '@pawelgagorowski~testsdfsfd', '@pawelkleczek~react-cli'}</t>
        </is>
      </c>
    </row>
    <row r="19831">
      <c r="A19831" s="1" t="n">
        <v>19829</v>
      </c>
      <c r="B19831" t="inlineStr">
        <is>
          <t>wxmini</t>
        </is>
      </c>
      <c r="C19831" t="n">
        <v>32</v>
      </c>
      <c r="D19831" t="inlineStr">
        <is>
          <t>{'@wxmini~wxml-parser', '@wxmini~manage-commit-bundler', '@skit~wxmini-promisify'}</t>
        </is>
      </c>
    </row>
    <row r="19832">
      <c r="A19832" s="1" t="n">
        <v>19830</v>
      </c>
      <c r="B19832" t="inlineStr">
        <is>
          <t>rents</t>
        </is>
      </c>
      <c r="C19832" t="n">
        <v>32</v>
      </c>
      <c r="D19832" t="inlineStr">
        <is>
          <t>{'@dsr-user-rents-sofas-scant-beret~dsr-package-public-rents-sofas-scant-beret', 'dsr-delete-wubwub-nears-gazer-rents-volae', 'dsr-delete-wubwub-rents-pipal-usurp-seedy'}</t>
        </is>
      </c>
    </row>
    <row r="19833">
      <c r="A19833" s="1" t="n">
        <v>19831</v>
      </c>
      <c r="B19833" t="inlineStr">
        <is>
          <t>tepid</t>
        </is>
      </c>
      <c r="C19833" t="n">
        <v>32</v>
      </c>
      <c r="D19833" t="inlineStr">
        <is>
          <t>{'@dsr-org-roomy-corbe-peeks-tepid~dsr-package-roomy-corbe-peeks-tepid', 'dsr-package-gnarr-tepid-awdls-amide', 'dsr-package-public-nomas-grama-tepid-demit'}</t>
        </is>
      </c>
    </row>
    <row r="19834">
      <c r="A19834" s="1" t="n">
        <v>19832</v>
      </c>
      <c r="B19834" t="inlineStr">
        <is>
          <t>vicar</t>
        </is>
      </c>
      <c r="C19834" t="n">
        <v>32</v>
      </c>
      <c r="D19834" t="inlineStr">
        <is>
          <t>{'test-mlw3-three-vicar', '@dsr-user-nonet-gelts-vicar-softy~dsr-package-public-nonet-gelts-vicar-softy', 'dsr-package-public-nonet-gelts-vicar-softy'}</t>
        </is>
      </c>
    </row>
    <row r="19835">
      <c r="A19835" s="1" t="n">
        <v>19833</v>
      </c>
      <c r="B19835" t="inlineStr">
        <is>
          <t>kratos</t>
        </is>
      </c>
      <c r="C19835" t="n">
        <v>32</v>
      </c>
      <c r="D19835" t="inlineStr">
        <is>
          <t>{'kratos-iview', '@technokratos~components', '@technokratos~schematics'}</t>
        </is>
      </c>
    </row>
    <row r="19836">
      <c r="A19836" s="1" t="n">
        <v>19834</v>
      </c>
      <c r="B19836" t="inlineStr">
        <is>
          <t>dancing</t>
        </is>
      </c>
      <c r="C19836" t="n">
        <v>32</v>
      </c>
      <c r="D19836" t="inlineStr">
        <is>
          <t>{'react-dancing', 'typeface-dancing-script', 'dancing-links'}</t>
        </is>
      </c>
    </row>
    <row r="19837">
      <c r="A19837" s="1" t="n">
        <v>19835</v>
      </c>
      <c r="B19837" t="inlineStr">
        <is>
          <t>euois</t>
        </is>
      </c>
      <c r="C19837" t="n">
        <v>32</v>
      </c>
      <c r="D19837" t="inlineStr">
        <is>
          <t>{'@dsr-org-euois-poind-forks-kames~dsr-package-euois-poind-forks-kames', 'test-mlw3-alias-euois', 'dsr-package-hakes-hooka-afear-euois'}</t>
        </is>
      </c>
    </row>
    <row r="19838">
      <c r="A19838" s="1" t="n">
        <v>19836</v>
      </c>
      <c r="B19838" t="inlineStr">
        <is>
          <t>gifsicle</t>
        </is>
      </c>
      <c r="C19838" t="n">
        <v>32</v>
      </c>
      <c r="D19838" t="inlineStr">
        <is>
          <t>{'gifsicle-stream', '@xanderfrangos~imagemin-gifsicle', 'gifsicle-tilden'}</t>
        </is>
      </c>
    </row>
    <row r="19839">
      <c r="A19839" s="1" t="n">
        <v>19837</v>
      </c>
      <c r="B19839" t="inlineStr">
        <is>
          <t>linkedlist</t>
        </is>
      </c>
      <c r="C19839" t="n">
        <v>32</v>
      </c>
      <c r="D19839" t="inlineStr">
        <is>
          <t>{'@loupthibault~linkedlist', '@gahabeen~linkedlist', 'zos-linkedlist'}</t>
        </is>
      </c>
    </row>
    <row r="19840">
      <c r="A19840" s="1" t="n">
        <v>19838</v>
      </c>
      <c r="B19840" t="inlineStr">
        <is>
          <t>baj</t>
        </is>
      </c>
      <c r="C19840" t="n">
        <v>32</v>
      </c>
      <c r="D19840" t="inlineStr">
        <is>
          <t>{'baj', 'dsr-package-public-mothy-bajus-popsy-gutta', '@dsr-user-satin-oners-bajus-moped~dsr-package-public-satin-oners-bajus-moped'}</t>
        </is>
      </c>
    </row>
    <row r="19841">
      <c r="A19841" s="1" t="n">
        <v>19839</v>
      </c>
      <c r="B19841" t="inlineStr">
        <is>
          <t>orals</t>
        </is>
      </c>
      <c r="C19841" t="n">
        <v>32</v>
      </c>
      <c r="D19841" t="inlineStr">
        <is>
          <t>{'@dsr-user-doyen-orals-photo-divas~dsr-package-public-doyen-orals-photo-divas', 'test-mlw2-orals-zooms', '@dsr-user-orals-trued-pareo-posey~dsr-package-public-orals-trued-pareo-posey'}</t>
        </is>
      </c>
    </row>
    <row r="19842">
      <c r="A19842" s="1" t="n">
        <v>19840</v>
      </c>
      <c r="B19842" t="inlineStr">
        <is>
          <t>carpenter</t>
        </is>
      </c>
      <c r="C19842" t="n">
        <v>32</v>
      </c>
      <c r="D19842" t="inlineStr">
        <is>
          <t>{'@alexcarpenter~slugify', '@wcarpenter96~react-image-annotate', 'carpenter'}</t>
        </is>
      </c>
    </row>
    <row r="19843">
      <c r="A19843" s="1" t="n">
        <v>19841</v>
      </c>
      <c r="B19843" t="inlineStr">
        <is>
          <t>cucumberjs</t>
        </is>
      </c>
      <c r="C19843" t="n">
        <v>32</v>
      </c>
      <c r="D19843" t="inlineStr">
        <is>
          <t>{'chriskinch-cucumberjs', 'cucumberjs-step-usages', 'cucumberjs-browser'}</t>
        </is>
      </c>
    </row>
    <row r="19844">
      <c r="A19844" s="1" t="n">
        <v>19842</v>
      </c>
      <c r="B19844" t="inlineStr">
        <is>
          <t>caman</t>
        </is>
      </c>
      <c r="C19844" t="n">
        <v>32</v>
      </c>
      <c r="D19844" t="inlineStr">
        <is>
          <t>{'caman', 'dsr-package-public-caman-larky', 'test-dsr-package-loses-bilbo-caman-ghaut'}</t>
        </is>
      </c>
    </row>
    <row r="19845">
      <c r="A19845" s="1" t="n">
        <v>19843</v>
      </c>
      <c r="B19845" t="inlineStr">
        <is>
          <t>ucf</t>
        </is>
      </c>
      <c r="C19845" t="n">
        <v>32</v>
      </c>
      <c r="D19845" t="inlineStr">
        <is>
          <t>{'unisos-ucf', 'ucf-web-migrate', 'ucf-mdd'}</t>
        </is>
      </c>
    </row>
    <row r="19846">
      <c r="A19846" s="1" t="n">
        <v>19844</v>
      </c>
      <c r="B19846" t="inlineStr">
        <is>
          <t>gts</t>
        </is>
      </c>
      <c r="C19846" t="n">
        <v>32</v>
      </c>
      <c r="D19846" t="inlineStr">
        <is>
          <t>{'gts-send-bluetooth-file', '@headforwards-spd~eslint-config-spd-gts', 'swaggts'}</t>
        </is>
      </c>
    </row>
    <row r="19847">
      <c r="A19847" s="1" t="n">
        <v>19845</v>
      </c>
      <c r="B19847" t="inlineStr">
        <is>
          <t>recording</t>
        </is>
      </c>
      <c r="C19847" t="n">
        <v>32</v>
      </c>
      <c r="D19847" t="inlineStr">
        <is>
          <t>{'simple-web-recording', 'spark-plugin-audio-recording', 'purecloud-recording'}</t>
        </is>
      </c>
    </row>
    <row r="19848">
      <c r="A19848" s="1" t="n">
        <v>19846</v>
      </c>
      <c r="B19848" t="inlineStr">
        <is>
          <t>suan</t>
        </is>
      </c>
      <c r="C19848" t="n">
        <v>32</v>
      </c>
      <c r="D19848" t="inlineStr">
        <is>
          <t>{'shangshangqian-jisuanqi', '@yangsansuan~vue-auth', 'jisuanqi'}</t>
        </is>
      </c>
    </row>
    <row r="19849">
      <c r="A19849" s="1" t="n">
        <v>19847</v>
      </c>
      <c r="B19849" t="inlineStr">
        <is>
          <t>zhoukao1</t>
        </is>
      </c>
      <c r="C19849" t="n">
        <v>32</v>
      </c>
      <c r="D19849" t="inlineStr">
        <is>
          <t>{'zhoukao1liutao', 'lwj_zhoukao1', 'zhoukao1s'}</t>
        </is>
      </c>
    </row>
    <row r="19850">
      <c r="A19850" s="1" t="n">
        <v>19848</v>
      </c>
      <c r="B19850" t="inlineStr">
        <is>
          <t>spiry</t>
        </is>
      </c>
      <c r="C19850" t="n">
        <v>32</v>
      </c>
      <c r="D19850" t="inlineStr">
        <is>
          <t>{'dsr-rollback-package-drubs-snath-nodes-spiry', '@dsr-user-talaq-whist-spiry-slims~dsr-package-public-talaq-whist-spiry-slims', 'dsr-package-spiry-leafs-vison-extol'}</t>
        </is>
      </c>
    </row>
    <row r="19851">
      <c r="A19851" s="1" t="n">
        <v>19849</v>
      </c>
      <c r="B19851" t="inlineStr">
        <is>
          <t>twii</t>
        </is>
      </c>
      <c r="C19851" t="n">
        <v>32</v>
      </c>
      <c r="D19851" t="inlineStr">
        <is>
          <t>{'@twii~core-react-sample', '@twii~dashboard-sample-app', '@twii~common'}</t>
        </is>
      </c>
    </row>
    <row r="19852">
      <c r="A19852" s="1" t="n">
        <v>19850</v>
      </c>
      <c r="B19852" t="inlineStr">
        <is>
          <t>manly</t>
        </is>
      </c>
      <c r="C19852" t="n">
        <v>32</v>
      </c>
      <c r="D19852" t="inlineStr">
        <is>
          <t>{'test-mlw3-manly-teade', 'dsr-package-belah-forum-manly-blaes', '@dsr-user-fives-alder-model-manly~dsr-package-public-fives-alder-model-manly'}</t>
        </is>
      </c>
    </row>
    <row r="19853">
      <c r="A19853" s="1" t="n">
        <v>19851</v>
      </c>
      <c r="B19853" t="inlineStr">
        <is>
          <t>whilk</t>
        </is>
      </c>
      <c r="C19853" t="n">
        <v>32</v>
      </c>
      <c r="D19853" t="inlineStr">
        <is>
          <t>{'dsr-package-public-whilk-calid-hooks-stive', '@dsr-user-whilk-kiddy-abord-anent~dsr-package-public-whilk-kiddy-abord-anent', '@test-mlw-org-whilk-ganch~test-mlw1-whilk-ganch'}</t>
        </is>
      </c>
    </row>
    <row r="19854">
      <c r="A19854" s="1" t="n">
        <v>19852</v>
      </c>
      <c r="B19854" t="inlineStr">
        <is>
          <t>bundl</t>
        </is>
      </c>
      <c r="C19854" t="n">
        <v>32</v>
      </c>
      <c r="D19854" t="inlineStr">
        <is>
          <t>{'bundl-benchmark', 'bundl-eslint', 'bundl-pack-less'}</t>
        </is>
      </c>
    </row>
    <row r="19855">
      <c r="A19855" s="1" t="n">
        <v>19853</v>
      </c>
      <c r="B19855" t="inlineStr">
        <is>
          <t>bret</t>
        </is>
      </c>
      <c r="C19855" t="n">
        <v>32</v>
      </c>
      <c r="D19855" t="inlineStr">
        <is>
          <t>{'bret', '@bretkikehara~devtools-detect', '@bretkikehara~gulp-load-plugins'}</t>
        </is>
      </c>
    </row>
    <row r="19856">
      <c r="A19856" s="1" t="n">
        <v>19854</v>
      </c>
      <c r="B19856" t="inlineStr">
        <is>
          <t>nrc</t>
        </is>
      </c>
      <c r="C19856" t="n">
        <v>32</v>
      </c>
      <c r="D19856" t="inlineStr">
        <is>
          <t>{'nrcv', 'nrcr', 'nrc-exporter'}</t>
        </is>
      </c>
    </row>
    <row r="19857">
      <c r="A19857" s="1" t="n">
        <v>19855</v>
      </c>
      <c r="B19857" t="inlineStr">
        <is>
          <t>rales</t>
        </is>
      </c>
      <c r="C19857" t="n">
        <v>32</v>
      </c>
      <c r="D19857" t="inlineStr">
        <is>
          <t>{'@ralesiankou~starwars-names', 'dsr-package-public-takes-rales-dulia-cored', '@dsr-user-whats-vares-humfs-rales~dsr-package-public-whats-vares-humfs-rales'}</t>
        </is>
      </c>
    </row>
    <row r="19858">
      <c r="A19858" s="1" t="n">
        <v>19856</v>
      </c>
      <c r="B19858" t="inlineStr">
        <is>
          <t>howff</t>
        </is>
      </c>
      <c r="C19858" t="n">
        <v>32</v>
      </c>
      <c r="D19858" t="inlineStr">
        <is>
          <t>{'test-mlw1-heedy-howff', 'test-dsr-package-inust-ovens-joram-howff', 'test-package-deactivation-test-howff-routh-henny-basan'}</t>
        </is>
      </c>
    </row>
    <row r="19859">
      <c r="A19859" s="1" t="n">
        <v>19857</v>
      </c>
      <c r="B19859" t="inlineStr">
        <is>
          <t>eso</t>
        </is>
      </c>
      <c r="C19859" t="n">
        <v>32</v>
      </c>
      <c r="D19859" t="inlineStr">
        <is>
          <t>{'eso-foo-public-1', '@esolangs~type-unlambda', '@eso-status~forum-message-dev'}</t>
        </is>
      </c>
    </row>
    <row r="19860">
      <c r="A19860" s="1" t="n">
        <v>19858</v>
      </c>
      <c r="B19860" t="inlineStr">
        <is>
          <t>surgy</t>
        </is>
      </c>
      <c r="C19860" t="n">
        <v>32</v>
      </c>
      <c r="D19860" t="inlineStr">
        <is>
          <t>{'test-mlw4-towny-surgy', '@dsr-user-polls-surgy-spoor-flaky~dsr-package-public-polls-surgy-spoor-flaky', 'test-dsr-package-noter-clove-surgy-pujas'}</t>
        </is>
      </c>
    </row>
    <row r="19861">
      <c r="A19861" s="1" t="n">
        <v>19859</v>
      </c>
      <c r="B19861" t="inlineStr">
        <is>
          <t>spoor</t>
        </is>
      </c>
      <c r="C19861" t="n">
        <v>32</v>
      </c>
      <c r="D19861" t="inlineStr">
        <is>
          <t>{'@dsr-user-polls-surgy-spoor-flaky~dsr-package-public-polls-surgy-spoor-flaky', 'test-package-deactivation-test-pinny-gable-spoor-bavin', 'test-package-deactivation-test-spoor-xylem-tweed-taube'}</t>
        </is>
      </c>
    </row>
    <row r="19862">
      <c r="A19862" s="1" t="n">
        <v>19860</v>
      </c>
      <c r="B19862" t="inlineStr">
        <is>
          <t>kangs</t>
        </is>
      </c>
      <c r="C19862" t="n">
        <v>32</v>
      </c>
      <c r="D19862" t="inlineStr">
        <is>
          <t>{'dsr-package-public-poppa-jiaos-canna-kangs', '@dsr-rollback-org-capes-ammon-kangs-ranas~dsr-rollback-package-capes-ammon-kangs-ranas', '@dsr-org-kangs-again-vogue-tunds~test-dsr-org-kangs-again-vogue-tunds'}</t>
        </is>
      </c>
    </row>
    <row r="19863">
      <c r="A19863" s="1" t="n">
        <v>19861</v>
      </c>
      <c r="B19863" t="inlineStr">
        <is>
          <t>vez</t>
        </is>
      </c>
      <c r="C19863" t="n">
        <v>32</v>
      </c>
      <c r="D19863" t="inlineStr">
        <is>
          <t>{'auvez-reply', 'vezzita-react-module-test', 'auvez-cloudwatch'}</t>
        </is>
      </c>
    </row>
    <row r="19864">
      <c r="A19864" s="1" t="n">
        <v>19862</v>
      </c>
      <c r="B19864" t="inlineStr">
        <is>
          <t>rcc</t>
        </is>
      </c>
      <c r="C19864" t="n">
        <v>32</v>
      </c>
      <c r="D19864" t="inlineStr">
        <is>
          <t>{'@inthepocket~itp-rcc-collapse', 'rcc-plugin-mediapicker-dmcsdk', 'rcc-plugin-media'}</t>
        </is>
      </c>
    </row>
    <row r="19865">
      <c r="A19865" s="1" t="n">
        <v>19863</v>
      </c>
      <c r="B19865" t="inlineStr">
        <is>
          <t>damme</t>
        </is>
      </c>
      <c r="C19865" t="n">
        <v>32</v>
      </c>
      <c r="D19865" t="inlineStr">
        <is>
          <t>{'dsr-package-damme-annal', '@dsr-user-wolly-lines-lumps-damme~dsr-package-public-wolly-lines-lumps-damme', 'test-mlw2-damme-frier'}</t>
        </is>
      </c>
    </row>
    <row r="19866">
      <c r="A19866" s="1" t="n">
        <v>19864</v>
      </c>
      <c r="B19866" t="inlineStr">
        <is>
          <t>grup</t>
        </is>
      </c>
      <c r="C19866" t="n">
        <v>32</v>
      </c>
      <c r="D19866" t="inlineStr">
        <is>
          <t>{'@ehernandezlabelgrup~cra-template', '@emigrup~edk-notify', '@emigrup~edk-map'}</t>
        </is>
      </c>
    </row>
    <row r="19867">
      <c r="A19867" s="1" t="n">
        <v>19865</v>
      </c>
      <c r="B19867" t="inlineStr">
        <is>
          <t>datalake</t>
        </is>
      </c>
      <c r="C19867" t="n">
        <v>32</v>
      </c>
      <c r="D19867" t="inlineStr">
        <is>
          <t>{'@datafire~azure_datalake_analytics_catalog', 'azure-arm-datalake-analytics', 'azure-storage-file-datalake'}</t>
        </is>
      </c>
    </row>
    <row r="19868">
      <c r="A19868" s="1" t="n">
        <v>19866</v>
      </c>
      <c r="B19868" t="inlineStr">
        <is>
          <t>ucc</t>
        </is>
      </c>
      <c r="C19868" t="n">
        <v>32</v>
      </c>
      <c r="D19868" t="inlineStr">
        <is>
          <t>{'hrwuucc', 'ucc-sdk', 'libucc'}</t>
        </is>
      </c>
    </row>
    <row r="19869">
      <c r="A19869" s="1" t="n">
        <v>19867</v>
      </c>
      <c r="B19869" t="inlineStr">
        <is>
          <t>festa</t>
        </is>
      </c>
      <c r="C19869" t="n">
        <v>32</v>
      </c>
      <c r="D19869" t="inlineStr">
        <is>
          <t>{'@dsr-rollback-org-gaits-pokey-festa-quote~dsr-rollback-package-gaits-pokey-festa-quote', 'test-mlw2-festa-lisle', 'dsr-package-razoo-festa-wards-gable'}</t>
        </is>
      </c>
    </row>
    <row r="19870">
      <c r="A19870" s="1" t="n">
        <v>19868</v>
      </c>
      <c r="B19870" t="inlineStr">
        <is>
          <t>niefs</t>
        </is>
      </c>
      <c r="C19870" t="n">
        <v>32</v>
      </c>
      <c r="D19870" t="inlineStr">
        <is>
          <t>{'dsr-package-public-ascus-whoas-gowan-niefs', 'dsr-package-minke-jehad-niefs-togue', 'dsr-package-public-xylol-niefs-spout-oiler'}</t>
        </is>
      </c>
    </row>
    <row r="19871">
      <c r="A19871" s="1" t="n">
        <v>19869</v>
      </c>
      <c r="B19871" t="inlineStr">
        <is>
          <t>jigs</t>
        </is>
      </c>
      <c r="C19871" t="n">
        <v>32</v>
      </c>
      <c r="D19871" t="inlineStr">
        <is>
          <t>{'jigsass-utils-color', 'sassdoc-theme-jigsass', 'jigsass-utils-overflow'}</t>
        </is>
      </c>
    </row>
    <row r="19872">
      <c r="A19872" s="1" t="n">
        <v>19870</v>
      </c>
      <c r="B19872" t="inlineStr">
        <is>
          <t>worktile</t>
        </is>
      </c>
      <c r="C19872" t="n">
        <v>32</v>
      </c>
      <c r="D19872" t="inlineStr">
        <is>
          <t>{'@worktile~rocket-logger', '@worktile~y-slate', 'worktile-npm'}</t>
        </is>
      </c>
    </row>
    <row r="19873">
      <c r="A19873" s="1" t="n">
        <v>19871</v>
      </c>
      <c r="B19873" t="inlineStr">
        <is>
          <t>vapory</t>
        </is>
      </c>
      <c r="C19873" t="n">
        <v>32</v>
      </c>
      <c r="D19873" t="inlineStr">
        <is>
          <t>{'vapory-client-binaries', '@vapory~web3-bzz', 'vapory'}</t>
        </is>
      </c>
    </row>
    <row r="19874">
      <c r="A19874" s="1" t="n">
        <v>19872</v>
      </c>
      <c r="B19874" t="inlineStr">
        <is>
          <t>abase</t>
        </is>
      </c>
      <c r="C19874" t="n">
        <v>32</v>
      </c>
      <c r="D19874" t="inlineStr">
        <is>
          <t>{'@test-mlw-org-abase-gamps~test-mlw1-abase-gamps', 'test-mlw2-abase-palps', 'dsr-package-gault-snead-welly-abase'}</t>
        </is>
      </c>
    </row>
    <row r="19875">
      <c r="A19875" s="1" t="n">
        <v>19873</v>
      </c>
      <c r="B19875" t="inlineStr">
        <is>
          <t>unhandled</t>
        </is>
      </c>
      <c r="C19875" t="n">
        <v>32</v>
      </c>
      <c r="D19875" t="inlineStr">
        <is>
          <t>{'pytest-unhandled-exception-exit-code', 'unhandled-rejection-proxy', 'wxunhandledexceptionmanager'}</t>
        </is>
      </c>
    </row>
    <row r="19876">
      <c r="A19876" s="1" t="n">
        <v>19874</v>
      </c>
      <c r="B19876" t="inlineStr">
        <is>
          <t>polygons</t>
        </is>
      </c>
      <c r="C19876" t="n">
        <v>32</v>
      </c>
      <c r="D19876" t="inlineStr">
        <is>
          <t>{'polygons', 'react-canvas-polygons', 'react-polygons-canvas'}</t>
        </is>
      </c>
    </row>
    <row r="19877">
      <c r="A19877" s="1" t="n">
        <v>19875</v>
      </c>
      <c r="B19877" t="inlineStr">
        <is>
          <t>fains</t>
        </is>
      </c>
      <c r="C19877" t="n">
        <v>32</v>
      </c>
      <c r="D19877" t="inlineStr">
        <is>
          <t>{'test-mlw1-gamut-fains', 'test-mlw3-fains-bubby', 'dsr-package-arrah-crith-fains-manas'}</t>
        </is>
      </c>
    </row>
    <row r="19878">
      <c r="A19878" s="1" t="n">
        <v>19876</v>
      </c>
      <c r="B19878" t="inlineStr">
        <is>
          <t>punce</t>
        </is>
      </c>
      <c r="C19878" t="n">
        <v>32</v>
      </c>
      <c r="D19878" t="inlineStr">
        <is>
          <t>{'@malware-test-herby-punce~test-mlw3-herby-punce', '@malware-test-punce-riser~test-mlw3-punce-riser', 'test-mlw3-abray-punce'}</t>
        </is>
      </c>
    </row>
    <row r="19879">
      <c r="A19879" s="1" t="n">
        <v>19877</v>
      </c>
      <c r="B19879" t="inlineStr">
        <is>
          <t>oath</t>
        </is>
      </c>
      <c r="C19879" t="n">
        <v>32</v>
      </c>
      <c r="D19879" t="inlineStr">
        <is>
          <t>{'@castlelemongrab~oath', 'oathguardian', 'myoath'}</t>
        </is>
      </c>
    </row>
    <row r="19880">
      <c r="A19880" s="1" t="n">
        <v>19878</v>
      </c>
      <c r="B19880" t="inlineStr">
        <is>
          <t>esmodule</t>
        </is>
      </c>
      <c r="C19880" t="n">
        <v>32</v>
      </c>
      <c r="D19880" t="inlineStr">
        <is>
          <t>{'@esmodule~proto-loader', 'requirejs-esmodule', 'inline-style-prefixer-esmodule-browser-export'}</t>
        </is>
      </c>
    </row>
    <row r="19881">
      <c r="A19881" s="1" t="n">
        <v>19879</v>
      </c>
      <c r="B19881" t="inlineStr">
        <is>
          <t>rabi</t>
        </is>
      </c>
      <c r="C19881" t="n">
        <v>32</v>
      </c>
      <c r="D19881" t="inlineStr">
        <is>
          <t>{'test-dsr-package-kendo-frizz-rabic-testa', 'rabishot', 'react-native-canvas-rabiloo-library'}</t>
        </is>
      </c>
    </row>
    <row r="19882">
      <c r="A19882" s="1" t="n">
        <v>19880</v>
      </c>
      <c r="B19882" t="inlineStr">
        <is>
          <t>bingy</t>
        </is>
      </c>
      <c r="C19882" t="n">
        <v>32</v>
      </c>
      <c r="D19882" t="inlineStr">
        <is>
          <t>{'@dsr-user-theek-bingy-keirs-avert~dsr-package-public-theek-bingy-keirs-avert', 'dsr-package-theek-bingy-keirs-avert', 'test-dsr-package-bingy-ample-deave-bolts'}</t>
        </is>
      </c>
    </row>
    <row r="19883">
      <c r="A19883" s="1" t="n">
        <v>19881</v>
      </c>
      <c r="B19883" t="inlineStr">
        <is>
          <t>nativejs</t>
        </is>
      </c>
      <c r="C19883" t="n">
        <v>32</v>
      </c>
      <c r="D19883" t="inlineStr">
        <is>
          <t>{'@okikio~nativejs', 'nativejs-preset-standard', 'lxc-nativejs-front'}</t>
        </is>
      </c>
    </row>
    <row r="19884">
      <c r="A19884" s="1" t="n">
        <v>19882</v>
      </c>
      <c r="B19884" t="inlineStr">
        <is>
          <t>cnida</t>
        </is>
      </c>
      <c r="C19884" t="n">
        <v>32</v>
      </c>
      <c r="D19884" t="inlineStr">
        <is>
          <t>{'@dsr-org-clash-cnida-warst-tiars~test-dsr-org-clash-cnida-warst-tiars', 'dsr-package-public-cnida-loges-gilpy-gaged', 'dsr-delete-wubwub-cnida-bulls-pilus-vixen'}</t>
        </is>
      </c>
    </row>
    <row r="19885">
      <c r="A19885" s="1" t="n">
        <v>19883</v>
      </c>
      <c r="B19885" t="inlineStr">
        <is>
          <t>eying</t>
        </is>
      </c>
      <c r="C19885" t="n">
        <v>32</v>
      </c>
      <c r="D19885" t="inlineStr">
        <is>
          <t>{'dsr-package-public-eying-slive', '@dsr-user-wroke-booed-crake-eying~dsr-package-public-wroke-booed-crake-eying', 'dsr-package-tacho-unlaw-eying-jugal'}</t>
        </is>
      </c>
    </row>
    <row r="19886">
      <c r="A19886" s="1" t="n">
        <v>19884</v>
      </c>
      <c r="B19886" t="inlineStr">
        <is>
          <t>dives</t>
        </is>
      </c>
      <c r="C19886" t="n">
        <v>32</v>
      </c>
      <c r="D19886" t="inlineStr">
        <is>
          <t>{'@malware-test-dives-mucin~dsr-package-public-dives-mucin', 'test-dsr-package-gulph-aglow-bikes-dives', '@malware-test-dives-dares~dsr-package-public-dives-dares'}</t>
        </is>
      </c>
    </row>
    <row r="19887">
      <c r="A19887" s="1" t="n">
        <v>19885</v>
      </c>
      <c r="B19887" t="inlineStr">
        <is>
          <t>mikojs</t>
        </is>
      </c>
      <c r="C19887" t="n">
        <v>32</v>
      </c>
      <c r="D19887" t="inlineStr">
        <is>
          <t>{'@mikojs~eslint-config-cat', '@mikojs~worker', '@mikojs~use-less'}</t>
        </is>
      </c>
    </row>
    <row r="19888">
      <c r="A19888" s="1" t="n">
        <v>19886</v>
      </c>
      <c r="B19888" t="inlineStr">
        <is>
          <t>aec</t>
        </is>
      </c>
      <c r="C19888" t="n">
        <v>32</v>
      </c>
      <c r="D19888" t="inlineStr">
        <is>
          <t>{'@aecworks~obvdoc', '@jjabad~aec', 'react-native-aecview'}</t>
        </is>
      </c>
    </row>
    <row r="19889">
      <c r="A19889" s="1" t="n">
        <v>19887</v>
      </c>
      <c r="B19889" t="inlineStr">
        <is>
          <t>otero</t>
        </is>
      </c>
      <c r="C19889" t="n">
        <v>32</v>
      </c>
      <c r="D19889" t="inlineStr">
        <is>
          <t>{'zotero-translation-client', 'zotero-api-client', 'zotero-sync'}</t>
        </is>
      </c>
    </row>
    <row r="19890">
      <c r="A19890" s="1" t="n">
        <v>19888</v>
      </c>
      <c r="B19890" t="inlineStr">
        <is>
          <t>htmllint</t>
        </is>
      </c>
      <c r="C19890" t="n">
        <v>32</v>
      </c>
      <c r="D19890" t="inlineStr">
        <is>
          <t>{'@alexlit~config-htmllint', '@mate-academy~htmllint-config', 'fp-htmllint'}</t>
        </is>
      </c>
    </row>
    <row r="19891">
      <c r="A19891" s="1" t="n">
        <v>19889</v>
      </c>
      <c r="B19891" t="inlineStr">
        <is>
          <t>lzj</t>
        </is>
      </c>
      <c r="C19891" t="n">
        <v>32</v>
      </c>
      <c r="D19891" t="inlineStr">
        <is>
          <t>{'vue-lzj-header1', 'lzj_test3_2', 'lzj-choose-port'}</t>
        </is>
      </c>
    </row>
    <row r="19892">
      <c r="A19892" s="1" t="n">
        <v>19890</v>
      </c>
      <c r="B19892" t="inlineStr">
        <is>
          <t>pnx</t>
        </is>
      </c>
      <c r="C19892" t="n">
        <v>32</v>
      </c>
      <c r="D19892" t="inlineStr">
        <is>
          <t>{'@pnx-mixtape~elevator', '@pnx-mixtape~browserslist-config', 'pnx-mixtape-coverart'}</t>
        </is>
      </c>
    </row>
    <row r="19893">
      <c r="A19893" s="1" t="n">
        <v>19891</v>
      </c>
      <c r="B19893" t="inlineStr">
        <is>
          <t>batched</t>
        </is>
      </c>
      <c r="C19893" t="n">
        <v>32</v>
      </c>
      <c r="D19893" t="inlineStr">
        <is>
          <t>{'pull-batched', 'batchedmoments', 'batched'}</t>
        </is>
      </c>
    </row>
    <row r="19894">
      <c r="A19894" s="1" t="n">
        <v>19892</v>
      </c>
      <c r="B19894" t="inlineStr">
        <is>
          <t>monocle</t>
        </is>
      </c>
      <c r="C19894" t="n">
        <v>32</v>
      </c>
      <c r="D19894" t="inlineStr">
        <is>
          <t>{'monocle-partners', 'monocle-isup', 'monocle-yandexmap'}</t>
        </is>
      </c>
    </row>
    <row r="19895">
      <c r="A19895" s="1" t="n">
        <v>19893</v>
      </c>
      <c r="B19895" t="inlineStr">
        <is>
          <t>acyort</t>
        </is>
      </c>
      <c r="C19895" t="n">
        <v>32</v>
      </c>
      <c r="D19895" t="inlineStr">
        <is>
          <t>{'acyort-logger', 'acyort-plugin-fetch-issues', 'acyort-plugin-rss'}</t>
        </is>
      </c>
    </row>
    <row r="19896">
      <c r="A19896" s="1" t="n">
        <v>19894</v>
      </c>
      <c r="B19896" t="inlineStr">
        <is>
          <t>bolus</t>
        </is>
      </c>
      <c r="C19896" t="n">
        <v>32</v>
      </c>
      <c r="D19896" t="inlineStr">
        <is>
          <t>{'dsr-package-public-bolus-topos-algum-tutee', 'christianjbolus-resume', '@malware-test-vasts-bolus~test-mlw3-vasts-bolus'}</t>
        </is>
      </c>
    </row>
    <row r="19897">
      <c r="A19897" s="1" t="n">
        <v>19895</v>
      </c>
      <c r="B19897" t="inlineStr">
        <is>
          <t>inet</t>
        </is>
      </c>
      <c r="C19897" t="n">
        <v>32</v>
      </c>
      <c r="D19897" t="inlineStr">
        <is>
          <t>{'vixinet', '@elchininet~isometric', 'inet-server'}</t>
        </is>
      </c>
    </row>
    <row r="19898">
      <c r="A19898" s="1" t="n">
        <v>19896</v>
      </c>
      <c r="B19898" t="inlineStr">
        <is>
          <t>mainam</t>
        </is>
      </c>
      <c r="C19898" t="n">
        <v>32</v>
      </c>
      <c r="D19898" t="inlineStr">
        <is>
          <t>{'mainam-react-native-scaleimage', 'mainam-react-native-qrcode', 'mainam-react-native-viewpager'}</t>
        </is>
      </c>
    </row>
    <row r="19899">
      <c r="A19899" s="1" t="n">
        <v>19897</v>
      </c>
      <c r="B19899" t="inlineStr">
        <is>
          <t>sloid</t>
        </is>
      </c>
      <c r="C19899" t="n">
        <v>32</v>
      </c>
      <c r="D19899" t="inlineStr">
        <is>
          <t>{'dsr-package-public-salsa-cobbs-pawaw-sloid', '@malware-test-sloid-sangs~test-mlw3-sloid-sangs', 'test-mlw4-sloid-sangs'}</t>
        </is>
      </c>
    </row>
    <row r="19900">
      <c r="A19900" s="1" t="n">
        <v>19898</v>
      </c>
      <c r="B19900" t="inlineStr">
        <is>
          <t>noyes</t>
        </is>
      </c>
      <c r="C19900" t="n">
        <v>32</v>
      </c>
      <c r="D19900" t="inlineStr">
        <is>
          <t>{'@dsr-rollback-org-noyes-setae-biker-sculp~dsr-rollback-package-noyes-setae-biker-sculp', 'test-package-deactivation-test-noyes-vivat-braky-ceric', 'dsr-rollback-package-views-cutch-noyes-purty'}</t>
        </is>
      </c>
    </row>
    <row r="19901">
      <c r="A19901" s="1" t="n">
        <v>19899</v>
      </c>
      <c r="B19901" t="inlineStr">
        <is>
          <t>squash</t>
        </is>
      </c>
      <c r="C19901" t="n">
        <v>32</v>
      </c>
      <c r="D19901" t="inlineStr">
        <is>
          <t>{'squash', 'img-squash', 'squash-cli'}</t>
        </is>
      </c>
    </row>
    <row r="19902">
      <c r="A19902" s="1" t="n">
        <v>19900</v>
      </c>
      <c r="B19902" t="inlineStr">
        <is>
          <t>burning</t>
        </is>
      </c>
      <c r="C19902" t="n">
        <v>32</v>
      </c>
      <c r="D19902" t="inlineStr">
        <is>
          <t>{'@burninggarden~environment-mocker', '@burninggarden~mutex', '@burninggarden~filesystem'}</t>
        </is>
      </c>
    </row>
    <row r="19903">
      <c r="A19903" s="1" t="n">
        <v>19901</v>
      </c>
      <c r="B19903" t="inlineStr">
        <is>
          <t>batty</t>
        </is>
      </c>
      <c r="C19903" t="n">
        <v>32</v>
      </c>
      <c r="D19903" t="inlineStr">
        <is>
          <t>{'dsr-package-public-batty-rigid-wecht-couch', 'dsr-rollback-package-sirup-batty-tolts-brand', 'test-mlw1-batty-rolls'}</t>
        </is>
      </c>
    </row>
    <row r="19904">
      <c r="A19904" s="1" t="n">
        <v>19902</v>
      </c>
      <c r="B19904" t="inlineStr">
        <is>
          <t>perimeter</t>
        </is>
      </c>
      <c r="C19904" t="n">
        <v>32</v>
      </c>
      <c r="D19904" t="inlineStr">
        <is>
          <t>{'@ngx-perimeter~strategy', 'django-perimeter', 'npm-area-perimeter_circle_by_eprm'}</t>
        </is>
      </c>
    </row>
    <row r="19905">
      <c r="A19905" s="1" t="n">
        <v>19903</v>
      </c>
      <c r="B19905" t="inlineStr">
        <is>
          <t>intil</t>
        </is>
      </c>
      <c r="C19905" t="n">
        <v>32</v>
      </c>
      <c r="D19905" t="inlineStr">
        <is>
          <t>{'test-mlw2-kiths-intil', 'dsr-rollback-package-weeps-intil-suety-cecum', 'test-mlw1-kiths-intil'}</t>
        </is>
      </c>
    </row>
    <row r="19906">
      <c r="A19906" s="1" t="n">
        <v>19904</v>
      </c>
      <c r="B19906" t="inlineStr">
        <is>
          <t>filet</t>
        </is>
      </c>
      <c r="C19906" t="n">
        <v>32</v>
      </c>
      <c r="D19906" t="inlineStr">
        <is>
          <t>{'@dsr-org-leaky-manse-filet-amain~test-dsr-org-leaky-manse-filet-amain', 'dsr-package-public-spirt-blags-filet-rusty', 'test-dsr-package-footy-tummy-filet-kepis'}</t>
        </is>
      </c>
    </row>
    <row r="19907">
      <c r="A19907" s="1" t="n">
        <v>19905</v>
      </c>
      <c r="B19907" t="inlineStr">
        <is>
          <t>abeam</t>
        </is>
      </c>
      <c r="C19907" t="n">
        <v>32</v>
      </c>
      <c r="D19907" t="inlineStr">
        <is>
          <t>{'dsr-rollback-package-tangi-elogy-exode-abeam', 'test-mlw1-abeam-morns', 'test-mlw2-abeam-morns'}</t>
        </is>
      </c>
    </row>
    <row r="19908">
      <c r="A19908" s="1" t="n">
        <v>19906</v>
      </c>
      <c r="B19908" t="inlineStr">
        <is>
          <t>yapp</t>
        </is>
      </c>
      <c r="C19908" t="n">
        <v>32</v>
      </c>
      <c r="D19908" t="inlineStr">
        <is>
          <t>{'pyapp-aiobotocore', 'pyapp-messaging', 'yapp-components'}</t>
        </is>
      </c>
    </row>
    <row r="19909">
      <c r="A19909" s="1" t="n">
        <v>19907</v>
      </c>
      <c r="B19909" t="inlineStr">
        <is>
          <t>largo</t>
        </is>
      </c>
      <c r="C19909" t="n">
        <v>32</v>
      </c>
      <c r="D19909" t="inlineStr">
        <is>
          <t>{'@dsr-user-valor-curns-raven-largo~dsr-package-public-valor-curns-raven-largo', 'test-dsr-package-vital-largo-drack-bardo', 'dsr-package-rudas-lolls-synds-largo'}</t>
        </is>
      </c>
    </row>
    <row r="19910">
      <c r="A19910" s="1" t="n">
        <v>19908</v>
      </c>
      <c r="B19910" t="inlineStr">
        <is>
          <t>rural</t>
        </is>
      </c>
      <c r="C19910" t="n">
        <v>32</v>
      </c>
      <c r="D19910" t="inlineStr">
        <is>
          <t>{'dsr-package-public-rural-debel-swarf-beech', 'test-package-deactivation-test-runds-dirge-whens-rural', 'dsr-delete-wubwub-rural-noria-repro-nabks'}</t>
        </is>
      </c>
    </row>
    <row r="19911">
      <c r="A19911" s="1" t="n">
        <v>19909</v>
      </c>
      <c r="B19911" t="inlineStr">
        <is>
          <t>whaup</t>
        </is>
      </c>
      <c r="C19911" t="n">
        <v>32</v>
      </c>
      <c r="D19911" t="inlineStr">
        <is>
          <t>{'@malware-test-whaup-kinas~test-mlw3-whaup-kinas', 'test-mlw2-dream-whaup', 'test-package-deactivation-test-wirer-whaup-brier-bunds'}</t>
        </is>
      </c>
    </row>
    <row r="19912">
      <c r="A19912" s="1" t="n">
        <v>19910</v>
      </c>
      <c r="B19912" t="inlineStr">
        <is>
          <t>punty</t>
        </is>
      </c>
      <c r="C19912" t="n">
        <v>32</v>
      </c>
      <c r="D19912" t="inlineStr">
        <is>
          <t>{'dsr-package-public-harry-punty-fetal-lilts', '@dsr-user-queys-halma-ctene-punty~dsr-package-public-queys-halma-ctene-punty', '@malware-test-parks-punty~dsr-package-public-parks-punty'}</t>
        </is>
      </c>
    </row>
    <row r="19913">
      <c r="A19913" s="1" t="n">
        <v>19911</v>
      </c>
      <c r="B19913" t="inlineStr">
        <is>
          <t>gynae</t>
        </is>
      </c>
      <c r="C19913" t="n">
        <v>32</v>
      </c>
      <c r="D19913" t="inlineStr">
        <is>
          <t>{'test-mlw1-wolfs-gynae', 'dsr-package-damps-absey-quoth-gynae', 'test-package-deactivation-test-garth-rorie-skegs-gynae'}</t>
        </is>
      </c>
    </row>
    <row r="19914">
      <c r="A19914" s="1" t="n">
        <v>19912</v>
      </c>
      <c r="B19914" t="inlineStr">
        <is>
          <t>rir</t>
        </is>
      </c>
      <c r="C19914" t="n">
        <v>32</v>
      </c>
      <c r="D19914" t="inlineStr">
        <is>
          <t>{'@dsr-user-farcy-acold-eyrir-agrin~dsr-package-public-farcy-acold-eyrir-agrin', 'test-mlw1-eyrir-piano', 'dsr-package-public-farcy-acold-eyrir-agrin'}</t>
        </is>
      </c>
    </row>
    <row r="19915">
      <c r="A19915" s="1" t="n">
        <v>19913</v>
      </c>
      <c r="B19915" t="inlineStr">
        <is>
          <t>elevator</t>
        </is>
      </c>
      <c r="C19915" t="n">
        <v>32</v>
      </c>
      <c r="D19915" t="inlineStr">
        <is>
          <t>{'elevator-github-pages', '@greg-md~ng-elevator', 'are-feross-and-mafintosh-stuck-in-an-elevator'}</t>
        </is>
      </c>
    </row>
    <row r="19916">
      <c r="A19916" s="1" t="n">
        <v>19914</v>
      </c>
      <c r="B19916" t="inlineStr">
        <is>
          <t>omlah</t>
        </is>
      </c>
      <c r="C19916" t="n">
        <v>32</v>
      </c>
      <c r="D19916" t="inlineStr">
        <is>
          <t>{'dsr-package-omlah-unlid-barer-pyats', 'test-mlw1-marge-omlah', '@dsr-user-heben-omlah-scars-fient~dsr-package-public-heben-omlah-scars-fient'}</t>
        </is>
      </c>
    </row>
    <row r="19917">
      <c r="A19917" s="1" t="n">
        <v>19915</v>
      </c>
      <c r="B19917" t="inlineStr">
        <is>
          <t>gnats</t>
        </is>
      </c>
      <c r="C19917" t="n">
        <v>32</v>
      </c>
      <c r="D19917" t="inlineStr">
        <is>
          <t>{'test-mlw4-gnats-plouk', 'test-mlw1-murry-gnats', 'test-mlw1-gnats-stept'}</t>
        </is>
      </c>
    </row>
    <row r="19918">
      <c r="A19918" s="1" t="n">
        <v>19916</v>
      </c>
      <c r="B19918" t="inlineStr">
        <is>
          <t>pipit</t>
        </is>
      </c>
      <c r="C19918" t="n">
        <v>32</v>
      </c>
      <c r="D19918" t="inlineStr">
        <is>
          <t>{'@dsr-org-bonne-pipit-nappy-brand~test-dsr-org-bonne-pipit-nappy-brand', 'test-mlw1-pipit-posed', '@fpipita~babel-plugin-css-tag-postcss'}</t>
        </is>
      </c>
    </row>
    <row r="19919">
      <c r="A19919" s="1" t="n">
        <v>19917</v>
      </c>
      <c r="B19919" t="inlineStr">
        <is>
          <t>haff</t>
        </is>
      </c>
      <c r="C19919" t="n">
        <v>32</v>
      </c>
      <c r="D19919" t="inlineStr">
        <is>
          <t>{'test-dsr-package-comes-jubes-nards-haffs', 'dsr-package-public-haffs-styli-eyrie-gasps', 'dsr-rollback-package-haffs-sissy-zoism-afoul'}</t>
        </is>
      </c>
    </row>
    <row r="19920">
      <c r="A19920" s="1" t="n">
        <v>19918</v>
      </c>
      <c r="B19920" t="inlineStr">
        <is>
          <t>elsin</t>
        </is>
      </c>
      <c r="C19920" t="n">
        <v>32</v>
      </c>
      <c r="D19920" t="inlineStr">
        <is>
          <t>{'dsr-package-public-fests-elsin-trees-arise', 'dsr-rollback-package-elsin-muntu-baned-highs', 'test-dsr-package-pried-timed-gauge-elsin'}</t>
        </is>
      </c>
    </row>
    <row r="19921">
      <c r="A19921" s="1" t="n">
        <v>19919</v>
      </c>
      <c r="B19921" t="inlineStr">
        <is>
          <t>uon</t>
        </is>
      </c>
      <c r="C19921" t="n">
        <v>32</v>
      </c>
      <c r="D19921" t="inlineStr">
        <is>
          <t>{'@uon~graph', '@uon~cli', 'uon-player-skins'}</t>
        </is>
      </c>
    </row>
    <row r="19922">
      <c r="A19922" s="1" t="n">
        <v>19920</v>
      </c>
      <c r="B19922" t="inlineStr">
        <is>
          <t>whizz</t>
        </is>
      </c>
      <c r="C19922" t="n">
        <v>32</v>
      </c>
      <c r="D19922" t="inlineStr">
        <is>
          <t>{'dsr-package-public-yelms-whizz-drubs-terai', 'test-package-deactivation-test-clops-chirt-faith-whizz', 'dsr-package-yelms-whizz-drubs-terai'}</t>
        </is>
      </c>
    </row>
    <row r="19923">
      <c r="A19923" s="1" t="n">
        <v>19921</v>
      </c>
      <c r="B19923" t="inlineStr">
        <is>
          <t>emoticons</t>
        </is>
      </c>
      <c r="C19923" t="n">
        <v>32</v>
      </c>
      <c r="D19923" t="inlineStr">
        <is>
          <t>{'@yz1311~react-native-emoticons', 'collective-kupuemoticons', '@mkody~twitch-emoticons'}</t>
        </is>
      </c>
    </row>
    <row r="19924">
      <c r="A19924" s="1" t="n">
        <v>19922</v>
      </c>
      <c r="B19924" t="inlineStr">
        <is>
          <t>designkit</t>
        </is>
      </c>
      <c r="C19924" t="n">
        <v>32</v>
      </c>
      <c r="D19924" t="inlineStr">
        <is>
          <t>{'designkit-header', '@appbaseio~designkit', 'designkit-global'}</t>
        </is>
      </c>
    </row>
    <row r="19925">
      <c r="A19925" s="1" t="n">
        <v>19923</v>
      </c>
      <c r="B19925" t="inlineStr">
        <is>
          <t>nmea</t>
        </is>
      </c>
      <c r="C19925" t="n">
        <v>32</v>
      </c>
      <c r="D19925" t="inlineStr">
        <is>
          <t>{'@drivetech~node-nmea', 'jsupm_nmea_gps', '@kyosho-~nmea'}</t>
        </is>
      </c>
    </row>
    <row r="19926">
      <c r="A19926" s="1" t="n">
        <v>19924</v>
      </c>
      <c r="B19926" t="inlineStr">
        <is>
          <t>denim</t>
        </is>
      </c>
      <c r="C19926" t="n">
        <v>32</v>
      </c>
      <c r="D19926" t="inlineStr">
        <is>
          <t>{'nodenimisherasika', 'denim-express-factory', 'dsr-package-spitz-swive-denim-panic'}</t>
        </is>
      </c>
    </row>
    <row r="19927">
      <c r="A19927" s="1" t="n">
        <v>19925</v>
      </c>
      <c r="B19927" t="inlineStr">
        <is>
          <t>loggers</t>
        </is>
      </c>
      <c r="C19927" t="n">
        <v>32</v>
      </c>
      <c r="D19927" t="inlineStr">
        <is>
          <t>{'microbx-service-loggers', '@superuserdit~loggersal', '@s3-publish~loggers'}</t>
        </is>
      </c>
    </row>
    <row r="19928">
      <c r="A19928" s="1" t="n">
        <v>19926</v>
      </c>
      <c r="B19928" t="inlineStr">
        <is>
          <t>elks</t>
        </is>
      </c>
      <c r="C19928" t="n">
        <v>32</v>
      </c>
      <c r="D19928" t="inlineStr">
        <is>
          <t>{'elks', 'node-red-contrib-46elks', '@dsr-org-yelks-lazes-males-aline~test-dsr-org-yelks-lazes-males-aline'}</t>
        </is>
      </c>
    </row>
    <row r="19929">
      <c r="A19929" s="1" t="n">
        <v>19927</v>
      </c>
      <c r="B19929" t="inlineStr">
        <is>
          <t>sipc</t>
        </is>
      </c>
      <c r="C19929" t="n">
        <v>32</v>
      </c>
      <c r="D19929" t="inlineStr">
        <is>
          <t>{'@sipc~web3-eth-accounts', '@sipc~web3', '@sipc~web3-eth2-base'}</t>
        </is>
      </c>
    </row>
    <row r="19930">
      <c r="A19930" s="1" t="n">
        <v>19928</v>
      </c>
      <c r="B19930" t="inlineStr">
        <is>
          <t>selectbox</t>
        </is>
      </c>
      <c r="C19930" t="n">
        <v>32</v>
      </c>
      <c r="D19930" t="inlineStr">
        <is>
          <t>{'ngx-selectbox-may', '@slicemenice~jquery-ui-selectbox-replacement', 'rn-searchable-selectbox'}</t>
        </is>
      </c>
    </row>
    <row r="19931">
      <c r="A19931" s="1" t="n">
        <v>19929</v>
      </c>
      <c r="B19931" t="inlineStr">
        <is>
          <t>poem</t>
        </is>
      </c>
      <c r="C19931" t="n">
        <v>32</v>
      </c>
      <c r="D19931" t="inlineStr">
        <is>
          <t>{'testrepoemre', '@poembyrabbit~react-scripts', 'chinesepoemhunter'}</t>
        </is>
      </c>
    </row>
    <row r="19932">
      <c r="A19932" s="1" t="n">
        <v>19930</v>
      </c>
      <c r="B19932" t="inlineStr">
        <is>
          <t>lunge</t>
        </is>
      </c>
      <c r="C19932" t="n">
        <v>32</v>
      </c>
      <c r="D19932" t="inlineStr">
        <is>
          <t>{'@dsr-user-sloan-strew-dirls-lunge~dsr-package-public-sloan-strew-dirls-lunge', 'test-dsr-package-niffy-daric-manga-lunge', 'dsr-package-public-miser-vasty-lunge-rynds'}</t>
        </is>
      </c>
    </row>
    <row r="19933">
      <c r="A19933" s="1" t="n">
        <v>19931</v>
      </c>
      <c r="B19933" t="inlineStr">
        <is>
          <t>neander</t>
        </is>
      </c>
      <c r="C19933" t="n">
        <v>32</v>
      </c>
      <c r="D19933" t="inlineStr">
        <is>
          <t>{'@jneander~data-grid', '@jneander~activity-routing', '@jneander~dev-utils-node'}</t>
        </is>
      </c>
    </row>
    <row r="19934">
      <c r="A19934" s="1" t="n">
        <v>19932</v>
      </c>
      <c r="B19934" t="inlineStr">
        <is>
          <t>koel</t>
        </is>
      </c>
      <c r="C19934" t="n">
        <v>32</v>
      </c>
      <c r="D19934" t="inlineStr">
        <is>
          <t>{'@dsr-org-herby-cawed-koels-puris~test-dsr-org-herby-cawed-koels-puris', 'test-mlw4-koels-uncut', 'dsr-package-public-plumb-canna-oomph-koels'}</t>
        </is>
      </c>
    </row>
    <row r="19935">
      <c r="A19935" s="1" t="n">
        <v>19933</v>
      </c>
      <c r="B19935" t="inlineStr">
        <is>
          <t>vdux</t>
        </is>
      </c>
      <c r="C19935" t="n">
        <v>32</v>
      </c>
      <c r="D19935" t="inlineStr">
        <is>
          <t>{'vdux-slider', 'vdux-delay', 'vdux-input'}</t>
        </is>
      </c>
    </row>
    <row r="19936">
      <c r="A19936" s="1" t="n">
        <v>19934</v>
      </c>
      <c r="B19936" t="inlineStr">
        <is>
          <t>zilliqa</t>
        </is>
      </c>
      <c r="C19936" t="n">
        <v>32</v>
      </c>
      <c r="D19936" t="inlineStr">
        <is>
          <t>{'zilliqa-js-ashlar', 'hashswap-zilliqa-js-sdk', '@qvote~zilliqa-sdk'}</t>
        </is>
      </c>
    </row>
    <row r="19937">
      <c r="A19937" s="1" t="n">
        <v>19935</v>
      </c>
      <c r="B19937" t="inlineStr">
        <is>
          <t>aja</t>
        </is>
      </c>
      <c r="C19937" t="n">
        <v>32</v>
      </c>
      <c r="D19937" t="inlineStr">
        <is>
          <t>{'aja', 'validation-check-workaja', 'add-lib-ajaal'}</t>
        </is>
      </c>
    </row>
    <row r="19938">
      <c r="A19938" s="1" t="n">
        <v>19936</v>
      </c>
      <c r="B19938" t="inlineStr">
        <is>
          <t>sab</t>
        </is>
      </c>
      <c r="C19938" t="n">
        <v>32</v>
      </c>
      <c r="D19938" t="inlineStr">
        <is>
          <t>{'sabnzbd-retry', 'sabnzbd-api', 'aftab-sab-report-fabric-code'}</t>
        </is>
      </c>
    </row>
    <row r="19939">
      <c r="A19939" s="1" t="n">
        <v>19937</v>
      </c>
      <c r="B19939" t="inlineStr">
        <is>
          <t>anomy</t>
        </is>
      </c>
      <c r="C19939" t="n">
        <v>32</v>
      </c>
      <c r="D19939" t="inlineStr">
        <is>
          <t>{'dsr-package-favor-anomy-oculi-louis', 'test-mlw1-faurd-anomy', 'dsr-package-barky-blash-jazzy-anomy'}</t>
        </is>
      </c>
    </row>
    <row r="19940">
      <c r="A19940" s="1" t="n">
        <v>19938</v>
      </c>
      <c r="B19940" t="inlineStr">
        <is>
          <t>yeti</t>
        </is>
      </c>
      <c r="C19940" t="n">
        <v>32</v>
      </c>
      <c r="D19940" t="inlineStr">
        <is>
          <t>{'@yeti-dev~electroshot', 'eslint-config-yeti', 'yeti'}</t>
        </is>
      </c>
    </row>
    <row r="19941">
      <c r="A19941" s="1" t="n">
        <v>19939</v>
      </c>
      <c r="B19941" t="inlineStr">
        <is>
          <t>artibox</t>
        </is>
      </c>
      <c r="C19941" t="n">
        <v>32</v>
      </c>
      <c r="D19941" t="inlineStr">
        <is>
          <t>{'@artibox~slate-bold', '@artibox~slate-jsx-serializer', '@artibox~slate-soft-break'}</t>
        </is>
      </c>
    </row>
    <row r="19942">
      <c r="A19942" s="1" t="n">
        <v>19940</v>
      </c>
      <c r="B19942" t="inlineStr">
        <is>
          <t>frags</t>
        </is>
      </c>
      <c r="C19942" t="n">
        <v>32</v>
      </c>
      <c r="D19942" t="inlineStr">
        <is>
          <t>{'@dsr-user-muddy-frags-fidge-kains~dsr-package-public-muddy-frags-fidge-kains', 'selector-state-frags', '@dsr-user-gunge-inlet-busby-frags~dsr-package-public-gunge-inlet-busby-frags'}</t>
        </is>
      </c>
    </row>
    <row r="19943">
      <c r="A19943" s="1" t="n">
        <v>19941</v>
      </c>
      <c r="B19943" t="inlineStr">
        <is>
          <t>cipp</t>
        </is>
      </c>
      <c r="C19943" t="n">
        <v>32</v>
      </c>
      <c r="D19943" t="inlineStr">
        <is>
          <t>{'@dsr-user-cippi-octad-staph-abhor~dsr-package-public-cippi-octad-staph-abhor', 'dsr-package-public-wanty-cippi-pasta-rudie', 'dsr-package-yojan-swops-cippi-awner'}</t>
        </is>
      </c>
    </row>
    <row r="19944">
      <c r="A19944" s="1" t="n">
        <v>19942</v>
      </c>
      <c r="B19944" t="inlineStr">
        <is>
          <t>cippi</t>
        </is>
      </c>
      <c r="C19944" t="n">
        <v>32</v>
      </c>
      <c r="D19944" t="inlineStr">
        <is>
          <t>{'@dsr-user-cippi-octad-staph-abhor~dsr-package-public-cippi-octad-staph-abhor', 'dsr-package-public-wanty-cippi-pasta-rudie', 'dsr-package-yojan-swops-cippi-awner'}</t>
        </is>
      </c>
    </row>
    <row r="19945">
      <c r="A19945" s="1" t="n">
        <v>19943</v>
      </c>
      <c r="B19945" t="inlineStr">
        <is>
          <t>cav</t>
        </is>
      </c>
      <c r="C19945" t="n">
        <v>32</v>
      </c>
      <c r="D19945" t="inlineStr">
        <is>
          <t>{'@meloscav~npxcard', 'cavisson-profiling-tool', 'cav-fetch-profiler'}</t>
        </is>
      </c>
    </row>
    <row r="19946">
      <c r="A19946" s="1" t="n">
        <v>19944</v>
      </c>
      <c r="B19946" t="inlineStr">
        <is>
          <t>peavy</t>
        </is>
      </c>
      <c r="C19946" t="n">
        <v>32</v>
      </c>
      <c r="D19946" t="inlineStr">
        <is>
          <t>{'dsr-package-public-studs-peavy', 'test-dsr-package-gaffe-frump-peavy-vanes', 'test-mlw3-label-peavy'}</t>
        </is>
      </c>
    </row>
    <row r="19947">
      <c r="A19947" s="1" t="n">
        <v>19945</v>
      </c>
      <c r="B19947" t="inlineStr">
        <is>
          <t>tease</t>
        </is>
      </c>
      <c r="C19947" t="n">
        <v>32</v>
      </c>
      <c r="D19947" t="inlineStr">
        <is>
          <t>{'@jevgenijsp~teasea', 'test-package-deactivation-test-tease-virge-sooth-laufs', '@malware-test-tease-frits~dsr-package-public-tease-frits'}</t>
        </is>
      </c>
    </row>
    <row r="19948">
      <c r="A19948" s="1" t="n">
        <v>19946</v>
      </c>
      <c r="B19948" t="inlineStr">
        <is>
          <t>welly</t>
        </is>
      </c>
      <c r="C19948" t="n">
        <v>32</v>
      </c>
      <c r="D19948" t="inlineStr">
        <is>
          <t>{'test-mlw2-bolos-welly-dep', '@malware-test-welly-metro~dsr-package-public-welly-metro', 'welly'}</t>
        </is>
      </c>
    </row>
    <row r="19949">
      <c r="A19949" s="1" t="n">
        <v>19947</v>
      </c>
      <c r="B19949" t="inlineStr">
        <is>
          <t>pinger</t>
        </is>
      </c>
      <c r="C19949" t="n">
        <v>32</v>
      </c>
      <c r="D19949" t="inlineStr">
        <is>
          <t>{'mumble-pinger', '@metrix~web-app-pinger', '@rayzr~minecraft-pinger'}</t>
        </is>
      </c>
    </row>
    <row r="19950">
      <c r="A19950" s="1" t="n">
        <v>19948</v>
      </c>
      <c r="B19950" t="inlineStr">
        <is>
          <t>koishijs</t>
        </is>
      </c>
      <c r="C19950" t="n">
        <v>32</v>
      </c>
      <c r="D19950" t="inlineStr">
        <is>
          <t>{'@koishijs~dev-utils', '@koishijs~plugin-common', '@koishijs~plugin-database'}</t>
        </is>
      </c>
    </row>
    <row r="19951">
      <c r="A19951" s="1" t="n">
        <v>19949</v>
      </c>
      <c r="B19951" t="inlineStr">
        <is>
          <t>youbox</t>
        </is>
      </c>
      <c r="C19951" t="n">
        <v>32</v>
      </c>
      <c r="D19951" t="inlineStr">
        <is>
          <t>{'@youbox~codec', '@youbox~blockchain-utils', '@youbox~config'}</t>
        </is>
      </c>
    </row>
    <row r="19952">
      <c r="A19952" s="1" t="n">
        <v>19950</v>
      </c>
      <c r="B19952" t="inlineStr">
        <is>
          <t>webruntime</t>
        </is>
      </c>
      <c r="C19952" t="n">
        <v>32</v>
      </c>
      <c r="D19952" t="inlineStr">
        <is>
          <t>{'@webruntime~api', '@webruntime~cli', '@communities-webruntime~locker'}</t>
        </is>
      </c>
    </row>
    <row r="19953">
      <c r="A19953" s="1" t="n">
        <v>19951</v>
      </c>
      <c r="B19953" t="inlineStr">
        <is>
          <t>kooky</t>
        </is>
      </c>
      <c r="C19953" t="n">
        <v>32</v>
      </c>
      <c r="D19953" t="inlineStr">
        <is>
          <t>{'kooky', 'test-mlw2-kooky-twals-dep', '@dsr-user-kooky-gleet-cruse-timid~dsr-package-public-kooky-gleet-cruse-timid'}</t>
        </is>
      </c>
    </row>
    <row r="19954">
      <c r="A19954" s="1" t="n">
        <v>19952</v>
      </c>
      <c r="B19954" t="inlineStr">
        <is>
          <t>whams</t>
        </is>
      </c>
      <c r="C19954" t="n">
        <v>32</v>
      </c>
      <c r="D19954" t="inlineStr">
        <is>
          <t>{'@dsr-org-hunts-whams-pages-heald~dsr-package-hunts-whams-pages-heald', 'dsr-package-public-premy-skats-whams-scale', 'dsr-package-public-yukes-whams-alter-unwon'}</t>
        </is>
      </c>
    </row>
    <row r="19955">
      <c r="A19955" s="1" t="n">
        <v>19953</v>
      </c>
      <c r="B19955" t="inlineStr">
        <is>
          <t>ecip</t>
        </is>
      </c>
      <c r="C19955" t="n">
        <v>32</v>
      </c>
      <c r="D19955" t="inlineStr">
        <is>
          <t>{'@ecip~job', '@ecip~ecip-datasource', 'ecip-log'}</t>
        </is>
      </c>
    </row>
    <row r="19956">
      <c r="A19956" s="1" t="n">
        <v>19954</v>
      </c>
      <c r="B19956" t="inlineStr">
        <is>
          <t>tilelayer</t>
        </is>
      </c>
      <c r="C19956" t="n">
        <v>32</v>
      </c>
      <c r="D19956" t="inlineStr">
        <is>
          <t>{'react-leaflet-pouchdb-tilelayer', 'leaflet-tilelayer-colorizr', 'leaflet.tilelayer.gloperations'}</t>
        </is>
      </c>
    </row>
    <row r="19957">
      <c r="A19957" s="1" t="n">
        <v>19955</v>
      </c>
      <c r="B19957" t="inlineStr">
        <is>
          <t>edited</t>
        </is>
      </c>
      <c r="C19957" t="n">
        <v>32</v>
      </c>
      <c r="D19957" t="inlineStr">
        <is>
          <t>{'react-native-baidu-map-edited', '@fluidframework~last-edited-experimental', '@fluid-experimental~last-edited'}</t>
        </is>
      </c>
    </row>
    <row r="19958">
      <c r="A19958" s="1" t="n">
        <v>19956</v>
      </c>
      <c r="B19958" t="inlineStr">
        <is>
          <t>hateoas</t>
        </is>
      </c>
      <c r="C19958" t="n">
        <v>32</v>
      </c>
      <c r="D19958" t="inlineStr">
        <is>
          <t>{'hateoas-helpers', 'hateoas-parser', 'hateoas-link-resolver'}</t>
        </is>
      </c>
    </row>
    <row r="19959">
      <c r="A19959" s="1" t="n">
        <v>19957</v>
      </c>
      <c r="B19959" t="inlineStr">
        <is>
          <t>birder</t>
        </is>
      </c>
      <c r="C19959" t="n">
        <v>32</v>
      </c>
      <c r="D19959" t="inlineStr">
        <is>
          <t>{'com.bbbirder.serializable_dictionary', 'com.bbbirder.testmod', 'com.bbbirder.kcp'}</t>
        </is>
      </c>
    </row>
    <row r="19960">
      <c r="A19960" s="1" t="n">
        <v>19958</v>
      </c>
      <c r="B19960" t="inlineStr">
        <is>
          <t>blash</t>
        </is>
      </c>
      <c r="C19960" t="n">
        <v>32</v>
      </c>
      <c r="D19960" t="inlineStr">
        <is>
          <t>{'dsr-package-educt-teste-blash-testy', '@dsr-org-tragi-blash-chimb-downy~test-dsr-org-tragi-blash-chimb-downy', '@dsr-user-sinew-blash-palas-hazed~dsr-package-public-sinew-blash-palas-hazed'}</t>
        </is>
      </c>
    </row>
    <row r="19961">
      <c r="A19961" s="1" t="n">
        <v>19959</v>
      </c>
      <c r="B19961" t="inlineStr">
        <is>
          <t>xcritical</t>
        </is>
      </c>
      <c r="C19961" t="n">
        <v>32</v>
      </c>
      <c r="D19961" t="inlineStr">
        <is>
          <t>{'@xcritical~checkbox', '@xcritical~modal', '@xcritical~xc-front-libs-utils'}</t>
        </is>
      </c>
    </row>
    <row r="19962">
      <c r="A19962" s="1" t="n">
        <v>19960</v>
      </c>
      <c r="B19962" t="inlineStr">
        <is>
          <t>apish</t>
        </is>
      </c>
      <c r="C19962" t="n">
        <v>32</v>
      </c>
      <c r="D19962" t="inlineStr">
        <is>
          <t>{'kiwi-plexus-apish', '@dsr-rollback-org-royst-blond-slimy-apish~dsr-rollback-package-royst-blond-slimy-apish', 'test-dsr-package-stomp-apish-whole-luffa'}</t>
        </is>
      </c>
    </row>
    <row r="19963">
      <c r="A19963" s="1" t="n">
        <v>19961</v>
      </c>
      <c r="B19963" t="inlineStr">
        <is>
          <t>boils</t>
        </is>
      </c>
      <c r="C19963" t="n">
        <v>32</v>
      </c>
      <c r="D19963" t="inlineStr">
        <is>
          <t>{'test-mlw1-boils-equip', 'test-mlw2-boils-steam', 'dsr-rollback-package-busks-boils-buchu-deare'}</t>
        </is>
      </c>
    </row>
    <row r="19964">
      <c r="A19964" s="1" t="n">
        <v>19962</v>
      </c>
      <c r="B19964" t="inlineStr">
        <is>
          <t>duple</t>
        </is>
      </c>
      <c r="C19964" t="n">
        <v>32</v>
      </c>
      <c r="D19964" t="inlineStr">
        <is>
          <t>{'dsr-package-public-yogin-aulas-gobos-duple', '@dsr-rollback-org-sizer-duple-grape-umpty~dsr-rollback-package-sizer-duple-grape-umpty', '@dsr-rollback-org-yowie-glare-duple-upran~dsr-rollback-package-yowie-glare-duple-upran'}</t>
        </is>
      </c>
    </row>
    <row r="19965">
      <c r="A19965" s="1" t="n">
        <v>19963</v>
      </c>
      <c r="B19965" t="inlineStr">
        <is>
          <t>rimer</t>
        </is>
      </c>
      <c r="C19965" t="n">
        <v>32</v>
      </c>
      <c r="D19965" t="inlineStr">
        <is>
          <t>{'test-mlw2-tulip-rimer', 'rimer', 'test-package-deactivation-test-handy-tyros-rimer-kiths'}</t>
        </is>
      </c>
    </row>
    <row r="19966">
      <c r="A19966" s="1" t="n">
        <v>19964</v>
      </c>
      <c r="B19966" t="inlineStr">
        <is>
          <t>lummy</t>
        </is>
      </c>
      <c r="C19966" t="n">
        <v>32</v>
      </c>
      <c r="D19966" t="inlineStr">
        <is>
          <t>{'@dsr-org-lummy-crate-spale-missa~dsr-package-lummy-crate-spale-missa', 'dsr-package-public-nopal-lummy-sangs-skald', '@dsr-user-bubby-rhomb-lummy-tarre~dsr-package-public-bubby-rhomb-lummy-tarre'}</t>
        </is>
      </c>
    </row>
    <row r="19967">
      <c r="A19967" s="1" t="n">
        <v>19965</v>
      </c>
      <c r="B19967" t="inlineStr">
        <is>
          <t>jase</t>
        </is>
      </c>
      <c r="C19967" t="n">
        <v>32</v>
      </c>
      <c r="D19967" t="inlineStr">
        <is>
          <t>{'jasethomson-frame-print', 'dsr-package-cried-jasey', 'test-mlw4-going-jasey'}</t>
        </is>
      </c>
    </row>
    <row r="19968">
      <c r="A19968" s="1" t="n">
        <v>19966</v>
      </c>
      <c r="B19968" t="inlineStr">
        <is>
          <t>archivist</t>
        </is>
      </c>
      <c r="C19968" t="n">
        <v>32</v>
      </c>
      <c r="D19968" t="inlineStr">
        <is>
          <t>{'@archivistnerd~args', '@archivistnerd~dye', 'sdk-archivist-nodejs'}</t>
        </is>
      </c>
    </row>
    <row r="19969">
      <c r="A19969" s="1" t="n">
        <v>19967</v>
      </c>
      <c r="B19969" t="inlineStr">
        <is>
          <t>captions</t>
        </is>
      </c>
      <c r="C19969" t="n">
        <v>32</v>
      </c>
      <c r="D19969" t="inlineStr">
        <is>
          <t>{'gitbook-plugin-code-captions', '@toth.adam.straxus~react-plyr-with-captions', '@os-utils~youtube-captions'}</t>
        </is>
      </c>
    </row>
    <row r="19970">
      <c r="A19970" s="1" t="n">
        <v>19968</v>
      </c>
      <c r="B19970" t="inlineStr">
        <is>
          <t>smoothie</t>
        </is>
      </c>
      <c r="C19970" t="n">
        <v>32</v>
      </c>
      <c r="D19970" t="inlineStr">
        <is>
          <t>{'zzsmoothie', 'gulp-smoothie', 'another-smoothie'}</t>
        </is>
      </c>
    </row>
    <row r="19971">
      <c r="A19971" s="1" t="n">
        <v>19969</v>
      </c>
      <c r="B19971" t="inlineStr">
        <is>
          <t>doted</t>
        </is>
      </c>
      <c r="C19971" t="n">
        <v>32</v>
      </c>
      <c r="D19971" t="inlineStr">
        <is>
          <t>{'@dsr-rollback-org-likin-crout-doted-apays~dsr-rollback-package-likin-crout-doted-apays', 'test-mlw1-doted-cacao', '@dsr-user-loamy-bunts-doted-khoja~dsr-package-public-loamy-bunts-doted-khoja'}</t>
        </is>
      </c>
    </row>
    <row r="19972">
      <c r="A19972" s="1" t="n">
        <v>19970</v>
      </c>
      <c r="B19972" t="inlineStr">
        <is>
          <t>tewel</t>
        </is>
      </c>
      <c r="C19972" t="n">
        <v>32</v>
      </c>
      <c r="D19972" t="inlineStr">
        <is>
          <t>{'test-mlw1-sulci-tewel', 'test-mlw1-tewel-dares', '@dsr-org-cuits-finch-tewel-rally~dsr-package-cuits-finch-tewel-rally'}</t>
        </is>
      </c>
    </row>
    <row r="19973">
      <c r="A19973" s="1" t="n">
        <v>19971</v>
      </c>
      <c r="B19973" t="inlineStr">
        <is>
          <t>barrage</t>
        </is>
      </c>
      <c r="C19973" t="n">
        <v>32</v>
      </c>
      <c r="D19973" t="inlineStr">
        <is>
          <t>{'vue-barrage', 'barrage_plugin', 'dy-barrage'}</t>
        </is>
      </c>
    </row>
    <row r="19974">
      <c r="A19974" s="1" t="n">
        <v>19972</v>
      </c>
      <c r="B19974" t="inlineStr">
        <is>
          <t>jsh</t>
        </is>
      </c>
      <c r="C19974" t="n">
        <v>32</v>
      </c>
      <c r="D19974" t="inlineStr">
        <is>
          <t>{'jshpp', 'jsh-image-editor', 'haxcv-jsh'}</t>
        </is>
      </c>
    </row>
    <row r="19975">
      <c r="A19975" s="1" t="n">
        <v>19973</v>
      </c>
      <c r="B19975" t="inlineStr">
        <is>
          <t>roral</t>
        </is>
      </c>
      <c r="C19975" t="n">
        <v>32</v>
      </c>
      <c r="D19975" t="inlineStr">
        <is>
          <t>{'dsr-package-roral-reest-edify-ligne', 'dsr-package-dhaks-cauld-roral-zonae', 'dsr-rollback-package-lieus-rebec-roral-gambo'}</t>
        </is>
      </c>
    </row>
    <row r="19976">
      <c r="A19976" s="1" t="n">
        <v>19974</v>
      </c>
      <c r="B19976" t="inlineStr">
        <is>
          <t>gaudy</t>
        </is>
      </c>
      <c r="C19976" t="n">
        <v>32</v>
      </c>
      <c r="D19976" t="inlineStr">
        <is>
          <t>{'dsr-package-bield-gaudy-ragas-ditsy', 'test-package-deactivation-test-amble-gaudy-swank-taped', 'test-mlw3-kerfs-gaudy'}</t>
        </is>
      </c>
    </row>
    <row r="19977">
      <c r="A19977" s="1" t="n">
        <v>19975</v>
      </c>
      <c r="B19977" t="inlineStr">
        <is>
          <t>quang</t>
        </is>
      </c>
      <c r="C19977" t="n">
        <v>32</v>
      </c>
      <c r="D19977" t="inlineStr">
        <is>
          <t>{'@quangdao~vue-signalr', '@quangnpd~vue-localization', 'eslint-config-quangthinh'}</t>
        </is>
      </c>
    </row>
    <row r="19978">
      <c r="A19978" s="1" t="n">
        <v>19976</v>
      </c>
      <c r="B19978" t="inlineStr">
        <is>
          <t>yangs</t>
        </is>
      </c>
      <c r="C19978" t="n">
        <v>32</v>
      </c>
      <c r="D19978" t="inlineStr">
        <is>
          <t>{'dsr-package-public-hongi-balsa-serge-yangs', 'dsr-package-hongi-balsa-serge-yangs', 'dsr-package-public-biked-exist-yangs-derry'}</t>
        </is>
      </c>
    </row>
    <row r="19979">
      <c r="A19979" s="1" t="n">
        <v>19977</v>
      </c>
      <c r="B19979" t="inlineStr">
        <is>
          <t>spreadsheets</t>
        </is>
      </c>
      <c r="C19979" t="n">
        <v>32</v>
      </c>
      <c r="D19979" t="inlineStr">
        <is>
          <t>{'gulp-google-spreadsheets', 'groundwork-spreadsheets', 'spreadsheets'}</t>
        </is>
      </c>
    </row>
    <row r="19980">
      <c r="A19980" s="1" t="n">
        <v>19978</v>
      </c>
      <c r="B19980" t="inlineStr">
        <is>
          <t>humph</t>
        </is>
      </c>
      <c r="C19980" t="n">
        <v>32</v>
      </c>
      <c r="D19980" t="inlineStr">
        <is>
          <t>{'@dsr-org-hallo-liens-humph-pervs~dsr-package-hallo-liens-humph-pervs', 'test-mlw2-jenny-humph', 'dsr-package-stoup-humph-ideas-filly'}</t>
        </is>
      </c>
    </row>
    <row r="19981">
      <c r="A19981" s="1" t="n">
        <v>19979</v>
      </c>
      <c r="B19981" t="inlineStr">
        <is>
          <t>koc</t>
        </is>
      </c>
      <c r="C19981" t="n">
        <v>32</v>
      </c>
      <c r="D19981" t="inlineStr">
        <is>
          <t>{'kociamber', 'kocdigital-platform360-device-sdk-ty', '@kocdigital~kocdigital-platform360-service-sdk-nodejs'}</t>
        </is>
      </c>
    </row>
    <row r="19982">
      <c r="A19982" s="1" t="n">
        <v>19980</v>
      </c>
      <c r="B19982" t="inlineStr">
        <is>
          <t>wessel</t>
        </is>
      </c>
      <c r="C19982" t="n">
        <v>32</v>
      </c>
      <c r="D19982" t="inlineStr">
        <is>
          <t>{'@sebastianwessel~rocksdb-ts', '@sebastianwessel~esdoc-exclude-source-plugin', '@sebastianwessel~esdoc-ecmascript-proposal-plugin'}</t>
        </is>
      </c>
    </row>
    <row r="19983">
      <c r="A19983" s="1" t="n">
        <v>19981</v>
      </c>
      <c r="B19983" t="inlineStr">
        <is>
          <t>suk</t>
        </is>
      </c>
      <c r="C19983" t="n">
        <v>32</v>
      </c>
      <c r="D19983" t="inlineStr">
        <is>
          <t>{'sukeru', '@sukbta~webpack-builder', '@tosuke~recoil'}</t>
        </is>
      </c>
    </row>
    <row r="19984">
      <c r="A19984" s="1" t="n">
        <v>19982</v>
      </c>
      <c r="B19984" t="inlineStr">
        <is>
          <t>olympus</t>
        </is>
      </c>
      <c r="C19984" t="n">
        <v>32</v>
      </c>
      <c r="D19984" t="inlineStr">
        <is>
          <t>{'olympus-dev', 'olympus.hera', 'olympus-connector-module'}</t>
        </is>
      </c>
    </row>
    <row r="19985">
      <c r="A19985" s="1" t="n">
        <v>19983</v>
      </c>
      <c r="B19985" t="inlineStr">
        <is>
          <t>server2</t>
        </is>
      </c>
      <c r="C19985" t="n">
        <v>32</v>
      </c>
      <c r="D19985" t="inlineStr">
        <is>
          <t>{'ngf-server2', 'andy-server2', 'request-server2'}</t>
        </is>
      </c>
    </row>
    <row r="19986">
      <c r="A19986" s="1" t="n">
        <v>19984</v>
      </c>
      <c r="B19986" t="inlineStr">
        <is>
          <t>printable</t>
        </is>
      </c>
      <c r="C19986" t="n">
        <v>32</v>
      </c>
      <c r="D19986" t="inlineStr">
        <is>
          <t>{'@vlasky~quoted-printable', '@bolt~elements-printable', '@extra-string~printable.min'}</t>
        </is>
      </c>
    </row>
    <row r="19987">
      <c r="A19987" s="1" t="n">
        <v>19985</v>
      </c>
      <c r="B19987" t="inlineStr">
        <is>
          <t>bream</t>
        </is>
      </c>
      <c r="C19987" t="n">
        <v>32</v>
      </c>
      <c r="D19987" t="inlineStr">
        <is>
          <t>{'dsr-package-public-bream-clype', 'bream', 'dsr-package-bream-clype'}</t>
        </is>
      </c>
    </row>
    <row r="19988">
      <c r="A19988" s="1" t="n">
        <v>19986</v>
      </c>
      <c r="B19988" t="inlineStr">
        <is>
          <t>oozed</t>
        </is>
      </c>
      <c r="C19988" t="n">
        <v>32</v>
      </c>
      <c r="D19988" t="inlineStr">
        <is>
          <t>{'dsr-package-fasts-trier-vined-oozed', '@dsr-user-fasts-trier-vined-oozed~dsr-package-public-fasts-trier-vined-oozed', '@dsr-org-wames-loran-twiny-oozed~test-dsr-org-wames-loran-twiny-oozed'}</t>
        </is>
      </c>
    </row>
    <row r="19989">
      <c r="A19989" s="1" t="n">
        <v>19987</v>
      </c>
      <c r="B19989" t="inlineStr">
        <is>
          <t>scrae</t>
        </is>
      </c>
      <c r="C19989" t="n">
        <v>32</v>
      </c>
      <c r="D19989" t="inlineStr">
        <is>
          <t>{'@malware-test-bonus-scrae~test-mlw3-bonus-scrae', 'dsr-package-scrae-hoods-ulema-coven', 'dsr-rollback-package-bendy-scrae-needy-queys'}</t>
        </is>
      </c>
    </row>
    <row r="19990">
      <c r="A19990" s="1" t="n">
        <v>19988</v>
      </c>
      <c r="B19990" t="inlineStr">
        <is>
          <t>roe</t>
        </is>
      </c>
      <c r="C19990" t="n">
        <v>32</v>
      </c>
      <c r="D19990" t="inlineStr">
        <is>
          <t>{'cameronjroe', 'roe-plugin-resolve-alias', '@roebuk~remote-data'}</t>
        </is>
      </c>
    </row>
    <row r="19991">
      <c r="A19991" s="1" t="n">
        <v>19989</v>
      </c>
      <c r="B19991" t="inlineStr">
        <is>
          <t>discordbot</t>
        </is>
      </c>
      <c r="C19991" t="n">
        <v>32</v>
      </c>
      <c r="D19991" t="inlineStr">
        <is>
          <t>{'generator-discordbot', 'discordbot.ed', '@devartsite~discordbot'}</t>
        </is>
      </c>
    </row>
    <row r="19992">
      <c r="A19992" s="1" t="n">
        <v>19990</v>
      </c>
      <c r="B19992" t="inlineStr">
        <is>
          <t>milt</t>
        </is>
      </c>
      <c r="C19992" t="n">
        <v>32</v>
      </c>
      <c r="D19992" t="inlineStr">
        <is>
          <t>{'test-dsr-package-wetas-milts-gimme-lenti', 'milt', '@dsr-user-caper-bores-milts-avast~dsr-package-public-caper-bores-milts-avast'}</t>
        </is>
      </c>
    </row>
    <row r="19993">
      <c r="A19993" s="1" t="n">
        <v>19991</v>
      </c>
      <c r="B19993" t="inlineStr">
        <is>
          <t>skpm</t>
        </is>
      </c>
      <c r="C19993" t="n">
        <v>32</v>
      </c>
      <c r="D19993" t="inlineStr">
        <is>
          <t>{'@skpm~path', '@skpm~buffer', '@skpm~extract-loader'}</t>
        </is>
      </c>
    </row>
    <row r="19994">
      <c r="A19994" s="1" t="n">
        <v>19992</v>
      </c>
      <c r="B19994" t="inlineStr">
        <is>
          <t>fives</t>
        </is>
      </c>
      <c r="C19994" t="n">
        <v>32</v>
      </c>
      <c r="D19994" t="inlineStr">
        <is>
          <t>{'dsr-package-public-larum-votes-flump-fives', 'whyfives.dev', '@dsr-rollback-org-sight-aweto-fives-stown~dsr-rollback-package-sight-aweto-fives-stown'}</t>
        </is>
      </c>
    </row>
    <row r="19995">
      <c r="A19995" s="1" t="n">
        <v>19993</v>
      </c>
      <c r="B19995" t="inlineStr">
        <is>
          <t>blubs</t>
        </is>
      </c>
      <c r="C19995" t="n">
        <v>32</v>
      </c>
      <c r="D19995" t="inlineStr">
        <is>
          <t>{'dsr-rollback-package-blubs-vitta-bores-dalts', '@malware-test-nacho-blubs~test-mlw3-nacho-blubs', 'dsr-package-public-gaups-route-blubs-dusky'}</t>
        </is>
      </c>
    </row>
    <row r="19996">
      <c r="A19996" s="1" t="n">
        <v>19994</v>
      </c>
      <c r="B19996" t="inlineStr">
        <is>
          <t>blocs</t>
        </is>
      </c>
      <c r="C19996" t="n">
        <v>32</v>
      </c>
      <c r="D19996" t="inlineStr">
        <is>
          <t>{'@dsr-user-rider-blocs-arcus-gripe~dsr-package-public-rider-blocs-arcus-gripe', '@dsr-user-sends-bairn-trews-blocs~dsr-package-public-sends-bairn-trews-blocs', 'dsr-package-public-gelly-moots-blocs-cleft'}</t>
        </is>
      </c>
    </row>
    <row r="19997">
      <c r="A19997" s="1" t="n">
        <v>19995</v>
      </c>
      <c r="B19997" t="inlineStr">
        <is>
          <t>spite</t>
        </is>
      </c>
      <c r="C19997" t="n">
        <v>32</v>
      </c>
      <c r="D19997" t="inlineStr">
        <is>
          <t>{'dsr-rollback-package-spite-vetch-calyx-ducat', '@dsr-user-jowar-crate-never-spite~dsr-package-public-jowar-crate-never-spite', 'test-package-deactivation-test-hicks-dazed-dooms-spite'}</t>
        </is>
      </c>
    </row>
    <row r="19998">
      <c r="A19998" s="1" t="n">
        <v>19996</v>
      </c>
      <c r="B19998" t="inlineStr">
        <is>
          <t>stp</t>
        </is>
      </c>
      <c r="C19998" t="n">
        <v>32</v>
      </c>
      <c r="D19998" t="inlineStr">
        <is>
          <t>{'mastercard-stp', 'stp-fs', 'tran-stp'}</t>
        </is>
      </c>
    </row>
    <row r="19999">
      <c r="A19999" s="1" t="n">
        <v>19997</v>
      </c>
      <c r="B19999" t="inlineStr">
        <is>
          <t>chador</t>
        </is>
      </c>
      <c r="C19999" t="n">
        <v>32</v>
      </c>
      <c r="D19999" t="inlineStr">
        <is>
          <t>{'chadori-mobile-ironsource-vungle', 'chadori-mobile-ironsource-fyber', 'chadori-mobile-ironsource-maio'}</t>
        </is>
      </c>
    </row>
    <row r="20000">
      <c r="A20000" s="1" t="n">
        <v>19998</v>
      </c>
      <c r="B20000" t="inlineStr">
        <is>
          <t>chadori</t>
        </is>
      </c>
      <c r="C20000" t="n">
        <v>32</v>
      </c>
      <c r="D20000" t="inlineStr">
        <is>
          <t>{'chadori-mobile-ironsource-vungle', 'chadori-mobile-ironsource-fyber', 'chadori-mobile-ironsource-maio'}</t>
        </is>
      </c>
    </row>
    <row r="20001">
      <c r="A20001" s="1" t="n">
        <v>19999</v>
      </c>
      <c r="B20001" t="inlineStr">
        <is>
          <t>igen</t>
        </is>
      </c>
      <c r="C20001" t="n">
        <v>32</v>
      </c>
      <c r="D20001" t="inlineStr">
        <is>
          <t>{'reduxigen', '@igen~jcore-react-native-gp', 'igen-icon'}</t>
        </is>
      </c>
    </row>
    <row r="20002">
      <c r="A20002" s="1" t="n">
        <v>20000</v>
      </c>
      <c r="B20002" t="inlineStr">
        <is>
          <t>kem</t>
        </is>
      </c>
      <c r="C20002" t="n">
        <v>32</v>
      </c>
      <c r="D20002" t="inlineStr">
        <is>
          <t>{'kemserver', 'kemthichem-frame-print', 'kfr-kem'}</t>
        </is>
      </c>
    </row>
    <row r="20003">
      <c r="A20003" s="1" t="n">
        <v>20001</v>
      </c>
      <c r="B20003" t="inlineStr">
        <is>
          <t>sofia</t>
        </is>
      </c>
      <c r="C20003" t="n">
        <v>32</v>
      </c>
      <c r="D20003" t="inlineStr">
        <is>
          <t>{'sofia-wild-template', '@cawfree~sofia', 'sofia-x-sdk'}</t>
        </is>
      </c>
    </row>
    <row r="20004">
      <c r="A20004" s="1" t="n">
        <v>20002</v>
      </c>
      <c r="B20004" t="inlineStr">
        <is>
          <t>decal</t>
        </is>
      </c>
      <c r="C20004" t="n">
        <v>32</v>
      </c>
      <c r="D20004" t="inlineStr">
        <is>
          <t>{'dsr-package-public-testy-uhlan-barfs-decal', 'decal', '@dsr-user-decal-pools-succi-quina~dsr-package-public-decal-pools-succi-quina'}</t>
        </is>
      </c>
    </row>
    <row r="20005">
      <c r="A20005" s="1" t="n">
        <v>20003</v>
      </c>
      <c r="B20005" t="inlineStr">
        <is>
          <t>scrow</t>
        </is>
      </c>
      <c r="C20005" t="n">
        <v>32</v>
      </c>
      <c r="D20005" t="inlineStr">
        <is>
          <t>{'test-mlw3-scrow-veges', 'test-dsr-package-hovel-scrow-stole-doter', 'test-mlw2-scrow-alibi-dep'}</t>
        </is>
      </c>
    </row>
    <row r="20006">
      <c r="A20006" s="1" t="n">
        <v>20004</v>
      </c>
      <c r="B20006" t="inlineStr">
        <is>
          <t>rammy</t>
        </is>
      </c>
      <c r="C20006" t="n">
        <v>32</v>
      </c>
      <c r="D20006" t="inlineStr">
        <is>
          <t>{'@dsr-user-poaka-hoops-chino-rammy~dsr-package-public-poaka-hoops-chino-rammy', 'test-mlw1-rammy-cliff', '@dsr-rollback-org-skive-quads-rammy-usage~dsr-rollback-package-skive-quads-rammy-usage'}</t>
        </is>
      </c>
    </row>
    <row r="20007">
      <c r="A20007" s="1" t="n">
        <v>20005</v>
      </c>
      <c r="B20007" t="inlineStr">
        <is>
          <t>fwk</t>
        </is>
      </c>
      <c r="C20007" t="n">
        <v>32</v>
      </c>
      <c r="D20007" t="inlineStr">
        <is>
          <t>{'fwk-demo', 'fwk_jsf_sso_utils_x', 'fwk-date-input'}</t>
        </is>
      </c>
    </row>
    <row r="20008">
      <c r="A20008" s="1" t="n">
        <v>20006</v>
      </c>
      <c r="B20008" t="inlineStr">
        <is>
          <t>damn</t>
        </is>
      </c>
      <c r="C20008" t="n">
        <v>32</v>
      </c>
      <c r="D20008" t="inlineStr">
        <is>
          <t>{'code-damn', 'pytorch-damn', 'standard-damn-it'}</t>
        </is>
      </c>
    </row>
    <row r="20009">
      <c r="A20009" s="1" t="n">
        <v>20007</v>
      </c>
      <c r="B20009" t="inlineStr">
        <is>
          <t>alba</t>
        </is>
      </c>
      <c r="C20009" t="n">
        <v>32</v>
      </c>
      <c r="D20009" t="inlineStr">
        <is>
          <t>{'@bluealba~eslint-config-react-app', 'brand-alba', '@albamontilva~platzimediaplayer'}</t>
        </is>
      </c>
    </row>
    <row r="20010">
      <c r="A20010" s="1" t="n">
        <v>20008</v>
      </c>
      <c r="B20010" t="inlineStr">
        <is>
          <t>soars</t>
        </is>
      </c>
      <c r="C20010" t="n">
        <v>32</v>
      </c>
      <c r="D20010" t="inlineStr">
        <is>
          <t>{'dsr-delete-wubwub-basto-nebel-soars-dagos', 'test-mlw1-soars-thine', '@dsr-user-currs-burro-soars-mungo~dsr-package-public-currs-burro-soars-mungo'}</t>
        </is>
      </c>
    </row>
    <row r="20011">
      <c r="A20011" s="1" t="n">
        <v>20009</v>
      </c>
      <c r="B20011" t="inlineStr">
        <is>
          <t>folk</t>
        </is>
      </c>
      <c r="C20011" t="n">
        <v>32</v>
      </c>
      <c r="D20011" t="inlineStr">
        <is>
          <t>{'@folk-org~js-dav', 'folk-ccap', '@folkforms~file-io'}</t>
        </is>
      </c>
    </row>
    <row r="20012">
      <c r="A20012" s="1" t="n">
        <v>20010</v>
      </c>
      <c r="B20012" t="inlineStr">
        <is>
          <t>prc</t>
        </is>
      </c>
      <c r="C20012" t="n">
        <v>32</v>
      </c>
      <c r="D20012" t="inlineStr">
        <is>
          <t>{'js_prc', 'prctv-e2e-tests-utils', 'mcaprc'}</t>
        </is>
      </c>
    </row>
    <row r="20013">
      <c r="A20013" s="1" t="n">
        <v>20011</v>
      </c>
      <c r="B20013" t="inlineStr">
        <is>
          <t>lifer</t>
        </is>
      </c>
      <c r="C20013" t="n">
        <v>32</v>
      </c>
      <c r="D20013" t="inlineStr">
        <is>
          <t>{'dsr-package-lifer-decko-sodic-rotas', 'dsr-package-paean-lifer-pujas-glugs', '@w3lifer~js-calendar'}</t>
        </is>
      </c>
    </row>
    <row r="20014">
      <c r="A20014" s="1" t="n">
        <v>20012</v>
      </c>
      <c r="B20014" t="inlineStr">
        <is>
          <t>haproxy</t>
        </is>
      </c>
      <c r="C20014" t="n">
        <v>32</v>
      </c>
      <c r="D20014" t="inlineStr">
        <is>
          <t>{'haproxy-stats', 'generate-haproxy', 'collectd-haproxy'}</t>
        </is>
      </c>
    </row>
    <row r="20015">
      <c r="A20015" s="1" t="n">
        <v>20013</v>
      </c>
      <c r="B20015" t="inlineStr">
        <is>
          <t>diwan</t>
        </is>
      </c>
      <c r="C20015" t="n">
        <v>32</v>
      </c>
      <c r="D20015" t="inlineStr">
        <is>
          <t>{'@dsr-rollback-org-egret-oldie-gluer-diwan~dsr-rollback-package-egret-oldie-gluer-diwan', '@dsr-org-raker-cives-snool-diwan~dsr-package-raker-cives-snool-diwan', 'diwan'}</t>
        </is>
      </c>
    </row>
    <row r="20016">
      <c r="A20016" s="1" t="n">
        <v>20014</v>
      </c>
      <c r="B20016" t="inlineStr">
        <is>
          <t>fsd</t>
        </is>
      </c>
      <c r="C20016" t="n">
        <v>32</v>
      </c>
      <c r="D20016" t="inlineStr">
        <is>
          <t>{'fsd', '@coopersystem-fsd~typeorm-naming-strategy', 'namewefsdfsf'}</t>
        </is>
      </c>
    </row>
    <row r="20017">
      <c r="A20017" s="1" t="n">
        <v>20015</v>
      </c>
      <c r="B20017" t="inlineStr">
        <is>
          <t>gages</t>
        </is>
      </c>
      <c r="C20017" t="n">
        <v>32</v>
      </c>
      <c r="D20017" t="inlineStr">
        <is>
          <t>{'dsr-delete-wubwub-loord-hypes-capot-gages', 'dsr-delete-wubwub-drape-hepar-gages-pared', 'dsr-package-gages-uncos-cheek-draps'}</t>
        </is>
      </c>
    </row>
    <row r="20018">
      <c r="A20018" s="1" t="n">
        <v>20016</v>
      </c>
      <c r="B20018" t="inlineStr">
        <is>
          <t>soums</t>
        </is>
      </c>
      <c r="C20018" t="n">
        <v>32</v>
      </c>
      <c r="D20018" t="inlineStr">
        <is>
          <t>{'@dsr-user-soums-throb-farms-pests~dsr-package-public-soums-throb-farms-pests', '@test-mlw-org-soums-snell~test-mlw1-soums-snell', 'dsr-package-wisps-flype-soums-queys'}</t>
        </is>
      </c>
    </row>
    <row r="20019">
      <c r="A20019" s="1" t="n">
        <v>20017</v>
      </c>
      <c r="B20019" t="inlineStr">
        <is>
          <t>hemes</t>
        </is>
      </c>
      <c r="C20019" t="n">
        <v>32</v>
      </c>
      <c r="D20019" t="inlineStr">
        <is>
          <t>{'@dsr-user-roles-guard-hemes-talak~dsr-package-public-roles-guard-hemes-talak', '@malware-test-hemes-unlet~test-mlw3-hemes-unlet', '@hemes~core'}</t>
        </is>
      </c>
    </row>
    <row r="20020">
      <c r="A20020" s="1" t="n">
        <v>20018</v>
      </c>
      <c r="B20020" t="inlineStr">
        <is>
          <t>qtt</t>
        </is>
      </c>
      <c r="C20020" t="n">
        <v>32</v>
      </c>
      <c r="D20020" t="inlineStr">
        <is>
          <t>{'micropython-umqtt-robust2', 'pycopy-umqtt-simple', 'ngmqtt'}</t>
        </is>
      </c>
    </row>
    <row r="20021">
      <c r="A20021" s="1" t="n">
        <v>20019</v>
      </c>
      <c r="B20021" t="inlineStr">
        <is>
          <t>jocko</t>
        </is>
      </c>
      <c r="C20021" t="n">
        <v>32</v>
      </c>
      <c r="D20021" t="inlineStr">
        <is>
          <t>{'@dsr-org-drawn-jocko-trace-aurei~test-dsr-org-drawn-jocko-trace-aurei', 'dsr-package-public-thees-kraft-jocko-niton', 'dsr-package-thees-kraft-jocko-niton'}</t>
        </is>
      </c>
    </row>
    <row r="20022">
      <c r="A20022" s="1" t="n">
        <v>20020</v>
      </c>
      <c r="B20022" t="inlineStr">
        <is>
          <t>waver</t>
        </is>
      </c>
      <c r="C20022" t="n">
        <v>32</v>
      </c>
      <c r="D20022" t="inlineStr">
        <is>
          <t>{'test-package-deactivation-test-civet-proxy-waver-final', '@dsr-rollback-org-umbra-waver-mools-tanks~dsr-rollback-package-umbra-waver-mools-tanks', 'dsr-package-cooey-thigh-waver-forge'}</t>
        </is>
      </c>
    </row>
    <row r="20023">
      <c r="A20023" s="1" t="n">
        <v>20021</v>
      </c>
      <c r="B20023" t="inlineStr">
        <is>
          <t>ozy</t>
        </is>
      </c>
      <c r="C20023" t="n">
        <v>32</v>
      </c>
      <c r="D20023" t="inlineStr">
        <is>
          <t>{'@piaozy~log', '@ozylog~ui-dropdown', 'ozylog-boilerplate'}</t>
        </is>
      </c>
    </row>
    <row r="20024">
      <c r="A20024" s="1" t="n">
        <v>20022</v>
      </c>
      <c r="B20024" t="inlineStr">
        <is>
          <t>avalanches</t>
        </is>
      </c>
      <c r="C20024" t="n">
        <v>32</v>
      </c>
      <c r="D20024" t="inlineStr">
        <is>
          <t>{'avalanchesass_function_strip_unit', 'avalanchesass_object_grid', 'avalanchesass_utility_text_align'}</t>
        </is>
      </c>
    </row>
    <row r="20025">
      <c r="A20025" s="1" t="n">
        <v>20023</v>
      </c>
      <c r="B20025" t="inlineStr">
        <is>
          <t>avalanchesass</t>
        </is>
      </c>
      <c r="C20025" t="n">
        <v>32</v>
      </c>
      <c r="D20025" t="inlineStr">
        <is>
          <t>{'avalanchesass_function_strip_unit', 'avalanchesass_object_grid', 'avalanchesass_utility_text_align'}</t>
        </is>
      </c>
    </row>
    <row r="20026">
      <c r="A20026" s="1" t="n">
        <v>20024</v>
      </c>
      <c r="B20026" t="inlineStr">
        <is>
          <t>novnc</t>
        </is>
      </c>
      <c r="C20026" t="n">
        <v>32</v>
      </c>
      <c r="D20026" t="inlineStr">
        <is>
          <t>{'@phasedlogix~vue-novnc', '@types~novnc-core', 'react-novnc'}</t>
        </is>
      </c>
    </row>
    <row r="20027">
      <c r="A20027" s="1" t="n">
        <v>20025</v>
      </c>
      <c r="B20027" t="inlineStr">
        <is>
          <t>cricket</t>
        </is>
      </c>
      <c r="C20027" t="n">
        <v>32</v>
      </c>
      <c r="D20027" t="inlineStr">
        <is>
          <t>{'cricketjs', 'cricket', 'playship-cricket'}</t>
        </is>
      </c>
    </row>
    <row r="20028">
      <c r="A20028" s="1" t="n">
        <v>20026</v>
      </c>
      <c r="B20028" t="inlineStr">
        <is>
          <t>cockroach</t>
        </is>
      </c>
      <c r="C20028" t="n">
        <v>32</v>
      </c>
      <c r="D20028" t="inlineStr">
        <is>
          <t>{'@side6~cockroach-poker', '@cockroachlabs~admin-ui-components', 'connect-cockroachdb-simple'}</t>
        </is>
      </c>
    </row>
    <row r="20029">
      <c r="A20029" s="1" t="n">
        <v>20027</v>
      </c>
      <c r="B20029" t="inlineStr">
        <is>
          <t>jevgenijsp</t>
        </is>
      </c>
      <c r="C20029" t="n">
        <v>32</v>
      </c>
      <c r="D20029" t="inlineStr">
        <is>
          <t>{'@jevgenijsp~collection', '@jevgenijsp~teasea', '@jevgenijsp~eleventh'}</t>
        </is>
      </c>
    </row>
    <row r="20030">
      <c r="A20030" s="1" t="n">
        <v>20028</v>
      </c>
      <c r="B20030" t="inlineStr">
        <is>
          <t>package3</t>
        </is>
      </c>
      <c r="C20030" t="n">
        <v>32</v>
      </c>
      <c r="D20030" t="inlineStr">
        <is>
          <t>{'@andreas.palsson~package3', 'pesy-test-package3', '@ssen-temp~package3'}</t>
        </is>
      </c>
    </row>
    <row r="20031">
      <c r="A20031" s="1" t="n">
        <v>20029</v>
      </c>
      <c r="B20031" t="inlineStr">
        <is>
          <t>affinidi</t>
        </is>
      </c>
      <c r="C20031" t="n">
        <v>32</v>
      </c>
      <c r="D20031" t="inlineStr">
        <is>
          <t>{'@affinidi~common-lib', '@affinidi~wallet-core-sdk', '@affinidi~tools-common'}</t>
        </is>
      </c>
    </row>
    <row r="20032">
      <c r="A20032" s="1" t="n">
        <v>20030</v>
      </c>
      <c r="B20032" t="inlineStr">
        <is>
          <t>maize</t>
        </is>
      </c>
      <c r="C20032" t="n">
        <v>32</v>
      </c>
      <c r="D20032" t="inlineStr">
        <is>
          <t>{'@tmaize~tencent-serverless-http', 'test-mlw1-maize-exies', '@dsr-rollback-org-ritts-maize-aryls-canny~dsr-rollback-package-ritts-maize-aryls-canny'}</t>
        </is>
      </c>
    </row>
    <row r="20033">
      <c r="A20033" s="1" t="n">
        <v>20031</v>
      </c>
      <c r="B20033" t="inlineStr">
        <is>
          <t>centered</t>
        </is>
      </c>
      <c r="C20033" t="n">
        <v>32</v>
      </c>
      <c r="D20033" t="inlineStr">
        <is>
          <t>{'@assaabloy~gw-group-text-and-media-centered', '@devcrush~cmp-centered', '@isthatcentered~charlies-factory'}</t>
        </is>
      </c>
    </row>
    <row r="20034">
      <c r="A20034" s="1" t="n">
        <v>20032</v>
      </c>
      <c r="B20034" t="inlineStr">
        <is>
          <t>impis</t>
        </is>
      </c>
      <c r="C20034" t="n">
        <v>32</v>
      </c>
      <c r="D20034" t="inlineStr">
        <is>
          <t>{'dsr-package-daynt-uncus-impis-unhat', 'test-mlw3-impis-ramps', 'dsr-delete-wubwub-caver-rifty-begad-impis'}</t>
        </is>
      </c>
    </row>
    <row r="20035">
      <c r="A20035" s="1" t="n">
        <v>20033</v>
      </c>
      <c r="B20035" t="inlineStr">
        <is>
          <t>dahlia</t>
        </is>
      </c>
      <c r="C20035" t="n">
        <v>32</v>
      </c>
      <c r="D20035" t="inlineStr">
        <is>
          <t>{'dahlia-modal', 'dahlia-store', 'dahlia-observable'}</t>
        </is>
      </c>
    </row>
    <row r="20036">
      <c r="A20036" s="1" t="n">
        <v>20034</v>
      </c>
      <c r="B20036" t="inlineStr">
        <is>
          <t>stated</t>
        </is>
      </c>
      <c r="C20036" t="n">
        <v>32</v>
      </c>
      <c r="D20036" t="inlineStr">
        <is>
          <t>{'@stated-library~settings-lib', 'stated-bean', '@stated-library~rxjs'}</t>
        </is>
      </c>
    </row>
    <row r="20037">
      <c r="A20037" s="1" t="n">
        <v>20035</v>
      </c>
      <c r="B20037" t="inlineStr">
        <is>
          <t>fink</t>
        </is>
      </c>
      <c r="C20037" t="n">
        <v>32</v>
      </c>
      <c r="D20037" t="inlineStr">
        <is>
          <t>{'fink', 'fink-shortener', 'assaf-fink-random-generator'}</t>
        </is>
      </c>
    </row>
    <row r="20038">
      <c r="A20038" s="1" t="n">
        <v>20036</v>
      </c>
      <c r="B20038" t="inlineStr">
        <is>
          <t>booker</t>
        </is>
      </c>
      <c r="C20038" t="n">
        <v>32</v>
      </c>
      <c r="D20038" t="inlineStr">
        <is>
          <t>{'@fishingbooker~weather-widget', '@jbooker~common', '@fishingbooker~react-loader'}</t>
        </is>
      </c>
    </row>
    <row r="20039">
      <c r="A20039" s="1" t="n">
        <v>20037</v>
      </c>
      <c r="B20039" t="inlineStr">
        <is>
          <t>chuk</t>
        </is>
      </c>
      <c r="C20039" t="n">
        <v>32</v>
      </c>
      <c r="D20039" t="inlineStr">
        <is>
          <t>{'@chukwukaemi~paystack', 'vinnichuk_lab1', 'chuk-cb'}</t>
        </is>
      </c>
    </row>
    <row r="20040">
      <c r="A20040" s="1" t="n">
        <v>20038</v>
      </c>
      <c r="B20040" t="inlineStr">
        <is>
          <t>aurei</t>
        </is>
      </c>
      <c r="C20040" t="n">
        <v>32</v>
      </c>
      <c r="D20040" t="inlineStr">
        <is>
          <t>{'dsr-package-public-aurei-usurp', 'dsr-package-aurei-awave', '@dsr-org-anker-rebid-aurei-seeds~test-dsr-org-anker-rebid-aurei-seeds'}</t>
        </is>
      </c>
    </row>
    <row r="20041">
      <c r="A20041" s="1" t="n">
        <v>20039</v>
      </c>
      <c r="B20041" t="inlineStr">
        <is>
          <t>aunty</t>
        </is>
      </c>
      <c r="C20041" t="n">
        <v>32</v>
      </c>
      <c r="D20041" t="inlineStr">
        <is>
          <t>{'@dsr-rollback-org-sight-ottar-leers-aunty~dsr-rollback-package-sight-ottar-leers-aunty', 'test-mlw3-aunty-gloms', 'aunty-cli'}</t>
        </is>
      </c>
    </row>
    <row r="20042">
      <c r="A20042" s="1" t="n">
        <v>20040</v>
      </c>
      <c r="B20042" t="inlineStr">
        <is>
          <t>freet</t>
        </is>
      </c>
      <c r="C20042" t="n">
        <v>32</v>
      </c>
      <c r="D20042" t="inlineStr">
        <is>
          <t>{'@dsr-rollback-org-freet-odyle-usurp-solum~dsr-rollback-package-freet-odyle-usurp-solum', 'dsr-package-public-freet-locum-lenes-antes', '@malware-test-freet-panto~test-mlw3-freet-panto'}</t>
        </is>
      </c>
    </row>
    <row r="20043">
      <c r="A20043" s="1" t="n">
        <v>20041</v>
      </c>
      <c r="B20043" t="inlineStr">
        <is>
          <t>humor</t>
        </is>
      </c>
      <c r="C20043" t="n">
        <v>32</v>
      </c>
      <c r="D20043" t="inlineStr">
        <is>
          <t>{'dsr-package-humor-utter-visie-gifts', '@dsr-rollback-org-pings-thiol-humor-fract~dsr-rollback-package-pings-thiol-humor-fract', 'humor-langs'}</t>
        </is>
      </c>
    </row>
    <row r="20044">
      <c r="A20044" s="1" t="n">
        <v>20042</v>
      </c>
      <c r="B20044" t="inlineStr">
        <is>
          <t>aar</t>
        </is>
      </c>
      <c r="C20044" t="n">
        <v>32</v>
      </c>
      <c r="D20044" t="inlineStr">
        <is>
          <t>{'aarlic-first-react-component', 'fakataaar', '@la-corp~la-barcodescanner-lib-aar'}</t>
        </is>
      </c>
    </row>
    <row r="20045">
      <c r="A20045" s="1" t="n">
        <v>20043</v>
      </c>
      <c r="B20045" t="inlineStr">
        <is>
          <t>instascan</t>
        </is>
      </c>
      <c r="C20045" t="n">
        <v>32</v>
      </c>
      <c r="D20045" t="inlineStr">
        <is>
          <t>{'@cadwork~instascan', '@clones~instascan', 'instascan-prebuilt'}</t>
        </is>
      </c>
    </row>
    <row r="20046">
      <c r="A20046" s="1" t="n">
        <v>20044</v>
      </c>
      <c r="B20046" t="inlineStr">
        <is>
          <t>swats</t>
        </is>
      </c>
      <c r="C20046" t="n">
        <v>32</v>
      </c>
      <c r="D20046" t="inlineStr">
        <is>
          <t>{'@dsr-user-venge-swats-rawly-barer~dsr-package-public-venge-swats-rawly-barer', '@dsr-org-swats-pheon-weary-urari~test-dsr-org-swats-pheon-weary-urari', 'test-dsr-package-baked-swats-swami-grouf'}</t>
        </is>
      </c>
    </row>
    <row r="20047">
      <c r="A20047" s="1" t="n">
        <v>20045</v>
      </c>
      <c r="B20047" t="inlineStr">
        <is>
          <t>jetty</t>
        </is>
      </c>
      <c r="C20047" t="n">
        <v>32</v>
      </c>
      <c r="D20047" t="inlineStr">
        <is>
          <t>{'dsr-package-jetty-perks', '@test-mlw-org-quilt-jetty~test-mlw1-quilt-jetty', 'test-package-deactivation-test-swoop-kuris-spent-jetty'}</t>
        </is>
      </c>
    </row>
    <row r="20048">
      <c r="A20048" s="1" t="n">
        <v>20046</v>
      </c>
      <c r="B20048" t="inlineStr">
        <is>
          <t>noria</t>
        </is>
      </c>
      <c r="C20048" t="n">
        <v>32</v>
      </c>
      <c r="D20048" t="inlineStr">
        <is>
          <t>{'dsr-package-noria-blase-rejig-botty', 'limnoria', 'dsr-package-bobac-noria-souks-guest'}</t>
        </is>
      </c>
    </row>
    <row r="20049">
      <c r="A20049" s="1" t="n">
        <v>20047</v>
      </c>
      <c r="B20049" t="inlineStr">
        <is>
          <t>muids</t>
        </is>
      </c>
      <c r="C20049" t="n">
        <v>32</v>
      </c>
      <c r="D20049" t="inlineStr">
        <is>
          <t>{'dsr-rollback-package-muids-whare-rocks-ultra', 'dsr-package-public-faery-muids-craws-sties', '@dsr-user-faery-muids-craws-sties~dsr-package-public-faery-muids-craws-sties'}</t>
        </is>
      </c>
    </row>
    <row r="20050">
      <c r="A20050" s="1" t="n">
        <v>20048</v>
      </c>
      <c r="B20050" t="inlineStr">
        <is>
          <t>uhuru</t>
        </is>
      </c>
      <c r="C20050" t="n">
        <v>32</v>
      </c>
      <c r="D20050" t="inlineStr">
        <is>
          <t>{'@uhuru~enebular-node-red', '@dsr-user-uhuru-roast-wauls-gavel~dsr-package-public-uhuru-roast-wauls-gavel', '@uhuru~enebular-node-red-nodes'}</t>
        </is>
      </c>
    </row>
    <row r="20051">
      <c r="A20051" s="1" t="n">
        <v>20049</v>
      </c>
      <c r="B20051" t="inlineStr">
        <is>
          <t>rots</t>
        </is>
      </c>
      <c r="C20051" t="n">
        <v>32</v>
      </c>
      <c r="D20051" t="inlineStr">
        <is>
          <t>{'@antoniosbarotsis~fake-db', 'test-package-deactivation-test-grots-creek-arefy-ovens', 'test-package-deactivation-test-grots-avian-thyme-dowdy'}</t>
        </is>
      </c>
    </row>
    <row r="20052">
      <c r="A20052" s="1" t="n">
        <v>20050</v>
      </c>
      <c r="B20052" t="inlineStr">
        <is>
          <t>laden</t>
        </is>
      </c>
      <c r="C20052" t="n">
        <v>32</v>
      </c>
      <c r="D20052" t="inlineStr">
        <is>
          <t>{'binladen', 'test-mlw1-laden-wited', '@laden~eslint-config'}</t>
        </is>
      </c>
    </row>
    <row r="20053">
      <c r="A20053" s="1" t="n">
        <v>20051</v>
      </c>
      <c r="B20053" t="inlineStr">
        <is>
          <t>carter</t>
        </is>
      </c>
      <c r="C20053" t="n">
        <v>32</v>
      </c>
      <c r="D20053" t="inlineStr">
        <is>
          <t>{'@openfonts~carter-one_latin', 'project-cartero', 'chriscartervm-frame-print'}</t>
        </is>
      </c>
    </row>
    <row r="20054">
      <c r="A20054" s="1" t="n">
        <v>20052</v>
      </c>
      <c r="B20054" t="inlineStr">
        <is>
          <t>phr</t>
        </is>
      </c>
      <c r="C20054" t="n">
        <v>32</v>
      </c>
      <c r="D20054" t="inlineStr">
        <is>
          <t>{'phrixus-catalog', 'decyphr', '@medibloc~phr-js'}</t>
        </is>
      </c>
    </row>
    <row r="20055">
      <c r="A20055" s="1" t="n">
        <v>20053</v>
      </c>
      <c r="B20055" t="inlineStr">
        <is>
          <t>deum</t>
        </is>
      </c>
      <c r="C20055" t="n">
        <v>32</v>
      </c>
      <c r="D20055" t="inlineStr">
        <is>
          <t>{'@dsr-user-odeum-alley-llano-mzees~dsr-package-public-odeum-alley-llano-mzees', 'test-mlw3-redes-odeum', 'dsr-rollback-package-odeum-newly-wafts-scrag'}</t>
        </is>
      </c>
    </row>
    <row r="20056">
      <c r="A20056" s="1" t="n">
        <v>20054</v>
      </c>
      <c r="B20056" t="inlineStr">
        <is>
          <t>odeum</t>
        </is>
      </c>
      <c r="C20056" t="n">
        <v>32</v>
      </c>
      <c r="D20056" t="inlineStr">
        <is>
          <t>{'@dsr-user-odeum-alley-llano-mzees~dsr-package-public-odeum-alley-llano-mzees', 'test-mlw3-redes-odeum', 'dsr-rollback-package-odeum-newly-wafts-scrag'}</t>
        </is>
      </c>
    </row>
    <row r="20057">
      <c r="A20057" s="1" t="n">
        <v>20055</v>
      </c>
      <c r="B20057" t="inlineStr">
        <is>
          <t>storex</t>
        </is>
      </c>
      <c r="C20057" t="n">
        <v>32</v>
      </c>
      <c r="D20057" t="inlineStr">
        <is>
          <t>{'@worldbrain~storex-typescript-generation', '@storex~container', '@worldbrain~storex-backend-sequelize'}</t>
        </is>
      </c>
    </row>
    <row r="20058">
      <c r="A20058" s="1" t="n">
        <v>20056</v>
      </c>
      <c r="B20058" t="inlineStr">
        <is>
          <t>webqit</t>
        </is>
      </c>
      <c r="C20058" t="n">
        <v>32</v>
      </c>
      <c r="D20058" t="inlineStr">
        <is>
          <t>{'@webqit~oohtml', '@webqit~obsv-webmonetization', '@webqit~webflo'}</t>
        </is>
      </c>
    </row>
    <row r="20059">
      <c r="A20059" s="1" t="n">
        <v>20057</v>
      </c>
      <c r="B20059" t="inlineStr">
        <is>
          <t>scrip</t>
        </is>
      </c>
      <c r="C20059" t="n">
        <v>32</v>
      </c>
      <c r="D20059" t="inlineStr">
        <is>
          <t>{'react-native-irscripbox', 'dsr-package-public-jnana-scrip-salix-unbox', 'test-package-deactivation-test-fifer-lythe-scrip-fract'}</t>
        </is>
      </c>
    </row>
    <row r="20060">
      <c r="A20060" s="1" t="n">
        <v>20058</v>
      </c>
      <c r="B20060" t="inlineStr">
        <is>
          <t>sidemenu</t>
        </is>
      </c>
      <c r="C20060" t="n">
        <v>32</v>
      </c>
      <c r="D20060" t="inlineStr">
        <is>
          <t>{'rn-sidemenu', 'react-sidemenu-tree', '@spacebartech~sidemenu'}</t>
        </is>
      </c>
    </row>
    <row r="20061">
      <c r="A20061" s="1" t="n">
        <v>20059</v>
      </c>
      <c r="B20061" t="inlineStr">
        <is>
          <t>brier</t>
        </is>
      </c>
      <c r="C20061" t="n">
        <v>32</v>
      </c>
      <c r="D20061" t="inlineStr">
        <is>
          <t>{'dsr-package-public-frate-brier-solen-rorid', 'dsr-package-public-hypos-brier-learn-chals', 'test-package-deactivation-test-wirer-whaup-brier-bunds'}</t>
        </is>
      </c>
    </row>
    <row r="20062">
      <c r="A20062" s="1" t="n">
        <v>20060</v>
      </c>
      <c r="B20062" t="inlineStr">
        <is>
          <t>episode</t>
        </is>
      </c>
      <c r="C20062" t="n">
        <v>32</v>
      </c>
      <c r="D20062" t="inlineStr">
        <is>
          <t>{'episodefixer', 'episode-7', 'nextepisode'}</t>
        </is>
      </c>
    </row>
    <row r="20063">
      <c r="A20063" s="1" t="n">
        <v>20061</v>
      </c>
      <c r="B20063" t="inlineStr">
        <is>
          <t>korma</t>
        </is>
      </c>
      <c r="C20063" t="n">
        <v>32</v>
      </c>
      <c r="D20063" t="inlineStr">
        <is>
          <t>{'test-mlw2-korma-rains-dep', '@dsr-user-canon-korma-gapes-motto~dsr-package-public-canon-korma-gapes-motto', '@dsr-org-korma-sluse-livid-poral~test-dsr-org-korma-sluse-livid-poral'}</t>
        </is>
      </c>
    </row>
    <row r="20064">
      <c r="A20064" s="1" t="n">
        <v>20062</v>
      </c>
      <c r="B20064" t="inlineStr">
        <is>
          <t>itsy</t>
        </is>
      </c>
      <c r="C20064" t="n">
        <v>32</v>
      </c>
      <c r="D20064" t="inlineStr">
        <is>
          <t>{'@itsy-ui~utils', '@itsy-ui~app', '@itsy-ui~material-theme'}</t>
        </is>
      </c>
    </row>
    <row r="20065">
      <c r="A20065" s="1" t="n">
        <v>20063</v>
      </c>
      <c r="B20065" t="inlineStr">
        <is>
          <t>tawse</t>
        </is>
      </c>
      <c r="C20065" t="n">
        <v>32</v>
      </c>
      <c r="D20065" t="inlineStr">
        <is>
          <t>{'test-mlw4-tawse-macro', 'test-dsr-package-masus-tawse-valse-minty', 'dsr-package-tawse-chows-brunt-negus'}</t>
        </is>
      </c>
    </row>
    <row r="20066">
      <c r="A20066" s="1" t="n">
        <v>20064</v>
      </c>
      <c r="B20066" t="inlineStr">
        <is>
          <t>skier</t>
        </is>
      </c>
      <c r="C20066" t="n">
        <v>32</v>
      </c>
      <c r="D20066" t="inlineStr">
        <is>
          <t>{'@dsr-user-hajji-jolly-skier-zaire~dsr-package-public-hajji-jolly-skier-zaire', 'dsr-package-public-gofer-skier-broth-bones', 'taskier'}</t>
        </is>
      </c>
    </row>
    <row r="20067">
      <c r="A20067" s="1" t="n">
        <v>20065</v>
      </c>
      <c r="B20067" t="inlineStr">
        <is>
          <t>lumps</t>
        </is>
      </c>
      <c r="C20067" t="n">
        <v>32</v>
      </c>
      <c r="D20067" t="inlineStr">
        <is>
          <t>{'dsr-package-lumps-canoe-stond-makar', 'test-dsr-package-stone-lumps-favor-winze', 'dsr-package-woody-lumps-wryer-acred'}</t>
        </is>
      </c>
    </row>
    <row r="20068">
      <c r="A20068" s="1" t="n">
        <v>20066</v>
      </c>
      <c r="B20068" t="inlineStr">
        <is>
          <t>jambon</t>
        </is>
      </c>
      <c r="C20068" t="n">
        <v>32</v>
      </c>
      <c r="D20068" t="inlineStr">
        <is>
          <t>{'@jambon~json', 'jambonz-mw-registrar', 'jambon-router'}</t>
        </is>
      </c>
    </row>
    <row r="20069">
      <c r="A20069" s="1" t="n">
        <v>20067</v>
      </c>
      <c r="B20069" t="inlineStr">
        <is>
          <t>stonechurch</t>
        </is>
      </c>
      <c r="C20069" t="n">
        <v>32</v>
      </c>
      <c r="D20069" t="inlineStr">
        <is>
          <t>{'@12stonechurch~omnihive-worker-events', '@12stonechurch~omnihive-worker-documents', '@12stonechurch~omnihive-worker-cloudinary'}</t>
        </is>
      </c>
    </row>
    <row r="20070">
      <c r="A20070" s="1" t="n">
        <v>20068</v>
      </c>
      <c r="B20070" t="inlineStr">
        <is>
          <t>canst</t>
        </is>
      </c>
      <c r="C20070" t="n">
        <v>32</v>
      </c>
      <c r="D20070" t="inlineStr">
        <is>
          <t>{'dsr-package-rains-oakum-darks-canst', 'test-dsr-package-usurp-canst-boyau-nutty', 'test-package-deactivation-test-canst-prate-hoked-runes'}</t>
        </is>
      </c>
    </row>
    <row r="20071">
      <c r="A20071" s="1" t="n">
        <v>20069</v>
      </c>
      <c r="B20071" t="inlineStr">
        <is>
          <t>noo</t>
        </is>
      </c>
      <c r="C20071" t="n">
        <v>32</v>
      </c>
      <c r="D20071" t="inlineStr">
        <is>
          <t>{'@dasnoo~action-reaction', '@ohhellnoo~yolo', '@dasnoo~dictionary'}</t>
        </is>
      </c>
    </row>
    <row r="20072">
      <c r="A20072" s="1" t="n">
        <v>20070</v>
      </c>
      <c r="B20072" t="inlineStr">
        <is>
          <t>pauas</t>
        </is>
      </c>
      <c r="C20072" t="n">
        <v>32</v>
      </c>
      <c r="D20072" t="inlineStr">
        <is>
          <t>{'dsr-package-public-evoke-pauas-unary-besot', 'test-dsr-package-pauas-ulnar-resat-event', 'dsr-package-public-circs-saiga-pauas-limma'}</t>
        </is>
      </c>
    </row>
    <row r="20073">
      <c r="A20073" s="1" t="n">
        <v>20071</v>
      </c>
      <c r="B20073" t="inlineStr">
        <is>
          <t>aviso</t>
        </is>
      </c>
      <c r="C20073" t="n">
        <v>32</v>
      </c>
      <c r="D20073" t="inlineStr">
        <is>
          <t>{'test-mlw3-aviso-bisks', 'aviso-tree', 'test-mlw4-aviso-halos'}</t>
        </is>
      </c>
    </row>
    <row r="20074">
      <c r="A20074" s="1" t="n">
        <v>20072</v>
      </c>
      <c r="B20074" t="inlineStr">
        <is>
          <t>motorcortex</t>
        </is>
      </c>
      <c r="C20074" t="n">
        <v>32</v>
      </c>
      <c r="D20074" t="inlineStr">
        <is>
          <t>{'@kissmybutton~motorcortex-textfxs', '@kissmybutton~motorcortex-svgdraw', '@kissmybutton~motorcortex-counter'}</t>
        </is>
      </c>
    </row>
    <row r="20075">
      <c r="A20075" s="1" t="n">
        <v>20073</v>
      </c>
      <c r="B20075" t="inlineStr">
        <is>
          <t>sunflower</t>
        </is>
      </c>
      <c r="C20075" t="n">
        <v>32</v>
      </c>
      <c r="D20075" t="inlineStr">
        <is>
          <t>{'@sunflower-hooks~store', 'sunflower-fengdie-test', '@sunflower-hooks~search-result'}</t>
        </is>
      </c>
    </row>
    <row r="20076">
      <c r="A20076" s="1" t="n">
        <v>20074</v>
      </c>
      <c r="B20076" t="inlineStr">
        <is>
          <t>leany</t>
        </is>
      </c>
      <c r="C20076" t="n">
        <v>32</v>
      </c>
      <c r="D20076" t="inlineStr">
        <is>
          <t>{'test-package-deactivation-test-dryly-leany-licht-paeon', '@dsr-user-bouse-mesto-leany-plaza~dsr-package-public-bouse-mesto-leany-plaza', 'test-mlw4-jaded-leany'}</t>
        </is>
      </c>
    </row>
    <row r="20077">
      <c r="A20077" s="1" t="n">
        <v>20075</v>
      </c>
      <c r="B20077" t="inlineStr">
        <is>
          <t>tamed</t>
        </is>
      </c>
      <c r="C20077" t="n">
        <v>32</v>
      </c>
      <c r="D20077" t="inlineStr">
        <is>
          <t>{'@thetrg~tamed', 'dsr-package-comes-polks-moats-tamed', 'tamedcaller'}</t>
        </is>
      </c>
    </row>
    <row r="20078">
      <c r="A20078" s="1" t="n">
        <v>20076</v>
      </c>
      <c r="B20078" t="inlineStr">
        <is>
          <t>wicked</t>
        </is>
      </c>
      <c r="C20078" t="n">
        <v>32</v>
      </c>
      <c r="D20078" t="inlineStr">
        <is>
          <t>{'wicked-saml2-js', '@wicked_query~ultimatejs', '@wickedev~react-scripts-electron'}</t>
        </is>
      </c>
    </row>
    <row r="20079">
      <c r="A20079" s="1" t="n">
        <v>20077</v>
      </c>
      <c r="B20079" t="inlineStr">
        <is>
          <t>modulus</t>
        </is>
      </c>
      <c r="C20079" t="n">
        <v>32</v>
      </c>
      <c r="D20079" t="inlineStr">
        <is>
          <t>{'eslint-config-modulus', 'modulus-generator', 'grunt-modulus-deploy'}</t>
        </is>
      </c>
    </row>
    <row r="20080">
      <c r="A20080" s="1" t="n">
        <v>20078</v>
      </c>
      <c r="B20080" t="inlineStr">
        <is>
          <t>mops</t>
        </is>
      </c>
      <c r="C20080" t="n">
        <v>32</v>
      </c>
      <c r="D20080" t="inlineStr">
        <is>
          <t>{'dsr-delete-wubwub-test-mebos-round-profs-mopsy', 'mops-cli', '@dsr-org-mopsy-relic-binks-carvy~dsr-package-mopsy-relic-binks-carvy'}</t>
        </is>
      </c>
    </row>
    <row r="20081">
      <c r="A20081" s="1" t="n">
        <v>20079</v>
      </c>
      <c r="B20081" t="inlineStr">
        <is>
          <t>belee</t>
        </is>
      </c>
      <c r="C20081" t="n">
        <v>32</v>
      </c>
      <c r="D20081" t="inlineStr">
        <is>
          <t>{'dsr-package-public-amlas-belee', 'test-mlw1-belee-grise', 'test-mlw3-amlas-belee'}</t>
        </is>
      </c>
    </row>
    <row r="20082">
      <c r="A20082" s="1" t="n">
        <v>20080</v>
      </c>
      <c r="B20082" t="inlineStr">
        <is>
          <t>obied</t>
        </is>
      </c>
      <c r="C20082" t="n">
        <v>32</v>
      </c>
      <c r="D20082" t="inlineStr">
        <is>
          <t>{'dsr-rollback-package-roofy-obied-musth-eased', 'dsr-package-public-fared-binks-obied-cursi', 'test-dsr-package-niece-third-clomb-obied'}</t>
        </is>
      </c>
    </row>
    <row r="20083">
      <c r="A20083" s="1" t="n">
        <v>20081</v>
      </c>
      <c r="B20083" t="inlineStr">
        <is>
          <t>chirr</t>
        </is>
      </c>
      <c r="C20083" t="n">
        <v>32</v>
      </c>
      <c r="D20083" t="inlineStr">
        <is>
          <t>{'@dsr-user-numbs-arede-dured-chirr~dsr-package-public-numbs-arede-dured-chirr', '@dsr-rollback-org-nurrs-pombe-flues-chirr~dsr-rollback-package-nurrs-pombe-flues-chirr', '@test-mlw-org-raise-chirr~test-mlw1-raise-chirr'}</t>
        </is>
      </c>
    </row>
    <row r="20084">
      <c r="A20084" s="1" t="n">
        <v>20082</v>
      </c>
      <c r="B20084" t="inlineStr">
        <is>
          <t>charges</t>
        </is>
      </c>
      <c r="C20084" t="n">
        <v>32</v>
      </c>
      <c r="D20084" t="inlineStr">
        <is>
          <t>{'@evolvus~evolvus-charges-corporate-linkage', '@evolvus~evolvus-charges-transaction-type', '@evolvus~evolvus-charges-generate-pdf'}</t>
        </is>
      </c>
    </row>
    <row r="20085">
      <c r="A20085" s="1" t="n">
        <v>20083</v>
      </c>
      <c r="B20085" t="inlineStr">
        <is>
          <t>parsley</t>
        </is>
      </c>
      <c r="C20085" t="n">
        <v>32</v>
      </c>
      <c r="D20085" t="inlineStr">
        <is>
          <t>{'@parsley-oss~react-final-form', 'parsleyjs', 'parsleyjs-validators'}</t>
        </is>
      </c>
    </row>
    <row r="20086">
      <c r="A20086" s="1" t="n">
        <v>20084</v>
      </c>
      <c r="B20086" t="inlineStr">
        <is>
          <t>pab</t>
        </is>
      </c>
      <c r="C20086" t="n">
        <v>32</v>
      </c>
      <c r="D20086" t="inlineStr">
        <is>
          <t>{'@etsitpab~logger', '@etsitpab~tools', '@etsitpab~ui'}</t>
        </is>
      </c>
    </row>
    <row r="20087">
      <c r="A20087" s="1" t="n">
        <v>20085</v>
      </c>
      <c r="B20087" t="inlineStr">
        <is>
          <t>fals</t>
        </is>
      </c>
      <c r="C20087" t="n">
        <v>32</v>
      </c>
      <c r="D20087" t="inlineStr">
        <is>
          <t>{'falsisdb', 'retyped-jquery.pjax.falsandtru-tsd-ambient', '@alidatorjs~is-falsy'}</t>
        </is>
      </c>
    </row>
    <row r="20088">
      <c r="A20088" s="1" t="n">
        <v>20086</v>
      </c>
      <c r="B20088" t="inlineStr">
        <is>
          <t>matteo</t>
        </is>
      </c>
      <c r="C20088" t="n">
        <v>32</v>
      </c>
      <c r="D20088" t="inlineStr">
        <is>
          <t>{'js-utils-imatteo', '@matteoraf~chartist-plugin-legend', '@matteo.collina~abcdef'}</t>
        </is>
      </c>
    </row>
    <row r="20089">
      <c r="A20089" s="1" t="n">
        <v>20087</v>
      </c>
      <c r="B20089" t="inlineStr">
        <is>
          <t>debts</t>
        </is>
      </c>
      <c r="C20089" t="n">
        <v>32</v>
      </c>
      <c r="D20089" t="inlineStr">
        <is>
          <t>{'dsr-package-public-redds-bares-toile-debts', 'test-mlw4-pilis-debts', 'test-package-deactivation-test-tawer-larva-ancle-debts'}</t>
        </is>
      </c>
    </row>
    <row r="20090">
      <c r="A20090" s="1" t="n">
        <v>20088</v>
      </c>
      <c r="B20090" t="inlineStr">
        <is>
          <t>vulns</t>
        </is>
      </c>
      <c r="C20090" t="n">
        <v>32</v>
      </c>
      <c r="D20090" t="inlineStr">
        <is>
          <t>{'@test-mlw-org-visor-vulns~test-mlw1-visor-vulns', 'dsr-package-vulns-pluck-kaids-indew', '@dsr-user-brawl-doles-weirs-vulns~dsr-package-public-brawl-doles-weirs-vulns'}</t>
        </is>
      </c>
    </row>
    <row r="20091">
      <c r="A20091" s="1" t="n">
        <v>20089</v>
      </c>
      <c r="B20091" t="inlineStr">
        <is>
          <t>fytte</t>
        </is>
      </c>
      <c r="C20091" t="n">
        <v>32</v>
      </c>
      <c r="D20091" t="inlineStr">
        <is>
          <t>{'dsr-package-helps-bolus-fytte-totem', 'test-mlw3-paven-fytte', 'dsr-package-public-tined-fytte-least-grips'}</t>
        </is>
      </c>
    </row>
    <row r="20092">
      <c r="A20092" s="1" t="n">
        <v>20090</v>
      </c>
      <c r="B20092" t="inlineStr">
        <is>
          <t>scenes</t>
        </is>
      </c>
      <c r="C20092" t="n">
        <v>32</v>
      </c>
      <c r="D20092" t="inlineStr">
        <is>
          <t>{'@botol~tg-scenes', 'babel-plugin-scenes', 'react-native-scenes'}</t>
        </is>
      </c>
    </row>
    <row r="20093">
      <c r="A20093" s="1" t="n">
        <v>20091</v>
      </c>
      <c r="B20093" t="inlineStr">
        <is>
          <t>naran</t>
        </is>
      </c>
      <c r="C20093" t="n">
        <v>32</v>
      </c>
      <c r="D20093" t="inlineStr">
        <is>
          <t>{'@narando~timezones', '@narando~authorization', '@nagarjuna.naran~kukumiya'}</t>
        </is>
      </c>
    </row>
    <row r="20094">
      <c r="A20094" s="1" t="n">
        <v>20092</v>
      </c>
      <c r="B20094" t="inlineStr">
        <is>
          <t>madam</t>
        </is>
      </c>
      <c r="C20094" t="n">
        <v>32</v>
      </c>
      <c r="D20094" t="inlineStr">
        <is>
          <t>{'dsr-package-madam-await-vesta-guimp', 'test-dsr-package-madam-kythe-samey-toyed', 'madam'}</t>
        </is>
      </c>
    </row>
    <row r="20095">
      <c r="A20095" s="1" t="n">
        <v>20093</v>
      </c>
      <c r="B20095" t="inlineStr">
        <is>
          <t>doctype</t>
        </is>
      </c>
      <c r="C20095" t="n">
        <v>32</v>
      </c>
      <c r="D20095" t="inlineStr">
        <is>
          <t>{'qmuzik-doctypecharacteristics-shared', '@doctype~pusher-js', '@phtml~doctype'}</t>
        </is>
      </c>
    </row>
    <row r="20096">
      <c r="A20096" s="1" t="n">
        <v>20094</v>
      </c>
      <c r="B20096" t="inlineStr">
        <is>
          <t>chivs</t>
        </is>
      </c>
      <c r="C20096" t="n">
        <v>32</v>
      </c>
      <c r="D20096" t="inlineStr">
        <is>
          <t>{'@dsr-user-chivs-grasp-amaze-curvy~dsr-package-public-chivs-grasp-amaze-curvy', '@dsr-org-spaes-derms-brave-chivs~dsr-package-spaes-derms-brave-chivs', '@dsr-rollback-org-sages-jambs-chivs-speed~dsr-rollback-package-sages-jambs-chivs-speed'}</t>
        </is>
      </c>
    </row>
    <row r="20097">
      <c r="A20097" s="1" t="n">
        <v>20095</v>
      </c>
      <c r="B20097" t="inlineStr">
        <is>
          <t>roups</t>
        </is>
      </c>
      <c r="C20097" t="n">
        <v>32</v>
      </c>
      <c r="D20097" t="inlineStr">
        <is>
          <t>{'test-mlw2-tined-roups', 'test-package-deactivation-test-lodge-saics-nests-roups', '@dsr-org-roups-lotic-marly-gusla~test-dsr-org-roups-lotic-marly-gusla'}</t>
        </is>
      </c>
    </row>
    <row r="20098">
      <c r="A20098" s="1" t="n">
        <v>20096</v>
      </c>
      <c r="B20098" t="inlineStr">
        <is>
          <t>kurt</t>
        </is>
      </c>
      <c r="C20098" t="n">
        <v>32</v>
      </c>
      <c r="D20098" t="inlineStr">
        <is>
          <t>{'kurt', '@kurtukovvlad~firepad', '@kurtb~canvas'}</t>
        </is>
      </c>
    </row>
    <row r="20099">
      <c r="A20099" s="1" t="n">
        <v>20097</v>
      </c>
      <c r="B20099" t="inlineStr">
        <is>
          <t>vivat</t>
        </is>
      </c>
      <c r="C20099" t="n">
        <v>32</v>
      </c>
      <c r="D20099" t="inlineStr">
        <is>
          <t>{'test-package-deactivation-test-noyes-vivat-braky-ceric', '@dsr-user-vivat-pushy-decad-mpret~dsr-package-public-vivat-pushy-decad-mpret', 'dsr-package-vivat-loord-yurts-bitts'}</t>
        </is>
      </c>
    </row>
    <row r="20100">
      <c r="A20100" s="1" t="n">
        <v>20098</v>
      </c>
      <c r="B20100" t="inlineStr">
        <is>
          <t>integreat</t>
        </is>
      </c>
      <c r="C20100" t="n">
        <v>32</v>
      </c>
      <c r="D20100" t="inlineStr">
        <is>
          <t>{'integreat-queue-redis', 'integreat-api-json', 'integreat-transporter-http'}</t>
        </is>
      </c>
    </row>
    <row r="20101">
      <c r="A20101" s="1" t="n">
        <v>20099</v>
      </c>
      <c r="B20101" t="inlineStr">
        <is>
          <t>dozes</t>
        </is>
      </c>
      <c r="C20101" t="n">
        <v>32</v>
      </c>
      <c r="D20101" t="inlineStr">
        <is>
          <t>{'dsr-package-biffs-dozes-ledge-trays', 'test-mlw1-dozes-boots', 'test-dsr-package-scoff-cocoa-riots-dozes'}</t>
        </is>
      </c>
    </row>
    <row r="20102">
      <c r="A20102" s="1" t="n">
        <v>20100</v>
      </c>
      <c r="B20102" t="inlineStr">
        <is>
          <t>jsmicro</t>
        </is>
      </c>
      <c r="C20102" t="n">
        <v>32</v>
      </c>
      <c r="D20102" t="inlineStr">
        <is>
          <t>{'jsmicro-is-empty', '@jsmicro~is-string', 'jsmicro'}</t>
        </is>
      </c>
    </row>
    <row r="20103">
      <c r="A20103" s="1" t="n">
        <v>20101</v>
      </c>
      <c r="B20103" t="inlineStr">
        <is>
          <t>inurn</t>
        </is>
      </c>
      <c r="C20103" t="n">
        <v>32</v>
      </c>
      <c r="D20103" t="inlineStr">
        <is>
          <t>{'dsr-package-public-ology-thirl-inurn-tommy', 'test-mlw2-inurn-puris-dep', '@malware-test-inurn-wicca~dsr-package-public-inurn-wicca'}</t>
        </is>
      </c>
    </row>
    <row r="20104">
      <c r="A20104" s="1" t="n">
        <v>20102</v>
      </c>
      <c r="B20104" t="inlineStr">
        <is>
          <t>aker</t>
        </is>
      </c>
      <c r="C20104" t="n">
        <v>32</v>
      </c>
      <c r="D20104" t="inlineStr">
        <is>
          <t>{'@akeraio~passport', 'akera-rest-api', '@akeraio~loopback-connector'}</t>
        </is>
      </c>
    </row>
    <row r="20105">
      <c r="A20105" s="1" t="n">
        <v>20103</v>
      </c>
      <c r="B20105" t="inlineStr">
        <is>
          <t>liga</t>
        </is>
      </c>
      <c r="C20105" t="n">
        <v>32</v>
      </c>
      <c r="D20105" t="inlineStr">
        <is>
          <t>{'oliga-ui', 'sistema-interligado-node', '@lliga~components-x-button'}</t>
        </is>
      </c>
    </row>
    <row r="20106">
      <c r="A20106" s="1" t="n">
        <v>20104</v>
      </c>
      <c r="B20106" t="inlineStr">
        <is>
          <t>caved</t>
        </is>
      </c>
      <c r="C20106" t="n">
        <v>32</v>
      </c>
      <c r="D20106" t="inlineStr">
        <is>
          <t>{'@test-mlw-org-doucs-caved~test-mlw1-doucs-caved', '@dsr-user-chico-caved-agree-apian~dsr-package-public-chico-caved-agree-apian', 'dsr-package-caved-orcin-booze-mommy'}</t>
        </is>
      </c>
    </row>
    <row r="20107">
      <c r="A20107" s="1" t="n">
        <v>20105</v>
      </c>
      <c r="B20107" t="inlineStr">
        <is>
          <t>bally</t>
        </is>
      </c>
      <c r="C20107" t="n">
        <v>32</v>
      </c>
      <c r="D20107" t="inlineStr">
        <is>
          <t>{'test-mlw1-bally-psora', 'dsr-rollback-package-gibel-verst-bally-sperm', '@dsr-org-paean-doors-bally-lapel~dsr-package-paean-doors-bally-lapel'}</t>
        </is>
      </c>
    </row>
    <row r="20108">
      <c r="A20108" s="1" t="n">
        <v>20106</v>
      </c>
      <c r="B20108" t="inlineStr">
        <is>
          <t>auxin</t>
        </is>
      </c>
      <c r="C20108" t="n">
        <v>32</v>
      </c>
      <c r="D20108" t="inlineStr">
        <is>
          <t>{'@dsr-user-hutia-auxin-mucic-citer~dsr-package-public-hutia-auxin-mucic-citer', 'test-mlw2-auxin-expos', 'test-dsr-package-pores-yeans-auxin-dumka'}</t>
        </is>
      </c>
    </row>
    <row r="20109">
      <c r="A20109" s="1" t="n">
        <v>20107</v>
      </c>
      <c r="B20109" t="inlineStr">
        <is>
          <t>boco</t>
        </is>
      </c>
      <c r="C20109" t="n">
        <v>32</v>
      </c>
      <c r="D20109" t="inlineStr">
        <is>
          <t>{'boco-config', 'boco-mdd-jasmine-coffee', 'boco-cached-firebase'}</t>
        </is>
      </c>
    </row>
    <row r="20110">
      <c r="A20110" s="1" t="n">
        <v>20108</v>
      </c>
      <c r="B20110" t="inlineStr">
        <is>
          <t>lied</t>
        </is>
      </c>
      <c r="C20110" t="n">
        <v>32</v>
      </c>
      <c r="D20110" t="inlineStr">
        <is>
          <t>{'@dsr-user-moues-picks-clied-ovist~dsr-package-public-moues-picks-clied-ovist', '@dsr-user-clied-dalle-tangi-lokes~dsr-package-public-clied-dalle-tangi-lokes', 'dsr-package-public-moues-picks-clied-ovist'}</t>
        </is>
      </c>
    </row>
    <row r="20111">
      <c r="A20111" s="1" t="n">
        <v>20109</v>
      </c>
      <c r="B20111" t="inlineStr">
        <is>
          <t>vrembem</t>
        </is>
      </c>
      <c r="C20111" t="n">
        <v>32</v>
      </c>
      <c r="D20111" t="inlineStr">
        <is>
          <t>{'@vrembem~grid', '@vrembem~level', '@vrembem~table'}</t>
        </is>
      </c>
    </row>
    <row r="20112">
      <c r="A20112" s="1" t="n">
        <v>20110</v>
      </c>
      <c r="B20112" t="inlineStr">
        <is>
          <t>kde</t>
        </is>
      </c>
      <c r="C20112" t="n">
        <v>32</v>
      </c>
      <c r="D20112" t="inlineStr">
        <is>
          <t>{'@kdeenanauth~material-carousel', 'kmid-instruments-kde-svnrev1097325', '@dekdekbaloo~gatsby-source-wordpress'}</t>
        </is>
      </c>
    </row>
    <row r="20113">
      <c r="A20113" s="1" t="n">
        <v>20111</v>
      </c>
      <c r="B20113" t="inlineStr">
        <is>
          <t>lidofinance</t>
        </is>
      </c>
      <c r="C20113" t="n">
        <v>32</v>
      </c>
      <c r="D20113" t="inlineStr">
        <is>
          <t>{'@lidofinance~popover', '@lidofinance~address', '@lidofinance~stack'}</t>
        </is>
      </c>
    </row>
    <row r="20114">
      <c r="A20114" s="1" t="n">
        <v>20112</v>
      </c>
      <c r="B20114" t="inlineStr">
        <is>
          <t>texting</t>
        </is>
      </c>
      <c r="C20114" t="n">
        <v>32</v>
      </c>
      <c r="D20114" t="inlineStr">
        <is>
          <t>{'@texting~fold', '@anbcodes~asyncwstexting', 'texting-squirrel'}</t>
        </is>
      </c>
    </row>
    <row r="20115">
      <c r="A20115" s="1" t="n">
        <v>20113</v>
      </c>
      <c r="B20115" t="inlineStr">
        <is>
          <t>wpe</t>
        </is>
      </c>
      <c r="C20115" t="n">
        <v>32</v>
      </c>
      <c r="D20115" t="inlineStr">
        <is>
          <t>{'wpe-deploy', '@wpe-tkpd~decimal.js', '@wpe-tkpd~client-storage'}</t>
        </is>
      </c>
    </row>
    <row r="20116">
      <c r="A20116" s="1" t="n">
        <v>20114</v>
      </c>
      <c r="B20116" t="inlineStr">
        <is>
          <t>lute</t>
        </is>
      </c>
      <c r="C20116" t="n">
        <v>32</v>
      </c>
      <c r="D20116" t="inlineStr">
        <is>
          <t>{'test-mlw1-dules-luted', 'test-dsr-package-slive-gowls-snibs-luted', 'dsr-rollback-package-luted-antar-jnana-obiit'}</t>
        </is>
      </c>
    </row>
    <row r="20117">
      <c r="A20117" s="1" t="n">
        <v>20115</v>
      </c>
      <c r="B20117" t="inlineStr">
        <is>
          <t>booky</t>
        </is>
      </c>
      <c r="C20117" t="n">
        <v>32</v>
      </c>
      <c r="D20117" t="inlineStr">
        <is>
          <t>{'@dsr-rollback-org-crags-abyss-jawed-booky~dsr-rollback-package-crags-abyss-jawed-booky', 'dsr-rollback-package-sines-grimy-bourn-booky', 'dsr-package-booky-jotun-riser-betes'}</t>
        </is>
      </c>
    </row>
    <row r="20118">
      <c r="A20118" s="1" t="n">
        <v>20116</v>
      </c>
      <c r="B20118" t="inlineStr">
        <is>
          <t>laplace</t>
        </is>
      </c>
      <c r="C20118" t="n">
        <v>32</v>
      </c>
      <c r="D20118" t="inlineStr">
        <is>
          <t>{'@stdlib~stats-base-dists-laplace-logpdf', '@stdlib~random-streams-laplace', '@stdlib~stats-base-dists-laplace-mean'}</t>
        </is>
      </c>
    </row>
    <row r="20119">
      <c r="A20119" s="1" t="n">
        <v>20117</v>
      </c>
      <c r="B20119" t="inlineStr">
        <is>
          <t>minimize</t>
        </is>
      </c>
      <c r="C20119" t="n">
        <v>32</v>
      </c>
      <c r="D20119" t="inlineStr">
        <is>
          <t>{'@ionic-native-sistel~app-minimize', '@ionic-native~app-minimize', 'oem-format-minimize'}</t>
        </is>
      </c>
    </row>
    <row r="20120">
      <c r="A20120" s="1" t="n">
        <v>20118</v>
      </c>
      <c r="B20120" t="inlineStr">
        <is>
          <t>vises</t>
        </is>
      </c>
      <c r="C20120" t="n">
        <v>32</v>
      </c>
      <c r="D20120" t="inlineStr">
        <is>
          <t>{'dsr-package-public-vises-realm', 'test-dsr-package-choli-waked-vises-maiks', 'test-mlw2-globe-vises'}</t>
        </is>
      </c>
    </row>
    <row r="20121">
      <c r="A20121" s="1" t="n">
        <v>20119</v>
      </c>
      <c r="B20121" t="inlineStr">
        <is>
          <t>pilaf</t>
        </is>
      </c>
      <c r="C20121" t="n">
        <v>32</v>
      </c>
      <c r="D20121" t="inlineStr">
        <is>
          <t>{'pilaf', 'test-dsr-package-lunts-borax-wager-pilaf', 'test-mlw2-pilaf-torsk-dep'}</t>
        </is>
      </c>
    </row>
    <row r="20122">
      <c r="A20122" s="1" t="n">
        <v>20120</v>
      </c>
      <c r="B20122" t="inlineStr">
        <is>
          <t>aloft</t>
        </is>
      </c>
      <c r="C20122" t="n">
        <v>32</v>
      </c>
      <c r="D20122" t="inlineStr">
        <is>
          <t>{'test-mlw2-aloft-spend', '@dsr-user-tawed-aloft-sains-thrum~dsr-package-public-tawed-aloft-sains-thrum', 'dsr-package-foxes-loots-aloft-lames'}</t>
        </is>
      </c>
    </row>
    <row r="20123">
      <c r="A20123" s="1" t="n">
        <v>20121</v>
      </c>
      <c r="B20123" t="inlineStr">
        <is>
          <t>hess</t>
        </is>
      </c>
      <c r="C20123" t="n">
        <v>32</v>
      </c>
      <c r="D20123" t="inlineStr">
        <is>
          <t>{'hess-get-natural-gas-utility-account-numbers', 'hess-bills-table-get-rows', '@charliehess~redux-persist'}</t>
        </is>
      </c>
    </row>
    <row r="20124">
      <c r="A20124" s="1" t="n">
        <v>20122</v>
      </c>
      <c r="B20124" t="inlineStr">
        <is>
          <t>numerals</t>
        </is>
      </c>
      <c r="C20124" t="n">
        <v>32</v>
      </c>
      <c r="D20124" t="inlineStr">
        <is>
          <t>{'@octokaty~roman-numerals', 'japanese-numerals-to-number', 'jp-numerals'}</t>
        </is>
      </c>
    </row>
    <row r="20125">
      <c r="A20125" s="1" t="n">
        <v>20123</v>
      </c>
      <c r="B20125" t="inlineStr">
        <is>
          <t>spats</t>
        </is>
      </c>
      <c r="C20125" t="n">
        <v>32</v>
      </c>
      <c r="D20125" t="inlineStr">
        <is>
          <t>{'dsr-package-spats-narco-jambe-bardo', '@dsr-user-treen-gowks-quirt-spats~dsr-package-public-treen-gowks-quirt-spats', '@dsr-user-organ-kinas-fetus-spats~dsr-package-public-organ-kinas-fetus-spats'}</t>
        </is>
      </c>
    </row>
    <row r="20126">
      <c r="A20126" s="1" t="n">
        <v>20124</v>
      </c>
      <c r="B20126" t="inlineStr">
        <is>
          <t>myope</t>
        </is>
      </c>
      <c r="C20126" t="n">
        <v>32</v>
      </c>
      <c r="D20126" t="inlineStr">
        <is>
          <t>{'dsr-package-public-myope-pinna-vents-wider', 'dsr-package-public-geste-myope-modes-louis', '@test-mlw-org-myope-yours~test-mlw1-myope-yours'}</t>
        </is>
      </c>
    </row>
    <row r="20127">
      <c r="A20127" s="1" t="n">
        <v>20125</v>
      </c>
      <c r="B20127" t="inlineStr">
        <is>
          <t>clarketm</t>
        </is>
      </c>
      <c r="C20127" t="n">
        <v>32</v>
      </c>
      <c r="D20127" t="inlineStr">
        <is>
          <t>{'@clarketm~superobject', '@clarketm~jwt-cli', '@clarketm~supertrie'}</t>
        </is>
      </c>
    </row>
    <row r="20128">
      <c r="A20128" s="1" t="n">
        <v>20126</v>
      </c>
      <c r="B20128" t="inlineStr">
        <is>
          <t>cris</t>
        </is>
      </c>
      <c r="C20128" t="n">
        <v>32</v>
      </c>
      <c r="D20128" t="inlineStr">
        <is>
          <t>{'libreria_cris', 'cris', 'grunt-init-crison'}</t>
        </is>
      </c>
    </row>
    <row r="20129">
      <c r="A20129" s="1" t="n">
        <v>20127</v>
      </c>
      <c r="B20129" t="inlineStr">
        <is>
          <t>gaups</t>
        </is>
      </c>
      <c r="C20129" t="n">
        <v>32</v>
      </c>
      <c r="D20129" t="inlineStr">
        <is>
          <t>{'@malware-test-umbel-gaups~test-mlw3-umbel-gaups', 'dsr-package-public-tract-fluor-munch-gaups', 'dsr-package-public-gaups-route-blubs-dusky'}</t>
        </is>
      </c>
    </row>
    <row r="20130">
      <c r="A20130" s="1" t="n">
        <v>20128</v>
      </c>
      <c r="B20130" t="inlineStr">
        <is>
          <t>racks</t>
        </is>
      </c>
      <c r="C20130" t="n">
        <v>32</v>
      </c>
      <c r="D20130" t="inlineStr">
        <is>
          <t>{'test-dsr-package-sumac-racks-lants-malic', 'dsr-package-public-comby-racks-apism-outed', 'dsr-delete-wubwub-borde-aumil-corbe-racks'}</t>
        </is>
      </c>
    </row>
    <row r="20131">
      <c r="A20131" s="1" t="n">
        <v>20129</v>
      </c>
      <c r="B20131" t="inlineStr">
        <is>
          <t>reo</t>
        </is>
      </c>
      <c r="C20131" t="n">
        <v>32</v>
      </c>
      <c r="D20131" t="inlineStr">
        <is>
          <t>{'nereo', '@neville.dabreo~canada-crs-score', 'reo'}</t>
        </is>
      </c>
    </row>
    <row r="20132">
      <c r="A20132" s="1" t="n">
        <v>20130</v>
      </c>
      <c r="B20132" t="inlineStr">
        <is>
          <t>dudes</t>
        </is>
      </c>
      <c r="C20132" t="n">
        <v>32</v>
      </c>
      <c r="D20132" t="inlineStr">
        <is>
          <t>{'@dudes~lumly.uml.viewer', 'dsr-package-duroy-dudes-pizza-masty', '@dsr-rollback-org-dudes-hiyas-gopak-spume~dsr-rollback-package-dudes-hiyas-gopak-spume'}</t>
        </is>
      </c>
    </row>
    <row r="20133">
      <c r="A20133" s="1" t="n">
        <v>20131</v>
      </c>
      <c r="B20133" t="inlineStr">
        <is>
          <t>klg</t>
        </is>
      </c>
      <c r="C20133" t="n">
        <v>32</v>
      </c>
      <c r="D20133" t="inlineStr">
        <is>
          <t>{'klg-boilerplate-mongo-model', 'klg-mongoose-number-fix', 'klg-mq'}</t>
        </is>
      </c>
    </row>
    <row r="20134">
      <c r="A20134" s="1" t="n">
        <v>20132</v>
      </c>
      <c r="B20134" t="inlineStr">
        <is>
          <t>gayal</t>
        </is>
      </c>
      <c r="C20134" t="n">
        <v>32</v>
      </c>
      <c r="D20134" t="inlineStr">
        <is>
          <t>{'test-dsr-package-gayal-mayor-pseud-sprag', '@dsr-rollback-org-whirl-gayal-llama-araba~dsr-rollback-package-whirl-gayal-llama-araba', 'test-mlw1-gayal-snout'}</t>
        </is>
      </c>
    </row>
    <row r="20135">
      <c r="A20135" s="1" t="n">
        <v>20133</v>
      </c>
      <c r="B20135" t="inlineStr">
        <is>
          <t>brays</t>
        </is>
      </c>
      <c r="C20135" t="n">
        <v>32</v>
      </c>
      <c r="D20135" t="inlineStr">
        <is>
          <t>{'dsr-package-lamps-brays-welts-times', 'dsr-package-brays-place-bifid-spasm', 'test-mlw2-magot-brays'}</t>
        </is>
      </c>
    </row>
    <row r="20136">
      <c r="A20136" s="1" t="n">
        <v>20134</v>
      </c>
      <c r="B20136" t="inlineStr">
        <is>
          <t>boni</t>
        </is>
      </c>
      <c r="C20136" t="n">
        <v>32</v>
      </c>
      <c r="D20136" t="inlineStr">
        <is>
          <t>{'@jbonigomes~create-react-slides', '@rzaniboni~hello', 'bonitour-components'}</t>
        </is>
      </c>
    </row>
    <row r="20137">
      <c r="A20137" s="1" t="n">
        <v>20135</v>
      </c>
      <c r="B20137" t="inlineStr">
        <is>
          <t>tuning</t>
        </is>
      </c>
      <c r="C20137" t="n">
        <v>32</v>
      </c>
      <c r="D20137" t="inlineStr">
        <is>
          <t>{'pidtuning', 'css-tuning', '@themestuning~sass-watch'}</t>
        </is>
      </c>
    </row>
    <row r="20138">
      <c r="A20138" s="1" t="n">
        <v>20136</v>
      </c>
      <c r="B20138" t="inlineStr">
        <is>
          <t>taxor</t>
        </is>
      </c>
      <c r="C20138" t="n">
        <v>32</v>
      </c>
      <c r="D20138" t="inlineStr">
        <is>
          <t>{'dsr-package-taxor-culls', 'test-package-deactivation-test-creak-taxor-baned-holla', '@malware-test-taxor-culls~dsr-package-public-taxor-culls'}</t>
        </is>
      </c>
    </row>
    <row r="20139">
      <c r="A20139" s="1" t="n">
        <v>20137</v>
      </c>
      <c r="B20139" t="inlineStr">
        <is>
          <t>baal</t>
        </is>
      </c>
      <c r="C20139" t="n">
        <v>32</v>
      </c>
      <c r="D20139" t="inlineStr">
        <is>
          <t>{'dsr-package-spool-baals', 'dsr-package-public-thill-baals', '@rvanbaalen~hashparser'}</t>
        </is>
      </c>
    </row>
    <row r="20140">
      <c r="A20140" s="1" t="n">
        <v>20138</v>
      </c>
      <c r="B20140" t="inlineStr">
        <is>
          <t>clientside</t>
        </is>
      </c>
      <c r="C20140" t="n">
        <v>32</v>
      </c>
      <c r="D20140" t="inlineStr">
        <is>
          <t>{'clientside-view-input-text', 'clientside-require', 'clientside-api-request'}</t>
        </is>
      </c>
    </row>
    <row r="20141">
      <c r="A20141" s="1" t="n">
        <v>20139</v>
      </c>
      <c r="B20141" t="inlineStr">
        <is>
          <t>datemodule</t>
        </is>
      </c>
      <c r="C20141" t="n">
        <v>32</v>
      </c>
      <c r="D20141" t="inlineStr">
        <is>
          <t>{'datemodule_alexlow', 'datemodule_ws', 'datemodule_invoyn'}</t>
        </is>
      </c>
    </row>
    <row r="20142">
      <c r="A20142" s="1" t="n">
        <v>20140</v>
      </c>
      <c r="B20142" t="inlineStr">
        <is>
          <t>teens</t>
        </is>
      </c>
      <c r="C20142" t="n">
        <v>32</v>
      </c>
      <c r="D20142" t="inlineStr">
        <is>
          <t>{'dsr-package-inion-whale-teens-nevus', 'dsr-package-public-inion-whale-teens-nevus', 'test-dsr-package-teens-dorts-morns-coats'}</t>
        </is>
      </c>
    </row>
    <row r="20143">
      <c r="A20143" s="1" t="n">
        <v>20141</v>
      </c>
      <c r="B20143" t="inlineStr">
        <is>
          <t>msr</t>
        </is>
      </c>
      <c r="C20143" t="n">
        <v>32</v>
      </c>
      <c r="D20143" t="inlineStr">
        <is>
          <t>{'@msrvida~python-program-analysis', 'msr-labs', 'msr-okii-cli'}</t>
        </is>
      </c>
    </row>
    <row r="20144">
      <c r="A20144" s="1" t="n">
        <v>20142</v>
      </c>
      <c r="B20144" t="inlineStr">
        <is>
          <t>cavilha</t>
        </is>
      </c>
      <c r="C20144" t="n">
        <v>32</v>
      </c>
      <c r="D20144" t="inlineStr">
        <is>
          <t>{'@cavilha~tabs', '@cavilha~flex', '@cavilha~breadcrumb'}</t>
        </is>
      </c>
    </row>
    <row r="20145">
      <c r="A20145" s="1" t="n">
        <v>20143</v>
      </c>
      <c r="B20145" t="inlineStr">
        <is>
          <t>konstruct</t>
        </is>
      </c>
      <c r="C20145" t="n">
        <v>32</v>
      </c>
      <c r="D20145" t="inlineStr">
        <is>
          <t>{'@traaidmark~konstruct-part-table', '@traaidmark~konstruct-part-field', '@traaidmark~konstruct-feature-gallery'}</t>
        </is>
      </c>
    </row>
    <row r="20146">
      <c r="A20146" s="1" t="n">
        <v>20144</v>
      </c>
      <c r="B20146" t="inlineStr">
        <is>
          <t>areal</t>
        </is>
      </c>
      <c r="C20146" t="n">
        <v>32</v>
      </c>
      <c r="D20146" t="inlineStr">
        <is>
          <t>{'dsr-package-public-zetas-areal-toses-xylyl', 'test-mlw1-areal-chore', 'test-dsr-package-areal-glade-ankus-jaspe'}</t>
        </is>
      </c>
    </row>
    <row r="20147">
      <c r="A20147" s="1" t="n">
        <v>20145</v>
      </c>
      <c r="B20147" t="inlineStr">
        <is>
          <t>narky</t>
        </is>
      </c>
      <c r="C20147" t="n">
        <v>32</v>
      </c>
      <c r="D20147" t="inlineStr">
        <is>
          <t>{'@malware-test-narky-koras~dsr-package-public-narky-koras', '@dsr-org-narky-adits-lever-lefts~test-dsr-org-narky-adits-lever-lefts', 'dsr-package-narky-locus-chyme-dongs'}</t>
        </is>
      </c>
    </row>
    <row r="20148">
      <c r="A20148" s="1" t="n">
        <v>20146</v>
      </c>
      <c r="B20148" t="inlineStr">
        <is>
          <t>karol</t>
        </is>
      </c>
      <c r="C20148" t="n">
        <v>32</v>
      </c>
      <c r="D20148" t="inlineStr">
        <is>
          <t>{'pieprzak-karol-3id-numer1', '@karolisram~consistent-vh-units', '@krzysztofkarol~redux-form-material-ui'}</t>
        </is>
      </c>
    </row>
    <row r="20149">
      <c r="A20149" s="1" t="n">
        <v>20147</v>
      </c>
      <c r="B20149" t="inlineStr">
        <is>
          <t>spherical</t>
        </is>
      </c>
      <c r="C20149" t="n">
        <v>32</v>
      </c>
      <c r="D20149" t="inlineStr">
        <is>
          <t>{'@sphericalelephant~exseq', '@derschmale~spherical-harmonizer', 'random-spherical'}</t>
        </is>
      </c>
    </row>
    <row r="20150">
      <c r="A20150" s="1" t="n">
        <v>20148</v>
      </c>
      <c r="B20150" t="inlineStr">
        <is>
          <t>ticketfly</t>
        </is>
      </c>
      <c r="C20150" t="n">
        <v>32</v>
      </c>
      <c r="D20150" t="inlineStr">
        <is>
          <t>{'ticketfly-css', 'ticketfly-css-typography-variables', 'ticketfly-css-spacing-variables'}</t>
        </is>
      </c>
    </row>
    <row r="20151">
      <c r="A20151" s="1" t="n">
        <v>20149</v>
      </c>
      <c r="B20151" t="inlineStr">
        <is>
          <t>instruction</t>
        </is>
      </c>
      <c r="C20151" t="n">
        <v>32</v>
      </c>
      <c r="D20151" t="inlineStr">
        <is>
          <t>{'qmb-system-instruction-register-remote', 'odoo11-addon-document-page-work-instruction', 'qmb-system-instruction-relay-activation-remote'}</t>
        </is>
      </c>
    </row>
    <row r="20152">
      <c r="A20152" s="1" t="n">
        <v>20150</v>
      </c>
      <c r="B20152" t="inlineStr">
        <is>
          <t>gbs</t>
        </is>
      </c>
      <c r="C20152" t="n">
        <v>32</v>
      </c>
      <c r="D20152" t="inlineStr">
        <is>
          <t>{'gbs-ham-qc', '@gbs~header', 'gbs-xy-form-search'}</t>
        </is>
      </c>
    </row>
    <row r="20153">
      <c r="A20153" s="1" t="n">
        <v>20151</v>
      </c>
      <c r="B20153" t="inlineStr">
        <is>
          <t>virls</t>
        </is>
      </c>
      <c r="C20153" t="n">
        <v>32</v>
      </c>
      <c r="D20153" t="inlineStr">
        <is>
          <t>{'dsr-package-public-drest-virls-spade-lucid', '@dsr-user-drest-virls-spade-lucid~dsr-package-public-drest-virls-spade-lucid', 'test-package-deactivation-test-coaly-caver-stern-virls'}</t>
        </is>
      </c>
    </row>
    <row r="20154">
      <c r="A20154" s="1" t="n">
        <v>20152</v>
      </c>
      <c r="B20154" t="inlineStr">
        <is>
          <t>olios</t>
        </is>
      </c>
      <c r="C20154" t="n">
        <v>32</v>
      </c>
      <c r="D20154" t="inlineStr">
        <is>
          <t>{'test-dsr-package-gnome-kinda-olios-conge', '@test-mlw-org-buyer-olios~test-mlw1-buyer-olios', 'dsr-package-stare-glass-goofy-olios'}</t>
        </is>
      </c>
    </row>
    <row r="20155">
      <c r="A20155" s="1" t="n">
        <v>20153</v>
      </c>
      <c r="B20155" t="inlineStr">
        <is>
          <t>yom</t>
        </is>
      </c>
      <c r="C20155" t="n">
        <v>32</v>
      </c>
      <c r="D20155" t="inlineStr">
        <is>
          <t>{'eslint-config-tyom', 'yom-bootstrap-datetime-picker', 'yom-data-grid'}</t>
        </is>
      </c>
    </row>
    <row r="20156">
      <c r="A20156" s="1" t="n">
        <v>20154</v>
      </c>
      <c r="B20156" t="inlineStr">
        <is>
          <t>tplink</t>
        </is>
      </c>
      <c r="C20156" t="n">
        <v>32</v>
      </c>
      <c r="D20156" t="inlineStr">
        <is>
          <t>{'node-red-contrib-tplink-tapo-connect-api', '@migte~tplink-lightbulb-modified-version', 'python-tplink-smarthome'}</t>
        </is>
      </c>
    </row>
    <row r="20157">
      <c r="A20157" s="1" t="n">
        <v>20155</v>
      </c>
      <c r="B20157" t="inlineStr">
        <is>
          <t>autofocus</t>
        </is>
      </c>
      <c r="C20157" t="n">
        <v>32</v>
      </c>
      <c r="D20157" t="inlineStr">
        <is>
          <t>{'ng-autofocus', 'autofocus', '@vuejs-tips~v-autofocus'}</t>
        </is>
      </c>
    </row>
    <row r="20158">
      <c r="A20158" s="1" t="n">
        <v>20156</v>
      </c>
      <c r="B20158" t="inlineStr">
        <is>
          <t>ligan</t>
        </is>
      </c>
      <c r="C20158" t="n">
        <v>32</v>
      </c>
      <c r="D20158" t="inlineStr">
        <is>
          <t>{'@dsr-user-biggs-ligan-trace-aurum~dsr-package-public-biggs-ligan-trace-aurum', '@malware-test-swans-ligan~dsr-package-public-swans-ligan', 'dsr-package-public-biggs-ligan-trace-aurum'}</t>
        </is>
      </c>
    </row>
    <row r="20159">
      <c r="A20159" s="1" t="n">
        <v>20157</v>
      </c>
      <c r="B20159" t="inlineStr">
        <is>
          <t>bestminr</t>
        </is>
      </c>
      <c r="C20159" t="n">
        <v>32</v>
      </c>
      <c r="D20159" t="inlineStr">
        <is>
          <t>{'@bestminr~drag-base', '@bestminr~vuex-utils', '@bestminr~vidy'}</t>
        </is>
      </c>
    </row>
    <row r="20160">
      <c r="A20160" s="1" t="n">
        <v>20158</v>
      </c>
      <c r="B20160" t="inlineStr">
        <is>
          <t>bric</t>
        </is>
      </c>
      <c r="C20160" t="n">
        <v>32</v>
      </c>
      <c r="D20160" t="inlineStr">
        <is>
          <t>{'@kubric~redux-knob', 'bric-sphinx-bootstrap', '@kubric~services'}</t>
        </is>
      </c>
    </row>
    <row r="20161">
      <c r="A20161" s="1" t="n">
        <v>20159</v>
      </c>
      <c r="B20161" t="inlineStr">
        <is>
          <t>waz</t>
        </is>
      </c>
      <c r="C20161" t="n">
        <v>32</v>
      </c>
      <c r="D20161" t="inlineStr">
        <is>
          <t>{'wazimap', 'wazeroutecalculator', '@golemio~waze-ccp'}</t>
        </is>
      </c>
    </row>
    <row r="20162">
      <c r="A20162" s="1" t="n">
        <v>20160</v>
      </c>
      <c r="B20162" t="inlineStr">
        <is>
          <t>hearthstone</t>
        </is>
      </c>
      <c r="C20162" t="n">
        <v>32</v>
      </c>
      <c r="D20162" t="inlineStr">
        <is>
          <t>{'@alex.shearer~hearthstone_api_lib', 'hearthstone-cli', 'hearthstone-card-repo'}</t>
        </is>
      </c>
    </row>
    <row r="20163">
      <c r="A20163" s="1" t="n">
        <v>20161</v>
      </c>
      <c r="B20163" t="inlineStr">
        <is>
          <t>dongs</t>
        </is>
      </c>
      <c r="C20163" t="n">
        <v>32</v>
      </c>
      <c r="D20163" t="inlineStr">
        <is>
          <t>{'test-package-deactivation-test-proms-knife-zonks-dongs', 'dsr-package-narky-locus-chyme-dongs', 'command-dongsen'}</t>
        </is>
      </c>
    </row>
    <row r="20164">
      <c r="A20164" s="1" t="n">
        <v>20162</v>
      </c>
      <c r="B20164" t="inlineStr">
        <is>
          <t>harmonyjs</t>
        </is>
      </c>
      <c r="C20164" t="n">
        <v>32</v>
      </c>
      <c r="D20164" t="inlineStr">
        <is>
          <t>{'harmonyjs', '@harmonyjs~controller-persistence-events', '@harmonyjs~controller-spa'}</t>
        </is>
      </c>
    </row>
    <row r="20165">
      <c r="A20165" s="1" t="n">
        <v>20163</v>
      </c>
      <c r="B20165" t="inlineStr">
        <is>
          <t>cmu</t>
        </is>
      </c>
      <c r="C20165" t="n">
        <v>32</v>
      </c>
      <c r="D20165" t="inlineStr">
        <is>
          <t>{'@cmu-eberly-center~p5.beaker', '@stdlib~datasets-cmudict', 'r-cmui'}</t>
        </is>
      </c>
    </row>
    <row r="20166">
      <c r="A20166" s="1" t="n">
        <v>20164</v>
      </c>
      <c r="B20166" t="inlineStr">
        <is>
          <t>haici</t>
        </is>
      </c>
      <c r="C20166" t="n">
        <v>32</v>
      </c>
      <c r="D20166" t="inlineStr">
        <is>
          <t>{'@haici~im-core', '@haici~request-wx', '@haici~gmsm4'}</t>
        </is>
      </c>
    </row>
    <row r="20167">
      <c r="A20167" s="1" t="n">
        <v>20165</v>
      </c>
      <c r="B20167" t="inlineStr">
        <is>
          <t>aztec</t>
        </is>
      </c>
      <c r="C20167" t="n">
        <v>32</v>
      </c>
      <c r="D20167" t="inlineStr">
        <is>
          <t>{'@aztec~huff', '@civ-clone~base-civilization-aztec', 'kodak-aztec'}</t>
        </is>
      </c>
    </row>
    <row r="20168">
      <c r="A20168" s="1" t="n">
        <v>20166</v>
      </c>
      <c r="B20168" t="inlineStr">
        <is>
          <t>artal</t>
        </is>
      </c>
      <c r="C20168" t="n">
        <v>32</v>
      </c>
      <c r="D20168" t="inlineStr">
        <is>
          <t>{'dsr-package-artal-barca-cooee-podal', '@dsr-user-rucks-gowls-artal-grubs~dsr-package-public-rucks-gowls-artal-grubs', '@test-mlw-org-artal-kraft~test-mlw1-artal-kraft'}</t>
        </is>
      </c>
    </row>
    <row r="20169">
      <c r="A20169" s="1" t="n">
        <v>20167</v>
      </c>
      <c r="B20169" t="inlineStr">
        <is>
          <t>linux64</t>
        </is>
      </c>
      <c r="C20169" t="n">
        <v>32</v>
      </c>
      <c r="D20169" t="inlineStr">
        <is>
          <t>{'chilkat_node9_linux64', '@chilkat~ck-electron9-linux64', '@chilkat~ck-node11-linux64'}</t>
        </is>
      </c>
    </row>
    <row r="20170">
      <c r="A20170" s="1" t="n">
        <v>20168</v>
      </c>
      <c r="B20170" t="inlineStr">
        <is>
          <t>ploat</t>
        </is>
      </c>
      <c r="C20170" t="n">
        <v>32</v>
      </c>
      <c r="D20170" t="inlineStr">
        <is>
          <t>{'test-package-deactivation-test-junks-soups-ploat-house', 'test-dsr-package-krang-frown-court-ploat', 'test-dsr-package-ploat-chivs-swift-adage'}</t>
        </is>
      </c>
    </row>
    <row r="20171">
      <c r="A20171" s="1" t="n">
        <v>20169</v>
      </c>
      <c r="B20171" t="inlineStr">
        <is>
          <t>flirt</t>
        </is>
      </c>
      <c r="C20171" t="n">
        <v>32</v>
      </c>
      <c r="D20171" t="inlineStr">
        <is>
          <t>{'dsr-rollback-package-saiga-bocks-flirt-silds', 'hubot-shaun-flirt-script', 'test-dsr-package-flirt-nache-bapus-emmer'}</t>
        </is>
      </c>
    </row>
    <row r="20172">
      <c r="A20172" s="1" t="n">
        <v>20170</v>
      </c>
      <c r="B20172" t="inlineStr">
        <is>
          <t>zooks</t>
        </is>
      </c>
      <c r="C20172" t="n">
        <v>32</v>
      </c>
      <c r="D20172" t="inlineStr">
        <is>
          <t>{'test-mlw4-zooks-ofays', '@dsr-user-nahal-hokku-treys-zooks~dsr-package-public-nahal-hokku-treys-zooks', 'dsr-package-nahal-hokku-treys-zooks'}</t>
        </is>
      </c>
    </row>
    <row r="20173">
      <c r="A20173" s="1" t="n">
        <v>20171</v>
      </c>
      <c r="B20173" t="inlineStr">
        <is>
          <t>aip</t>
        </is>
      </c>
      <c r="C20173" t="n">
        <v>32</v>
      </c>
      <c r="D20173" t="inlineStr">
        <is>
          <t>{'baidu-aip-sdk', '@openaip~openair-parser', 'scca-aip-ch-cloudwalk'}</t>
        </is>
      </c>
    </row>
    <row r="20174">
      <c r="A20174" s="1" t="n">
        <v>20172</v>
      </c>
      <c r="B20174" t="inlineStr">
        <is>
          <t>claws</t>
        </is>
      </c>
      <c r="C20174" t="n">
        <v>32</v>
      </c>
      <c r="D20174" t="inlineStr">
        <is>
          <t>{'@dsr-user-caboc-claws-pudus-rabbi~dsr-package-public-caboc-claws-pudus-rabbi', 'dsr-package-caboc-claws-pudus-rabbi', 'claws'}</t>
        </is>
      </c>
    </row>
    <row r="20175">
      <c r="A20175" s="1" t="n">
        <v>20173</v>
      </c>
      <c r="B20175" t="inlineStr">
        <is>
          <t>slimer</t>
        </is>
      </c>
      <c r="C20175" t="n">
        <v>32</v>
      </c>
      <c r="D20175" t="inlineStr">
        <is>
          <t>{'grunt-mocha-slimer', 'slimerjs-capture', 'karma-slimerjs-launcher'}</t>
        </is>
      </c>
    </row>
    <row r="20176">
      <c r="A20176" s="1" t="n">
        <v>20174</v>
      </c>
      <c r="B20176" t="inlineStr">
        <is>
          <t>camas</t>
        </is>
      </c>
      <c r="C20176" t="n">
        <v>32</v>
      </c>
      <c r="D20176" t="inlineStr">
        <is>
          <t>{'dsr-rollback-package-hykes-amide-frith-camas', 'dsr-package-public-exuls-riced-kanga-camas', 'dsr-package-plumy-rases-camas-gooly'}</t>
        </is>
      </c>
    </row>
    <row r="20177">
      <c r="A20177" s="1" t="n">
        <v>20175</v>
      </c>
      <c r="B20177" t="inlineStr">
        <is>
          <t>nees</t>
        </is>
      </c>
      <c r="C20177" t="n">
        <v>32</v>
      </c>
      <c r="D20177" t="inlineStr">
        <is>
          <t>{'test-package-deactivation-test-ensky-snees-redly-peals', 'test-mlw2-dowdy-snees-dep', 'deneesads'}</t>
        </is>
      </c>
    </row>
    <row r="20178">
      <c r="A20178" s="1" t="n">
        <v>20176</v>
      </c>
      <c r="B20178" t="inlineStr">
        <is>
          <t>mezz</t>
        </is>
      </c>
      <c r="C20178" t="n">
        <v>32</v>
      </c>
      <c r="D20178" t="inlineStr">
        <is>
          <t>{'@mezzy~commands', '@mezzy~function-types', '@mezzy~detector'}</t>
        </is>
      </c>
    </row>
    <row r="20179">
      <c r="A20179" s="1" t="n">
        <v>20177</v>
      </c>
      <c r="B20179" t="inlineStr">
        <is>
          <t>gobos</t>
        </is>
      </c>
      <c r="C20179" t="n">
        <v>32</v>
      </c>
      <c r="D20179" t="inlineStr">
        <is>
          <t>{'dsr-package-public-yogin-aulas-gobos-duple', '@dsr-user-piccy-gobos-urson-tatou~dsr-package-public-piccy-gobos-urson-tatou', 'dsr-delete-wubwub-gobos-skive-zebus-helix'}</t>
        </is>
      </c>
    </row>
    <row r="20180">
      <c r="A20180" s="1" t="n">
        <v>20178</v>
      </c>
      <c r="B20180" t="inlineStr">
        <is>
          <t>cicada</t>
        </is>
      </c>
      <c r="C20180" t="n">
        <v>32</v>
      </c>
      <c r="D20180" t="inlineStr">
        <is>
          <t>{'cicada-js-lib', 'cicada-nymph', 'cicada-examples'}</t>
        </is>
      </c>
    </row>
    <row r="20181">
      <c r="A20181" s="1" t="n">
        <v>20179</v>
      </c>
      <c r="B20181" t="inlineStr">
        <is>
          <t>dense</t>
        </is>
      </c>
      <c r="C20181" t="n">
        <v>32</v>
      </c>
      <c r="D20181" t="inlineStr">
        <is>
          <t>{'test-mlw1-dense-aesir', 'test-package-deactivation-test-tibia-curdy-dense-golds', 'generator-densebrain-typescript'}</t>
        </is>
      </c>
    </row>
    <row r="20182">
      <c r="A20182" s="1" t="n">
        <v>20180</v>
      </c>
      <c r="B20182" t="inlineStr">
        <is>
          <t>gurns</t>
        </is>
      </c>
      <c r="C20182" t="n">
        <v>32</v>
      </c>
      <c r="D20182" t="inlineStr">
        <is>
          <t>{'dsr-package-dooms-lassi-meint-gurns', '@dsr-user-gurns-keyed-hempy-torso~dsr-package-public-gurns-keyed-hempy-torso', 'dsr-package-gurns-keyed-hempy-torso'}</t>
        </is>
      </c>
    </row>
    <row r="20183">
      <c r="A20183" s="1" t="n">
        <v>20181</v>
      </c>
      <c r="B20183" t="inlineStr">
        <is>
          <t>cale</t>
        </is>
      </c>
      <c r="C20183" t="n">
        <v>32</v>
      </c>
      <c r="D20183" t="inlineStr">
        <is>
          <t>{'@mercadocalegari~common', 'random-cale-msg', 'liangcale'}</t>
        </is>
      </c>
    </row>
    <row r="20184">
      <c r="A20184" s="1" t="n">
        <v>20182</v>
      </c>
      <c r="B20184" t="inlineStr">
        <is>
          <t>excalidraw</t>
        </is>
      </c>
      <c r="C20184" t="n">
        <v>32</v>
      </c>
      <c r="D20184" t="inlineStr">
        <is>
          <t>{'@akashg3627~excalidraw-colab-test', 'vscode-excalidraw', 'aakansha-excalidraw'}</t>
        </is>
      </c>
    </row>
    <row r="20185">
      <c r="A20185" s="1" t="n">
        <v>20183</v>
      </c>
      <c r="B20185" t="inlineStr">
        <is>
          <t>analyst</t>
        </is>
      </c>
      <c r="C20185" t="n">
        <v>32</v>
      </c>
      <c r="D20185" t="inlineStr">
        <is>
          <t>{'@monsenso~emotionanalyst', 'zuix-analyst', 'primeton-analystics'}</t>
        </is>
      </c>
    </row>
    <row r="20186">
      <c r="A20186" s="1" t="n">
        <v>20184</v>
      </c>
      <c r="B20186" t="inlineStr">
        <is>
          <t>mucid</t>
        </is>
      </c>
      <c r="C20186" t="n">
        <v>32</v>
      </c>
      <c r="D20186" t="inlineStr">
        <is>
          <t>{'dsr-delete-wubwub-jinns-indie-mucid-scraw', 'dsr-package-public-gyral-mucid-deign-monas', 'dsr-package-dazed-wader-mucid-weber'}</t>
        </is>
      </c>
    </row>
    <row r="20187">
      <c r="A20187" s="1" t="n">
        <v>20185</v>
      </c>
      <c r="B20187" t="inlineStr">
        <is>
          <t>dolmen</t>
        </is>
      </c>
      <c r="C20187" t="n">
        <v>32</v>
      </c>
      <c r="D20187" t="inlineStr">
        <is>
          <t>{'dolmenproject', 'dolmen-security-policies', 'dolmen-storage'}</t>
        </is>
      </c>
    </row>
    <row r="20188">
      <c r="A20188" s="1" t="n">
        <v>20186</v>
      </c>
      <c r="B20188" t="inlineStr">
        <is>
          <t>flurry</t>
        </is>
      </c>
      <c r="C20188" t="n">
        <v>32</v>
      </c>
      <c r="D20188" t="inlineStr">
        <is>
          <t>{'com.flurry.plugins.flurry', 'cordova-plugin-flurryanalytics2', 'rbflurry-node-red-contrib-post-object-detection'}</t>
        </is>
      </c>
    </row>
    <row r="20189">
      <c r="A20189" s="1" t="n">
        <v>20187</v>
      </c>
      <c r="B20189" t="inlineStr">
        <is>
          <t>cubeb</t>
        </is>
      </c>
      <c r="C20189" t="n">
        <v>32</v>
      </c>
      <c r="D20189" t="inlineStr">
        <is>
          <t>{'dsr-rollback-package-rurus-wears-axils-cubeb', 'dsr-package-monal-gipsy-zonae-cubeb', 'dsr-rollback-package-slack-cubeb-uncut-plush'}</t>
        </is>
      </c>
    </row>
    <row r="20190">
      <c r="A20190" s="1" t="n">
        <v>20188</v>
      </c>
      <c r="B20190" t="inlineStr">
        <is>
          <t>kers</t>
        </is>
      </c>
      <c r="C20190" t="n">
        <v>32</v>
      </c>
      <c r="D20190" t="inlineStr">
        <is>
          <t>{'dsr-package-public-skers-tuism-rhino-pikes', 'test-mlw1-glaur-skers', 'whizkers'}</t>
        </is>
      </c>
    </row>
    <row r="20191">
      <c r="A20191" s="1" t="n">
        <v>20189</v>
      </c>
      <c r="B20191" t="inlineStr">
        <is>
          <t>devot</t>
        </is>
      </c>
      <c r="C20191" t="n">
        <v>32</v>
      </c>
      <c r="D20191" t="inlineStr">
        <is>
          <t>{'dsr-package-bourg-devot-esile-reeky', 'dsr-package-public-pipul-devot-hocus-blast', 'dsr-package-pipul-devot-hocus-blast'}</t>
        </is>
      </c>
    </row>
    <row r="20192">
      <c r="A20192" s="1" t="n">
        <v>20190</v>
      </c>
      <c r="B20192" t="inlineStr">
        <is>
          <t>reeky</t>
        </is>
      </c>
      <c r="C20192" t="n">
        <v>32</v>
      </c>
      <c r="D20192" t="inlineStr">
        <is>
          <t>{'dsr-package-public-roric-taunt-reeky-slunk', 'dsr-package-bourg-devot-esile-reeky', '@dsr-user-reeky-septa-eruct-rices~dsr-package-public-reeky-septa-eruct-rices'}</t>
        </is>
      </c>
    </row>
    <row r="20193">
      <c r="A20193" s="1" t="n">
        <v>20191</v>
      </c>
      <c r="B20193" t="inlineStr">
        <is>
          <t>copier</t>
        </is>
      </c>
      <c r="C20193" t="n">
        <v>32</v>
      </c>
      <c r="D20193" t="inlineStr">
        <is>
          <t>{'tdp-glob-file-copier', 'parcel-plugin-customizable-asset-copier', 'construx-copier'}</t>
        </is>
      </c>
    </row>
    <row r="20194">
      <c r="A20194" s="1" t="n">
        <v>20192</v>
      </c>
      <c r="B20194" t="inlineStr">
        <is>
          <t>constellation</t>
        </is>
      </c>
      <c r="C20194" t="n">
        <v>32</v>
      </c>
      <c r="D20194" t="inlineStr">
        <is>
          <t>{'@constellation-components~z', 'constellation-js', 'react-constellation-sketcher'}</t>
        </is>
      </c>
    </row>
    <row r="20195">
      <c r="A20195" s="1" t="n">
        <v>20193</v>
      </c>
      <c r="B20195" t="inlineStr">
        <is>
          <t>ablet</t>
        </is>
      </c>
      <c r="C20195" t="n">
        <v>32</v>
      </c>
      <c r="D20195" t="inlineStr">
        <is>
          <t>{'dsr-package-ablet-yikes', 'test-mlw2-ablet-dwams-dep', '@malware-test-ablet-yikes~dsr-package-public-ablet-yikes'}</t>
        </is>
      </c>
    </row>
    <row r="20196">
      <c r="A20196" s="1" t="n">
        <v>20194</v>
      </c>
      <c r="B20196" t="inlineStr">
        <is>
          <t>topes</t>
        </is>
      </c>
      <c r="C20196" t="n">
        <v>32</v>
      </c>
      <c r="D20196" t="inlineStr">
        <is>
          <t>{'dsr-package-public-rifer-wordy-topes-night', 'test-mlw3-haply-topes', 'dsr-rollback-package-codes-ayres-curry-topes'}</t>
        </is>
      </c>
    </row>
    <row r="20197">
      <c r="A20197" s="1" t="n">
        <v>20195</v>
      </c>
      <c r="B20197" t="inlineStr">
        <is>
          <t>pouts</t>
        </is>
      </c>
      <c r="C20197" t="n">
        <v>32</v>
      </c>
      <c r="D20197" t="inlineStr">
        <is>
          <t>{'@dsr-org-piped-pouts-trued-cause~dsr-package-piped-pouts-trued-cause', 'dsr-package-public-wilga-voted-pouts-famed', '@dsr-user-skirt-rayed-dryly-pouts~dsr-package-public-skirt-rayed-dryly-pouts'}</t>
        </is>
      </c>
    </row>
    <row r="20198">
      <c r="A20198" s="1" t="n">
        <v>20196</v>
      </c>
      <c r="B20198" t="inlineStr">
        <is>
          <t>shooter</t>
        </is>
      </c>
      <c r="C20198" t="n">
        <v>32</v>
      </c>
      <c r="D20198" t="inlineStr">
        <is>
          <t>{'aframe-super-shooter-kit', 'pageshooter', 'event-shooter'}</t>
        </is>
      </c>
    </row>
    <row r="20199">
      <c r="A20199" s="1" t="n">
        <v>20197</v>
      </c>
      <c r="B20199" t="inlineStr">
        <is>
          <t>rakee</t>
        </is>
      </c>
      <c r="C20199" t="n">
        <v>32</v>
      </c>
      <c r="D20199" t="inlineStr">
        <is>
          <t>{'dsr-delete-wubwub-test-loure-rakee-tosed-roves', 'test-package-deactivation-test-fouds-jugum-rakee-spiel', 'test-mlw2-rakee-zoeal-dep'}</t>
        </is>
      </c>
    </row>
    <row r="20200">
      <c r="A20200" s="1" t="n">
        <v>20198</v>
      </c>
      <c r="B20200" t="inlineStr">
        <is>
          <t>reuters</t>
        </is>
      </c>
      <c r="C20200" t="n">
        <v>32</v>
      </c>
      <c r="D20200" t="inlineStr">
        <is>
          <t>{'@reuters-graphics~d3-locale', '@reuters-graphics~covid-tracker-headlines', '@reuters-graphics~style-color'}</t>
        </is>
      </c>
    </row>
    <row r="20201">
      <c r="A20201" s="1" t="n">
        <v>20199</v>
      </c>
      <c r="B20201" t="inlineStr">
        <is>
          <t>booty</t>
        </is>
      </c>
      <c r="C20201" t="n">
        <v>32</v>
      </c>
      <c r="D20201" t="inlineStr">
        <is>
          <t>{'dsr-package-public-booty-chuck-sleds-unfed', '@dsr-org-booty-faxes-stung-quoit~test-dsr-org-booty-faxes-stung-quoit', 'bootycall'}</t>
        </is>
      </c>
    </row>
    <row r="20202">
      <c r="A20202" s="1" t="n">
        <v>20200</v>
      </c>
      <c r="B20202" t="inlineStr">
        <is>
          <t>alkyl</t>
        </is>
      </c>
      <c r="C20202" t="n">
        <v>32</v>
      </c>
      <c r="D20202" t="inlineStr">
        <is>
          <t>{'dsr-package-public-alkyl-chips-viers-yards', 'test-package-deactivation-test-cisco-spies-aweel-alkyl', '@test-mlw-org-alkyl-byres~test-mlw1-alkyl-byres'}</t>
        </is>
      </c>
    </row>
    <row r="20203">
      <c r="A20203" s="1" t="n">
        <v>20201</v>
      </c>
      <c r="B20203" t="inlineStr">
        <is>
          <t>snug</t>
        </is>
      </c>
      <c r="C20203" t="n">
        <v>32</v>
      </c>
      <c r="D20203" t="inlineStr">
        <is>
          <t>{'generator-snugug', 'dsr-package-public-snugs-marid-mercy-safes', 'homebridge-snug-smart-ventilator'}</t>
        </is>
      </c>
    </row>
    <row r="20204">
      <c r="A20204" s="1" t="n">
        <v>20202</v>
      </c>
      <c r="B20204" t="inlineStr">
        <is>
          <t>pikul</t>
        </is>
      </c>
      <c r="C20204" t="n">
        <v>32</v>
      </c>
      <c r="D20204" t="inlineStr">
        <is>
          <t>{'dsr-package-public-gazer-pauas-pikul-blurs', 'dsr-rollback-package-malik-scrod-pikul-diwan', 'dsr-package-public-pikul-weepy'}</t>
        </is>
      </c>
    </row>
    <row r="20205">
      <c r="A20205" s="1" t="n">
        <v>20203</v>
      </c>
      <c r="B20205" t="inlineStr">
        <is>
          <t>mmo</t>
        </is>
      </c>
      <c r="C20205" t="n">
        <v>32</v>
      </c>
      <c r="D20205" t="inlineStr">
        <is>
          <t>{'@mmoaig~bots', 'zelda-mmo', 'mmoize'}</t>
        </is>
      </c>
    </row>
    <row r="20206">
      <c r="A20206" s="1" t="n">
        <v>20204</v>
      </c>
      <c r="B20206" t="inlineStr">
        <is>
          <t>ounce</t>
        </is>
      </c>
      <c r="C20206" t="n">
        <v>32</v>
      </c>
      <c r="D20206" t="inlineStr">
        <is>
          <t>{'@dsr-org-canty-ounce-gucky-clams~dsr-package-canty-ounce-gucky-clams', 'delounce', 'test-package-deactivation-test-franc-trats-churn-ounce'}</t>
        </is>
      </c>
    </row>
    <row r="20207">
      <c r="A20207" s="1" t="n">
        <v>20205</v>
      </c>
      <c r="B20207" t="inlineStr">
        <is>
          <t>tree2</t>
        </is>
      </c>
      <c r="C20207" t="n">
        <v>31</v>
      </c>
      <c r="D20207" t="inlineStr">
        <is>
          <t>{'vs-tree2.0', 'search-tree2', 'print-tree2'}</t>
        </is>
      </c>
    </row>
    <row r="20208">
      <c r="A20208" s="1" t="n">
        <v>20206</v>
      </c>
      <c r="B20208" t="inlineStr">
        <is>
          <t>calcul</t>
        </is>
      </c>
      <c r="C20208" t="n">
        <v>31</v>
      </c>
      <c r="D20208" t="inlineStr">
        <is>
          <t>{'calculeator', 'calculon', 'biblitotheque-calcul'}</t>
        </is>
      </c>
    </row>
    <row r="20209">
      <c r="A20209" s="1" t="n">
        <v>20207</v>
      </c>
      <c r="B20209" t="inlineStr">
        <is>
          <t>guidelines</t>
        </is>
      </c>
      <c r="C20209" t="n">
        <v>31</v>
      </c>
      <c r="D20209" t="inlineStr">
        <is>
          <t>{'stylelint-config-guidelines', 'stylelint-config-sass-guidelines', 'sep-guidelines'}</t>
        </is>
      </c>
    </row>
    <row r="20210">
      <c r="A20210" s="1" t="n">
        <v>20208</v>
      </c>
      <c r="B20210" t="inlineStr">
        <is>
          <t>zzx</t>
        </is>
      </c>
      <c r="C20210" t="n">
        <v>31</v>
      </c>
      <c r="D20210" t="inlineStr">
        <is>
          <t>{'zzxbank-ui', 'dydy-zzx', 'zzx_1208rk'}</t>
        </is>
      </c>
    </row>
    <row r="20211">
      <c r="A20211" s="1" t="n">
        <v>20209</v>
      </c>
      <c r="B20211" t="inlineStr">
        <is>
          <t>aswim</t>
        </is>
      </c>
      <c r="C20211" t="n">
        <v>31</v>
      </c>
      <c r="D20211" t="inlineStr">
        <is>
          <t>{'dsr-delete-wubwub-aswim-appay-vasty-theic', '@dsr-org-ranks-vexed-bykes-aswim~test-dsr-org-ranks-vexed-bykes-aswim', 'dsr-package-public-aswim-fests-grogs-cotta'}</t>
        </is>
      </c>
    </row>
    <row r="20212">
      <c r="A20212" s="1" t="n">
        <v>20210</v>
      </c>
      <c r="B20212" t="inlineStr">
        <is>
          <t>ameba</t>
        </is>
      </c>
      <c r="C20212" t="n">
        <v>31</v>
      </c>
      <c r="D20212" t="inlineStr">
        <is>
          <t>{'@dsr-rollback-org-grist-ameba-cotes-vomer~dsr-rollback-package-grist-ameba-cotes-vomer', 'passport-ameba', 'ameba'}</t>
        </is>
      </c>
    </row>
    <row r="20213">
      <c r="A20213" s="1" t="n">
        <v>20211</v>
      </c>
      <c r="B20213" t="inlineStr">
        <is>
          <t>serialized</t>
        </is>
      </c>
      <c r="C20213" t="n">
        <v>31</v>
      </c>
      <c r="D20213" t="inlineStr">
        <is>
          <t>{'rehype-react-serialized', '@serialized~serialized-client', 'serialized-property'}</t>
        </is>
      </c>
    </row>
    <row r="20214">
      <c r="A20214" s="1" t="n">
        <v>20212</v>
      </c>
      <c r="B20214" t="inlineStr">
        <is>
          <t>shipment</t>
        </is>
      </c>
      <c r="C20214" t="n">
        <v>31</v>
      </c>
      <c r="D20214" t="inlineStr">
        <is>
          <t>{'shipment-modal-murat-lightfish', 'shipment-tracking-backend', 'odoo8-addon-ngo-shipment-plan'}</t>
        </is>
      </c>
    </row>
    <row r="20215">
      <c r="A20215" s="1" t="n">
        <v>20213</v>
      </c>
      <c r="B20215" t="inlineStr">
        <is>
          <t>meals</t>
        </is>
      </c>
      <c r="C20215" t="n">
        <v>31</v>
      </c>
      <c r="D20215" t="inlineStr">
        <is>
          <t>{'test-package-deactivation-test-cable-meals-ceria-chaft', 'dsr-delete-wubwub-test-wombs-meals-bints-stook', 'dsr-package-meals-telly'}</t>
        </is>
      </c>
    </row>
    <row r="20216">
      <c r="A20216" s="1" t="n">
        <v>20214</v>
      </c>
      <c r="B20216" t="inlineStr">
        <is>
          <t>tv4</t>
        </is>
      </c>
      <c r="C20216" t="n">
        <v>31</v>
      </c>
      <c r="D20216" t="inlineStr">
        <is>
          <t>{'tv4-json-schema-loader', '@rajireddy95~tv4-custom', 'tv4cmd'}</t>
        </is>
      </c>
    </row>
    <row r="20217">
      <c r="A20217" s="1" t="n">
        <v>20215</v>
      </c>
      <c r="B20217" t="inlineStr">
        <is>
          <t>mavis</t>
        </is>
      </c>
      <c r="C20217" t="n">
        <v>31</v>
      </c>
      <c r="D20217" t="inlineStr">
        <is>
          <t>{'test-dsr-package-mavis-dirks-zygon-agley', 'test-package-deactivation-test-sidle-mavis-pawks-alang', '@dsr-user-mavis-drent-blare-liths~dsr-package-public-mavis-drent-blare-liths'}</t>
        </is>
      </c>
    </row>
    <row r="20218">
      <c r="A20218" s="1" t="n">
        <v>20216</v>
      </c>
      <c r="B20218" t="inlineStr">
        <is>
          <t>dil</t>
        </is>
      </c>
      <c r="C20218" t="n">
        <v>31</v>
      </c>
      <c r="D20218" t="inlineStr">
        <is>
          <t>{'@cafebazaar~dilmaj-js', 'mehmetdilmen', 'random-messages-dilanariza'}</t>
        </is>
      </c>
    </row>
    <row r="20219">
      <c r="A20219" s="1" t="n">
        <v>20217</v>
      </c>
      <c r="B20219" t="inlineStr">
        <is>
          <t>wizen</t>
        </is>
      </c>
      <c r="C20219" t="n">
        <v>31</v>
      </c>
      <c r="D20219" t="inlineStr">
        <is>
          <t>{'dsr-rollback-package-wizen-baron-brava-hejab', '@dsr-rollback-org-wizen-guilt-mings-morph~dsr-rollback-package-wizen-guilt-mings-morph', 'test-mlw4-wizen-fable'}</t>
        </is>
      </c>
    </row>
    <row r="20220">
      <c r="A20220" s="1" t="n">
        <v>20218</v>
      </c>
      <c r="B20220" t="inlineStr">
        <is>
          <t>ousel</t>
        </is>
      </c>
      <c r="C20220" t="n">
        <v>31</v>
      </c>
      <c r="D20220" t="inlineStr">
        <is>
          <t>{'dsr-package-public-reave-cells-ousel-guffs', 'dsr-package-public-motty-ousel-dings-bogey', '@dsr-user-lamer-ousel-wally-gulas~dsr-package-public-lamer-ousel-wally-gulas'}</t>
        </is>
      </c>
    </row>
    <row r="20221">
      <c r="A20221" s="1" t="n">
        <v>20219</v>
      </c>
      <c r="B20221" t="inlineStr">
        <is>
          <t>navch</t>
        </is>
      </c>
      <c r="C20221" t="n">
        <v>31</v>
      </c>
      <c r="D20221" t="inlineStr">
        <is>
          <t>{'@navch~codec', '@navch~logging', '@navch~common'}</t>
        </is>
      </c>
    </row>
    <row r="20222">
      <c r="A20222" s="1" t="n">
        <v>20220</v>
      </c>
      <c r="B20222" t="inlineStr">
        <is>
          <t>sniper</t>
        </is>
      </c>
      <c r="C20222" t="n">
        <v>31</v>
      </c>
      <c r="D20222" t="inlineStr">
        <is>
          <t>{'mcsniperpy', 'biojs-sniper', '@sliversniper~i3-helper'}</t>
        </is>
      </c>
    </row>
    <row r="20223">
      <c r="A20223" s="1" t="n">
        <v>20221</v>
      </c>
      <c r="B20223" t="inlineStr">
        <is>
          <t>charity</t>
        </is>
      </c>
      <c r="C20223" t="n">
        <v>31</v>
      </c>
      <c r="D20223" t="inlineStr">
        <is>
          <t>{'charity-base-widgets', 'charitynavigator-promise', 'charity-suite-data'}</t>
        </is>
      </c>
    </row>
    <row r="20224">
      <c r="A20224" s="1" t="n">
        <v>20222</v>
      </c>
      <c r="B20224" t="inlineStr">
        <is>
          <t>junks</t>
        </is>
      </c>
      <c r="C20224" t="n">
        <v>31</v>
      </c>
      <c r="D20224" t="inlineStr">
        <is>
          <t>{'test-package-deactivation-test-junks-soups-ploat-house', 'dsr-package-public-junks-trier-diets-baels', 'dsr-rollback-package-sugar-trees-junks-ivies'}</t>
        </is>
      </c>
    </row>
    <row r="20225">
      <c r="A20225" s="1" t="n">
        <v>20223</v>
      </c>
      <c r="B20225" t="inlineStr">
        <is>
          <t>atria</t>
        </is>
      </c>
      <c r="C20225" t="n">
        <v>31</v>
      </c>
      <c r="D20225" t="inlineStr">
        <is>
          <t>{'dsr-delete-wubwub-atria-groat-drams-mints', 'dsr-package-pedro-talma-atria-loser', 'dsr-delete-wubwub-test-atlas-rules-atria-bings'}</t>
        </is>
      </c>
    </row>
    <row r="20226">
      <c r="A20226" s="1" t="n">
        <v>20224</v>
      </c>
      <c r="B20226" t="inlineStr">
        <is>
          <t>benes</t>
        </is>
      </c>
      <c r="C20226" t="n">
        <v>31</v>
      </c>
      <c r="D20226" t="inlineStr">
        <is>
          <t>{'test-dsr-package-admit-lotto-berms-benes', 'dsr-package-public-buppy-clonk-armil-benes', 'test-mlw1-aurae-benes'}</t>
        </is>
      </c>
    </row>
    <row r="20227">
      <c r="A20227" s="1" t="n">
        <v>20225</v>
      </c>
      <c r="B20227" t="inlineStr">
        <is>
          <t>pivottable</t>
        </is>
      </c>
      <c r="C20227" t="n">
        <v>31</v>
      </c>
      <c r="D20227" t="inlineStr">
        <is>
          <t>{'sooft-pivottable', 'pivottablejs', 'react-pivottable-pt_br'}</t>
        </is>
      </c>
    </row>
    <row r="20228">
      <c r="A20228" s="1" t="n">
        <v>20226</v>
      </c>
      <c r="B20228" t="inlineStr">
        <is>
          <t>gsn</t>
        </is>
      </c>
      <c r="C20228" t="n">
        <v>31</v>
      </c>
      <c r="D20228" t="inlineStr">
        <is>
          <t>{'@opengsn~truffle-flattener', '@opengsn~provider', '@opengsn~paymasters'}</t>
        </is>
      </c>
    </row>
    <row r="20229">
      <c r="A20229" s="1" t="n">
        <v>20227</v>
      </c>
      <c r="B20229" t="inlineStr">
        <is>
          <t>internals</t>
        </is>
      </c>
      <c r="C20229" t="n">
        <v>31</v>
      </c>
      <c r="D20229" t="inlineStr">
        <is>
          <t>{'matchbox-internals', '@knitkode~core-internals', '@frctl~internals'}</t>
        </is>
      </c>
    </row>
    <row r="20230">
      <c r="A20230" s="1" t="n">
        <v>20228</v>
      </c>
      <c r="B20230" t="inlineStr">
        <is>
          <t>sonce</t>
        </is>
      </c>
      <c r="C20230" t="n">
        <v>31</v>
      </c>
      <c r="D20230" t="inlineStr">
        <is>
          <t>{'@malware-test-sonce-quick~test-mlw3-sonce-quick', '@dsr-user-spuds-bajan-crimp-sonce~dsr-package-public-spuds-bajan-crimp-sonce', 'dsr-rollback-package-thong-peppy-besot-sonce'}</t>
        </is>
      </c>
    </row>
    <row r="20231">
      <c r="A20231" s="1" t="n">
        <v>20229</v>
      </c>
      <c r="B20231" t="inlineStr">
        <is>
          <t>w1</t>
        </is>
      </c>
      <c r="C20231" t="n">
        <v>31</v>
      </c>
      <c r="D20231" t="inlineStr">
        <is>
          <t>{'@strangelytyped~w1temp', '@1o1w1~eslint-config-react-app', '@1o1w1~react-dev-utils'}</t>
        </is>
      </c>
    </row>
    <row r="20232">
      <c r="A20232" s="1" t="n">
        <v>20230</v>
      </c>
      <c r="B20232" t="inlineStr">
        <is>
          <t>sketchapp</t>
        </is>
      </c>
      <c r="C20232" t="n">
        <v>31</v>
      </c>
      <c r="D20232" t="inlineStr">
        <is>
          <t>{'@brainly~html-sketchapp', 'fe-sketchapp', '@iamstarkov~html-sketchapp-cli'}</t>
        </is>
      </c>
    </row>
    <row r="20233">
      <c r="A20233" s="1" t="n">
        <v>20231</v>
      </c>
      <c r="B20233" t="inlineStr">
        <is>
          <t>clue</t>
        </is>
      </c>
      <c r="C20233" t="n">
        <v>31</v>
      </c>
      <c r="D20233" t="inlineStr">
        <is>
          <t>{'@clue~gatsby-source-contentful', '@headot-angular~clue', 'cluecumber'}</t>
        </is>
      </c>
    </row>
    <row r="20234">
      <c r="A20234" s="1" t="n">
        <v>20232</v>
      </c>
      <c r="B20234" t="inlineStr">
        <is>
          <t>deeplink</t>
        </is>
      </c>
      <c r="C20234" t="n">
        <v>31</v>
      </c>
      <c r="D20234" t="inlineStr">
        <is>
          <t>{'affiliate-deeplink', 'gigflex-deeplink', 'electron-deeplink'}</t>
        </is>
      </c>
    </row>
    <row r="20235">
      <c r="A20235" s="1" t="n">
        <v>20233</v>
      </c>
      <c r="B20235" t="inlineStr">
        <is>
          <t>rfs</t>
        </is>
      </c>
      <c r="C20235" t="n">
        <v>31</v>
      </c>
      <c r="D20235" t="inlineStr">
        <is>
          <t>{'btrfsmaint', 'rfs-reader-writer', 'rfs-sync'}</t>
        </is>
      </c>
    </row>
    <row r="20236">
      <c r="A20236" s="1" t="n">
        <v>20234</v>
      </c>
      <c r="B20236" t="inlineStr">
        <is>
          <t>azir</t>
        </is>
      </c>
      <c r="C20236" t="n">
        <v>31</v>
      </c>
      <c r="D20236" t="inlineStr">
        <is>
          <t>{'azir-cli-dev-template-vue-element-admin', 'azir-icon', '@azir-cli-dev~utils'}</t>
        </is>
      </c>
    </row>
    <row r="20237">
      <c r="A20237" s="1" t="n">
        <v>20235</v>
      </c>
      <c r="B20237" t="inlineStr">
        <is>
          <t>mss</t>
        </is>
      </c>
      <c r="C20237" t="n">
        <v>31</v>
      </c>
      <c r="D20237" t="inlineStr">
        <is>
          <t>{'mss-common-components', 'packagetest_mss', 'xmss'}</t>
        </is>
      </c>
    </row>
    <row r="20238">
      <c r="A20238" s="1" t="n">
        <v>20236</v>
      </c>
      <c r="B20238" t="inlineStr">
        <is>
          <t>weg</t>
        </is>
      </c>
      <c r="C20238" t="n">
        <v>31</v>
      </c>
      <c r="D20238" t="inlineStr">
        <is>
          <t>{'wegnology-rest', '@baldeweg~vuepress-theme-cms', 'rosenweg'}</t>
        </is>
      </c>
    </row>
    <row r="20239">
      <c r="A20239" s="1" t="n">
        <v>20237</v>
      </c>
      <c r="B20239" t="inlineStr">
        <is>
          <t>vised</t>
        </is>
      </c>
      <c r="C20239" t="n">
        <v>31</v>
      </c>
      <c r="D20239" t="inlineStr">
        <is>
          <t>{'@dsr-rollback-org-rayah-hardy-vised-glede~dsr-rollback-package-rayah-hardy-vised-glede', 'dsr-package-dunks-knurr-augur-vised', '@dsr-user-exams-arris-vised-parrs~dsr-package-public-exams-arris-vised-parrs'}</t>
        </is>
      </c>
    </row>
    <row r="20240">
      <c r="A20240" s="1" t="n">
        <v>20238</v>
      </c>
      <c r="B20240" t="inlineStr">
        <is>
          <t>sarun</t>
        </is>
      </c>
      <c r="C20240" t="n">
        <v>31</v>
      </c>
      <c r="D20240" t="inlineStr">
        <is>
          <t>{'@saruni-ui~modal', '@sarunint~angular-simplemde', '@saruni~dev-server'}</t>
        </is>
      </c>
    </row>
    <row r="20241">
      <c r="A20241" s="1" t="n">
        <v>20239</v>
      </c>
      <c r="B20241" t="inlineStr">
        <is>
          <t>colmena</t>
        </is>
      </c>
      <c r="C20241" t="n">
        <v>31</v>
      </c>
      <c r="D20241" t="inlineStr">
        <is>
          <t>{'@colmena~admin-lb-sdk', '@colmena~admin', '@colmena~module-api-dev'}</t>
        </is>
      </c>
    </row>
    <row r="20242">
      <c r="A20242" s="1" t="n">
        <v>20240</v>
      </c>
      <c r="B20242" t="inlineStr">
        <is>
          <t>leggy</t>
        </is>
      </c>
      <c r="C20242" t="n">
        <v>31</v>
      </c>
      <c r="D20242" t="inlineStr">
        <is>
          <t>{'test-mlw3-yenta-leggy', 'dsr-package-public-leggy-prize-binks-gadso', '@malware-test-yenta-leggy~dsr-package-public-yenta-leggy'}</t>
        </is>
      </c>
    </row>
    <row r="20243">
      <c r="A20243" s="1" t="n">
        <v>20241</v>
      </c>
      <c r="B20243" t="inlineStr">
        <is>
          <t>ehome</t>
        </is>
      </c>
      <c r="C20243" t="n">
        <v>31</v>
      </c>
      <c r="D20243" t="inlineStr">
        <is>
          <t>{'ehome-material-table', 'ehome-rcm-pc', 'ehome-rcm'}</t>
        </is>
      </c>
    </row>
    <row r="20244">
      <c r="A20244" s="1" t="n">
        <v>20242</v>
      </c>
      <c r="B20244" t="inlineStr">
        <is>
          <t>whees</t>
        </is>
      </c>
      <c r="C20244" t="n">
        <v>31</v>
      </c>
      <c r="D20244" t="inlineStr">
        <is>
          <t>{'dsr-package-hitch-whees-allee-disks', 'dsr-package-public-stela-whees-hoise-guyed', '@dsr-user-whees-stull-stown-pssts~dsr-package-public-whees-stull-stown-pssts'}</t>
        </is>
      </c>
    </row>
    <row r="20245">
      <c r="A20245" s="1" t="n">
        <v>20243</v>
      </c>
      <c r="B20245" t="inlineStr">
        <is>
          <t>buildtools</t>
        </is>
      </c>
      <c r="C20245" t="n">
        <v>31</v>
      </c>
      <c r="D20245" t="inlineStr">
        <is>
          <t>{'pybuildtools', 'webext-buildtools-dir-reader-mw', '@commonly-buildtools~document'}</t>
        </is>
      </c>
    </row>
    <row r="20246">
      <c r="A20246" s="1" t="n">
        <v>20244</v>
      </c>
      <c r="B20246" t="inlineStr">
        <is>
          <t>zakat</t>
        </is>
      </c>
      <c r="C20246" t="n">
        <v>31</v>
      </c>
      <c r="D20246" t="inlineStr">
        <is>
          <t>{'test-mlw2-zakat-annat', 'test-package-deactivation-test-zakat-ampul-sears-snyes', 'test-mlw1-zakat-ranis'}</t>
        </is>
      </c>
    </row>
    <row r="20247">
      <c r="A20247" s="1" t="n">
        <v>20245</v>
      </c>
      <c r="B20247" t="inlineStr">
        <is>
          <t>tanas</t>
        </is>
      </c>
      <c r="C20247" t="n">
        <v>31</v>
      </c>
      <c r="D20247" t="inlineStr">
        <is>
          <t>{'dsr-package-tanas-canon', 'dsr-package-public-tanas-canon', 'test-mlw2-risps-tanas'}</t>
        </is>
      </c>
    </row>
    <row r="20248">
      <c r="A20248" s="1" t="n">
        <v>20246</v>
      </c>
      <c r="B20248" t="inlineStr">
        <is>
          <t>noels</t>
        </is>
      </c>
      <c r="C20248" t="n">
        <v>31</v>
      </c>
      <c r="D20248" t="inlineStr">
        <is>
          <t>{'dsr-package-public-daynt-noels', 'dsr-package-zoons-celom-cobra-noels', 'test-package-deactivation-test-kirns-dozen-tarre-noels'}</t>
        </is>
      </c>
    </row>
    <row r="20249">
      <c r="A20249" s="1" t="n">
        <v>20247</v>
      </c>
      <c r="B20249" t="inlineStr">
        <is>
          <t>phu</t>
        </is>
      </c>
      <c r="C20249" t="n">
        <v>31</v>
      </c>
      <c r="D20249" t="inlineStr">
        <is>
          <t>{'phusics-ui', 'object-redux-vanphu', 'phuto-libraries'}</t>
        </is>
      </c>
    </row>
    <row r="20250">
      <c r="A20250" s="1" t="n">
        <v>20248</v>
      </c>
      <c r="B20250" t="inlineStr">
        <is>
          <t>refine</t>
        </is>
      </c>
      <c r="C20250" t="n">
        <v>31</v>
      </c>
      <c r="D20250" t="inlineStr">
        <is>
          <t>{'pyrefinebio', 'refinejs', '@pankod~refine-strapi'}</t>
        </is>
      </c>
    </row>
    <row r="20251">
      <c r="A20251" s="1" t="n">
        <v>20249</v>
      </c>
      <c r="B20251" t="inlineStr">
        <is>
          <t>unicom</t>
        </is>
      </c>
      <c r="C20251" t="n">
        <v>31</v>
      </c>
      <c r="D20251" t="inlineStr">
        <is>
          <t>{'unicom-icon-demo', 'bonc-unicom-theme', 'unicom-ui'}</t>
        </is>
      </c>
    </row>
    <row r="20252">
      <c r="A20252" s="1" t="n">
        <v>20250</v>
      </c>
      <c r="B20252" t="inlineStr">
        <is>
          <t>imported</t>
        </is>
      </c>
      <c r="C20252" t="n">
        <v>31</v>
      </c>
      <c r="D20252" t="inlineStr">
        <is>
          <t>{'gulp-sass-partials-imported', '@digitally-imported~eslint-config-default', '@johnny___nia~react-imported-component'}</t>
        </is>
      </c>
    </row>
    <row r="20253">
      <c r="A20253" s="1" t="n">
        <v>20251</v>
      </c>
      <c r="B20253" t="inlineStr">
        <is>
          <t>configurations</t>
        </is>
      </c>
      <c r="C20253" t="n">
        <v>31</v>
      </c>
      <c r="D20253" t="inlineStr">
        <is>
          <t>{'proton-hook-configurations', 'vue-configurations', '@refinitiv-ui~configurations'}</t>
        </is>
      </c>
    </row>
    <row r="20254">
      <c r="A20254" s="1" t="n">
        <v>20252</v>
      </c>
      <c r="B20254" t="inlineStr">
        <is>
          <t>overwrite</t>
        </is>
      </c>
      <c r="C20254" t="n">
        <v>31</v>
      </c>
      <c r="D20254" t="inlineStr">
        <is>
          <t>{'rename-overwrite', 'overwrite-language', '@lblod~ember-rdfa-editor-date-overwrite-plugin'}</t>
        </is>
      </c>
    </row>
    <row r="20255">
      <c r="A20255" s="1" t="n">
        <v>20253</v>
      </c>
      <c r="B20255" t="inlineStr">
        <is>
          <t>roopy</t>
        </is>
      </c>
      <c r="C20255" t="n">
        <v>31</v>
      </c>
      <c r="D20255" t="inlineStr">
        <is>
          <t>{'test-dsr-package-supra-flaks-daces-roopy', 'test-mlw1-picas-roopy', 'test-package-deactivation-test-gamut-roopy-baldy-jorum'}</t>
        </is>
      </c>
    </row>
    <row r="20256">
      <c r="A20256" s="1" t="n">
        <v>20254</v>
      </c>
      <c r="B20256" t="inlineStr">
        <is>
          <t>mpesa</t>
        </is>
      </c>
      <c r="C20256" t="n">
        <v>31</v>
      </c>
      <c r="D20256" t="inlineStr">
        <is>
          <t>{'mpesa', 'mpesa-c2b', '@lykmapipo~tz-mpesa-ussd-push'}</t>
        </is>
      </c>
    </row>
    <row r="20257">
      <c r="A20257" s="1" t="n">
        <v>20255</v>
      </c>
      <c r="B20257" t="inlineStr">
        <is>
          <t>transpose</t>
        </is>
      </c>
      <c r="C20257" t="n">
        <v>31</v>
      </c>
      <c r="D20257" t="inlineStr">
        <is>
          <t>{'keyframe-transpose', 'transpose', 'csv-transpose'}</t>
        </is>
      </c>
    </row>
    <row r="20258">
      <c r="A20258" s="1" t="n">
        <v>20256</v>
      </c>
      <c r="B20258" t="inlineStr">
        <is>
          <t>zings</t>
        </is>
      </c>
      <c r="C20258" t="n">
        <v>31</v>
      </c>
      <c r="D20258" t="inlineStr">
        <is>
          <t>{'dsr-package-public-zings-stare-thana-flora', 'dsr-package-zings-stare-thana-flora', 'dsr-package-public-agios-stags-manga-zings'}</t>
        </is>
      </c>
    </row>
    <row r="20259">
      <c r="A20259" s="1" t="n">
        <v>20257</v>
      </c>
      <c r="B20259" t="inlineStr">
        <is>
          <t>foxes</t>
        </is>
      </c>
      <c r="C20259" t="n">
        <v>31</v>
      </c>
      <c r="D20259" t="inlineStr">
        <is>
          <t>{'test-package-deactivation-test-foxes-lande-toast-yesty', 'test-package-deactivation-test-fasts-stour-thigs-foxes', 'test-mlw1-foxes-finos'}</t>
        </is>
      </c>
    </row>
    <row r="20260">
      <c r="A20260" s="1" t="n">
        <v>20258</v>
      </c>
      <c r="B20260" t="inlineStr">
        <is>
          <t>acold</t>
        </is>
      </c>
      <c r="C20260" t="n">
        <v>31</v>
      </c>
      <c r="D20260" t="inlineStr">
        <is>
          <t>{'@dsr-user-farcy-acold-eyrir-agrin~dsr-package-public-farcy-acold-eyrir-agrin', '@malware-test-knaps-acold~test-mlw3-knaps-acold', 'test-mlw3-kakis-acold'}</t>
        </is>
      </c>
    </row>
    <row r="20261">
      <c r="A20261" s="1" t="n">
        <v>20259</v>
      </c>
      <c r="B20261" t="inlineStr">
        <is>
          <t>cairn</t>
        </is>
      </c>
      <c r="C20261" t="n">
        <v>31</v>
      </c>
      <c r="D20261" t="inlineStr">
        <is>
          <t>{'@dsr-user-kreng-cairn-annat-saint~dsr-package-public-kreng-cairn-annat-saint', '@terranet~cairn', 'dsr-package-neems-flown-cairn-tabid'}</t>
        </is>
      </c>
    </row>
    <row r="20262">
      <c r="A20262" s="1" t="n">
        <v>20260</v>
      </c>
      <c r="B20262" t="inlineStr">
        <is>
          <t>grimoire</t>
        </is>
      </c>
      <c r="C20262" t="n">
        <v>31</v>
      </c>
      <c r="D20262" t="inlineStr">
        <is>
          <t>{'grimoire-elk', 'grimoirejs-webvr', 'grimoirejs-math'}</t>
        </is>
      </c>
    </row>
    <row r="20263">
      <c r="A20263" s="1" t="n">
        <v>20261</v>
      </c>
      <c r="B20263" t="inlineStr">
        <is>
          <t>gars</t>
        </is>
      </c>
      <c r="C20263" t="n">
        <v>31</v>
      </c>
      <c r="D20263" t="inlineStr">
        <is>
          <t>{'test-mlw2-agars-onion', '@dsr-user-agars-aroid-dunes-heath~dsr-package-public-agars-aroid-dunes-heath', 'dsr-package-agars-aroid-dunes-heath'}</t>
        </is>
      </c>
    </row>
    <row r="20264">
      <c r="A20264" s="1" t="n">
        <v>20262</v>
      </c>
      <c r="B20264" t="inlineStr">
        <is>
          <t>donate</t>
        </is>
      </c>
      <c r="C20264" t="n">
        <v>31</v>
      </c>
      <c r="D20264" t="inlineStr">
        <is>
          <t>{'@badgerherald~donate', 'donate-ui-kit', '@small-tech~svelte-nano-donate'}</t>
        </is>
      </c>
    </row>
    <row r="20265">
      <c r="A20265" s="1" t="n">
        <v>20263</v>
      </c>
      <c r="B20265" t="inlineStr">
        <is>
          <t>dhruv</t>
        </is>
      </c>
      <c r="C20265" t="n">
        <v>31</v>
      </c>
      <c r="D20265" t="inlineStr">
        <is>
          <t>{'@dhruval~material-styles', '@dhruvio~dynamic-component', 'dhruvil'}</t>
        </is>
      </c>
    </row>
    <row r="20266">
      <c r="A20266" s="1" t="n">
        <v>20264</v>
      </c>
      <c r="B20266" t="inlineStr">
        <is>
          <t>panzoom</t>
        </is>
      </c>
      <c r="C20266" t="n">
        <v>31</v>
      </c>
      <c r="D20266" t="inlineStr">
        <is>
          <t>{'react-panzoom-image', '@svgdotjs~svg.panzoom.js', 'ember-cli-panzoom'}</t>
        </is>
      </c>
    </row>
    <row r="20267">
      <c r="A20267" s="1" t="n">
        <v>20265</v>
      </c>
      <c r="B20267" t="inlineStr">
        <is>
          <t>toyed</t>
        </is>
      </c>
      <c r="C20267" t="n">
        <v>31</v>
      </c>
      <c r="D20267" t="inlineStr">
        <is>
          <t>{'dsr-package-public-ackee-tilde-toyed-techs', 'test-dsr-package-toyed-resay-zaxes-yokel', 'dsr-delete-wubwub-test-harem-lysed-toyed-forts'}</t>
        </is>
      </c>
    </row>
    <row r="20268">
      <c r="A20268" s="1" t="n">
        <v>20266</v>
      </c>
      <c r="B20268" t="inlineStr">
        <is>
          <t>listr</t>
        </is>
      </c>
      <c r="C20268" t="n">
        <v>31</v>
      </c>
      <c r="D20268" t="inlineStr">
        <is>
          <t>{'listr-better-renderer', 'listr-render-builder', 'listr-inquirer'}</t>
        </is>
      </c>
    </row>
    <row r="20269">
      <c r="A20269" s="1" t="n">
        <v>20267</v>
      </c>
      <c r="B20269" t="inlineStr">
        <is>
          <t>curls</t>
        </is>
      </c>
      <c r="C20269" t="n">
        <v>31</v>
      </c>
      <c r="D20269" t="inlineStr">
        <is>
          <t>{'dsr-package-borts-curls-waned-rerun', 'dsr-package-public-carpi-curls-tappa-gapes', 'styled-curls'}</t>
        </is>
      </c>
    </row>
    <row r="20270">
      <c r="A20270" s="1" t="n">
        <v>20268</v>
      </c>
      <c r="B20270" t="inlineStr">
        <is>
          <t>babas</t>
        </is>
      </c>
      <c r="C20270" t="n">
        <v>31</v>
      </c>
      <c r="D20270" t="inlineStr">
        <is>
          <t>{'dsr-package-unbed-binks-xysts-babas', '@dsr-user-unbed-binks-xysts-babas~dsr-package-public-unbed-binks-xysts-babas', 'test-package-deactivation-test-junta-psora-dizen-babas'}</t>
        </is>
      </c>
    </row>
    <row r="20271">
      <c r="A20271" s="1" t="n">
        <v>20269</v>
      </c>
      <c r="B20271" t="inlineStr">
        <is>
          <t>msl</t>
        </is>
      </c>
      <c r="C20271" t="n">
        <v>31</v>
      </c>
      <c r="D20271" t="inlineStr">
        <is>
          <t>{'@jbook2-msl~local-client', 'lynmsl', '@subreader~netflix-msl'}</t>
        </is>
      </c>
    </row>
    <row r="20272">
      <c r="A20272" s="1" t="n">
        <v>20270</v>
      </c>
      <c r="B20272" t="inlineStr">
        <is>
          <t>tham</t>
        </is>
      </c>
      <c r="C20272" t="n">
        <v>31</v>
      </c>
      <c r="D20272" t="inlineStr">
        <is>
          <t>{'@expo-google-fonts~baloo-thambi-2', '@openfonts~baloo-thambi-2_all', '@openfonts~baloo-thambi-2_latin-ext'}</t>
        </is>
      </c>
    </row>
    <row r="20273">
      <c r="A20273" s="1" t="n">
        <v>20271</v>
      </c>
      <c r="B20273" t="inlineStr">
        <is>
          <t>poems</t>
        </is>
      </c>
      <c r="C20273" t="n">
        <v>31</v>
      </c>
      <c r="D20273" t="inlineStr">
        <is>
          <t>{'test-mlw3-abhor-poems', 'dsr-package-paten-ngana-quids-poems', '@dsr-org-stool-poems-bulgy-purrs~dsr-package-stool-poems-bulgy-purrs'}</t>
        </is>
      </c>
    </row>
    <row r="20274">
      <c r="A20274" s="1" t="n">
        <v>20272</v>
      </c>
      <c r="B20274" t="inlineStr">
        <is>
          <t>omens</t>
        </is>
      </c>
      <c r="C20274" t="n">
        <v>31</v>
      </c>
      <c r="D20274" t="inlineStr">
        <is>
          <t>{'dsr-rollback-package-owari-worts-lilts-omens', 'dsr-package-public-omens-weels-nebek-atman', 'test-mlw3-rusts-omens'}</t>
        </is>
      </c>
    </row>
    <row r="20275">
      <c r="A20275" s="1" t="n">
        <v>20273</v>
      </c>
      <c r="B20275" t="inlineStr">
        <is>
          <t>wdc</t>
        </is>
      </c>
      <c r="C20275" t="n">
        <v>31</v>
      </c>
      <c r="D20275" t="inlineStr">
        <is>
          <t>{'zk_wdc', 'new-relic-insights-wdc', 'wdc-profile'}</t>
        </is>
      </c>
    </row>
    <row r="20276">
      <c r="A20276" s="1" t="n">
        <v>20274</v>
      </c>
      <c r="B20276" t="inlineStr">
        <is>
          <t>turns</t>
        </is>
      </c>
      <c r="C20276" t="n">
        <v>31</v>
      </c>
      <c r="D20276" t="inlineStr">
        <is>
          <t>{'dsr-package-pixie-renne-turns-derth', 'test-package-deactivation-test-vinos-turns-liras-faced', 'test-dsr-package-turns-hakam-aloud-humid'}</t>
        </is>
      </c>
    </row>
    <row r="20277">
      <c r="A20277" s="1" t="n">
        <v>20275</v>
      </c>
      <c r="B20277" t="inlineStr">
        <is>
          <t>autoscaling</t>
        </is>
      </c>
      <c r="C20277" t="n">
        <v>31</v>
      </c>
      <c r="D20277" t="inlineStr">
        <is>
          <t>{'mypy-boto3-application-autoscaling', '@aws-cdk~aws-autoscaling', 'oci-autoscaling'}</t>
        </is>
      </c>
    </row>
    <row r="20278">
      <c r="A20278" s="1" t="n">
        <v>20276</v>
      </c>
      <c r="B20278" t="inlineStr">
        <is>
          <t>reactackle</t>
        </is>
      </c>
      <c r="C20278" t="n">
        <v>31</v>
      </c>
      <c r="D20278" t="inlineStr">
        <is>
          <t>{'reactackle-radio-group', 'reactackle-grid', 'reactackle-app'}</t>
        </is>
      </c>
    </row>
    <row r="20279">
      <c r="A20279" s="1" t="n">
        <v>20277</v>
      </c>
      <c r="B20279" t="inlineStr">
        <is>
          <t>tyo</t>
        </is>
      </c>
      <c r="C20279" t="n">
        <v>31</v>
      </c>
      <c r="D20279" t="inlineStr">
        <is>
          <t>{'@wintyo~typed-vue', '@circl-tyo~circl-ui-library', 'tyo-cli'}</t>
        </is>
      </c>
    </row>
    <row r="20280">
      <c r="A20280" s="1" t="n">
        <v>20278</v>
      </c>
      <c r="B20280" t="inlineStr">
        <is>
          <t>dpt</t>
        </is>
      </c>
      <c r="C20280" t="n">
        <v>31</v>
      </c>
      <c r="D20280" t="inlineStr">
        <is>
          <t>{'knx-dpt', 'dpt-json', 'dpt-runtime'}</t>
        </is>
      </c>
    </row>
    <row r="20281">
      <c r="A20281" s="1" t="n">
        <v>20279</v>
      </c>
      <c r="B20281" t="inlineStr">
        <is>
          <t>nau</t>
        </is>
      </c>
      <c r="C20281" t="n">
        <v>31</v>
      </c>
      <c r="D20281" t="inlineStr">
        <is>
          <t>{'eslint-config-nau', 'nau', '@taikonauten~editorconfig'}</t>
        </is>
      </c>
    </row>
    <row r="20282">
      <c r="A20282" s="1" t="n">
        <v>20280</v>
      </c>
      <c r="B20282" t="inlineStr">
        <is>
          <t>btrz</t>
        </is>
      </c>
      <c r="C20282" t="n">
        <v>31</v>
      </c>
      <c r="D20282" t="inlineStr">
        <is>
          <t>{'btrz-auth-api-key', 'btrz-circuit-breaker', 'btrz-base64-encoder'}</t>
        </is>
      </c>
    </row>
    <row r="20283">
      <c r="A20283" s="1" t="n">
        <v>20281</v>
      </c>
      <c r="B20283" t="inlineStr">
        <is>
          <t>brunt</t>
        </is>
      </c>
      <c r="C20283" t="n">
        <v>31</v>
      </c>
      <c r="D20283" t="inlineStr">
        <is>
          <t>{'test-package-deactivation-test-quips-brunt-goety-lewis', 'dsr-package-tawse-chows-brunt-negus', 'dsr-package-bract-dunch-taunt-brunt'}</t>
        </is>
      </c>
    </row>
    <row r="20284">
      <c r="A20284" s="1" t="n">
        <v>20282</v>
      </c>
      <c r="B20284" t="inlineStr">
        <is>
          <t>widdy</t>
        </is>
      </c>
      <c r="C20284" t="n">
        <v>31</v>
      </c>
      <c r="D20284" t="inlineStr">
        <is>
          <t>{'dsr-rollback-package-groom-whole-flier-widdy', 'test-mlw4-iglus-widdy', 'test-package-deactivation-test-loges-widdy-aalii-fesse'}</t>
        </is>
      </c>
    </row>
    <row r="20285">
      <c r="A20285" s="1" t="n">
        <v>20283</v>
      </c>
      <c r="B20285" t="inlineStr">
        <is>
          <t>furnace</t>
        </is>
      </c>
      <c r="C20285" t="n">
        <v>31</v>
      </c>
      <c r="D20285" t="inlineStr">
        <is>
          <t>{'karma-furnace-preprocessor', '@project-furnace~aws-kinesis-stream-connector', 'fenfurnace'}</t>
        </is>
      </c>
    </row>
    <row r="20286">
      <c r="A20286" s="1" t="n">
        <v>20284</v>
      </c>
      <c r="B20286" t="inlineStr">
        <is>
          <t>sends</t>
        </is>
      </c>
      <c r="C20286" t="n">
        <v>31</v>
      </c>
      <c r="D20286" t="inlineStr">
        <is>
          <t>{'@dsr-user-sends-bairn-trews-blocs~dsr-package-public-sends-bairn-trews-blocs', '@dsr-user-bases-yirks-moble-sends~dsr-package-public-bases-yirks-moble-sends', 'test-mlw1-sends-birth'}</t>
        </is>
      </c>
    </row>
    <row r="20287">
      <c r="A20287" s="1" t="n">
        <v>20285</v>
      </c>
      <c r="B20287" t="inlineStr">
        <is>
          <t>weems</t>
        </is>
      </c>
      <c r="C20287" t="n">
        <v>31</v>
      </c>
      <c r="D20287" t="inlineStr">
        <is>
          <t>{'dsr-delete-wubwub-feyer-weems-fiats-pombe', 'test-mlw1-weems-bolts', 'dsr-delete-wubwub-test-feyer-weems-fiats-pombe'}</t>
        </is>
      </c>
    </row>
    <row r="20288">
      <c r="A20288" s="1" t="n">
        <v>20286</v>
      </c>
      <c r="B20288" t="inlineStr">
        <is>
          <t>caffs</t>
        </is>
      </c>
      <c r="C20288" t="n">
        <v>31</v>
      </c>
      <c r="D20288" t="inlineStr">
        <is>
          <t>{'dsr-package-gyros-caffs-tried-balms', 'test-package-deactivation-test-skull-wales-caffs-molal', '@dsr-rollback-org-thing-blent-caffs-yearn~dsr-rollback-package-thing-blent-caffs-yearn'}</t>
        </is>
      </c>
    </row>
    <row r="20289">
      <c r="A20289" s="1" t="n">
        <v>20287</v>
      </c>
      <c r="B20289" t="inlineStr">
        <is>
          <t>croft</t>
        </is>
      </c>
      <c r="C20289" t="n">
        <v>31</v>
      </c>
      <c r="D20289" t="inlineStr">
        <is>
          <t>{'test-mlw2-croft-tires', 'dsr-package-alang-ossia-preen-croft', 'dsr-package-public-peart-croft-taggy-gonia'}</t>
        </is>
      </c>
    </row>
    <row r="20290">
      <c r="A20290" s="1" t="n">
        <v>20288</v>
      </c>
      <c r="B20290" t="inlineStr">
        <is>
          <t>bbjxl</t>
        </is>
      </c>
      <c r="C20290" t="n">
        <v>31</v>
      </c>
      <c r="D20290" t="inlineStr">
        <is>
          <t>{'@bbjxl~wxc-icon', '@bbjxl~wxc-abnor', '@bbjxl~wxc-input'}</t>
        </is>
      </c>
    </row>
    <row r="20291">
      <c r="A20291" s="1" t="n">
        <v>20289</v>
      </c>
      <c r="B20291" t="inlineStr">
        <is>
          <t>elmer</t>
        </is>
      </c>
      <c r="C20291" t="n">
        <v>31</v>
      </c>
      <c r="D20291" t="inlineStr">
        <is>
          <t>{'elmer-api-builder', 'elmer-boot', 'elmer-react-event'}</t>
        </is>
      </c>
    </row>
    <row r="20292">
      <c r="A20292" s="1" t="n">
        <v>20290</v>
      </c>
      <c r="B20292" t="inlineStr">
        <is>
          <t>oper</t>
        </is>
      </c>
      <c r="C20292" t="n">
        <v>31</v>
      </c>
      <c r="D20292" t="inlineStr">
        <is>
          <t>{'nv-dict-oper', '@vitoloper~abcde', 'opernit'}</t>
        </is>
      </c>
    </row>
    <row r="20293">
      <c r="A20293" s="1" t="n">
        <v>20291</v>
      </c>
      <c r="B20293" t="inlineStr">
        <is>
          <t>sarks</t>
        </is>
      </c>
      <c r="C20293" t="n">
        <v>31</v>
      </c>
      <c r="D20293" t="inlineStr">
        <is>
          <t>{'dsr-delete-wubwub-rayed-motto-sarks-holds', 'dsr-delete-wubwub-loury-facia-sarks-pawky', 'test-package-deactivation-test-overt-upend-sarks-loves'}</t>
        </is>
      </c>
    </row>
    <row r="20294">
      <c r="A20294" s="1" t="n">
        <v>20292</v>
      </c>
      <c r="B20294" t="inlineStr">
        <is>
          <t>nates</t>
        </is>
      </c>
      <c r="C20294" t="n">
        <v>31</v>
      </c>
      <c r="D20294" t="inlineStr">
        <is>
          <t>{'dsr-delete-wubwub-test-awork-video-nates-tenon', '@innates~common', 'test-package-deactivation-test-nates-carex-mered-focal'}</t>
        </is>
      </c>
    </row>
    <row r="20295">
      <c r="A20295" s="1" t="n">
        <v>20293</v>
      </c>
      <c r="B20295" t="inlineStr">
        <is>
          <t>shuang</t>
        </is>
      </c>
      <c r="C20295" t="n">
        <v>31</v>
      </c>
      <c r="D20295" t="inlineStr">
        <is>
          <t>{'xueshuang', 'ts-weather-shuangzhou', 'wu-shuang'}</t>
        </is>
      </c>
    </row>
    <row r="20296">
      <c r="A20296" s="1" t="n">
        <v>20294</v>
      </c>
      <c r="B20296" t="inlineStr">
        <is>
          <t>vish</t>
        </is>
      </c>
      <c r="C20296" t="n">
        <v>31</v>
      </c>
      <c r="D20296" t="inlineStr">
        <is>
          <t>{'anvish-palindrome', 'vish-add', 'ohlcvish'}</t>
        </is>
      </c>
    </row>
    <row r="20297">
      <c r="A20297" s="1" t="n">
        <v>20295</v>
      </c>
      <c r="B20297" t="inlineStr">
        <is>
          <t>huh</t>
        </is>
      </c>
      <c r="C20297" t="n">
        <v>31</v>
      </c>
      <c r="D20297" t="inlineStr">
        <is>
          <t>{'@wuchuhengtools~helper', 'huhig', '@huhao.bupt~my-node-app'}</t>
        </is>
      </c>
    </row>
    <row r="20298">
      <c r="A20298" s="1" t="n">
        <v>20296</v>
      </c>
      <c r="B20298" t="inlineStr">
        <is>
          <t>zao</t>
        </is>
      </c>
      <c r="C20298" t="n">
        <v>31</v>
      </c>
      <c r="D20298" t="inlineStr">
        <is>
          <t>{'@zaoqi~biwascheme', '@chengzao~tiny', '@zaozaorun~hello'}</t>
        </is>
      </c>
    </row>
    <row r="20299">
      <c r="A20299" s="1" t="n">
        <v>20297</v>
      </c>
      <c r="B20299" t="inlineStr">
        <is>
          <t>agism</t>
        </is>
      </c>
      <c r="C20299" t="n">
        <v>31</v>
      </c>
      <c r="D20299" t="inlineStr">
        <is>
          <t>{'dsr-package-public-agism-topaz-upbye-peace', '@dsr-user-inert-agism-escot-axles~dsr-package-public-inert-agism-escot-axles', 'dsr-package-agism-likes-gowan-avale'}</t>
        </is>
      </c>
    </row>
    <row r="20300">
      <c r="A20300" s="1" t="n">
        <v>20298</v>
      </c>
      <c r="B20300" t="inlineStr">
        <is>
          <t>pde</t>
        </is>
      </c>
      <c r="C20300" t="n">
        <v>31</v>
      </c>
      <c r="D20300" t="inlineStr">
        <is>
          <t>{'@pdedg~promise-retry', '@pde~7-zip', '@pde~vscode'}</t>
        </is>
      </c>
    </row>
    <row r="20301">
      <c r="A20301" s="1" t="n">
        <v>20299</v>
      </c>
      <c r="B20301" t="inlineStr">
        <is>
          <t>a6</t>
        </is>
      </c>
      <c r="C20301" t="n">
        <v>31</v>
      </c>
      <c r="D20301" t="inlineStr">
        <is>
          <t>{'ng2-datepicker-with-commit-c0fd0e9ae096e0a6b37634cd1cdbef705fbc9d67', '@wtcbkjbuzrbl~af024e26ea353c2c881b4d5262fb6d8a72ade04cc914a6baaa6a6e888', '@wtcbkjbuzrbl~a6be1d9ae371fff69007fc8e1b05d98d8142a5c344b18e3751add35dd'}</t>
        </is>
      </c>
    </row>
    <row r="20302">
      <c r="A20302" s="1" t="n">
        <v>20300</v>
      </c>
      <c r="B20302" t="inlineStr">
        <is>
          <t>prettierrc</t>
        </is>
      </c>
      <c r="C20302" t="n">
        <v>31</v>
      </c>
      <c r="D20302" t="inlineStr">
        <is>
          <t>{'@subosito~prettierrc', 'prettierrc-example', '@koj-co~prettierrc'}</t>
        </is>
      </c>
    </row>
    <row r="20303">
      <c r="A20303" s="1" t="n">
        <v>20301</v>
      </c>
      <c r="B20303" t="inlineStr">
        <is>
          <t>databricks</t>
        </is>
      </c>
      <c r="C20303" t="n">
        <v>31</v>
      </c>
      <c r="D20303" t="inlineStr">
        <is>
          <t>{'hermione-databricks', 'cognite-databricks-utils', 'dbnd-databricks'}</t>
        </is>
      </c>
    </row>
    <row r="20304">
      <c r="A20304" s="1" t="n">
        <v>20302</v>
      </c>
      <c r="B20304" t="inlineStr">
        <is>
          <t>reactxp</t>
        </is>
      </c>
      <c r="C20304" t="n">
        <v>31</v>
      </c>
      <c r="D20304" t="inlineStr">
        <is>
          <t>{'eslint-plugin-reactxp', 'reactxp-i18n', 'reactxp-app'}</t>
        </is>
      </c>
    </row>
    <row r="20305">
      <c r="A20305" s="1" t="n">
        <v>20303</v>
      </c>
      <c r="B20305" t="inlineStr">
        <is>
          <t>groma</t>
        </is>
      </c>
      <c r="C20305" t="n">
        <v>31</v>
      </c>
      <c r="D20305" t="inlineStr">
        <is>
          <t>{'dsr-package-public-groma-legal-cusec-cadie', 'dsr-rollback-package-fiver-groma-erode-hemes', 'test-dsr-package-herbs-groma-swift-auras'}</t>
        </is>
      </c>
    </row>
    <row r="20306">
      <c r="A20306" s="1" t="n">
        <v>20304</v>
      </c>
      <c r="B20306" t="inlineStr">
        <is>
          <t>depends</t>
        </is>
      </c>
      <c r="C20306" t="n">
        <v>31</v>
      </c>
      <c r="D20306" t="inlineStr">
        <is>
          <t>{'grunt-concat-depends', 'that-depends-scss', 'package-depends'}</t>
        </is>
      </c>
    </row>
    <row r="20307">
      <c r="A20307" s="1" t="n">
        <v>20305</v>
      </c>
      <c r="B20307" t="inlineStr">
        <is>
          <t>kiley</t>
        </is>
      </c>
      <c r="C20307" t="n">
        <v>31</v>
      </c>
      <c r="D20307" t="inlineStr">
        <is>
          <t>{'test-mlw1-wales-kiley', 'dsr-rollback-package-whaur-stivy-kiley-betty', 'test-dsr-package-jaspe-kiley-veers-sagos'}</t>
        </is>
      </c>
    </row>
    <row r="20308">
      <c r="A20308" s="1" t="n">
        <v>20306</v>
      </c>
      <c r="B20308" t="inlineStr">
        <is>
          <t>gluey</t>
        </is>
      </c>
      <c r="C20308" t="n">
        <v>31</v>
      </c>
      <c r="D20308" t="inlineStr">
        <is>
          <t>{'@dsr-org-weirs-gluey-bombe-drops~test-dsr-org-weirs-gluey-bombe-drops', '@dsr-user-gluey-ludos-plant-began~dsr-package-public-gluey-ludos-plant-began', 'dsr-package-gluey-woozy-roneo-mardy'}</t>
        </is>
      </c>
    </row>
    <row r="20309">
      <c r="A20309" s="1" t="n">
        <v>20307</v>
      </c>
      <c r="B20309" t="inlineStr">
        <is>
          <t>linode</t>
        </is>
      </c>
      <c r="C20309" t="n">
        <v>31</v>
      </c>
      <c r="D20309" t="inlineStr">
        <is>
          <t>{'linode-bucket-delete', 'nodebb-plugin-alinode-health', 'linode-env'}</t>
        </is>
      </c>
    </row>
    <row r="20310">
      <c r="A20310" s="1" t="n">
        <v>20308</v>
      </c>
      <c r="B20310" t="inlineStr">
        <is>
          <t>elasto</t>
        </is>
      </c>
      <c r="C20310" t="n">
        <v>31</v>
      </c>
      <c r="D20310" t="inlineStr">
        <is>
          <t>{'elastos_carrier_addon', 'elastos-ela-js', '@elastosfoundation~elastos-connectivity-sdk-cordova'}</t>
        </is>
      </c>
    </row>
    <row r="20311">
      <c r="A20311" s="1" t="n">
        <v>20309</v>
      </c>
      <c r="B20311" t="inlineStr">
        <is>
          <t>yomps</t>
        </is>
      </c>
      <c r="C20311" t="n">
        <v>31</v>
      </c>
      <c r="D20311" t="inlineStr">
        <is>
          <t>{'dsr-package-public-gamed-tuffs-yomps-write', '@dsr-user-loups-yomps-graip-rests~dsr-package-public-loups-yomps-graip-rests', '@dsr-org-aglow-epees-broth-yomps~dsr-package-aglow-epees-broth-yomps'}</t>
        </is>
      </c>
    </row>
    <row r="20312">
      <c r="A20312" s="1" t="n">
        <v>20310</v>
      </c>
      <c r="B20312" t="inlineStr">
        <is>
          <t>ontimize</t>
        </is>
      </c>
      <c r="C20312" t="n">
        <v>31</v>
      </c>
      <c r="D20312" t="inlineStr">
        <is>
          <t>{'ontimize-web-ngx-filemanager', 'winlogic-ontimize-web-ngx-nvd3', 'wlpacks-ontimize-web-ngx-theming'}</t>
        </is>
      </c>
    </row>
    <row r="20313">
      <c r="A20313" s="1" t="n">
        <v>20311</v>
      </c>
      <c r="B20313" t="inlineStr">
        <is>
          <t>ceded</t>
        </is>
      </c>
      <c r="C20313" t="n">
        <v>31</v>
      </c>
      <c r="D20313" t="inlineStr">
        <is>
          <t>{'dsr-package-public-skald-ceded-match-hasta', '@test-mlw-org-brose-ceded~test-mlw1-brose-ceded', '@dsr-user-skald-ceded-match-hasta~dsr-package-public-skald-ceded-match-hasta'}</t>
        </is>
      </c>
    </row>
    <row r="20314">
      <c r="A20314" s="1" t="n">
        <v>20312</v>
      </c>
      <c r="B20314" t="inlineStr">
        <is>
          <t>williams</t>
        </is>
      </c>
      <c r="C20314" t="n">
        <v>31</v>
      </c>
      <c r="D20314" t="inlineStr">
        <is>
          <t>{'dan-williams-test-npm', '@williamsrivas~ngx-signature-pad', '@denwilliams~lifx-mqtt'}</t>
        </is>
      </c>
    </row>
    <row r="20315">
      <c r="A20315" s="1" t="n">
        <v>20313</v>
      </c>
      <c r="B20315" t="inlineStr">
        <is>
          <t>moats</t>
        </is>
      </c>
      <c r="C20315" t="n">
        <v>31</v>
      </c>
      <c r="D20315" t="inlineStr">
        <is>
          <t>{'dsr-package-comes-polks-moats-tamed', 'dsr-package-moats-lunar-sensa-panel', '@dsr-user-antic-moats-zymic-bahts~dsr-package-public-antic-moats-zymic-bahts'}</t>
        </is>
      </c>
    </row>
    <row r="20316">
      <c r="A20316" s="1" t="n">
        <v>20314</v>
      </c>
      <c r="B20316" t="inlineStr">
        <is>
          <t>healthkit</t>
        </is>
      </c>
      <c r="C20316" t="n">
        <v>31</v>
      </c>
      <c r="D20316" t="inlineStr">
        <is>
          <t>{'@birjik~rn-apple-healthkit', 'rn-apple-healthkit-cex', 'rn-apple-healthkit-healthrecords'}</t>
        </is>
      </c>
    </row>
    <row r="20317">
      <c r="A20317" s="1" t="n">
        <v>20315</v>
      </c>
      <c r="B20317" t="inlineStr">
        <is>
          <t>zipy</t>
        </is>
      </c>
      <c r="C20317" t="n">
        <v>31</v>
      </c>
      <c r="D20317" t="inlineStr">
        <is>
          <t>{'zipy-staging-next', 'zipy-test-create-react', 'zipy-test-v14'}</t>
        </is>
      </c>
    </row>
    <row r="20318">
      <c r="A20318" s="1" t="n">
        <v>20316</v>
      </c>
      <c r="B20318" t="inlineStr">
        <is>
          <t>algor</t>
        </is>
      </c>
      <c r="C20318" t="n">
        <v>31</v>
      </c>
      <c r="D20318" t="inlineStr">
        <is>
          <t>{'algoritma-genetika', 'py-algorand-sdk', 'algorand-session-wallet'}</t>
        </is>
      </c>
    </row>
    <row r="20319">
      <c r="A20319" s="1" t="n">
        <v>20317</v>
      </c>
      <c r="B20319" t="inlineStr">
        <is>
          <t>slaty</t>
        </is>
      </c>
      <c r="C20319" t="n">
        <v>31</v>
      </c>
      <c r="D20319" t="inlineStr">
        <is>
          <t>{'@malware-test-slaty-stoit~dsr-package-public-slaty-stoit', 'dsr-rollback-package-hushy-valid-awork-slaty', '@dsr-org-lures-slaty-caman-voice~test-dsr-org-lures-slaty-caman-voice'}</t>
        </is>
      </c>
    </row>
    <row r="20320">
      <c r="A20320" s="1" t="n">
        <v>20318</v>
      </c>
      <c r="B20320" t="inlineStr">
        <is>
          <t>spaceship</t>
        </is>
      </c>
      <c r="C20320" t="n">
        <v>31</v>
      </c>
      <c r="D20320" t="inlineStr">
        <is>
          <t>{'@spaceship~eslint-config', '@emplodies~spaceship.normalize-keyword', 'react-spaceship-web'}</t>
        </is>
      </c>
    </row>
    <row r="20321">
      <c r="A20321" s="1" t="n">
        <v>20319</v>
      </c>
      <c r="B20321" t="inlineStr">
        <is>
          <t>rager</t>
        </is>
      </c>
      <c r="C20321" t="n">
        <v>31</v>
      </c>
      <c r="D20321" t="inlineStr">
        <is>
          <t>{'@test-mlw-org-cronk-rager~test-mlw1-cronk-rager', 'test-mlw3-lowly-rager', 'test-mlw3-didos-rager'}</t>
        </is>
      </c>
    </row>
    <row r="20322">
      <c r="A20322" s="1" t="n">
        <v>20320</v>
      </c>
      <c r="B20322" t="inlineStr">
        <is>
          <t>modii</t>
        </is>
      </c>
      <c r="C20322" t="n">
        <v>31</v>
      </c>
      <c r="D20322" t="inlineStr">
        <is>
          <t>{'test-mlw3-zymic-modii', 'dsr-rollback-package-stint-minds-modii-besit', 'test-dsr-package-clued-omers-ivies-modii'}</t>
        </is>
      </c>
    </row>
    <row r="20323">
      <c r="A20323" s="1" t="n">
        <v>20321</v>
      </c>
      <c r="B20323" t="inlineStr">
        <is>
          <t>auth2</t>
        </is>
      </c>
      <c r="C20323" t="n">
        <v>31</v>
      </c>
      <c r="D20323" t="inlineStr">
        <is>
          <t>{'express-auth2', 'sharepoint-auth2', 'ngl-auth2'}</t>
        </is>
      </c>
    </row>
    <row r="20324">
      <c r="A20324" s="1" t="n">
        <v>20322</v>
      </c>
      <c r="B20324" t="inlineStr">
        <is>
          <t>jsondb</t>
        </is>
      </c>
      <c r="C20324" t="n">
        <v>31</v>
      </c>
      <c r="D20324" t="inlineStr">
        <is>
          <t>{'@backdropjs~jsondb', '@terrencecrowley~jsondb', 'jsondb-labm1997'}</t>
        </is>
      </c>
    </row>
    <row r="20325">
      <c r="A20325" s="1" t="n">
        <v>20323</v>
      </c>
      <c r="B20325" t="inlineStr">
        <is>
          <t>holla</t>
        </is>
      </c>
      <c r="C20325" t="n">
        <v>31</v>
      </c>
      <c r="D20325" t="inlineStr">
        <is>
          <t>{'test-mlw2-holla-odeon', '@dsr-user-obols-chals-acmes-holla~dsr-package-public-obols-chals-acmes-holla', 'hollaex-node-lib'}</t>
        </is>
      </c>
    </row>
    <row r="20326">
      <c r="A20326" s="1" t="n">
        <v>20324</v>
      </c>
      <c r="B20326" t="inlineStr">
        <is>
          <t>spitz</t>
        </is>
      </c>
      <c r="C20326" t="n">
        <v>31</v>
      </c>
      <c r="D20326" t="inlineStr">
        <is>
          <t>{'dsr-package-blitz-month-pareu-spitz', 'dsr-package-spitz-tours-pints-evict', 'dsr-package-spitz-swive-denim-panic'}</t>
        </is>
      </c>
    </row>
    <row r="20327">
      <c r="A20327" s="1" t="n">
        <v>20325</v>
      </c>
      <c r="B20327" t="inlineStr">
        <is>
          <t>beget</t>
        </is>
      </c>
      <c r="C20327" t="n">
        <v>31</v>
      </c>
      <c r="D20327" t="inlineStr">
        <is>
          <t>{'beget-api', 'test-dsr-package-carta-carny-beget-ivies', 'dsr-delete-wubwub-beget-gauze-besot-fools'}</t>
        </is>
      </c>
    </row>
    <row r="20328">
      <c r="A20328" s="1" t="n">
        <v>20326</v>
      </c>
      <c r="B20328" t="inlineStr">
        <is>
          <t>skillmine</t>
        </is>
      </c>
      <c r="C20328" t="n">
        <v>31</v>
      </c>
      <c r="D20328" t="inlineStr">
        <is>
          <t>{'@skillmine-dev-public~http-helper-util', '@skillmine-dev-public~object-converter-util', '@skillmine-dev~auth-management-sdk'}</t>
        </is>
      </c>
    </row>
    <row r="20329">
      <c r="A20329" s="1" t="n">
        <v>20327</v>
      </c>
      <c r="B20329" t="inlineStr">
        <is>
          <t>kubectl</t>
        </is>
      </c>
      <c r="C20329" t="n">
        <v>31</v>
      </c>
      <c r="D20329" t="inlineStr">
        <is>
          <t>{'kubectl', 'kubectl-ansible', 'kubectl-gluster'}</t>
        </is>
      </c>
    </row>
    <row r="20330">
      <c r="A20330" s="1" t="n">
        <v>20328</v>
      </c>
      <c r="B20330" t="inlineStr">
        <is>
          <t>filelist</t>
        </is>
      </c>
      <c r="C20330" t="n">
        <v>31</v>
      </c>
      <c r="D20330" t="inlineStr">
        <is>
          <t>{'bob-db-bio-filelist', 'filelist.js', 'webpack-preload-filelist-plugin'}</t>
        </is>
      </c>
    </row>
    <row r="20331">
      <c r="A20331" s="1" t="n">
        <v>20329</v>
      </c>
      <c r="B20331" t="inlineStr">
        <is>
          <t>sights</t>
        </is>
      </c>
      <c r="C20331" t="n">
        <v>31</v>
      </c>
      <c r="D20331" t="inlineStr">
        <is>
          <t>{'ember-cli-alphasights', '@brainsights~postgres-wrapper', '@clarisights~knit.design'}</t>
        </is>
      </c>
    </row>
    <row r="20332">
      <c r="A20332" s="1" t="n">
        <v>20330</v>
      </c>
      <c r="B20332" t="inlineStr">
        <is>
          <t>viers</t>
        </is>
      </c>
      <c r="C20332" t="n">
        <v>31</v>
      </c>
      <c r="D20332" t="inlineStr">
        <is>
          <t>{'dsr-package-public-alkyl-chips-viers-yards', '@dsr-user-viers-reign-pried-zilas~dsr-package-public-viers-reign-pried-zilas', 'dsr-package-viers-moble'}</t>
        </is>
      </c>
    </row>
    <row r="20333">
      <c r="A20333" s="1" t="n">
        <v>20331</v>
      </c>
      <c r="B20333" t="inlineStr">
        <is>
          <t>shoulders</t>
        </is>
      </c>
      <c r="C20333" t="n">
        <v>31</v>
      </c>
      <c r="D20333" t="inlineStr">
        <is>
          <t>{'@expo-google-fonts~big-shoulders-text', '@expo-google-fonts~big-shoulders-stencil-text', 'fontsource-big-shoulders-text'}</t>
        </is>
      </c>
    </row>
    <row r="20334">
      <c r="A20334" s="1" t="n">
        <v>20332</v>
      </c>
      <c r="B20334" t="inlineStr">
        <is>
          <t>brava</t>
        </is>
      </c>
      <c r="C20334" t="n">
        <v>31</v>
      </c>
      <c r="D20334" t="inlineStr">
        <is>
          <t>{'dsr-rollback-package-wizen-baron-brava-hejab', 'test-package-deactivation-test-quart-biccy-hists-brava', '@dsr-rollback-org-brava-raita-gleam-urged~dsr-rollback-package-brava-raita-gleam-urged'}</t>
        </is>
      </c>
    </row>
    <row r="20335">
      <c r="A20335" s="1" t="n">
        <v>20333</v>
      </c>
      <c r="B20335" t="inlineStr">
        <is>
          <t>lirc</t>
        </is>
      </c>
      <c r="C20335" t="n">
        <v>31</v>
      </c>
      <c r="D20335" t="inlineStr">
        <is>
          <t>{'pimatic-lirc', 'lirc-midi-node', 'homebridge-lirc-heater-cooler'}</t>
        </is>
      </c>
    </row>
    <row r="20336">
      <c r="A20336" s="1" t="n">
        <v>20334</v>
      </c>
      <c r="B20336" t="inlineStr">
        <is>
          <t>stive</t>
        </is>
      </c>
      <c r="C20336" t="n">
        <v>31</v>
      </c>
      <c r="D20336" t="inlineStr">
        <is>
          <t>{'dsr-package-public-whilk-calid-hooks-stive', 'dsr-package-public-stive-crore-borne-nanny', 'dsr-package-stive-recti-poort-spits'}</t>
        </is>
      </c>
    </row>
    <row r="20337">
      <c r="A20337" s="1" t="n">
        <v>20335</v>
      </c>
      <c r="B20337" t="inlineStr">
        <is>
          <t>ratchet</t>
        </is>
      </c>
      <c r="C20337" t="n">
        <v>31</v>
      </c>
      <c r="D20337" t="inlineStr">
        <is>
          <t>{'react-ratchet', 'generator-ratchet-phonegap', 'django-ratchet-scss'}</t>
        </is>
      </c>
    </row>
    <row r="20338">
      <c r="A20338" s="1" t="n">
        <v>20336</v>
      </c>
      <c r="B20338" t="inlineStr">
        <is>
          <t>swarf</t>
        </is>
      </c>
      <c r="C20338" t="n">
        <v>31</v>
      </c>
      <c r="D20338" t="inlineStr">
        <is>
          <t>{'test-mlw3-fowls-swarf', 'dsr-package-public-rural-debel-swarf-beech', 'dsr-package-public-plied-swarf'}</t>
        </is>
      </c>
    </row>
    <row r="20339">
      <c r="A20339" s="1" t="n">
        <v>20337</v>
      </c>
      <c r="B20339" t="inlineStr">
        <is>
          <t>mql</t>
        </is>
      </c>
      <c r="C20339" t="n">
        <v>31</v>
      </c>
      <c r="D20339" t="inlineStr">
        <is>
          <t>{'expression-to-mql', '@mavenomics~mql-worker', 'mqli-ui'}</t>
        </is>
      </c>
    </row>
    <row r="20340">
      <c r="A20340" s="1" t="n">
        <v>20338</v>
      </c>
      <c r="B20340" t="inlineStr">
        <is>
          <t>lagan</t>
        </is>
      </c>
      <c r="C20340" t="n">
        <v>31</v>
      </c>
      <c r="D20340" t="inlineStr">
        <is>
          <t>{'@dsr-user-lagan-tikes-fifer-bines~dsr-package-public-lagan-tikes-fifer-bines', 'lagan', 'dsr-package-public-fouls-tipsy-lagan-dulse'}</t>
        </is>
      </c>
    </row>
    <row r="20341">
      <c r="A20341" s="1" t="n">
        <v>20339</v>
      </c>
      <c r="B20341" t="inlineStr">
        <is>
          <t>apexcharts</t>
        </is>
      </c>
      <c r="C20341" t="n">
        <v>31</v>
      </c>
      <c r="D20341" t="inlineStr">
        <is>
          <t>{'nguyenvietha-apexcharts', '@29aries~react-apexcharts', 'ng-apexcharts-gogo'}</t>
        </is>
      </c>
    </row>
    <row r="20342">
      <c r="A20342" s="1" t="n">
        <v>20340</v>
      </c>
      <c r="B20342" t="inlineStr">
        <is>
          <t>brail</t>
        </is>
      </c>
      <c r="C20342" t="n">
        <v>31</v>
      </c>
      <c r="D20342" t="inlineStr">
        <is>
          <t>{'test-dsr-package-quail-benis-strap-brail', '@dsr-org-pukes-lezes-brail-loves~test-dsr-org-pukes-lezes-brail-loves', '@dsr-org-brail-hymns-mural-tazza~dsr-package-brail-hymns-mural-tazza'}</t>
        </is>
      </c>
    </row>
    <row r="20343">
      <c r="A20343" s="1" t="n">
        <v>20341</v>
      </c>
      <c r="B20343" t="inlineStr">
        <is>
          <t>lizard</t>
        </is>
      </c>
      <c r="C20343" t="n">
        <v>31</v>
      </c>
      <c r="D20343" t="inlineStr">
        <is>
          <t>{'reaper-taco-yam-lizard', '@nens~lizard-ui-timeline', 'rock-paper-scissors-lizard-spock-stream'}</t>
        </is>
      </c>
    </row>
    <row r="20344">
      <c r="A20344" s="1" t="n">
        <v>20342</v>
      </c>
      <c r="B20344" t="inlineStr">
        <is>
          <t>convergence</t>
        </is>
      </c>
      <c r="C20344" t="n">
        <v>31</v>
      </c>
      <c r="D20344" t="inlineStr">
        <is>
          <t>{'typeface-convergence', '@fontsource~convergence', '@convergencelabs~typedoc-plugin-custom-modules'}</t>
        </is>
      </c>
    </row>
    <row r="20345">
      <c r="A20345" s="1" t="n">
        <v>20343</v>
      </c>
      <c r="B20345" t="inlineStr">
        <is>
          <t>abaci</t>
        </is>
      </c>
      <c r="C20345" t="n">
        <v>31</v>
      </c>
      <c r="D20345" t="inlineStr">
        <is>
          <t>{'dsr-rollback-package-fosse-abaci-ready-mucor', '@dsr-user-drain-diddy-class-abaci~dsr-package-public-drain-diddy-class-abaci', '@dsr-user-abaci-craws-brier-lapel~dsr-package-public-abaci-craws-brier-lapel'}</t>
        </is>
      </c>
    </row>
    <row r="20346">
      <c r="A20346" s="1" t="n">
        <v>20344</v>
      </c>
      <c r="B20346" t="inlineStr">
        <is>
          <t>msbuild</t>
        </is>
      </c>
      <c r="C20346" t="n">
        <v>31</v>
      </c>
      <c r="D20346" t="inlineStr">
        <is>
          <t>{'grunt-msbuild', '@openmicrostep~msbuildsystem.js.typescript', '@validdata.de~buildsystem-msbuild'}</t>
        </is>
      </c>
    </row>
    <row r="20347">
      <c r="A20347" s="1" t="n">
        <v>20345</v>
      </c>
      <c r="B20347" t="inlineStr">
        <is>
          <t>tarn</t>
        </is>
      </c>
      <c r="C20347" t="n">
        <v>31</v>
      </c>
      <c r="D20347" t="inlineStr">
        <is>
          <t>{'xmutarn', 'dsr-package-gorps-fosse-raffs-tarns', '@the-tarn-group~ttg-xapi-types'}</t>
        </is>
      </c>
    </row>
    <row r="20348">
      <c r="A20348" s="1" t="n">
        <v>20346</v>
      </c>
      <c r="B20348" t="inlineStr">
        <is>
          <t>yaffs</t>
        </is>
      </c>
      <c r="C20348" t="n">
        <v>31</v>
      </c>
      <c r="D20348" t="inlineStr">
        <is>
          <t>{'@malware-test-clams-yaffs~test-mlw3-clams-yaffs', '@dsr-user-kakas-merry-peise-yaffs~dsr-package-public-kakas-merry-peise-yaffs', 'dsr-package-public-yaffs-conic-jumbo-inust'}</t>
        </is>
      </c>
    </row>
    <row r="20349">
      <c r="A20349" s="1" t="n">
        <v>20347</v>
      </c>
      <c r="B20349" t="inlineStr">
        <is>
          <t>resonate</t>
        </is>
      </c>
      <c r="C20349" t="n">
        <v>31</v>
      </c>
      <c r="D20349" t="inlineStr">
        <is>
          <t>{'@resonate~button', '@resonate~input-element', '@resonate~schemas'}</t>
        </is>
      </c>
    </row>
    <row r="20350">
      <c r="A20350" s="1" t="n">
        <v>20348</v>
      </c>
      <c r="B20350" t="inlineStr">
        <is>
          <t>awork</t>
        </is>
      </c>
      <c r="C20350" t="n">
        <v>31</v>
      </c>
      <c r="D20350" t="inlineStr">
        <is>
          <t>{'dsr-delete-wubwub-test-awork-video-nates-tenon', '@dsr-user-prosy-prize-awork-enemy~dsr-package-public-prosy-prize-awork-enemy', 'dsr-delete-wubwub-awork-video-nates-tenon'}</t>
        </is>
      </c>
    </row>
    <row r="20351">
      <c r="A20351" s="1" t="n">
        <v>20349</v>
      </c>
      <c r="B20351" t="inlineStr">
        <is>
          <t>zss</t>
        </is>
      </c>
      <c r="C20351" t="n">
        <v>31</v>
      </c>
      <c r="D20351" t="inlineStr">
        <is>
          <t>{'zss_react', '@mikeljames~react-native-zss-rich-text-editor', 'rn-zss-rich-text-editor'}</t>
        </is>
      </c>
    </row>
    <row r="20352">
      <c r="A20352" s="1" t="n">
        <v>20350</v>
      </c>
      <c r="B20352" t="inlineStr">
        <is>
          <t>laz</t>
        </is>
      </c>
      <c r="C20352" t="n">
        <v>31</v>
      </c>
      <c r="D20352" t="inlineStr">
        <is>
          <t>{'react-lazify', 'laz-cli', 'pylaz'}</t>
        </is>
      </c>
    </row>
    <row r="20353">
      <c r="A20353" s="1" t="n">
        <v>20351</v>
      </c>
      <c r="B20353" t="inlineStr">
        <is>
          <t>trn</t>
        </is>
      </c>
      <c r="C20353" t="n">
        <v>31</v>
      </c>
      <c r="D20353" t="inlineStr">
        <is>
          <t>{'@toincrease~node-trn', 'trn-cod-api', 'trn-core'}</t>
        </is>
      </c>
    </row>
    <row r="20354">
      <c r="A20354" s="1" t="n">
        <v>20352</v>
      </c>
      <c r="B20354" t="inlineStr">
        <is>
          <t>chook</t>
        </is>
      </c>
      <c r="C20354" t="n">
        <v>31</v>
      </c>
      <c r="D20354" t="inlineStr">
        <is>
          <t>{'test-dsr-package-cliff-guilt-chook-herms', 'test-mlw2-barns-chook-dep', 'dsr-package-public-chook-repro'}</t>
        </is>
      </c>
    </row>
    <row r="20355">
      <c r="A20355" s="1" t="n">
        <v>20353</v>
      </c>
      <c r="B20355" t="inlineStr">
        <is>
          <t>suma</t>
        </is>
      </c>
      <c r="C20355" t="n">
        <v>31</v>
      </c>
      <c r="D20355" t="inlineStr">
        <is>
          <t>{'@fusuma~client', 'botonsuma', 'suma-c-jhonattan-1'}</t>
        </is>
      </c>
    </row>
    <row r="20356">
      <c r="A20356" s="1" t="n">
        <v>20354</v>
      </c>
      <c r="B20356" t="inlineStr">
        <is>
          <t>tscommons</t>
        </is>
      </c>
      <c r="C20356" t="n">
        <v>31</v>
      </c>
      <c r="D20356" t="inlineStr">
        <is>
          <t>{'tscommons-geographics', 'tscommons-models', 'tscommons-es-analytics'}</t>
        </is>
      </c>
    </row>
    <row r="20357">
      <c r="A20357" s="1" t="n">
        <v>20355</v>
      </c>
      <c r="B20357" t="inlineStr">
        <is>
          <t>untie</t>
        </is>
      </c>
      <c r="C20357" t="n">
        <v>31</v>
      </c>
      <c r="D20357" t="inlineStr">
        <is>
          <t>{'dsr-rollback-package-untie-stewy-liana-yelts', 'dsr-package-public-untie-corgi', '@bountie~semantic-ui-react'}</t>
        </is>
      </c>
    </row>
    <row r="20358">
      <c r="A20358" s="1" t="n">
        <v>20356</v>
      </c>
      <c r="B20358" t="inlineStr">
        <is>
          <t>digigov</t>
        </is>
      </c>
      <c r="C20358" t="n">
        <v>31</v>
      </c>
      <c r="D20358" t="inlineStr">
        <is>
          <t>{'@digigov~form', '@digigov~auth', '@digigov~cli-docs'}</t>
        </is>
      </c>
    </row>
    <row r="20359">
      <c r="A20359" s="1" t="n">
        <v>20357</v>
      </c>
      <c r="B20359" t="inlineStr">
        <is>
          <t>wio</t>
        </is>
      </c>
      <c r="C20359" t="n">
        <v>31</v>
      </c>
      <c r="D20359" t="inlineStr">
        <is>
          <t>{'wio-spotifyt', '@wio-packages~randpack', 'old-wio.db'}</t>
        </is>
      </c>
    </row>
    <row r="20360">
      <c r="A20360" s="1" t="n">
        <v>20358</v>
      </c>
      <c r="B20360" t="inlineStr">
        <is>
          <t>chuse</t>
        </is>
      </c>
      <c r="C20360" t="n">
        <v>31</v>
      </c>
      <c r="D20360" t="inlineStr">
        <is>
          <t>{'dsr-package-dholl-rumly-conin-chuse', '@dsr-user-aloud-chuse-comer-speer~dsr-package-public-aloud-chuse-comer-speer', 'dsr-package-graip-chuse'}</t>
        </is>
      </c>
    </row>
    <row r="20361">
      <c r="A20361" s="1" t="n">
        <v>20359</v>
      </c>
      <c r="B20361" t="inlineStr">
        <is>
          <t>continuum</t>
        </is>
      </c>
      <c r="C20361" t="n">
        <v>31</v>
      </c>
      <c r="D20361" t="inlineStr">
        <is>
          <t>{'continuum.js', '@liveaxle~continuum', 'python-continuum'}</t>
        </is>
      </c>
    </row>
    <row r="20362">
      <c r="A20362" s="1" t="n">
        <v>20360</v>
      </c>
      <c r="B20362" t="inlineStr">
        <is>
          <t>zilch</t>
        </is>
      </c>
      <c r="C20362" t="n">
        <v>31</v>
      </c>
      <c r="D20362" t="inlineStr">
        <is>
          <t>{'dsr-package-public-riles-zilch-gamer-labis', '@dsr-org-muxes-zilch-pesky-mower~test-dsr-org-muxes-zilch-pesky-mower', 'dsr-package-public-topos-guano-gloom-zilch'}</t>
        </is>
      </c>
    </row>
    <row r="20363">
      <c r="A20363" s="1" t="n">
        <v>20361</v>
      </c>
      <c r="B20363" t="inlineStr">
        <is>
          <t>owsen</t>
        </is>
      </c>
      <c r="C20363" t="n">
        <v>31</v>
      </c>
      <c r="D20363" t="inlineStr">
        <is>
          <t>{'dsr-rollback-package-apter-owsen-fists-amene', 'test-mlw1-tails-owsen', '@dsr-org-flack-yucas-loord-owsen~dsr-package-flack-yucas-loord-owsen'}</t>
        </is>
      </c>
    </row>
    <row r="20364">
      <c r="A20364" s="1" t="n">
        <v>20362</v>
      </c>
      <c r="B20364" t="inlineStr">
        <is>
          <t>swt</t>
        </is>
      </c>
      <c r="C20364" t="n">
        <v>31</v>
      </c>
      <c r="D20364" t="inlineStr">
        <is>
          <t>{'django-bootstrap-swt', '@tswt~dedicated-worker', 'swt-test-component'}</t>
        </is>
      </c>
    </row>
    <row r="20365">
      <c r="A20365" s="1" t="n">
        <v>20363</v>
      </c>
      <c r="B20365" t="inlineStr">
        <is>
          <t>calypso</t>
        </is>
      </c>
      <c r="C20365" t="n">
        <v>31</v>
      </c>
      <c r="D20365" t="inlineStr">
        <is>
          <t>{'@automattic~calypso-sass-prelude', '@automattic~calypso-build', 'btcturk-api-client_calypsojs'}</t>
        </is>
      </c>
    </row>
    <row r="20366">
      <c r="A20366" s="1" t="n">
        <v>20364</v>
      </c>
      <c r="B20366" t="inlineStr">
        <is>
          <t>skies</t>
        </is>
      </c>
      <c r="C20366" t="n">
        <v>31</v>
      </c>
      <c r="D20366" t="inlineStr">
        <is>
          <t>{'@dsr-rollback-org-glial-skies-fisty-stomp~dsr-rollback-package-glial-skies-fisty-stomp', 'dsr-package-torso-skies-sasin-visie', 'test-mlw2-skies-darcy-dep'}</t>
        </is>
      </c>
    </row>
    <row r="20367">
      <c r="A20367" s="1" t="n">
        <v>20365</v>
      </c>
      <c r="B20367" t="inlineStr">
        <is>
          <t>abtnode</t>
        </is>
      </c>
      <c r="C20367" t="n">
        <v>31</v>
      </c>
      <c r="D20367" t="inlineStr">
        <is>
          <t>{'@abtnode~cron', 'install-on-abtnode', '@abtnode~logger'}</t>
        </is>
      </c>
    </row>
    <row r="20368">
      <c r="A20368" s="1" t="n">
        <v>20366</v>
      </c>
      <c r="B20368" t="inlineStr">
        <is>
          <t>dunks</t>
        </is>
      </c>
      <c r="C20368" t="n">
        <v>31</v>
      </c>
      <c r="D20368" t="inlineStr">
        <is>
          <t>{'dsr-package-public-delph-ryals-dunks-pater', '@dsr-user-undee-fells-dunks-douar~dsr-package-public-undee-fells-dunks-douar', 'dsr-package-dunks-knurr-augur-vised'}</t>
        </is>
      </c>
    </row>
    <row r="20369">
      <c r="A20369" s="1" t="n">
        <v>20367</v>
      </c>
      <c r="B20369" t="inlineStr">
        <is>
          <t>hulas</t>
        </is>
      </c>
      <c r="C20369" t="n">
        <v>31</v>
      </c>
      <c r="D20369" t="inlineStr">
        <is>
          <t>{'dsr-package-recur-hulas', 'test-dsr-package-hulas-wings-motel-penne', '@dsr-rollback-org-odder-bursa-hulas-jaggy~dsr-rollback-package-odder-bursa-hulas-jaggy'}</t>
        </is>
      </c>
    </row>
    <row r="20370">
      <c r="A20370" s="1" t="n">
        <v>20368</v>
      </c>
      <c r="B20370" t="inlineStr">
        <is>
          <t>dys</t>
        </is>
      </c>
      <c r="C20370" t="n">
        <v>31</v>
      </c>
      <c r="D20370" t="inlineStr">
        <is>
          <t>{'dyslexml', 'dyslexer', '@treedys~packware'}</t>
        </is>
      </c>
    </row>
    <row r="20371">
      <c r="A20371" s="1" t="n">
        <v>20369</v>
      </c>
      <c r="B20371" t="inlineStr">
        <is>
          <t>footnotes</t>
        </is>
      </c>
      <c r="C20371" t="n">
        <v>31</v>
      </c>
      <c r="D20371" t="inlineStr">
        <is>
          <t>{'@amanda-mitchell~remark-renumber-footnotes', 'akashacms-footnotes', 'react-footnotes'}</t>
        </is>
      </c>
    </row>
    <row r="20372">
      <c r="A20372" s="1" t="n">
        <v>20370</v>
      </c>
      <c r="B20372" t="inlineStr">
        <is>
          <t>skail</t>
        </is>
      </c>
      <c r="C20372" t="n">
        <v>31</v>
      </c>
      <c r="D20372" t="inlineStr">
        <is>
          <t>{'dsr-package-public-skail-samba-corgi-caese', 'dsr-package-witan-skail-lists-sneck', '@dsr-user-witan-skail-lists-sneck~dsr-package-public-witan-skail-lists-sneck'}</t>
        </is>
      </c>
    </row>
    <row r="20373">
      <c r="A20373" s="1" t="n">
        <v>20371</v>
      </c>
      <c r="B20373" t="inlineStr">
        <is>
          <t>shubham</t>
        </is>
      </c>
      <c r="C20373" t="n">
        <v>31</v>
      </c>
      <c r="D20373" t="inlineStr">
        <is>
          <t>{'publish-test-shubham', 'node-red-contrib-azure-blob-storage-shubham', 'node-red-contrib-web-page-screenshot-shubham'}</t>
        </is>
      </c>
    </row>
    <row r="20374">
      <c r="A20374" s="1" t="n">
        <v>20372</v>
      </c>
      <c r="B20374" t="inlineStr">
        <is>
          <t>baobab</t>
        </is>
      </c>
      <c r="C20374" t="n">
        <v>31</v>
      </c>
      <c r="D20374" t="inlineStr">
        <is>
          <t>{'baobab-react', 'superhuman-baobab-react', 'baobab-prop-types'}</t>
        </is>
      </c>
    </row>
    <row r="20375">
      <c r="A20375" s="1" t="n">
        <v>20373</v>
      </c>
      <c r="B20375" t="inlineStr">
        <is>
          <t>alu</t>
        </is>
      </c>
      <c r="C20375" t="n">
        <v>31</v>
      </c>
      <c r="D20375" t="inlineStr">
        <is>
          <t>{'alu', 'dune-alugrid', 'semantic-ui-css-magalu-prerelease'}</t>
        </is>
      </c>
    </row>
    <row r="20376">
      <c r="A20376" s="1" t="n">
        <v>20374</v>
      </c>
      <c r="B20376" t="inlineStr">
        <is>
          <t>zodb</t>
        </is>
      </c>
      <c r="C20376" t="n">
        <v>31</v>
      </c>
      <c r="D20376" t="inlineStr">
        <is>
          <t>{'nti-recipes-zodb', 'products-zodbmountpoint', 'zodb-cm'}</t>
        </is>
      </c>
    </row>
    <row r="20377">
      <c r="A20377" s="1" t="n">
        <v>20375</v>
      </c>
      <c r="B20377" t="inlineStr">
        <is>
          <t>ashi</t>
        </is>
      </c>
      <c r="C20377" t="n">
        <v>31</v>
      </c>
      <c r="D20377" t="inlineStr">
        <is>
          <t>{'@ashiteam~ashi-ngx-auth-zero-aes', '@ashiteam~ashi-ionic-aes-fb-lib', '@ashiteam~ashi-ionic-theme'}</t>
        </is>
      </c>
    </row>
    <row r="20378">
      <c r="A20378" s="1" t="n">
        <v>20376</v>
      </c>
      <c r="B20378" t="inlineStr">
        <is>
          <t>reduced</t>
        </is>
      </c>
      <c r="C20378" t="n">
        <v>31</v>
      </c>
      <c r="D20378" t="inlineStr">
        <is>
          <t>{'newrelic-reduced-patch', 'leggsimon-reduced-test-case-attempt', 'jsrsasign-reduced'}</t>
        </is>
      </c>
    </row>
    <row r="20379">
      <c r="A20379" s="1" t="n">
        <v>20377</v>
      </c>
      <c r="B20379" t="inlineStr">
        <is>
          <t>gonys</t>
        </is>
      </c>
      <c r="C20379" t="n">
        <v>31</v>
      </c>
      <c r="D20379" t="inlineStr">
        <is>
          <t>{'test-mlw1-mound-gonys', '@dsr-user-spaed-bijou-fiscs-gonys~dsr-package-public-spaed-bijou-fiscs-gonys', 'test-mlw4-rones-gonys'}</t>
        </is>
      </c>
    </row>
    <row r="20380">
      <c r="A20380" s="1" t="n">
        <v>20378</v>
      </c>
      <c r="B20380" t="inlineStr">
        <is>
          <t>harps</t>
        </is>
      </c>
      <c r="C20380" t="n">
        <v>31</v>
      </c>
      <c r="D20380" t="inlineStr">
        <is>
          <t>{'harps.spider-example', 'test-mlw4-loord-harps', 'test-mlw2-plain-harps'}</t>
        </is>
      </c>
    </row>
    <row r="20381">
      <c r="A20381" s="1" t="n">
        <v>20379</v>
      </c>
      <c r="B20381" t="inlineStr">
        <is>
          <t>nohow</t>
        </is>
      </c>
      <c r="C20381" t="n">
        <v>31</v>
      </c>
      <c r="D20381" t="inlineStr">
        <is>
          <t>{'test-mlw1-petre-nohow', 'test-mlw2-nohow-pouke', 'test-package-deactivation-test-chara-nohow-tilth-sargo'}</t>
        </is>
      </c>
    </row>
    <row r="20382">
      <c r="A20382" s="1" t="n">
        <v>20380</v>
      </c>
      <c r="B20382" t="inlineStr">
        <is>
          <t>sagi</t>
        </is>
      </c>
      <c r="C20382" t="n">
        <v>31</v>
      </c>
      <c r="D20382" t="inlineStr">
        <is>
          <t>{'@sagi.io~maxmind', '@sagi.io~cfw-pubsub', '@sagi.io~globalthis'}</t>
        </is>
      </c>
    </row>
    <row r="20383">
      <c r="A20383" s="1" t="n">
        <v>20381</v>
      </c>
      <c r="B20383" t="inlineStr">
        <is>
          <t>mongosh</t>
        </is>
      </c>
      <c r="C20383" t="n">
        <v>31</v>
      </c>
      <c r="D20383" t="inlineStr">
        <is>
          <t>{'@mongosh~service-provider-core', '@mongosh~snippet-manager', '@mongosh~history'}</t>
        </is>
      </c>
    </row>
    <row r="20384">
      <c r="A20384" s="1" t="n">
        <v>20382</v>
      </c>
      <c r="B20384" t="inlineStr">
        <is>
          <t>educ</t>
        </is>
      </c>
      <c r="C20384" t="n">
        <v>31</v>
      </c>
      <c r="D20384" t="inlineStr">
        <is>
          <t>{'dsr-delete-wubwub-test-educe-poove-poule-artsy', '@dsr-rollback-org-educe-coins-ousts-hemps~dsr-rollback-package-educe-coins-ousts-hemps', 'educiot-wx'}</t>
        </is>
      </c>
    </row>
    <row r="20385">
      <c r="A20385" s="1" t="n">
        <v>20383</v>
      </c>
      <c r="B20385" t="inlineStr">
        <is>
          <t>flank</t>
        </is>
      </c>
      <c r="C20385" t="n">
        <v>31</v>
      </c>
      <c r="D20385" t="inlineStr">
        <is>
          <t>{'flank', '@flanksource~flanksource-ui', 'test-dsr-package-soyas-ricey-anted-flank'}</t>
        </is>
      </c>
    </row>
    <row r="20386">
      <c r="A20386" s="1" t="n">
        <v>20384</v>
      </c>
      <c r="B20386" t="inlineStr">
        <is>
          <t>feuds</t>
        </is>
      </c>
      <c r="C20386" t="n">
        <v>31</v>
      </c>
      <c r="D20386" t="inlineStr">
        <is>
          <t>{'dsr-package-public-tower-group-feuds-cubic', 'test-package-deactivation-test-gifts-feuds-demos-etens', 'dsr-package-feuds-ferly-lotus-stagy'}</t>
        </is>
      </c>
    </row>
    <row r="20387">
      <c r="A20387" s="1" t="n">
        <v>20385</v>
      </c>
      <c r="B20387" t="inlineStr">
        <is>
          <t>sourced</t>
        </is>
      </c>
      <c r="C20387" t="n">
        <v>31</v>
      </c>
      <c r="D20387" t="inlineStr">
        <is>
          <t>{'sourced-queued-repo', 'sails-hook-sourced', 'boco-sourced'}</t>
        </is>
      </c>
    </row>
    <row r="20388">
      <c r="A20388" s="1" t="n">
        <v>20386</v>
      </c>
      <c r="B20388" t="inlineStr">
        <is>
          <t>fidge</t>
        </is>
      </c>
      <c r="C20388" t="n">
        <v>31</v>
      </c>
      <c r="D20388" t="inlineStr">
        <is>
          <t>{'dsr-package-abrin-fidge-flash-inked', '@dsr-org-decor-purse-golds-fidge~test-dsr-org-decor-purse-golds-fidge', '@malware-test-hijab-fidge~dsr-package-public-hijab-fidge'}</t>
        </is>
      </c>
    </row>
    <row r="20389">
      <c r="A20389" s="1" t="n">
        <v>20387</v>
      </c>
      <c r="B20389" t="inlineStr">
        <is>
          <t>genom</t>
        </is>
      </c>
      <c r="C20389" t="n">
        <v>31</v>
      </c>
      <c r="D20389" t="inlineStr">
        <is>
          <t>{'@genomastudio~my-package-test', 'dsr-package-public-exude-mangs-genom-raged', '@dsr-user-flite-genom-oases-scaff~dsr-package-public-flite-genom-oases-scaff'}</t>
        </is>
      </c>
    </row>
    <row r="20390">
      <c r="A20390" s="1" t="n">
        <v>20388</v>
      </c>
      <c r="B20390" t="inlineStr">
        <is>
          <t>hooky</t>
        </is>
      </c>
      <c r="C20390" t="n">
        <v>31</v>
      </c>
      <c r="D20390" t="inlineStr">
        <is>
          <t>{'dsr-rollback-package-trout-voice-poets-hooky', '@jhooky~events', '@malware-test-hooky-tardy~test-mlw3-hooky-tardy'}</t>
        </is>
      </c>
    </row>
    <row r="20391">
      <c r="A20391" s="1" t="n">
        <v>20389</v>
      </c>
      <c r="B20391" t="inlineStr">
        <is>
          <t>perky</t>
        </is>
      </c>
      <c r="C20391" t="n">
        <v>31</v>
      </c>
      <c r="D20391" t="inlineStr">
        <is>
          <t>{'@dsr-rollback-org-wared-perky-whews-barns~dsr-rollback-package-wared-perky-whews-barns', 'test-mlw3-perky-mates', '@dsr-user-loach-flyte-perky-topaz~dsr-package-public-loach-flyte-perky-topaz'}</t>
        </is>
      </c>
    </row>
    <row r="20392">
      <c r="A20392" s="1" t="n">
        <v>20390</v>
      </c>
      <c r="B20392" t="inlineStr">
        <is>
          <t>lynch</t>
        </is>
      </c>
      <c r="C20392" t="n">
        <v>31</v>
      </c>
      <c r="D20392" t="inlineStr">
        <is>
          <t>{'@seanlynch~graphql-bookshelfjs', '@dsr-user-lynch-wheft-klutz-drips~dsr-package-public-lynch-wheft-klutz-drips', 'test-dsr-package-quote-morse-viper-lynch'}</t>
        </is>
      </c>
    </row>
    <row r="20393">
      <c r="A20393" s="1" t="n">
        <v>20391</v>
      </c>
      <c r="B20393" t="inlineStr">
        <is>
          <t>wordcount</t>
        </is>
      </c>
      <c r="C20393" t="n">
        <v>31</v>
      </c>
      <c r="D20393" t="inlineStr">
        <is>
          <t>{'grunt-tex-wordcount', 'wordcount.js', 'hexo-wordcount'}</t>
        </is>
      </c>
    </row>
    <row r="20394">
      <c r="A20394" s="1" t="n">
        <v>20392</v>
      </c>
      <c r="B20394" t="inlineStr">
        <is>
          <t>aabb</t>
        </is>
      </c>
      <c r="C20394" t="n">
        <v>31</v>
      </c>
      <c r="D20394" t="inlineStr">
        <is>
          <t>{'voxel-aabb-sweep', 'aabbdd', 'aabb-3d'}</t>
        </is>
      </c>
    </row>
    <row r="20395">
      <c r="A20395" s="1" t="n">
        <v>20393</v>
      </c>
      <c r="B20395" t="inlineStr">
        <is>
          <t>umber</t>
        </is>
      </c>
      <c r="C20395" t="n">
        <v>31</v>
      </c>
      <c r="D20395" t="inlineStr">
        <is>
          <t>{'dsr-package-fonts-umber-ocher-gipsy', '@umberware~the-way', 'dsr-package-public-fonts-umber-ocher-gipsy'}</t>
        </is>
      </c>
    </row>
    <row r="20396">
      <c r="A20396" s="1" t="n">
        <v>20394</v>
      </c>
      <c r="B20396" t="inlineStr">
        <is>
          <t>converse</t>
        </is>
      </c>
      <c r="C20396" t="n">
        <v>31</v>
      </c>
      <c r="D20396" t="inlineStr">
        <is>
          <t>{'converse-core', '@converseai~plugindata', '@converse-plugins~muc-presence-probe'}</t>
        </is>
      </c>
    </row>
    <row r="20397">
      <c r="A20397" s="1" t="n">
        <v>20395</v>
      </c>
      <c r="B20397" t="inlineStr">
        <is>
          <t>mpp</t>
        </is>
      </c>
      <c r="C20397" t="n">
        <v>31</v>
      </c>
      <c r="D20397" t="inlineStr">
        <is>
          <t>{'mpp-core-antimatter-reactor', 'mpp-midi-player', '@cliffzhao~kotlin-mpp-experiment'}</t>
        </is>
      </c>
    </row>
    <row r="20398">
      <c r="A20398" s="1" t="n">
        <v>20396</v>
      </c>
      <c r="B20398" t="inlineStr">
        <is>
          <t>clj</t>
        </is>
      </c>
      <c r="C20398" t="n">
        <v>31</v>
      </c>
      <c r="D20398" t="inlineStr">
        <is>
          <t>{'@ivanpierre~cljstron-simple', 'clj-editors', 'cirru-writer-clj'}</t>
        </is>
      </c>
    </row>
    <row r="20399">
      <c r="A20399" s="1" t="n">
        <v>20397</v>
      </c>
      <c r="B20399" t="inlineStr">
        <is>
          <t>taube</t>
        </is>
      </c>
      <c r="C20399" t="n">
        <v>31</v>
      </c>
      <c r="D20399" t="inlineStr">
        <is>
          <t>{'test-mlw4-posit-taube', 'dsr-rollback-package-paeon-pious-taube-vices', 'test-package-deactivation-test-spoor-xylem-tweed-taube'}</t>
        </is>
      </c>
    </row>
    <row r="20400">
      <c r="A20400" s="1" t="n">
        <v>20398</v>
      </c>
      <c r="B20400" t="inlineStr">
        <is>
          <t>akron</t>
        </is>
      </c>
      <c r="C20400" t="n">
        <v>31</v>
      </c>
      <c r="D20400" t="inlineStr">
        <is>
          <t>{'@akrons~auth-service', 'benjaminakrong', '@akrons~cms-backend'}</t>
        </is>
      </c>
    </row>
    <row r="20401">
      <c r="A20401" s="1" t="n">
        <v>20399</v>
      </c>
      <c r="B20401" t="inlineStr">
        <is>
          <t>volva</t>
        </is>
      </c>
      <c r="C20401" t="n">
        <v>31</v>
      </c>
      <c r="D20401" t="inlineStr">
        <is>
          <t>{'test-mlw1-volva-frows', 'test-mlw1-pechs-volva', 'dsr-delete-wubwub-volva-amban-dauby-farle'}</t>
        </is>
      </c>
    </row>
    <row r="20402">
      <c r="A20402" s="1" t="n">
        <v>20400</v>
      </c>
      <c r="B20402" t="inlineStr">
        <is>
          <t>posting</t>
        </is>
      </c>
      <c r="C20402" t="n">
        <v>31</v>
      </c>
      <c r="D20402" t="inlineStr">
        <is>
          <t>{'react-posting', '@ied~image-posting.web', 'qmuzik-budgetnonpostingentitystructext-shared'}</t>
        </is>
      </c>
    </row>
    <row r="20403">
      <c r="A20403" s="1" t="n">
        <v>20401</v>
      </c>
      <c r="B20403" t="inlineStr">
        <is>
          <t>atomik</t>
        </is>
      </c>
      <c r="C20403" t="n">
        <v>31</v>
      </c>
      <c r="D20403" t="inlineStr">
        <is>
          <t>{'@atomik-ui~spinner', 'atomik', '@atomik-ui~textfield'}</t>
        </is>
      </c>
    </row>
    <row r="20404">
      <c r="A20404" s="1" t="n">
        <v>20402</v>
      </c>
      <c r="B20404" t="inlineStr">
        <is>
          <t>duros</t>
        </is>
      </c>
      <c r="C20404" t="n">
        <v>31</v>
      </c>
      <c r="D20404" t="inlineStr">
        <is>
          <t>{'dsr-package-public-duros-leary', 'test-dsr-package-blowy-mease-duros-dared', 'test-mlw2-ficus-duros-dep'}</t>
        </is>
      </c>
    </row>
    <row r="20405">
      <c r="A20405" s="1" t="n">
        <v>20403</v>
      </c>
      <c r="B20405" t="inlineStr">
        <is>
          <t>decl</t>
        </is>
      </c>
      <c r="C20405" t="n">
        <v>31</v>
      </c>
      <c r="D20405" t="inlineStr">
        <is>
          <t>{'ceres-decl', 'html2bemdecl-loader', 'ts-loader-decleration-webpack5'}</t>
        </is>
      </c>
    </row>
    <row r="20406">
      <c r="A20406" s="1" t="n">
        <v>20404</v>
      </c>
      <c r="B20406" t="inlineStr">
        <is>
          <t>liths</t>
        </is>
      </c>
      <c r="C20406" t="n">
        <v>31</v>
      </c>
      <c r="D20406" t="inlineStr">
        <is>
          <t>{'test-mlw3-liths-yukos', 'test-mlw1-liths-mungo', '@dsr-user-mavis-drent-blare-liths~dsr-package-public-mavis-drent-blare-liths'}</t>
        </is>
      </c>
    </row>
    <row r="20407">
      <c r="A20407" s="1" t="n">
        <v>20405</v>
      </c>
      <c r="B20407" t="inlineStr">
        <is>
          <t>pepos</t>
        </is>
      </c>
      <c r="C20407" t="n">
        <v>31</v>
      </c>
      <c r="D20407" t="inlineStr">
        <is>
          <t>{'test-mlw3-pepos-cooed', 'test-dsr-package-hosen-pepos-glaze-drook', '@malware-test-pepos-cooed~dsr-package-public-pepos-cooed'}</t>
        </is>
      </c>
    </row>
    <row r="20408">
      <c r="A20408" s="1" t="n">
        <v>20406</v>
      </c>
      <c r="B20408" t="inlineStr">
        <is>
          <t>ulti</t>
        </is>
      </c>
      <c r="C20408" t="n">
        <v>31</v>
      </c>
      <c r="D20408" t="inlineStr">
        <is>
          <t>{'ultimake', '@rxkiall~rxulti', 'ultimux'}</t>
        </is>
      </c>
    </row>
    <row r="20409">
      <c r="A20409" s="1" t="n">
        <v>20407</v>
      </c>
      <c r="B20409" t="inlineStr">
        <is>
          <t>hoke</t>
        </is>
      </c>
      <c r="C20409" t="n">
        <v>31</v>
      </c>
      <c r="D20409" t="inlineStr">
        <is>
          <t>{'@dsr-org-wiped-hoked-rhomb-creak~test-dsr-org-wiped-hoked-rhomb-creak', 'dsr-delete-wubwub-test-hippo-hoked-onion-aided', 'dsr-package-hoked-tabor'}</t>
        </is>
      </c>
    </row>
    <row r="20410">
      <c r="A20410" s="1" t="n">
        <v>20408</v>
      </c>
      <c r="B20410" t="inlineStr">
        <is>
          <t>ungag</t>
        </is>
      </c>
      <c r="C20410" t="n">
        <v>31</v>
      </c>
      <c r="D20410" t="inlineStr">
        <is>
          <t>{'dsr-package-public-pores-ungag-stook-cover', 'dsr-package-public-donor-adept-oners-ungag', '@dsr-rollback-org-vasty-mambo-ungag-paseo~dsr-rollback-package-vasty-mambo-ungag-paseo'}</t>
        </is>
      </c>
    </row>
    <row r="20411">
      <c r="A20411" s="1" t="n">
        <v>20409</v>
      </c>
      <c r="B20411" t="inlineStr">
        <is>
          <t>prore</t>
        </is>
      </c>
      <c r="C20411" t="n">
        <v>31</v>
      </c>
      <c r="D20411" t="inlineStr">
        <is>
          <t>{'@dsr-user-scrog-prore-agios-nanas~dsr-package-public-scrog-prore-agios-nanas', 'dsr-package-scrog-prore-agios-nanas', 'dsr-package-public-revet-folky-prore-bosun'}</t>
        </is>
      </c>
    </row>
    <row r="20412">
      <c r="A20412" s="1" t="n">
        <v>20410</v>
      </c>
      <c r="B20412" t="inlineStr">
        <is>
          <t>rowen</t>
        </is>
      </c>
      <c r="C20412" t="n">
        <v>31</v>
      </c>
      <c r="D20412" t="inlineStr">
        <is>
          <t>{'test-mlw1-cross-rowen', 'dsr-package-stack-dyads-caver-rowen', 'test-mlw1-rowen-donor'}</t>
        </is>
      </c>
    </row>
    <row r="20413">
      <c r="A20413" s="1" t="n">
        <v>20411</v>
      </c>
      <c r="B20413" t="inlineStr">
        <is>
          <t>openpgp</t>
        </is>
      </c>
      <c r="C20413" t="n">
        <v>31</v>
      </c>
      <c r="D20413" t="inlineStr">
        <is>
          <t>{'@protontech~openpgp', '@ryancavanaugh~openpgp', 'retyped-openpgp-tsd-ambient'}</t>
        </is>
      </c>
    </row>
    <row r="20414">
      <c r="A20414" s="1" t="n">
        <v>20412</v>
      </c>
      <c r="B20414" t="inlineStr">
        <is>
          <t>digitaldealers</t>
        </is>
      </c>
      <c r="C20414" t="n">
        <v>31</v>
      </c>
      <c r="D20414" t="inlineStr">
        <is>
          <t>{'@digitaldealers~portal-cookie', '@digitaldealers~typings', '@digitaldealers~dealer-api'}</t>
        </is>
      </c>
    </row>
    <row r="20415">
      <c r="A20415" s="1" t="n">
        <v>20413</v>
      </c>
      <c r="B20415" t="inlineStr">
        <is>
          <t>amici</t>
        </is>
      </c>
      <c r="C20415" t="n">
        <v>31</v>
      </c>
      <c r="D20415" t="inlineStr">
        <is>
          <t>{'@astiamicii~npm-publish', 'dsr-package-mucus-biter-towel-amici', '@dsr-user-nopes-edged-amici-dicty~dsr-package-public-nopes-edged-amici-dicty'}</t>
        </is>
      </c>
    </row>
    <row r="20416">
      <c r="A20416" s="1" t="n">
        <v>20414</v>
      </c>
      <c r="B20416" t="inlineStr">
        <is>
          <t>gloat</t>
        </is>
      </c>
      <c r="C20416" t="n">
        <v>31</v>
      </c>
      <c r="D20416" t="inlineStr">
        <is>
          <t>{'test-dsr-package-phlox-gloat-order-moody', 'dsr-package-boron-tophi-tubar-gloat', '@polygloat~ui'}</t>
        </is>
      </c>
    </row>
    <row r="20417">
      <c r="A20417" s="1" t="n">
        <v>20415</v>
      </c>
      <c r="B20417" t="inlineStr">
        <is>
          <t>ipr</t>
        </is>
      </c>
      <c r="C20417" t="n">
        <v>31</v>
      </c>
      <c r="D20417" t="inlineStr">
        <is>
          <t>{'ipr', 'ipr-publish-add', 'david-ipr-simple-map'}</t>
        </is>
      </c>
    </row>
    <row r="20418">
      <c r="A20418" s="1" t="n">
        <v>20416</v>
      </c>
      <c r="B20418" t="inlineStr">
        <is>
          <t>holts</t>
        </is>
      </c>
      <c r="C20418" t="n">
        <v>31</v>
      </c>
      <c r="D20418" t="inlineStr">
        <is>
          <t>{'dsr-package-gazel-holts-atman-ayrie', 'dsr-package-public-holts-ganja-ulnae-tents', 'dsr-package-public-gazel-holts-atman-ayrie'}</t>
        </is>
      </c>
    </row>
    <row r="20419">
      <c r="A20419" s="1" t="n">
        <v>20417</v>
      </c>
      <c r="B20419" t="inlineStr">
        <is>
          <t>processes</t>
        </is>
      </c>
      <c r="C20419" t="n">
        <v>31</v>
      </c>
      <c r="D20419" t="inlineStr">
        <is>
          <t>{'@cmtv~processes', 'processes-plugin', 'ember-processes'}</t>
        </is>
      </c>
    </row>
    <row r="20420">
      <c r="A20420" s="1" t="n">
        <v>20418</v>
      </c>
      <c r="B20420" t="inlineStr">
        <is>
          <t>teems</t>
        </is>
      </c>
      <c r="C20420" t="n">
        <v>31</v>
      </c>
      <c r="D20420" t="inlineStr">
        <is>
          <t>{'test-mlw2-teems-maize-dep', 'test-mlw2-teems-usnea-dep', 'test-dsr-package-yodle-teems-papas-paged'}</t>
        </is>
      </c>
    </row>
    <row r="20421">
      <c r="A20421" s="1" t="n">
        <v>20419</v>
      </c>
      <c r="B20421" t="inlineStr">
        <is>
          <t>sable</t>
        </is>
      </c>
      <c r="C20421" t="n">
        <v>31</v>
      </c>
      <c r="D20421" t="inlineStr">
        <is>
          <t>{'@dsr-org-breve-olive-sable-odist~test-dsr-org-breve-olive-sable-odist', 'test-dsr-package-choky-sable-crena-prims', 'dsr-package-sable-moups'}</t>
        </is>
      </c>
    </row>
    <row r="20422">
      <c r="A20422" s="1" t="n">
        <v>20420</v>
      </c>
      <c r="B20422" t="inlineStr">
        <is>
          <t>rasps</t>
        </is>
      </c>
      <c r="C20422" t="n">
        <v>31</v>
      </c>
      <c r="D20422" t="inlineStr">
        <is>
          <t>{'test-package-deactivation-test-kaims-pored-mazut-rasps', 'test-mlw1-gride-rasps', 'dsr-delete-wubwub-mosed-vacua-rasps-newer'}</t>
        </is>
      </c>
    </row>
    <row r="20423">
      <c r="A20423" s="1" t="n">
        <v>20421</v>
      </c>
      <c r="B20423" t="inlineStr">
        <is>
          <t>strag</t>
        </is>
      </c>
      <c r="C20423" t="n">
        <v>31</v>
      </c>
      <c r="D20423" t="inlineStr">
        <is>
          <t>{'dsr-package-public-gripe-batch-strum-strag', 'dsr-package-public-dalle-strag-otary-routh', 'dsr-package-public-apart-modii-perve-strag'}</t>
        </is>
      </c>
    </row>
    <row r="20424">
      <c r="A20424" s="1" t="n">
        <v>20422</v>
      </c>
      <c r="B20424" t="inlineStr">
        <is>
          <t>peens</t>
        </is>
      </c>
      <c r="C20424" t="n">
        <v>31</v>
      </c>
      <c r="D20424" t="inlineStr">
        <is>
          <t>{'dsr-package-cyton-peens-lobed-trice', 'test-mlw3-peens-nihil', 'test-mlw2-peens-agami'}</t>
        </is>
      </c>
    </row>
    <row r="20425">
      <c r="A20425" s="1" t="n">
        <v>20423</v>
      </c>
      <c r="B20425" t="inlineStr">
        <is>
          <t>wyze</t>
        </is>
      </c>
      <c r="C20425" t="n">
        <v>31</v>
      </c>
      <c r="D20425" t="inlineStr">
        <is>
          <t>{'@wyze~rio', '@wyze~clog-cli', '@wyze~gatsby-plugin-google-analytics'}</t>
        </is>
      </c>
    </row>
    <row r="20426">
      <c r="A20426" s="1" t="n">
        <v>20424</v>
      </c>
      <c r="B20426" t="inlineStr">
        <is>
          <t>kikoi</t>
        </is>
      </c>
      <c r="C20426" t="n">
        <v>31</v>
      </c>
      <c r="D20426" t="inlineStr">
        <is>
          <t>{'@test-mlw-org-kikoi-ashet~test-mlw1-kikoi-ashet', 'dsr-package-public-direr-limma-surly-kikoi', 'dsr-package-swies-pricy-dress-kikoi'}</t>
        </is>
      </c>
    </row>
    <row r="20427">
      <c r="A20427" s="1" t="n">
        <v>20425</v>
      </c>
      <c r="B20427" t="inlineStr">
        <is>
          <t>morton</t>
        </is>
      </c>
      <c r="C20427" t="n">
        <v>31</v>
      </c>
      <c r="D20427" t="inlineStr">
        <is>
          <t>{'@mortonprod~react-product-up-component', '@limorton~hydrojudge', '@mortonprod~react-product-component'}</t>
        </is>
      </c>
    </row>
    <row r="20428">
      <c r="A20428" s="1" t="n">
        <v>20426</v>
      </c>
      <c r="B20428" t="inlineStr">
        <is>
          <t>selfs</t>
        </is>
      </c>
      <c r="C20428" t="n">
        <v>31</v>
      </c>
      <c r="D20428" t="inlineStr">
        <is>
          <t>{'dsr-package-public-penie-dotty-selfs-pants', 'dsr-package-rifts-easts-selfs-nifty', 'react-cropper-selfs'}</t>
        </is>
      </c>
    </row>
    <row r="20429">
      <c r="A20429" s="1" t="n">
        <v>20427</v>
      </c>
      <c r="B20429" t="inlineStr">
        <is>
          <t>clays</t>
        </is>
      </c>
      <c r="C20429" t="n">
        <v>31</v>
      </c>
      <c r="D20429" t="inlineStr">
        <is>
          <t>{'@dsr-rollback-org-dares-clays-barye-noint~dsr-rollback-package-dares-clays-barye-noint', 'dsr-package-public-galop-clays-withy-music', '@zarclays~zgap-angular-ngrx'}</t>
        </is>
      </c>
    </row>
    <row r="20430">
      <c r="A20430" s="1" t="n">
        <v>20428</v>
      </c>
      <c r="B20430" t="inlineStr">
        <is>
          <t>truk</t>
        </is>
      </c>
      <c r="C20430" t="n">
        <v>31</v>
      </c>
      <c r="D20430" t="inlineStr">
        <is>
          <t>{'@aws-solutions-konstruk~aws-s3-lambda', '@aws-solutions-konstruk~aws-apigateway-sqs', '@aws-solutions-konstruk~aws-lambda-dynamodb'}</t>
        </is>
      </c>
    </row>
    <row r="20431">
      <c r="A20431" s="1" t="n">
        <v>20429</v>
      </c>
      <c r="B20431" t="inlineStr">
        <is>
          <t>correios</t>
        </is>
      </c>
      <c r="C20431" t="n">
        <v>31</v>
      </c>
      <c r="D20431" t="inlineStr">
        <is>
          <t>{'pycep-correios', 'consulta-correios', 'correios-teste'}</t>
        </is>
      </c>
    </row>
    <row r="20432">
      <c r="A20432" s="1" t="n">
        <v>20430</v>
      </c>
      <c r="B20432" t="inlineStr">
        <is>
          <t>reel</t>
        </is>
      </c>
      <c r="C20432" t="n">
        <v>31</v>
      </c>
      <c r="D20432" t="inlineStr">
        <is>
          <t>{'vue-reel', 'reelmc', 'reel-js'}</t>
        </is>
      </c>
    </row>
    <row r="20433">
      <c r="A20433" s="1" t="n">
        <v>20431</v>
      </c>
      <c r="B20433" t="inlineStr">
        <is>
          <t>drams</t>
        </is>
      </c>
      <c r="C20433" t="n">
        <v>31</v>
      </c>
      <c r="D20433" t="inlineStr">
        <is>
          <t>{'dsr-delete-wubwub-atria-groat-drams-mints', '@dsr-user-naggy-chewy-drams-heady~dsr-package-public-naggy-chewy-drams-heady', 'test-mlw3-pinto-drams'}</t>
        </is>
      </c>
    </row>
    <row r="20434">
      <c r="A20434" s="1" t="n">
        <v>20432</v>
      </c>
      <c r="B20434" t="inlineStr">
        <is>
          <t>vmm</t>
        </is>
      </c>
      <c r="C20434" t="n">
        <v>31</v>
      </c>
      <c r="D20434" t="inlineStr">
        <is>
          <t>{'@vmm~html-dev-debugger', '@vmm~dc-service', 'vmm'}</t>
        </is>
      </c>
    </row>
    <row r="20435">
      <c r="A20435" s="1" t="n">
        <v>20433</v>
      </c>
      <c r="B20435" t="inlineStr">
        <is>
          <t>relaxed</t>
        </is>
      </c>
      <c r="C20435" t="n">
        <v>31</v>
      </c>
      <c r="D20435" t="inlineStr">
        <is>
          <t>{'hyper-relaxed-afterglow', 'bad-words-relaxed', 'hyper-relaxed'}</t>
        </is>
      </c>
    </row>
    <row r="20436">
      <c r="A20436" s="1" t="n">
        <v>20434</v>
      </c>
      <c r="B20436" t="inlineStr">
        <is>
          <t>neutral</t>
        </is>
      </c>
      <c r="C20436" t="n">
        <v>31</v>
      </c>
      <c r="D20436" t="inlineStr">
        <is>
          <t>{'@aneutralgiraffe~audio-unlock', '@sencha~ext-classic-theme-neutral', '@dicebear~croodles-neutral'}</t>
        </is>
      </c>
    </row>
    <row r="20437">
      <c r="A20437" s="1" t="n">
        <v>20435</v>
      </c>
      <c r="B20437" t="inlineStr">
        <is>
          <t>emer</t>
        </is>
      </c>
      <c r="C20437" t="n">
        <v>31</v>
      </c>
      <c r="D20437" t="inlineStr">
        <is>
          <t>{'@emerbrito~expression-builder', '@emeralt~server', '@emeralt~cli'}</t>
        </is>
      </c>
    </row>
    <row r="20438">
      <c r="A20438" s="1" t="n">
        <v>20436</v>
      </c>
      <c r="B20438" t="inlineStr">
        <is>
          <t>bawn</t>
        </is>
      </c>
      <c r="C20438" t="n">
        <v>31</v>
      </c>
      <c r="D20438" t="inlineStr">
        <is>
          <t>{'test-mlw2-mashy-bawns', 'test-mlw1-yulan-bawns', 'dsr-package-bawns-agora-stogy-exert'}</t>
        </is>
      </c>
    </row>
    <row r="20439">
      <c r="A20439" s="1" t="n">
        <v>20437</v>
      </c>
      <c r="B20439" t="inlineStr">
        <is>
          <t>bawns</t>
        </is>
      </c>
      <c r="C20439" t="n">
        <v>31</v>
      </c>
      <c r="D20439" t="inlineStr">
        <is>
          <t>{'test-mlw2-mashy-bawns', 'test-mlw1-yulan-bawns', 'dsr-package-bawns-agora-stogy-exert'}</t>
        </is>
      </c>
    </row>
    <row r="20440">
      <c r="A20440" s="1" t="n">
        <v>20438</v>
      </c>
      <c r="B20440" t="inlineStr">
        <is>
          <t>jumby</t>
        </is>
      </c>
      <c r="C20440" t="n">
        <v>31</v>
      </c>
      <c r="D20440" t="inlineStr">
        <is>
          <t>{'test-mlw2-jumby-kecks', 'test-package-deactivation-test-jumby-scraw-potty-trice', 'test-mlw3-notum-jumby'}</t>
        </is>
      </c>
    </row>
    <row r="20441">
      <c r="A20441" s="1" t="n">
        <v>20439</v>
      </c>
      <c r="B20441" t="inlineStr">
        <is>
          <t>plook</t>
        </is>
      </c>
      <c r="C20441" t="n">
        <v>31</v>
      </c>
      <c r="D20441" t="inlineStr">
        <is>
          <t>{'@dsr-user-pleat-plook-canto-stear~dsr-package-public-pleat-plook-canto-stear', 'dsr-package-public-loves-plook-marge-nonce', 'dsr-package-plook-zebra-slaws-reeky'}</t>
        </is>
      </c>
    </row>
    <row r="20442">
      <c r="A20442" s="1" t="n">
        <v>20440</v>
      </c>
      <c r="B20442" t="inlineStr">
        <is>
          <t>xzl</t>
        </is>
      </c>
      <c r="C20442" t="n">
        <v>31</v>
      </c>
      <c r="D20442" t="inlineStr">
        <is>
          <t>{'@xzl-fe~command', '@xzl-fe~get-npm-info', '@xzl-cli-dev~command'}</t>
        </is>
      </c>
    </row>
    <row r="20443">
      <c r="A20443" s="1" t="n">
        <v>20441</v>
      </c>
      <c r="B20443" t="inlineStr">
        <is>
          <t>mmap</t>
        </is>
      </c>
      <c r="C20443" t="n">
        <v>31</v>
      </c>
      <c r="D20443" t="inlineStr">
        <is>
          <t>{'mmappickle', '@luminati-io~mmap-io', 'mmap-object-prebuilt'}</t>
        </is>
      </c>
    </row>
    <row r="20444">
      <c r="A20444" s="1" t="n">
        <v>20442</v>
      </c>
      <c r="B20444" t="inlineStr">
        <is>
          <t>stockcharts</t>
        </is>
      </c>
      <c r="C20444" t="n">
        <v>31</v>
      </c>
      <c r="D20444" t="inlineStr">
        <is>
          <t>{'react-stockcharts-lx', 'alexmattson-react-stockcharts', '@oskarer~react-stockcharts'}</t>
        </is>
      </c>
    </row>
    <row r="20445">
      <c r="A20445" s="1" t="n">
        <v>20443</v>
      </c>
      <c r="B20445" t="inlineStr">
        <is>
          <t>runes</t>
        </is>
      </c>
      <c r="C20445" t="n">
        <v>31</v>
      </c>
      <c r="D20445" t="inlineStr">
        <is>
          <t>{'runesx-banner-ads', '@dsr-org-runes-warts-armil-dorts~dsr-package-runes-warts-armil-dorts', 'test-package-deactivation-test-canst-prate-hoked-runes'}</t>
        </is>
      </c>
    </row>
    <row r="20446">
      <c r="A20446" s="1" t="n">
        <v>20444</v>
      </c>
      <c r="B20446" t="inlineStr">
        <is>
          <t>amlas</t>
        </is>
      </c>
      <c r="C20446" t="n">
        <v>31</v>
      </c>
      <c r="D20446" t="inlineStr">
        <is>
          <t>{'dsr-package-public-amlas-belee', 'test-dsr-package-amlas-doper-drawn-estoc', 'test-mlw3-amlas-belee'}</t>
        </is>
      </c>
    </row>
    <row r="20447">
      <c r="A20447" s="1" t="n">
        <v>20445</v>
      </c>
      <c r="B20447" t="inlineStr">
        <is>
          <t>reqres</t>
        </is>
      </c>
      <c r="C20447" t="n">
        <v>31</v>
      </c>
      <c r="D20447" t="inlineStr">
        <is>
          <t>{'hof-util-reqres', 'gotti-reqres', 'socket.io-reqres'}</t>
        </is>
      </c>
    </row>
    <row r="20448">
      <c r="A20448" s="1" t="n">
        <v>20446</v>
      </c>
      <c r="B20448" t="inlineStr">
        <is>
          <t>cirls</t>
        </is>
      </c>
      <c r="C20448" t="n">
        <v>31</v>
      </c>
      <c r="D20448" t="inlineStr">
        <is>
          <t>{'test-mlw3-heals-cirls', 'dsr-package-public-domed-mungo-icers-cirls', 'dsr-package-domed-mungo-icers-cirls'}</t>
        </is>
      </c>
    </row>
    <row r="20449">
      <c r="A20449" s="1" t="n">
        <v>20447</v>
      </c>
      <c r="B20449" t="inlineStr">
        <is>
          <t>spaced</t>
        </is>
      </c>
      <c r="C20449" t="n">
        <v>31</v>
      </c>
      <c r="D20449" t="inlineStr">
        <is>
          <t>{'@spaced-out~react-router', 'spaced.io', 'spaced-cadet'}</t>
        </is>
      </c>
    </row>
    <row r="20450">
      <c r="A20450" s="1" t="n">
        <v>20448</v>
      </c>
      <c r="B20450" t="inlineStr">
        <is>
          <t>hefts</t>
        </is>
      </c>
      <c r="C20450" t="n">
        <v>31</v>
      </c>
      <c r="D20450" t="inlineStr">
        <is>
          <t>{'@malware-test-choke-hefts~test-mlw3-choke-hefts', 'test-mlw2-blowy-hefts', 'dsr-package-public-hefts-harsh-davit-offed'}</t>
        </is>
      </c>
    </row>
    <row r="20451">
      <c r="A20451" s="1" t="n">
        <v>20449</v>
      </c>
      <c r="B20451" t="inlineStr">
        <is>
          <t>skell</t>
        </is>
      </c>
      <c r="C20451" t="n">
        <v>31</v>
      </c>
      <c r="D20451" t="inlineStr">
        <is>
          <t>{'@dsr-user-hiked-skell-males-refer~dsr-package-public-hiked-skell-males-refer', 'dsr-package-hiked-skell-males-refer', 'dsr-package-public-gulas-sesey-skell-winey'}</t>
        </is>
      </c>
    </row>
    <row r="20452">
      <c r="A20452" s="1" t="n">
        <v>20450</v>
      </c>
      <c r="B20452" t="inlineStr">
        <is>
          <t>dias</t>
        </is>
      </c>
      <c r="C20452" t="n">
        <v>31</v>
      </c>
      <c r="D20452" t="inlineStr">
        <is>
          <t>{'@ckhordiasma~pdfjs-dist', '@thedaviddias~prettier-config', '@spdias~scroll-saver'}</t>
        </is>
      </c>
    </row>
    <row r="20453">
      <c r="A20453" s="1" t="n">
        <v>20451</v>
      </c>
      <c r="B20453" t="inlineStr">
        <is>
          <t>nuka</t>
        </is>
      </c>
      <c r="C20453" t="n">
        <v>31</v>
      </c>
      <c r="D20453" t="inlineStr">
        <is>
          <t>{'@alvaropinot~nuka-carousel', 'at-nuka-carousel', 'fishd-nuka-carousel'}</t>
        </is>
      </c>
    </row>
    <row r="20454">
      <c r="A20454" s="1" t="n">
        <v>20452</v>
      </c>
      <c r="B20454" t="inlineStr">
        <is>
          <t>sha512</t>
        </is>
      </c>
      <c r="C20454" t="n">
        <v>31</v>
      </c>
      <c r="D20454" t="inlineStr">
        <is>
          <t>{'salted-sha512', 'js-sha512', 'sha512-224'}</t>
        </is>
      </c>
    </row>
    <row r="20455">
      <c r="A20455" s="1" t="n">
        <v>20453</v>
      </c>
      <c r="B20455" t="inlineStr">
        <is>
          <t>rarer</t>
        </is>
      </c>
      <c r="C20455" t="n">
        <v>31</v>
      </c>
      <c r="D20455" t="inlineStr">
        <is>
          <t>{'test-dsr-package-murky-olive-rarer-gowds', 'dsr-package-unwit-tosed-rarer-alkyd', 'test-package-deactivation-test-tutee-unsay-peace-rarer'}</t>
        </is>
      </c>
    </row>
    <row r="20456">
      <c r="A20456" s="1" t="n">
        <v>20454</v>
      </c>
      <c r="B20456" t="inlineStr">
        <is>
          <t>elts</t>
        </is>
      </c>
      <c r="C20456" t="n">
        <v>31</v>
      </c>
      <c r="D20456" t="inlineStr">
        <is>
          <t>{'dsr-rollback-package-untie-stewy-liana-yelts', '@dsr-rollback-org-finos-yelts-ensky-lists~dsr-rollback-package-finos-yelts-ensky-lists', 'test-mlw2-yelts-cliff'}</t>
        </is>
      </c>
    </row>
    <row r="20457">
      <c r="A20457" s="1" t="n">
        <v>20455</v>
      </c>
      <c r="B20457" t="inlineStr">
        <is>
          <t>yelts</t>
        </is>
      </c>
      <c r="C20457" t="n">
        <v>31</v>
      </c>
      <c r="D20457" t="inlineStr">
        <is>
          <t>{'dsr-rollback-package-untie-stewy-liana-yelts', '@dsr-rollback-org-finos-yelts-ensky-lists~dsr-rollback-package-finos-yelts-ensky-lists', 'test-mlw2-yelts-cliff'}</t>
        </is>
      </c>
    </row>
    <row r="20458">
      <c r="A20458" s="1" t="n">
        <v>20456</v>
      </c>
      <c r="B20458" t="inlineStr">
        <is>
          <t>zyb</t>
        </is>
      </c>
      <c r="C20458" t="n">
        <v>31</v>
      </c>
      <c r="D20458" t="inlineStr">
        <is>
          <t>{'zyb-pdf', 'star-zyb-wu-hello-o', 'zyb-admin'}</t>
        </is>
      </c>
    </row>
    <row r="20459">
      <c r="A20459" s="1" t="n">
        <v>20457</v>
      </c>
      <c r="B20459" t="inlineStr">
        <is>
          <t>swill</t>
        </is>
      </c>
      <c r="C20459" t="n">
        <v>31</v>
      </c>
      <c r="D20459" t="inlineStr">
        <is>
          <t>{'@malware-test-trona-swill~dsr-package-public-trona-swill', 'swill-sdk', 'dsr-delete-wubwub-thill-ohone-swill-doter'}</t>
        </is>
      </c>
    </row>
    <row r="20460">
      <c r="A20460" s="1" t="n">
        <v>20458</v>
      </c>
      <c r="B20460" t="inlineStr">
        <is>
          <t>justinc</t>
        </is>
      </c>
      <c r="C20460" t="n">
        <v>31</v>
      </c>
      <c r="D20460" t="inlineStr">
        <is>
          <t>{'@justinc~react-use-localstorage', '@justinc~sdf', '@justinc~carousel-component'}</t>
        </is>
      </c>
    </row>
    <row r="20461">
      <c r="A20461" s="1" t="n">
        <v>20459</v>
      </c>
      <c r="B20461" t="inlineStr">
        <is>
          <t>ponts</t>
        </is>
      </c>
      <c r="C20461" t="n">
        <v>31</v>
      </c>
      <c r="D20461" t="inlineStr">
        <is>
          <t>{'dsr-package-public-misdo-ponts-tifts-spiks', 'dsr-rollback-package-misgo-ponts-chars-ulema', 'test-mlw2-stept-ponts-dep'}</t>
        </is>
      </c>
    </row>
    <row r="20462">
      <c r="A20462" s="1" t="n">
        <v>20460</v>
      </c>
      <c r="B20462" t="inlineStr">
        <is>
          <t>stots</t>
        </is>
      </c>
      <c r="C20462" t="n">
        <v>31</v>
      </c>
      <c r="D20462" t="inlineStr">
        <is>
          <t>{'@dsr-user-swans-gilly-index-stots~dsr-package-public-swans-gilly-index-stots', '@dsr-user-reach-vouch-stots-proof~dsr-package-public-reach-vouch-stots-proof', 'dsr-package-stots-gamer-molar-folks'}</t>
        </is>
      </c>
    </row>
    <row r="20463">
      <c r="A20463" s="1" t="n">
        <v>20461</v>
      </c>
      <c r="B20463" t="inlineStr">
        <is>
          <t>sisters</t>
        </is>
      </c>
      <c r="C20463" t="n">
        <v>31</v>
      </c>
      <c r="D20463" t="inlineStr">
        <is>
          <t>{'@devsisters~web-pre-registration-urql-client', '@devsisters~ui-careers', '@devsisters~gatsby-plugin-autotrack'}</t>
        </is>
      </c>
    </row>
    <row r="20464">
      <c r="A20464" s="1" t="n">
        <v>20462</v>
      </c>
      <c r="B20464" t="inlineStr">
        <is>
          <t>homo</t>
        </is>
      </c>
      <c r="C20464" t="n">
        <v>31</v>
      </c>
      <c r="D20464" t="inlineStr">
        <is>
          <t>{'eccehomo', 'de-homoglyph', '@homo-digitalis~api-key-manager'}</t>
        </is>
      </c>
    </row>
    <row r="20465">
      <c r="A20465" s="1" t="n">
        <v>20463</v>
      </c>
      <c r="B20465" t="inlineStr">
        <is>
          <t>palett</t>
        </is>
      </c>
      <c r="C20465" t="n">
        <v>31</v>
      </c>
      <c r="D20465" t="inlineStr">
        <is>
          <t>{'@palett~flopper', 'palett', '@palett~fluo'}</t>
        </is>
      </c>
    </row>
    <row r="20466">
      <c r="A20466" s="1" t="n">
        <v>20464</v>
      </c>
      <c r="B20466" t="inlineStr">
        <is>
          <t>beaver</t>
        </is>
      </c>
      <c r="C20466" t="n">
        <v>31</v>
      </c>
      <c r="D20466" t="inlineStr">
        <is>
          <t>{'beaver-logger-paypal', '@beaverbuilder~fluid', '@beaverbuilder~fluid-docs'}</t>
        </is>
      </c>
    </row>
    <row r="20467">
      <c r="A20467" s="1" t="n">
        <v>20465</v>
      </c>
      <c r="B20467" t="inlineStr">
        <is>
          <t>uppercod</t>
        </is>
      </c>
      <c r="C20467" t="n">
        <v>31</v>
      </c>
      <c r="D20467" t="inlineStr">
        <is>
          <t>{'@uppercod~find-port', '@uppercod~esbuild-meta-url', '@uppercod~vite-meta-url'}</t>
        </is>
      </c>
    </row>
    <row r="20468">
      <c r="A20468" s="1" t="n">
        <v>20466</v>
      </c>
      <c r="B20468" t="inlineStr">
        <is>
          <t>liuli</t>
        </is>
      </c>
      <c r="C20468" t="n">
        <v>31</v>
      </c>
      <c r="D20468" t="inlineStr">
        <is>
          <t>{'@liuli-util~async', 'vuepress-theme-liuli', 'liuli-cli'}</t>
        </is>
      </c>
    </row>
    <row r="20469">
      <c r="A20469" s="1" t="n">
        <v>20467</v>
      </c>
      <c r="B20469" t="inlineStr">
        <is>
          <t>fruits</t>
        </is>
      </c>
      <c r="C20469" t="n">
        <v>31</v>
      </c>
      <c r="D20469" t="inlineStr">
        <is>
          <t>{'sm-random-fruits', '@fruits-chain~eslint-config-rn', 'jsupm_adafruitss'}</t>
        </is>
      </c>
    </row>
    <row r="20470">
      <c r="A20470" s="1" t="n">
        <v>20468</v>
      </c>
      <c r="B20470" t="inlineStr">
        <is>
          <t>dce</t>
        </is>
      </c>
      <c r="C20470" t="n">
        <v>31</v>
      </c>
      <c r="D20470" t="inlineStr">
        <is>
          <t>{'interlock-dce', '@dcefram~xjs', 'adce'}</t>
        </is>
      </c>
    </row>
    <row r="20471">
      <c r="A20471" s="1" t="n">
        <v>20469</v>
      </c>
      <c r="B20471" t="inlineStr">
        <is>
          <t>emulate</t>
        </is>
      </c>
      <c r="C20471" t="n">
        <v>31</v>
      </c>
      <c r="D20471" t="inlineStr">
        <is>
          <t>{'backbone-emulate-collection', '@secret-agent~emulate-chrome-79', '@secret-agent~emulate-humans-basic'}</t>
        </is>
      </c>
    </row>
    <row r="20472">
      <c r="A20472" s="1" t="n">
        <v>20470</v>
      </c>
      <c r="B20472" t="inlineStr">
        <is>
          <t>resit</t>
        </is>
      </c>
      <c r="C20472" t="n">
        <v>31</v>
      </c>
      <c r="D20472" t="inlineStr">
        <is>
          <t>{'dsr-delete-wubwub-test-nerve-buppy-weary-resit', '@dsr-user-birks-resit-myops-naves~dsr-package-public-birks-resit-myops-naves', 'dsr-delete-wubwub-raise-heist-rower-resit'}</t>
        </is>
      </c>
    </row>
    <row r="20473">
      <c r="A20473" s="1" t="n">
        <v>20471</v>
      </c>
      <c r="B20473" t="inlineStr">
        <is>
          <t>observatory</t>
        </is>
      </c>
      <c r="C20473" t="n">
        <v>31</v>
      </c>
      <c r="D20473" t="inlineStr">
        <is>
          <t>{'@civ-clone~base-wonder-copernicus-observatory', '@react-observatory~inject-epic', 'observatoryjs'}</t>
        </is>
      </c>
    </row>
    <row r="20474">
      <c r="A20474" s="1" t="n">
        <v>20472</v>
      </c>
      <c r="B20474" t="inlineStr">
        <is>
          <t>streak</t>
        </is>
      </c>
      <c r="C20474" t="n">
        <v>31</v>
      </c>
      <c r="D20474" t="inlineStr">
        <is>
          <t>{'@streak~modulus-keke', 'gh-streak', 'fn-call-streak'}</t>
        </is>
      </c>
    </row>
    <row r="20475">
      <c r="A20475" s="1" t="n">
        <v>20473</v>
      </c>
      <c r="B20475" t="inlineStr">
        <is>
          <t>aeris</t>
        </is>
      </c>
      <c r="C20475" t="n">
        <v>31</v>
      </c>
      <c r="D20475" t="inlineStr">
        <is>
          <t>{'aeris', 'aerisweather', 'aeris-weather'}</t>
        </is>
      </c>
    </row>
    <row r="20476">
      <c r="A20476" s="1" t="n">
        <v>20474</v>
      </c>
      <c r="B20476" t="inlineStr">
        <is>
          <t>rejection</t>
        </is>
      </c>
      <c r="C20476" t="n">
        <v>31</v>
      </c>
      <c r="D20476" t="inlineStr">
        <is>
          <t>{'@sap~cloud-sdk-vdm-mrp-change-request-rejection-service', 'hard-rejection', 'unhandled-rejection-proxy'}</t>
        </is>
      </c>
    </row>
    <row r="20477">
      <c r="A20477" s="1" t="n">
        <v>20475</v>
      </c>
      <c r="B20477" t="inlineStr">
        <is>
          <t>clart</t>
        </is>
      </c>
      <c r="C20477" t="n">
        <v>31</v>
      </c>
      <c r="D20477" t="inlineStr">
        <is>
          <t>{'test-mlw3-waspy-clart', 'test-dsr-package-hoast-putty-kinda-clart', 'dsr-package-cetyl-bread-clart-wroth'}</t>
        </is>
      </c>
    </row>
    <row r="20478">
      <c r="A20478" s="1" t="n">
        <v>20476</v>
      </c>
      <c r="B20478" t="inlineStr">
        <is>
          <t>ecks</t>
        </is>
      </c>
      <c r="C20478" t="n">
        <v>31</v>
      </c>
      <c r="D20478" t="inlineStr">
        <is>
          <t>{'vecks', '@dsr-org-arena-teras-gecks-swoon~dsr-package-arena-teras-gecks-swoon', '@gecks~funcy'}</t>
        </is>
      </c>
    </row>
    <row r="20479">
      <c r="A20479" s="1" t="n">
        <v>20477</v>
      </c>
      <c r="B20479" t="inlineStr">
        <is>
          <t>khanacademy</t>
        </is>
      </c>
      <c r="C20479" t="n">
        <v>31</v>
      </c>
      <c r="D20479" t="inlineStr">
        <is>
          <t>{'@khanacademy~wonder-blocks-modal', '@khanacademy~wonder-blocks-core', '@khanacademy~vite-server'}</t>
        </is>
      </c>
    </row>
    <row r="20480">
      <c r="A20480" s="1" t="n">
        <v>20478</v>
      </c>
      <c r="B20480" t="inlineStr">
        <is>
          <t>byvoidmodule</t>
        </is>
      </c>
      <c r="C20480" t="n">
        <v>31</v>
      </c>
      <c r="D20480" t="inlineStr">
        <is>
          <t>{'byvoidmodule_tianyuan3', 'byvoidmodule_sytu', 'byvoidmodule_jenny'}</t>
        </is>
      </c>
    </row>
    <row r="20481">
      <c r="A20481" s="1" t="n">
        <v>20479</v>
      </c>
      <c r="B20481" t="inlineStr">
        <is>
          <t>sveltejs</t>
        </is>
      </c>
      <c r="C20481" t="n">
        <v>31</v>
      </c>
      <c r="D20481" t="inlineStr">
        <is>
          <t>{'@sveltejs~site-kit', '@sveltejs~snowpack-config', '@sveltejs~adapter-node'}</t>
        </is>
      </c>
    </row>
    <row r="20482">
      <c r="A20482" s="1" t="n">
        <v>20480</v>
      </c>
      <c r="B20482" t="inlineStr">
        <is>
          <t>bundu</t>
        </is>
      </c>
      <c r="C20482" t="n">
        <v>31</v>
      </c>
      <c r="D20482" t="inlineStr">
        <is>
          <t>{'dsr-rollback-package-bundu-jaspe-unhip-zeros', '@dsr-user-bundu-namer-blink-punch~dsr-package-public-bundu-namer-blink-punch', '@dsr-user-bundu-noyau-slake-erode~dsr-package-public-bundu-noyau-slake-erode'}</t>
        </is>
      </c>
    </row>
    <row r="20483">
      <c r="A20483" s="1" t="n">
        <v>20481</v>
      </c>
      <c r="B20483" t="inlineStr">
        <is>
          <t>ddv</t>
        </is>
      </c>
      <c r="C20483" t="n">
        <v>31</v>
      </c>
      <c r="D20483" t="inlineStr">
        <is>
          <t>{'ddv-restful-api-mpvue', 'ddv-server-extend-mustache-1-0', 'ddv-auth'}</t>
        </is>
      </c>
    </row>
    <row r="20484">
      <c r="A20484" s="1" t="n">
        <v>20482</v>
      </c>
      <c r="B20484" t="inlineStr">
        <is>
          <t>cerberus</t>
        </is>
      </c>
      <c r="C20484" t="n">
        <v>31</v>
      </c>
      <c r="D20484" t="inlineStr">
        <is>
          <t>{'cerberus-gateway', '@byhuz~huz-ui-cerberus', 'kea-cerberus'}</t>
        </is>
      </c>
    </row>
    <row r="20485">
      <c r="A20485" s="1" t="n">
        <v>20483</v>
      </c>
      <c r="B20485" t="inlineStr">
        <is>
          <t>clans</t>
        </is>
      </c>
      <c r="C20485" t="n">
        <v>31</v>
      </c>
      <c r="D20485" t="inlineStr">
        <is>
          <t>{'@dsr-user-koban-biggy-clans-match~dsr-package-public-koban-biggy-clans-match', 'dsr-delete-wubwub-clans-irids-unfed-prink', '@dsr-user-appay-coude-clans-snary~dsr-package-public-appay-coude-clans-snary'}</t>
        </is>
      </c>
    </row>
    <row r="20486">
      <c r="A20486" s="1" t="n">
        <v>20484</v>
      </c>
      <c r="B20486" t="inlineStr">
        <is>
          <t>norma</t>
        </is>
      </c>
      <c r="C20486" t="n">
        <v>31</v>
      </c>
      <c r="D20486" t="inlineStr">
        <is>
          <t>{'norma-core', 'kingfisher-norma', '@vue-norma~bus'}</t>
        </is>
      </c>
    </row>
    <row r="20487">
      <c r="A20487" s="1" t="n">
        <v>20485</v>
      </c>
      <c r="B20487" t="inlineStr">
        <is>
          <t>mvl</t>
        </is>
      </c>
      <c r="C20487" t="n">
        <v>31</v>
      </c>
      <c r="D20487" t="inlineStr">
        <is>
          <t>{'mvl-proxmox-handler', 'mvl-shop-yookassa-handler', 'mvl-express-handler'}</t>
        </is>
      </c>
    </row>
    <row r="20488">
      <c r="A20488" s="1" t="n">
        <v>20486</v>
      </c>
      <c r="B20488" t="inlineStr">
        <is>
          <t>frees</t>
        </is>
      </c>
      <c r="C20488" t="n">
        <v>31</v>
      </c>
      <c r="D20488" t="inlineStr">
        <is>
          <t>{'test-package-deactivation-test-frees-peaty-appal-wulls', 'test-dsr-package-jugal-jokes-frees-ozone', '@test-mlw-org-frees-paver~test-mlw1-frees-paver'}</t>
        </is>
      </c>
    </row>
    <row r="20489">
      <c r="A20489" s="1" t="n">
        <v>20487</v>
      </c>
      <c r="B20489" t="inlineStr">
        <is>
          <t>wheen</t>
        </is>
      </c>
      <c r="C20489" t="n">
        <v>31</v>
      </c>
      <c r="D20489" t="inlineStr">
        <is>
          <t>{'@malware-test-wheen-scuds~test-mlw3-wheen-scuds', 'dsr-package-public-wheen-marsh', 'test-dsr-package-wheen-stulm-basse-diets'}</t>
        </is>
      </c>
    </row>
    <row r="20490">
      <c r="A20490" s="1" t="n">
        <v>20488</v>
      </c>
      <c r="B20490" t="inlineStr">
        <is>
          <t>mgf</t>
        </is>
      </c>
      <c r="C20490" t="n">
        <v>31</v>
      </c>
      <c r="D20490" t="inlineStr">
        <is>
          <t>{'@stdlib~stats-base-dists-weibull-mgf', 'mgf-generator', '@stdlib~stats-base-dists-gamma-mgf'}</t>
        </is>
      </c>
    </row>
    <row r="20491">
      <c r="A20491" s="1" t="n">
        <v>20489</v>
      </c>
      <c r="B20491" t="inlineStr">
        <is>
          <t>stems</t>
        </is>
      </c>
      <c r="C20491" t="n">
        <v>31</v>
      </c>
      <c r="D20491" t="inlineStr">
        <is>
          <t>{'@audius~stems', 'dsr-package-public-gears-cadis-salsa-stems', '@dsr-user-stems-loave-tical-pilei~dsr-package-public-stems-loave-tical-pilei'}</t>
        </is>
      </c>
    </row>
    <row r="20492">
      <c r="A20492" s="1" t="n">
        <v>20490</v>
      </c>
      <c r="B20492" t="inlineStr">
        <is>
          <t>donga</t>
        </is>
      </c>
      <c r="C20492" t="n">
        <v>31</v>
      </c>
      <c r="D20492" t="inlineStr">
        <is>
          <t>{'@malware-test-lewis-donga~test-mlw3-lewis-donga', 'test-mlw1-lewis-donga', '@dsr-rollback-org-donga-bowls-roneo-vents~dsr-rollback-package-donga-bowls-roneo-vents'}</t>
        </is>
      </c>
    </row>
    <row r="20493">
      <c r="A20493" s="1" t="n">
        <v>20491</v>
      </c>
      <c r="B20493" t="inlineStr">
        <is>
          <t>phonenumber</t>
        </is>
      </c>
      <c r="C20493" t="n">
        <v>31</v>
      </c>
      <c r="D20493" t="inlineStr">
        <is>
          <t>{'django-rest-phonenumber-confirmation', 'joi-ext-phonenumber', 'ketan-phonenumber-formatter'}</t>
        </is>
      </c>
    </row>
    <row r="20494">
      <c r="A20494" s="1" t="n">
        <v>20492</v>
      </c>
      <c r="B20494" t="inlineStr">
        <is>
          <t>tocco</t>
        </is>
      </c>
      <c r="C20494" t="n">
        <v>31</v>
      </c>
      <c r="D20494" t="inlineStr">
        <is>
          <t>{'tocco-simple-form', 'tocco-two-factor-connector', 'tocco-ui-showcase'}</t>
        </is>
      </c>
    </row>
    <row r="20495">
      <c r="A20495" s="1" t="n">
        <v>20493</v>
      </c>
      <c r="B20495" t="inlineStr">
        <is>
          <t>michal</t>
        </is>
      </c>
      <c r="C20495" t="n">
        <v>31</v>
      </c>
      <c r="D20495" t="inlineStr">
        <is>
          <t>{'@panmichald~npm-tests-foo', '@michalicat~gusto', '@michalrakus~x-pokus-lib'}</t>
        </is>
      </c>
    </row>
    <row r="20496">
      <c r="A20496" s="1" t="n">
        <v>20494</v>
      </c>
      <c r="B20496" t="inlineStr">
        <is>
          <t>toper</t>
        </is>
      </c>
      <c r="C20496" t="n">
        <v>31</v>
      </c>
      <c r="D20496" t="inlineStr">
        <is>
          <t>{'dsr-package-mains-gapes-spool-toper', 'test-dsr-package-gauds-gaffs-toper-birsy', 'dsr-package-brawl-demur-toper-morts'}</t>
        </is>
      </c>
    </row>
    <row r="20497">
      <c r="A20497" s="1" t="n">
        <v>20495</v>
      </c>
      <c r="B20497" t="inlineStr">
        <is>
          <t>yaml2</t>
        </is>
      </c>
      <c r="C20497" t="n">
        <v>31</v>
      </c>
      <c r="D20497" t="inlineStr">
        <is>
          <t>{'yaml2bib', 'yaml2object', 'yaml2'}</t>
        </is>
      </c>
    </row>
    <row r="20498">
      <c r="A20498" s="1" t="n">
        <v>20496</v>
      </c>
      <c r="B20498" t="inlineStr">
        <is>
          <t>gerard</t>
        </is>
      </c>
      <c r="C20498" t="n">
        <v>31</v>
      </c>
      <c r="D20498" t="inlineStr">
        <is>
          <t>{'eslint-config-react-native-gerardketuma', '@gerard2p~vault-orm', '@gerard2p~layout-system'}</t>
        </is>
      </c>
    </row>
    <row r="20499">
      <c r="A20499" s="1" t="n">
        <v>20497</v>
      </c>
      <c r="B20499" t="inlineStr">
        <is>
          <t>rsf</t>
        </is>
      </c>
      <c r="C20499" t="n">
        <v>31</v>
      </c>
      <c r="D20499" t="inlineStr">
        <is>
          <t>{'@rsf~common-util', 'rsf-types', 'rsf-auth'}</t>
        </is>
      </c>
    </row>
    <row r="20500">
      <c r="A20500" s="1" t="n">
        <v>20498</v>
      </c>
      <c r="B20500" t="inlineStr">
        <is>
          <t>imams</t>
        </is>
      </c>
      <c r="C20500" t="n">
        <v>31</v>
      </c>
      <c r="D20500" t="inlineStr">
        <is>
          <t>{'test-package-deactivation-test-meiny-imams-downa-fairy', 'test-dsr-package-imams-amman-lives-buzzy', 'dsr-delete-wubwub-vomer-wifie-clock-imams'}</t>
        </is>
      </c>
    </row>
    <row r="20501">
      <c r="A20501" s="1" t="n">
        <v>20499</v>
      </c>
      <c r="B20501" t="inlineStr">
        <is>
          <t>monal</t>
        </is>
      </c>
      <c r="C20501" t="n">
        <v>31</v>
      </c>
      <c r="D20501" t="inlineStr">
        <is>
          <t>{'dsr-package-monal-gipsy-zonae-cubeb', '@dsr-user-suave-seric-biogs-monal~dsr-package-public-suave-seric-biogs-monal', 'dsr-package-public-curia-carpi-baler-monal'}</t>
        </is>
      </c>
    </row>
    <row r="20502">
      <c r="A20502" s="1" t="n">
        <v>20500</v>
      </c>
      <c r="B20502" t="inlineStr">
        <is>
          <t>pastel</t>
        </is>
      </c>
      <c r="C20502" t="n">
        <v>31</v>
      </c>
      <c r="D20502" t="inlineStr">
        <is>
          <t>{'@pastelsky~gatsby-remark-code-titles', 'pastel-hsl', 'pastel-react-lib'}</t>
        </is>
      </c>
    </row>
    <row r="20503">
      <c r="A20503" s="1" t="n">
        <v>20501</v>
      </c>
      <c r="B20503" t="inlineStr">
        <is>
          <t>customers</t>
        </is>
      </c>
      <c r="C20503" t="n">
        <v>31</v>
      </c>
      <c r="D20503" t="inlineStr">
        <is>
          <t>{'myvisma-app-customers-ui', 'nearbycustomers', '@mooretodd~seek_customers'}</t>
        </is>
      </c>
    </row>
    <row r="20504">
      <c r="A20504" s="1" t="n">
        <v>20502</v>
      </c>
      <c r="B20504" t="inlineStr">
        <is>
          <t>keller</t>
        </is>
      </c>
      <c r="C20504" t="n">
        <v>31</v>
      </c>
      <c r="D20504" t="inlineStr">
        <is>
          <t>{'@kellerkinder~tailwind-config', '@patrickkeller~fishy-log', '@patrickkeller~fishy-mail'}</t>
        </is>
      </c>
    </row>
    <row r="20505">
      <c r="A20505" s="1" t="n">
        <v>20503</v>
      </c>
      <c r="B20505" t="inlineStr">
        <is>
          <t>licit</t>
        </is>
      </c>
      <c r="C20505" t="n">
        <v>31</v>
      </c>
      <c r="D20505" t="inlineStr">
        <is>
          <t>{'test-dsr-package-marks-serks-elite-licit', 'dsr-package-licit-halva-yucca-puris', '@dsr-org-hides-adown-edile-licit~test-dsr-org-hides-adown-edile-licit'}</t>
        </is>
      </c>
    </row>
    <row r="20506">
      <c r="A20506" s="1" t="n">
        <v>20504</v>
      </c>
      <c r="B20506" t="inlineStr">
        <is>
          <t>ruana</t>
        </is>
      </c>
      <c r="C20506" t="n">
        <v>31</v>
      </c>
      <c r="D20506" t="inlineStr">
        <is>
          <t>{'dsr-rollback-package-bines-lupin-ruana-salep', 'dsr-package-public-peris-hullo-louis-ruana', 'dsr-rollback-package-stark-blade-ruana-gluts'}</t>
        </is>
      </c>
    </row>
    <row r="20507">
      <c r="A20507" s="1" t="n">
        <v>20505</v>
      </c>
      <c r="B20507" t="inlineStr">
        <is>
          <t>bml</t>
        </is>
      </c>
      <c r="C20507" t="n">
        <v>31</v>
      </c>
      <c r="D20507" t="inlineStr">
        <is>
          <t>{'bml', 'bml-workstand-widget', 'bml-vue-router'}</t>
        </is>
      </c>
    </row>
    <row r="20508">
      <c r="A20508" s="1" t="n">
        <v>20506</v>
      </c>
      <c r="B20508" t="inlineStr">
        <is>
          <t>dorms</t>
        </is>
      </c>
      <c r="C20508" t="n">
        <v>31</v>
      </c>
      <c r="D20508" t="inlineStr">
        <is>
          <t>{'@dsr-rollback-user-mhorr-dorms-punka-flans~dsr-rollback-package-mhorr-dorms-punka-flans', 'dsr-package-lisps-dorms-lured-lubra', 'dsr-package-public-claro-dorms-coils-verry'}</t>
        </is>
      </c>
    </row>
    <row r="20509">
      <c r="A20509" s="1" t="n">
        <v>20507</v>
      </c>
      <c r="B20509" t="inlineStr">
        <is>
          <t>poley</t>
        </is>
      </c>
      <c r="C20509" t="n">
        <v>31</v>
      </c>
      <c r="D20509" t="inlineStr">
        <is>
          <t>{'dsr-delete-wubwub-poley-spean-hoove-bikie', 'dsr-package-wecht-talcs-tough-poley', 'test-mlw3-rusty-poley'}</t>
        </is>
      </c>
    </row>
    <row r="20510">
      <c r="A20510" s="1" t="n">
        <v>20508</v>
      </c>
      <c r="B20510" t="inlineStr">
        <is>
          <t>deliv</t>
        </is>
      </c>
      <c r="C20510" t="n">
        <v>31</v>
      </c>
      <c r="D20510" t="inlineStr">
        <is>
          <t>{'jsdelivr-cdn-data', 'jsdelivr', 'hexo-cdn-jsdelivr'}</t>
        </is>
      </c>
    </row>
    <row r="20511">
      <c r="A20511" s="1" t="n">
        <v>20509</v>
      </c>
      <c r="B20511" t="inlineStr">
        <is>
          <t>slam</t>
        </is>
      </c>
      <c r="C20511" t="n">
        <v>31</v>
      </c>
      <c r="D20511" t="inlineStr">
        <is>
          <t>{'@things-elements~things-scene-slam', 'slamby-api', 'slamdash'}</t>
        </is>
      </c>
    </row>
    <row r="20512">
      <c r="A20512" s="1" t="n">
        <v>20510</v>
      </c>
      <c r="B20512" t="inlineStr">
        <is>
          <t>splay</t>
        </is>
      </c>
      <c r="C20512" t="n">
        <v>31</v>
      </c>
      <c r="D20512" t="inlineStr">
        <is>
          <t>{'dsr-rollback-package-lurid-genii-vices-splay', 'test-dsr-package-porer-capes-piped-splay', 'dsr-package-gowls-splay-mucky-hyoid'}</t>
        </is>
      </c>
    </row>
    <row r="20513">
      <c r="A20513" s="1" t="n">
        <v>20511</v>
      </c>
      <c r="B20513" t="inlineStr">
        <is>
          <t>rocketseat</t>
        </is>
      </c>
      <c r="C20513" t="n">
        <v>31</v>
      </c>
      <c r="D20513" t="inlineStr">
        <is>
          <t>{'@rocketseat~cz-lerna-changelog', 'cra-template-rocketseat-basic', '@rocketseat~unform'}</t>
        </is>
      </c>
    </row>
    <row r="20514">
      <c r="A20514" s="1" t="n">
        <v>20512</v>
      </c>
      <c r="B20514" t="inlineStr">
        <is>
          <t>prise</t>
        </is>
      </c>
      <c r="C20514" t="n">
        <v>31</v>
      </c>
      <c r="D20514" t="inlineStr">
        <is>
          <t>{'@dsr-rollback-org-prise-myops-gores-afoul~dsr-rollback-package-prise-myops-gores-afoul', 'dsr-rollback-package-muton-store-prise-crine', '@wenprise~purgecss-with-wordpress'}</t>
        </is>
      </c>
    </row>
    <row r="20515">
      <c r="A20515" s="1" t="n">
        <v>20513</v>
      </c>
      <c r="B20515" t="inlineStr">
        <is>
          <t>udder</t>
        </is>
      </c>
      <c r="C20515" t="n">
        <v>31</v>
      </c>
      <c r="D20515" t="inlineStr">
        <is>
          <t>{'dsr-package-public-crane-globy-where-udder', 'dsr-rollback-package-udder-wires-quilt-renin', 'test-dsr-package-udder-sirup-cylix-scapi'}</t>
        </is>
      </c>
    </row>
    <row r="20516">
      <c r="A20516" s="1" t="n">
        <v>20514</v>
      </c>
      <c r="B20516" t="inlineStr">
        <is>
          <t>zonks</t>
        </is>
      </c>
      <c r="C20516" t="n">
        <v>31</v>
      </c>
      <c r="D20516" t="inlineStr">
        <is>
          <t>{'dsr-package-nulls-sunny-adult-zonks', '@dsr-rollback-org-ngwee-zonks-junco-annas~dsr-rollback-package-ngwee-zonks-junco-annas', 'test-package-deactivation-test-proms-knife-zonks-dongs'}</t>
        </is>
      </c>
    </row>
    <row r="20517">
      <c r="A20517" s="1" t="n">
        <v>20515</v>
      </c>
      <c r="B20517" t="inlineStr">
        <is>
          <t>oliveira</t>
        </is>
      </c>
      <c r="C20517" t="n">
        <v>31</v>
      </c>
      <c r="D20517" t="inlineStr">
        <is>
          <t>{'@caio-oliveira~test-calculator', '@oliveiracdz~cypress-mongo-seeder', '@soliveira~sns-publisher'}</t>
        </is>
      </c>
    </row>
    <row r="20518">
      <c r="A20518" s="1" t="n">
        <v>20516</v>
      </c>
      <c r="B20518" t="inlineStr">
        <is>
          <t>owned</t>
        </is>
      </c>
      <c r="C20518" t="n">
        <v>31</v>
      </c>
      <c r="D20518" t="inlineStr">
        <is>
          <t>{'get-owned-packages', '@dsr-rollback-org-ornis-owned-sized-swims~dsr-rollback-package-ornis-owned-sized-swims', 'loopback-ds-userowned-mixin'}</t>
        </is>
      </c>
    </row>
    <row r="20519">
      <c r="A20519" s="1" t="n">
        <v>20517</v>
      </c>
      <c r="B20519" t="inlineStr">
        <is>
          <t>babus</t>
        </is>
      </c>
      <c r="C20519" t="n">
        <v>31</v>
      </c>
      <c r="D20519" t="inlineStr">
        <is>
          <t>{'@dsr-user-babus-forgo-ashet-patty~dsr-package-public-babus-forgo-ashet-patty', 'test-mlw1-antes-babus', 'dsr-package-squid-igloo-oomph-babus'}</t>
        </is>
      </c>
    </row>
    <row r="20520">
      <c r="A20520" s="1" t="n">
        <v>20518</v>
      </c>
      <c r="B20520" t="inlineStr">
        <is>
          <t>doubly</t>
        </is>
      </c>
      <c r="C20520" t="n">
        <v>31</v>
      </c>
      <c r="D20520" t="inlineStr">
        <is>
          <t>{'jsgui2-doubly-linked-list', '@ds-javascript~doubly-linked-list', '@datastructures-js~doubly-linked-list'}</t>
        </is>
      </c>
    </row>
    <row r="20521">
      <c r="A20521" s="1" t="n">
        <v>20519</v>
      </c>
      <c r="B20521" t="inlineStr">
        <is>
          <t>openidconnect</t>
        </is>
      </c>
      <c r="C20521" t="n">
        <v>31</v>
      </c>
      <c r="D20521" t="inlineStr">
        <is>
          <t>{'passport-direct-openidconnect', 'passport-google-openidconnect', 'passport-idaas-openidconnect'}</t>
        </is>
      </c>
    </row>
    <row r="20522">
      <c r="A20522" s="1" t="n">
        <v>20520</v>
      </c>
      <c r="B20522" t="inlineStr">
        <is>
          <t>serpent</t>
        </is>
      </c>
      <c r="C20522" t="n">
        <v>31</v>
      </c>
      <c r="D20522" t="inlineStr">
        <is>
          <t>{'eslint-plugin-serpent', 'world-serpent', 'react-serpent'}</t>
        </is>
      </c>
    </row>
    <row r="20523">
      <c r="A20523" s="1" t="n">
        <v>20521</v>
      </c>
      <c r="B20523" t="inlineStr">
        <is>
          <t>uuuu</t>
        </is>
      </c>
      <c r="C20523" t="n">
        <v>31</v>
      </c>
      <c r="D20523" t="inlineStr">
        <is>
          <t>{'@desuuuu~jrpc-client', '@desuuuu~jrpc-transport-http', '@zhaoyangwuuuuu~common'}</t>
        </is>
      </c>
    </row>
    <row r="20524">
      <c r="A20524" s="1" t="n">
        <v>20522</v>
      </c>
      <c r="B20524" t="inlineStr">
        <is>
          <t>girns</t>
        </is>
      </c>
      <c r="C20524" t="n">
        <v>31</v>
      </c>
      <c r="D20524" t="inlineStr">
        <is>
          <t>{'dsr-package-public-couth-girns-gusla-reedy', 'dsr-package-public-neigh-upled-seine-girns', 'test-package-deactivation-test-motel-mitch-mains-girns'}</t>
        </is>
      </c>
    </row>
    <row r="20525">
      <c r="A20525" s="1" t="n">
        <v>20523</v>
      </c>
      <c r="B20525" t="inlineStr">
        <is>
          <t>betfair</t>
        </is>
      </c>
      <c r="C20525" t="n">
        <v>31</v>
      </c>
      <c r="D20525" t="inlineStr">
        <is>
          <t>{'@notdutzi~betfair-ts', 'betfair-fixed-odds-api', 'betfair.js'}</t>
        </is>
      </c>
    </row>
    <row r="20526">
      <c r="A20526" s="1" t="n">
        <v>20524</v>
      </c>
      <c r="B20526" t="inlineStr">
        <is>
          <t>sools</t>
        </is>
      </c>
      <c r="C20526" t="n">
        <v>31</v>
      </c>
      <c r="D20526" t="inlineStr">
        <is>
          <t>{'@malware-test-sools-bardy~dsr-package-public-sools-bardy', 'dsr-package-public-tetra-sools-pilei-easts', 'dsr-package-public-nudie-parch-sools-prose'}</t>
        </is>
      </c>
    </row>
    <row r="20527">
      <c r="A20527" s="1" t="n">
        <v>20525</v>
      </c>
      <c r="B20527" t="inlineStr">
        <is>
          <t>vso</t>
        </is>
      </c>
      <c r="C20527" t="n">
        <v>31</v>
      </c>
      <c r="D20527" t="inlineStr">
        <is>
          <t>{'vso', 'retyped-vso-node-api-tsd-ambient', 'vso-extension-samples'}</t>
        </is>
      </c>
    </row>
    <row r="20528">
      <c r="A20528" s="1" t="n">
        <v>20526</v>
      </c>
      <c r="B20528" t="inlineStr">
        <is>
          <t>faunadb</t>
        </is>
      </c>
      <c r="C20528" t="n">
        <v>31</v>
      </c>
      <c r="D20528" t="inlineStr">
        <is>
          <t>{'faunadb-real-time', '@ople~faunadb-cli', 'faunadb_orm'}</t>
        </is>
      </c>
    </row>
    <row r="20529">
      <c r="A20529" s="1" t="n">
        <v>20527</v>
      </c>
      <c r="B20529" t="inlineStr">
        <is>
          <t>windmill</t>
        </is>
      </c>
      <c r="C20529" t="n">
        <v>31</v>
      </c>
      <c r="D20529" t="inlineStr">
        <is>
          <t>{'miniapp-windmill-renderer', '@malgo-fe~windmill-server', '@danhab99~windmill-react-ui'}</t>
        </is>
      </c>
    </row>
    <row r="20530">
      <c r="A20530" s="1" t="n">
        <v>20528</v>
      </c>
      <c r="B20530" t="inlineStr">
        <is>
          <t>wheal</t>
        </is>
      </c>
      <c r="C20530" t="n">
        <v>31</v>
      </c>
      <c r="D20530" t="inlineStr">
        <is>
          <t>{'@dsr-user-lakes-wheal-sabot-tomes~dsr-package-public-lakes-wheal-sabot-tomes', 'dsr-package-lakes-wheal-sabot-tomes', 'test-package-deactivation-test-cited-wheal-hists-pools'}</t>
        </is>
      </c>
    </row>
    <row r="20531">
      <c r="A20531" s="1" t="n">
        <v>20529</v>
      </c>
      <c r="B20531" t="inlineStr">
        <is>
          <t>cuits</t>
        </is>
      </c>
      <c r="C20531" t="n">
        <v>31</v>
      </c>
      <c r="D20531" t="inlineStr">
        <is>
          <t>{'@test-mlw-org-cuits-kotos~test-mlw1-cuits-kotos', '@dsr-org-bodle-agger-faery-cuits~test-dsr-org-bodle-agger-faery-cuits', 'test-package-deactivation-test-sabra-gulfy-cuits-bangs'}</t>
        </is>
      </c>
    </row>
    <row r="20532">
      <c r="A20532" s="1" t="n">
        <v>20530</v>
      </c>
      <c r="B20532" t="inlineStr">
        <is>
          <t>sprod</t>
        </is>
      </c>
      <c r="C20532" t="n">
        <v>31</v>
      </c>
      <c r="D20532" t="inlineStr">
        <is>
          <t>{'dsr-package-public-dwang-sprod-hasps-holds', '@dsr-org-clote-coude-sprod-alate~test-dsr-org-clote-coude-sprod-alate', '@dsr-org-sprod-hings-think-pease~test-dsr-org-sprod-hings-think-pease'}</t>
        </is>
      </c>
    </row>
    <row r="20533">
      <c r="A20533" s="1" t="n">
        <v>20531</v>
      </c>
      <c r="B20533" t="inlineStr">
        <is>
          <t>reak</t>
        </is>
      </c>
      <c r="C20533" t="n">
        <v>31</v>
      </c>
      <c r="D20533" t="inlineStr">
        <is>
          <t>{'reakit-system-palette', 'reakit', '@reaktivo~nano-graphql-server'}</t>
        </is>
      </c>
    </row>
    <row r="20534">
      <c r="A20534" s="1" t="n">
        <v>20532</v>
      </c>
      <c r="B20534" t="inlineStr">
        <is>
          <t>waved</t>
        </is>
      </c>
      <c r="C20534" t="n">
        <v>31</v>
      </c>
      <c r="D20534" t="inlineStr">
        <is>
          <t>{'test-dsr-package-calla-bully-waved-momma', 'test-dsr-package-stoss-dusky-beset-waved', '@rambox~wavedrom'}</t>
        </is>
      </c>
    </row>
    <row r="20535">
      <c r="A20535" s="1" t="n">
        <v>20533</v>
      </c>
      <c r="B20535" t="inlineStr">
        <is>
          <t>skols</t>
        </is>
      </c>
      <c r="C20535" t="n">
        <v>31</v>
      </c>
      <c r="D20535" t="inlineStr">
        <is>
          <t>{'dsr-package-least-piccy-weils-skols', '@dsr-user-least-piccy-weils-skols~dsr-package-public-least-piccy-weils-skols', 'dsr-package-skols-hypes-kites-harsh'}</t>
        </is>
      </c>
    </row>
    <row r="20536">
      <c r="A20536" s="1" t="n">
        <v>20534</v>
      </c>
      <c r="B20536" t="inlineStr">
        <is>
          <t>halve</t>
        </is>
      </c>
      <c r="C20536" t="n">
        <v>31</v>
      </c>
      <c r="D20536" t="inlineStr">
        <is>
          <t>{'dsr-delete-wubwub-test-human-namer-lanes-halve', '@test-mlw-org-renew-halve~test-mlw1-renew-halve', 'dsr-package-public-boons-halve-chimp-unbox'}</t>
        </is>
      </c>
    </row>
    <row r="20537">
      <c r="A20537" s="1" t="n">
        <v>20535</v>
      </c>
      <c r="B20537" t="inlineStr">
        <is>
          <t>rurus</t>
        </is>
      </c>
      <c r="C20537" t="n">
        <v>31</v>
      </c>
      <c r="D20537" t="inlineStr">
        <is>
          <t>{'dsr-rollback-package-rurus-wears-axils-cubeb', 'test-package-deactivation-test-pries-rurus-hazan-dozer', '@dsr-user-bunny-stonk-rurus-bylaw~dsr-package-public-bunny-stonk-rurus-bylaw'}</t>
        </is>
      </c>
    </row>
    <row r="20538">
      <c r="A20538" s="1" t="n">
        <v>20536</v>
      </c>
      <c r="B20538" t="inlineStr">
        <is>
          <t>asurraa</t>
        </is>
      </c>
      <c r="C20538" t="n">
        <v>31</v>
      </c>
      <c r="D20538" t="inlineStr">
        <is>
          <t>{'@asurraa~sura-ui-table', '@asurraa~sura-ui-socket', '@asurraa~sura-ui-utilities'}</t>
        </is>
      </c>
    </row>
    <row r="20539">
      <c r="A20539" s="1" t="n">
        <v>20537</v>
      </c>
      <c r="B20539" t="inlineStr">
        <is>
          <t>rfx</t>
        </is>
      </c>
      <c r="C20539" t="n">
        <v>31</v>
      </c>
      <c r="D20539" t="inlineStr">
        <is>
          <t>{'pimatic-rfxcom', 'node-red-contrib-rfxcom', 'slaerfx'}</t>
        </is>
      </c>
    </row>
    <row r="20540">
      <c r="A20540" s="1" t="n">
        <v>20538</v>
      </c>
      <c r="B20540" t="inlineStr">
        <is>
          <t>sower</t>
        </is>
      </c>
      <c r="C20540" t="n">
        <v>31</v>
      </c>
      <c r="D20540" t="inlineStr">
        <is>
          <t>{'test-package-deactivation-test-dunch-samba-lordy-sower', 'dsr-package-public-hards-sower-covin-bongs', 'test-mlw1-sower-third'}</t>
        </is>
      </c>
    </row>
    <row r="20541">
      <c r="A20541" s="1" t="n">
        <v>20539</v>
      </c>
      <c r="B20541" t="inlineStr">
        <is>
          <t>memoized</t>
        </is>
      </c>
      <c r="C20541" t="n">
        <v>31</v>
      </c>
      <c r="D20541" t="inlineStr">
        <is>
          <t>{'memoized-property', 'dimagi-memoized', '@solariera~use-memoized'}</t>
        </is>
      </c>
    </row>
    <row r="20542">
      <c r="A20542" s="1" t="n">
        <v>20540</v>
      </c>
      <c r="B20542" t="inlineStr">
        <is>
          <t>watched</t>
        </is>
      </c>
      <c r="C20542" t="n">
        <v>31</v>
      </c>
      <c r="D20542" t="inlineStr">
        <is>
          <t>{'webpack-watched-glob-entries-plugin', '@watchedcom~test', 'watched-kodi'}</t>
        </is>
      </c>
    </row>
    <row r="20543">
      <c r="A20543" s="1" t="n">
        <v>20541</v>
      </c>
      <c r="B20543" t="inlineStr">
        <is>
          <t>sourcejs</t>
        </is>
      </c>
      <c r="C20543" t="n">
        <v>31</v>
      </c>
      <c r="D20543" t="inlineStr">
        <is>
          <t>{'sourcejs-all', 'sourcejs-kss', 'sourcejs-react-styleguidist'}</t>
        </is>
      </c>
    </row>
    <row r="20544">
      <c r="A20544" s="1" t="n">
        <v>20542</v>
      </c>
      <c r="B20544" t="inlineStr">
        <is>
          <t>gtd</t>
        </is>
      </c>
      <c r="C20544" t="n">
        <v>31</v>
      </c>
      <c r="D20544" t="inlineStr">
        <is>
          <t>{'@gtdyy~dy-module-api', 'node-gtd', 'elephant-gtd'}</t>
        </is>
      </c>
    </row>
    <row r="20545">
      <c r="A20545" s="1" t="n">
        <v>20543</v>
      </c>
      <c r="B20545" t="inlineStr">
        <is>
          <t>minutes</t>
        </is>
      </c>
      <c r="C20545" t="n">
        <v>31</v>
      </c>
      <c r="D20545" t="inlineStr">
        <is>
          <t>{'@20minutes~eslint-config', 'minutes-to-read', 'minutes-timer'}</t>
        </is>
      </c>
    </row>
    <row r="20546">
      <c r="A20546" s="1" t="n">
        <v>20544</v>
      </c>
      <c r="B20546" t="inlineStr">
        <is>
          <t>ekit</t>
        </is>
      </c>
      <c r="C20546" t="n">
        <v>31</v>
      </c>
      <c r="D20546" t="inlineStr">
        <is>
          <t>{'ekit.static', 'ekit.model', 'ekit-cross-site'}</t>
        </is>
      </c>
    </row>
    <row r="20547">
      <c r="A20547" s="1" t="n">
        <v>20545</v>
      </c>
      <c r="B20547" t="inlineStr">
        <is>
          <t>kema</t>
        </is>
      </c>
      <c r="C20547" t="n">
        <v>31</v>
      </c>
      <c r="D20547" t="inlineStr">
        <is>
          <t>{'@kemao~metro-ui', '@kemao~h5-tools', 'egg-validate-skema'}</t>
        </is>
      </c>
    </row>
    <row r="20548">
      <c r="A20548" s="1" t="n">
        <v>20546</v>
      </c>
      <c r="B20548" t="inlineStr">
        <is>
          <t>drugs</t>
        </is>
      </c>
      <c r="C20548" t="n">
        <v>31</v>
      </c>
      <c r="D20548" t="inlineStr">
        <is>
          <t>{'test-dsr-package-wersh-drugs-witan-sixth', 'test-package-deactivation-test-drugs-afear-nikau-appay', 'test-mlw1-towel-drugs'}</t>
        </is>
      </c>
    </row>
    <row r="20549">
      <c r="A20549" s="1" t="n">
        <v>20547</v>
      </c>
      <c r="B20549" t="inlineStr">
        <is>
          <t>skyey</t>
        </is>
      </c>
      <c r="C20549" t="n">
        <v>31</v>
      </c>
      <c r="D20549" t="inlineStr">
        <is>
          <t>{'dsr-package-public-pious-skyey-abrim-boars', 'dsr-delete-wubwub-aorta-reata-hists-skyey', 'dsr-package-public-sprog-tolts-pruhs-skyey'}</t>
        </is>
      </c>
    </row>
    <row r="20550">
      <c r="A20550" s="1" t="n">
        <v>20548</v>
      </c>
      <c r="B20550" t="inlineStr">
        <is>
          <t>mocked</t>
        </is>
      </c>
      <c r="C20550" t="n">
        <v>31</v>
      </c>
      <c r="D20550" t="inlineStr">
        <is>
          <t>{'@jimengio~mocked-proxy', 'mocked', 'mocked-server'}</t>
        </is>
      </c>
    </row>
    <row r="20551">
      <c r="A20551" s="1" t="n">
        <v>20549</v>
      </c>
      <c r="B20551" t="inlineStr">
        <is>
          <t>structuring</t>
        </is>
      </c>
      <c r="C20551" t="n">
        <v>31</v>
      </c>
      <c r="D20551" t="inlineStr">
        <is>
          <t>{'constructuring', 'extensible-destructuring-polyfill', '@putout~plugin-apply-destructuring'}</t>
        </is>
      </c>
    </row>
    <row r="20552">
      <c r="A20552" s="1" t="n">
        <v>20550</v>
      </c>
      <c r="B20552" t="inlineStr">
        <is>
          <t>urial</t>
        </is>
      </c>
      <c r="C20552" t="n">
        <v>31</v>
      </c>
      <c r="D20552" t="inlineStr">
        <is>
          <t>{'test-dsr-package-urial-gaits-swank-calla', 'dsr-package-urial-krans-ulcer-kokra', 'test-dsr-package-hosts-matlo-poaka-urial'}</t>
        </is>
      </c>
    </row>
    <row r="20553">
      <c r="A20553" s="1" t="n">
        <v>20551</v>
      </c>
      <c r="B20553" t="inlineStr">
        <is>
          <t>sysop</t>
        </is>
      </c>
      <c r="C20553" t="n">
        <v>31</v>
      </c>
      <c r="D20553" t="inlineStr">
        <is>
          <t>{'@dsr-org-nodal-sysop-popsy-iambi~dsr-package-nodal-sysop-popsy-iambi', '@malware-test-cloze-sysop~test-mlw3-cloze-sysop', 'sysop-common'}</t>
        </is>
      </c>
    </row>
    <row r="20554">
      <c r="A20554" s="1" t="n">
        <v>20552</v>
      </c>
      <c r="B20554" t="inlineStr">
        <is>
          <t>doyen</t>
        </is>
      </c>
      <c r="C20554" t="n">
        <v>31</v>
      </c>
      <c r="D20554" t="inlineStr">
        <is>
          <t>{'@dsr-user-doyen-orals-photo-divas~dsr-package-public-doyen-orals-photo-divas', '@dsr-user-grace-doyen-coffs-emeer~dsr-package-public-grace-doyen-coffs-emeer', 'dsr-package-grace-doyen-coffs-emeer'}</t>
        </is>
      </c>
    </row>
    <row r="20555">
      <c r="A20555" s="1" t="n">
        <v>20553</v>
      </c>
      <c r="B20555" t="inlineStr">
        <is>
          <t>evert</t>
        </is>
      </c>
      <c r="C20555" t="n">
        <v>31</v>
      </c>
      <c r="D20555" t="inlineStr">
        <is>
          <t>{'dsr-package-evert-gofer', '@dsr-user-lepra-evert-mings-jihad~dsr-package-public-lepra-evert-mings-jihad', 'dsr-package-public-lepra-evert-mings-jihad'}</t>
        </is>
      </c>
    </row>
    <row r="20556">
      <c r="A20556" s="1" t="n">
        <v>20554</v>
      </c>
      <c r="B20556" t="inlineStr">
        <is>
          <t>frati</t>
        </is>
      </c>
      <c r="C20556" t="n">
        <v>31</v>
      </c>
      <c r="D20556" t="inlineStr">
        <is>
          <t>{'dsr-package-frati-stump', 'dsr-delete-wubwub-downy-arose-frati-stirs', 'dsr-package-frati-purse'}</t>
        </is>
      </c>
    </row>
    <row r="20557">
      <c r="A20557" s="1" t="n">
        <v>20555</v>
      </c>
      <c r="B20557" t="inlineStr">
        <is>
          <t>aliya</t>
        </is>
      </c>
      <c r="C20557" t="n">
        <v>31</v>
      </c>
      <c r="D20557" t="inlineStr">
        <is>
          <t>{'mango-aliyan', 'dsr-delete-wubwub-test-reify-cecal-aliya-qualm', '@dsr-rollback-org-uvula-tummy-aliya-gummy~dsr-rollback-package-uvula-tummy-aliya-gummy'}</t>
        </is>
      </c>
    </row>
    <row r="20558">
      <c r="A20558" s="1" t="n">
        <v>20556</v>
      </c>
      <c r="B20558" t="inlineStr">
        <is>
          <t>swage</t>
        </is>
      </c>
      <c r="C20558" t="n">
        <v>31</v>
      </c>
      <c r="D20558" t="inlineStr">
        <is>
          <t>{'test-mlw2-swage-decay', 'test-mlw1-swage-decay', 'dsr-package-lists-prole-looks-swage'}</t>
        </is>
      </c>
    </row>
    <row r="20559">
      <c r="A20559" s="1" t="n">
        <v>20557</v>
      </c>
      <c r="B20559" t="inlineStr">
        <is>
          <t>gsh</t>
        </is>
      </c>
      <c r="C20559" t="n">
        <v>31</v>
      </c>
      <c r="D20559" t="inlineStr">
        <is>
          <t>{'gsh', 'anyuok-gsh', '@npmgsh~common'}</t>
        </is>
      </c>
    </row>
    <row r="20560">
      <c r="A20560" s="1" t="n">
        <v>20558</v>
      </c>
      <c r="B20560" t="inlineStr">
        <is>
          <t>toolkits</t>
        </is>
      </c>
      <c r="C20560" t="n">
        <v>31</v>
      </c>
      <c r="D20560" t="inlineStr">
        <is>
          <t>{'dawn-front-toolkits', '@minjs1cn~toolkits', 'starship-toolkits'}</t>
        </is>
      </c>
    </row>
    <row r="20561">
      <c r="A20561" s="1" t="n">
        <v>20559</v>
      </c>
      <c r="B20561" t="inlineStr">
        <is>
          <t>hdl</t>
        </is>
      </c>
      <c r="C20561" t="n">
        <v>31</v>
      </c>
      <c r="D20561" t="inlineStr">
        <is>
          <t>{'hdl-checker', 'hdltex', 'hdlconvertorast'}</t>
        </is>
      </c>
    </row>
    <row r="20562">
      <c r="A20562" s="1" t="n">
        <v>20560</v>
      </c>
      <c r="B20562" t="inlineStr">
        <is>
          <t>uwsgi</t>
        </is>
      </c>
      <c r="C20562" t="n">
        <v>31</v>
      </c>
      <c r="D20562" t="inlineStr">
        <is>
          <t>{'django-nginx-uwsgi', 'django-uwsgi-alt', 'uwsgi'}</t>
        </is>
      </c>
    </row>
    <row r="20563">
      <c r="A20563" s="1" t="n">
        <v>20561</v>
      </c>
      <c r="B20563" t="inlineStr">
        <is>
          <t>heb</t>
        </is>
      </c>
      <c r="C20563" t="n">
        <v>31</v>
      </c>
      <c r="D20563" t="inlineStr">
        <is>
          <t>{'@hebcal~locales', 'hebcal', 'kiranahebbar'}</t>
        </is>
      </c>
    </row>
    <row r="20564">
      <c r="A20564" s="1" t="n">
        <v>20562</v>
      </c>
      <c r="B20564" t="inlineStr">
        <is>
          <t>creak</t>
        </is>
      </c>
      <c r="C20564" t="n">
        <v>31</v>
      </c>
      <c r="D20564" t="inlineStr">
        <is>
          <t>{'test-package-deactivation-test-creak-ogles-carks-howes', 'dsr-package-creak-onkus-suing-escot', 'creaku'}</t>
        </is>
      </c>
    </row>
    <row r="20565">
      <c r="A20565" s="1" t="n">
        <v>20563</v>
      </c>
      <c r="B20565" t="inlineStr">
        <is>
          <t>carks</t>
        </is>
      </c>
      <c r="C20565" t="n">
        <v>31</v>
      </c>
      <c r="D20565" t="inlineStr">
        <is>
          <t>{'test-package-deactivation-test-creak-ogles-carks-howes', '@malware-test-torrs-carks~dsr-package-public-torrs-carks', 'test-mlw3-torrs-carks'}</t>
        </is>
      </c>
    </row>
    <row r="20566">
      <c r="A20566" s="1" t="n">
        <v>20564</v>
      </c>
      <c r="B20566" t="inlineStr">
        <is>
          <t>phlox</t>
        </is>
      </c>
      <c r="C20566" t="n">
        <v>31</v>
      </c>
      <c r="D20566" t="inlineStr">
        <is>
          <t>{'test-dsr-package-phlox-gloat-order-moody', 'dsr-package-trior-yager-phlox-ruing', 'test-mlw1-phlox-paras'}</t>
        </is>
      </c>
    </row>
    <row r="20567">
      <c r="A20567" s="1" t="n">
        <v>20565</v>
      </c>
      <c r="B20567" t="inlineStr">
        <is>
          <t>breve</t>
        </is>
      </c>
      <c r="C20567" t="n">
        <v>31</v>
      </c>
      <c r="D20567" t="inlineStr">
        <is>
          <t>{'@malware-test-breve-alien~dsr-package-public-breve-alien', '@dsr-user-breve-bints-masus-lapis~dsr-package-public-breve-bints-masus-lapis', '@dsr-org-breve-olive-sable-odist~test-dsr-org-breve-olive-sable-odist'}</t>
        </is>
      </c>
    </row>
    <row r="20568">
      <c r="A20568" s="1" t="n">
        <v>20566</v>
      </c>
      <c r="B20568" t="inlineStr">
        <is>
          <t>sagar</t>
        </is>
      </c>
      <c r="C20568" t="n">
        <v>31</v>
      </c>
      <c r="D20568" t="inlineStr">
        <is>
          <t>{'@sagarhani~component-library', '@sagarbob~driver', '@sagar.pawar~countdown-clock'}</t>
        </is>
      </c>
    </row>
    <row r="20569">
      <c r="A20569" s="1" t="n">
        <v>20567</v>
      </c>
      <c r="B20569" t="inlineStr">
        <is>
          <t>icya</t>
        </is>
      </c>
      <c r="C20569" t="n">
        <v>31</v>
      </c>
      <c r="D20569" t="inlineStr">
        <is>
          <t>{'@icya-cli-dev~command', '@icya-cli~template-custom-vue2', '@icya-cli-dev~package'}</t>
        </is>
      </c>
    </row>
    <row r="20570">
      <c r="A20570" s="1" t="n">
        <v>20568</v>
      </c>
      <c r="B20570" t="inlineStr">
        <is>
          <t>szy</t>
        </is>
      </c>
      <c r="C20570" t="n">
        <v>31</v>
      </c>
      <c r="D20570" t="inlineStr">
        <is>
          <t>{'szy-isn1', 'szy-kamisama', 'szy-app'}</t>
        </is>
      </c>
    </row>
    <row r="20571">
      <c r="A20571" s="1" t="n">
        <v>20569</v>
      </c>
      <c r="B20571" t="inlineStr">
        <is>
          <t>kununu</t>
        </is>
      </c>
      <c r="C20571" t="n">
        <v>31</v>
      </c>
      <c r="D20571" t="inlineStr">
        <is>
          <t>{'@kununu~kununu-theme-v3', '@kununu~kununu-theme-v2', 'kununu-electrode-archetype-react-app'}</t>
        </is>
      </c>
    </row>
    <row r="20572">
      <c r="A20572" s="1" t="n">
        <v>20570</v>
      </c>
      <c r="B20572" t="inlineStr">
        <is>
          <t>form2</t>
        </is>
      </c>
      <c r="C20572" t="n">
        <v>31</v>
      </c>
      <c r="D20572" t="inlineStr">
        <is>
          <t>{'my-react-form2', 'form2image', 'redux-form2'}</t>
        </is>
      </c>
    </row>
    <row r="20573">
      <c r="A20573" s="1" t="n">
        <v>20571</v>
      </c>
      <c r="B20573" t="inlineStr">
        <is>
          <t>htcoaching</t>
        </is>
      </c>
      <c r="C20573" t="n">
        <v>31</v>
      </c>
      <c r="D20573" t="inlineStr">
        <is>
          <t>{'@htcoaching~components-custom', '@htcoaching~styled-buttons', '@htcoaching~babel-preset-htcoaching-node'}</t>
        </is>
      </c>
    </row>
    <row r="20574">
      <c r="A20574" s="1" t="n">
        <v>20572</v>
      </c>
      <c r="B20574" t="inlineStr">
        <is>
          <t>boar</t>
        </is>
      </c>
      <c r="C20574" t="n">
        <v>31</v>
      </c>
      <c r="D20574" t="inlineStr">
        <is>
          <t>{'boarml', '@boarswap-libs~uikit', 'wildboar-microservices-ts'}</t>
        </is>
      </c>
    </row>
    <row r="20575">
      <c r="A20575" s="1" t="n">
        <v>20573</v>
      </c>
      <c r="B20575" t="inlineStr">
        <is>
          <t>uilib</t>
        </is>
      </c>
      <c r="C20575" t="n">
        <v>31</v>
      </c>
      <c r="D20575" t="inlineStr">
        <is>
          <t>{'@vnui~uilib', 'abd-uilib', '@holicl~uilib-holi-react'}</t>
        </is>
      </c>
    </row>
    <row r="20576">
      <c r="A20576" s="1" t="n">
        <v>20574</v>
      </c>
      <c r="B20576" t="inlineStr">
        <is>
          <t>cully</t>
        </is>
      </c>
      <c r="C20576" t="n">
        <v>31</v>
      </c>
      <c r="D20576" t="inlineStr">
        <is>
          <t>{'test-mlw4-alibi-cully', 'test-package-deactivation-test-mount-cully-luaus-golds', '@cullylarson~f'}</t>
        </is>
      </c>
    </row>
    <row r="20577">
      <c r="A20577" s="1" t="n">
        <v>20575</v>
      </c>
      <c r="B20577" t="inlineStr">
        <is>
          <t>revie</t>
        </is>
      </c>
      <c r="C20577" t="n">
        <v>31</v>
      </c>
      <c r="D20577" t="inlineStr">
        <is>
          <t>{'@malware-test-revie-drier~test-mlw3-revie-drier', 'dsr-package-wefte-revie', '@malware-test-revie-sasse~test-mlw3-revie-sasse'}</t>
        </is>
      </c>
    </row>
    <row r="20578">
      <c r="A20578" s="1" t="n">
        <v>20576</v>
      </c>
      <c r="B20578" t="inlineStr">
        <is>
          <t>cloth</t>
        </is>
      </c>
      <c r="C20578" t="n">
        <v>31</v>
      </c>
      <c r="D20578" t="inlineStr">
        <is>
          <t>{'test-mlw2-spawl-cloth-dep', 'test-package-deactivation-test-whelk-salad-cloth-rerun', '@dsr-user-pommy-cloth-recks-cnida~dsr-package-public-pommy-cloth-recks-cnida'}</t>
        </is>
      </c>
    </row>
    <row r="20579">
      <c r="A20579" s="1" t="n">
        <v>20577</v>
      </c>
      <c r="B20579" t="inlineStr">
        <is>
          <t>tirrs</t>
        </is>
      </c>
      <c r="C20579" t="n">
        <v>31</v>
      </c>
      <c r="D20579" t="inlineStr">
        <is>
          <t>{'test-mlw3-bocks-tirrs', 'dsr-rollback-package-peare-props-tirrs-issue', 'test-mlw1-tirrs-caper'}</t>
        </is>
      </c>
    </row>
    <row r="20580">
      <c r="A20580" s="1" t="n">
        <v>20578</v>
      </c>
      <c r="B20580" t="inlineStr">
        <is>
          <t>commercelayer</t>
        </is>
      </c>
      <c r="C20580" t="n">
        <v>31</v>
      </c>
      <c r="D20580" t="inlineStr">
        <is>
          <t>{'commercelayer-webhooks', '@commercelayer~dato-content-model-importer', '@commercelayer~cli-plugin-seeder'}</t>
        </is>
      </c>
    </row>
    <row r="20581">
      <c r="A20581" s="1" t="n">
        <v>20579</v>
      </c>
      <c r="B20581" t="inlineStr">
        <is>
          <t>bilgy</t>
        </is>
      </c>
      <c r="C20581" t="n">
        <v>31</v>
      </c>
      <c r="D20581" t="inlineStr">
        <is>
          <t>{'test-mlw2-cords-bilgy-dep', 'dsr-package-public-tasks-lumps-hanap-bilgy', 'dsr-package-public-craze-bilgy-spang-virus'}</t>
        </is>
      </c>
    </row>
    <row r="20582">
      <c r="A20582" s="1" t="n">
        <v>20580</v>
      </c>
      <c r="B20582" t="inlineStr">
        <is>
          <t>warts</t>
        </is>
      </c>
      <c r="C20582" t="n">
        <v>31</v>
      </c>
      <c r="D20582" t="inlineStr">
        <is>
          <t>{'test-mlw1-warts-kaput', '@dsr-org-runes-warts-armil-dorts~dsr-package-runes-warts-armil-dorts', 'dsr-package-public-hongs-thaws-warts-touns'}</t>
        </is>
      </c>
    </row>
    <row r="20583">
      <c r="A20583" s="1" t="n">
        <v>20581</v>
      </c>
      <c r="B20583" t="inlineStr">
        <is>
          <t>untin</t>
        </is>
      </c>
      <c r="C20583" t="n">
        <v>31</v>
      </c>
      <c r="D20583" t="inlineStr">
        <is>
          <t>{'dsr-package-untin-speel-rusty-sprug', 'dsr-rollback-package-kayle-leaks-untin-banda', 'test-dsr-package-untin-lungs-agast-zebra'}</t>
        </is>
      </c>
    </row>
    <row r="20584">
      <c r="A20584" s="1" t="n">
        <v>20582</v>
      </c>
      <c r="B20584" t="inlineStr">
        <is>
          <t>kef</t>
        </is>
      </c>
      <c r="C20584" t="n">
        <v>31</v>
      </c>
      <c r="D20584" t="inlineStr">
        <is>
          <t>{'kef-generator-buffet', 'handler-kefala', 'ycy-kefu'}</t>
        </is>
      </c>
    </row>
    <row r="20585">
      <c r="A20585" s="1" t="n">
        <v>20583</v>
      </c>
      <c r="B20585" t="inlineStr">
        <is>
          <t>shopgate</t>
        </is>
      </c>
      <c r="C20585" t="n">
        <v>31</v>
      </c>
      <c r="D20585" t="inlineStr">
        <is>
          <t>{'@shopgate~pwa-releaser', '@shopgate~tracking-ga-native', '@shopgate~pwa-unit-test'}</t>
        </is>
      </c>
    </row>
    <row r="20586">
      <c r="A20586" s="1" t="n">
        <v>20584</v>
      </c>
      <c r="B20586" t="inlineStr">
        <is>
          <t>thana</t>
        </is>
      </c>
      <c r="C20586" t="n">
        <v>31</v>
      </c>
      <c r="D20586" t="inlineStr">
        <is>
          <t>{'thana-calarea', '@dsr-rollback-org-wield-thana-avion-chimb~dsr-rollback-package-wield-thana-avion-chimb', 'dsr-package-public-zings-stare-thana-flora'}</t>
        </is>
      </c>
    </row>
    <row r="20587">
      <c r="A20587" s="1" t="n">
        <v>20585</v>
      </c>
      <c r="B20587" t="inlineStr">
        <is>
          <t>revolt</t>
        </is>
      </c>
      <c r="C20587" t="n">
        <v>31</v>
      </c>
      <c r="D20587" t="inlineStr">
        <is>
          <t>{'revolt-logger', '@revolttv~sequelize-to-joi', '@revolttv~revolt-deploy'}</t>
        </is>
      </c>
    </row>
    <row r="20588">
      <c r="A20588" s="1" t="n">
        <v>20586</v>
      </c>
      <c r="B20588" t="inlineStr">
        <is>
          <t>upbye</t>
        </is>
      </c>
      <c r="C20588" t="n">
        <v>31</v>
      </c>
      <c r="D20588" t="inlineStr">
        <is>
          <t>{'dsr-package-public-agism-topaz-upbye-peace', '@malware-test-upbye-malty~dsr-package-public-upbye-malty', '@dsr-user-upbye-grebe-nappy-drown~dsr-package-public-upbye-grebe-nappy-drown'}</t>
        </is>
      </c>
    </row>
    <row r="20589">
      <c r="A20589" s="1" t="n">
        <v>20587</v>
      </c>
      <c r="B20589" t="inlineStr">
        <is>
          <t>bkk</t>
        </is>
      </c>
      <c r="C20589" t="n">
        <v>31</v>
      </c>
      <c r="D20589" t="inlineStr">
        <is>
          <t>{'@fczbkk~angle', '@fczbkk~convert-case', '@fczbkk~url-match'}</t>
        </is>
      </c>
    </row>
    <row r="20590">
      <c r="A20590" s="1" t="n">
        <v>20588</v>
      </c>
      <c r="B20590" t="inlineStr">
        <is>
          <t>msgs</t>
        </is>
      </c>
      <c r="C20590" t="n">
        <v>31</v>
      </c>
      <c r="D20590" t="inlineStr">
        <is>
          <t>{'rndm-msgs-reyescirstop', '@rushplay~validate-commit-msgs', 'test_msgs'}</t>
        </is>
      </c>
    </row>
    <row r="20591">
      <c r="A20591" s="1" t="n">
        <v>20589</v>
      </c>
      <c r="B20591" t="inlineStr">
        <is>
          <t>netatmo</t>
        </is>
      </c>
      <c r="C20591" t="n">
        <v>31</v>
      </c>
      <c r="D20591" t="inlineStr">
        <is>
          <t>{'netatmo-smart-home-api', 'iobroker.netatmo', 'netatmo-homey'}</t>
        </is>
      </c>
    </row>
    <row r="20592">
      <c r="A20592" s="1" t="n">
        <v>20590</v>
      </c>
      <c r="B20592" t="inlineStr">
        <is>
          <t>hinge</t>
        </is>
      </c>
      <c r="C20592" t="n">
        <v>31</v>
      </c>
      <c r="D20592" t="inlineStr">
        <is>
          <t>{'trapdoor-hinge', '@hinge~ionic4-rating', '@dsr-rollback-org-hinge-peeks-orant-obols~dsr-rollback-package-hinge-peeks-orant-obols'}</t>
        </is>
      </c>
    </row>
    <row r="20593">
      <c r="A20593" s="1" t="n">
        <v>20591</v>
      </c>
      <c r="B20593" t="inlineStr">
        <is>
          <t>graham</t>
        </is>
      </c>
      <c r="C20593" t="n">
        <v>31</v>
      </c>
      <c r="D20593" t="inlineStr">
        <is>
          <t>{'graham-fast', '@ryancavanaugh~graham_scan', 'retyped-graham_scan-tsd-ambient'}</t>
        </is>
      </c>
    </row>
    <row r="20594">
      <c r="A20594" s="1" t="n">
        <v>20592</v>
      </c>
      <c r="B20594" t="inlineStr">
        <is>
          <t>ulema</t>
        </is>
      </c>
      <c r="C20594" t="n">
        <v>31</v>
      </c>
      <c r="D20594" t="inlineStr">
        <is>
          <t>{'dsr-rollback-package-misgo-ponts-chars-ulema', 'test-mlw2-ulema-nappa', 'dsr-package-public-after-celeb-couth-ulema'}</t>
        </is>
      </c>
    </row>
    <row r="20595">
      <c r="A20595" s="1" t="n">
        <v>20593</v>
      </c>
      <c r="B20595" t="inlineStr">
        <is>
          <t>nomiclabs</t>
        </is>
      </c>
      <c r="C20595" t="n">
        <v>31</v>
      </c>
      <c r="D20595" t="inlineStr">
        <is>
          <t>{'@nomiclabs~buidler-vyper', '@nomiclabs~hardhat-ganache', '@nomiclabs~buidler'}</t>
        </is>
      </c>
    </row>
    <row r="20596">
      <c r="A20596" s="1" t="n">
        <v>20594</v>
      </c>
      <c r="B20596" t="inlineStr">
        <is>
          <t>brews</t>
        </is>
      </c>
      <c r="C20596" t="n">
        <v>31</v>
      </c>
      <c r="D20596" t="inlineStr">
        <is>
          <t>{'test-package-deactivation-test-eared-brews-viand-pawky', '@dsr-user-brews-ferly-flaps-idyls~dsr-package-public-brews-ferly-flaps-idyls', '@malware-test-acute-brews~dsr-package-public-acute-brews'}</t>
        </is>
      </c>
    </row>
    <row r="20597">
      <c r="A20597" s="1" t="n">
        <v>20595</v>
      </c>
      <c r="B20597" t="inlineStr">
        <is>
          <t>manto</t>
        </is>
      </c>
      <c r="C20597" t="n">
        <v>31</v>
      </c>
      <c r="D20597" t="inlineStr">
        <is>
          <t>{'dsr-package-public-astir-manto', 'test-package-deactivation-test-rumps-pikes-leery-manto', 'dsr-package-public-balus-bason-manto-filmy'}</t>
        </is>
      </c>
    </row>
    <row r="20598">
      <c r="A20598" s="1" t="n">
        <v>20596</v>
      </c>
      <c r="B20598" t="inlineStr">
        <is>
          <t>kuma</t>
        </is>
      </c>
      <c r="C20598" t="n">
        <v>31</v>
      </c>
      <c r="D20598" t="inlineStr">
        <is>
          <t>{'kumamon', 'kuma-base', '@icekuma~bktdb'}</t>
        </is>
      </c>
    </row>
    <row r="20599">
      <c r="A20599" s="1" t="n">
        <v>20597</v>
      </c>
      <c r="B20599" t="inlineStr">
        <is>
          <t>dsi</t>
        </is>
      </c>
      <c r="C20599" t="n">
        <v>31</v>
      </c>
      <c r="D20599" t="inlineStr">
        <is>
          <t>{'dsi-encrypt-password', '@unc-dsi~unc-menu-item', '@dsibilly~mersenne-twister'}</t>
        </is>
      </c>
    </row>
    <row r="20600">
      <c r="A20600" s="1" t="n">
        <v>20598</v>
      </c>
      <c r="B20600" t="inlineStr">
        <is>
          <t>ista</t>
        </is>
      </c>
      <c r="C20600" t="n">
        <v>31</v>
      </c>
      <c r="D20600" t="inlineStr">
        <is>
          <t>{'pythonista-api-client', 'evan_you_demo_1_demo_pythonista_1', 'pythonista-anchors'}</t>
        </is>
      </c>
    </row>
    <row r="20601">
      <c r="A20601" s="1" t="n">
        <v>20599</v>
      </c>
      <c r="B20601" t="inlineStr">
        <is>
          <t>aave</t>
        </is>
      </c>
      <c r="C20601" t="n">
        <v>31</v>
      </c>
      <c r="D20601" t="inlineStr">
        <is>
          <t>{'@aave~math', 'aave-js', '@aave~aave-ui-kit'}</t>
        </is>
      </c>
    </row>
    <row r="20602">
      <c r="A20602" s="1" t="n">
        <v>20600</v>
      </c>
      <c r="B20602" t="inlineStr">
        <is>
          <t>murly</t>
        </is>
      </c>
      <c r="C20602" t="n">
        <v>31</v>
      </c>
      <c r="D20602" t="inlineStr">
        <is>
          <t>{'test-package-deactivation-test-treif-sorex-murly-paven', 'test-dsr-package-murly-disks-grate-clock', 'dsr-package-taxis-murly-firns-amban'}</t>
        </is>
      </c>
    </row>
    <row r="20603">
      <c r="A20603" s="1" t="n">
        <v>20601</v>
      </c>
      <c r="B20603" t="inlineStr">
        <is>
          <t>buna</t>
        </is>
      </c>
      <c r="C20603" t="n">
        <v>31</v>
      </c>
      <c r="D20603" t="inlineStr">
        <is>
          <t>{'dsr-package-pinky-cooey-abuna-auras', 'test-mlw1-inter-abuna', '@dsr-user-abuna-yarer-derry-wield~dsr-package-public-abuna-yarer-derry-wield'}</t>
        </is>
      </c>
    </row>
    <row r="20604">
      <c r="A20604" s="1" t="n">
        <v>20602</v>
      </c>
      <c r="B20604" t="inlineStr">
        <is>
          <t>dezhu</t>
        </is>
      </c>
      <c r="C20604" t="n">
        <v>31</v>
      </c>
      <c r="D20604" t="inlineStr">
        <is>
          <t>{'dezhu_time_data', 'dezhu_js_union', 'dezhu_select_select'}</t>
        </is>
      </c>
    </row>
    <row r="20605">
      <c r="A20605" s="1" t="n">
        <v>20603</v>
      </c>
      <c r="B20605" t="inlineStr">
        <is>
          <t>wecht</t>
        </is>
      </c>
      <c r="C20605" t="n">
        <v>31</v>
      </c>
      <c r="D20605" t="inlineStr">
        <is>
          <t>{'dsr-package-public-batty-rigid-wecht-couch', 'dsr-package-wecht-wurst-tabla-users', 'dsr-package-wecht-talcs-tough-poley'}</t>
        </is>
      </c>
    </row>
    <row r="20606">
      <c r="A20606" s="1" t="n">
        <v>20604</v>
      </c>
      <c r="B20606" t="inlineStr">
        <is>
          <t>waka</t>
        </is>
      </c>
      <c r="C20606" t="n">
        <v>31</v>
      </c>
      <c r="D20606" t="inlineStr">
        <is>
          <t>{'waka', 'gatsby-source-wakatime', 'django-wakawaka'}</t>
        </is>
      </c>
    </row>
    <row r="20607">
      <c r="A20607" s="1" t="n">
        <v>20605</v>
      </c>
      <c r="B20607" t="inlineStr">
        <is>
          <t>assemblyscript</t>
        </is>
      </c>
      <c r="C20607" t="n">
        <v>31</v>
      </c>
      <c r="D20607" t="inlineStr">
        <is>
          <t>{'assemblyscript-live-loader', '@web3api~assemblyscript-json', 'parcel-plugin-assemblyscript'}</t>
        </is>
      </c>
    </row>
    <row r="20608">
      <c r="A20608" s="1" t="n">
        <v>20606</v>
      </c>
      <c r="B20608" t="inlineStr">
        <is>
          <t>stumm</t>
        </is>
      </c>
      <c r="C20608" t="n">
        <v>31</v>
      </c>
      <c r="D20608" t="inlineStr">
        <is>
          <t>{'dsr-package-public-stumm-juicy-letch-nomos', 'test-dsr-package-heady-netty-frond-stumm', '@dsr-user-rumen-dweeb-ganch-stumm~dsr-package-public-rumen-dweeb-ganch-stumm'}</t>
        </is>
      </c>
    </row>
    <row r="20609">
      <c r="A20609" s="1" t="n">
        <v>20607</v>
      </c>
      <c r="B20609" t="inlineStr">
        <is>
          <t>darren</t>
        </is>
      </c>
      <c r="C20609" t="n">
        <v>31</v>
      </c>
      <c r="D20609" t="inlineStr">
        <is>
          <t>{'@darrenmothersele~builder', 'darrenlibrary', 'darren-super-calculator'}</t>
        </is>
      </c>
    </row>
    <row r="20610">
      <c r="A20610" s="1" t="n">
        <v>20608</v>
      </c>
      <c r="B20610" t="inlineStr">
        <is>
          <t>loams</t>
        </is>
      </c>
      <c r="C20610" t="n">
        <v>31</v>
      </c>
      <c r="D20610" t="inlineStr">
        <is>
          <t>{'dsr-package-public-grogs-primy-midge-loams', '@dsr-org-loams-tapen-bagel-rotas~test-dsr-org-loams-tapen-bagel-rotas', '@dsr-org-might-loams-ditty-feare~dsr-package-might-loams-ditty-feare'}</t>
        </is>
      </c>
    </row>
    <row r="20611">
      <c r="A20611" s="1" t="n">
        <v>20609</v>
      </c>
      <c r="B20611" t="inlineStr">
        <is>
          <t>swede</t>
        </is>
      </c>
      <c r="C20611" t="n">
        <v>31</v>
      </c>
      <c r="D20611" t="inlineStr">
        <is>
          <t>{'dsr-rollback-package-swede-sines-skyre-dupes', 'test-mlw1-swede-panto', 'dsr-package-public-swede-mudir-jigot-pates'}</t>
        </is>
      </c>
    </row>
    <row r="20612">
      <c r="A20612" s="1" t="n">
        <v>20610</v>
      </c>
      <c r="B20612" t="inlineStr">
        <is>
          <t>phonetic</t>
        </is>
      </c>
      <c r="C20612" t="n">
        <v>31</v>
      </c>
      <c r="D20612" t="inlineStr">
        <is>
          <t>{'hubot-phonetic-alphabet', 'amharic-phonetic-translator', 'english-soundexsqlphonetic'}</t>
        </is>
      </c>
    </row>
    <row r="20613">
      <c r="A20613" s="1" t="n">
        <v>20611</v>
      </c>
      <c r="B20613" t="inlineStr">
        <is>
          <t>cohog</t>
        </is>
      </c>
      <c r="C20613" t="n">
        <v>31</v>
      </c>
      <c r="D20613" t="inlineStr">
        <is>
          <t>{'dsr-package-public-pavan-charm-marls-cohog', 'dsr-package-cohog-yoked-novum-cabal', 'dsr-package-krone-cohog-canto-unbag'}</t>
        </is>
      </c>
    </row>
    <row r="20614">
      <c r="A20614" s="1" t="n">
        <v>20612</v>
      </c>
      <c r="B20614" t="inlineStr">
        <is>
          <t>t7</t>
        </is>
      </c>
      <c r="C20614" t="n">
        <v>31</v>
      </c>
      <c r="D20614" t="inlineStr">
        <is>
          <t>{'@t7m~redux-generator', 't7', 't7-react-kendo'}</t>
        </is>
      </c>
    </row>
    <row r="20615">
      <c r="A20615" s="1" t="n">
        <v>20613</v>
      </c>
      <c r="B20615" t="inlineStr">
        <is>
          <t>sodas</t>
        </is>
      </c>
      <c r="C20615" t="n">
        <v>31</v>
      </c>
      <c r="D20615" t="inlineStr">
        <is>
          <t>{'test-mlw2-sodas-artsy-dep', 'test-dsr-package-argot-whens-etude-sodas', '@dsr-org-sodas-riels-stere-leers~test-dsr-org-sodas-riels-stere-leers'}</t>
        </is>
      </c>
    </row>
    <row r="20616">
      <c r="A20616" s="1" t="n">
        <v>20614</v>
      </c>
      <c r="B20616" t="inlineStr">
        <is>
          <t>sedum</t>
        </is>
      </c>
      <c r="C20616" t="n">
        <v>31</v>
      </c>
      <c r="D20616" t="inlineStr">
        <is>
          <t>{'dsr-delete-wubwub-test-cilia-essay-sedum-curch', 'dsr-rollback-package-field-slish-triad-sedum', '@dsr-user-jatos-macro-sedum-birth~dsr-package-public-jatos-macro-sedum-birth'}</t>
        </is>
      </c>
    </row>
    <row r="20617">
      <c r="A20617" s="1" t="n">
        <v>20615</v>
      </c>
      <c r="B20617" t="inlineStr">
        <is>
          <t>skips</t>
        </is>
      </c>
      <c r="C20617" t="n">
        <v>31</v>
      </c>
      <c r="D20617" t="inlineStr">
        <is>
          <t>{'test-mlw2-skips-gamed', '@dsr-org-idols-choco-skips-rivet~dsr-package-idols-choco-skips-rivet', '@dsr-user-ensky-skips-musth-poxes~dsr-package-public-ensky-skips-musth-poxes'}</t>
        </is>
      </c>
    </row>
    <row r="20618">
      <c r="A20618" s="1" t="n">
        <v>20616</v>
      </c>
      <c r="B20618" t="inlineStr">
        <is>
          <t>taxol</t>
        </is>
      </c>
      <c r="C20618" t="n">
        <v>31</v>
      </c>
      <c r="D20618" t="inlineStr">
        <is>
          <t>{'@dsr-user-ploys-sprew-taxol-braid~dsr-package-public-ploys-sprew-taxol-braid', 'dsr-package-public-frati-taxol-pilch-zakat', 'test-dsr-package-fosse-taxol-scoot-hilar'}</t>
        </is>
      </c>
    </row>
    <row r="20619">
      <c r="A20619" s="1" t="n">
        <v>20617</v>
      </c>
      <c r="B20619" t="inlineStr">
        <is>
          <t>ykit</t>
        </is>
      </c>
      <c r="C20619" t="n">
        <v>31</v>
      </c>
      <c r="D20619" t="inlineStr">
        <is>
          <t>{'ykit-config-ssr', 'ykit-config-qunar', 'ykit-config-react'}</t>
        </is>
      </c>
    </row>
    <row r="20620">
      <c r="A20620" s="1" t="n">
        <v>20618</v>
      </c>
      <c r="B20620" t="inlineStr">
        <is>
          <t>numb</t>
        </is>
      </c>
      <c r="C20620" t="n">
        <v>31</v>
      </c>
      <c r="D20620" t="inlineStr">
        <is>
          <t>{'wnumb', 'numbr', '@numb~mc-questing-progression'}</t>
        </is>
      </c>
    </row>
    <row r="20621">
      <c r="A20621" s="1" t="n">
        <v>20619</v>
      </c>
      <c r="B20621" t="inlineStr">
        <is>
          <t>wards</t>
        </is>
      </c>
      <c r="C20621" t="n">
        <v>31</v>
      </c>
      <c r="D20621" t="inlineStr">
        <is>
          <t>{'test-dsr-package-demit-tophi-quods-wards', 'dsr-package-public-dryad-lidos-wards-redox', '@dsr-org-viand-wards-metho-taels~test-dsr-org-viand-wards-metho-taels'}</t>
        </is>
      </c>
    </row>
    <row r="20622">
      <c r="A20622" s="1" t="n">
        <v>20620</v>
      </c>
      <c r="B20622" t="inlineStr">
        <is>
          <t>sll</t>
        </is>
      </c>
      <c r="C20622" t="n">
        <v>31</v>
      </c>
      <c r="D20622" t="inlineStr">
        <is>
          <t>{'sll-12.8', 'day1sll-123', 'aureooms-js-sll'}</t>
        </is>
      </c>
    </row>
    <row r="20623">
      <c r="A20623" s="1" t="n">
        <v>20621</v>
      </c>
      <c r="B20623" t="inlineStr">
        <is>
          <t>plesh</t>
        </is>
      </c>
      <c r="C20623" t="n">
        <v>31</v>
      </c>
      <c r="D20623" t="inlineStr">
        <is>
          <t>{'@dsr-rollback-org-gairs-scuts-plesh-conic~dsr-rollback-package-gairs-scuts-plesh-conic', 'dsr-package-public-menge-plesh-praus-arets', '@test-mlw-org-plesh-polio~test-mlw1-plesh-polio'}</t>
        </is>
      </c>
    </row>
    <row r="20624">
      <c r="A20624" s="1" t="n">
        <v>20622</v>
      </c>
      <c r="B20624" t="inlineStr">
        <is>
          <t>sqlcipher</t>
        </is>
      </c>
      <c r="C20624" t="n">
        <v>31</v>
      </c>
      <c r="D20624" t="inlineStr">
        <is>
          <t>{'sqlcipher-alt', 'com.peerio.cordova.plugin.sqlcipher', 'pouchdb-adapter-react-native-sqlcipher'}</t>
        </is>
      </c>
    </row>
    <row r="20625">
      <c r="A20625" s="1" t="n">
        <v>20623</v>
      </c>
      <c r="B20625" t="inlineStr">
        <is>
          <t>explode</t>
        </is>
      </c>
      <c r="C20625" t="n">
        <v>31</v>
      </c>
      <c r="D20625" t="inlineStr">
        <is>
          <t>{'@joneff~postcss-explode-selectors', 'geojson-cli-explode', 'explode'}</t>
        </is>
      </c>
    </row>
    <row r="20626">
      <c r="A20626" s="1" t="n">
        <v>20624</v>
      </c>
      <c r="B20626" t="inlineStr">
        <is>
          <t>lnd</t>
        </is>
      </c>
      <c r="C20626" t="n">
        <v>31</v>
      </c>
      <c r="D20626" t="inlineStr">
        <is>
          <t>{'@ln-juggernaut~lnd-grpc', 'python-lnd-grpc', 'lnd-rpc'}</t>
        </is>
      </c>
    </row>
    <row r="20627">
      <c r="A20627" s="1" t="n">
        <v>20625</v>
      </c>
      <c r="B20627" t="inlineStr">
        <is>
          <t>cered</t>
        </is>
      </c>
      <c r="C20627" t="n">
        <v>31</v>
      </c>
      <c r="D20627" t="inlineStr">
        <is>
          <t>{'dsr-package-limes-grues-cered-sarod', 'dsr-package-cered-ounce-roads-jouks', 'dsr-package-brees-cered-trite-calla'}</t>
        </is>
      </c>
    </row>
    <row r="20628">
      <c r="A20628" s="1" t="n">
        <v>20626</v>
      </c>
      <c r="B20628" t="inlineStr">
        <is>
          <t>wowmaking</t>
        </is>
      </c>
      <c r="C20628" t="n">
        <v>31</v>
      </c>
      <c r="D20628" t="inlineStr">
        <is>
          <t>{'@wowmaking~react-native-mopub-ironsource', '@wowmaking~react-native-iron-source-hyprmx', '@wowmaking~react-native-iron-source'}</t>
        </is>
      </c>
    </row>
    <row r="20629">
      <c r="A20629" s="1" t="n">
        <v>20627</v>
      </c>
      <c r="B20629" t="inlineStr">
        <is>
          <t>webshot</t>
        </is>
      </c>
      <c r="C20629" t="n">
        <v>31</v>
      </c>
      <c r="D20629" t="inlineStr">
        <is>
          <t>{'webshot-cli', 'webshot-with-logs', '@types~webshot-node'}</t>
        </is>
      </c>
    </row>
    <row r="20630">
      <c r="A20630" s="1" t="n">
        <v>20628</v>
      </c>
      <c r="B20630" t="inlineStr">
        <is>
          <t>busks</t>
        </is>
      </c>
      <c r="C20630" t="n">
        <v>31</v>
      </c>
      <c r="D20630" t="inlineStr">
        <is>
          <t>{'dsr-rollback-package-busks-boils-buchu-deare', '@dsr-rollback-org-busks-bards-breed-hocks~dsr-rollback-package-busks-bards-breed-hocks', 'test-package-deactivation-test-noyau-estop-gigas-busks'}</t>
        </is>
      </c>
    </row>
    <row r="20631">
      <c r="A20631" s="1" t="n">
        <v>20629</v>
      </c>
      <c r="B20631" t="inlineStr">
        <is>
          <t>likin</t>
        </is>
      </c>
      <c r="C20631" t="n">
        <v>31</v>
      </c>
      <c r="D20631" t="inlineStr">
        <is>
          <t>{'test-dsr-package-tempt-busky-likin-tacos', 'dsr-delete-wubwub-test-stond-likin-algae-urger', 'test-package-deactivation-test-swung-likin-known-chimb'}</t>
        </is>
      </c>
    </row>
    <row r="20632">
      <c r="A20632" s="1" t="n">
        <v>20630</v>
      </c>
      <c r="B20632" t="inlineStr">
        <is>
          <t>bards</t>
        </is>
      </c>
      <c r="C20632" t="n">
        <v>31</v>
      </c>
      <c r="D20632" t="inlineStr">
        <is>
          <t>{'@dsr-org-bards-stupe-napoo-gunge~test-dsr-org-bards-stupe-napoo-gunge', 'test-dsr-package-murry-serfs-downy-bards', '@dsr-rollback-org-busks-bards-breed-hocks~dsr-rollback-package-busks-bards-breed-hocks'}</t>
        </is>
      </c>
    </row>
    <row r="20633">
      <c r="A20633" s="1" t="n">
        <v>20631</v>
      </c>
      <c r="B20633" t="inlineStr">
        <is>
          <t>mucks</t>
        </is>
      </c>
      <c r="C20633" t="n">
        <v>31</v>
      </c>
      <c r="D20633" t="inlineStr">
        <is>
          <t>{'dsr-package-eldin-seamy-objet-mucks', '@dsr-rollback-org-glint-nails-mucks-kanji~dsr-rollback-package-glint-nails-mucks-kanji', 'dsr-rollback-package-gleet-mucks-cissy-whizz'}</t>
        </is>
      </c>
    </row>
    <row r="20634">
      <c r="A20634" s="1" t="n">
        <v>20632</v>
      </c>
      <c r="B20634" t="inlineStr">
        <is>
          <t>siu</t>
        </is>
      </c>
      <c r="C20634" t="n">
        <v>31</v>
      </c>
      <c r="D20634" t="inlineStr">
        <is>
          <t>{'hmtsiu', '@markusylisiurunen~timeline', 'random-messages_siulch'}</t>
        </is>
      </c>
    </row>
    <row r="20635">
      <c r="A20635" s="1" t="n">
        <v>20633</v>
      </c>
      <c r="B20635" t="inlineStr">
        <is>
          <t>hypha</t>
        </is>
      </c>
      <c r="C20635" t="n">
        <v>31</v>
      </c>
      <c r="D20635" t="inlineStr">
        <is>
          <t>{'@dsr-user-hedge-nexus-unsex-hypha~dsr-package-public-hedge-nexus-unsex-hypha', 'dsr-rollback-package-newsy-hypha-irked-durzi', 'dsr-package-public-hedge-nexus-unsex-hypha'}</t>
        </is>
      </c>
    </row>
    <row r="20636">
      <c r="A20636" s="1" t="n">
        <v>20634</v>
      </c>
      <c r="B20636" t="inlineStr">
        <is>
          <t>adits</t>
        </is>
      </c>
      <c r="C20636" t="n">
        <v>31</v>
      </c>
      <c r="D20636" t="inlineStr">
        <is>
          <t>{'@dsr-org-roped-adits-uncle-sudor~dsr-package-roped-adits-uncle-sudor', '@dsr-user-rummy-abets-adits-soils~dsr-package-public-rummy-abets-adits-soils', '@dsr-org-narky-adits-lever-lefts~test-dsr-org-narky-adits-lever-lefts'}</t>
        </is>
      </c>
    </row>
    <row r="20637">
      <c r="A20637" s="1" t="n">
        <v>20635</v>
      </c>
      <c r="B20637" t="inlineStr">
        <is>
          <t>lakhs</t>
        </is>
      </c>
      <c r="C20637" t="n">
        <v>31</v>
      </c>
      <c r="D20637" t="inlineStr">
        <is>
          <t>{'dsr-package-roneo-stare-birks-lakhs', 'dsr-package-public-spate-tides-rheas-lakhs', 'dsr-delete-wubwub-test-aryls-lakhs-tiger-skart'}</t>
        </is>
      </c>
    </row>
    <row r="20638">
      <c r="A20638" s="1" t="n">
        <v>20636</v>
      </c>
      <c r="B20638" t="inlineStr">
        <is>
          <t>utilites</t>
        </is>
      </c>
      <c r="C20638" t="n">
        <v>31</v>
      </c>
      <c r="D20638" t="inlineStr">
        <is>
          <t>{'@wareset-utilites~regexp', '@wareset-utilites~csv', '@wareset-utilites~typed'}</t>
        </is>
      </c>
    </row>
    <row r="20639">
      <c r="A20639" s="1" t="n">
        <v>20637</v>
      </c>
      <c r="B20639" t="inlineStr">
        <is>
          <t>tba</t>
        </is>
      </c>
      <c r="C20639" t="n">
        <v>31</v>
      </c>
      <c r="D20639" t="inlineStr">
        <is>
          <t>{'qrplatba', 'tba-api', 'tbap'}</t>
        </is>
      </c>
    </row>
    <row r="20640">
      <c r="A20640" s="1" t="n">
        <v>20638</v>
      </c>
      <c r="B20640" t="inlineStr">
        <is>
          <t>coveo</t>
        </is>
      </c>
      <c r="C20640" t="n">
        <v>31</v>
      </c>
      <c r="D20640" t="inlineStr">
        <is>
          <t>{'@coveo~shovel', 'coveo-client', 'coveo-search-ui-extensions'}</t>
        </is>
      </c>
    </row>
    <row r="20641">
      <c r="A20641" s="1" t="n">
        <v>20639</v>
      </c>
      <c r="B20641" t="inlineStr">
        <is>
          <t>daube</t>
        </is>
      </c>
      <c r="C20641" t="n">
        <v>31</v>
      </c>
      <c r="D20641" t="inlineStr">
        <is>
          <t>{'test-mlw2-slept-daube', 'test-mlw1-slept-daube', 'test-dsr-package-daube-cheep-thees-wited'}</t>
        </is>
      </c>
    </row>
    <row r="20642">
      <c r="A20642" s="1" t="n">
        <v>20640</v>
      </c>
      <c r="B20642" t="inlineStr">
        <is>
          <t>antis</t>
        </is>
      </c>
      <c r="C20642" t="n">
        <v>31</v>
      </c>
      <c r="D20642" t="inlineStr">
        <is>
          <t>{'dsr-package-lying-hakim-undam-antis', 'dsr-package-public-antis-nazes', '@nikosantis~mediaplayer'}</t>
        </is>
      </c>
    </row>
    <row r="20643">
      <c r="A20643" s="1" t="n">
        <v>20641</v>
      </c>
      <c r="B20643" t="inlineStr">
        <is>
          <t>haffs</t>
        </is>
      </c>
      <c r="C20643" t="n">
        <v>31</v>
      </c>
      <c r="D20643" t="inlineStr">
        <is>
          <t>{'test-dsr-package-comes-jubes-nards-haffs', 'dsr-package-public-haffs-styli-eyrie-gasps', 'dsr-rollback-package-haffs-sissy-zoism-afoul'}</t>
        </is>
      </c>
    </row>
    <row r="20644">
      <c r="A20644" s="1" t="n">
        <v>20642</v>
      </c>
      <c r="B20644" t="inlineStr">
        <is>
          <t>casting</t>
        </is>
      </c>
      <c r="C20644" t="n">
        <v>31</v>
      </c>
      <c r="D20644" t="inlineStr">
        <is>
          <t>{'@touchflows~buzzcasting-types', 'greact-track-casting', '@nodert-win10~windows.media.casting'}</t>
        </is>
      </c>
    </row>
    <row r="20645">
      <c r="A20645" s="1" t="n">
        <v>20643</v>
      </c>
      <c r="B20645" t="inlineStr">
        <is>
          <t>didux</t>
        </is>
      </c>
      <c r="C20645" t="n">
        <v>31</v>
      </c>
      <c r="D20645" t="inlineStr">
        <is>
          <t>{'@didux-io~web3-core-requestmanager', '@didux-io~web3-shh-web', '@didux-io~cordova-plugin-touch-id'}</t>
        </is>
      </c>
    </row>
    <row r="20646">
      <c r="A20646" s="1" t="n">
        <v>20644</v>
      </c>
      <c r="B20646" t="inlineStr">
        <is>
          <t>editorial</t>
        </is>
      </c>
      <c r="C20646" t="n">
        <v>31</v>
      </c>
      <c r="D20646" t="inlineStr">
        <is>
          <t>{'@markdstafford~gatsby-theme-mateditorial', '@assaabloy~wc-editorial-section2', '@financial-times~o-editorial-typography'}</t>
        </is>
      </c>
    </row>
    <row r="20647">
      <c r="A20647" s="1" t="n">
        <v>20645</v>
      </c>
      <c r="B20647" t="inlineStr">
        <is>
          <t>xgen</t>
        </is>
      </c>
      <c r="C20647" t="n">
        <v>31</v>
      </c>
      <c r="D20647" t="inlineStr">
        <is>
          <t>{'html2pptxgenjs', 'xgen-form', 'toxgen'}</t>
        </is>
      </c>
    </row>
    <row r="20648">
      <c r="A20648" s="1" t="n">
        <v>20646</v>
      </c>
      <c r="B20648" t="inlineStr">
        <is>
          <t>puli</t>
        </is>
      </c>
      <c r="C20648" t="n">
        <v>31</v>
      </c>
      <c r="D20648" t="inlineStr">
        <is>
          <t>{'pulito-fractal-theme', '@pulipola~component', 'finoer-dupulicate'}</t>
        </is>
      </c>
    </row>
    <row r="20649">
      <c r="A20649" s="1" t="n">
        <v>20647</v>
      </c>
      <c r="B20649" t="inlineStr">
        <is>
          <t>vtx</t>
        </is>
      </c>
      <c r="C20649" t="n">
        <v>31</v>
      </c>
      <c r="D20649" t="inlineStr">
        <is>
          <t>{'vtx', 'vtx-cli', 'vtx-menu-xlsx'}</t>
        </is>
      </c>
    </row>
    <row r="20650">
      <c r="A20650" s="1" t="n">
        <v>20648</v>
      </c>
      <c r="B20650" t="inlineStr">
        <is>
          <t>capas</t>
        </is>
      </c>
      <c r="C20650" t="n">
        <v>31</v>
      </c>
      <c r="D20650" t="inlineStr">
        <is>
          <t>{'dsr-rollback-package-faugh-duroy-basto-capas', 'dsr-package-styes-joled-cuish-capas', 'test-dsr-package-ended-capas-cento-bulgy'}</t>
        </is>
      </c>
    </row>
    <row r="20651">
      <c r="A20651" s="1" t="n">
        <v>20649</v>
      </c>
      <c r="B20651" t="inlineStr">
        <is>
          <t>fpl</t>
        </is>
      </c>
      <c r="C20651" t="n">
        <v>31</v>
      </c>
      <c r="D20651" t="inlineStr">
        <is>
          <t>{'fplnet-proxy-scraper', 'fpl-github', 'fpli-minimum-commutes'}</t>
        </is>
      </c>
    </row>
    <row r="20652">
      <c r="A20652" s="1" t="n">
        <v>20650</v>
      </c>
      <c r="B20652" t="inlineStr">
        <is>
          <t>dangerous</t>
        </is>
      </c>
      <c r="C20652" t="n">
        <v>31</v>
      </c>
      <c r="D20652" t="inlineStr">
        <is>
          <t>{'reallydangerous', 'more-itsdangerous', 'qmuzik-dangerousgoodsunnumber'}</t>
        </is>
      </c>
    </row>
    <row r="20653">
      <c r="A20653" s="1" t="n">
        <v>20651</v>
      </c>
      <c r="B20653" t="inlineStr">
        <is>
          <t>micros</t>
        </is>
      </c>
      <c r="C20653" t="n">
        <v>31</v>
      </c>
      <c r="D20653" t="inlineStr">
        <is>
          <t>{'micros-test-nsher', 'imicros-auth', 'antdformikmicros'}</t>
        </is>
      </c>
    </row>
    <row r="20654">
      <c r="A20654" s="1" t="n">
        <v>20652</v>
      </c>
      <c r="B20654" t="inlineStr">
        <is>
          <t>vague</t>
        </is>
      </c>
      <c r="C20654" t="n">
        <v>31</v>
      </c>
      <c r="D20654" t="inlineStr">
        <is>
          <t>{'test-mlw3-gaffe-vague', 'test-dsr-package-vitae-vague-auras-hussy', 'dsr-rollback-package-argol-vague-major-wheel'}</t>
        </is>
      </c>
    </row>
    <row r="20655">
      <c r="A20655" s="1" t="n">
        <v>20653</v>
      </c>
      <c r="B20655" t="inlineStr">
        <is>
          <t>aweb</t>
        </is>
      </c>
      <c r="C20655" t="n">
        <v>31</v>
      </c>
      <c r="D20655" t="inlineStr">
        <is>
          <t>{'aweb-queue', 'aweb-examen-01-reinoso-luis', 'aweb-examen-01-guamushig-tania'}</t>
        </is>
      </c>
    </row>
    <row r="20656">
      <c r="A20656" s="1" t="n">
        <v>20654</v>
      </c>
      <c r="B20656" t="inlineStr">
        <is>
          <t>nyx</t>
        </is>
      </c>
      <c r="C20656" t="n">
        <v>31</v>
      </c>
      <c r="D20656" t="inlineStr">
        <is>
          <t>{'ngx-stripe-nyx', 'nyx-core', '@thynpm~nyx'}</t>
        </is>
      </c>
    </row>
    <row r="20657">
      <c r="A20657" s="1" t="n">
        <v>20655</v>
      </c>
      <c r="B20657" t="inlineStr">
        <is>
          <t>scrapers</t>
        </is>
      </c>
      <c r="C20657" t="n">
        <v>31</v>
      </c>
      <c r="D20657" t="inlineStr">
        <is>
          <t>{'israeli-bank-scrapers-core', '@finscrapers~finscrapers', '@vcalendars~scrapers'}</t>
        </is>
      </c>
    </row>
    <row r="20658">
      <c r="A20658" s="1" t="n">
        <v>20656</v>
      </c>
      <c r="B20658" t="inlineStr">
        <is>
          <t>hills</t>
        </is>
      </c>
      <c r="C20658" t="n">
        <v>31</v>
      </c>
      <c r="D20658" t="inlineStr">
        <is>
          <t>{'dsr-package-public-hills-mealy-ombus-welch', 'test-mlw3-hills-yolks', '@dev_hills~easyroute'}</t>
        </is>
      </c>
    </row>
    <row r="20659">
      <c r="A20659" s="1" t="n">
        <v>20657</v>
      </c>
      <c r="B20659" t="inlineStr">
        <is>
          <t>sphero</t>
        </is>
      </c>
      <c r="C20659" t="n">
        <v>31</v>
      </c>
      <c r="D20659" t="inlineStr">
        <is>
          <t>{'voxel-sphero', 'zetta-sphero-driver', 'simple-sphero'}</t>
        </is>
      </c>
    </row>
    <row r="20660">
      <c r="A20660" s="1" t="n">
        <v>20658</v>
      </c>
      <c r="B20660" t="inlineStr">
        <is>
          <t>prawn</t>
        </is>
      </c>
      <c r="C20660" t="n">
        <v>31</v>
      </c>
      <c r="D20660" t="inlineStr">
        <is>
          <t>{'prawn', '@dsr-user-ameer-desse-prawn-bylaw~dsr-package-public-ameer-desse-prawn-bylaw', 'test-package-deactivation-test-tombs-prawn-intil-gorps'}</t>
        </is>
      </c>
    </row>
    <row r="20661">
      <c r="A20661" s="1" t="n">
        <v>20659</v>
      </c>
      <c r="B20661" t="inlineStr">
        <is>
          <t>mauve</t>
        </is>
      </c>
      <c r="C20661" t="n">
        <v>31</v>
      </c>
      <c r="D20661" t="inlineStr">
        <is>
          <t>{'test-mlw2-cache-mauve', 'test-package-deactivation-test-clogs-corbe-mauve-polyp', '@rangermauve~web-loader'}</t>
        </is>
      </c>
    </row>
    <row r="20662">
      <c r="A20662" s="1" t="n">
        <v>20660</v>
      </c>
      <c r="B20662" t="inlineStr">
        <is>
          <t>himanshu</t>
        </is>
      </c>
      <c r="C20662" t="n">
        <v>31</v>
      </c>
      <c r="D20662" t="inlineStr">
        <is>
          <t>{'himanshu007', 'himanshu-http2', 'himanshu-lib'}</t>
        </is>
      </c>
    </row>
    <row r="20663">
      <c r="A20663" s="1" t="n">
        <v>20661</v>
      </c>
      <c r="B20663" t="inlineStr">
        <is>
          <t>exchanges</t>
        </is>
      </c>
      <c r="C20663" t="n">
        <v>31</v>
      </c>
      <c r="D20663" t="inlineStr">
        <is>
          <t>{'x_exchanges', 'new-exchanges-client', '@gabrielgrijalva~crypto-exchanges-utils'}</t>
        </is>
      </c>
    </row>
    <row r="20664">
      <c r="A20664" s="1" t="n">
        <v>20662</v>
      </c>
      <c r="B20664" t="inlineStr">
        <is>
          <t>yugas</t>
        </is>
      </c>
      <c r="C20664" t="n">
        <v>31</v>
      </c>
      <c r="D20664" t="inlineStr">
        <is>
          <t>{'test-mlw2-hairy-yugas-dep', 'dsr-delete-wubwub-test-femme-moots-yugas-elvan', 'dsr-package-public-gular-siped-tamps-yugas'}</t>
        </is>
      </c>
    </row>
    <row r="20665">
      <c r="A20665" s="1" t="n">
        <v>20663</v>
      </c>
      <c r="B20665" t="inlineStr">
        <is>
          <t>axed</t>
        </is>
      </c>
      <c r="C20665" t="n">
        <v>31</v>
      </c>
      <c r="D20665" t="inlineStr">
        <is>
          <t>{'@dsr-rollback-org-allow-raxed-guise-lamia~dsr-rollback-package-allow-raxed-guise-lamia', '@dsr-rollback-org-garth-raxed-slunk-faurd~dsr-rollback-package-garth-raxed-slunk-faurd', 'test-package-deactivation-test-skyer-salpa-raxed-sorns'}</t>
        </is>
      </c>
    </row>
    <row r="20666">
      <c r="A20666" s="1" t="n">
        <v>20664</v>
      </c>
      <c r="B20666" t="inlineStr">
        <is>
          <t>bouse</t>
        </is>
      </c>
      <c r="C20666" t="n">
        <v>31</v>
      </c>
      <c r="D20666" t="inlineStr">
        <is>
          <t>{'@dsr-user-bouse-goops-adieu-linos~dsr-package-public-bouse-goops-adieu-linos', 'dsr-package-momma-bouse', '@dsr-user-bouse-mesto-leany-plaza~dsr-package-public-bouse-mesto-leany-plaza'}</t>
        </is>
      </c>
    </row>
    <row r="20667">
      <c r="A20667" s="1" t="n">
        <v>20665</v>
      </c>
      <c r="B20667" t="inlineStr">
        <is>
          <t>cobbs</t>
        </is>
      </c>
      <c r="C20667" t="n">
        <v>31</v>
      </c>
      <c r="D20667" t="inlineStr">
        <is>
          <t>{'@dsr-rollback-org-abune-aloes-cobbs-tally~dsr-rollback-package-abune-aloes-cobbs-tally', 'dsr-package-public-salsa-cobbs-pawaw-sloid', 'test-package-deactivation-test-sworn-cobbs-adust-gilpy'}</t>
        </is>
      </c>
    </row>
    <row r="20668">
      <c r="A20668" s="1" t="n">
        <v>20666</v>
      </c>
      <c r="B20668" t="inlineStr">
        <is>
          <t>floss</t>
        </is>
      </c>
      <c r="C20668" t="n">
        <v>31</v>
      </c>
      <c r="D20668" t="inlineStr">
        <is>
          <t>{'dsr-package-floss-moyls', '@dsr-org-muset-floss-nancy-mayor~test-dsr-org-muset-floss-nancy-mayor', 'dsr-package-spill-gamin-floss-bonne'}</t>
        </is>
      </c>
    </row>
    <row r="20669">
      <c r="A20669" s="1" t="n">
        <v>20667</v>
      </c>
      <c r="B20669" t="inlineStr">
        <is>
          <t>visto</t>
        </is>
      </c>
      <c r="C20669" t="n">
        <v>31</v>
      </c>
      <c r="D20669" t="inlineStr">
        <is>
          <t>{'test-dsr-package-cutis-visto-dotty-misdo', 'dsr-package-public-platy-thema-visto-baned', 'test-mlw2-radar-visto'}</t>
        </is>
      </c>
    </row>
    <row r="20670">
      <c r="A20670" s="1" t="n">
        <v>20668</v>
      </c>
      <c r="B20670" t="inlineStr">
        <is>
          <t>zygon</t>
        </is>
      </c>
      <c r="C20670" t="n">
        <v>31</v>
      </c>
      <c r="D20670" t="inlineStr">
        <is>
          <t>{'dsr-package-public-zygon-mopes-crews-dreed', '@dsr-user-zygon-dodge-teaze-snogs~dsr-package-public-zygon-dodge-teaze-snogs', 'test-dsr-package-mavis-dirks-zygon-agley'}</t>
        </is>
      </c>
    </row>
    <row r="20671">
      <c r="A20671" s="1" t="n">
        <v>20669</v>
      </c>
      <c r="B20671" t="inlineStr">
        <is>
          <t>yell</t>
        </is>
      </c>
      <c r="C20671" t="n">
        <v>31</v>
      </c>
      <c r="D20671" t="inlineStr">
        <is>
          <t>{'yellfy-use', 'yellfy-pug-inheritance', '@yellicode~dotnet-profile'}</t>
        </is>
      </c>
    </row>
    <row r="20672">
      <c r="A20672" s="1" t="n">
        <v>20670</v>
      </c>
      <c r="B20672" t="inlineStr">
        <is>
          <t>nihil</t>
        </is>
      </c>
      <c r="C20672" t="n">
        <v>31</v>
      </c>
      <c r="D20672" t="inlineStr">
        <is>
          <t>{'test-package-deactivation-test-curie-bussu-okays-nihil', 'test-dsr-package-jodel-yirds-odour-nihil', 'test-package-deactivation-test-plank-nihil-labor-otary'}</t>
        </is>
      </c>
    </row>
    <row r="20673">
      <c r="A20673" s="1" t="n">
        <v>20671</v>
      </c>
      <c r="B20673" t="inlineStr">
        <is>
          <t>abies</t>
        </is>
      </c>
      <c r="C20673" t="n">
        <v>31</v>
      </c>
      <c r="D20673" t="inlineStr">
        <is>
          <t>{'dsr-package-abies-slime-syren-maria', 'test-mlw3-abies-rusks', 'dsr-delete-wubwub-abies-gummy-kandy-dinic'}</t>
        </is>
      </c>
    </row>
    <row r="20674">
      <c r="A20674" s="1" t="n">
        <v>20672</v>
      </c>
      <c r="B20674" t="inlineStr">
        <is>
          <t>superman</t>
        </is>
      </c>
      <c r="C20674" t="n">
        <v>31</v>
      </c>
      <c r="D20674" t="inlineStr">
        <is>
          <t>{'@codesuperman~project-generator', 'supermann', 'superman-lottery'}</t>
        </is>
      </c>
    </row>
    <row r="20675">
      <c r="A20675" s="1" t="n">
        <v>20673</v>
      </c>
      <c r="B20675" t="inlineStr">
        <is>
          <t>stratiods</t>
        </is>
      </c>
      <c r="C20675" t="n">
        <v>31</v>
      </c>
      <c r="D20675" t="inlineStr">
        <is>
          <t>{'@stratiods~spinner', '@stratiods~stratio-product', '@stratiods~space-dark'}</t>
        </is>
      </c>
    </row>
    <row r="20676">
      <c r="A20676" s="1" t="n">
        <v>20674</v>
      </c>
      <c r="B20676" t="inlineStr">
        <is>
          <t>amphora</t>
        </is>
      </c>
      <c r="C20676" t="n">
        <v>31</v>
      </c>
      <c r="D20676" t="inlineStr">
        <is>
          <t>{'@boris-turner~amphora-search', 'amphora-sites', 'amphora-serve-static'}</t>
        </is>
      </c>
    </row>
    <row r="20677">
      <c r="A20677" s="1" t="n">
        <v>20675</v>
      </c>
      <c r="B20677" t="inlineStr">
        <is>
          <t>jasmine2</t>
        </is>
      </c>
      <c r="C20677" t="n">
        <v>31</v>
      </c>
      <c r="D20677" t="inlineStr">
        <is>
          <t>{'protractor-jasmine2-screenshot-reporter', 'jasmine2-json', 'protractor-jasmine2-screenshots-reporter'}</t>
        </is>
      </c>
    </row>
    <row r="20678">
      <c r="A20678" s="1" t="n">
        <v>20676</v>
      </c>
      <c r="B20678" t="inlineStr">
        <is>
          <t>zippie</t>
        </is>
      </c>
      <c r="C20678" t="n">
        <v>31</v>
      </c>
      <c r="D20678" t="inlineStr">
        <is>
          <t>{'@zippie~ipfs-bitswap', '@zippie~opaque-wasm', '@zippie~create-zippie-app'}</t>
        </is>
      </c>
    </row>
    <row r="20679">
      <c r="A20679" s="1" t="n">
        <v>20677</v>
      </c>
      <c r="B20679" t="inlineStr">
        <is>
          <t>ptt</t>
        </is>
      </c>
      <c r="C20679" t="n">
        <v>31</v>
      </c>
      <c r="D20679" t="inlineStr">
        <is>
          <t>{'ptt-dll-x86', 'ptt-cx-1', 'hivemind-ptt'}</t>
        </is>
      </c>
    </row>
    <row r="20680">
      <c r="A20680" s="1" t="n">
        <v>20678</v>
      </c>
      <c r="B20680" t="inlineStr">
        <is>
          <t>gales</t>
        </is>
      </c>
      <c r="C20680" t="n">
        <v>31</v>
      </c>
      <c r="D20680" t="inlineStr">
        <is>
          <t>{'test-mlw2-gales-narre-dep', 'test-mlw2-gales-narre', '@dsr-rollback-org-amman-gales-based-dwarf~dsr-rollback-package-amman-gales-based-dwarf'}</t>
        </is>
      </c>
    </row>
    <row r="20681">
      <c r="A20681" s="1" t="n">
        <v>20679</v>
      </c>
      <c r="B20681" t="inlineStr">
        <is>
          <t>caw</t>
        </is>
      </c>
      <c r="C20681" t="n">
        <v>31</v>
      </c>
      <c r="D20681" t="inlineStr">
        <is>
          <t>{'@cawfree~react-native-safely-nested-list', '@cawfree~react-native-cycle-text', 'cawdrey'}</t>
        </is>
      </c>
    </row>
    <row r="20682">
      <c r="A20682" s="1" t="n">
        <v>20680</v>
      </c>
      <c r="B20682" t="inlineStr">
        <is>
          <t>fsp</t>
        </is>
      </c>
      <c r="C20682" t="n">
        <v>31</v>
      </c>
      <c r="D20682" t="inlineStr">
        <is>
          <t>{'@mojaloop~dfsp-rule', '@mojaloop~dfsp-ledger', 'aureooms-js-pfsp-wt'}</t>
        </is>
      </c>
    </row>
    <row r="20683">
      <c r="A20683" s="1" t="n">
        <v>20681</v>
      </c>
      <c r="B20683" t="inlineStr">
        <is>
          <t>apicloud</t>
        </is>
      </c>
      <c r="C20683" t="n">
        <v>31</v>
      </c>
      <c r="D20683" t="inlineStr">
        <is>
          <t>{'apicloud-api', '@snicesoft~apicloud-module-checker', 'mk-view-apicloud'}</t>
        </is>
      </c>
    </row>
    <row r="20684">
      <c r="A20684" s="1" t="n">
        <v>20682</v>
      </c>
      <c r="B20684" t="inlineStr">
        <is>
          <t>makos</t>
        </is>
      </c>
      <c r="C20684" t="n">
        <v>31</v>
      </c>
      <c r="D20684" t="inlineStr">
        <is>
          <t>{'dsr-package-rushy-cogue-ogham-makos', 'dsr-package-plane-makos', 'test-mlw1-makos-birle'}</t>
        </is>
      </c>
    </row>
    <row r="20685">
      <c r="A20685" s="1" t="n">
        <v>20683</v>
      </c>
      <c r="B20685" t="inlineStr">
        <is>
          <t>nodecorejs</t>
        </is>
      </c>
      <c r="C20685" t="n">
        <v>31</v>
      </c>
      <c r="D20685" t="inlineStr">
        <is>
          <t>{'@nodecorejs~test', '@nodecorejs~docs-module', '@nodecorejs~babel-plugin-lock-core-js-3'}</t>
        </is>
      </c>
    </row>
    <row r="20686">
      <c r="A20686" s="1" t="n">
        <v>20684</v>
      </c>
      <c r="B20686" t="inlineStr">
        <is>
          <t>fister</t>
        </is>
      </c>
      <c r="C20686" t="n">
        <v>31</v>
      </c>
      <c r="D20686" t="inlineStr">
        <is>
          <t>{'@xmpp-infister~tls', '@xmpp-infister~sasl-anonymous', '@xmpp-infister~middleware'}</t>
        </is>
      </c>
    </row>
    <row r="20687">
      <c r="A20687" s="1" t="n">
        <v>20685</v>
      </c>
      <c r="B20687" t="inlineStr">
        <is>
          <t>infister</t>
        </is>
      </c>
      <c r="C20687" t="n">
        <v>31</v>
      </c>
      <c r="D20687" t="inlineStr">
        <is>
          <t>{'@xmpp-infister~tls', '@xmpp-infister~sasl-anonymous', '@xmpp-infister~middleware'}</t>
        </is>
      </c>
    </row>
    <row r="20688">
      <c r="A20688" s="1" t="n">
        <v>20686</v>
      </c>
      <c r="B20688" t="inlineStr">
        <is>
          <t>yung</t>
        </is>
      </c>
      <c r="C20688" t="n">
        <v>31</v>
      </c>
      <c r="D20688" t="inlineStr">
        <is>
          <t>{'yungu-global-util', '@thomasyung~tinypkg', 'gyunghoe_test'}</t>
        </is>
      </c>
    </row>
    <row r="20689">
      <c r="A20689" s="1" t="n">
        <v>20687</v>
      </c>
      <c r="B20689" t="inlineStr">
        <is>
          <t>ppi</t>
        </is>
      </c>
      <c r="C20689" t="n">
        <v>31</v>
      </c>
      <c r="D20689" t="inlineStr">
        <is>
          <t>{'ppietak-tracer', '@piyoppi~picopico-pad', 'octoppi-ppi'}</t>
        </is>
      </c>
    </row>
    <row r="20690">
      <c r="A20690" s="1" t="n">
        <v>20688</v>
      </c>
      <c r="B20690" t="inlineStr">
        <is>
          <t>practices</t>
        </is>
      </c>
      <c r="C20690" t="n">
        <v>31</v>
      </c>
      <c r="D20690" t="inlineStr">
        <is>
          <t>{'module-best-practices', 'practicescj', 'npm-practices'}</t>
        </is>
      </c>
    </row>
    <row r="20691">
      <c r="A20691" s="1" t="n">
        <v>20689</v>
      </c>
      <c r="B20691" t="inlineStr">
        <is>
          <t>opinionated</t>
        </is>
      </c>
      <c r="C20691" t="n">
        <v>31</v>
      </c>
      <c r="D20691" t="inlineStr">
        <is>
          <t>{'unopinionated-angular-toolbox', '@hark~opinionated', 'generator-opinionated-express-mvc'}</t>
        </is>
      </c>
    </row>
    <row r="20692">
      <c r="A20692" s="1" t="n">
        <v>20690</v>
      </c>
      <c r="B20692" t="inlineStr">
        <is>
          <t>pronto</t>
        </is>
      </c>
      <c r="C20692" t="n">
        <v>31</v>
      </c>
      <c r="D20692" t="inlineStr">
        <is>
          <t>{'prontocss', 'pronto-common-components', 'pronto-auth-service'}</t>
        </is>
      </c>
    </row>
    <row r="20693">
      <c r="A20693" s="1" t="n">
        <v>20691</v>
      </c>
      <c r="B20693" t="inlineStr">
        <is>
          <t>echt</t>
        </is>
      </c>
      <c r="C20693" t="n">
        <v>31</v>
      </c>
      <c r="D20693" t="inlineStr">
        <is>
          <t>{'test-mlw4-fecht-tinct', '@dsr-rollback-org-parts-baurs-fecht-corno~dsr-rollback-package-parts-baurs-fecht-corno', '@test-mlw-org-acton-fecht~test-mlw1-acton-fecht'}</t>
        </is>
      </c>
    </row>
    <row r="20694">
      <c r="A20694" s="1" t="n">
        <v>20692</v>
      </c>
      <c r="B20694" t="inlineStr">
        <is>
          <t>library2</t>
        </is>
      </c>
      <c r="C20694" t="n">
        <v>31</v>
      </c>
      <c r="D20694" t="inlineStr">
        <is>
          <t>{'test_npm_publish_library2', 'simple-component-library2', 'sunny-component-library2'}</t>
        </is>
      </c>
    </row>
    <row r="20695">
      <c r="A20695" s="1" t="n">
        <v>20693</v>
      </c>
      <c r="B20695" t="inlineStr">
        <is>
          <t>imeepos</t>
        </is>
      </c>
      <c r="C20695" t="n">
        <v>31</v>
      </c>
      <c r="D20695" t="inlineStr">
        <is>
          <t>{'imeepos-delon', 'imeepos-angular-weui', 'imeepos-suyun-tasks'}</t>
        </is>
      </c>
    </row>
    <row r="20696">
      <c r="A20696" s="1" t="n">
        <v>20694</v>
      </c>
      <c r="B20696" t="inlineStr">
        <is>
          <t>delegated</t>
        </is>
      </c>
      <c r="C20696" t="n">
        <v>31</v>
      </c>
      <c r="D20696" t="inlineStr">
        <is>
          <t>{'odoo13-addon-membership-delegated-partner', '@mangoweb~delegated-events', '@datafire~azure_azsadmin_delegatedprovider'}</t>
        </is>
      </c>
    </row>
    <row r="20697">
      <c r="A20697" s="1" t="n">
        <v>20695</v>
      </c>
      <c r="B20697" t="inlineStr">
        <is>
          <t>abash</t>
        </is>
      </c>
      <c r="C20697" t="n">
        <v>31</v>
      </c>
      <c r="D20697" t="inlineStr">
        <is>
          <t>{'dsr-delete-wubwub-ariot-amain-deals-abash', '@dsr-user-dolma-abash-asked-sipes~dsr-package-public-dolma-abash-asked-sipes', 'dsr-package-caese-abash-goopy-leirs'}</t>
        </is>
      </c>
    </row>
    <row r="20698">
      <c r="A20698" s="1" t="n">
        <v>20696</v>
      </c>
      <c r="B20698" t="inlineStr">
        <is>
          <t>less2</t>
        </is>
      </c>
      <c r="C20698" t="n">
        <v>31</v>
      </c>
      <c r="D20698" t="inlineStr">
        <is>
          <t>{'less2wxss-loader', 'style-less2', 'docpad-plugin-less2'}</t>
        </is>
      </c>
    </row>
    <row r="20699">
      <c r="A20699" s="1" t="n">
        <v>20697</v>
      </c>
      <c r="B20699" t="inlineStr">
        <is>
          <t>yuck</t>
        </is>
      </c>
      <c r="C20699" t="n">
        <v>31</v>
      </c>
      <c r="D20699" t="inlineStr">
        <is>
          <t>{'@malware-test-ethal-yucks~test-mlw3-ethal-yucks', 'test-mlw2-ethal-yucks', 'dsr-package-yucks-bloat-tophi-altos'}</t>
        </is>
      </c>
    </row>
    <row r="20700">
      <c r="A20700" s="1" t="n">
        <v>20698</v>
      </c>
      <c r="B20700" t="inlineStr">
        <is>
          <t>braws</t>
        </is>
      </c>
      <c r="C20700" t="n">
        <v>31</v>
      </c>
      <c r="D20700" t="inlineStr">
        <is>
          <t>{'@dsr-user-halal-braws-saves-sands~dsr-package-public-halal-braws-saves-sands', 'dsr-delete-wubwub-test-cooms-braws-evens-weedy', 'test-package-deactivation-test-braws-poked-loamy-uncut'}</t>
        </is>
      </c>
    </row>
    <row r="20701">
      <c r="A20701" s="1" t="n">
        <v>20699</v>
      </c>
      <c r="B20701" t="inlineStr">
        <is>
          <t>direr</t>
        </is>
      </c>
      <c r="C20701" t="n">
        <v>31</v>
      </c>
      <c r="D20701" t="inlineStr">
        <is>
          <t>{'@dsr-rollback-org-direr-sworn-plush-ranis~dsr-rollback-package-direr-sworn-plush-ranis', '@dsr-user-direr-touse-syned-ficos~dsr-package-public-direr-touse-syned-ficos', '@dsr-user-zimbs-direr-sizar-erned~dsr-package-public-zimbs-direr-sizar-erned'}</t>
        </is>
      </c>
    </row>
    <row r="20702">
      <c r="A20702" s="1" t="n">
        <v>20700</v>
      </c>
      <c r="B20702" t="inlineStr">
        <is>
          <t>hic</t>
        </is>
      </c>
      <c r="C20702" t="n">
        <v>31</v>
      </c>
      <c r="D20702" t="inlineStr">
        <is>
          <t>{'@mithicher~septemberui', '@mithicher~sui', '@hic~ourdpl-common-ui'}</t>
        </is>
      </c>
    </row>
    <row r="20703">
      <c r="A20703" s="1" t="n">
        <v>20701</v>
      </c>
      <c r="B20703" t="inlineStr">
        <is>
          <t>ziff</t>
        </is>
      </c>
      <c r="C20703" t="n">
        <v>31</v>
      </c>
      <c r="D20703" t="inlineStr">
        <is>
          <t>{'ziffer', 'test-dsr-package-lipid-ziffs-ngaio-flics', 'test-dsr-package-lobed-ziffs-tarns-gusle'}</t>
        </is>
      </c>
    </row>
    <row r="20704">
      <c r="A20704" s="1" t="n">
        <v>20702</v>
      </c>
      <c r="B20704" t="inlineStr">
        <is>
          <t>fbc</t>
        </is>
      </c>
      <c r="C20704" t="n">
        <v>31</v>
      </c>
      <c r="D20704" t="inlineStr">
        <is>
          <t>{'mnm777-fbcb', '@fbc-hub~keycloak-client', '@fbcnms~webpack-config'}</t>
        </is>
      </c>
    </row>
    <row r="20705">
      <c r="A20705" s="1" t="n">
        <v>20703</v>
      </c>
      <c r="B20705" t="inlineStr">
        <is>
          <t>curst</t>
        </is>
      </c>
      <c r="C20705" t="n">
        <v>31</v>
      </c>
      <c r="D20705" t="inlineStr">
        <is>
          <t>{'@dsr-user-curst-snoop-camis-fiber~dsr-package-public-curst-snoop-camis-fiber', '@malware-test-slump-curst~test-mlw3-slump-curst', 'dsr-delete-wubwub-bowet-liana-curst-myall'}</t>
        </is>
      </c>
    </row>
    <row r="20706">
      <c r="A20706" s="1" t="n">
        <v>20704</v>
      </c>
      <c r="B20706" t="inlineStr">
        <is>
          <t>brewery</t>
        </is>
      </c>
      <c r="C20706" t="n">
        <v>31</v>
      </c>
      <c r="D20706" t="inlineStr">
        <is>
          <t>{'brewerydb-node', 'hubot-brewerydb', 'brewery-sql-connector'}</t>
        </is>
      </c>
    </row>
    <row r="20707">
      <c r="A20707" s="1" t="n">
        <v>20705</v>
      </c>
      <c r="B20707" t="inlineStr">
        <is>
          <t>ewk</t>
        </is>
      </c>
      <c r="C20707" t="n">
        <v>31</v>
      </c>
      <c r="D20707" t="inlineStr">
        <is>
          <t>{'@test-mlw-org-ewked-leses~test-mlw1-ewked-leses', 'test-mlw4-ewked-chose', 'dsr-package-public-kinas-ewked-treat-ninon'}</t>
        </is>
      </c>
    </row>
    <row r="20708">
      <c r="A20708" s="1" t="n">
        <v>20706</v>
      </c>
      <c r="B20708" t="inlineStr">
        <is>
          <t>walle</t>
        </is>
      </c>
      <c r="C20708" t="n">
        <v>31</v>
      </c>
      <c r="D20708" t="inlineStr">
        <is>
          <t>{'walle.io-ui', '@tobias-walle~redux-typed-ducks', 'walle-component'}</t>
        </is>
      </c>
    </row>
    <row r="20709">
      <c r="A20709" s="1" t="n">
        <v>20707</v>
      </c>
      <c r="B20709" t="inlineStr">
        <is>
          <t>limelight</t>
        </is>
      </c>
      <c r="C20709" t="n">
        <v>31</v>
      </c>
      <c r="D20709" t="inlineStr">
        <is>
          <t>{'limelight-crm-api', 'limelight-generic-test', 'limelight_proxy'}</t>
        </is>
      </c>
    </row>
    <row r="20710">
      <c r="A20710" s="1" t="n">
        <v>20708</v>
      </c>
      <c r="B20710" t="inlineStr">
        <is>
          <t>bicc</t>
        </is>
      </c>
      <c r="C20710" t="n">
        <v>31</v>
      </c>
      <c r="D20710" t="inlineStr">
        <is>
          <t>{'test-package-deactivation-test-quart-biccy-hists-brava', '@test-mlw-org-biccy-scrub~test-mlw1-biccy-scrub', '@aibsweb~faceted-search-biccn'}</t>
        </is>
      </c>
    </row>
    <row r="20711">
      <c r="A20711" s="1" t="n">
        <v>20709</v>
      </c>
      <c r="B20711" t="inlineStr">
        <is>
          <t>highlander</t>
        </is>
      </c>
      <c r="C20711" t="n">
        <v>31</v>
      </c>
      <c r="D20711" t="inlineStr">
        <is>
          <t>{'@bithighlander~xchain-thorchain', '@bithighlander~usb-detection', '@bithighlander~xchain-ethereum'}</t>
        </is>
      </c>
    </row>
    <row r="20712">
      <c r="A20712" s="1" t="n">
        <v>20710</v>
      </c>
      <c r="B20712" t="inlineStr">
        <is>
          <t>netty</t>
        </is>
      </c>
      <c r="C20712" t="n">
        <v>31</v>
      </c>
      <c r="D20712" t="inlineStr">
        <is>
          <t>{'test-mlw2-sauce-netty-dep', 'test-dsr-package-heady-netty-frond-stumm', 'test-package-deactivation-test-netty-etude-pikes-gloms'}</t>
        </is>
      </c>
    </row>
    <row r="20713">
      <c r="A20713" s="1" t="n">
        <v>20711</v>
      </c>
      <c r="B20713" t="inlineStr">
        <is>
          <t>fala</t>
        </is>
      </c>
      <c r="C20713" t="n">
        <v>31</v>
      </c>
      <c r="D20713" t="inlineStr">
        <is>
          <t>{'@trufala~brownfields', 'dsr-package-public-aredd-cymes-falaj-sopor', 'fala-verdades'}</t>
        </is>
      </c>
    </row>
    <row r="20714">
      <c r="A20714" s="1" t="n">
        <v>20712</v>
      </c>
      <c r="B20714" t="inlineStr">
        <is>
          <t>xqr</t>
        </is>
      </c>
      <c r="C20714" t="n">
        <v>31</v>
      </c>
      <c r="D20714" t="inlineStr">
        <is>
          <t>{'@xqr~core-event-emitter', '@xqr~core-vote-report', '@xqr~core-snapshots'}</t>
        </is>
      </c>
    </row>
    <row r="20715">
      <c r="A20715" s="1" t="n">
        <v>20713</v>
      </c>
      <c r="B20715" t="inlineStr">
        <is>
          <t>dialect</t>
        </is>
      </c>
      <c r="C20715" t="n">
        <v>31</v>
      </c>
      <c r="D20715" t="inlineStr">
        <is>
          <t>{'diax-dialect', 'dialect-http', 'join-monster-bigquery-dialect'}</t>
        </is>
      </c>
    </row>
    <row r="20716">
      <c r="A20716" s="1" t="n">
        <v>20714</v>
      </c>
      <c r="B20716" t="inlineStr">
        <is>
          <t>laur</t>
        </is>
      </c>
      <c r="C20716" t="n">
        <v>31</v>
      </c>
      <c r="D20716" t="inlineStr">
        <is>
          <t>{'@malware-test-glaur-potty~test-mlw3-glaur-potty', 'test-mlw1-glaur-skers', '@malware-test-pupil-glaur~test-mlw3-pupil-glaur'}</t>
        </is>
      </c>
    </row>
    <row r="20717">
      <c r="A20717" s="1" t="n">
        <v>20715</v>
      </c>
      <c r="B20717" t="inlineStr">
        <is>
          <t>wra</t>
        </is>
      </c>
      <c r="C20717" t="n">
        <v>31</v>
      </c>
      <c r="D20717" t="inlineStr">
        <is>
          <t>{'wysiwyg-wrarapper', 'wradex', 'test-mlw2-mowra-fetal'}</t>
        </is>
      </c>
    </row>
    <row r="20718">
      <c r="A20718" s="1" t="n">
        <v>20716</v>
      </c>
      <c r="B20718" t="inlineStr">
        <is>
          <t>svd</t>
        </is>
      </c>
      <c r="C20718" t="n">
        <v>31</v>
      </c>
      <c r="D20718" t="inlineStr">
        <is>
          <t>{'svdtools', 'svd', 'duh-svd'}</t>
        </is>
      </c>
    </row>
    <row r="20719">
      <c r="A20719" s="1" t="n">
        <v>20717</v>
      </c>
      <c r="B20719" t="inlineStr">
        <is>
          <t>kyper</t>
        </is>
      </c>
      <c r="C20719" t="n">
        <v>31</v>
      </c>
      <c r="D20719" t="inlineStr">
        <is>
          <t>{'@kyper~a11y', '@kyper~utilityrow', '@kyper~chip'}</t>
        </is>
      </c>
    </row>
    <row r="20720">
      <c r="A20720" s="1" t="n">
        <v>20718</v>
      </c>
      <c r="B20720" t="inlineStr">
        <is>
          <t>raver</t>
        </is>
      </c>
      <c r="C20720" t="n">
        <v>31</v>
      </c>
      <c r="D20720" t="inlineStr">
        <is>
          <t>{'@malware-test-raver-vroom~dsr-package-public-raver-vroom', 'dsr-delete-wubwub-test-donee-hyleg-raver-chevy', 'test-mlw4-raver-mucid'}</t>
        </is>
      </c>
    </row>
    <row r="20721">
      <c r="A20721" s="1" t="n">
        <v>20719</v>
      </c>
      <c r="B20721" t="inlineStr">
        <is>
          <t>communications</t>
        </is>
      </c>
      <c r="C20721" t="n">
        <v>31</v>
      </c>
      <c r="D20721" t="inlineStr">
        <is>
          <t>{'communications', 'businesscommunications', '@hindawi~phenom-communications-ui'}</t>
        </is>
      </c>
    </row>
    <row r="20722">
      <c r="A20722" s="1" t="n">
        <v>20720</v>
      </c>
      <c r="B20722" t="inlineStr">
        <is>
          <t>jdk</t>
        </is>
      </c>
      <c r="C20722" t="n">
        <v>31</v>
      </c>
      <c r="D20722" t="inlineStr">
        <is>
          <t>{'ricnsmart-iot-js-jdk', 'testjdk', 'vue-quill-editor-jdk'}</t>
        </is>
      </c>
    </row>
    <row r="20723">
      <c r="A20723" s="1" t="n">
        <v>20721</v>
      </c>
      <c r="B20723" t="inlineStr">
        <is>
          <t>dagger</t>
        </is>
      </c>
      <c r="C20723" t="n">
        <v>31</v>
      </c>
      <c r="D20723" t="inlineStr">
        <is>
          <t>{'@maticnetwork~eth-dagger', 'dagger-utilities', '@dagger-team~js-dagger-shared'}</t>
        </is>
      </c>
    </row>
    <row r="20724">
      <c r="A20724" s="1" t="n">
        <v>20722</v>
      </c>
      <c r="B20724" t="inlineStr">
        <is>
          <t>leno</t>
        </is>
      </c>
      <c r="C20724" t="n">
        <v>31</v>
      </c>
      <c r="D20724" t="inlineStr">
        <is>
          <t>{'dsr-rollback-package-mayas-venge-while-lenos', 'dsr-package-public-lenos-borne-drabs-logie', 'dsr-package-lenos-logic-sonse-gaunt'}</t>
        </is>
      </c>
    </row>
    <row r="20725">
      <c r="A20725" s="1" t="n">
        <v>20723</v>
      </c>
      <c r="B20725" t="inlineStr">
        <is>
          <t>musty</t>
        </is>
      </c>
      <c r="C20725" t="n">
        <v>31</v>
      </c>
      <c r="D20725" t="inlineStr">
        <is>
          <t>{'@ghl-coverlid-org~musty-publicorgscoped-notexist', 'test-mlw2-musty-minge', 'test-mlw2-musty-minge-dep'}</t>
        </is>
      </c>
    </row>
    <row r="20726">
      <c r="A20726" s="1" t="n">
        <v>20724</v>
      </c>
      <c r="B20726" t="inlineStr">
        <is>
          <t>reaper</t>
        </is>
      </c>
      <c r="C20726" t="n">
        <v>31</v>
      </c>
      <c r="D20726" t="inlineStr">
        <is>
          <t>{'reaper-taco-yam-lizard', '@barelyreaper~rlayouts', 'reaper-anydoor'}</t>
        </is>
      </c>
    </row>
    <row r="20727">
      <c r="A20727" s="1" t="n">
        <v>20725</v>
      </c>
      <c r="B20727" t="inlineStr">
        <is>
          <t>taras</t>
        </is>
      </c>
      <c r="C20727" t="n">
        <v>31</v>
      </c>
      <c r="D20727" t="inlineStr">
        <is>
          <t>{'test-dsr-package-caber-tiros-trigs-taras', '@dsr-rollback-org-sybow-taras-aurum-homes~dsr-rollback-package-sybow-taras-aurum-homes', 'test-dsr-package-retch-ariot-taras-noule'}</t>
        </is>
      </c>
    </row>
    <row r="20728">
      <c r="A20728" s="1" t="n">
        <v>20726</v>
      </c>
      <c r="B20728" t="inlineStr">
        <is>
          <t>radi</t>
        </is>
      </c>
      <c r="C20728" t="n">
        <v>31</v>
      </c>
      <c r="D20728" t="inlineStr">
        <is>
          <t>{'x-radiko-authtoken', 'radiks-patched', 'parcel-plugin-radi'}</t>
        </is>
      </c>
    </row>
    <row r="20729">
      <c r="A20729" s="1" t="n">
        <v>20727</v>
      </c>
      <c r="B20729" t="inlineStr">
        <is>
          <t>unkid</t>
        </is>
      </c>
      <c r="C20729" t="n">
        <v>31</v>
      </c>
      <c r="D20729" t="inlineStr">
        <is>
          <t>{'dsr-package-sokes-unkid-felon-gopak', 'dsr-package-public-viewy-unkid-rimed-tewed', '@dsr-rollback-org-wicca-mafic-parer-unkid~dsr-rollback-package-wicca-mafic-parer-unkid'}</t>
        </is>
      </c>
    </row>
    <row r="20730">
      <c r="A20730" s="1" t="n">
        <v>20728</v>
      </c>
      <c r="B20730" t="inlineStr">
        <is>
          <t>dare</t>
        </is>
      </c>
      <c r="C20730" t="n">
        <v>31</v>
      </c>
      <c r="D20730" t="inlineStr">
        <is>
          <t>{'@darens~finger', '@daredrop~fortawesome-light', '@daredrop~mime-db-video'}</t>
        </is>
      </c>
    </row>
    <row r="20731">
      <c r="A20731" s="1" t="n">
        <v>20729</v>
      </c>
      <c r="B20731" t="inlineStr">
        <is>
          <t>curat</t>
        </is>
      </c>
      <c r="C20731" t="n">
        <v>31</v>
      </c>
      <c r="D20731" t="inlineStr">
        <is>
          <t>{'dsr-delete-wubwub-draws-clods-curat-copsy', 'test-mlw3-vills-curat', 'test-dsr-package-erupt-jihad-curat-pooja'}</t>
        </is>
      </c>
    </row>
    <row r="20732">
      <c r="A20732" s="1" t="n">
        <v>20730</v>
      </c>
      <c r="B20732" t="inlineStr">
        <is>
          <t>tapir</t>
        </is>
      </c>
      <c r="C20732" t="n">
        <v>31</v>
      </c>
      <c r="D20732" t="inlineStr">
        <is>
          <t>{'@dsr-org-birle-tapir-dater-heugh~test-dsr-org-birle-tapir-dater-heugh', '@dsr-user-tapir-swaly-kreng-plonk~dsr-package-public-tapir-swaly-kreng-plonk', '@dsr-org-chops-telly-tapir-blase~test-dsr-org-chops-telly-tapir-blase'}</t>
        </is>
      </c>
    </row>
    <row r="20733">
      <c r="A20733" s="1" t="n">
        <v>20731</v>
      </c>
      <c r="B20733" t="inlineStr">
        <is>
          <t>peb</t>
        </is>
      </c>
      <c r="C20733" t="n">
        <v>31</v>
      </c>
      <c r="D20733" t="inlineStr">
        <is>
          <t>{'ipeb', 'dsr-package-public-loess-snods-fonts-pebas', 'pebstatr'}</t>
        </is>
      </c>
    </row>
    <row r="20734">
      <c r="A20734" s="1" t="n">
        <v>20732</v>
      </c>
      <c r="B20734" t="inlineStr">
        <is>
          <t>inked</t>
        </is>
      </c>
      <c r="C20734" t="n">
        <v>31</v>
      </c>
      <c r="D20734" t="inlineStr">
        <is>
          <t>{'dsr-package-abrin-fidge-flash-inked', 'test-package-deactivation-test-inked-prill-fiars-bedel', 'test-dsr-package-inked-tatty-noisy-votes'}</t>
        </is>
      </c>
    </row>
    <row r="20735">
      <c r="A20735" s="1" t="n">
        <v>20733</v>
      </c>
      <c r="B20735" t="inlineStr">
        <is>
          <t>nette</t>
        </is>
      </c>
      <c r="C20735" t="n">
        <v>31</v>
      </c>
      <c r="D20735" t="inlineStr">
        <is>
          <t>{'adt-nette-ajax', 'jquery-nette', 'dm-file-uploader-nette'}</t>
        </is>
      </c>
    </row>
    <row r="20736">
      <c r="A20736" s="1" t="n">
        <v>20734</v>
      </c>
      <c r="B20736" t="inlineStr">
        <is>
          <t>loamy</t>
        </is>
      </c>
      <c r="C20736" t="n">
        <v>31</v>
      </c>
      <c r="D20736" t="inlineStr">
        <is>
          <t>{'@dsr-user-loamy-bunts-doted-khoja~dsr-package-public-loamy-bunts-doted-khoja', 'test-package-deactivation-test-loamy-galls-noted-warst', 'test-package-deactivation-test-braws-poked-loamy-uncut'}</t>
        </is>
      </c>
    </row>
    <row r="20737">
      <c r="A20737" s="1" t="n">
        <v>20735</v>
      </c>
      <c r="B20737" t="inlineStr">
        <is>
          <t>hongs</t>
        </is>
      </c>
      <c r="C20737" t="n">
        <v>31</v>
      </c>
      <c r="D20737" t="inlineStr">
        <is>
          <t>{'dsr-package-hongs-starr-iliac-hilar', '@dsr-rollback-org-taver-hongs-wilco-torch~dsr-rollback-package-taver-hongs-wilco-torch', 'dsr-package-public-hongs-thaws-warts-touns'}</t>
        </is>
      </c>
    </row>
    <row r="20738">
      <c r="A20738" s="1" t="n">
        <v>20736</v>
      </c>
      <c r="B20738" t="inlineStr">
        <is>
          <t>hilar</t>
        </is>
      </c>
      <c r="C20738" t="n">
        <v>31</v>
      </c>
      <c r="D20738" t="inlineStr">
        <is>
          <t>{'dsr-rollback-package-quell-carpi-hilar-glows', 'dsr-package-hongs-starr-iliac-hilar', 'dsr-delete-wubwub-hilar-kraal-fesse-randy'}</t>
        </is>
      </c>
    </row>
    <row r="20739">
      <c r="A20739" s="1" t="n">
        <v>20737</v>
      </c>
      <c r="B20739" t="inlineStr">
        <is>
          <t>cartodb</t>
        </is>
      </c>
      <c r="C20739" t="n">
        <v>31</v>
      </c>
      <c r="D20739" t="inlineStr">
        <is>
          <t>{'tilelive-mapnik-cartodb', 'cartodb-pecan', 'tangram.cartodb'}</t>
        </is>
      </c>
    </row>
    <row r="20740">
      <c r="A20740" s="1" t="n">
        <v>20738</v>
      </c>
      <c r="B20740" t="inlineStr">
        <is>
          <t>milli</t>
        </is>
      </c>
      <c r="C20740" t="n">
        <v>31</v>
      </c>
      <c r="D20740" t="inlineStr">
        <is>
          <t>{'malta-millijs', 'milli', 'babel-preset-millify'}</t>
        </is>
      </c>
    </row>
    <row r="20741">
      <c r="A20741" s="1" t="n">
        <v>20739</v>
      </c>
      <c r="B20741" t="inlineStr">
        <is>
          <t>iha</t>
        </is>
      </c>
      <c r="C20741" t="n">
        <v>31</v>
      </c>
      <c r="D20741" t="inlineStr">
        <is>
          <t>{'canihazip', 'vuepress-theme-ihaoze', 'zhangweiha'}</t>
        </is>
      </c>
    </row>
    <row r="20742">
      <c r="A20742" s="1" t="n">
        <v>20740</v>
      </c>
      <c r="B20742" t="inlineStr">
        <is>
          <t>marae</t>
        </is>
      </c>
      <c r="C20742" t="n">
        <v>31</v>
      </c>
      <c r="D20742" t="inlineStr">
        <is>
          <t>{'@dsr-user-marae-stops-picas-sprad~dsr-package-public-marae-stops-picas-sprad', '@dsr-user-redip-liker-marae-retro~dsr-package-public-redip-liker-marae-retro', 'dsr-package-public-bases-marae-fetus-lathi'}</t>
        </is>
      </c>
    </row>
    <row r="20743">
      <c r="A20743" s="1" t="n">
        <v>20741</v>
      </c>
      <c r="B20743" t="inlineStr">
        <is>
          <t>pean</t>
        </is>
      </c>
      <c r="C20743" t="n">
        <v>31</v>
      </c>
      <c r="D20743" t="inlineStr">
        <is>
          <t>{'dsr-package-public-peans-hongi-ancon-wootz', 'test-package-deactivation-test-peans-pizza-hoven-woozy', '@dsr-rollback-org-corps-tiers-peans-margs~dsr-rollback-package-corps-tiers-peans-margs'}</t>
        </is>
      </c>
    </row>
    <row r="20744">
      <c r="A20744" s="1" t="n">
        <v>20742</v>
      </c>
      <c r="B20744" t="inlineStr">
        <is>
          <t>recto</t>
        </is>
      </c>
      <c r="C20744" t="n">
        <v>31</v>
      </c>
      <c r="D20744" t="inlineStr">
        <is>
          <t>{'test-dsr-package-haler-recto-stars-slime', 'test-mlw3-hawed-recto', '@dsr-user-recto-meres-empty-dobra~dsr-package-public-recto-meres-empty-dobra'}</t>
        </is>
      </c>
    </row>
    <row r="20745">
      <c r="A20745" s="1" t="n">
        <v>20743</v>
      </c>
      <c r="B20745" t="inlineStr">
        <is>
          <t>erela</t>
        </is>
      </c>
      <c r="C20745" t="n">
        <v>31</v>
      </c>
      <c r="D20745" t="inlineStr">
        <is>
          <t>{'erela-spotify-kclient', '@kaname-png~erela.js-spotify', 'erela.js-apple'}</t>
        </is>
      </c>
    </row>
    <row r="20746">
      <c r="A20746" s="1" t="n">
        <v>20744</v>
      </c>
      <c r="B20746" t="inlineStr">
        <is>
          <t>kity</t>
        </is>
      </c>
      <c r="C20746" t="n">
        <v>31</v>
      </c>
      <c r="D20746" t="inlineStr">
        <is>
          <t>{'@ltspkg~types.kityminder-core', 'kityminder-core-new', 'kity-app'}</t>
        </is>
      </c>
    </row>
    <row r="20747">
      <c r="A20747" s="1" t="n">
        <v>20745</v>
      </c>
      <c r="B20747" t="inlineStr">
        <is>
          <t>nodegui</t>
        </is>
      </c>
      <c r="C20747" t="n">
        <v>31</v>
      </c>
      <c r="D20747" t="inlineStr">
        <is>
          <t>{'@nodegui~plugin-animation', '@nodegui~qt-installer', 'cra-template-react-nodegui'}</t>
        </is>
      </c>
    </row>
    <row r="20748">
      <c r="A20748" s="1" t="n">
        <v>20746</v>
      </c>
      <c r="B20748" t="inlineStr">
        <is>
          <t>corners</t>
        </is>
      </c>
      <c r="C20748" t="n">
        <v>31</v>
      </c>
      <c r="D20748" t="inlineStr">
        <is>
          <t>{'highcharts-rounded-corners', 'six-corners-ui', 'vue2-github-corners'}</t>
        </is>
      </c>
    </row>
    <row r="20749">
      <c r="A20749" s="1" t="n">
        <v>20747</v>
      </c>
      <c r="B20749" t="inlineStr">
        <is>
          <t>prismarine</t>
        </is>
      </c>
      <c r="C20749" t="n">
        <v>31</v>
      </c>
      <c r="D20749" t="inlineStr">
        <is>
          <t>{'prismarine-web-client', 'prismarine-rng', 'prismarine-windows'}</t>
        </is>
      </c>
    </row>
    <row r="20750">
      <c r="A20750" s="1" t="n">
        <v>20748</v>
      </c>
      <c r="B20750" t="inlineStr">
        <is>
          <t>conekta</t>
        </is>
      </c>
      <c r="C20750" t="n">
        <v>31</v>
      </c>
      <c r="D20750" t="inlineStr">
        <is>
          <t>{'conekta-test', 'ember-conekta-tokenizer', 'conekta-promises'}</t>
        </is>
      </c>
    </row>
    <row r="20751">
      <c r="A20751" s="1" t="n">
        <v>20749</v>
      </c>
      <c r="B20751" t="inlineStr">
        <is>
          <t>endew</t>
        </is>
      </c>
      <c r="C20751" t="n">
        <v>31</v>
      </c>
      <c r="D20751" t="inlineStr">
        <is>
          <t>{'@dsr-rollback-org-combo-girth-miffy-endew~dsr-rollback-package-combo-girth-miffy-endew', 'test-mlw1-endew-flaks', 'test-package-deactivation-test-druse-downy-baaed-endew'}</t>
        </is>
      </c>
    </row>
    <row r="20752">
      <c r="A20752" s="1" t="n">
        <v>20750</v>
      </c>
      <c r="B20752" t="inlineStr">
        <is>
          <t>ques</t>
        </is>
      </c>
      <c r="C20752" t="n">
        <v>31</v>
      </c>
      <c r="D20752" t="inlineStr">
        <is>
          <t>{'@openfonts~questrial_latin', 'deques', 'seques'}</t>
        </is>
      </c>
    </row>
    <row r="20753">
      <c r="A20753" s="1" t="n">
        <v>20751</v>
      </c>
      <c r="B20753" t="inlineStr">
        <is>
          <t>fests</t>
        </is>
      </c>
      <c r="C20753" t="n">
        <v>31</v>
      </c>
      <c r="D20753" t="inlineStr">
        <is>
          <t>{'dsr-package-public-fests-elsin-trees-arise', 'dsr-package-public-aswim-fests-grogs-cotta', '@dsr-rollback-org-gusts-opted-targe-fests~dsr-rollback-package-gusts-opted-targe-fests'}</t>
        </is>
      </c>
    </row>
    <row r="20754">
      <c r="A20754" s="1" t="n">
        <v>20752</v>
      </c>
      <c r="B20754" t="inlineStr">
        <is>
          <t>dadata</t>
        </is>
      </c>
      <c r="C20754" t="n">
        <v>31</v>
      </c>
      <c r="D20754" t="inlineStr">
        <is>
          <t>{'vue-dadata-bs', 'react-dadata-fio', 'dadata-clean'}</t>
        </is>
      </c>
    </row>
    <row r="20755">
      <c r="A20755" s="1" t="n">
        <v>20753</v>
      </c>
      <c r="B20755" t="inlineStr">
        <is>
          <t>yealm</t>
        </is>
      </c>
      <c r="C20755" t="n">
        <v>31</v>
      </c>
      <c r="D20755" t="inlineStr">
        <is>
          <t>{'dsr-package-public-yealm-choir', 'test-dsr-package-skimp-yealm-ebbed-bajan', 'test-mlw3-yealm-choir'}</t>
        </is>
      </c>
    </row>
    <row r="20756">
      <c r="A20756" s="1" t="n">
        <v>20754</v>
      </c>
      <c r="B20756" t="inlineStr">
        <is>
          <t>mammoth</t>
        </is>
      </c>
      <c r="C20756" t="n">
        <v>31</v>
      </c>
      <c r="D20756" t="inlineStr">
        <is>
          <t>{'@adobe~mammoth', 'mammoth-az-eang', 'mammoth-data-library'}</t>
        </is>
      </c>
    </row>
    <row r="20757">
      <c r="A20757" s="1" t="n">
        <v>20755</v>
      </c>
      <c r="B20757" t="inlineStr">
        <is>
          <t>dozed</t>
        </is>
      </c>
      <c r="C20757" t="n">
        <v>31</v>
      </c>
      <c r="D20757" t="inlineStr">
        <is>
          <t>{'test-mlw2-griot-dozed', 'test-mlw2-sulfa-dozed', 'test-mlw1-elute-dozed'}</t>
        </is>
      </c>
    </row>
    <row r="20758">
      <c r="A20758" s="1" t="n">
        <v>20756</v>
      </c>
      <c r="B20758" t="inlineStr">
        <is>
          <t>graip</t>
        </is>
      </c>
      <c r="C20758" t="n">
        <v>31</v>
      </c>
      <c r="D20758" t="inlineStr">
        <is>
          <t>{'test-mlw2-bewet-graip', 'dsr-package-graip-chuse', '@malware-test-graip-chuse~dsr-package-public-graip-chuse'}</t>
        </is>
      </c>
    </row>
    <row r="20759">
      <c r="A20759" s="1" t="n">
        <v>20757</v>
      </c>
      <c r="B20759" t="inlineStr">
        <is>
          <t>herman</t>
        </is>
      </c>
      <c r="C20759" t="n">
        <v>31</v>
      </c>
      <c r="D20759" t="inlineStr">
        <is>
          <t>{'jeffryhermanto', 'hermanaspecttest2', 'franhermani-frame-print'}</t>
        </is>
      </c>
    </row>
    <row r="20760">
      <c r="A20760" s="1" t="n">
        <v>20758</v>
      </c>
      <c r="B20760" t="inlineStr">
        <is>
          <t>droit</t>
        </is>
      </c>
      <c r="C20760" t="n">
        <v>31</v>
      </c>
      <c r="D20760" t="inlineStr">
        <is>
          <t>{'dsr-delete-wubwub-mirth-droit-butch-fetal', 'droit', 'test-mlw2-droit-awarn'}</t>
        </is>
      </c>
    </row>
    <row r="20761">
      <c r="A20761" s="1" t="n">
        <v>20759</v>
      </c>
      <c r="B20761" t="inlineStr">
        <is>
          <t>rsocket</t>
        </is>
      </c>
      <c r="C20761" t="n">
        <v>31</v>
      </c>
      <c r="D20761" t="inlineStr">
        <is>
          <t>{'rsocket-events-client', 'rsocket-tcp-server', 'rsocket-core'}</t>
        </is>
      </c>
    </row>
    <row r="20762">
      <c r="A20762" s="1" t="n">
        <v>20760</v>
      </c>
      <c r="B20762" t="inlineStr">
        <is>
          <t>qadis</t>
        </is>
      </c>
      <c r="C20762" t="n">
        <v>31</v>
      </c>
      <c r="D20762" t="inlineStr">
        <is>
          <t>{'test-package-deactivation-test-botts-vinos-qadis-duxes', 'dsr-delete-wubwub-qadis-bania-igads-lawns', 'dsr-package-public-fasti-tough-qadis-purin'}</t>
        </is>
      </c>
    </row>
    <row r="20763">
      <c r="A20763" s="1" t="n">
        <v>20761</v>
      </c>
      <c r="B20763" t="inlineStr">
        <is>
          <t>pique</t>
        </is>
      </c>
      <c r="C20763" t="n">
        <v>31</v>
      </c>
      <c r="D20763" t="inlineStr">
        <is>
          <t>{'@dsr-rollback-org-awash-skean-pique-chins~dsr-rollback-package-awash-skean-pique-chins', 'dsr-package-snout-pique-canns-gills', 'sampique'}</t>
        </is>
      </c>
    </row>
    <row r="20764">
      <c r="A20764" s="1" t="n">
        <v>20762</v>
      </c>
      <c r="B20764" t="inlineStr">
        <is>
          <t>nye</t>
        </is>
      </c>
      <c r="C20764" t="n">
        <v>31</v>
      </c>
      <c r="D20764" t="inlineStr">
        <is>
          <t>{'@joenye~dynamodb-geo', '@liupeinye~homebridge-miio', 'dy-components-fenye'}</t>
        </is>
      </c>
    </row>
    <row r="20765">
      <c r="A20765" s="1" t="n">
        <v>20763</v>
      </c>
      <c r="B20765" t="inlineStr">
        <is>
          <t>fitch</t>
        </is>
      </c>
      <c r="C20765" t="n">
        <v>31</v>
      </c>
      <c r="D20765" t="inlineStr">
        <is>
          <t>{'test-mlw1-pygmy-fitch', 'dsr-package-public-goons-fitch-muxes-poxes', 'dsr-package-public-samen-tabor-baize-fitch'}</t>
        </is>
      </c>
    </row>
    <row r="20766">
      <c r="A20766" s="1" t="n">
        <v>20764</v>
      </c>
      <c r="B20766" t="inlineStr">
        <is>
          <t>sium</t>
        </is>
      </c>
      <c r="C20766" t="n">
        <v>31</v>
      </c>
      <c r="D20766" t="inlineStr">
        <is>
          <t>{'@essium-llc~lib-xenqu-nodejs', 'fusium', 'cosium-drift-zoom'}</t>
        </is>
      </c>
    </row>
    <row r="20767">
      <c r="A20767" s="1" t="n">
        <v>20765</v>
      </c>
      <c r="B20767" t="inlineStr">
        <is>
          <t>lockdown</t>
        </is>
      </c>
      <c r="C20767" t="n">
        <v>31</v>
      </c>
      <c r="D20767" t="inlineStr">
        <is>
          <t>{'lockdown-2.0', 'odoo11-addon-stock-inventory-lockdown', 'odoo13-addon-stock-location-lockdown'}</t>
        </is>
      </c>
    </row>
    <row r="20768">
      <c r="A20768" s="1" t="n">
        <v>20766</v>
      </c>
      <c r="B20768" t="inlineStr">
        <is>
          <t>axmen</t>
        </is>
      </c>
      <c r="C20768" t="n">
        <v>31</v>
      </c>
      <c r="D20768" t="inlineStr">
        <is>
          <t>{'@dsr-org-gonna-pyets-axmen-saker~test-dsr-org-gonna-pyets-axmen-saker', 'test-mlw3-deals-axmen', 'test-mlw3-axmen-hongi'}</t>
        </is>
      </c>
    </row>
    <row r="20769">
      <c r="A20769" s="1" t="n">
        <v>20767</v>
      </c>
      <c r="B20769" t="inlineStr">
        <is>
          <t>deriv</t>
        </is>
      </c>
      <c r="C20769" t="n">
        <v>31</v>
      </c>
      <c r="D20769" t="inlineStr">
        <is>
          <t>{'deriv-components-am', 'deriv-translations', '@deriv~dashboard'}</t>
        </is>
      </c>
    </row>
    <row r="20770">
      <c r="A20770" s="1" t="n">
        <v>20768</v>
      </c>
      <c r="B20770" t="inlineStr">
        <is>
          <t>matias</t>
        </is>
      </c>
      <c r="C20770" t="n">
        <v>31</v>
      </c>
      <c r="D20770" t="inlineStr">
        <is>
          <t>{'@amatiasq~postcss-discard-duplicates', '@amatiasq~resilient-socket', 'matiasgaratortiz'}</t>
        </is>
      </c>
    </row>
    <row r="20771">
      <c r="A20771" s="1" t="n">
        <v>20769</v>
      </c>
      <c r="B20771" t="inlineStr">
        <is>
          <t>kimbo</t>
        </is>
      </c>
      <c r="C20771" t="n">
        <v>31</v>
      </c>
      <c r="D20771" t="inlineStr">
        <is>
          <t>{'test-mlw1-quote-kimbo', 'test-mlw2-gosht-kimbo', 'test-mlw1-gosht-kimbo'}</t>
        </is>
      </c>
    </row>
    <row r="20772">
      <c r="A20772" s="1" t="n">
        <v>20770</v>
      </c>
      <c r="B20772" t="inlineStr">
        <is>
          <t>hurst</t>
        </is>
      </c>
      <c r="C20772" t="n">
        <v>31</v>
      </c>
      <c r="D20772" t="inlineStr">
        <is>
          <t>{'@malware-test-herls-hurst~dsr-package-public-herls-hurst', 'dsr-package-ensky-hurst-ritzy-iroko', 'dsr-package-herls-hurst'}</t>
        </is>
      </c>
    </row>
    <row r="20773">
      <c r="A20773" s="1" t="n">
        <v>20771</v>
      </c>
      <c r="B20773" t="inlineStr">
        <is>
          <t>qae</t>
        </is>
      </c>
      <c r="C20773" t="n">
        <v>31</v>
      </c>
      <c r="D20773" t="inlineStr">
        <is>
          <t>{'@qae~core-transaction-pool', '@qae~core', '@qae~core-database'}</t>
        </is>
      </c>
    </row>
    <row r="20774">
      <c r="A20774" s="1" t="n">
        <v>20772</v>
      </c>
      <c r="B20774" t="inlineStr">
        <is>
          <t>whets</t>
        </is>
      </c>
      <c r="C20774" t="n">
        <v>31</v>
      </c>
      <c r="D20774" t="inlineStr">
        <is>
          <t>{'test-package-deactivation-test-whets-satyr-cawed-tabor', 'dsr-rollback-package-peeps-roble-bohea-whets', 'test-dsr-package-agile-whets-sloom-adsum'}</t>
        </is>
      </c>
    </row>
    <row r="20775">
      <c r="A20775" s="1" t="n">
        <v>20773</v>
      </c>
      <c r="B20775" t="inlineStr">
        <is>
          <t>hovel</t>
        </is>
      </c>
      <c r="C20775" t="n">
        <v>31</v>
      </c>
      <c r="D20775" t="inlineStr">
        <is>
          <t>{'test-package-deactivation-test-sewen-rifty-cents-hovel', 'test-dsr-package-hovel-scrow-stole-doter', '@dsr-user-guava-hovel-alate-kilos~dsr-package-public-guava-hovel-alate-kilos'}</t>
        </is>
      </c>
    </row>
    <row r="20776">
      <c r="A20776" s="1" t="n">
        <v>20774</v>
      </c>
      <c r="B20776" t="inlineStr">
        <is>
          <t>cooee</t>
        </is>
      </c>
      <c r="C20776" t="n">
        <v>31</v>
      </c>
      <c r="D20776" t="inlineStr">
        <is>
          <t>{'dsr-package-artal-barca-cooee-podal', 'dsr-rollback-package-hoiks-benty-cooee-lapis', '@dsr-user-reffo-cooee-dumps-seamy~dsr-package-public-reffo-cooee-dumps-seamy'}</t>
        </is>
      </c>
    </row>
    <row r="20777">
      <c r="A20777" s="1" t="n">
        <v>20775</v>
      </c>
      <c r="B20777" t="inlineStr">
        <is>
          <t>sigil</t>
        </is>
      </c>
      <c r="C20777" t="n">
        <v>31</v>
      </c>
      <c r="D20777" t="inlineStr">
        <is>
          <t>{'test-dsr-package-stove-sigil-appuy-cider', 'test-mlw2-sigil-naval-dep', 'dsr-package-public-barge-tinny-moyls-sigil'}</t>
        </is>
      </c>
    </row>
    <row r="20778">
      <c r="A20778" s="1" t="n">
        <v>20776</v>
      </c>
      <c r="B20778" t="inlineStr">
        <is>
          <t>savin</t>
        </is>
      </c>
      <c r="C20778" t="n">
        <v>31</v>
      </c>
      <c r="D20778" t="inlineStr">
        <is>
          <t>{'@nsavinmodules~first-npm-package', 'test-package-deactivation-test-stows-ablow-savin-wasms', 'dsr-delete-wubwub-stale-wynds-poses-savin'}</t>
        </is>
      </c>
    </row>
    <row r="20779">
      <c r="A20779" s="1" t="n">
        <v>20777</v>
      </c>
      <c r="B20779" t="inlineStr">
        <is>
          <t>jql</t>
        </is>
      </c>
      <c r="C20779" t="n">
        <v>31</v>
      </c>
      <c r="D20779" t="inlineStr">
        <is>
          <t>{'jql-autocomplete', '@ique~jql', '@deviniti~jql-autocomplete-input'}</t>
        </is>
      </c>
    </row>
    <row r="20780">
      <c r="A20780" s="1" t="n">
        <v>20778</v>
      </c>
      <c r="B20780" t="inlineStr">
        <is>
          <t>bushy</t>
        </is>
      </c>
      <c r="C20780" t="n">
        <v>31</v>
      </c>
      <c r="D20780" t="inlineStr">
        <is>
          <t>{'@dsr-user-fossa-bluer-louts-bushy~dsr-package-public-fossa-bluer-louts-bushy', 'dsr-delete-wubwub-spoon-tenny-bushy-niter', 'bushy'}</t>
        </is>
      </c>
    </row>
    <row r="20781">
      <c r="A20781" s="1" t="n">
        <v>20779</v>
      </c>
      <c r="B20781" t="inlineStr">
        <is>
          <t>prodo</t>
        </is>
      </c>
      <c r="C20781" t="n">
        <v>31</v>
      </c>
      <c r="D20781" t="inlineStr">
        <is>
          <t>{'prodo', '@prodo-ai~js-async', '@prodo~eslint-plugin'}</t>
        </is>
      </c>
    </row>
    <row r="20782">
      <c r="A20782" s="1" t="n">
        <v>20780</v>
      </c>
      <c r="B20782" t="inlineStr">
        <is>
          <t>inverse</t>
        </is>
      </c>
      <c r="C20782" t="n">
        <v>31</v>
      </c>
      <c r="D20782" t="inlineStr">
        <is>
          <t>{'regexp-inverse', 'itk-fixedpointinversedisplacementfield', 'sails-inverse-model'}</t>
        </is>
      </c>
    </row>
    <row r="20783">
      <c r="A20783" s="1" t="n">
        <v>20781</v>
      </c>
      <c r="B20783" t="inlineStr">
        <is>
          <t>coste</t>
        </is>
      </c>
      <c r="C20783" t="n">
        <v>31</v>
      </c>
      <c r="D20783" t="inlineStr">
        <is>
          <t>{'test-mlw3-coste-buxom', 'dsr-package-coste-argon', 'dsr-package-public-fluid-coste-clump-blank'}</t>
        </is>
      </c>
    </row>
    <row r="20784">
      <c r="A20784" s="1" t="n">
        <v>20782</v>
      </c>
      <c r="B20784" t="inlineStr">
        <is>
          <t>coupons</t>
        </is>
      </c>
      <c r="C20784" t="n">
        <v>31</v>
      </c>
      <c r="D20784" t="inlineStr">
        <is>
          <t>{'ae-coupons-library', 'coupons', 'coupons-core-api'}</t>
        </is>
      </c>
    </row>
    <row r="20785">
      <c r="A20785" s="1" t="n">
        <v>20783</v>
      </c>
      <c r="B20785" t="inlineStr">
        <is>
          <t>plops</t>
        </is>
      </c>
      <c r="C20785" t="n">
        <v>31</v>
      </c>
      <c r="D20785" t="inlineStr">
        <is>
          <t>{'test-package-deactivation-test-dewed-plops-bezel-doses', '@malware-test-plops-poled~dsr-package-public-plops-poled', '@dsr-org-stour-sithe-plops-uncap~dsr-package-stour-sithe-plops-uncap'}</t>
        </is>
      </c>
    </row>
    <row r="20786">
      <c r="A20786" s="1" t="n">
        <v>20784</v>
      </c>
      <c r="B20786" t="inlineStr">
        <is>
          <t>fined</t>
        </is>
      </c>
      <c r="C20786" t="n">
        <v>31</v>
      </c>
      <c r="D20786" t="inlineStr">
        <is>
          <t>{'dsr-delete-wubwub-test-moved-grout-fined-clasp', 'dsr-package-public-unrip-prion-runty-fined', '@types~fined'}</t>
        </is>
      </c>
    </row>
    <row r="20787">
      <c r="A20787" s="1" t="n">
        <v>20785</v>
      </c>
      <c r="B20787" t="inlineStr">
        <is>
          <t>scend</t>
        </is>
      </c>
      <c r="C20787" t="n">
        <v>31</v>
      </c>
      <c r="D20787" t="inlineStr">
        <is>
          <t>{'@dsr-user-debts-scend-simps-anion~dsr-package-public-debts-scend-simps-anion', 'dsr-package-public-debts-scend-simps-anion', '@dsr-rollback-org-cadge-scend-manic-kolos~dsr-rollback-package-cadge-scend-manic-kolos'}</t>
        </is>
      </c>
    </row>
    <row r="20788">
      <c r="A20788" s="1" t="n">
        <v>20786</v>
      </c>
      <c r="B20788" t="inlineStr">
        <is>
          <t>greve</t>
        </is>
      </c>
      <c r="C20788" t="n">
        <v>31</v>
      </c>
      <c r="D20788" t="inlineStr">
        <is>
          <t>{'dsr-package-arras-spale-chits-greve', 'widget-engreve', '@dsr-org-unhat-zante-greve-roofs~dsr-package-unhat-zante-greve-roofs'}</t>
        </is>
      </c>
    </row>
    <row r="20789">
      <c r="A20789" s="1" t="n">
        <v>20787</v>
      </c>
      <c r="B20789" t="inlineStr">
        <is>
          <t>stra</t>
        </is>
      </c>
      <c r="C20789" t="n">
        <v>31</v>
      </c>
      <c r="D20789" t="inlineStr">
        <is>
          <t>{'magcore-app-auth-ministra', 'straleboni', 'hds-import-hydstra'}</t>
        </is>
      </c>
    </row>
    <row r="20790">
      <c r="A20790" s="1" t="n">
        <v>20788</v>
      </c>
      <c r="B20790" t="inlineStr">
        <is>
          <t>dumas</t>
        </is>
      </c>
      <c r="C20790" t="n">
        <v>31</v>
      </c>
      <c r="D20790" t="inlineStr">
        <is>
          <t>{'dsr-delete-wubwub-grout-dumas-hauds-toffs', 'dsr-rollback-package-decad-usher-clime-dumas', 'dsr-package-public-tugra-tulip-dumas-styli'}</t>
        </is>
      </c>
    </row>
    <row r="20791">
      <c r="A20791" s="1" t="n">
        <v>20789</v>
      </c>
      <c r="B20791" t="inlineStr">
        <is>
          <t>winey</t>
        </is>
      </c>
      <c r="C20791" t="n">
        <v>31</v>
      </c>
      <c r="D20791" t="inlineStr">
        <is>
          <t>{'test-mlw2-winey-faurd', 'dsr-package-public-gulas-sesey-skell-winey', '@malware-test-winey-wifie~dsr-package-public-winey-wifie'}</t>
        </is>
      </c>
    </row>
    <row r="20792">
      <c r="A20792" s="1" t="n">
        <v>20790</v>
      </c>
      <c r="B20792" t="inlineStr">
        <is>
          <t>petre</t>
        </is>
      </c>
      <c r="C20792" t="n">
        <v>31</v>
      </c>
      <c r="D20792" t="inlineStr">
        <is>
          <t>{'test-mlw1-petre-nohow', 'test-package-deactivation-test-flesh-petre-ambos-ariel', 'dsr-package-public-petre-rebut-stulm-swaps'}</t>
        </is>
      </c>
    </row>
    <row r="20793">
      <c r="A20793" s="1" t="n">
        <v>20791</v>
      </c>
      <c r="B20793" t="inlineStr">
        <is>
          <t>crystaldesign</t>
        </is>
      </c>
      <c r="C20793" t="n">
        <v>31</v>
      </c>
      <c r="D20793" t="inlineStr">
        <is>
          <t>{'@crystaldesign~diva-admin-panel', '@crystaldesign~diva-auth-react', '@crystaldesign~diva-framework'}</t>
        </is>
      </c>
    </row>
    <row r="20794">
      <c r="A20794" s="1" t="n">
        <v>20792</v>
      </c>
      <c r="B20794" t="inlineStr">
        <is>
          <t>ypes</t>
        </is>
      </c>
      <c r="C20794" t="n">
        <v>31</v>
      </c>
      <c r="D20794" t="inlineStr">
        <is>
          <t>{'test-package-deactivation-test-treks-rowel-coupe-sypes', 'dsr-package-public-prays-lammy-soree-sypes', 'dsr-package-genic-raits-sypes-ephas'}</t>
        </is>
      </c>
    </row>
    <row r="20795">
      <c r="A20795" s="1" t="n">
        <v>20793</v>
      </c>
      <c r="B20795" t="inlineStr">
        <is>
          <t>piotr</t>
        </is>
      </c>
      <c r="C20795" t="n">
        <v>31</v>
      </c>
      <c r="D20795" t="inlineStr">
        <is>
          <t>{'piotr-s-brainhub-gatsby-docs-kit', '@piotrsk-test~api-gateway', '@piotr-cz~redux-persist-idb-storage'}</t>
        </is>
      </c>
    </row>
    <row r="20796">
      <c r="A20796" s="1" t="n">
        <v>20794</v>
      </c>
      <c r="B20796" t="inlineStr">
        <is>
          <t>gamay</t>
        </is>
      </c>
      <c r="C20796" t="n">
        <v>31</v>
      </c>
      <c r="D20796" t="inlineStr">
        <is>
          <t>{'gamayun', '@malware-test-paven-gamay~test-mlw3-paven-gamay', 'test-mlw1-paven-gamay'}</t>
        </is>
      </c>
    </row>
    <row r="20797">
      <c r="A20797" s="1" t="n">
        <v>20795</v>
      </c>
      <c r="B20797" t="inlineStr">
        <is>
          <t>bolas</t>
        </is>
      </c>
      <c r="C20797" t="n">
        <v>31</v>
      </c>
      <c r="D20797" t="inlineStr">
        <is>
          <t>{'test-dsr-package-dirty-lauds-bolas-stere', '@dsr-user-album-unwon-bolas-pooks~dsr-package-public-album-unwon-bolas-pooks', 'test-mlw1-bolas-billy'}</t>
        </is>
      </c>
    </row>
    <row r="20798">
      <c r="A20798" s="1" t="n">
        <v>20796</v>
      </c>
      <c r="B20798" t="inlineStr">
        <is>
          <t>faery</t>
        </is>
      </c>
      <c r="C20798" t="n">
        <v>31</v>
      </c>
      <c r="D20798" t="inlineStr">
        <is>
          <t>{'@dsr-org-bodle-agger-faery-cuits~test-dsr-org-bodle-agger-faery-cuits', 'dsr-package-public-faery-muids-craws-sties', '@dsr-user-faery-muids-craws-sties~dsr-package-public-faery-muids-craws-sties'}</t>
        </is>
      </c>
    </row>
    <row r="20799">
      <c r="A20799" s="1" t="n">
        <v>20797</v>
      </c>
      <c r="B20799" t="inlineStr">
        <is>
          <t>bencode</t>
        </is>
      </c>
      <c r="C20799" t="n">
        <v>31</v>
      </c>
      <c r="D20799" t="inlineStr">
        <is>
          <t>{'klik-bencode', 'bencode-js', 'dht-bencode'}</t>
        </is>
      </c>
    </row>
    <row r="20800">
      <c r="A20800" s="1" t="n">
        <v>20798</v>
      </c>
      <c r="B20800" t="inlineStr">
        <is>
          <t>apim</t>
        </is>
      </c>
      <c r="C20800" t="n">
        <v>31</v>
      </c>
      <c r="D20800" t="inlineStr">
        <is>
          <t>{'apim-mock', 'apim-developer-portal', '@azbake~ingredient-apim-api'}</t>
        </is>
      </c>
    </row>
    <row r="20801">
      <c r="A20801" s="1" t="n">
        <v>20799</v>
      </c>
      <c r="B20801" t="inlineStr">
        <is>
          <t>gaur</t>
        </is>
      </c>
      <c r="C20801" t="n">
        <v>31</v>
      </c>
      <c r="D20801" t="inlineStr">
        <is>
          <t>{'test-dsr-package-qophs-hance-gaurs-vraic', '@gaurswap-dev-libs~sdk', 'test-mlw1-sower-gaurs'}</t>
        </is>
      </c>
    </row>
    <row r="20802">
      <c r="A20802" s="1" t="n">
        <v>20800</v>
      </c>
      <c r="B20802" t="inlineStr">
        <is>
          <t>scx</t>
        </is>
      </c>
      <c r="C20802" t="n">
        <v>31</v>
      </c>
      <c r="D20802" t="inlineStr">
        <is>
          <t>{'scx', 'scx-ui', 'scxsxtx'}</t>
        </is>
      </c>
    </row>
    <row r="20803">
      <c r="A20803" s="1" t="n">
        <v>20801</v>
      </c>
      <c r="B20803" t="inlineStr">
        <is>
          <t>craze</t>
        </is>
      </c>
      <c r="C20803" t="n">
        <v>31</v>
      </c>
      <c r="D20803" t="inlineStr">
        <is>
          <t>{'test-mlw1-serge-craze', 'test-dsr-package-haoma-craze-fango-tokes', 'test-dsr-package-jumbo-craze-often-pilch'}</t>
        </is>
      </c>
    </row>
    <row r="20804">
      <c r="A20804" s="1" t="n">
        <v>20802</v>
      </c>
      <c r="B20804" t="inlineStr">
        <is>
          <t>gilt</t>
        </is>
      </c>
      <c r="C20804" t="n">
        <v>31</v>
      </c>
      <c r="D20804" t="inlineStr">
        <is>
          <t>{'@gilt-tech~swig-deps', '@giltayar~microservices-were-made-for-testing', '@gilt-tech~swig-zk'}</t>
        </is>
      </c>
    </row>
    <row r="20805">
      <c r="A20805" s="1" t="n">
        <v>20803</v>
      </c>
      <c r="B20805" t="inlineStr">
        <is>
          <t>alkie</t>
        </is>
      </c>
      <c r="C20805" t="n">
        <v>31</v>
      </c>
      <c r="D20805" t="inlineStr">
        <is>
          <t>{'dsr-rollback-package-ataxy-didst-alkie-dodgy', '@dsr-org-apace-quair-gobos-alkie~test-dsr-org-apace-quair-gobos-alkie', 'test-package-deactivation-test-kaids-frock-alkie-cabby'}</t>
        </is>
      </c>
    </row>
    <row r="20806">
      <c r="A20806" s="1" t="n">
        <v>20804</v>
      </c>
      <c r="B20806" t="inlineStr">
        <is>
          <t>taces</t>
        </is>
      </c>
      <c r="C20806" t="n">
        <v>31</v>
      </c>
      <c r="D20806" t="inlineStr">
        <is>
          <t>{'dsr-package-public-warps-lenti-taces-aitch', 'dsr-package-bawrs-uncos-taces-malms', 'test-mlw4-taces-silex'}</t>
        </is>
      </c>
    </row>
    <row r="20807">
      <c r="A20807" s="1" t="n">
        <v>20805</v>
      </c>
      <c r="B20807" t="inlineStr">
        <is>
          <t>erose</t>
        </is>
      </c>
      <c r="C20807" t="n">
        <v>31</v>
      </c>
      <c r="D20807" t="inlineStr">
        <is>
          <t>{'@dsr-user-scorn-bravi-erose-rowel~dsr-package-public-scorn-bravi-erose-rowel', 'dsr-package-woold-erose-nurrs-fetta', '@dsr-rollback-org-erose-looed-reuse-ruana~dsr-rollback-package-erose-looed-reuse-ruana'}</t>
        </is>
      </c>
    </row>
    <row r="20808">
      <c r="A20808" s="1" t="n">
        <v>20806</v>
      </c>
      <c r="B20808" t="inlineStr">
        <is>
          <t>indlekofer</t>
        </is>
      </c>
      <c r="C20808" t="n">
        <v>31</v>
      </c>
      <c r="D20808" t="inlineStr">
        <is>
          <t>{'@indlekofer~media', '@indlekofer~query_get', '@indlekofer~redux-store'}</t>
        </is>
      </c>
    </row>
    <row r="20809">
      <c r="A20809" s="1" t="n">
        <v>20807</v>
      </c>
      <c r="B20809" t="inlineStr">
        <is>
          <t>jobo</t>
        </is>
      </c>
      <c r="C20809" t="n">
        <v>31</v>
      </c>
      <c r="D20809" t="inlineStr">
        <is>
          <t>{'obojobo-chunks-abstract-assessment', 'obojobo-express', 'obojobo-chunks-numeric-assessment'}</t>
        </is>
      </c>
    </row>
    <row r="20810">
      <c r="A20810" s="1" t="n">
        <v>20808</v>
      </c>
      <c r="B20810" t="inlineStr">
        <is>
          <t>obojobo</t>
        </is>
      </c>
      <c r="C20810" t="n">
        <v>31</v>
      </c>
      <c r="D20810" t="inlineStr">
        <is>
          <t>{'obojobo-chunks-abstract-assessment', 'obojobo-express', 'obojobo-chunks-numeric-assessment'}</t>
        </is>
      </c>
    </row>
    <row r="20811">
      <c r="A20811" s="1" t="n">
        <v>20809</v>
      </c>
      <c r="B20811" t="inlineStr">
        <is>
          <t>bpy</t>
        </is>
      </c>
      <c r="C20811" t="n">
        <v>31</v>
      </c>
      <c r="D20811" t="inlineStr">
        <is>
          <t>{'swigibpy', 'binodbpy', 'fake-bpy-module-2-92'}</t>
        </is>
      </c>
    </row>
    <row r="20812">
      <c r="A20812" s="1" t="n">
        <v>20810</v>
      </c>
      <c r="B20812" t="inlineStr">
        <is>
          <t>dares</t>
        </is>
      </c>
      <c r="C20812" t="n">
        <v>31</v>
      </c>
      <c r="D20812" t="inlineStr">
        <is>
          <t>{'@dsr-rollback-org-dares-clays-barye-noint~dsr-rollback-package-dares-clays-barye-noint', '@dares~platzom', '@dsr-user-point-ditch-dares-nevus~dsr-package-public-point-ditch-dares-nevus'}</t>
        </is>
      </c>
    </row>
    <row r="20813">
      <c r="A20813" s="1" t="n">
        <v>20811</v>
      </c>
      <c r="B20813" t="inlineStr">
        <is>
          <t>scrat</t>
        </is>
      </c>
      <c r="C20813" t="n">
        <v>31</v>
      </c>
      <c r="D20813" t="inlineStr">
        <is>
          <t>{'scrat-postprocessor-nightcss', 'test-mlw1-yales-scrat', 'scrat-parser-stylus'}</t>
        </is>
      </c>
    </row>
    <row r="20814">
      <c r="A20814" s="1" t="n">
        <v>20812</v>
      </c>
      <c r="B20814" t="inlineStr">
        <is>
          <t>jcoreio</t>
        </is>
      </c>
      <c r="C20814" t="n">
        <v>31</v>
      </c>
      <c r="D20814" t="inlineStr">
        <is>
          <t>{'@jcoreio~cloudformation-tools', '@jcoreio~semantic-release-monorepo', '@jcoreio~ssh-client'}</t>
        </is>
      </c>
    </row>
    <row r="20815">
      <c r="A20815" s="1" t="n">
        <v>20813</v>
      </c>
      <c r="B20815" t="inlineStr">
        <is>
          <t>itchy</t>
        </is>
      </c>
      <c r="C20815" t="n">
        <v>31</v>
      </c>
      <c r="D20815" t="inlineStr">
        <is>
          <t>{'dsr-package-filer-foams-bulse-itchy', '@dsr-user-itchy-tizzy-fiscs-error~dsr-package-public-itchy-tizzy-fiscs-error', '@dsr-rollback-user-jolty-lacey-itchy-abbey~dsr-rollback-package-jolty-lacey-itchy-abbey'}</t>
        </is>
      </c>
    </row>
    <row r="20816">
      <c r="A20816" s="1" t="n">
        <v>20814</v>
      </c>
      <c r="B20816" t="inlineStr">
        <is>
          <t>ngui</t>
        </is>
      </c>
      <c r="C20816" t="n">
        <v>31</v>
      </c>
      <c r="D20816" t="inlineStr">
        <is>
          <t>{'@ngui~ngui', '@ngui~overlay', 'ngui-tools'}</t>
        </is>
      </c>
    </row>
    <row r="20817">
      <c r="A20817" s="1" t="n">
        <v>20815</v>
      </c>
      <c r="B20817" t="inlineStr">
        <is>
          <t>hsv</t>
        </is>
      </c>
      <c r="C20817" t="n">
        <v>31</v>
      </c>
      <c r="D20817" t="inlineStr">
        <is>
          <t>{'rgb-to-hsv', '@types~d3-hsv', 'hsv-rgb'}</t>
        </is>
      </c>
    </row>
    <row r="20818">
      <c r="A20818" s="1" t="n">
        <v>20816</v>
      </c>
      <c r="B20818" t="inlineStr">
        <is>
          <t>moxas</t>
        </is>
      </c>
      <c r="C20818" t="n">
        <v>31</v>
      </c>
      <c r="D20818" t="inlineStr">
        <is>
          <t>{'dsr-package-public-lunts-rooms-moxas-salet', 'dsr-package-oping-tench-chivs-moxas', '@dsr-user-lunts-rooms-moxas-salet~dsr-package-public-lunts-rooms-moxas-salet'}</t>
        </is>
      </c>
    </row>
    <row r="20819">
      <c r="A20819" s="1" t="n">
        <v>20817</v>
      </c>
      <c r="B20819" t="inlineStr">
        <is>
          <t>leapt</t>
        </is>
      </c>
      <c r="C20819" t="n">
        <v>31</v>
      </c>
      <c r="D20819" t="inlineStr">
        <is>
          <t>{'test-dsr-package-salue-thong-leapt-oasis', 'test-mlw4-leapt-gadso', '@dsr-user-leapt-galop-swots-arere~dsr-package-public-leapt-galop-swots-arere'}</t>
        </is>
      </c>
    </row>
    <row r="20820">
      <c r="A20820" s="1" t="n">
        <v>20818</v>
      </c>
      <c r="B20820" t="inlineStr">
        <is>
          <t>ndi</t>
        </is>
      </c>
      <c r="C20820" t="n">
        <v>31</v>
      </c>
      <c r="D20820" t="inlineStr">
        <is>
          <t>{'kiloview-ndi', 'dsr-package-public-dorse-tondi-peghs-gaups', '@ndiing~ndiing'}</t>
        </is>
      </c>
    </row>
    <row r="20821">
      <c r="A20821" s="1" t="n">
        <v>20819</v>
      </c>
      <c r="B20821" t="inlineStr">
        <is>
          <t>dgram</t>
        </is>
      </c>
      <c r="C20821" t="n">
        <v>31</v>
      </c>
      <c r="D20821" t="inlineStr">
        <is>
          <t>{'cgjs-dgram', 'browser-shim-node-dgram', 'browser-node-dgram'}</t>
        </is>
      </c>
    </row>
    <row r="20822">
      <c r="A20822" s="1" t="n">
        <v>20820</v>
      </c>
      <c r="B20822" t="inlineStr">
        <is>
          <t>arias</t>
        </is>
      </c>
      <c r="C20822" t="n">
        <v>31</v>
      </c>
      <c r="D20822" t="inlineStr">
        <is>
          <t>{'dsr-package-public-arias-caped-pampa-hable', '@martinarias~angular2-cookie', '@dsr-rollback-org-arias-sists-squib-axman~dsr-rollback-package-arias-sists-squib-axman'}</t>
        </is>
      </c>
    </row>
    <row r="20823">
      <c r="A20823" s="1" t="n">
        <v>20821</v>
      </c>
      <c r="B20823" t="inlineStr">
        <is>
          <t>conte</t>
        </is>
      </c>
      <c r="C20823" t="n">
        <v>31</v>
      </c>
      <c r="D20823" t="inlineStr">
        <is>
          <t>{'@test-mlw-org-bowed-conte~test-mlw1-bowed-conte', '@contezza~documentlist', 'dsr-package-conte-daynt'}</t>
        </is>
      </c>
    </row>
    <row r="20824">
      <c r="A20824" s="1" t="n">
        <v>20822</v>
      </c>
      <c r="B20824" t="inlineStr">
        <is>
          <t>forzoom</t>
        </is>
      </c>
      <c r="C20824" t="n">
        <v>31</v>
      </c>
      <c r="D20824" t="inlineStr">
        <is>
          <t>{'@forzoom~form-renderer', '@forzoom~nav', '@forzoom~picker'}</t>
        </is>
      </c>
    </row>
    <row r="20825">
      <c r="A20825" s="1" t="n">
        <v>20823</v>
      </c>
      <c r="B20825" t="inlineStr">
        <is>
          <t>volts</t>
        </is>
      </c>
      <c r="C20825" t="n">
        <v>31</v>
      </c>
      <c r="D20825" t="inlineStr">
        <is>
          <t>{'voltswagen', '@millevolts~backoffice', '@malware-test-prims-volts~dsr-package-public-prims-volts'}</t>
        </is>
      </c>
    </row>
    <row r="20826">
      <c r="A20826" s="1" t="n">
        <v>20824</v>
      </c>
      <c r="B20826" t="inlineStr">
        <is>
          <t>pawky</t>
        </is>
      </c>
      <c r="C20826" t="n">
        <v>31</v>
      </c>
      <c r="D20826" t="inlineStr">
        <is>
          <t>{'test-package-deactivation-test-eared-brews-viand-pawky', '@dsr-rollback-org-pawky-yawny-deils-oozes~dsr-rollback-package-pawky-yawny-deils-oozes', 'dsr-package-public-jorum-wince-pawky-salmi'}</t>
        </is>
      </c>
    </row>
    <row r="20827">
      <c r="A20827" s="1" t="n">
        <v>20825</v>
      </c>
      <c r="B20827" t="inlineStr">
        <is>
          <t>justows</t>
        </is>
      </c>
      <c r="C20827" t="n">
        <v>31</v>
      </c>
      <c r="D20827" t="inlineStr">
        <is>
          <t>{'justows.plugin.http.multipart', 'justows.conn.log.dummy', 'justows.conn.q.zeromq'}</t>
        </is>
      </c>
    </row>
    <row r="20828">
      <c r="A20828" s="1" t="n">
        <v>20826</v>
      </c>
      <c r="B20828" t="inlineStr">
        <is>
          <t>kle</t>
        </is>
      </c>
      <c r="C20828" t="n">
        <v>31</v>
      </c>
      <c r="D20828" t="inlineStr">
        <is>
          <t>{'pickkle', '@neoskop~tikkle', '@pawelkleczek~react-cli'}</t>
        </is>
      </c>
    </row>
    <row r="20829">
      <c r="A20829" s="1" t="n">
        <v>20827</v>
      </c>
      <c r="B20829" t="inlineStr">
        <is>
          <t>snog</t>
        </is>
      </c>
      <c r="C20829" t="n">
        <v>31</v>
      </c>
      <c r="D20829" t="inlineStr">
        <is>
          <t>{'snogcel-test', '@dsr-user-zygon-dodge-teaze-snogs~dsr-package-public-zygon-dodge-teaze-snogs', '@dsr-org-muses-kilts-hiyas-snogs~dsr-package-muses-kilts-hiyas-snogs'}</t>
        </is>
      </c>
    </row>
    <row r="20830">
      <c r="A20830" s="1" t="n">
        <v>20828</v>
      </c>
      <c r="B20830" t="inlineStr">
        <is>
          <t>c6</t>
        </is>
      </c>
      <c r="C20830" t="n">
        <v>31</v>
      </c>
      <c r="D20830" t="inlineStr">
        <is>
          <t>{'f33c2ebf580ebfc7dfda7546e5867d4d18b2ed38f04789c324db86528b83d352887e74814909fb732684497778632543aef55c6efe825f6a60d7b90a0f54ffad', '@c6o~ui-theme', '@wtcbkjbuzrbl~a1e8b3c6c5e06755a63180623fce1acfc63e9c7f898732ab305deffb8'}</t>
        </is>
      </c>
    </row>
    <row r="20831">
      <c r="A20831" s="1" t="n">
        <v>20829</v>
      </c>
      <c r="B20831" t="inlineStr">
        <is>
          <t>vist</t>
        </is>
      </c>
      <c r="C20831" t="n">
        <v>31</v>
      </c>
      <c r="D20831" t="inlineStr">
        <is>
          <t>{'@dsr-user-moues-picks-clied-ovist~dsr-package-public-moues-picks-clied-ovist', 'vist', 'dsr-package-public-moues-picks-clied-ovist'}</t>
        </is>
      </c>
    </row>
    <row r="20832">
      <c r="A20832" s="1" t="n">
        <v>20830</v>
      </c>
      <c r="B20832" t="inlineStr">
        <is>
          <t>mack</t>
        </is>
      </c>
      <c r="C20832" t="n">
        <v>31</v>
      </c>
      <c r="D20832" t="inlineStr">
        <is>
          <t>{'dmack', '@macksterino~ts-credentials', '@lmack~image-slider'}</t>
        </is>
      </c>
    </row>
    <row r="20833">
      <c r="A20833" s="1" t="n">
        <v>20831</v>
      </c>
      <c r="B20833" t="inlineStr">
        <is>
          <t>delph</t>
        </is>
      </c>
      <c r="C20833" t="n">
        <v>31</v>
      </c>
      <c r="D20833" t="inlineStr">
        <is>
          <t>{'dsr-package-public-delph-ryals-dunks-pater', 'dsr-package-public-delph-allod-rinks-tical', 'test-mlw2-lezzy-delph'}</t>
        </is>
      </c>
    </row>
    <row r="20834">
      <c r="A20834" s="1" t="n">
        <v>20832</v>
      </c>
      <c r="B20834" t="inlineStr">
        <is>
          <t>weblake</t>
        </is>
      </c>
      <c r="C20834" t="n">
        <v>31</v>
      </c>
      <c r="D20834" t="inlineStr">
        <is>
          <t>{'@weblake-ui~image', '@weblake-ui~core', '@weblake.io~tags'}</t>
        </is>
      </c>
    </row>
    <row r="20835">
      <c r="A20835" s="1" t="n">
        <v>20833</v>
      </c>
      <c r="B20835" t="inlineStr">
        <is>
          <t>zopyx</t>
        </is>
      </c>
      <c r="C20835" t="n">
        <v>31</v>
      </c>
      <c r="D20835" t="inlineStr">
        <is>
          <t>{'zopyx-together', 'zopyx-convert', 'zopyx-slimp'}</t>
        </is>
      </c>
    </row>
    <row r="20836">
      <c r="A20836" s="1" t="n">
        <v>20834</v>
      </c>
      <c r="B20836" t="inlineStr">
        <is>
          <t>blimp</t>
        </is>
      </c>
      <c r="C20836" t="n">
        <v>31</v>
      </c>
      <c r="D20836" t="inlineStr">
        <is>
          <t>{'@siteblimp~tracking-js', 'blimpair', 'test-mlw3-chaff-blimp'}</t>
        </is>
      </c>
    </row>
    <row r="20837">
      <c r="A20837" s="1" t="n">
        <v>20835</v>
      </c>
      <c r="B20837" t="inlineStr">
        <is>
          <t>wos</t>
        </is>
      </c>
      <c r="C20837" t="n">
        <v>31</v>
      </c>
      <c r="D20837" t="inlineStr">
        <is>
          <t>{'woshiyangzhengtai', 'wos-wos', 'woshiwangjing'}</t>
        </is>
      </c>
    </row>
    <row r="20838">
      <c r="A20838" s="1" t="n">
        <v>20836</v>
      </c>
      <c r="B20838" t="inlineStr">
        <is>
          <t>kinks</t>
        </is>
      </c>
      <c r="C20838" t="n">
        <v>31</v>
      </c>
      <c r="D20838" t="inlineStr">
        <is>
          <t>{'dsr-rollback-package-kinks-recur-liver-chirp', 'dsr-package-public-kinks-arson-saint-rasps', 'dsr-package-public-unlid-kinks-curdy-gnars'}</t>
        </is>
      </c>
    </row>
    <row r="20839">
      <c r="A20839" s="1" t="n">
        <v>20837</v>
      </c>
      <c r="B20839" t="inlineStr">
        <is>
          <t>kauri</t>
        </is>
      </c>
      <c r="C20839" t="n">
        <v>31</v>
      </c>
      <c r="D20839" t="inlineStr">
        <is>
          <t>{'dsr-package-public-kauri-treys-kanzu-tacks', 'test-dsr-package-whats-amman-pocks-kauri', 'dsr-package-public-coses-cedis-kauri-dinic'}</t>
        </is>
      </c>
    </row>
    <row r="20840">
      <c r="A20840" s="1" t="n">
        <v>20838</v>
      </c>
      <c r="B20840" t="inlineStr">
        <is>
          <t>veers</t>
        </is>
      </c>
      <c r="C20840" t="n">
        <v>31</v>
      </c>
      <c r="D20840" t="inlineStr">
        <is>
          <t>{'test-dsr-package-jaspe-kiley-veers-sagos', 'test-dsr-package-hater-inned-anima-veers', '@malware-test-veers-urine~dsr-package-public-veers-urine'}</t>
        </is>
      </c>
    </row>
    <row r="20841">
      <c r="A20841" s="1" t="n">
        <v>20839</v>
      </c>
      <c r="B20841" t="inlineStr">
        <is>
          <t>apode</t>
        </is>
      </c>
      <c r="C20841" t="n">
        <v>31</v>
      </c>
      <c r="D20841" t="inlineStr">
        <is>
          <t>{'test-mlw3-choom-apode', 'dsr-delete-wubwub-test-mzees-apode-muton-toyer', 'dsr-delete-wubwub-test-apode-nurrs-rajas-spiks'}</t>
        </is>
      </c>
    </row>
    <row r="20842">
      <c r="A20842" s="1" t="n">
        <v>20840</v>
      </c>
      <c r="B20842" t="inlineStr">
        <is>
          <t>tuque</t>
        </is>
      </c>
      <c r="C20842" t="n">
        <v>31</v>
      </c>
      <c r="D20842" t="inlineStr">
        <is>
          <t>{'dsr-package-public-porgy-grant-theed-tuque', 'dsr-package-howes-tuque-clour-notal', 'dsr-package-public-tuque-downs-angry-talus'}</t>
        </is>
      </c>
    </row>
    <row r="20843">
      <c r="A20843" s="1" t="n">
        <v>20841</v>
      </c>
      <c r="B20843" t="inlineStr">
        <is>
          <t>ethal</t>
        </is>
      </c>
      <c r="C20843" t="n">
        <v>31</v>
      </c>
      <c r="D20843" t="inlineStr">
        <is>
          <t>{'dsr-rollback-package-mercy-total-eruct-ethal', '@malware-test-ethal-yucks~test-mlw3-ethal-yucks', 'test-mlw2-ethal-yucks'}</t>
        </is>
      </c>
    </row>
    <row r="20844">
      <c r="A20844" s="1" t="n">
        <v>20842</v>
      </c>
      <c r="B20844" t="inlineStr">
        <is>
          <t>necks</t>
        </is>
      </c>
      <c r="C20844" t="n">
        <v>31</v>
      </c>
      <c r="D20844" t="inlineStr">
        <is>
          <t>{'test-dsr-package-ditto-helot-necks-touch', 'test-mlw2-jiber-necks', 'dsr-package-axles-sleet-necks-hobos'}</t>
        </is>
      </c>
    </row>
    <row r="20845">
      <c r="A20845" s="1" t="n">
        <v>20843</v>
      </c>
      <c r="B20845" t="inlineStr">
        <is>
          <t>gridstack</t>
        </is>
      </c>
      <c r="C20845" t="n">
        <v>31</v>
      </c>
      <c r="D20845" t="inlineStr">
        <is>
          <t>{'@voila-dashboards~jupyterlab-gridstack', 'ngxx-gridstack', 'retyped-gridstack-tsd-ambient'}</t>
        </is>
      </c>
    </row>
    <row r="20846">
      <c r="A20846" s="1" t="n">
        <v>20844</v>
      </c>
      <c r="B20846" t="inlineStr">
        <is>
          <t>woful</t>
        </is>
      </c>
      <c r="C20846" t="n">
        <v>31</v>
      </c>
      <c r="D20846" t="inlineStr">
        <is>
          <t>{'test-dsr-package-swoun-quops-cords-woful', 'dsr-package-public-nares-woful-comet-aider', 'dsr-package-woful-ribby'}</t>
        </is>
      </c>
    </row>
    <row r="20847">
      <c r="A20847" s="1" t="n">
        <v>20845</v>
      </c>
      <c r="B20847" t="inlineStr">
        <is>
          <t>pieces</t>
        </is>
      </c>
      <c r="C20847" t="n">
        <v>31</v>
      </c>
      <c r="D20847" t="inlineStr">
        <is>
          <t>{'pieces', 'puzzle-pieces', '@chessire~pieces'}</t>
        </is>
      </c>
    </row>
    <row r="20848">
      <c r="A20848" s="1" t="n">
        <v>20846</v>
      </c>
      <c r="B20848" t="inlineStr">
        <is>
          <t>hsd</t>
        </is>
      </c>
      <c r="C20848" t="n">
        <v>31</v>
      </c>
      <c r="D20848" t="inlineStr">
        <is>
          <t>{'hsd_1805a_hello', 'yhsd-api', 'hsd-lib12'}</t>
        </is>
      </c>
    </row>
    <row r="20849">
      <c r="A20849" s="1" t="n">
        <v>20847</v>
      </c>
      <c r="B20849" t="inlineStr">
        <is>
          <t>anyui</t>
        </is>
      </c>
      <c r="C20849" t="n">
        <v>31</v>
      </c>
      <c r="D20849" t="inlineStr">
        <is>
          <t>{'@anystudio~anyui-button', '1257anyui', '@anyui~quickapp-compiler'}</t>
        </is>
      </c>
    </row>
    <row r="20850">
      <c r="A20850" s="1" t="n">
        <v>20848</v>
      </c>
      <c r="B20850" t="inlineStr">
        <is>
          <t>zestia</t>
        </is>
      </c>
      <c r="C20850" t="n">
        <v>31</v>
      </c>
      <c r="D20850" t="inlineStr">
        <is>
          <t>{'@zestia~ember-validation', '@zestia~ember-async-tooltips', '@zestia~cordova-plugin-nativestorage'}</t>
        </is>
      </c>
    </row>
    <row r="20851">
      <c r="A20851" s="1" t="n">
        <v>20849</v>
      </c>
      <c r="B20851" t="inlineStr">
        <is>
          <t>srs</t>
        </is>
      </c>
      <c r="C20851" t="n">
        <v>31</v>
      </c>
      <c r="D20851" t="inlineStr">
        <is>
          <t>{'@srssoft~react-pdfjs', 'srslib', 'sendbird-uikit-srs'}</t>
        </is>
      </c>
    </row>
    <row r="20852">
      <c r="A20852" s="1" t="n">
        <v>20850</v>
      </c>
      <c r="B20852" t="inlineStr">
        <is>
          <t>moots</t>
        </is>
      </c>
      <c r="C20852" t="n">
        <v>31</v>
      </c>
      <c r="D20852" t="inlineStr">
        <is>
          <t>{'test-mlw1-situs-moots', 'dsr-package-public-moots-acari-sacra-pricy', '@malware-test-situs-moots~test-mlw3-situs-moots'}</t>
        </is>
      </c>
    </row>
    <row r="20853">
      <c r="A20853" s="1" t="n">
        <v>20851</v>
      </c>
      <c r="B20853" t="inlineStr">
        <is>
          <t>aru</t>
        </is>
      </c>
      <c r="C20853" t="n">
        <v>31</v>
      </c>
      <c r="D20853" t="inlineStr">
        <is>
          <t>{'aru-lib', '@noldaru~eslint-config-common-react', '@jaakaru~softpos_api'}</t>
        </is>
      </c>
    </row>
    <row r="20854">
      <c r="A20854" s="1" t="n">
        <v>20852</v>
      </c>
      <c r="B20854" t="inlineStr">
        <is>
          <t>wrapt</t>
        </is>
      </c>
      <c r="C20854" t="n">
        <v>31</v>
      </c>
      <c r="D20854" t="inlineStr">
        <is>
          <t>{'test-package-deactivation-test-ekkas-wrapt-coram-abord', 'wrapt', '@machinomy~wraptso'}</t>
        </is>
      </c>
    </row>
    <row r="20855">
      <c r="A20855" s="1" t="n">
        <v>20853</v>
      </c>
      <c r="B20855" t="inlineStr">
        <is>
          <t>dbi</t>
        </is>
      </c>
      <c r="C20855" t="n">
        <v>31</v>
      </c>
      <c r="D20855" t="inlineStr">
        <is>
          <t>{'easydbi-sqlite', 'starterkit-dbi-frontend', 'dbi-backend'}</t>
        </is>
      </c>
    </row>
    <row r="20856">
      <c r="A20856" s="1" t="n">
        <v>20854</v>
      </c>
      <c r="B20856" t="inlineStr">
        <is>
          <t>duckie</t>
        </is>
      </c>
      <c r="C20856" t="n">
        <v>31</v>
      </c>
      <c r="D20856" t="inlineStr">
        <is>
          <t>{'duckietown-challenges-runner', 'duckietown-aido-ros-bridge-daffy', 'duckietown-docker-utils-daffy'}</t>
        </is>
      </c>
    </row>
    <row r="20857">
      <c r="A20857" s="1" t="n">
        <v>20855</v>
      </c>
      <c r="B20857" t="inlineStr">
        <is>
          <t>larky</t>
        </is>
      </c>
      <c r="C20857" t="n">
        <v>31</v>
      </c>
      <c r="D20857" t="inlineStr">
        <is>
          <t>{'@dsr-user-never-trill-gloom-larky~dsr-package-public-never-trill-gloom-larky', 'dsr-package-public-caman-larky', '@dsr-user-queen-tapus-eagre-larky~dsr-package-public-queen-tapus-eagre-larky'}</t>
        </is>
      </c>
    </row>
    <row r="20858">
      <c r="A20858" s="1" t="n">
        <v>20856</v>
      </c>
      <c r="B20858" t="inlineStr">
        <is>
          <t>goodbye</t>
        </is>
      </c>
      <c r="C20858" t="n">
        <v>31</v>
      </c>
      <c r="D20858" t="inlineStr">
        <is>
          <t>{'@ryuring~goodbye', '@hellosam33~goodbye-ts-study', 'it-goodbye'}</t>
        </is>
      </c>
    </row>
    <row r="20859">
      <c r="A20859" s="1" t="n">
        <v>20857</v>
      </c>
      <c r="B20859" t="inlineStr">
        <is>
          <t>awsm</t>
        </is>
      </c>
      <c r="C20859" t="n">
        <v>31</v>
      </c>
      <c r="D20859" t="inlineStr">
        <is>
          <t>{'awsm-architect-app', 'awsm-images', 'awsmonui'}</t>
        </is>
      </c>
    </row>
    <row r="20860">
      <c r="A20860" s="1" t="n">
        <v>20858</v>
      </c>
      <c r="B20860" t="inlineStr">
        <is>
          <t>burg</t>
        </is>
      </c>
      <c r="C20860" t="n">
        <v>31</v>
      </c>
      <c r="D20860" t="inlineStr">
        <is>
          <t>{'burguer-nav-icon', '@test-mlw-org-adult-burgs~test-mlw1-adult-burgs', 'test-mlw1-burgs-sizes'}</t>
        </is>
      </c>
    </row>
    <row r="20861">
      <c r="A20861" s="1" t="n">
        <v>20859</v>
      </c>
      <c r="B20861" t="inlineStr">
        <is>
          <t>yuh</t>
        </is>
      </c>
      <c r="C20861" t="n">
        <v>31</v>
      </c>
      <c r="D20861" t="inlineStr">
        <is>
          <t>{'@xieyuheng~stencil-components', 'yuhanutils', '@yuhyoju~sdk'}</t>
        </is>
      </c>
    </row>
    <row r="20862">
      <c r="A20862" s="1" t="n">
        <v>20860</v>
      </c>
      <c r="B20862" t="inlineStr">
        <is>
          <t>fifed</t>
        </is>
      </c>
      <c r="C20862" t="n">
        <v>31</v>
      </c>
      <c r="D20862" t="inlineStr">
        <is>
          <t>{'test-mlw2-fifed-aside-dep', 'test-package-deactivation-test-taker-newly-fifed-lotto', 'dsr-package-glebe-cheek-tayra-fifed'}</t>
        </is>
      </c>
    </row>
    <row r="20863">
      <c r="A20863" s="1" t="n">
        <v>20861</v>
      </c>
      <c r="B20863" t="inlineStr">
        <is>
          <t>moss</t>
        </is>
      </c>
      <c r="C20863" t="n">
        <v>31</v>
      </c>
      <c r="D20863" t="inlineStr">
        <is>
          <t>{'moss.js', 'moss-node-client', 'js-moss'}</t>
        </is>
      </c>
    </row>
    <row r="20864">
      <c r="A20864" s="1" t="n">
        <v>20862</v>
      </c>
      <c r="B20864" t="inlineStr">
        <is>
          <t>strig</t>
        </is>
      </c>
      <c r="C20864" t="n">
        <v>31</v>
      </c>
      <c r="D20864" t="inlineStr">
        <is>
          <t>{'dsr-delete-wubwub-raked-eclat-ogled-strig', 'dsr-package-public-strig-agars-tolas-debby', 'test-dsr-package-cosec-strig-chyme-keels'}</t>
        </is>
      </c>
    </row>
    <row r="20865">
      <c r="A20865" s="1" t="n">
        <v>20863</v>
      </c>
      <c r="B20865" t="inlineStr">
        <is>
          <t>coupe</t>
        </is>
      </c>
      <c r="C20865" t="n">
        <v>31</v>
      </c>
      <c r="D20865" t="inlineStr">
        <is>
          <t>{'test-package-deactivation-test-treks-rowel-coupe-sypes', 'dsr-package-public-noted-coupe-samba-pongs', '@dsr-rollback-org-hooky-plank-coupe-wacky~dsr-rollback-package-hooky-plank-coupe-wacky'}</t>
        </is>
      </c>
    </row>
    <row r="20866">
      <c r="A20866" s="1" t="n">
        <v>20864</v>
      </c>
      <c r="B20866" t="inlineStr">
        <is>
          <t>dower</t>
        </is>
      </c>
      <c r="C20866" t="n">
        <v>31</v>
      </c>
      <c r="D20866" t="inlineStr">
        <is>
          <t>{'test-mlw2-dower-genoa', 'test-dsr-package-cones-proke-balms-dower', '@malware-test-dower-genoa~test-mlw3-dower-genoa'}</t>
        </is>
      </c>
    </row>
    <row r="20867">
      <c r="A20867" s="1" t="n">
        <v>20865</v>
      </c>
      <c r="B20867" t="inlineStr">
        <is>
          <t>simar</t>
        </is>
      </c>
      <c r="C20867" t="n">
        <v>31</v>
      </c>
      <c r="D20867" t="inlineStr">
        <is>
          <t>{'test-mlw2-bakes-simar', '@malware-test-bakes-simar~test-mlw3-bakes-simar', 'dsr-package-laser-dauts-firms-simar'}</t>
        </is>
      </c>
    </row>
    <row r="20868">
      <c r="A20868" s="1" t="n">
        <v>20866</v>
      </c>
      <c r="B20868" t="inlineStr">
        <is>
          <t>atrix</t>
        </is>
      </c>
      <c r="C20868" t="n">
        <v>31</v>
      </c>
      <c r="D20868" t="inlineStr">
        <is>
          <t>{'spinatrix', 'abbreviatrix', '@creatrix~sha256'}</t>
        </is>
      </c>
    </row>
    <row r="20869">
      <c r="A20869" s="1" t="n">
        <v>20867</v>
      </c>
      <c r="B20869" t="inlineStr">
        <is>
          <t>rgy</t>
        </is>
      </c>
      <c r="C20869" t="n">
        <v>31</v>
      </c>
      <c r="D20869" t="inlineStr">
        <is>
          <t>{'@dsr-user-gleby-wends-hived-lurgy~dsr-package-public-gleby-wends-hived-lurgy', '@dsr-rollback-org-fraud-lurgy-leeks-squat~dsr-rollback-package-fraud-lurgy-leeks-squat', 'test-mlw1-lurgy-trews'}</t>
        </is>
      </c>
    </row>
    <row r="20870">
      <c r="A20870" s="1" t="n">
        <v>20868</v>
      </c>
      <c r="B20870" t="inlineStr">
        <is>
          <t>servant</t>
        </is>
      </c>
      <c r="C20870" t="n">
        <v>31</v>
      </c>
      <c r="D20870" t="inlineStr">
        <is>
          <t>{'servant-sdk-node', 'servant-fake-app-01', '@servant~servant-cli'}</t>
        </is>
      </c>
    </row>
    <row r="20871">
      <c r="A20871" s="1" t="n">
        <v>20869</v>
      </c>
      <c r="B20871" t="inlineStr">
        <is>
          <t>gumma</t>
        </is>
      </c>
      <c r="C20871" t="n">
        <v>31</v>
      </c>
      <c r="D20871" t="inlineStr">
        <is>
          <t>{'dsr-delete-wubwub-loose-cabal-gumma-brags', 'codesignal-1to10-srikanth-gummadi', 'test-package-deactivation-test-juice-gumma-lurry-belay'}</t>
        </is>
      </c>
    </row>
    <row r="20872">
      <c r="A20872" s="1" t="n">
        <v>20870</v>
      </c>
      <c r="B20872" t="inlineStr">
        <is>
          <t>klaytn</t>
        </is>
      </c>
      <c r="C20872" t="n">
        <v>31</v>
      </c>
      <c r="D20872" t="inlineStr">
        <is>
          <t>{'@0x-klaytn~subproviders', 'klaytn-wallet', '@0x-klaytn~contract-wrappers'}</t>
        </is>
      </c>
    </row>
    <row r="20873">
      <c r="A20873" s="1" t="n">
        <v>20871</v>
      </c>
      <c r="B20873" t="inlineStr">
        <is>
          <t>nevo</t>
        </is>
      </c>
      <c r="C20873" t="n">
        <v>31</v>
      </c>
      <c r="D20873" t="inlineStr">
        <is>
          <t>{'nevobo-js', 'react-native-smart-barcode-nevo', 'react-native-swipeout-nevo'}</t>
        </is>
      </c>
    </row>
    <row r="20874">
      <c r="A20874" s="1" t="n">
        <v>20872</v>
      </c>
      <c r="B20874" t="inlineStr">
        <is>
          <t>meaty</t>
        </is>
      </c>
      <c r="C20874" t="n">
        <v>31</v>
      </c>
      <c r="D20874" t="inlineStr">
        <is>
          <t>{'@dsr-org-myall-trior-quake-meaty~test-dsr-org-myall-trior-quake-meaty', 'dsr-package-public-aback-meaty', 'test-package-deactivation-test-meaty-upped-plume-sores'}</t>
        </is>
      </c>
    </row>
    <row r="20875">
      <c r="A20875" s="1" t="n">
        <v>20873</v>
      </c>
      <c r="B20875" t="inlineStr">
        <is>
          <t>femur</t>
        </is>
      </c>
      <c r="C20875" t="n">
        <v>31</v>
      </c>
      <c r="D20875" t="inlineStr">
        <is>
          <t>{'@test-mlw-org-femur-adage~test-mlw1-femur-adage', '@dsr-org-oiler-brews-spaer-femur~test-dsr-org-oiler-brews-spaer-femur', 'test-dsr-package-signs-femur-ascus-ditas'}</t>
        </is>
      </c>
    </row>
    <row r="20876">
      <c r="A20876" s="1" t="n">
        <v>20874</v>
      </c>
      <c r="B20876" t="inlineStr">
        <is>
          <t>sculp</t>
        </is>
      </c>
      <c r="C20876" t="n">
        <v>31</v>
      </c>
      <c r="D20876" t="inlineStr">
        <is>
          <t>{'@dsr-rollback-org-noyes-setae-biker-sculp~dsr-rollback-package-noyes-setae-biker-sculp', 'test-mlw3-gabby-sculp', 'dsr-delete-wubwub-spiny-navew-sculp-botte'}</t>
        </is>
      </c>
    </row>
    <row r="20877">
      <c r="A20877" s="1" t="n">
        <v>20875</v>
      </c>
      <c r="B20877" t="inlineStr">
        <is>
          <t>yarrs</t>
        </is>
      </c>
      <c r="C20877" t="n">
        <v>31</v>
      </c>
      <c r="D20877" t="inlineStr">
        <is>
          <t>{'@dsr-org-tarry-peaks-gebur-yarrs~dsr-package-tarry-peaks-gebur-yarrs', 'dsr-rollback-package-yarrs-bahut-slops-pilis', 'test-dsr-package-yarrs-ryper-slade-howdy'}</t>
        </is>
      </c>
    </row>
    <row r="20878">
      <c r="A20878" s="1" t="n">
        <v>20876</v>
      </c>
      <c r="B20878" t="inlineStr">
        <is>
          <t>nearley</t>
        </is>
      </c>
      <c r="C20878" t="n">
        <v>31</v>
      </c>
      <c r="D20878" t="inlineStr">
        <is>
          <t>{'@shieldsbetter~nearley-indentify', 'nearley', 'nearley-loader'}</t>
        </is>
      </c>
    </row>
    <row r="20879">
      <c r="A20879" s="1" t="n">
        <v>20877</v>
      </c>
      <c r="B20879" t="inlineStr">
        <is>
          <t>roster</t>
        </is>
      </c>
      <c r="C20879" t="n">
        <v>31</v>
      </c>
      <c r="D20879" t="inlineStr">
        <is>
          <t>{'formatrosterdata', 'bqroster-utils', 'bifroster'}</t>
        </is>
      </c>
    </row>
    <row r="20880">
      <c r="A20880" s="1" t="n">
        <v>20878</v>
      </c>
      <c r="B20880" t="inlineStr">
        <is>
          <t>sqrtthree</t>
        </is>
      </c>
      <c r="C20880" t="n">
        <v>31</v>
      </c>
      <c r="D20880" t="inlineStr">
        <is>
          <t>{'@sqrtthree~eslint-config-ts', '@sqrtthree~wraps', '@sqrtthree~axios-use-sign'}</t>
        </is>
      </c>
    </row>
    <row r="20881">
      <c r="A20881" s="1" t="n">
        <v>20879</v>
      </c>
      <c r="B20881" t="inlineStr">
        <is>
          <t>geums</t>
        </is>
      </c>
      <c r="C20881" t="n">
        <v>31</v>
      </c>
      <c r="D20881" t="inlineStr">
        <is>
          <t>{'@dsr-org-armor-emmer-rumal-geums~test-dsr-org-armor-emmer-rumal-geums', 'test-package-deactivation-test-maars-afoot-veily-geums', '@malware-test-sinks-geums~test-mlw3-sinks-geums'}</t>
        </is>
      </c>
    </row>
    <row r="20882">
      <c r="A20882" s="1" t="n">
        <v>20880</v>
      </c>
      <c r="B20882" t="inlineStr">
        <is>
          <t>mfp</t>
        </is>
      </c>
      <c r="C20882" t="n">
        <v>31</v>
      </c>
      <c r="D20882" t="inlineStr">
        <is>
          <t>{'mfp-dart', '@mfpbbr~skywalk', 'my-first-mfp-plugin'}</t>
        </is>
      </c>
    </row>
    <row r="20883">
      <c r="A20883" s="1" t="n">
        <v>20881</v>
      </c>
      <c r="B20883" t="inlineStr">
        <is>
          <t>lambs</t>
        </is>
      </c>
      <c r="C20883" t="n">
        <v>31</v>
      </c>
      <c r="D20883" t="inlineStr">
        <is>
          <t>{'dsr-package-public-creme-moody-lambs-ayont', 'dsr-rollback-package-raphe-lambs-gamic-schwa', 'dsr-package-lambs-devot'}</t>
        </is>
      </c>
    </row>
    <row r="20884">
      <c r="A20884" s="1" t="n">
        <v>20882</v>
      </c>
      <c r="B20884" t="inlineStr">
        <is>
          <t>wenn</t>
        </is>
      </c>
      <c r="C20884" t="n">
        <v>31</v>
      </c>
      <c r="D20884" t="inlineStr">
        <is>
          <t>{'dsr-package-platy-hirer-coomy-wenny', 'dsr-package-public-cheep-wenny', 'wenny'}</t>
        </is>
      </c>
    </row>
    <row r="20885">
      <c r="A20885" s="1" t="n">
        <v>20883</v>
      </c>
      <c r="B20885" t="inlineStr">
        <is>
          <t>dick</t>
        </is>
      </c>
      <c r="C20885" t="n">
        <v>31</v>
      </c>
      <c r="D20885" t="inlineStr">
        <is>
          <t>{'toddick', 'dickanf', 'dickcoin'}</t>
        </is>
      </c>
    </row>
    <row r="20886">
      <c r="A20886" s="1" t="n">
        <v>20884</v>
      </c>
      <c r="B20886" t="inlineStr">
        <is>
          <t>yodl</t>
        </is>
      </c>
      <c r="C20886" t="n">
        <v>31</v>
      </c>
      <c r="D20886" t="inlineStr">
        <is>
          <t>{'winston-yodle', 'dsr-package-public-ivied-yield-twier-yodle', '@dsr-user-ivied-yield-twier-yodle~dsr-package-public-ivied-yield-twier-yodle'}</t>
        </is>
      </c>
    </row>
    <row r="20887">
      <c r="A20887" s="1" t="n">
        <v>20885</v>
      </c>
      <c r="B20887" t="inlineStr">
        <is>
          <t>lyart</t>
        </is>
      </c>
      <c r="C20887" t="n">
        <v>31</v>
      </c>
      <c r="D20887" t="inlineStr">
        <is>
          <t>{'test-dsr-package-lyart-grans-flown-cames', 'test-mlw2-crump-lyart', 'test-mlw1-lyart-begar'}</t>
        </is>
      </c>
    </row>
    <row r="20888">
      <c r="A20888" s="1" t="n">
        <v>20886</v>
      </c>
      <c r="B20888" t="inlineStr">
        <is>
          <t>chout</t>
        </is>
      </c>
      <c r="C20888" t="n">
        <v>31</v>
      </c>
      <c r="D20888" t="inlineStr">
        <is>
          <t>{'test-mlw1-droop-chout', 'dsr-rollback-package-chout-manse-panto-crewe', 'dsr-delete-wubwub-trots-seedy-kinos-chout'}</t>
        </is>
      </c>
    </row>
    <row r="20889">
      <c r="A20889" s="1" t="n">
        <v>20887</v>
      </c>
      <c r="B20889" t="inlineStr">
        <is>
          <t>amble</t>
        </is>
      </c>
      <c r="C20889" t="n">
        <v>31</v>
      </c>
      <c r="D20889" t="inlineStr">
        <is>
          <t>{'dsr-package-amble-guffs-cooks-nisus', 'test-package-deactivation-test-amble-gaudy-swank-taped', 'dsr-package-amble-conto-sours-leirs'}</t>
        </is>
      </c>
    </row>
    <row r="20890">
      <c r="A20890" s="1" t="n">
        <v>20888</v>
      </c>
      <c r="B20890" t="inlineStr">
        <is>
          <t>zag</t>
        </is>
      </c>
      <c r="C20890" t="n">
        <v>31</v>
      </c>
      <c r="D20890" t="inlineStr">
        <is>
          <t>{'@zagrajmy~eslint-config', '@onzag~itemize', 'zig-zagz'}</t>
        </is>
      </c>
    </row>
    <row r="20891">
      <c r="A20891" s="1" t="n">
        <v>20889</v>
      </c>
      <c r="B20891" t="inlineStr">
        <is>
          <t>sleet</t>
        </is>
      </c>
      <c r="C20891" t="n">
        <v>31</v>
      </c>
      <c r="D20891" t="inlineStr">
        <is>
          <t>{'gulp-sleet', 'dsr-rollback-package-neive-halon-musth-sleet', 'dsr-package-public-citer-swear-sleet-dross'}</t>
        </is>
      </c>
    </row>
    <row r="20892">
      <c r="A20892" s="1" t="n">
        <v>20890</v>
      </c>
      <c r="B20892" t="inlineStr">
        <is>
          <t>gaums</t>
        </is>
      </c>
      <c r="C20892" t="n">
        <v>31</v>
      </c>
      <c r="D20892" t="inlineStr">
        <is>
          <t>{'dsr-delete-wubwub-test-gaums-braxy-coofs-skite', 'dsr-package-public-first-flush-troll-gaums', '@dsr-user-gaums-biota-tawie-hylic~dsr-package-public-gaums-biota-tawie-hylic'}</t>
        </is>
      </c>
    </row>
    <row r="20893">
      <c r="A20893" s="1" t="n">
        <v>20891</v>
      </c>
      <c r="B20893" t="inlineStr">
        <is>
          <t>acton</t>
        </is>
      </c>
      <c r="C20893" t="n">
        <v>31</v>
      </c>
      <c r="D20893" t="inlineStr">
        <is>
          <t>{'dsr-package-pools-pasha-acton-epics', 'yaqd-acton', '@dsr-user-fence-acton-oonts-buppy~dsr-package-public-fence-acton-oonts-buppy'}</t>
        </is>
      </c>
    </row>
    <row r="20894">
      <c r="A20894" s="1" t="n">
        <v>20892</v>
      </c>
      <c r="B20894" t="inlineStr">
        <is>
          <t>togas</t>
        </is>
      </c>
      <c r="C20894" t="n">
        <v>31</v>
      </c>
      <c r="D20894" t="inlineStr">
        <is>
          <t>{'@dsr-rollback-org-timid-togas-jenny-visor~dsr-rollback-package-timid-togas-jenny-visor', 'test-mlw4-togas-gyves', 'test-dsr-package-reast-clift-togas-stave'}</t>
        </is>
      </c>
    </row>
    <row r="20895">
      <c r="A20895" s="1" t="n">
        <v>20893</v>
      </c>
      <c r="B20895" t="inlineStr">
        <is>
          <t>beet</t>
        </is>
      </c>
      <c r="C20895" t="n">
        <v>31</v>
      </c>
      <c r="D20895" t="inlineStr">
        <is>
          <t>{'@beetapp~beet-js', '@coobeet~npm-monorepo-core', 'beet'}</t>
        </is>
      </c>
    </row>
    <row r="20896">
      <c r="A20896" s="1" t="n">
        <v>20894</v>
      </c>
      <c r="B20896" t="inlineStr">
        <is>
          <t>bakes</t>
        </is>
      </c>
      <c r="C20896" t="n">
        <v>31</v>
      </c>
      <c r="D20896" t="inlineStr">
        <is>
          <t>{'test-mlw2-bakes-simar', '@malware-test-bakes-simar~test-mlw3-bakes-simar', 'test-dsr-package-tweel-palet-coset-bakes'}</t>
        </is>
      </c>
    </row>
    <row r="20897">
      <c r="A20897" s="1" t="n">
        <v>20895</v>
      </c>
      <c r="B20897" t="inlineStr">
        <is>
          <t>icp</t>
        </is>
      </c>
      <c r="C20897" t="n">
        <v>31</v>
      </c>
      <c r="D20897" t="inlineStr">
        <is>
          <t>{'icp-gis-admin', 'inspect-icp', 'icp-global-ui-mobile'}</t>
        </is>
      </c>
    </row>
    <row r="20898">
      <c r="A20898" s="1" t="n">
        <v>20896</v>
      </c>
      <c r="B20898" t="inlineStr">
        <is>
          <t>deva</t>
        </is>
      </c>
      <c r="C20898" t="n">
        <v>31</v>
      </c>
      <c r="D20898" t="inlineStr">
        <is>
          <t>{'vtranslit-scheme-deva', '@lokeshdevareddy~sample-component', '@devablo~tsconfig'}</t>
        </is>
      </c>
    </row>
    <row r="20899">
      <c r="A20899" s="1" t="n">
        <v>20897</v>
      </c>
      <c r="B20899" t="inlineStr">
        <is>
          <t>laker</t>
        </is>
      </c>
      <c r="C20899" t="n">
        <v>31</v>
      </c>
      <c r="D20899" t="inlineStr">
        <is>
          <t>{'@dsr-user-stirs-viewy-thuja-laker~dsr-package-public-stirs-viewy-thuja-laker', 'dsr-delete-wubwub-laker-steam-suede-maras', 'dsr-package-public-kinos-cards-monte-laker'}</t>
        </is>
      </c>
    </row>
    <row r="20900">
      <c r="A20900" s="1" t="n">
        <v>20898</v>
      </c>
      <c r="B20900" t="inlineStr">
        <is>
          <t>jik</t>
        </is>
      </c>
      <c r="C20900" t="n">
        <v>31</v>
      </c>
      <c r="D20900" t="inlineStr">
        <is>
          <t>{'@birjik~rn-apple-healthkit', 'jikejs', 'jikan-ts-wrapper'}</t>
        </is>
      </c>
    </row>
    <row r="20901">
      <c r="A20901" s="1" t="n">
        <v>20899</v>
      </c>
      <c r="B20901" t="inlineStr">
        <is>
          <t>magnify</t>
        </is>
      </c>
      <c r="C20901" t="n">
        <v>31</v>
      </c>
      <c r="D20901" t="inlineStr">
        <is>
          <t>{'magnify-zhyq', 'react-magnify', 'vue-magnify'}</t>
        </is>
      </c>
    </row>
    <row r="20902">
      <c r="A20902" s="1" t="n">
        <v>20900</v>
      </c>
      <c r="B20902" t="inlineStr">
        <is>
          <t>fanes</t>
        </is>
      </c>
      <c r="C20902" t="n">
        <v>31</v>
      </c>
      <c r="D20902" t="inlineStr">
        <is>
          <t>{'@dsr-user-niter-iambs-debts-fanes~dsr-package-public-niter-iambs-debts-fanes', 'dsr-package-mists-rodeo-fanes-quods', 'dsr-package-public-fanes-wacko-moans-blurt'}</t>
        </is>
      </c>
    </row>
    <row r="20903">
      <c r="A20903" s="1" t="n">
        <v>20901</v>
      </c>
      <c r="B20903" t="inlineStr">
        <is>
          <t>naval</t>
        </is>
      </c>
      <c r="C20903" t="n">
        <v>31</v>
      </c>
      <c r="D20903" t="inlineStr">
        <is>
          <t>{'@civ-clone~base-unit-type-naval', 'petrobras-navalweb-ui', 'dsr-rollback-package-lepid-naval-lurry-stilb'}</t>
        </is>
      </c>
    </row>
    <row r="20904">
      <c r="A20904" s="1" t="n">
        <v>20902</v>
      </c>
      <c r="B20904" t="inlineStr">
        <is>
          <t>motes</t>
        </is>
      </c>
      <c r="C20904" t="n">
        <v>31</v>
      </c>
      <c r="D20904" t="inlineStr">
        <is>
          <t>{'test-package-deactivation-test-sloyd-limps-motes-runch', 'dsr-package-pixie-liven-cites-motes', 'dsr-package-public-pixie-liven-cites-motes'}</t>
        </is>
      </c>
    </row>
    <row r="20905">
      <c r="A20905" s="1" t="n">
        <v>20903</v>
      </c>
      <c r="B20905" t="inlineStr">
        <is>
          <t>suint</t>
        </is>
      </c>
      <c r="C20905" t="n">
        <v>31</v>
      </c>
      <c r="D20905" t="inlineStr">
        <is>
          <t>{'test-mlw3-suint-pause', 'dsr-package-public-suint-jaded-pally-adult', '@dsr-user-suint-jaded-pally-adult~dsr-package-public-suint-jaded-pally-adult'}</t>
        </is>
      </c>
    </row>
    <row r="20906">
      <c r="A20906" s="1" t="n">
        <v>20904</v>
      </c>
      <c r="B20906" t="inlineStr">
        <is>
          <t>dices</t>
        </is>
      </c>
      <c r="C20906" t="n">
        <v>31</v>
      </c>
      <c r="D20906" t="inlineStr">
        <is>
          <t>{'joa-dices', 'rolling-dices', 'dsr-package-dices-ngwee'}</t>
        </is>
      </c>
    </row>
    <row r="20907">
      <c r="A20907" s="1" t="n">
        <v>20905</v>
      </c>
      <c r="B20907" t="inlineStr">
        <is>
          <t>heigh</t>
        </is>
      </c>
      <c r="C20907" t="n">
        <v>31</v>
      </c>
      <c r="D20907" t="inlineStr">
        <is>
          <t>{'dsr-package-public-tweer-heigh-pizes-vills', 'dsr-package-tweer-heigh-pizes-vills', 'dsr-package-oculi-heigh-modal-ashes'}</t>
        </is>
      </c>
    </row>
    <row r="20908">
      <c r="A20908" s="1" t="n">
        <v>20906</v>
      </c>
      <c r="B20908" t="inlineStr">
        <is>
          <t>vests</t>
        </is>
      </c>
      <c r="C20908" t="n">
        <v>31</v>
      </c>
      <c r="D20908" t="inlineStr">
        <is>
          <t>{'test-mlw3-vests-crowd', 'dsr-package-public-velds-vests', 'test-dsr-package-vests-ketch-dingo-cuish'}</t>
        </is>
      </c>
    </row>
    <row r="20909">
      <c r="A20909" s="1" t="n">
        <v>20907</v>
      </c>
      <c r="B20909" t="inlineStr">
        <is>
          <t>prosy</t>
        </is>
      </c>
      <c r="C20909" t="n">
        <v>31</v>
      </c>
      <c r="D20909" t="inlineStr">
        <is>
          <t>{'@dsr-user-prosy-prize-awork-enemy~dsr-package-public-prosy-prize-awork-enemy', '@dsr-org-prosy-sagas-fraps-throe~dsr-package-prosy-sagas-fraps-throe', 'test-package-deactivation-test-pails-prosy-louts-wirer'}</t>
        </is>
      </c>
    </row>
    <row r="20910">
      <c r="A20910" s="1" t="n">
        <v>20908</v>
      </c>
      <c r="B20910" t="inlineStr">
        <is>
          <t>nsh</t>
        </is>
      </c>
      <c r="C20910" t="n">
        <v>31</v>
      </c>
      <c r="D20910" t="inlineStr">
        <is>
          <t>{'nshtools', '@nshcore-npm~ts-oss-boiler', 'bnsh-decoder'}</t>
        </is>
      </c>
    </row>
    <row r="20911">
      <c r="A20911" s="1" t="n">
        <v>20909</v>
      </c>
      <c r="B20911" t="inlineStr">
        <is>
          <t>elude</t>
        </is>
      </c>
      <c r="C20911" t="n">
        <v>31</v>
      </c>
      <c r="D20911" t="inlineStr">
        <is>
          <t>{'elude', '@test-mlw-org-hooly-elude~test-mlw1-hooly-elude', 'dsr-package-start-elude-soily-phene'}</t>
        </is>
      </c>
    </row>
    <row r="20912">
      <c r="A20912" s="1" t="n">
        <v>20910</v>
      </c>
      <c r="B20912" t="inlineStr">
        <is>
          <t>codetanzania</t>
        </is>
      </c>
      <c r="C20912" t="n">
        <v>31</v>
      </c>
      <c r="D20912" t="inlineStr">
        <is>
          <t>{'@codetanzania~ewea-common', '@codetanzania~majifix-jurisdiction', '@codetanzania~ewea-api-client'}</t>
        </is>
      </c>
    </row>
    <row r="20913">
      <c r="A20913" s="1" t="n">
        <v>20911</v>
      </c>
      <c r="B20913" t="inlineStr">
        <is>
          <t>arere</t>
        </is>
      </c>
      <c r="C20913" t="n">
        <v>31</v>
      </c>
      <c r="D20913" t="inlineStr">
        <is>
          <t>{'@malware-test-nazes-arere~dsr-package-public-nazes-arere', '@dsr-user-leapt-galop-swots-arere~dsr-package-public-leapt-galop-swots-arere', '@test-mlw-org-richt-arere~test-mlw1-richt-arere'}</t>
        </is>
      </c>
    </row>
    <row r="20914">
      <c r="A20914" s="1" t="n">
        <v>20912</v>
      </c>
      <c r="B20914" t="inlineStr">
        <is>
          <t>pocks</t>
        </is>
      </c>
      <c r="C20914" t="n">
        <v>31</v>
      </c>
      <c r="D20914" t="inlineStr">
        <is>
          <t>{'test-dsr-package-whats-amman-pocks-kauri', '@dsr-org-tries-penne-pocks-ogham~test-dsr-org-tries-penne-pocks-ogham', 'dsr-rollback-package-peter-pocks-iambs-meson'}</t>
        </is>
      </c>
    </row>
    <row r="20915">
      <c r="A20915" s="1" t="n">
        <v>20913</v>
      </c>
      <c r="B20915" t="inlineStr">
        <is>
          <t>schul</t>
        </is>
      </c>
      <c r="C20915" t="n">
        <v>31</v>
      </c>
      <c r="D20915" t="inlineStr">
        <is>
          <t>{'test-mlw2-costs-schul', '@schul-cloud~prettier-config', 'dsr-delete-wubwub-test-chott-schul-acres-lezes'}</t>
        </is>
      </c>
    </row>
    <row r="20916">
      <c r="A20916" s="1" t="n">
        <v>20914</v>
      </c>
      <c r="B20916" t="inlineStr">
        <is>
          <t>lefts</t>
        </is>
      </c>
      <c r="C20916" t="n">
        <v>31</v>
      </c>
      <c r="D20916" t="inlineStr">
        <is>
          <t>{'test-package-deactivation-test-lefts-dorts-ruler-yummy', '@dsr-rollback-org-robed-skids-fents-lefts~dsr-rollback-package-robed-skids-fents-lefts', '@dsr-user-besit-lefts-urari-semis~dsr-package-public-besit-lefts-urari-semis'}</t>
        </is>
      </c>
    </row>
    <row r="20917">
      <c r="A20917" s="1" t="n">
        <v>20915</v>
      </c>
      <c r="B20917" t="inlineStr">
        <is>
          <t>proos</t>
        </is>
      </c>
      <c r="C20917" t="n">
        <v>31</v>
      </c>
      <c r="D20917" t="inlineStr">
        <is>
          <t>{'dsr-package-lairy-proos-bilge-braxy', '@dsr-user-proos-ports-liken-candy~dsr-package-public-proos-ports-liken-candy', '@dsr-org-spoof-gippo-pumas-proos~test-dsr-org-spoof-gippo-pumas-proos'}</t>
        </is>
      </c>
    </row>
    <row r="20918">
      <c r="A20918" s="1" t="n">
        <v>20916</v>
      </c>
      <c r="B20918" t="inlineStr">
        <is>
          <t>twl</t>
        </is>
      </c>
      <c r="C20918" t="n">
        <v>31</v>
      </c>
      <c r="D20918" t="inlineStr">
        <is>
          <t>{'@twlv~core', 'twlv-storage-memory', 'twl'}</t>
        </is>
      </c>
    </row>
    <row r="20919">
      <c r="A20919" s="1" t="n">
        <v>20917</v>
      </c>
      <c r="B20919" t="inlineStr">
        <is>
          <t>western</t>
        </is>
      </c>
      <c r="C20919" t="n">
        <v>31</v>
      </c>
      <c r="D20919" t="inlineStr">
        <is>
          <t>{'@western-investment~vue2-datetimepicker', '@westernwood~prettier-config-default', '@bernard-test-user~western-green-mamba'}</t>
        </is>
      </c>
    </row>
    <row r="20920">
      <c r="A20920" s="1" t="n">
        <v>20918</v>
      </c>
      <c r="B20920" t="inlineStr">
        <is>
          <t>adown</t>
        </is>
      </c>
      <c r="C20920" t="n">
        <v>31</v>
      </c>
      <c r="D20920" t="inlineStr">
        <is>
          <t>{'test-mlw3-adown-dully', 'dsr-package-undue-fayed-milky-adown', 'test-mlw1-adown-crwth'}</t>
        </is>
      </c>
    </row>
    <row r="20921">
      <c r="A20921" s="1" t="n">
        <v>20919</v>
      </c>
      <c r="B20921" t="inlineStr">
        <is>
          <t>parly</t>
        </is>
      </c>
      <c r="C20921" t="n">
        <v>31</v>
      </c>
      <c r="D20921" t="inlineStr">
        <is>
          <t>{'dsr-package-sonny-parly-looed-mased', 'test-dsr-package-ixtle-parly-snods-eikon', 'test-dsr-package-parly-sonsy-divot-items'}</t>
        </is>
      </c>
    </row>
    <row r="20922">
      <c r="A20922" s="1" t="n">
        <v>20920</v>
      </c>
      <c r="B20922" t="inlineStr">
        <is>
          <t>ringer</t>
        </is>
      </c>
      <c r="C20922" t="n">
        <v>31</v>
      </c>
      <c r="D20922" t="inlineStr">
        <is>
          <t>{'@troy.schneringer~react-scripts', '@pedroentringer~json2xml', '@steinringer~eslint-config-st-web-ng'}</t>
        </is>
      </c>
    </row>
    <row r="20923">
      <c r="A20923" s="1" t="n">
        <v>20921</v>
      </c>
      <c r="B20923" t="inlineStr">
        <is>
          <t>halfa</t>
        </is>
      </c>
      <c r="C20923" t="n">
        <v>31</v>
      </c>
      <c r="D20923" t="inlineStr">
        <is>
          <t>{'test-package-deactivation-test-yirks-halfa-aryls-level', '@dsr-org-snood-cored-halfa-flops~dsr-package-snood-cored-halfa-flops', '@test-mlw-org-halfa-palls~test-mlw1-halfa-palls'}</t>
        </is>
      </c>
    </row>
    <row r="20924">
      <c r="A20924" s="1" t="n">
        <v>20922</v>
      </c>
      <c r="B20924" t="inlineStr">
        <is>
          <t>barks</t>
        </is>
      </c>
      <c r="C20924" t="n">
        <v>31</v>
      </c>
      <c r="D20924" t="inlineStr">
        <is>
          <t>{'dsr-package-mummy-rills-oidia-barks', 'dsr-package-sutor-longs-raker-barks', '@dsr-user-sutor-longs-raker-barks~dsr-package-public-sutor-longs-raker-barks'}</t>
        </is>
      </c>
    </row>
    <row r="20925">
      <c r="A20925" s="1" t="n">
        <v>20923</v>
      </c>
      <c r="B20925" t="inlineStr">
        <is>
          <t>trimmer</t>
        </is>
      </c>
      <c r="C20925" t="n">
        <v>31</v>
      </c>
      <c r="D20925" t="inlineStr">
        <is>
          <t>{'video-trimmer-react', 'trimmer-api', 'ember-cli-template-trimmer'}</t>
        </is>
      </c>
    </row>
    <row r="20926">
      <c r="A20926" s="1" t="n">
        <v>20924</v>
      </c>
      <c r="B20926" t="inlineStr">
        <is>
          <t>cribs</t>
        </is>
      </c>
      <c r="C20926" t="n">
        <v>31</v>
      </c>
      <c r="D20926" t="inlineStr">
        <is>
          <t>{'@dsr-rollback-org-cribs-grids-teste-eathe~dsr-rollback-package-cribs-grids-teste-eathe', '@dsr-org-cribs-bravo-bitte-ninja~dsr-package-cribs-bravo-bitte-ninja', 'dsr-package-public-total-cribs'}</t>
        </is>
      </c>
    </row>
    <row r="20927">
      <c r="A20927" s="1" t="n">
        <v>20925</v>
      </c>
      <c r="B20927" t="inlineStr">
        <is>
          <t>humblejs</t>
        </is>
      </c>
      <c r="C20927" t="n">
        <v>31</v>
      </c>
      <c r="D20927" t="inlineStr">
        <is>
          <t>{'@humblejs~share', '@humblejs~page', '@humblejs~img'}</t>
        </is>
      </c>
    </row>
    <row r="20928">
      <c r="A20928" s="1" t="n">
        <v>20926</v>
      </c>
      <c r="B20928" t="inlineStr">
        <is>
          <t>raks</t>
        </is>
      </c>
      <c r="C20928" t="n">
        <v>31</v>
      </c>
      <c r="D20928" t="inlineStr">
        <is>
          <t>{'test-mlw1-carps-araks', 'dsr-package-ducal-araks', 'ember-cli-fill-murray-raksonibs'}</t>
        </is>
      </c>
    </row>
    <row r="20929">
      <c r="A20929" s="1" t="n">
        <v>20927</v>
      </c>
      <c r="B20929" t="inlineStr">
        <is>
          <t>caec</t>
        </is>
      </c>
      <c r="C20929" t="n">
        <v>31</v>
      </c>
      <c r="D20929" t="inlineStr">
        <is>
          <t>{'test-mlw3-caeca-visas', 'test-mlw2-gaped-caeca', 'dsr-package-caeca-sculk'}</t>
        </is>
      </c>
    </row>
    <row r="20930">
      <c r="A20930" s="1" t="n">
        <v>20928</v>
      </c>
      <c r="B20930" t="inlineStr">
        <is>
          <t>autoform</t>
        </is>
      </c>
      <c r="C20930" t="n">
        <v>31</v>
      </c>
      <c r="D20930" t="inlineStr">
        <is>
          <t>{'redux-autoform-bootstrap-ui', 'vue-autoform-element', 'charlie-autoform'}</t>
        </is>
      </c>
    </row>
    <row r="20931">
      <c r="A20931" s="1" t="n">
        <v>20929</v>
      </c>
      <c r="B20931" t="inlineStr">
        <is>
          <t>shaker</t>
        </is>
      </c>
      <c r="C20931" t="n">
        <v>31</v>
      </c>
      <c r="D20931" t="inlineStr">
        <is>
          <t>{'shakermaker', '@alshakero~ez-s', 'salt-shaker'}</t>
        </is>
      </c>
    </row>
    <row r="20932">
      <c r="A20932" s="1" t="n">
        <v>20930</v>
      </c>
      <c r="B20932" t="inlineStr">
        <is>
          <t>lushy</t>
        </is>
      </c>
      <c r="C20932" t="n">
        <v>31</v>
      </c>
      <c r="D20932" t="inlineStr">
        <is>
          <t>{'dsr-package-public-lushy-loris-camis-drain', 'test-mlw4-lushy-weeps', '@malware-test-lushy-weeps~test-mlw3-lushy-weeps'}</t>
        </is>
      </c>
    </row>
    <row r="20933">
      <c r="A20933" s="1" t="n">
        <v>20931</v>
      </c>
      <c r="B20933" t="inlineStr">
        <is>
          <t>langs</t>
        </is>
      </c>
      <c r="C20933" t="n">
        <v>31</v>
      </c>
      <c r="D20933" t="inlineStr">
        <is>
          <t>{'@omysoul~bible-langs', 'express-langs', 'humor-langs'}</t>
        </is>
      </c>
    </row>
    <row r="20934">
      <c r="A20934" s="1" t="n">
        <v>20932</v>
      </c>
      <c r="B20934" t="inlineStr">
        <is>
          <t>leats</t>
        </is>
      </c>
      <c r="C20934" t="n">
        <v>31</v>
      </c>
      <c r="D20934" t="inlineStr">
        <is>
          <t>{'test-package-deactivation-test-leats-plumb-wamus-sprat', '@dsr-user-tykes-skews-leats-junco~dsr-package-public-tykes-skews-leats-junco', 'dsr-package-jubas-leats-mamba-tanto'}</t>
        </is>
      </c>
    </row>
    <row r="20935">
      <c r="A20935" s="1" t="n">
        <v>20933</v>
      </c>
      <c r="B20935" t="inlineStr">
        <is>
          <t>mimetype</t>
        </is>
      </c>
      <c r="C20935" t="n">
        <v>31</v>
      </c>
      <c r="D20935" t="inlineStr">
        <is>
          <t>{'mimetype-magic', 'mimetype', 'mimetype-to-fontawesome'}</t>
        </is>
      </c>
    </row>
    <row r="20936">
      <c r="A20936" s="1" t="n">
        <v>20934</v>
      </c>
      <c r="B20936" t="inlineStr">
        <is>
          <t>mesne</t>
        </is>
      </c>
      <c r="C20936" t="n">
        <v>31</v>
      </c>
      <c r="D20936" t="inlineStr">
        <is>
          <t>{'test-mlw2-chaff-mesne', 'dsr-package-voted-sputa-koban-mesne', 'dsr-package-novas-autos-gurge-mesne'}</t>
        </is>
      </c>
    </row>
    <row r="20937">
      <c r="A20937" s="1" t="n">
        <v>20935</v>
      </c>
      <c r="B20937" t="inlineStr">
        <is>
          <t>harn</t>
        </is>
      </c>
      <c r="C20937" t="n">
        <v>31</v>
      </c>
      <c r="D20937" t="inlineStr">
        <is>
          <t>{'dsr-delete-wubwub-edile-harns-toyer-akees', 'dsr-package-public-cooky-harns', 'dsr-package-droop-harns-lames-mousy'}</t>
        </is>
      </c>
    </row>
    <row r="20938">
      <c r="A20938" s="1" t="n">
        <v>20936</v>
      </c>
      <c r="B20938" t="inlineStr">
        <is>
          <t>nsis</t>
        </is>
      </c>
      <c r="C20938" t="n">
        <v>31</v>
      </c>
      <c r="D20938" t="inlineStr">
        <is>
          <t>{'nsis-compat-updater', '@nsis~language-data', 'ace-nsis-mode'}</t>
        </is>
      </c>
    </row>
    <row r="20939">
      <c r="A20939" s="1" t="n">
        <v>20937</v>
      </c>
      <c r="B20939" t="inlineStr">
        <is>
          <t>zarfs</t>
        </is>
      </c>
      <c r="C20939" t="n">
        <v>31</v>
      </c>
      <c r="D20939" t="inlineStr">
        <is>
          <t>{'test-mlw3-sawed-zarfs', 'test-mlw1-gippo-zarfs', 'test-package-deactivation-test-zarfs-evets-amuse-scows'}</t>
        </is>
      </c>
    </row>
    <row r="20940">
      <c r="A20940" s="1" t="n">
        <v>20938</v>
      </c>
      <c r="B20940" t="inlineStr">
        <is>
          <t>embow</t>
        </is>
      </c>
      <c r="C20940" t="n">
        <v>31</v>
      </c>
      <c r="D20940" t="inlineStr">
        <is>
          <t>{'@dsr-user-embow-rhumb-sorer-serif~dsr-package-public-embow-rhumb-sorer-serif', 'test-mlw1-embow-disme', 'test-package-deactivation-test-ramis-salty-gooly-embow'}</t>
        </is>
      </c>
    </row>
    <row r="20941">
      <c r="A20941" s="1" t="n">
        <v>20939</v>
      </c>
      <c r="B20941" t="inlineStr">
        <is>
          <t>dota</t>
        </is>
      </c>
      <c r="C20941" t="n">
        <v>31</v>
      </c>
      <c r="D20941" t="inlineStr">
        <is>
          <t>{'dota-replay-parser', 'dota-web-api', 'dota'}</t>
        </is>
      </c>
    </row>
    <row r="20942">
      <c r="A20942" s="1" t="n">
        <v>20940</v>
      </c>
      <c r="B20942" t="inlineStr">
        <is>
          <t>activation</t>
        </is>
      </c>
      <c r="C20942" t="n">
        <v>31</v>
      </c>
      <c r="D20942" t="inlineStr">
        <is>
          <t>{'@nodert-win10-rs3~windows.applicationmodel.activation', '@hzzt~react-activation', '@unocode~password-activation'}</t>
        </is>
      </c>
    </row>
    <row r="20943">
      <c r="A20943" s="1" t="n">
        <v>20941</v>
      </c>
      <c r="B20943" t="inlineStr">
        <is>
          <t>tushar</t>
        </is>
      </c>
      <c r="C20943" t="n">
        <v>31</v>
      </c>
      <c r="D20943" t="inlineStr">
        <is>
          <t>{'tushar-ng-drag-drop', 'test-library-tushar', 'al-tushar'}</t>
        </is>
      </c>
    </row>
    <row r="20944">
      <c r="A20944" s="1" t="n">
        <v>20942</v>
      </c>
      <c r="B20944" t="inlineStr">
        <is>
          <t>impulse</t>
        </is>
      </c>
      <c r="C20944" t="n">
        <v>31</v>
      </c>
      <c r="D20944" t="inlineStr">
        <is>
          <t>{'ams-impulse-api', 'edge-impulse-cli', 'impulse-fin'}</t>
        </is>
      </c>
    </row>
    <row r="20945">
      <c r="A20945" s="1" t="n">
        <v>20943</v>
      </c>
      <c r="B20945" t="inlineStr">
        <is>
          <t>musks</t>
        </is>
      </c>
      <c r="C20945" t="n">
        <v>31</v>
      </c>
      <c r="D20945" t="inlineStr">
        <is>
          <t>{'@dsr-rollback-org-musks-anion-scuts-handy~dsr-rollback-package-musks-anion-scuts-handy', '@dsr-user-azoic-lolly-musks-jolls~dsr-package-public-azoic-lolly-musks-jolls', '@dsr-org-mixer-musks-frisk-biles~dsr-package-mixer-musks-frisk-biles'}</t>
        </is>
      </c>
    </row>
    <row r="20946">
      <c r="A20946" s="1" t="n">
        <v>20944</v>
      </c>
      <c r="B20946" t="inlineStr">
        <is>
          <t>elrond</t>
        </is>
      </c>
      <c r="C20946" t="n">
        <v>31</v>
      </c>
      <c r="D20946" t="inlineStr">
        <is>
          <t>{'@elrondnetwork~elrond-core-js', '@elrondnetwork~hw-app-elrond', '@ledgerhq~hw-app-elrond'}</t>
        </is>
      </c>
    </row>
    <row r="20947">
      <c r="A20947" s="1" t="n">
        <v>20945</v>
      </c>
      <c r="B20947" t="inlineStr">
        <is>
          <t>abide</t>
        </is>
      </c>
      <c r="C20947" t="n">
        <v>31</v>
      </c>
      <c r="D20947" t="inlineStr">
        <is>
          <t>{'abide', '@dsr-org-abide-prest-fares-zonae~dsr-package-abide-prest-fares-zonae', 'dsr-package-public-agile-abide-oyers-jotun'}</t>
        </is>
      </c>
    </row>
    <row r="20948">
      <c r="A20948" s="1" t="n">
        <v>20946</v>
      </c>
      <c r="B20948" t="inlineStr">
        <is>
          <t>noter</t>
        </is>
      </c>
      <c r="C20948" t="n">
        <v>31</v>
      </c>
      <c r="D20948" t="inlineStr">
        <is>
          <t>{'test-dsr-package-noter-clove-surgy-pujas', 'dsr-package-public-pales-sedan-noter-artel', 'dsr-package-pales-sedan-noter-artel'}</t>
        </is>
      </c>
    </row>
    <row r="20949">
      <c r="A20949" s="1" t="n">
        <v>20947</v>
      </c>
      <c r="B20949" t="inlineStr">
        <is>
          <t>cloy</t>
        </is>
      </c>
      <c r="C20949" t="n">
        <v>31</v>
      </c>
      <c r="D20949" t="inlineStr">
        <is>
          <t>{'test-mlw2-cloys-seifs', 'dsr-package-alapa-cloys', 'dsr-package-public-alapa-cloys'}</t>
        </is>
      </c>
    </row>
    <row r="20950">
      <c r="A20950" s="1" t="n">
        <v>20948</v>
      </c>
      <c r="B20950" t="inlineStr">
        <is>
          <t>cloys</t>
        </is>
      </c>
      <c r="C20950" t="n">
        <v>31</v>
      </c>
      <c r="D20950" t="inlineStr">
        <is>
          <t>{'test-mlw2-cloys-seifs', 'dsr-package-alapa-cloys', 'dsr-package-public-alapa-cloys'}</t>
        </is>
      </c>
    </row>
    <row r="20951">
      <c r="A20951" s="1" t="n">
        <v>20949</v>
      </c>
      <c r="B20951" t="inlineStr">
        <is>
          <t>albee</t>
        </is>
      </c>
      <c r="C20951" t="n">
        <v>31</v>
      </c>
      <c r="D20951" t="inlineStr">
        <is>
          <t>{'@malware-test-albee-vires~test-mlw3-albee-vires', 'is-albee', 'dsr-package-public-dorky-hicks-albee-value'}</t>
        </is>
      </c>
    </row>
    <row r="20952">
      <c r="A20952" s="1" t="n">
        <v>20950</v>
      </c>
      <c r="B20952" t="inlineStr">
        <is>
          <t>vnode</t>
        </is>
      </c>
      <c r="C20952" t="n">
        <v>31</v>
      </c>
      <c r="D20952" t="inlineStr">
        <is>
          <t>{'vue-vnode-component', 'vue-vnode', 'soot-vnode-flags'}</t>
        </is>
      </c>
    </row>
    <row r="20953">
      <c r="A20953" s="1" t="n">
        <v>20951</v>
      </c>
      <c r="B20953" t="inlineStr">
        <is>
          <t>swirly</t>
        </is>
      </c>
      <c r="C20953" t="n">
        <v>31</v>
      </c>
      <c r="D20953" t="inlineStr">
        <is>
          <t>{'swirly-theme-default-light', '@swirly~renderer', 'swirly-rasterizer-imagemagick'}</t>
        </is>
      </c>
    </row>
    <row r="20954">
      <c r="A20954" s="1" t="n">
        <v>20952</v>
      </c>
      <c r="B20954" t="inlineStr">
        <is>
          <t>talcs</t>
        </is>
      </c>
      <c r="C20954" t="n">
        <v>31</v>
      </c>
      <c r="D20954" t="inlineStr">
        <is>
          <t>{'@dsr-user-tatts-walis-talcs-flamy~dsr-package-public-tatts-walis-talcs-flamy', 'dsr-rollback-package-talcs-scalp-erses-rabat', 'dsr-delete-wubwub-talcs-pyats-epees-bided'}</t>
        </is>
      </c>
    </row>
    <row r="20955">
      <c r="A20955" s="1" t="n">
        <v>20953</v>
      </c>
      <c r="B20955" t="inlineStr">
        <is>
          <t>uint</t>
        </is>
      </c>
      <c r="C20955" t="n">
        <v>31</v>
      </c>
      <c r="D20955" t="inlineStr">
        <is>
          <t>{'biguintbe', 'uint-buffer', 'biguint-format2'}</t>
        </is>
      </c>
    </row>
    <row r="20956">
      <c r="A20956" s="1" t="n">
        <v>20954</v>
      </c>
      <c r="B20956" t="inlineStr">
        <is>
          <t>decko</t>
        </is>
      </c>
      <c r="C20956" t="n">
        <v>31</v>
      </c>
      <c r="D20956" t="inlineStr">
        <is>
          <t>{'dsr-package-lifer-decko-sodic-rotas', 'test-mlw2-decko-glume', '@dsr-user-lifer-decko-sodic-rotas~dsr-package-public-lifer-decko-sodic-rotas'}</t>
        </is>
      </c>
    </row>
    <row r="20957">
      <c r="A20957" s="1" t="n">
        <v>20955</v>
      </c>
      <c r="B20957" t="inlineStr">
        <is>
          <t>henny</t>
        </is>
      </c>
      <c r="C20957" t="n">
        <v>31</v>
      </c>
      <c r="D20957" t="inlineStr">
        <is>
          <t>{'@dsr-rollback-org-emong-huffs-snark-henny~dsr-rollback-package-emong-huffs-snark-henny', 'test-mlw2-twist-henny', 'test-package-deactivation-test-howff-routh-henny-basan'}</t>
        </is>
      </c>
    </row>
    <row r="20958">
      <c r="A20958" s="1" t="n">
        <v>20956</v>
      </c>
      <c r="B20958" t="inlineStr">
        <is>
          <t>crowdin</t>
        </is>
      </c>
      <c r="C20958" t="n">
        <v>31</v>
      </c>
      <c r="D20958" t="inlineStr">
        <is>
          <t>{'ember-l10n-crowdin', 'crowdin-api-client', '@mollie~crowdin-cli'}</t>
        </is>
      </c>
    </row>
    <row r="20959">
      <c r="A20959" s="1" t="n">
        <v>20957</v>
      </c>
      <c r="B20959" t="inlineStr">
        <is>
          <t>aphis</t>
        </is>
      </c>
      <c r="C20959" t="n">
        <v>31</v>
      </c>
      <c r="D20959" t="inlineStr">
        <is>
          <t>{'dsr-delete-wubwub-test-enure-aphis-crown-befit', 'test-mlw3-aphis-claps', '@malware-test-ketas-aphis~test-mlw3-ketas-aphis'}</t>
        </is>
      </c>
    </row>
    <row r="20960">
      <c r="A20960" s="1" t="n">
        <v>20958</v>
      </c>
      <c r="B20960" t="inlineStr">
        <is>
          <t>annotated</t>
        </is>
      </c>
      <c r="C20960" t="n">
        <v>31</v>
      </c>
      <c r="D20960" t="inlineStr">
        <is>
          <t>{'acos-annotated', 'vue-annotated-text', 'grunt-annotated-requirejs'}</t>
        </is>
      </c>
    </row>
    <row r="20961">
      <c r="A20961" s="1" t="n">
        <v>20959</v>
      </c>
      <c r="B20961" t="inlineStr">
        <is>
          <t>pcf</t>
        </is>
      </c>
      <c r="C20961" t="n">
        <v>31</v>
      </c>
      <c r="D20961" t="inlineStr">
        <is>
          <t>{'pcf-tools', '@crtx~pcf-components', 'pcf-eureka-client'}</t>
        </is>
      </c>
    </row>
    <row r="20962">
      <c r="A20962" s="1" t="n">
        <v>20960</v>
      </c>
      <c r="B20962" t="inlineStr">
        <is>
          <t>huds</t>
        </is>
      </c>
      <c r="C20962" t="n">
        <v>30</v>
      </c>
      <c r="D20962" t="inlineStr">
        <is>
          <t>{'@dsr-user-genet-octad-pizza-khuds~dsr-package-public-genet-octad-pizza-khuds', 'dsr-rollback-package-skink-apply-yrent-khuds', 'dsr-package-julep-hoppy-grail-khuds'}</t>
        </is>
      </c>
    </row>
    <row r="20963">
      <c r="A20963" s="1" t="n">
        <v>20961</v>
      </c>
      <c r="B20963" t="inlineStr">
        <is>
          <t>meads</t>
        </is>
      </c>
      <c r="C20963" t="n">
        <v>30</v>
      </c>
      <c r="D20963" t="inlineStr">
        <is>
          <t>{'@joshmeads~birthday-bot-slack', 'test-dsr-package-lasso-cribs-meads-baffy', 'dsr-package-public-coeds-meads-yucky-lapel'}</t>
        </is>
      </c>
    </row>
    <row r="20964">
      <c r="A20964" s="1" t="n">
        <v>20962</v>
      </c>
      <c r="B20964" t="inlineStr">
        <is>
          <t>soppy</t>
        </is>
      </c>
      <c r="C20964" t="n">
        <v>30</v>
      </c>
      <c r="D20964" t="inlineStr">
        <is>
          <t>{'test-mlw2-veily-soppy', 'test-mlw1-soppy-pleat', 'vue-soppy'}</t>
        </is>
      </c>
    </row>
    <row r="20965">
      <c r="A20965" s="1" t="n">
        <v>20963</v>
      </c>
      <c r="B20965" t="inlineStr">
        <is>
          <t>hypes</t>
        </is>
      </c>
      <c r="C20965" t="n">
        <v>30</v>
      </c>
      <c r="D20965" t="inlineStr">
        <is>
          <t>{'dsr-delete-wubwub-loord-hypes-capot-gages', 'test-dsr-package-hypes-tries-dames-twine', 'test-mlw3-hypes-dusky'}</t>
        </is>
      </c>
    </row>
    <row r="20966">
      <c r="A20966" s="1" t="n">
        <v>20964</v>
      </c>
      <c r="B20966" t="inlineStr">
        <is>
          <t>tumid</t>
        </is>
      </c>
      <c r="C20966" t="n">
        <v>30</v>
      </c>
      <c r="D20966" t="inlineStr">
        <is>
          <t>{'test-mlw1-abram-tumid', 'dsr-package-fovea-flesh-tumid-twain', 'dsr-package-public-tumid-bungy-doona-biles'}</t>
        </is>
      </c>
    </row>
    <row r="20967">
      <c r="A20967" s="1" t="n">
        <v>20965</v>
      </c>
      <c r="B20967" t="inlineStr">
        <is>
          <t>hyper63</t>
        </is>
      </c>
      <c r="C20967" t="n">
        <v>30</v>
      </c>
      <c r="D20967" t="inlineStr">
        <is>
          <t>{'@hyper63~app-express', '@hyper63~adapter-hooks', '@hyper63~port-cache'}</t>
        </is>
      </c>
    </row>
    <row r="20968">
      <c r="A20968" s="1" t="n">
        <v>20966</v>
      </c>
      <c r="B20968" t="inlineStr">
        <is>
          <t>scientific</t>
        </is>
      </c>
      <c r="C20968" t="n">
        <v>30</v>
      </c>
      <c r="D20968" t="inlineStr">
        <is>
          <t>{'@ebi-gene-expression-group~atlas-scientific-notation-number', '@scientificnet~cockpit-core', 'big-scientific-notation'}</t>
        </is>
      </c>
    </row>
    <row r="20969">
      <c r="A20969" s="1" t="n">
        <v>20967</v>
      </c>
      <c r="B20969" t="inlineStr">
        <is>
          <t>pudgy</t>
        </is>
      </c>
      <c r="C20969" t="n">
        <v>30</v>
      </c>
      <c r="D20969" t="inlineStr">
        <is>
          <t>{'test-mlw1-weald-pudgy', 'dsr-delete-wubwub-test-tweel-ovoid-pudgy-finis', 'dsr-package-public-larns-worts-adeem-pudgy'}</t>
        </is>
      </c>
    </row>
    <row r="20970">
      <c r="A20970" s="1" t="n">
        <v>20968</v>
      </c>
      <c r="B20970" t="inlineStr">
        <is>
          <t>removal</t>
        </is>
      </c>
      <c r="C20970" t="n">
        <v>30</v>
      </c>
      <c r="D20970" t="inlineStr">
        <is>
          <t>{'odoo12-addon-stock-removal-location-by-priority', 'odoo9-addon-stock-removal-location-by-priority', 'baselineremoval'}</t>
        </is>
      </c>
    </row>
    <row r="20971">
      <c r="A20971" s="1" t="n">
        <v>20969</v>
      </c>
      <c r="B20971" t="inlineStr">
        <is>
          <t>aplus</t>
        </is>
      </c>
      <c r="C20971" t="n">
        <v>30</v>
      </c>
      <c r="D20971" t="inlineStr">
        <is>
          <t>{'promises-aplus-tests-phantom', 'aplus-as-promised', 'deep-aplus'}</t>
        </is>
      </c>
    </row>
    <row r="20972">
      <c r="A20972" s="1" t="n">
        <v>20970</v>
      </c>
      <c r="B20972" t="inlineStr">
        <is>
          <t>weeds</t>
        </is>
      </c>
      <c r="C20972" t="n">
        <v>30</v>
      </c>
      <c r="D20972" t="inlineStr">
        <is>
          <t>{'@dsr-user-weeds-pardy-marah-skiff~dsr-package-public-weeds-pardy-marah-skiff', '@malware-test-weeds-rokes~test-mlw3-weeds-rokes', '@dsr-rollback-org-mango-weeds-fatal-coude~dsr-rollback-package-mango-weeds-fatal-coude'}</t>
        </is>
      </c>
    </row>
    <row r="20973">
      <c r="A20973" s="1" t="n">
        <v>20971</v>
      </c>
      <c r="B20973" t="inlineStr">
        <is>
          <t>sammy</t>
        </is>
      </c>
      <c r="C20973" t="n">
        <v>30</v>
      </c>
      <c r="D20973" t="inlineStr">
        <is>
          <t>{'@ryancavanaugh~sammyjs', '@ryancavanaugh~sammy', '@sammyshows~hello-vue-world'}</t>
        </is>
      </c>
    </row>
    <row r="20974">
      <c r="A20974" s="1" t="n">
        <v>20972</v>
      </c>
      <c r="B20974" t="inlineStr">
        <is>
          <t>oxlip</t>
        </is>
      </c>
      <c r="C20974" t="n">
        <v>30</v>
      </c>
      <c r="D20974" t="inlineStr">
        <is>
          <t>{'test-package-deactivation-test-oxlip-moves-rajah-saves', 'dsr-delete-wubwub-oxlip-slier-laufs-thawy', 'test-package-deactivation-test-oxlip-wavey-tubed-vells'}</t>
        </is>
      </c>
    </row>
    <row r="20975">
      <c r="A20975" s="1" t="n">
        <v>20973</v>
      </c>
      <c r="B20975" t="inlineStr">
        <is>
          <t>fyndiq</t>
        </is>
      </c>
      <c r="C20975" t="n">
        <v>30</v>
      </c>
      <c r="D20975" t="inlineStr">
        <is>
          <t>{'fyndiq-component-tooltip', 'fyndiq-icon-arrow', 'fyndiq-component-table'}</t>
        </is>
      </c>
    </row>
    <row r="20976">
      <c r="A20976" s="1" t="n">
        <v>20974</v>
      </c>
      <c r="B20976" t="inlineStr">
        <is>
          <t>cryp</t>
        </is>
      </c>
      <c r="C20976" t="n">
        <v>30</v>
      </c>
      <c r="D20976" t="inlineStr">
        <is>
          <t>{'instcryp', '@crypdex~stellar-utils', 'crypor'}</t>
        </is>
      </c>
    </row>
    <row r="20977">
      <c r="A20977" s="1" t="n">
        <v>20975</v>
      </c>
      <c r="B20977" t="inlineStr">
        <is>
          <t>lyon</t>
        </is>
      </c>
      <c r="C20977" t="n">
        <v>30</v>
      </c>
      <c r="D20977" t="inlineStr">
        <is>
          <t>{'@codelyon~testing-packages-deux', 'lyon-fn', 'lyonscript-helpers'}</t>
        </is>
      </c>
    </row>
    <row r="20978">
      <c r="A20978" s="1" t="n">
        <v>20976</v>
      </c>
      <c r="B20978" t="inlineStr">
        <is>
          <t>dewan</t>
        </is>
      </c>
      <c r="C20978" t="n">
        <v>30</v>
      </c>
      <c r="D20978" t="inlineStr">
        <is>
          <t>{'dsr-delete-wubwub-spurt-gnome-nidus-dewan', 'test-package-deactivation-test-dewan-whids-theme-bites', 'test-mlw1-dewan-ulmin'}</t>
        </is>
      </c>
    </row>
    <row r="20979">
      <c r="A20979" s="1" t="n">
        <v>20977</v>
      </c>
      <c r="B20979" t="inlineStr">
        <is>
          <t>accio</t>
        </is>
      </c>
      <c r="C20979" t="n">
        <v>30</v>
      </c>
      <c r="D20979" t="inlineStr">
        <is>
          <t>{'@prdepuydt~accio', '@denarius~accio', 'acciobook'}</t>
        </is>
      </c>
    </row>
    <row r="20980">
      <c r="A20980" s="1" t="n">
        <v>20978</v>
      </c>
      <c r="B20980" t="inlineStr">
        <is>
          <t>nse</t>
        </is>
      </c>
      <c r="C20980" t="n">
        <v>30</v>
      </c>
      <c r="D20980" t="inlineStr">
        <is>
          <t>{'nsedata', 'werronense-palindrome', 'nsetools'}</t>
        </is>
      </c>
    </row>
    <row r="20981">
      <c r="A20981" s="1" t="n">
        <v>20979</v>
      </c>
      <c r="B20981" t="inlineStr">
        <is>
          <t>inerm</t>
        </is>
      </c>
      <c r="C20981" t="n">
        <v>30</v>
      </c>
      <c r="D20981" t="inlineStr">
        <is>
          <t>{'@dsr-rollback-org-loped-inerm-oomph-treat~dsr-rollback-package-loped-inerm-oomph-treat', 'dsr-rollback-package-jooks-amman-clout-inerm', 'dsr-package-public-tices-mayst-state-inerm'}</t>
        </is>
      </c>
    </row>
    <row r="20982">
      <c r="A20982" s="1" t="n">
        <v>20980</v>
      </c>
      <c r="B20982" t="inlineStr">
        <is>
          <t>phylocanvas</t>
        </is>
      </c>
      <c r="C20982" t="n">
        <v>30</v>
      </c>
      <c r="D20982" t="inlineStr">
        <is>
          <t>{'phylocanvas-plugin-history', '@cgps~phylocanvas-plugin-deferred-render', '@cgps~phylocanvas-plugin-interactions'}</t>
        </is>
      </c>
    </row>
    <row r="20983">
      <c r="A20983" s="1" t="n">
        <v>20981</v>
      </c>
      <c r="B20983" t="inlineStr">
        <is>
          <t>indexing</t>
        </is>
      </c>
      <c r="C20983" t="n">
        <v>30</v>
      </c>
      <c r="D20983" t="inlineStr">
        <is>
          <t>{'@types~gapi.client.indexing', 'node-directory-indexing', 'algolia-indexing'}</t>
        </is>
      </c>
    </row>
    <row r="20984">
      <c r="A20984" s="1" t="n">
        <v>20982</v>
      </c>
      <c r="B20984" t="inlineStr">
        <is>
          <t>agene</t>
        </is>
      </c>
      <c r="C20984" t="n">
        <v>30</v>
      </c>
      <c r="D20984" t="inlineStr">
        <is>
          <t>{'test-mlw3-agene-embed', 'test-dsr-package-benne-olden-herds-agene', '@dsr-org-agene-aunty-bovid-lanky~test-dsr-org-agene-aunty-bovid-lanky'}</t>
        </is>
      </c>
    </row>
    <row r="20985">
      <c r="A20985" s="1" t="n">
        <v>20983</v>
      </c>
      <c r="B20985" t="inlineStr">
        <is>
          <t>fiery</t>
        </is>
      </c>
      <c r="C20985" t="n">
        <v>30</v>
      </c>
      <c r="D20985" t="inlineStr">
        <is>
          <t>{'test-dsr-package-thymy-lysol-heids-fiery', 'test-dsr-package-malva-mussy-fiery-snick', '@dsr-rollback-org-straw-fiery-bajus-bacon~dsr-rollback-package-straw-fiery-bajus-bacon'}</t>
        </is>
      </c>
    </row>
    <row r="20986">
      <c r="A20986" s="1" t="n">
        <v>20984</v>
      </c>
      <c r="B20986" t="inlineStr">
        <is>
          <t>boldr</t>
        </is>
      </c>
      <c r="C20986" t="n">
        <v>30</v>
      </c>
      <c r="D20986" t="inlineStr">
        <is>
          <t>{'boldr-orm', '@boldr~backend', 'boldr-base-project'}</t>
        </is>
      </c>
    </row>
    <row r="20987">
      <c r="A20987" s="1" t="n">
        <v>20985</v>
      </c>
      <c r="B20987" t="inlineStr">
        <is>
          <t>poove</t>
        </is>
      </c>
      <c r="C20987" t="n">
        <v>30</v>
      </c>
      <c r="D20987" t="inlineStr">
        <is>
          <t>{'@dsr-rollback-user-sills-hazes-poove-aloof~dsr-rollback-package-sills-hazes-poove-aloof', 'dsr-delete-wubwub-test-educe-poove-poule-artsy', '@dsr-user-linen-lisle-dorad-poove~dsr-package-public-linen-lisle-dorad-poove'}</t>
        </is>
      </c>
    </row>
    <row r="20988">
      <c r="A20988" s="1" t="n">
        <v>20986</v>
      </c>
      <c r="B20988" t="inlineStr">
        <is>
          <t>heytea</t>
        </is>
      </c>
      <c r="C20988" t="n">
        <v>30</v>
      </c>
      <c r="D20988" t="inlineStr">
        <is>
          <t>{'@heytea~react-native-elepay', '@heytea~react-native-heytea-qrcode', '@heytea~heyyo'}</t>
        </is>
      </c>
    </row>
    <row r="20989">
      <c r="A20989" s="1" t="n">
        <v>20987</v>
      </c>
      <c r="B20989" t="inlineStr">
        <is>
          <t>v11</t>
        </is>
      </c>
      <c r="C20989" t="n">
        <v>30</v>
      </c>
      <c r="D20989" t="inlineStr">
        <is>
          <t>{'discord.js-v11-stable', 'discord.js-selfbot-v11', 'discord.js-v11-like'}</t>
        </is>
      </c>
    </row>
    <row r="20990">
      <c r="A20990" s="1" t="n">
        <v>20988</v>
      </c>
      <c r="B20990" t="inlineStr">
        <is>
          <t>ahigh</t>
        </is>
      </c>
      <c r="C20990" t="n">
        <v>30</v>
      </c>
      <c r="D20990" t="inlineStr">
        <is>
          <t>{'test-mlw1-ahigh-mells', 'dsr-package-cooks-morat-ahigh-imbed', 'dsr-package-ahigh-mures-bisks-grips'}</t>
        </is>
      </c>
    </row>
    <row r="20991">
      <c r="A20991" s="1" t="n">
        <v>20989</v>
      </c>
      <c r="B20991" t="inlineStr">
        <is>
          <t>deviation</t>
        </is>
      </c>
      <c r="C20991" t="n">
        <v>30</v>
      </c>
      <c r="D20991" t="inlineStr">
        <is>
          <t>{'standard-deviation-residual', 'deviation', 'seasonal-behavior-deviation'}</t>
        </is>
      </c>
    </row>
    <row r="20992">
      <c r="A20992" s="1" t="n">
        <v>20990</v>
      </c>
      <c r="B20992" t="inlineStr">
        <is>
          <t>luter</t>
        </is>
      </c>
      <c r="C20992" t="n">
        <v>30</v>
      </c>
      <c r="D20992" t="inlineStr">
        <is>
          <t>{'dsr-delete-wubwub-test-luter-zobos-nears-tosas', 'dsr-package-public-scowl-jolts-along-luter', 'test-mlw3-luter-gaols'}</t>
        </is>
      </c>
    </row>
    <row r="20993">
      <c r="A20993" s="1" t="n">
        <v>20991</v>
      </c>
      <c r="B20993" t="inlineStr">
        <is>
          <t>fonly</t>
        </is>
      </c>
      <c r="C20993" t="n">
        <v>30</v>
      </c>
      <c r="D20993" t="inlineStr">
        <is>
          <t>{'@dsr-org-spues-enure-scuzz-fonly~test-dsr-org-spues-enure-scuzz-fonly', 'test-mlw4-fonly-zooid', '@dsr-org-daunt-motty-mires-fonly~test-dsr-org-daunt-motty-mires-fonly'}</t>
        </is>
      </c>
    </row>
    <row r="20994">
      <c r="A20994" s="1" t="n">
        <v>20992</v>
      </c>
      <c r="B20994" t="inlineStr">
        <is>
          <t>yara</t>
        </is>
      </c>
      <c r="C20994" t="n">
        <v>30</v>
      </c>
      <c r="D20994" t="inlineStr">
        <is>
          <t>{'yara-boilerplate', 'yaraspfxlibrary', 'karton-yaramatcher'}</t>
        </is>
      </c>
    </row>
    <row r="20995">
      <c r="A20995" s="1" t="n">
        <v>20993</v>
      </c>
      <c r="B20995" t="inlineStr">
        <is>
          <t>sowar</t>
        </is>
      </c>
      <c r="C20995" t="n">
        <v>30</v>
      </c>
      <c r="D20995" t="inlineStr">
        <is>
          <t>{'test-package-deactivation-test-nappy-teers-sowar-retro', '@malware-test-jugum-sowar~test-mlw3-jugum-sowar', 'test-package-deactivation-test-zilas-coram-anear-sowar'}</t>
        </is>
      </c>
    </row>
    <row r="20996">
      <c r="A20996" s="1" t="n">
        <v>20994</v>
      </c>
      <c r="B20996" t="inlineStr">
        <is>
          <t>taver</t>
        </is>
      </c>
      <c r="C20996" t="n">
        <v>30</v>
      </c>
      <c r="D20996" t="inlineStr">
        <is>
          <t>{'dsr-package-public-junco-taver-urent-curbs', 'dsr-package-public-taint-snool-taver-koori', '@dsr-rollback-org-taver-hongs-wilco-torch~dsr-rollback-package-taver-hongs-wilco-torch'}</t>
        </is>
      </c>
    </row>
    <row r="20997">
      <c r="A20997" s="1" t="n">
        <v>20995</v>
      </c>
      <c r="B20997" t="inlineStr">
        <is>
          <t>makefile</t>
        </is>
      </c>
      <c r="C20997" t="n">
        <v>30</v>
      </c>
      <c r="D20997" t="inlineStr">
        <is>
          <t>{'@virtualpatterns~babel-preset-mablung-makefile-environment', 'makefiler', 'makefilemenu'}</t>
        </is>
      </c>
    </row>
    <row r="20998">
      <c r="A20998" s="1" t="n">
        <v>20996</v>
      </c>
      <c r="B20998" t="inlineStr">
        <is>
          <t>flawy</t>
        </is>
      </c>
      <c r="C20998" t="n">
        <v>30</v>
      </c>
      <c r="D20998" t="inlineStr">
        <is>
          <t>{'@malware-test-inwit-flawy~dsr-package-public-inwit-flawy', 'dsr-delete-wubwub-test-retro-ovoli-flawy-slews', 'dsr-package-pomps-mimer-comae-flawy'}</t>
        </is>
      </c>
    </row>
    <row r="20999">
      <c r="A20999" s="1" t="n">
        <v>20997</v>
      </c>
      <c r="B20999" t="inlineStr">
        <is>
          <t>teels</t>
        </is>
      </c>
      <c r="C20999" t="n">
        <v>30</v>
      </c>
      <c r="D20999" t="inlineStr">
        <is>
          <t>{'test-dsr-package-tzars-vined-teels-aizle', 'test-dsr-package-teels-sauce-stilt-anigh', 'test-mlw2-nabks-teels'}</t>
        </is>
      </c>
    </row>
    <row r="21000">
      <c r="A21000" s="1" t="n">
        <v>20998</v>
      </c>
      <c r="B21000" t="inlineStr">
        <is>
          <t>sami</t>
        </is>
      </c>
      <c r="C21000" t="n">
        <v>30</v>
      </c>
      <c r="D21000" t="inlineStr">
        <is>
          <t>{'npm-sami-test-package', '@supersami~rn-foreground-service', 'samidenis'}</t>
        </is>
      </c>
    </row>
    <row r="21001">
      <c r="A21001" s="1" t="n">
        <v>20999</v>
      </c>
      <c r="B21001" t="inlineStr">
        <is>
          <t>miasm</t>
        </is>
      </c>
      <c r="C21001" t="n">
        <v>30</v>
      </c>
      <c r="D21001" t="inlineStr">
        <is>
          <t>{'dsr-package-public-cabal-befit-miasm-secco', 'test-package-deactivation-test-jawed-haver-miasm-syned', 'test-dsr-package-twank-miasm-birch-draff'}</t>
        </is>
      </c>
    </row>
    <row r="21002">
      <c r="A21002" s="1" t="n">
        <v>21000</v>
      </c>
      <c r="B21002" t="inlineStr">
        <is>
          <t>zac</t>
        </is>
      </c>
      <c r="C21002" t="n">
        <v>30</v>
      </c>
      <c r="D21002" t="inlineStr">
        <is>
          <t>{'frame-test-zac', 'crca-agenda-autorizacion', 'zacjones'}</t>
        </is>
      </c>
    </row>
    <row r="21003">
      <c r="A21003" s="1" t="n">
        <v>21001</v>
      </c>
      <c r="B21003" t="inlineStr">
        <is>
          <t>xform</t>
        </is>
      </c>
      <c r="C21003" t="n">
        <v>30</v>
      </c>
      <c r="D21003" t="inlineStr">
        <is>
          <t>{'@guscrawford.com~json-xform', '@dongls~xform', 'xform-js'}</t>
        </is>
      </c>
    </row>
    <row r="21004">
      <c r="A21004" s="1" t="n">
        <v>21002</v>
      </c>
      <c r="B21004" t="inlineStr">
        <is>
          <t>menes</t>
        </is>
      </c>
      <c r="C21004" t="n">
        <v>30</v>
      </c>
      <c r="D21004" t="inlineStr">
        <is>
          <t>{'@dsr-user-menes-sloom-nappe-urali~dsr-package-public-menes-sloom-nappe-urali', '@dsr-user-malis-valve-menes-valor~dsr-package-public-malis-valve-menes-valor', 'dsr-package-public-roary-fiats-panga-menes'}</t>
        </is>
      </c>
    </row>
    <row r="21005">
      <c r="A21005" s="1" t="n">
        <v>21003</v>
      </c>
      <c r="B21005" t="inlineStr">
        <is>
          <t>bionic</t>
        </is>
      </c>
      <c r="C21005" t="n">
        <v>30</v>
      </c>
      <c r="D21005" t="inlineStr">
        <is>
          <t>{'bionic', '@kobionic~koa-body-filter', '@kobionic~koa-joi-validator'}</t>
        </is>
      </c>
    </row>
    <row r="21006">
      <c r="A21006" s="1" t="n">
        <v>21004</v>
      </c>
      <c r="B21006" t="inlineStr">
        <is>
          <t>yoctol</t>
        </is>
      </c>
      <c r="C21006" t="n">
        <v>30</v>
      </c>
      <c r="D21006" t="inlineStr">
        <is>
          <t>{'yoctol-nlu', '@yoctol~static', 'generator-yoctol-ansible'}</t>
        </is>
      </c>
    </row>
    <row r="21007">
      <c r="A21007" s="1" t="n">
        <v>21005</v>
      </c>
      <c r="B21007" t="inlineStr">
        <is>
          <t>dicebear</t>
        </is>
      </c>
      <c r="C21007" t="n">
        <v>30</v>
      </c>
      <c r="D21007" t="inlineStr">
        <is>
          <t>{'@dicebear~croodles-neutral', '@dicebear~avatars', '@dicebear~big-ears-neutral'}</t>
        </is>
      </c>
    </row>
    <row r="21008">
      <c r="A21008" s="1" t="n">
        <v>21006</v>
      </c>
      <c r="B21008" t="inlineStr">
        <is>
          <t>crystallize</t>
        </is>
      </c>
      <c r="C21008" t="n">
        <v>30</v>
      </c>
      <c r="D21008" t="inlineStr">
        <is>
          <t>{'@crystallize~react-scripts', 'crystallize-grid-layout', '@crystallize~koa-middleware'}</t>
        </is>
      </c>
    </row>
    <row r="21009">
      <c r="A21009" s="1" t="n">
        <v>21007</v>
      </c>
      <c r="B21009" t="inlineStr">
        <is>
          <t>ttle</t>
        </is>
      </c>
      <c r="C21009" t="n">
        <v>30</v>
      </c>
      <c r="D21009" t="inlineStr">
        <is>
          <t>{'dottle', 'juttle-mysql-adapter', 'juttle-cloudwatch-adapter'}</t>
        </is>
      </c>
    </row>
    <row r="21010">
      <c r="A21010" s="1" t="n">
        <v>21008</v>
      </c>
      <c r="B21010" t="inlineStr">
        <is>
          <t>griff</t>
        </is>
      </c>
      <c r="C21010" t="n">
        <v>30</v>
      </c>
      <c r="D21010" t="inlineStr">
        <is>
          <t>{'test-mlw2-griff-tokes', 'test-mlw1-griff-elute', 'griffmoduletesta'}</t>
        </is>
      </c>
    </row>
    <row r="21011">
      <c r="A21011" s="1" t="n">
        <v>21009</v>
      </c>
      <c r="B21011" t="inlineStr">
        <is>
          <t>thrive</t>
        </is>
      </c>
      <c r="C21011" t="n">
        <v>30</v>
      </c>
      <c r="D21011" t="inlineStr">
        <is>
          <t>{'thrive-next-aws-cloudfront', 'babel-thrive', 'thrive-cloudfront'}</t>
        </is>
      </c>
    </row>
    <row r="21012">
      <c r="A21012" s="1" t="n">
        <v>21010</v>
      </c>
      <c r="B21012" t="inlineStr">
        <is>
          <t>opd</t>
        </is>
      </c>
      <c r="C21012" t="n">
        <v>30</v>
      </c>
      <c r="D21012" t="inlineStr">
        <is>
          <t>{'opd-ng-lib-app', 'opd-content', '@opd~create-pangu'}</t>
        </is>
      </c>
    </row>
    <row r="21013">
      <c r="A21013" s="1" t="n">
        <v>21011</v>
      </c>
      <c r="B21013" t="inlineStr">
        <is>
          <t>peyse</t>
        </is>
      </c>
      <c r="C21013" t="n">
        <v>30</v>
      </c>
      <c r="D21013" t="inlineStr">
        <is>
          <t>{'@dsr-org-peaty-torii-peyse-salve~dsr-package-peaty-torii-peyse-salve', 'test-mlw2-peyse-large', 'dsr-package-public-delve-noint-sprag-peyse'}</t>
        </is>
      </c>
    </row>
    <row r="21014">
      <c r="A21014" s="1" t="n">
        <v>21012</v>
      </c>
      <c r="B21014" t="inlineStr">
        <is>
          <t>soles</t>
        </is>
      </c>
      <c r="C21014" t="n">
        <v>30</v>
      </c>
      <c r="D21014" t="inlineStr">
        <is>
          <t>{'test-dsr-package-gnarr-soles-yokes-scuts', '@malware-test-soles-phial~dsr-package-public-soles-phial', 'dsr-package-public-peyse-soles-coopt-saics'}</t>
        </is>
      </c>
    </row>
    <row r="21015">
      <c r="A21015" s="1" t="n">
        <v>21013</v>
      </c>
      <c r="B21015" t="inlineStr">
        <is>
          <t>saics</t>
        </is>
      </c>
      <c r="C21015" t="n">
        <v>30</v>
      </c>
      <c r="D21015" t="inlineStr">
        <is>
          <t>{'test-package-deactivation-test-lodge-saics-nests-roups', 'test-package-deactivation-test-grigs-gourd-equid-saics', 'test-mlw1-erred-saics'}</t>
        </is>
      </c>
    </row>
    <row r="21016">
      <c r="A21016" s="1" t="n">
        <v>21014</v>
      </c>
      <c r="B21016" t="inlineStr">
        <is>
          <t>int32</t>
        </is>
      </c>
      <c r="C21016" t="n">
        <v>30</v>
      </c>
      <c r="D21016" t="inlineStr">
        <is>
          <t>{'@stdlib~number-uint32-base-to-int32', '@stdlib~number-float64-base-to-int32', 'int32'}</t>
        </is>
      </c>
    </row>
    <row r="21017">
      <c r="A21017" s="1" t="n">
        <v>21015</v>
      </c>
      <c r="B21017" t="inlineStr">
        <is>
          <t>dedup</t>
        </is>
      </c>
      <c r="C21017" t="n">
        <v>30</v>
      </c>
      <c r="D21017" t="inlineStr">
        <is>
          <t>{'array-dedup', 'dedup-array', 'karma-dedup-junit-reporter'}</t>
        </is>
      </c>
    </row>
    <row r="21018">
      <c r="A21018" s="1" t="n">
        <v>21016</v>
      </c>
      <c r="B21018" t="inlineStr">
        <is>
          <t>typist</t>
        </is>
      </c>
      <c r="C21018" t="n">
        <v>30</v>
      </c>
      <c r="D21018" t="inlineStr">
        <is>
          <t>{'hyper-typist', 'react-typist-repacked', 'not-so-human-typist'}</t>
        </is>
      </c>
    </row>
    <row r="21019">
      <c r="A21019" s="1" t="n">
        <v>21017</v>
      </c>
      <c r="B21019" t="inlineStr">
        <is>
          <t>forgettingpasswords</t>
        </is>
      </c>
      <c r="C21019" t="n">
        <v>30</v>
      </c>
      <c r="D21019" t="inlineStr">
        <is>
          <t>{'@forgettingpasswords~netlify-cms-backend-git-gateway', '@forgettingpasswords~gatsby-plugin-netlify-cms', '@forgettingpasswords~netlify-cms-widget-list'}</t>
        </is>
      </c>
    </row>
    <row r="21020">
      <c r="A21020" s="1" t="n">
        <v>21018</v>
      </c>
      <c r="B21020" t="inlineStr">
        <is>
          <t>kwaeri</t>
        </is>
      </c>
      <c r="C21020" t="n">
        <v>30</v>
      </c>
      <c r="D21020" t="inlineStr">
        <is>
          <t>{'@kwaeri~controller', '@kwaeri~session-store', '@kwaeri~user-experience'}</t>
        </is>
      </c>
    </row>
    <row r="21021">
      <c r="A21021" s="1" t="n">
        <v>21019</v>
      </c>
      <c r="B21021" t="inlineStr">
        <is>
          <t>lotas</t>
        </is>
      </c>
      <c r="C21021" t="n">
        <v>30</v>
      </c>
      <c r="D21021" t="inlineStr">
        <is>
          <t>{'dsr-package-public-feint-lotas-stane-nazes', 'dsr-package-sines-nappe-punka-lotas', 'dsr-package-public-emmas-sampi-pauls-lotas'}</t>
        </is>
      </c>
    </row>
    <row r="21022">
      <c r="A21022" s="1" t="n">
        <v>21020</v>
      </c>
      <c r="B21022" t="inlineStr">
        <is>
          <t>facility</t>
        </is>
      </c>
      <c r="C21022" t="n">
        <v>30</v>
      </c>
      <c r="D21022" t="inlineStr">
        <is>
          <t>{'@mycure~facility-encounters', 'insite_facility_fe', 'qmuzik-taskfacilityrequirements-shared'}</t>
        </is>
      </c>
    </row>
    <row r="21023">
      <c r="A21023" s="1" t="n">
        <v>21021</v>
      </c>
      <c r="B21023" t="inlineStr">
        <is>
          <t>yogi</t>
        </is>
      </c>
      <c r="C21023" t="n">
        <v>30</v>
      </c>
      <c r="D21023" t="inlineStr">
        <is>
          <t>{'lion-lib-yogiadianta', 'yoginth', '@narendrayogi~how-old'}</t>
        </is>
      </c>
    </row>
    <row r="21024">
      <c r="A21024" s="1" t="n">
        <v>21022</v>
      </c>
      <c r="B21024" t="inlineStr">
        <is>
          <t>cac</t>
        </is>
      </c>
      <c r="C21024" t="n">
        <v>30</v>
      </c>
      <c r="D21024" t="inlineStr">
        <is>
          <t>{'goldpoint-cac-module', '@ipdb~cac', 'cacalot-utils'}</t>
        </is>
      </c>
    </row>
    <row r="21025">
      <c r="A21025" s="1" t="n">
        <v>21023</v>
      </c>
      <c r="B21025" t="inlineStr">
        <is>
          <t>pssts</t>
        </is>
      </c>
      <c r="C21025" t="n">
        <v>30</v>
      </c>
      <c r="D21025" t="inlineStr">
        <is>
          <t>{'dsr-package-public-movie-jukes-omega-pssts', 'dsr-package-bison-gamut-pssts-dhobi', 'dsr-package-sloes-corno-piney-pssts'}</t>
        </is>
      </c>
    </row>
    <row r="21026">
      <c r="A21026" s="1" t="n">
        <v>21024</v>
      </c>
      <c r="B21026" t="inlineStr">
        <is>
          <t>porta</t>
        </is>
      </c>
      <c r="C21026" t="n">
        <v>30</v>
      </c>
      <c r="D21026" t="inlineStr">
        <is>
          <t>{'@test-mlw-org-fyrds-porta~test-mlw1-fyrds-porta', 'test-porta', '@dsr-rollback-org-limen-moits-dobra-porta~dsr-rollback-package-limen-moits-dobra-porta'}</t>
        </is>
      </c>
    </row>
    <row r="21027">
      <c r="A21027" s="1" t="n">
        <v>21025</v>
      </c>
      <c r="B21027" t="inlineStr">
        <is>
          <t>nocode</t>
        </is>
      </c>
      <c r="C21027" t="n">
        <v>30</v>
      </c>
      <c r="D21027" t="inlineStr">
        <is>
          <t>{'@nocode-toolkit~builder', '@grid-utils~nocode-aggrid', '@nocode-toolkit~plugin-stripe'}</t>
        </is>
      </c>
    </row>
    <row r="21028">
      <c r="A21028" s="1" t="n">
        <v>21026</v>
      </c>
      <c r="B21028" t="inlineStr">
        <is>
          <t>dcm</t>
        </is>
      </c>
      <c r="C21028" t="n">
        <v>30</v>
      </c>
      <c r="D21028" t="inlineStr">
        <is>
          <t>{'@dcm~eslint-config', '@treecrow~dcm', 'adcm-pytest-plugin'}</t>
        </is>
      </c>
    </row>
    <row r="21029">
      <c r="A21029" s="1" t="n">
        <v>21027</v>
      </c>
      <c r="B21029" t="inlineStr">
        <is>
          <t>properjs</t>
        </is>
      </c>
      <c r="C21029" t="n">
        <v>30</v>
      </c>
      <c r="D21029" t="inlineStr">
        <is>
          <t>{'properjs-imageloader', 'properjs-mediabox', 'properjs-matchroute'}</t>
        </is>
      </c>
    </row>
    <row r="21030">
      <c r="A21030" s="1" t="n">
        <v>21028</v>
      </c>
      <c r="B21030" t="inlineStr">
        <is>
          <t>virtualpatterns</t>
        </is>
      </c>
      <c r="C21030" t="n">
        <v>30</v>
      </c>
      <c r="D21030" t="inlineStr">
        <is>
          <t>{'@virtualpatterns~babel-preset-mablung-makefile-environment', '@virtualpatterns~babel-plugin-mablung-replace-identifier', '@virtualpatterns~eslint-config-mablung-makefile'}</t>
        </is>
      </c>
    </row>
    <row r="21031">
      <c r="A21031" s="1" t="n">
        <v>21029</v>
      </c>
      <c r="B21031" t="inlineStr">
        <is>
          <t>firry</t>
        </is>
      </c>
      <c r="C21031" t="n">
        <v>30</v>
      </c>
      <c r="D21031" t="inlineStr">
        <is>
          <t>{'test-mlw2-firry-betty', 'test-package-deactivation-test-loric-argil-firry-tangs', 'test-mlw4-tipsy-firry'}</t>
        </is>
      </c>
    </row>
    <row r="21032">
      <c r="A21032" s="1" t="n">
        <v>21030</v>
      </c>
      <c r="B21032" t="inlineStr">
        <is>
          <t>classlist</t>
        </is>
      </c>
      <c r="C21032" t="n">
        <v>30</v>
      </c>
      <c r="D21032" t="inlineStr">
        <is>
          <t>{'window-classlist', '@borracciablu~dh-classlist', 'svg-classlist-polyfill'}</t>
        </is>
      </c>
    </row>
    <row r="21033">
      <c r="A21033" s="1" t="n">
        <v>21031</v>
      </c>
      <c r="B21033" t="inlineStr">
        <is>
          <t>lassehaslev</t>
        </is>
      </c>
      <c r="C21033" t="n">
        <v>30</v>
      </c>
      <c r="D21033" t="inlineStr">
        <is>
          <t>{'@lassehaslev~fit-text', '@lassehaslev~vue-google-map', '@lassehaslev~vue-autocomplete'}</t>
        </is>
      </c>
    </row>
    <row r="21034">
      <c r="A21034" s="1" t="n">
        <v>21032</v>
      </c>
      <c r="B21034" t="inlineStr">
        <is>
          <t>faze</t>
        </is>
      </c>
      <c r="C21034" t="n">
        <v>30</v>
      </c>
      <c r="D21034" t="inlineStr">
        <is>
          <t>{'test-mlw3-visor-fazes', 'faze', '@malware-test-ninth-fazes~test-mlw3-ninth-fazes'}</t>
        </is>
      </c>
    </row>
    <row r="21035">
      <c r="A21035" s="1" t="n">
        <v>21033</v>
      </c>
      <c r="B21035" t="inlineStr">
        <is>
          <t>lnk</t>
        </is>
      </c>
      <c r="C21035" t="n">
        <v>30</v>
      </c>
      <c r="D21035" t="inlineStr">
        <is>
          <t>{'brain-games-nklnkv', 'win-lnk', 'lnkpxl'}</t>
        </is>
      </c>
    </row>
    <row r="21036">
      <c r="A21036" s="1" t="n">
        <v>21034</v>
      </c>
      <c r="B21036" t="inlineStr">
        <is>
          <t>yock</t>
        </is>
      </c>
      <c r="C21036" t="n">
        <v>30</v>
      </c>
      <c r="D21036" t="inlineStr">
        <is>
          <t>{'@malware-test-plumb-yocks~dsr-package-public-plumb-yocks', 'test-package-deactivation-test-liana-cissy-enate-yocks', 'dsr-package-public-wauks-abyes-yocks-unlaw'}</t>
        </is>
      </c>
    </row>
    <row r="21037">
      <c r="A21037" s="1" t="n">
        <v>21035</v>
      </c>
      <c r="B21037" t="inlineStr">
        <is>
          <t>birle</t>
        </is>
      </c>
      <c r="C21037" t="n">
        <v>30</v>
      </c>
      <c r="D21037" t="inlineStr">
        <is>
          <t>{'test-mlw1-makos-birle', '@dsr-user-dirls-scail-bunya-birle~dsr-package-public-dirls-scail-bunya-birle', '@dsr-org-birle-tapir-dater-heugh~test-dsr-org-birle-tapir-dater-heugh'}</t>
        </is>
      </c>
    </row>
    <row r="21038">
      <c r="A21038" s="1" t="n">
        <v>21036</v>
      </c>
      <c r="B21038" t="inlineStr">
        <is>
          <t>cmacc</t>
        </is>
      </c>
      <c r="C21038" t="n">
        <v>30</v>
      </c>
      <c r="D21038" t="inlineStr">
        <is>
          <t>{'cmacc-lib-lang', 'cmacc-example-id', 'cmacc-pdf'}</t>
        </is>
      </c>
    </row>
    <row r="21039">
      <c r="A21039" s="1" t="n">
        <v>21037</v>
      </c>
      <c r="B21039" t="inlineStr">
        <is>
          <t>odist</t>
        </is>
      </c>
      <c r="C21039" t="n">
        <v>30</v>
      </c>
      <c r="D21039" t="inlineStr">
        <is>
          <t>{'@dsr-org-breve-olive-sable-odist~test-dsr-org-breve-olive-sable-odist', '@dsr-user-lunas-cades-loony-odist~dsr-package-public-lunas-cades-loony-odist', 'test-mlw1-odist-chits'}</t>
        </is>
      </c>
    </row>
    <row r="21040">
      <c r="A21040" s="1" t="n">
        <v>21038</v>
      </c>
      <c r="B21040" t="inlineStr">
        <is>
          <t>dlp</t>
        </is>
      </c>
      <c r="C21040" t="n">
        <v>30</v>
      </c>
      <c r="D21040" t="inlineStr">
        <is>
          <t>{'dlpr-favicons-webpack-plugin', '@maxim_mazurok~gapi.client.dlp', '@maxxxxxdlp~eslint-config'}</t>
        </is>
      </c>
    </row>
    <row r="21041">
      <c r="A21041" s="1" t="n">
        <v>21039</v>
      </c>
      <c r="B21041" t="inlineStr">
        <is>
          <t>exile</t>
        </is>
      </c>
      <c r="C21041" t="n">
        <v>30</v>
      </c>
      <c r="D21041" t="inlineStr">
        <is>
          <t>{'test-dsr-package-malva-antic-exile-petal', '@pathofexile~message-api', '@exileofaranei~nuxt-vuetify'}</t>
        </is>
      </c>
    </row>
    <row r="21042">
      <c r="A21042" s="1" t="n">
        <v>21040</v>
      </c>
      <c r="B21042" t="inlineStr">
        <is>
          <t>freed</t>
        </is>
      </c>
      <c r="C21042" t="n">
        <v>30</v>
      </c>
      <c r="D21042" t="inlineStr">
        <is>
          <t>{'test-mlw2-freed-names', '@dsr-user-rivel-freed-chard-runch~dsr-package-public-rivel-freed-chard-runch', 'dsr-package-rivel-freed-chard-runch'}</t>
        </is>
      </c>
    </row>
    <row r="21043">
      <c r="A21043" s="1" t="n">
        <v>21041</v>
      </c>
      <c r="B21043" t="inlineStr">
        <is>
          <t>cohos</t>
        </is>
      </c>
      <c r="C21043" t="n">
        <v>30</v>
      </c>
      <c r="D21043" t="inlineStr">
        <is>
          <t>{'dsr-package-puggy-ascus-piers-cohos', 'dsr-package-public-cohos-facts-margs-bawrs', '@dsr-user-puggy-ascus-piers-cohos~dsr-package-public-puggy-ascus-piers-cohos'}</t>
        </is>
      </c>
    </row>
    <row r="21044">
      <c r="A21044" s="1" t="n">
        <v>21042</v>
      </c>
      <c r="B21044" t="inlineStr">
        <is>
          <t>pseud</t>
        </is>
      </c>
      <c r="C21044" t="n">
        <v>30</v>
      </c>
      <c r="D21044" t="inlineStr">
        <is>
          <t>{'test-dsr-package-gayal-mayor-pseud-sprag', 'pseudw-util', 'dsr-delete-wubwub-genie-affix-pekan-pseud'}</t>
        </is>
      </c>
    </row>
    <row r="21045">
      <c r="A21045" s="1" t="n">
        <v>21043</v>
      </c>
      <c r="B21045" t="inlineStr">
        <is>
          <t>arma</t>
        </is>
      </c>
      <c r="C21045" t="n">
        <v>30</v>
      </c>
      <c r="D21045" t="inlineStr">
        <is>
          <t>{'gulp-armapbo', '@armathai~pixi-sound', '@armathai~grid-core'}</t>
        </is>
      </c>
    </row>
    <row r="21046">
      <c r="A21046" s="1" t="n">
        <v>21044</v>
      </c>
      <c r="B21046" t="inlineStr">
        <is>
          <t>dijo</t>
        </is>
      </c>
      <c r="C21046" t="n">
        <v>30</v>
      </c>
      <c r="D21046" t="inlineStr">
        <is>
          <t>{'@claudijo~html-utils', '@claudijo~folder-restore-from-aws', '@claudijo~mongo-restore-from-aws'}</t>
        </is>
      </c>
    </row>
    <row r="21047">
      <c r="A21047" s="1" t="n">
        <v>21045</v>
      </c>
      <c r="B21047" t="inlineStr">
        <is>
          <t>malax</t>
        </is>
      </c>
      <c r="C21047" t="n">
        <v>30</v>
      </c>
      <c r="D21047" t="inlineStr">
        <is>
          <t>{'dsr-package-public-malax-domed-varan-march', 'dsr-rollback-package-malax-ocher-borne-ceric', 'test-package-deactivation-test-malax-board-alums-fleet'}</t>
        </is>
      </c>
    </row>
    <row r="21048">
      <c r="A21048" s="1" t="n">
        <v>21046</v>
      </c>
      <c r="B21048" t="inlineStr">
        <is>
          <t>stour</t>
        </is>
      </c>
      <c r="C21048" t="n">
        <v>30</v>
      </c>
      <c r="D21048" t="inlineStr">
        <is>
          <t>{'@dsr-org-stour-sithe-plops-uncap~dsr-package-stour-sithe-plops-uncap', '@malware-test-chufa-stour~test-mlw3-chufa-stour', 'test-package-deactivation-test-fasts-stour-thigs-foxes'}</t>
        </is>
      </c>
    </row>
    <row r="21049">
      <c r="A21049" s="1" t="n">
        <v>21047</v>
      </c>
      <c r="B21049" t="inlineStr">
        <is>
          <t>howard</t>
        </is>
      </c>
      <c r="C21049" t="n">
        <v>30</v>
      </c>
      <c r="D21049" t="inlineStr">
        <is>
          <t>{'howardleeslearn', '@markjameshoward~morpheous', 'howard'}</t>
        </is>
      </c>
    </row>
    <row r="21050">
      <c r="A21050" s="1" t="n">
        <v>21048</v>
      </c>
      <c r="B21050" t="inlineStr">
        <is>
          <t>drs</t>
        </is>
      </c>
      <c r="C21050" t="n">
        <v>30</v>
      </c>
      <c r="D21050" t="inlineStr">
        <is>
          <t>{'socio-dm-drs-lib', '@seedrs~generator-seedrs-npm', 'drsa'}</t>
        </is>
      </c>
    </row>
    <row r="21051">
      <c r="A21051" s="1" t="n">
        <v>21049</v>
      </c>
      <c r="B21051" t="inlineStr">
        <is>
          <t>agon</t>
        </is>
      </c>
      <c r="C21051" t="n">
        <v>30</v>
      </c>
      <c r="D21051" t="inlineStr">
        <is>
          <t>{'nuxt-fontagon', 'itcast-php-agonilay', '@types~fontagon'}</t>
        </is>
      </c>
    </row>
    <row r="21052">
      <c r="A21052" s="1" t="n">
        <v>21050</v>
      </c>
      <c r="B21052" t="inlineStr">
        <is>
          <t>ovals</t>
        </is>
      </c>
      <c r="C21052" t="n">
        <v>30</v>
      </c>
      <c r="D21052" t="inlineStr">
        <is>
          <t>{'dsr-delete-wubwub-test-mower-ovals-goaty-blowy', 'test-package-deactivation-test-ambos-ovals-mangs-zappy', 'dsr-package-wrack-ovals-their-downa'}</t>
        </is>
      </c>
    </row>
    <row r="21053">
      <c r="A21053" s="1" t="n">
        <v>21051</v>
      </c>
      <c r="B21053" t="inlineStr">
        <is>
          <t>alvaro</t>
        </is>
      </c>
      <c r="C21053" t="n">
        <v>30</v>
      </c>
      <c r="D21053" t="inlineStr">
        <is>
          <t>{'@alvaropinot~nuka-carousel', 'alvarotemajan', '@alvarosacari~vuetify-google-autocomplete'}</t>
        </is>
      </c>
    </row>
    <row r="21054">
      <c r="A21054" s="1" t="n">
        <v>21052</v>
      </c>
      <c r="B21054" t="inlineStr">
        <is>
          <t>colts</t>
        </is>
      </c>
      <c r="C21054" t="n">
        <v>30</v>
      </c>
      <c r="D21054" t="inlineStr">
        <is>
          <t>{'@malware-test-grief-colts~dsr-package-public-grief-colts', 'colts', 'dsr-package-grief-colts'}</t>
        </is>
      </c>
    </row>
    <row r="21055">
      <c r="A21055" s="1" t="n">
        <v>21053</v>
      </c>
      <c r="B21055" t="inlineStr">
        <is>
          <t>apia</t>
        </is>
      </c>
      <c r="C21055" t="n">
        <v>30</v>
      </c>
      <c r="D21055" t="inlineStr">
        <is>
          <t>{'assistant-apiai', 'cordova-plugin-apiai', 'botbuilder-apiai'}</t>
        </is>
      </c>
    </row>
    <row r="21056">
      <c r="A21056" s="1" t="n">
        <v>21054</v>
      </c>
      <c r="B21056" t="inlineStr">
        <is>
          <t>ohs</t>
        </is>
      </c>
      <c r="C21056" t="n">
        <v>30</v>
      </c>
      <c r="D21056" t="inlineStr">
        <is>
          <t>{'dsr-package-merel-fermi-plump-phohs', 'test-mlw2-souls-phohs-dep', 'test-mlw2-souls-phohs'}</t>
        </is>
      </c>
    </row>
    <row r="21057">
      <c r="A21057" s="1" t="n">
        <v>21055</v>
      </c>
      <c r="B21057" t="inlineStr">
        <is>
          <t>keens</t>
        </is>
      </c>
      <c r="C21057" t="n">
        <v>30</v>
      </c>
      <c r="D21057" t="inlineStr">
        <is>
          <t>{'dsr-package-public-tungs-scorn-venge-keens', 'test-mlw3-keens-topee', 'test-package-deactivation-test-micro-keens-check-odism'}</t>
        </is>
      </c>
    </row>
    <row r="21058">
      <c r="A21058" s="1" t="n">
        <v>21056</v>
      </c>
      <c r="B21058" t="inlineStr">
        <is>
          <t>yamadayuki</t>
        </is>
      </c>
      <c r="C21058" t="n">
        <v>30</v>
      </c>
      <c r="D21058" t="inlineStr">
        <is>
          <t>{'@yamadayuki~ogh', '@yamadayuki~bs-graphql', '@yamadayuki~instrumentation-redis'}</t>
        </is>
      </c>
    </row>
    <row r="21059">
      <c r="A21059" s="1" t="n">
        <v>21057</v>
      </c>
      <c r="B21059" t="inlineStr">
        <is>
          <t>wasps</t>
        </is>
      </c>
      <c r="C21059" t="n">
        <v>30</v>
      </c>
      <c r="D21059" t="inlineStr">
        <is>
          <t>{'test-package-deactivation-test-mutch-weans-muser-wasps', 'dsr-package-public-anent-jinni-wasps-oxlip', '@dsr-rollback-org-arett-minis-gaged-wasps~dsr-rollback-package-arett-minis-gaged-wasps'}</t>
        </is>
      </c>
    </row>
    <row r="21060">
      <c r="A21060" s="1" t="n">
        <v>21058</v>
      </c>
      <c r="B21060" t="inlineStr">
        <is>
          <t>jolls</t>
        </is>
      </c>
      <c r="C21060" t="n">
        <v>30</v>
      </c>
      <c r="D21060" t="inlineStr">
        <is>
          <t>{'dsr-delete-wubwub-havoc-sulky-jolls-fauna', 'dsr-package-public-nopal-sprad-lawks-jolls', 'dsr-package-nopal-sprad-lawks-jolls'}</t>
        </is>
      </c>
    </row>
    <row r="21061">
      <c r="A21061" s="1" t="n">
        <v>21059</v>
      </c>
      <c r="B21061" t="inlineStr">
        <is>
          <t>isotropic</t>
        </is>
      </c>
      <c r="C21061" t="n">
        <v>30</v>
      </c>
      <c r="D21061" t="inlineStr">
        <is>
          <t>{'isotropic-value-to-source', 'isotropic-mutex', 'isotropic-logger-global'}</t>
        </is>
      </c>
    </row>
    <row r="21062">
      <c r="A21062" s="1" t="n">
        <v>21060</v>
      </c>
      <c r="B21062" t="inlineStr">
        <is>
          <t>tat</t>
        </is>
      </c>
      <c r="C21062" t="n">
        <v>30</v>
      </c>
      <c r="D21062" t="inlineStr">
        <is>
          <t>{'tat-css', '@tatchi~bs-idb-keyval', 'tatymolys'}</t>
        </is>
      </c>
    </row>
    <row r="21063">
      <c r="A21063" s="1" t="n">
        <v>21061</v>
      </c>
      <c r="B21063" t="inlineStr">
        <is>
          <t>trident</t>
        </is>
      </c>
      <c r="C21063" t="n">
        <v>30</v>
      </c>
      <c r="D21063" t="inlineStr">
        <is>
          <t>{'comcast.business.web.ui.trident', 'trident-api-client', 'trident-beta'}</t>
        </is>
      </c>
    </row>
    <row r="21064">
      <c r="A21064" s="1" t="n">
        <v>21062</v>
      </c>
      <c r="B21064" t="inlineStr">
        <is>
          <t>wyted</t>
        </is>
      </c>
      <c r="C21064" t="n">
        <v>30</v>
      </c>
      <c r="D21064" t="inlineStr">
        <is>
          <t>{'@dsr-user-geoid-wyted-allyl-beaut~dsr-package-public-geoid-wyted-allyl-beaut', '@dsr-org-spook-wyted-vigia-heath~dsr-package-spook-wyted-vigia-heath', '@dsr-org-pygal-coups-sands-wyted~dsr-package-pygal-coups-sands-wyted'}</t>
        </is>
      </c>
    </row>
    <row r="21065">
      <c r="A21065" s="1" t="n">
        <v>21063</v>
      </c>
      <c r="B21065" t="inlineStr">
        <is>
          <t>droplet</t>
        </is>
      </c>
      <c r="C21065" t="n">
        <v>30</v>
      </c>
      <c r="D21065" t="inlineStr">
        <is>
          <t>{'droplet-plugin', 'dropletapi', 'dropletjs.class'}</t>
        </is>
      </c>
    </row>
    <row r="21066">
      <c r="A21066" s="1" t="n">
        <v>21064</v>
      </c>
      <c r="B21066" t="inlineStr">
        <is>
          <t>viced</t>
        </is>
      </c>
      <c r="C21066" t="n">
        <v>30</v>
      </c>
      <c r="D21066" t="inlineStr">
        <is>
          <t>{'dsr-package-public-copra-hevea-viced-leaks', 'dsr-package-copra-hevea-viced-leaks', '@dsr-org-usher-viced-laker-eased~test-dsr-org-usher-viced-laker-eased'}</t>
        </is>
      </c>
    </row>
    <row r="21067">
      <c r="A21067" s="1" t="n">
        <v>21065</v>
      </c>
      <c r="B21067" t="inlineStr">
        <is>
          <t>nabob</t>
        </is>
      </c>
      <c r="C21067" t="n">
        <v>30</v>
      </c>
      <c r="D21067" t="inlineStr">
        <is>
          <t>{'test-mlw4-nabob-tummy', '@dsr-rollback-org-nabob-order-terry-forum~dsr-rollback-package-nabob-order-terry-forum', '@dsr-user-hards-gambo-bodge-nabob~dsr-package-public-hards-gambo-bodge-nabob'}</t>
        </is>
      </c>
    </row>
    <row r="21068">
      <c r="A21068" s="1" t="n">
        <v>21066</v>
      </c>
      <c r="B21068" t="inlineStr">
        <is>
          <t>iold</t>
        </is>
      </c>
      <c r="C21068" t="n">
        <v>30</v>
      </c>
      <c r="D21068" t="inlineStr">
        <is>
          <t>{'@iold~old-command', '@iold~old-create-feature', '@iold~babel-preset-old'}</t>
        </is>
      </c>
    </row>
    <row r="21069">
      <c r="A21069" s="1" t="n">
        <v>21067</v>
      </c>
      <c r="B21069" t="inlineStr">
        <is>
          <t>banda</t>
        </is>
      </c>
      <c r="C21069" t="n">
        <v>30</v>
      </c>
      <c r="D21069" t="inlineStr">
        <is>
          <t>{'@dsr-rollback-org-power-banda-wanty-droog~dsr-rollback-package-power-banda-wanty-droog', 'dsr-rollback-package-kayle-leaks-untin-banda', '@dsr-rollback-org-pleon-banda-sluit-negus~dsr-rollback-package-pleon-banda-sluit-negus'}</t>
        </is>
      </c>
    </row>
    <row r="21070">
      <c r="A21070" s="1" t="n">
        <v>21068</v>
      </c>
      <c r="B21070" t="inlineStr">
        <is>
          <t>permanent</t>
        </is>
      </c>
      <c r="C21070" t="n">
        <v>30</v>
      </c>
      <c r="D21070" t="inlineStr">
        <is>
          <t>{'@geut~permanent-seeder-database', 'permanent-api-js', 'django-permanent-helpers'}</t>
        </is>
      </c>
    </row>
    <row r="21071">
      <c r="A21071" s="1" t="n">
        <v>21069</v>
      </c>
      <c r="B21071" t="inlineStr">
        <is>
          <t>napes</t>
        </is>
      </c>
      <c r="C21071" t="n">
        <v>30</v>
      </c>
      <c r="D21071" t="inlineStr">
        <is>
          <t>{'@dsr-org-psalm-sweep-sunny-napes~dsr-package-psalm-sweep-sunny-napes', '@dsr-user-vrows-ahold-nidus-napes~dsr-package-public-vrows-ahold-nidus-napes', 'test-dsr-package-nomic-acrid-napes-mopey'}</t>
        </is>
      </c>
    </row>
    <row r="21072">
      <c r="A21072" s="1" t="n">
        <v>21070</v>
      </c>
      <c r="B21072" t="inlineStr">
        <is>
          <t>paeon</t>
        </is>
      </c>
      <c r="C21072" t="n">
        <v>30</v>
      </c>
      <c r="D21072" t="inlineStr">
        <is>
          <t>{'dsr-package-paeon-plouk-wooed-wedge', 'test-package-deactivation-test-dryly-leany-licht-paeon', 'dsr-rollback-package-paeon-pious-taube-vices'}</t>
        </is>
      </c>
    </row>
    <row r="21073">
      <c r="A21073" s="1" t="n">
        <v>21071</v>
      </c>
      <c r="B21073" t="inlineStr">
        <is>
          <t>authen</t>
        </is>
      </c>
      <c r="C21073" t="n">
        <v>30</v>
      </c>
      <c r="D21073" t="inlineStr">
        <is>
          <t>{'authen', 't2p-authenlib', 'authenform-utils'}</t>
        </is>
      </c>
    </row>
    <row r="21074">
      <c r="A21074" s="1" t="n">
        <v>21072</v>
      </c>
      <c r="B21074" t="inlineStr">
        <is>
          <t>cmc</t>
        </is>
      </c>
      <c r="C21074" t="n">
        <v>30</v>
      </c>
      <c r="D21074" t="inlineStr">
        <is>
          <t>{'cmc-voice-sipjs', '@hmcts~cmc-draft-store-middleware', 'cmc'}</t>
        </is>
      </c>
    </row>
    <row r="21075">
      <c r="A21075" s="1" t="n">
        <v>21073</v>
      </c>
      <c r="B21075" t="inlineStr">
        <is>
          <t>opy</t>
        </is>
      </c>
      <c r="C21075" t="n">
        <v>30</v>
      </c>
      <c r="D21075" t="inlineStr">
        <is>
          <t>{'tellopy', 'octopy-api', 'opyoid'}</t>
        </is>
      </c>
    </row>
    <row r="21076">
      <c r="A21076" s="1" t="n">
        <v>21074</v>
      </c>
      <c r="B21076" t="inlineStr">
        <is>
          <t>cymar</t>
        </is>
      </c>
      <c r="C21076" t="n">
        <v>30</v>
      </c>
      <c r="D21076" t="inlineStr">
        <is>
          <t>{'dsr-delete-wubwub-kawed-cymar-miffs-bomas', '@dsr-user-boing-elegy-cymar-barbe~dsr-package-public-boing-elegy-cymar-barbe', 'test-user-package-public-yfere-blats-cymar-attic'}</t>
        </is>
      </c>
    </row>
    <row r="21077">
      <c r="A21077" s="1" t="n">
        <v>21075</v>
      </c>
      <c r="B21077" t="inlineStr">
        <is>
          <t>microduino</t>
        </is>
      </c>
      <c r="C21077" t="n">
        <v>30</v>
      </c>
      <c r="D21077" t="inlineStr">
        <is>
          <t>{'@microduino~skuplt', '@microduino~tensorflow-obj-detector', '@microduino~skulpt'}</t>
        </is>
      </c>
    </row>
    <row r="21078">
      <c r="A21078" s="1" t="n">
        <v>21076</v>
      </c>
      <c r="B21078" t="inlineStr">
        <is>
          <t>misha</t>
        </is>
      </c>
      <c r="C21078" t="n">
        <v>30</v>
      </c>
      <c r="D21078" t="inlineStr">
        <is>
          <t>{'@mishabalin~notification-bar', '@mishannn~react-native-webview', 'mishamyrt-noquery'}</t>
        </is>
      </c>
    </row>
    <row r="21079">
      <c r="A21079" s="1" t="n">
        <v>21077</v>
      </c>
      <c r="B21079" t="inlineStr">
        <is>
          <t>stoor</t>
        </is>
      </c>
      <c r="C21079" t="n">
        <v>30</v>
      </c>
      <c r="D21079" t="inlineStr">
        <is>
          <t>{'test-mlw2-harem-stoor', '@dsr-rollback-org-blebs-stoor-copse-prier~dsr-rollback-package-blebs-stoor-copse-prier', 'dsr-rollback-package-belga-stoor-dorrs-qualm'}</t>
        </is>
      </c>
    </row>
    <row r="21080">
      <c r="A21080" s="1" t="n">
        <v>21078</v>
      </c>
      <c r="B21080" t="inlineStr">
        <is>
          <t>ergonode</t>
        </is>
      </c>
      <c r="C21080" t="n">
        <v>30</v>
      </c>
      <c r="D21080" t="inlineStr">
        <is>
          <t>{'@ergonode~channels', '@ergonode~activity-logs', '@ergonode~core'}</t>
        </is>
      </c>
    </row>
    <row r="21081">
      <c r="A21081" s="1" t="n">
        <v>21079</v>
      </c>
      <c r="B21081" t="inlineStr">
        <is>
          <t>raincatcher</t>
        </is>
      </c>
      <c r="C21081" t="n">
        <v>30</v>
      </c>
      <c r="D21081" t="inlineStr">
        <is>
          <t>{'@raincatcher~angularjs-workflow', '@raincatcher~datasync-cloud', 'raincatcher-tutorial-module-angular'}</t>
        </is>
      </c>
    </row>
    <row r="21082">
      <c r="A21082" s="1" t="n">
        <v>21080</v>
      </c>
      <c r="B21082" t="inlineStr">
        <is>
          <t>mento</t>
        </is>
      </c>
      <c r="C21082" t="n">
        <v>30</v>
      </c>
      <c r="D21082" t="inlineStr">
        <is>
          <t>{'dsr-package-public-tasty-adorn-lefte-mento', 'test-mlw4-mento-large', 'dsr-rollback-package-moups-fordo-mento-lysed'}</t>
        </is>
      </c>
    </row>
    <row r="21083">
      <c r="A21083" s="1" t="n">
        <v>21081</v>
      </c>
      <c r="B21083" t="inlineStr">
        <is>
          <t>betts</t>
        </is>
      </c>
      <c r="C21083" t="n">
        <v>30</v>
      </c>
      <c r="D21083" t="inlineStr">
        <is>
          <t>{'@paulcbetts~electron-rxdb', '@paulcbetts~typescript-simple', '@paulcbetts~electron-prebuilt-compile'}</t>
        </is>
      </c>
    </row>
    <row r="21084">
      <c r="A21084" s="1" t="n">
        <v>21082</v>
      </c>
      <c r="B21084" t="inlineStr">
        <is>
          <t>jbook</t>
        </is>
      </c>
      <c r="C21084" t="n">
        <v>30</v>
      </c>
      <c r="D21084" t="inlineStr">
        <is>
          <t>{'@jkorum-jbook~local-client', 'document-with-jbook', '@rj-jbook~cli'}</t>
        </is>
      </c>
    </row>
    <row r="21085">
      <c r="A21085" s="1" t="n">
        <v>21083</v>
      </c>
      <c r="B21085" t="inlineStr">
        <is>
          <t>quentin</t>
        </is>
      </c>
      <c r="C21085" t="n">
        <v>30</v>
      </c>
      <c r="D21085" t="inlineStr">
        <is>
          <t>{'@quentinroy~measure-display-view', '@quentinadam~sqlite', '@quentinroy~polygon-centroid'}</t>
        </is>
      </c>
    </row>
    <row r="21086">
      <c r="A21086" s="1" t="n">
        <v>21084</v>
      </c>
      <c r="B21086" t="inlineStr">
        <is>
          <t>hisystems</t>
        </is>
      </c>
      <c r="C21086" t="n">
        <v>30</v>
      </c>
      <c r="D21086" t="inlineStr">
        <is>
          <t>{'@hisystems~snowpack', '@hisystems~snowpack-plugin-run-script', '@hisystems~snowpack-plugin-vue'}</t>
        </is>
      </c>
    </row>
    <row r="21087">
      <c r="A21087" s="1" t="n">
        <v>21085</v>
      </c>
      <c r="B21087" t="inlineStr">
        <is>
          <t>recursyve</t>
        </is>
      </c>
      <c r="C21087" t="n">
        <v>30</v>
      </c>
      <c r="D21087" t="inlineStr">
        <is>
          <t>{'@recursyve~nestjs-stripe', '@recursyve~nice-ui-kit.v2', '@recursyve~ngx-form-generator'}</t>
        </is>
      </c>
    </row>
    <row r="21088">
      <c r="A21088" s="1" t="n">
        <v>21086</v>
      </c>
      <c r="B21088" t="inlineStr">
        <is>
          <t>ipfn</t>
        </is>
      </c>
      <c r="C21088" t="n">
        <v>30</v>
      </c>
      <c r="D21088" t="inlineStr">
        <is>
          <t>{'ipfn-session', '@ipfn~cell-codecs', '@ipfn~util'}</t>
        </is>
      </c>
    </row>
    <row r="21089">
      <c r="A21089" s="1" t="n">
        <v>21087</v>
      </c>
      <c r="B21089" t="inlineStr">
        <is>
          <t>kohana</t>
        </is>
      </c>
      <c r="C21089" t="n">
        <v>30</v>
      </c>
      <c r="D21089" t="inlineStr">
        <is>
          <t>{'@kohanajs~mod-database', '@kohanajs~platform-web-fastify', '@kohanajs~mod-liquid-view'}</t>
        </is>
      </c>
    </row>
    <row r="21090">
      <c r="A21090" s="1" t="n">
        <v>21088</v>
      </c>
      <c r="B21090" t="inlineStr">
        <is>
          <t>folding</t>
        </is>
      </c>
      <c r="C21090" t="n">
        <v>30</v>
      </c>
      <c r="D21090" t="inlineStr">
        <is>
          <t>{'gitbook-plugin-folding-menu', '@jungleford~math-folding', '@zokugun~vscode.excplicit-folding-api'}</t>
        </is>
      </c>
    </row>
    <row r="21091">
      <c r="A21091" s="1" t="n">
        <v>21089</v>
      </c>
      <c r="B21091" t="inlineStr">
        <is>
          <t>futu</t>
        </is>
      </c>
      <c r="C21091" t="n">
        <v>30</v>
      </c>
      <c r="D21091" t="inlineStr">
        <is>
          <t>{'@aliretail~10008224358-futu_miniapp_pkg-modules-fe-miniapp-rax-futu_shop_test02', 'eslint-config-futu', 'futuota'}</t>
        </is>
      </c>
    </row>
    <row r="21092">
      <c r="A21092" s="1" t="n">
        <v>21090</v>
      </c>
      <c r="B21092" t="inlineStr">
        <is>
          <t>screensaver</t>
        </is>
      </c>
      <c r="C21092" t="n">
        <v>30</v>
      </c>
      <c r="D21092" t="inlineStr">
        <is>
          <t>{'touchmedia-kiosk-screensaver', 'mac-screensaver-cli', 'shapescreensaver'}</t>
        </is>
      </c>
    </row>
    <row r="21093">
      <c r="A21093" s="1" t="n">
        <v>21091</v>
      </c>
      <c r="B21093" t="inlineStr">
        <is>
          <t>tapet</t>
        </is>
      </c>
      <c r="C21093" t="n">
        <v>30</v>
      </c>
      <c r="D21093" t="inlineStr">
        <is>
          <t>{'test-mlw2-tapet-after', 'dsr-rollback-package-tapet-ataxy-sered-sappy', 'test-package-deactivation-test-oiled-tapet-flunk-aphis'}</t>
        </is>
      </c>
    </row>
    <row r="21094">
      <c r="A21094" s="1" t="n">
        <v>21092</v>
      </c>
      <c r="B21094" t="inlineStr">
        <is>
          <t>prats</t>
        </is>
      </c>
      <c r="C21094" t="n">
        <v>30</v>
      </c>
      <c r="D21094" t="inlineStr">
        <is>
          <t>{'test-dsr-package-baffy-purty-prats-batch', '@dsr-user-prats-paean-pizes-cooed~dsr-package-public-prats-paean-pizes-cooed', 'test-mlw1-pride-prats'}</t>
        </is>
      </c>
    </row>
    <row r="21095">
      <c r="A21095" s="1" t="n">
        <v>21093</v>
      </c>
      <c r="B21095" t="inlineStr">
        <is>
          <t>lassi</t>
        </is>
      </c>
      <c r="C21095" t="n">
        <v>30</v>
      </c>
      <c r="D21095" t="inlineStr">
        <is>
          <t>{'test-mlw2-lassi-vised', 'dsr-package-dooms-lassi-meint-gurns', 'dsr-package-sclim-lords-missy-lassi'}</t>
        </is>
      </c>
    </row>
    <row r="21096">
      <c r="A21096" s="1" t="n">
        <v>21094</v>
      </c>
      <c r="B21096" t="inlineStr">
        <is>
          <t>rra</t>
        </is>
      </c>
      <c r="C21096" t="n">
        <v>30</v>
      </c>
      <c r="D21096" t="inlineStr">
        <is>
          <t>{'dsr-package-neeze-arede-kimbo-sorra', 'dsr-package-public-sorra-reefs-malis-tails', '@dsr-user-snoek-would-hacek-sorra~dsr-package-public-snoek-would-hacek-sorra'}</t>
        </is>
      </c>
    </row>
    <row r="21097">
      <c r="A21097" s="1" t="n">
        <v>21095</v>
      </c>
      <c r="B21097" t="inlineStr">
        <is>
          <t>sant</t>
        </is>
      </c>
      <c r="C21097" t="n">
        <v>30</v>
      </c>
      <c r="D21097" t="inlineStr">
        <is>
          <t>{'@malfeasant~hello-wasm', 'santhiya', '@mariosant~react-render-when'}</t>
        </is>
      </c>
    </row>
    <row r="21098">
      <c r="A21098" s="1" t="n">
        <v>21096</v>
      </c>
      <c r="B21098" t="inlineStr">
        <is>
          <t>speal</t>
        </is>
      </c>
      <c r="C21098" t="n">
        <v>30</v>
      </c>
      <c r="D21098" t="inlineStr">
        <is>
          <t>{'test-dsr-package-speal-saman-veals-nizam', '@test-mlw-org-heels-speal~test-mlw1-heels-speal', 'test-package-deactivation-test-grama-yelps-speal-tamis'}</t>
        </is>
      </c>
    </row>
    <row r="21099">
      <c r="A21099" s="1" t="n">
        <v>21097</v>
      </c>
      <c r="B21099" t="inlineStr">
        <is>
          <t>superb</t>
        </is>
      </c>
      <c r="C21099" t="n">
        <v>30</v>
      </c>
      <c r="D21099" t="inlineStr">
        <is>
          <t>{'superb-es', '@retypes~is-url-superb', 'superb-model.js'}</t>
        </is>
      </c>
    </row>
    <row r="21100">
      <c r="A21100" s="1" t="n">
        <v>21098</v>
      </c>
      <c r="B21100" t="inlineStr">
        <is>
          <t>twind</t>
        </is>
      </c>
      <c r="C21100" t="n">
        <v>30</v>
      </c>
      <c r="D21100" t="inlineStr">
        <is>
          <t>{'react-twind', '@twind~typescript-plugin', '@twind~macro'}</t>
        </is>
      </c>
    </row>
    <row r="21101">
      <c r="A21101" s="1" t="n">
        <v>21099</v>
      </c>
      <c r="B21101" t="inlineStr">
        <is>
          <t>uint32</t>
        </is>
      </c>
      <c r="C21101" t="n">
        <v>30</v>
      </c>
      <c r="D21101" t="inlineStr">
        <is>
          <t>{'@stdlib~number-uint32-base-from-binary-string', '@types~uint32', '@stdlib~constants-uint32-max'}</t>
        </is>
      </c>
    </row>
    <row r="21102">
      <c r="A21102" s="1" t="n">
        <v>21100</v>
      </c>
      <c r="B21102" t="inlineStr">
        <is>
          <t>posse</t>
        </is>
      </c>
      <c r="C21102" t="n">
        <v>30</v>
      </c>
      <c r="D21102" t="inlineStr">
        <is>
          <t>{'dsr-package-public-lippy-posse-sylph-savor', '@dsr-user-gawps-posse-pitch-deter~dsr-package-public-gawps-posse-pitch-deter', 'dsr-package-public-azure-cadee-posse-troop'}</t>
        </is>
      </c>
    </row>
    <row r="21103">
      <c r="A21103" s="1" t="n">
        <v>21101</v>
      </c>
      <c r="B21103" t="inlineStr">
        <is>
          <t>doraemon</t>
        </is>
      </c>
      <c r="C21103" t="n">
        <v>30</v>
      </c>
      <c r="D21103" t="inlineStr">
        <is>
          <t>{'doraemon', '@doraemon-ui~miniprogram.proscenium', '@doraemon-ui~miniprogram.list'}</t>
        </is>
      </c>
    </row>
    <row r="21104">
      <c r="A21104" s="1" t="n">
        <v>21102</v>
      </c>
      <c r="B21104" t="inlineStr">
        <is>
          <t>digitalbazaar</t>
        </is>
      </c>
      <c r="C21104" t="n">
        <v>30</v>
      </c>
      <c r="D21104" t="inlineStr">
        <is>
          <t>{'@digitalbazaar~http-client', '@digitalbazaar~aamva-parse', '@digitalbazaar~security-context'}</t>
        </is>
      </c>
    </row>
    <row r="21105">
      <c r="A21105" s="1" t="n">
        <v>21103</v>
      </c>
      <c r="B21105" t="inlineStr">
        <is>
          <t>slips</t>
        </is>
      </c>
      <c r="C21105" t="n">
        <v>30</v>
      </c>
      <c r="D21105" t="inlineStr">
        <is>
          <t>{'test-mlw1-slade-slips', 'dsr-package-slips-wanze-anion-umphs', 'dsr-package-whose-slips'}</t>
        </is>
      </c>
    </row>
    <row r="21106">
      <c r="A21106" s="1" t="n">
        <v>21104</v>
      </c>
      <c r="B21106" t="inlineStr">
        <is>
          <t>woozy</t>
        </is>
      </c>
      <c r="C21106" t="n">
        <v>30</v>
      </c>
      <c r="D21106" t="inlineStr">
        <is>
          <t>{'test-package-deactivation-test-peans-pizza-hoven-woozy', 'dsr-package-public-woozy-polys-aargh-salmi', 'dsr-package-gluey-woozy-roneo-mardy'}</t>
        </is>
      </c>
    </row>
    <row r="21107">
      <c r="A21107" s="1" t="n">
        <v>21105</v>
      </c>
      <c r="B21107" t="inlineStr">
        <is>
          <t>m9</t>
        </is>
      </c>
      <c r="C21107" t="n">
        <v>30</v>
      </c>
      <c r="D21107" t="inlineStr">
        <is>
          <t>{'@m9hmood~sway', 'm9s-nereid-shipping', 'm9s-nereid-webshop-elastic-search'}</t>
        </is>
      </c>
    </row>
    <row r="21108">
      <c r="A21108" s="1" t="n">
        <v>21106</v>
      </c>
      <c r="B21108" t="inlineStr">
        <is>
          <t>shc</t>
        </is>
      </c>
      <c r="C21108" t="n">
        <v>30</v>
      </c>
      <c r="D21108" t="inlineStr">
        <is>
          <t>{'@anshckr~fix-js', 'shc', 'shc-vue-npm'}</t>
        </is>
      </c>
    </row>
    <row r="21109">
      <c r="A21109" s="1" t="n">
        <v>21107</v>
      </c>
      <c r="B21109" t="inlineStr">
        <is>
          <t>taxon</t>
        </is>
      </c>
      <c r="C21109" t="n">
        <v>30</v>
      </c>
      <c r="D21109" t="inlineStr">
        <is>
          <t>{'@taxon~core', 'test-dsr-package-eerie-saber-taxon-junta', 'test-dsr-package-emeus-omasa-taxon-booky'}</t>
        </is>
      </c>
    </row>
    <row r="21110">
      <c r="A21110" s="1" t="n">
        <v>21108</v>
      </c>
      <c r="B21110" t="inlineStr">
        <is>
          <t>abcnews</t>
        </is>
      </c>
      <c r="C21110" t="n">
        <v>30</v>
      </c>
      <c r="D21110" t="inlineStr">
        <is>
          <t>{'@abcnews~scrollyteller-video', '@abcnews~aunty', '@abcnews~hash-scripts-loader'}</t>
        </is>
      </c>
    </row>
    <row r="21111">
      <c r="A21111" s="1" t="n">
        <v>21109</v>
      </c>
      <c r="B21111" t="inlineStr">
        <is>
          <t>rist</t>
        </is>
      </c>
      <c r="C21111" t="n">
        <v>30</v>
      </c>
      <c r="D21111" t="inlineStr">
        <is>
          <t>{'rista-switcher', '@filipristeski~angular-datetime-picker', 'mantis-querist'}</t>
        </is>
      </c>
    </row>
    <row r="21112">
      <c r="A21112" s="1" t="n">
        <v>21110</v>
      </c>
      <c r="B21112" t="inlineStr">
        <is>
          <t>suresh</t>
        </is>
      </c>
      <c r="C21112" t="n">
        <v>30</v>
      </c>
      <c r="D21112" t="inlineStr">
        <is>
          <t>{'@sureshraj~dom_tree', 'test_suresh', '@sureshraj~prettier-config'}</t>
        </is>
      </c>
    </row>
    <row r="21113">
      <c r="A21113" s="1" t="n">
        <v>21111</v>
      </c>
      <c r="B21113" t="inlineStr">
        <is>
          <t>firstpackage</t>
        </is>
      </c>
      <c r="C21113" t="n">
        <v>30</v>
      </c>
      <c r="D21113" t="inlineStr">
        <is>
          <t>{'szl--firstpackage', '@olivdev~firstpackage', 'atif-firstpackage-test'}</t>
        </is>
      </c>
    </row>
    <row r="21114">
      <c r="A21114" s="1" t="n">
        <v>21112</v>
      </c>
      <c r="B21114" t="inlineStr">
        <is>
          <t>rgrannell</t>
        </is>
      </c>
      <c r="C21114" t="n">
        <v>30</v>
      </c>
      <c r="D21114" t="inlineStr">
        <is>
          <t>{'@rgrannell~pulp', '@rgrannell~js-generator', '@rgrannell~mustache'}</t>
        </is>
      </c>
    </row>
    <row r="21115">
      <c r="A21115" s="1" t="n">
        <v>21113</v>
      </c>
      <c r="B21115" t="inlineStr">
        <is>
          <t>idant</t>
        </is>
      </c>
      <c r="C21115" t="n">
        <v>30</v>
      </c>
      <c r="D21115" t="inlineStr">
        <is>
          <t>{'@malware-test-cadis-idant~test-mlw3-cadis-idant', 'test-mlw2-cadis-idant', 'test-mlw1-bares-idant'}</t>
        </is>
      </c>
    </row>
    <row r="21116">
      <c r="A21116" s="1" t="n">
        <v>21114</v>
      </c>
      <c r="B21116" t="inlineStr">
        <is>
          <t>wowed</t>
        </is>
      </c>
      <c r="C21116" t="n">
        <v>30</v>
      </c>
      <c r="D21116" t="inlineStr">
        <is>
          <t>{'test-dsr-package-grigs-ydrad-wowed-wekas', '@malware-test-wowed-runic~test-mlw3-wowed-runic', 'test-mlw1-wowed-mambo'}</t>
        </is>
      </c>
    </row>
    <row r="21117">
      <c r="A21117" s="1" t="n">
        <v>21115</v>
      </c>
      <c r="B21117" t="inlineStr">
        <is>
          <t>recks</t>
        </is>
      </c>
      <c r="C21117" t="n">
        <v>30</v>
      </c>
      <c r="D21117" t="inlineStr">
        <is>
          <t>{'@dsr-rollback-org-fills-recks-aloud-rarer~dsr-rollback-package-fills-recks-aloud-rarer', 'dsr-package-faith-tests-recks-gurus', '@dsr-user-pommy-cloth-recks-cnida~dsr-package-public-pommy-cloth-recks-cnida'}</t>
        </is>
      </c>
    </row>
    <row r="21118">
      <c r="A21118" s="1" t="n">
        <v>21116</v>
      </c>
      <c r="B21118" t="inlineStr">
        <is>
          <t>integra</t>
        </is>
      </c>
      <c r="C21118" t="n">
        <v>30</v>
      </c>
      <c r="D21118" t="inlineStr">
        <is>
          <t>{'integra', 'satel-integra-integration-protocol', 'node-red-contrib-satel-integra-integration'}</t>
        </is>
      </c>
    </row>
    <row r="21119">
      <c r="A21119" s="1" t="n">
        <v>21117</v>
      </c>
      <c r="B21119" t="inlineStr">
        <is>
          <t>knags</t>
        </is>
      </c>
      <c r="C21119" t="n">
        <v>30</v>
      </c>
      <c r="D21119" t="inlineStr">
        <is>
          <t>{'test-mlw3-knags-toady', 'dsr-package-public-knags-races', 'test-dsr-package-spite-norks-goops-knags'}</t>
        </is>
      </c>
    </row>
    <row r="21120">
      <c r="A21120" s="1" t="n">
        <v>21118</v>
      </c>
      <c r="B21120" t="inlineStr">
        <is>
          <t>pence</t>
        </is>
      </c>
      <c r="C21120" t="n">
        <v>30</v>
      </c>
      <c r="D21120" t="inlineStr">
        <is>
          <t>{'dsr-rollback-package-ictal-pence-dodge-plant', 'dsr-package-public-tench-pence-leaks-forby', 'dsr-package-public-talks-molar-pence-other'}</t>
        </is>
      </c>
    </row>
    <row r="21121">
      <c r="A21121" s="1" t="n">
        <v>21119</v>
      </c>
      <c r="B21121" t="inlineStr">
        <is>
          <t>ornikar</t>
        </is>
      </c>
      <c r="C21121" t="n">
        <v>30</v>
      </c>
      <c r="D21121" t="inlineStr">
        <is>
          <t>{'@ornikar~webpack-config', '@ornikar~repo-config', '@ornikar~eslint-config-babel'}</t>
        </is>
      </c>
    </row>
    <row r="21122">
      <c r="A21122" s="1" t="n">
        <v>21120</v>
      </c>
      <c r="B21122" t="inlineStr">
        <is>
          <t>sambo</t>
        </is>
      </c>
      <c r="C21122" t="n">
        <v>30</v>
      </c>
      <c r="D21122" t="inlineStr">
        <is>
          <t>{'dsr-delete-wubwub-test-atlas-sambo-daunt-chizz', 'test-mlw3-sambo-amnia', 'dsr-package-ostia-sambo'}</t>
        </is>
      </c>
    </row>
    <row r="21123">
      <c r="A21123" s="1" t="n">
        <v>21121</v>
      </c>
      <c r="B21123" t="inlineStr">
        <is>
          <t>dbd</t>
        </is>
      </c>
      <c r="C21123" t="n">
        <v>30</v>
      </c>
      <c r="D21123" t="inlineStr">
        <is>
          <t>{'dbd.js-handler', 'dbd.js-lite', 'dbd'}</t>
        </is>
      </c>
    </row>
    <row r="21124">
      <c r="A21124" s="1" t="n">
        <v>21122</v>
      </c>
      <c r="B21124" t="inlineStr">
        <is>
          <t>khoa</t>
        </is>
      </c>
      <c r="C21124" t="n">
        <v>30</v>
      </c>
      <c r="D21124" t="inlineStr">
        <is>
          <t>{'khoaselfstudy', '@khoavuong~scoped-package', 'khoa'}</t>
        </is>
      </c>
    </row>
    <row r="21125">
      <c r="A21125" s="1" t="n">
        <v>21123</v>
      </c>
      <c r="B21125" t="inlineStr">
        <is>
          <t>mures</t>
        </is>
      </c>
      <c r="C21125" t="n">
        <v>30</v>
      </c>
      <c r="D21125" t="inlineStr">
        <is>
          <t>{'test-mlw3-unsew-mures', '@dsr-user-nazes-fiver-mures-fetas~dsr-package-public-nazes-fiver-mures-fetas', 'dsr-package-mures-spear-cools-gorsy'}</t>
        </is>
      </c>
    </row>
    <row r="21126">
      <c r="A21126" s="1" t="n">
        <v>21124</v>
      </c>
      <c r="B21126" t="inlineStr">
        <is>
          <t>roops</t>
        </is>
      </c>
      <c r="C21126" t="n">
        <v>30</v>
      </c>
      <c r="D21126" t="inlineStr">
        <is>
          <t>{'dsr-package-public-fards-roops-sumps-capiz', '@dsr-org-laths-wedge-hyped-roops~dsr-package-laths-wedge-hyped-roops', 'dsr-package-public-ferms-unpin-axiom-roops'}</t>
        </is>
      </c>
    </row>
    <row r="21127">
      <c r="A21127" s="1" t="n">
        <v>21125</v>
      </c>
      <c r="B21127" t="inlineStr">
        <is>
          <t>consensus</t>
        </is>
      </c>
      <c r="C21127" t="n">
        <v>30</v>
      </c>
      <c r="D21127" t="inlineStr">
        <is>
          <t>{'consensusjs', 'bedrock-ledger-consensus-continuity-es-most-recent-participants-with-recovery', '@neo-one~node-consensus-browserify'}</t>
        </is>
      </c>
    </row>
    <row r="21128">
      <c r="A21128" s="1" t="n">
        <v>21126</v>
      </c>
      <c r="B21128" t="inlineStr">
        <is>
          <t>plast</t>
        </is>
      </c>
      <c r="C21128" t="n">
        <v>30</v>
      </c>
      <c r="D21128" t="inlineStr">
        <is>
          <t>{'test-package-deactivation-test-malic-soras-plast-haler', 'dsr-package-avale-plast-spins-reamy', '@dsr-org-pepos-sadly-plast-merry~dsr-package-pepos-sadly-plast-merry'}</t>
        </is>
      </c>
    </row>
    <row r="21129">
      <c r="A21129" s="1" t="n">
        <v>21127</v>
      </c>
      <c r="B21129" t="inlineStr">
        <is>
          <t>treed</t>
        </is>
      </c>
      <c r="C21129" t="n">
        <v>30</v>
      </c>
      <c r="D21129" t="inlineStr">
        <is>
          <t>{'@dsr-org-bleak-quasi-huffs-treed~test-dsr-org-bleak-quasi-huffs-treed', '@dsr-rollback-org-corgi-treed-dools-amban~dsr-rollback-package-corgi-treed-dools-amban', 'dsr-rollback-package-treed-genii-purim-grads'}</t>
        </is>
      </c>
    </row>
    <row r="21130">
      <c r="A21130" s="1" t="n">
        <v>21128</v>
      </c>
      <c r="B21130" t="inlineStr">
        <is>
          <t>knuts</t>
        </is>
      </c>
      <c r="C21130" t="n">
        <v>30</v>
      </c>
      <c r="D21130" t="inlineStr">
        <is>
          <t>{'test-dsr-package-ceres-redes-geist-knuts', 'dsr-delete-wubwub-test-leets-truth-knuts-hyson', 'dsr-package-cozed-knuts'}</t>
        </is>
      </c>
    </row>
    <row r="21131">
      <c r="A21131" s="1" t="n">
        <v>21129</v>
      </c>
      <c r="B21131" t="inlineStr">
        <is>
          <t>slimscroll</t>
        </is>
      </c>
      <c r="C21131" t="n">
        <v>30</v>
      </c>
      <c r="D21131" t="inlineStr">
        <is>
          <t>{'cd-slimscroll', 'lmat.jq.slimscroll', 'angular-io-slimscroll-2'}</t>
        </is>
      </c>
    </row>
    <row r="21132">
      <c r="A21132" s="1" t="n">
        <v>21130</v>
      </c>
      <c r="B21132" t="inlineStr">
        <is>
          <t>esnes</t>
        </is>
      </c>
      <c r="C21132" t="n">
        <v>30</v>
      </c>
      <c r="D21132" t="inlineStr">
        <is>
          <t>{'dsr-delete-wubwub-navew-lazes-swale-esnes', 'test-mlw2-novum-esnes-dep', 'dsr-package-esnes-scapi-regma-depth'}</t>
        </is>
      </c>
    </row>
    <row r="21133">
      <c r="A21133" s="1" t="n">
        <v>21131</v>
      </c>
      <c r="B21133" t="inlineStr">
        <is>
          <t>massa</t>
        </is>
      </c>
      <c r="C21133" t="n">
        <v>30</v>
      </c>
      <c r="D21133" t="inlineStr">
        <is>
          <t>{'test-mlw1-alums-massa', 'dsr-delete-wubwub-test-bever-massa-tunny-mores', 'temp-glimmer-component-endangeredmassa'}</t>
        </is>
      </c>
    </row>
    <row r="21134">
      <c r="A21134" s="1" t="n">
        <v>21132</v>
      </c>
      <c r="B21134" t="inlineStr">
        <is>
          <t>recce</t>
        </is>
      </c>
      <c r="C21134" t="n">
        <v>30</v>
      </c>
      <c r="D21134" t="inlineStr">
        <is>
          <t>{'dsr-package-public-daffy-recce', '@test-mlw-org-pulks-recce~test-mlw1-pulks-recce', 'recce'}</t>
        </is>
      </c>
    </row>
    <row r="21135">
      <c r="A21135" s="1" t="n">
        <v>21133</v>
      </c>
      <c r="B21135" t="inlineStr">
        <is>
          <t>pacts</t>
        </is>
      </c>
      <c r="C21135" t="n">
        <v>30</v>
      </c>
      <c r="D21135" t="inlineStr">
        <is>
          <t>{'dsr-package-public-gulag-pacts-servo-orlop', 'dsr-package-pacts-ramie', '@malware-test-jakes-pacts~test-mlw3-jakes-pacts'}</t>
        </is>
      </c>
    </row>
    <row r="21136">
      <c r="A21136" s="1" t="n">
        <v>21134</v>
      </c>
      <c r="B21136" t="inlineStr">
        <is>
          <t>geotiff</t>
        </is>
      </c>
      <c r="C21136" t="n">
        <v>30</v>
      </c>
      <c r="D21136" t="inlineStr">
        <is>
          <t>{'geotiff', '@cogeotiff~source-aws', '@cogeotiff~chunk'}</t>
        </is>
      </c>
    </row>
    <row r="21137">
      <c r="A21137" s="1" t="n">
        <v>21135</v>
      </c>
      <c r="B21137" t="inlineStr">
        <is>
          <t>nurrs</t>
        </is>
      </c>
      <c r="C21137" t="n">
        <v>30</v>
      </c>
      <c r="D21137" t="inlineStr">
        <is>
          <t>{'dsr-delete-wubwub-test-apode-nurrs-rajas-spiks', 'dsr-package-humor-emend-acini-nurrs', '@dsr-user-luces-niton-tafia-nurrs~dsr-package-public-luces-niton-tafia-nurrs'}</t>
        </is>
      </c>
    </row>
    <row r="21138">
      <c r="A21138" s="1" t="n">
        <v>21136</v>
      </c>
      <c r="B21138" t="inlineStr">
        <is>
          <t>peerio</t>
        </is>
      </c>
      <c r="C21138" t="n">
        <v>30</v>
      </c>
      <c r="D21138" t="inlineStr">
        <is>
          <t>{'peerio-react-native-file-picker', 'com.peerio.cordova.plugin.camera', 'com.peerio.cordova.plugin.sqlcipher'}</t>
        </is>
      </c>
    </row>
    <row r="21139">
      <c r="A21139" s="1" t="n">
        <v>21137</v>
      </c>
      <c r="B21139" t="inlineStr">
        <is>
          <t>descriptors</t>
        </is>
      </c>
      <c r="C21139" t="n">
        <v>30</v>
      </c>
      <c r="D21139" t="inlineStr">
        <is>
          <t>{'configure-descriptors', 'descriptors', '@stdlib~utils-property-descriptors'}</t>
        </is>
      </c>
    </row>
    <row r="21140">
      <c r="A21140" s="1" t="n">
        <v>21138</v>
      </c>
      <c r="B21140" t="inlineStr">
        <is>
          <t>sdein</t>
        </is>
      </c>
      <c r="C21140" t="n">
        <v>30</v>
      </c>
      <c r="D21140" t="inlineStr">
        <is>
          <t>{'test-package-deactivation-test-grunt-sdein-swizz-gowns', 'test-package-deactivation-test-saucy-holds-coapt-sdein', '@dsr-rollback-org-abeam-gosht-zeist-sdein~dsr-rollback-package-abeam-gosht-zeist-sdein'}</t>
        </is>
      </c>
    </row>
    <row r="21141">
      <c r="A21141" s="1" t="n">
        <v>21139</v>
      </c>
      <c r="B21141" t="inlineStr">
        <is>
          <t>slosh</t>
        </is>
      </c>
      <c r="C21141" t="n">
        <v>30</v>
      </c>
      <c r="D21141" t="inlineStr">
        <is>
          <t>{'test-mlw2-slosh-kokra', 'test-package-deactivation-test-skins-loony-slosh-temse', 'test-package-deactivation-test-cards-sepoy-arils-slosh'}</t>
        </is>
      </c>
    </row>
    <row r="21142">
      <c r="A21142" s="1" t="n">
        <v>21140</v>
      </c>
      <c r="B21142" t="inlineStr">
        <is>
          <t>frowy</t>
        </is>
      </c>
      <c r="C21142" t="n">
        <v>30</v>
      </c>
      <c r="D21142" t="inlineStr">
        <is>
          <t>{'test-mlw3-rummy-frowy', 'dsr-package-public-other-frowy-cater-nubby', '@dsr-rollback-org-frowy-rotis-tawer-humfs~dsr-rollback-package-frowy-rotis-tawer-humfs'}</t>
        </is>
      </c>
    </row>
    <row r="21143">
      <c r="A21143" s="1" t="n">
        <v>21141</v>
      </c>
      <c r="B21143" t="inlineStr">
        <is>
          <t>terns</t>
        </is>
      </c>
      <c r="C21143" t="n">
        <v>30</v>
      </c>
      <c r="D21143" t="inlineStr">
        <is>
          <t>{'dsr-package-skald-seepy-terns-jilts', 'dsr-package-terns-plouk-snyes-bongs', '@malware-test-terns-picul~test-mlw3-terns-picul'}</t>
        </is>
      </c>
    </row>
    <row r="21144">
      <c r="A21144" s="1" t="n">
        <v>21142</v>
      </c>
      <c r="B21144" t="inlineStr">
        <is>
          <t>swang</t>
        </is>
      </c>
      <c r="C21144" t="n">
        <v>30</v>
      </c>
      <c r="D21144" t="inlineStr">
        <is>
          <t>{'test-mlw2-swang-throw', 'dsr-delete-wubwub-test-uhuru-swang-yawns-scram', 'dsr-package-aimed-churr-holds-swang'}</t>
        </is>
      </c>
    </row>
    <row r="21145">
      <c r="A21145" s="1" t="n">
        <v>21143</v>
      </c>
      <c r="B21145" t="inlineStr">
        <is>
          <t>zloty</t>
        </is>
      </c>
      <c r="C21145" t="n">
        <v>30</v>
      </c>
      <c r="D21145" t="inlineStr">
        <is>
          <t>{'dsr-package-public-durum-zloty', '@dsr-org-bough-styes-meril-zloty~dsr-package-bough-styes-meril-zloty', '@dsr-org-prior-tapes-gippy-zloty~test-dsr-org-prior-tapes-gippy-zloty'}</t>
        </is>
      </c>
    </row>
    <row r="21146">
      <c r="A21146" s="1" t="n">
        <v>21144</v>
      </c>
      <c r="B21146" t="inlineStr">
        <is>
          <t>eigen</t>
        </is>
      </c>
      <c r="C21146" t="n">
        <v>30</v>
      </c>
      <c r="D21146" t="inlineStr">
        <is>
          <t>{'autograd-eigen', 'eigen-go', '@eigenjoy~remark-leanpub'}</t>
        </is>
      </c>
    </row>
    <row r="21147">
      <c r="A21147" s="1" t="n">
        <v>21145</v>
      </c>
      <c r="B21147" t="inlineStr">
        <is>
          <t>spel</t>
        </is>
      </c>
      <c r="C21147" t="n">
        <v>30</v>
      </c>
      <c r="D21147" t="inlineStr">
        <is>
          <t>{'gobble-spelunk', '@dsr-user-boast-zings-speld-talcs~dsr-package-public-boast-zings-speld-talcs', 'dsr-package-raged-speld-attic-dotal'}</t>
        </is>
      </c>
    </row>
    <row r="21148">
      <c r="A21148" s="1" t="n">
        <v>21146</v>
      </c>
      <c r="B21148" t="inlineStr">
        <is>
          <t>yowes</t>
        </is>
      </c>
      <c r="C21148" t="n">
        <v>30</v>
      </c>
      <c r="D21148" t="inlineStr">
        <is>
          <t>{'dsr-package-quiff-piles-trigs-yowes', 'test-mlw1-yowes-groof', '@wuriyanto~yowes'}</t>
        </is>
      </c>
    </row>
    <row r="21149">
      <c r="A21149" s="1" t="n">
        <v>21147</v>
      </c>
      <c r="B21149" t="inlineStr">
        <is>
          <t>risto</t>
        </is>
      </c>
      <c r="C21149" t="n">
        <v>30</v>
      </c>
      <c r="D21149" t="inlineStr">
        <is>
          <t>{'@ristostevcev~bs-callbag-combine', '@ristostevcev~bs-callbag-for-each', '@ristostevcev~bs-callbag-from-iter'}</t>
        </is>
      </c>
    </row>
    <row r="21150">
      <c r="A21150" s="1" t="n">
        <v>21148</v>
      </c>
      <c r="B21150" t="inlineStr">
        <is>
          <t>byung</t>
        </is>
      </c>
      <c r="C21150" t="n">
        <v>30</v>
      </c>
      <c r="D21150" t="inlineStr">
        <is>
          <t>{'@byungi~p-timeout', '@byungi~p-cancel-saga', '@skt-t1-byungi~array-find-index'}</t>
        </is>
      </c>
    </row>
    <row r="21151">
      <c r="A21151" s="1" t="n">
        <v>21149</v>
      </c>
      <c r="B21151" t="inlineStr">
        <is>
          <t>byungi</t>
        </is>
      </c>
      <c r="C21151" t="n">
        <v>30</v>
      </c>
      <c r="D21151" t="inlineStr">
        <is>
          <t>{'@byungi~p-timeout', '@byungi~p-cancel-saga', '@skt-t1-byungi~array-find-index'}</t>
        </is>
      </c>
    </row>
    <row r="21152">
      <c r="A21152" s="1" t="n">
        <v>21150</v>
      </c>
      <c r="B21152" t="inlineStr">
        <is>
          <t>dataflow</t>
        </is>
      </c>
      <c r="C21152" t="n">
        <v>30</v>
      </c>
      <c r="D21152" t="inlineStr">
        <is>
          <t>{'abacus-dataflow', '@types~gapi.client.dataflow', 'reactive-dataflow-react'}</t>
        </is>
      </c>
    </row>
    <row r="21153">
      <c r="A21153" s="1" t="n">
        <v>21151</v>
      </c>
      <c r="B21153" t="inlineStr">
        <is>
          <t>liang610</t>
        </is>
      </c>
      <c r="C21153" t="n">
        <v>30</v>
      </c>
      <c r="D21153" t="inlineStr">
        <is>
          <t>{'@liang610~express-jwt', '@liang610~ipc', '@liang610~portainer-client'}</t>
        </is>
      </c>
    </row>
    <row r="21154">
      <c r="A21154" s="1" t="n">
        <v>21152</v>
      </c>
      <c r="B21154" t="inlineStr">
        <is>
          <t>spewy</t>
        </is>
      </c>
      <c r="C21154" t="n">
        <v>30</v>
      </c>
      <c r="D21154" t="inlineStr">
        <is>
          <t>{'test-mlw1-spewy-talks', '@malware-test-spewy-firms~dsr-package-public-spewy-firms', 'test-mlw4-spewy-talks'}</t>
        </is>
      </c>
    </row>
    <row r="21155">
      <c r="A21155" s="1" t="n">
        <v>21153</v>
      </c>
      <c r="B21155" t="inlineStr">
        <is>
          <t>termine</t>
        </is>
      </c>
      <c r="C21155" t="n">
        <v>30</v>
      </c>
      <c r="D21155" t="inlineStr">
        <is>
          <t>{'@intermine~bluegenes-msa-viewer', '@intermine~intermine-identifiers-widget', 'termineter'}</t>
        </is>
      </c>
    </row>
    <row r="21156">
      <c r="A21156" s="1" t="n">
        <v>21154</v>
      </c>
      <c r="B21156" t="inlineStr">
        <is>
          <t>limed</t>
        </is>
      </c>
      <c r="C21156" t="n">
        <v>30</v>
      </c>
      <c r="D21156" t="inlineStr">
        <is>
          <t>{'limed', 'dsr-package-public-limed-uteri-mixes-hauld', '@dsr-org-amiss-limed-grike-nerks~test-dsr-org-amiss-limed-grike-nerks'}</t>
        </is>
      </c>
    </row>
    <row r="21157">
      <c r="A21157" s="1" t="n">
        <v>21155</v>
      </c>
      <c r="B21157" t="inlineStr">
        <is>
          <t>cuties</t>
        </is>
      </c>
      <c r="C21157" t="n">
        <v>30</v>
      </c>
      <c r="D21157" t="inlineStr">
        <is>
          <t>{'@cuties~async', '@cuties~oauth', '@cuties~cluster'}</t>
        </is>
      </c>
    </row>
    <row r="21158">
      <c r="A21158" s="1" t="n">
        <v>21156</v>
      </c>
      <c r="B21158" t="inlineStr">
        <is>
          <t>cpa</t>
        </is>
      </c>
      <c r="C21158" t="n">
        <v>30</v>
      </c>
      <c r="D21158" t="inlineStr">
        <is>
          <t>{'@sho-js~cpa', 'cpa', '@iot9x.com~nestjs-ucpaas-sms'}</t>
        </is>
      </c>
    </row>
    <row r="21159">
      <c r="A21159" s="1" t="n">
        <v>21157</v>
      </c>
      <c r="B21159" t="inlineStr">
        <is>
          <t>putain</t>
        </is>
      </c>
      <c r="C21159" t="n">
        <v>30</v>
      </c>
      <c r="D21159" t="inlineStr">
        <is>
          <t>{'putaindebot.npm', 'putaindebot.lib-random', 'putain-de-bot.lib-const'}</t>
        </is>
      </c>
    </row>
    <row r="21160">
      <c r="A21160" s="1" t="n">
        <v>21158</v>
      </c>
      <c r="B21160" t="inlineStr">
        <is>
          <t>femessage</t>
        </is>
      </c>
      <c r="C21160" t="n">
        <v>30</v>
      </c>
      <c r="D21160" t="inlineStr">
        <is>
          <t>{'@femessage~payment', '@femessage~v-qrcode', '@femessage~v-gantt'}</t>
        </is>
      </c>
    </row>
    <row r="21161">
      <c r="A21161" s="1" t="n">
        <v>21159</v>
      </c>
      <c r="B21161" t="inlineStr">
        <is>
          <t>ince</t>
        </is>
      </c>
      <c r="C21161" t="n">
        <v>30</v>
      </c>
      <c r="D21161" t="inlineStr">
        <is>
          <t>{'test-mlw2-yince-slobs-dep', '@ycanince~bluetooth-hci-socket', '@dsr-org-befit-fakir-naker-yince~dsr-package-befit-fakir-naker-yince'}</t>
        </is>
      </c>
    </row>
    <row r="21162">
      <c r="A21162" s="1" t="n">
        <v>21160</v>
      </c>
      <c r="B21162" t="inlineStr">
        <is>
          <t>opportunity</t>
        </is>
      </c>
      <c r="C21162" t="n">
        <v>30</v>
      </c>
      <c r="D21162" t="inlineStr">
        <is>
          <t>{'opportunity-service0.0.5', '@nycopportunity~patterns-framework', 'opportunity-service'}</t>
        </is>
      </c>
    </row>
    <row r="21163">
      <c r="A21163" s="1" t="n">
        <v>21161</v>
      </c>
      <c r="B21163" t="inlineStr">
        <is>
          <t>aesir</t>
        </is>
      </c>
      <c r="C21163" t="n">
        <v>30</v>
      </c>
      <c r="D21163" t="inlineStr">
        <is>
          <t>{'test-mlw1-dense-aesir', 'dsr-package-public-aesir-blame', 'test-mlw1-aesir-mirth'}</t>
        </is>
      </c>
    </row>
    <row r="21164">
      <c r="A21164" s="1" t="n">
        <v>21162</v>
      </c>
      <c r="B21164" t="inlineStr">
        <is>
          <t>scups</t>
        </is>
      </c>
      <c r="C21164" t="n">
        <v>30</v>
      </c>
      <c r="D21164" t="inlineStr">
        <is>
          <t>{'test-package-deactivation-test-pears-lares-pooch-scups', '@dsr-org-scups-vinal-toffy-rupia~test-dsr-org-scups-vinal-toffy-rupia', '@dsr-rollback-org-scups-stuck-synth-idles~dsr-rollback-package-scups-stuck-synth-idles'}</t>
        </is>
      </c>
    </row>
    <row r="21165">
      <c r="A21165" s="1" t="n">
        <v>21163</v>
      </c>
      <c r="B21165" t="inlineStr">
        <is>
          <t>eim</t>
        </is>
      </c>
      <c r="C21165" t="n">
        <v>30</v>
      </c>
      <c r="D21165" t="inlineStr">
        <is>
          <t>{'@eim-materials~basic-not-found-block', '@sap~hana-eim-sditools-vscode', '@eim-materials~step-form-confirm-block'}</t>
        </is>
      </c>
    </row>
    <row r="21166">
      <c r="A21166" s="1" t="n">
        <v>21164</v>
      </c>
      <c r="B21166" t="inlineStr">
        <is>
          <t>jests</t>
        </is>
      </c>
      <c r="C21166" t="n">
        <v>30</v>
      </c>
      <c r="D21166" t="inlineStr">
        <is>
          <t>{'@dsr-user-jests-spaer-tutty-bared~dsr-package-public-jests-spaer-tutty-bared', 'dsr-package-public-coral-hazel-jests-yawls', 'test-mlw2-jests-spill'}</t>
        </is>
      </c>
    </row>
    <row r="21167">
      <c r="A21167" s="1" t="n">
        <v>21165</v>
      </c>
      <c r="B21167" t="inlineStr">
        <is>
          <t>coned</t>
        </is>
      </c>
      <c r="C21167" t="n">
        <v>30</v>
      </c>
      <c r="D21167" t="inlineStr">
        <is>
          <t>{'@dsr-org-coned-caboc-amene-dorse~test-dsr-org-coned-caboc-amene-dorse', 'dsr-package-joins-coned-seven-murra', 'dsr-package-public-kasha-coned-gutta-pleas'}</t>
        </is>
      </c>
    </row>
    <row r="21168">
      <c r="A21168" s="1" t="n">
        <v>21166</v>
      </c>
      <c r="B21168" t="inlineStr">
        <is>
          <t>phantomcores</t>
        </is>
      </c>
      <c r="C21168" t="n">
        <v>30</v>
      </c>
      <c r="D21168" t="inlineStr">
        <is>
          <t>{'@phantomcores~core-json-rpc', '@phantomcores~core-database', '@phantomcores~core-transaction-pool'}</t>
        </is>
      </c>
    </row>
    <row r="21169">
      <c r="A21169" s="1" t="n">
        <v>21167</v>
      </c>
      <c r="B21169" t="inlineStr">
        <is>
          <t>fucking</t>
        </is>
      </c>
      <c r="C21169" t="n">
        <v>30</v>
      </c>
      <c r="D21169" t="inlineStr">
        <is>
          <t>{'fucking-util-signature-rsa-pkcs1padding', 'fucking-dollar', 'hello_fucking_jackson'}</t>
        </is>
      </c>
    </row>
    <row r="21170">
      <c r="A21170" s="1" t="n">
        <v>21168</v>
      </c>
      <c r="B21170" t="inlineStr">
        <is>
          <t>empower</t>
        </is>
      </c>
      <c r="C21170" t="n">
        <v>30</v>
      </c>
      <c r="D21170" t="inlineStr">
        <is>
          <t>{'empower-inputs', 'empowerjs', '@empowerlabs~components'}</t>
        </is>
      </c>
    </row>
    <row r="21171">
      <c r="A21171" s="1" t="n">
        <v>21169</v>
      </c>
      <c r="B21171" t="inlineStr">
        <is>
          <t>refresher</t>
        </is>
      </c>
      <c r="C21171" t="n">
        <v>30</v>
      </c>
      <c r="D21171" t="inlineStr">
        <is>
          <t>{'@wines~refresher', '@wavesenterprise~api-token-refresher', 'super-refresher'}</t>
        </is>
      </c>
    </row>
    <row r="21172">
      <c r="A21172" s="1" t="n">
        <v>21170</v>
      </c>
      <c r="B21172" t="inlineStr">
        <is>
          <t>cren</t>
        </is>
      </c>
      <c r="C21172" t="n">
        <v>30</v>
      </c>
      <c r="D21172" t="inlineStr">
        <is>
          <t>{'test-dsr-package-choky-sable-crena-prims', 'dsr-package-pangs-heavy-crena-jokes', '@crensoft~test-utils'}</t>
        </is>
      </c>
    </row>
    <row r="21173">
      <c r="A21173" s="1" t="n">
        <v>21171</v>
      </c>
      <c r="B21173" t="inlineStr">
        <is>
          <t>virge</t>
        </is>
      </c>
      <c r="C21173" t="n">
        <v>30</v>
      </c>
      <c r="D21173" t="inlineStr">
        <is>
          <t>{'test-package-deactivation-test-tease-virge-sooth-laufs', '@dsr-org-coles-fleas-overt-virge~test-dsr-org-coles-fleas-overt-virge', 'dsr-delete-wubwub-test-frump-ilium-morns-virge'}</t>
        </is>
      </c>
    </row>
    <row r="21174">
      <c r="A21174" s="1" t="n">
        <v>21172</v>
      </c>
      <c r="B21174" t="inlineStr">
        <is>
          <t>misk</t>
        </is>
      </c>
      <c r="C21174" t="n">
        <v>30</v>
      </c>
      <c r="D21174" t="inlineStr">
        <is>
          <t>{'misk-app-gatewaywidget', '@misk~webpack', 'misk-web-tab-config'}</t>
        </is>
      </c>
    </row>
    <row r="21175">
      <c r="A21175" s="1" t="n">
        <v>21173</v>
      </c>
      <c r="B21175" t="inlineStr">
        <is>
          <t>xel</t>
        </is>
      </c>
      <c r="C21175" t="n">
        <v>30</v>
      </c>
      <c r="D21175" t="inlineStr">
        <is>
          <t>{'xelor', 'scrixel-gameloop', 'custom-youxel-directus-monorepo'}</t>
        </is>
      </c>
    </row>
    <row r="21176">
      <c r="A21176" s="1" t="n">
        <v>21174</v>
      </c>
      <c r="B21176" t="inlineStr">
        <is>
          <t>omelox</t>
        </is>
      </c>
      <c r="C21176" t="n">
        <v>30</v>
      </c>
      <c r="D21176" t="inlineStr">
        <is>
          <t>{'omelox-sample-websocket-chat-web-server', 'omelox-simple-example-game-server', 'omelox-sample-websocket-chat-game-server'}</t>
        </is>
      </c>
    </row>
    <row r="21177">
      <c r="A21177" s="1" t="n">
        <v>21175</v>
      </c>
      <c r="B21177" t="inlineStr">
        <is>
          <t>calvo</t>
        </is>
      </c>
      <c r="C21177" t="n">
        <v>30</v>
      </c>
      <c r="D21177" t="inlineStr">
        <is>
          <t>{'@nachcalvo~ensayo-mediaplayer', '@oricalvo~lib2', '@oricalvo~mylib1'}</t>
        </is>
      </c>
    </row>
    <row r="21178">
      <c r="A21178" s="1" t="n">
        <v>21176</v>
      </c>
      <c r="B21178" t="inlineStr">
        <is>
          <t>chau</t>
        </is>
      </c>
      <c r="C21178" t="n">
        <v>30</v>
      </c>
      <c r="D21178" t="inlineStr">
        <is>
          <t>{'@sonchau~common', 'react-native-baochau', '@openfonts~chau-philomene-one_latin-ext'}</t>
        </is>
      </c>
    </row>
    <row r="21179">
      <c r="A21179" s="1" t="n">
        <v>21177</v>
      </c>
      <c r="B21179" t="inlineStr">
        <is>
          <t>quits</t>
        </is>
      </c>
      <c r="C21179" t="n">
        <v>30</v>
      </c>
      <c r="D21179" t="inlineStr">
        <is>
          <t>{'@dsr-user-skews-wombs-quits-repps~dsr-package-public-skews-wombs-quits-repps', 'test-package-deactivation-test-elute-rands-quits-poort', 'test-mlw2-quits-unlit-dep'}</t>
        </is>
      </c>
    </row>
    <row r="21180">
      <c r="A21180" s="1" t="n">
        <v>21178</v>
      </c>
      <c r="B21180" t="inlineStr">
        <is>
          <t>omasa</t>
        </is>
      </c>
      <c r="C21180" t="n">
        <v>30</v>
      </c>
      <c r="D21180" t="inlineStr">
        <is>
          <t>{'dsr-package-public-omasa-omrah-gated-bulgy', '@dsr-user-tuism-miens-omasa-stink~dsr-package-public-tuism-miens-omasa-stink', 'dsr-package-lordy-chops-costs-omasa'}</t>
        </is>
      </c>
    </row>
    <row r="21181">
      <c r="A21181" s="1" t="n">
        <v>21179</v>
      </c>
      <c r="B21181" t="inlineStr">
        <is>
          <t>roup</t>
        </is>
      </c>
      <c r="C21181" t="n">
        <v>30</v>
      </c>
      <c r="D21181" t="inlineStr">
        <is>
          <t>{'@malware-test-roupy-telic~test-mlw3-roupy-telic', '@dsr-rollback-org-buses-gelly-roupy-iotas~dsr-rollback-package-buses-gelly-roupy-iotas', 'dsr-package-roupy-drift-daynt-disco'}</t>
        </is>
      </c>
    </row>
    <row r="21182">
      <c r="A21182" s="1" t="n">
        <v>21180</v>
      </c>
      <c r="B21182" t="inlineStr">
        <is>
          <t>roupy</t>
        </is>
      </c>
      <c r="C21182" t="n">
        <v>30</v>
      </c>
      <c r="D21182" t="inlineStr">
        <is>
          <t>{'@malware-test-roupy-telic~test-mlw3-roupy-telic', '@dsr-rollback-org-buses-gelly-roupy-iotas~dsr-rollback-package-buses-gelly-roupy-iotas', 'dsr-package-roupy-drift-daynt-disco'}</t>
        </is>
      </c>
    </row>
    <row r="21183">
      <c r="A21183" s="1" t="n">
        <v>21181</v>
      </c>
      <c r="B21183" t="inlineStr">
        <is>
          <t>tragi</t>
        </is>
      </c>
      <c r="C21183" t="n">
        <v>30</v>
      </c>
      <c r="D21183" t="inlineStr">
        <is>
          <t>{'@malware-test-lasts-tragi~test-mlw3-lasts-tragi', '@dsr-org-tragi-blash-chimb-downy~test-dsr-org-tragi-blash-chimb-downy', '@dsr-user-pured-rumen-tragi-mires~dsr-package-public-pured-rumen-tragi-mires'}</t>
        </is>
      </c>
    </row>
    <row r="21184">
      <c r="A21184" s="1" t="n">
        <v>21182</v>
      </c>
      <c r="B21184" t="inlineStr">
        <is>
          <t>autopilot</t>
        </is>
      </c>
      <c r="C21184" t="n">
        <v>30</v>
      </c>
      <c r="D21184" t="inlineStr">
        <is>
          <t>{'eslint-config-autopilot', 'tilemill-autopilot', 'react-native-autopilot'}</t>
        </is>
      </c>
    </row>
    <row r="21185">
      <c r="A21185" s="1" t="n">
        <v>21183</v>
      </c>
      <c r="B21185" t="inlineStr">
        <is>
          <t>jav</t>
        </is>
      </c>
      <c r="C21185" t="n">
        <v>30</v>
      </c>
      <c r="D21185" t="inlineStr">
        <is>
          <t>{'javpy', 'javbus', '@javorac~mojabibl'}</t>
        </is>
      </c>
    </row>
    <row r="21186">
      <c r="A21186" s="1" t="n">
        <v>21184</v>
      </c>
      <c r="B21186" t="inlineStr">
        <is>
          <t>kaiak</t>
        </is>
      </c>
      <c r="C21186" t="n">
        <v>30</v>
      </c>
      <c r="D21186" t="inlineStr">
        <is>
          <t>{'dsr-delete-wubwub-keeve-kaiak-ogees-tondo', '@dsr-user-kaiak-avion-plied-kvass~dsr-package-public-kaiak-avion-plied-kvass', 'test-dsr-package-coomy-auxin-kaiak-unmew'}</t>
        </is>
      </c>
    </row>
    <row r="21187">
      <c r="A21187" s="1" t="n">
        <v>21185</v>
      </c>
      <c r="B21187" t="inlineStr">
        <is>
          <t>beaut</t>
        </is>
      </c>
      <c r="C21187" t="n">
        <v>30</v>
      </c>
      <c r="D21187" t="inlineStr">
        <is>
          <t>{'dsr-package-public-beaut-teary-varus-mewed', '@dsr-user-geoid-wyted-allyl-beaut~dsr-package-public-geoid-wyted-allyl-beaut', 'dsr-package-public-bisks-seepy-beaut-tewed'}</t>
        </is>
      </c>
    </row>
    <row r="21188">
      <c r="A21188" s="1" t="n">
        <v>21186</v>
      </c>
      <c r="B21188" t="inlineStr">
        <is>
          <t>igniter</t>
        </is>
      </c>
      <c r="C21188" t="n">
        <v>30</v>
      </c>
      <c r="D21188" t="inlineStr">
        <is>
          <t>{'codeigniter', 'igniter-core', 'module-igniter'}</t>
        </is>
      </c>
    </row>
    <row r="21189">
      <c r="A21189" s="1" t="n">
        <v>21187</v>
      </c>
      <c r="B21189" t="inlineStr">
        <is>
          <t>empress</t>
        </is>
      </c>
      <c r="C21189" t="n">
        <v>30</v>
      </c>
      <c r="D21189" t="inlineStr">
        <is>
          <t>{'gatsby-starter-empress', '@onlinewebnovel~godlyempressdoctor', 'empress-blog-casper-template'}</t>
        </is>
      </c>
    </row>
    <row r="21190">
      <c r="A21190" s="1" t="n">
        <v>21188</v>
      </c>
      <c r="B21190" t="inlineStr">
        <is>
          <t>cxf</t>
        </is>
      </c>
      <c r="C21190" t="n">
        <v>30</v>
      </c>
      <c r="D21190" t="inlineStr">
        <is>
          <t>{'@goodgamestudios~cxf-ia', '@goodgamestudios~cxf-bigfarm-subscriptions', '@goodgamestudios~cxf-dialog'}</t>
        </is>
      </c>
    </row>
    <row r="21191">
      <c r="A21191" s="1" t="n">
        <v>21189</v>
      </c>
      <c r="B21191" t="inlineStr">
        <is>
          <t>coderesque</t>
        </is>
      </c>
      <c r="C21191" t="n">
        <v>30</v>
      </c>
      <c r="D21191" t="inlineStr">
        <is>
          <t>{'@coderesque~task-ts-compile-node', '@coderesque~typescript-config-frontend', '@coderesque~task-ts-compile-frontend'}</t>
        </is>
      </c>
    </row>
    <row r="21192">
      <c r="A21192" s="1" t="n">
        <v>21190</v>
      </c>
      <c r="B21192" t="inlineStr">
        <is>
          <t>reflexjs</t>
        </is>
      </c>
      <c r="C21192" t="n">
        <v>30</v>
      </c>
      <c r="D21192" t="inlineStr">
        <is>
          <t>{'@reflexjs~preset-merry', '@reflexjs~gatsby-theme-styleguide', '@reflexjs~gatsby-theme-doc'}</t>
        </is>
      </c>
    </row>
    <row r="21193">
      <c r="A21193" s="1" t="n">
        <v>21191</v>
      </c>
      <c r="B21193" t="inlineStr">
        <is>
          <t>ogams</t>
        </is>
      </c>
      <c r="C21193" t="n">
        <v>30</v>
      </c>
      <c r="D21193" t="inlineStr">
        <is>
          <t>{'@malware-test-toles-ogams~dsr-package-public-toles-ogams', 'dsr-package-public-meats-scaur-retry-ogams', 'test-mlw3-toles-ogams'}</t>
        </is>
      </c>
    </row>
    <row r="21194">
      <c r="A21194" s="1" t="n">
        <v>21192</v>
      </c>
      <c r="B21194" t="inlineStr">
        <is>
          <t>gundy</t>
        </is>
      </c>
      <c r="C21194" t="n">
        <v>30</v>
      </c>
      <c r="D21194" t="inlineStr">
        <is>
          <t>{'dsr-package-public-sneck-gundy-exams-withe', 'dsr-package-sneck-gundy-exams-withe', '@dsr-user-alarm-gundy-studs-artal~dsr-package-public-alarm-gundy-studs-artal'}</t>
        </is>
      </c>
    </row>
    <row r="21195">
      <c r="A21195" s="1" t="n">
        <v>21193</v>
      </c>
      <c r="B21195" t="inlineStr">
        <is>
          <t>s5</t>
        </is>
      </c>
      <c r="C21195" t="n">
        <v>30</v>
      </c>
      <c r="D21195" t="inlineStr">
        <is>
          <t>{'s5-js', '@s5ming~css3', '@s5ming~timer'}</t>
        </is>
      </c>
    </row>
    <row r="21196">
      <c r="A21196" s="1" t="n">
        <v>21194</v>
      </c>
      <c r="B21196" t="inlineStr">
        <is>
          <t>nann</t>
        </is>
      </c>
      <c r="C21196" t="n">
        <v>30</v>
      </c>
      <c r="D21196" t="inlineStr">
        <is>
          <t>{'@zhennann~passport-oauth2', '@zhennann~prosemirror-utils', '@zhennann~node-dingtalk'}</t>
        </is>
      </c>
    </row>
    <row r="21197">
      <c r="A21197" s="1" t="n">
        <v>21195</v>
      </c>
      <c r="B21197" t="inlineStr">
        <is>
          <t>imageviewer</t>
        </is>
      </c>
      <c r="C21197" t="n">
        <v>30</v>
      </c>
      <c r="D21197" t="inlineStr">
        <is>
          <t>{'imageviewer', '@hallysonh~ngx-imageviewer', '@evolab~imageviewer'}</t>
        </is>
      </c>
    </row>
    <row r="21198">
      <c r="A21198" s="1" t="n">
        <v>21196</v>
      </c>
      <c r="B21198" t="inlineStr">
        <is>
          <t>taufik</t>
        </is>
      </c>
      <c r="C21198" t="n">
        <v>30</v>
      </c>
      <c r="D21198" t="inlineStr">
        <is>
          <t>{'@taufik-nurrohman~folder', '@taufik-nurrohman~color-picker', '@taufik-nurrohman~document'}</t>
        </is>
      </c>
    </row>
    <row r="21199">
      <c r="A21199" s="1" t="n">
        <v>21197</v>
      </c>
      <c r="B21199" t="inlineStr">
        <is>
          <t>nurrohman</t>
        </is>
      </c>
      <c r="C21199" t="n">
        <v>30</v>
      </c>
      <c r="D21199" t="inlineStr">
        <is>
          <t>{'@taufik-nurrohman~folder', '@taufik-nurrohman~color-picker', '@taufik-nurrohman~document'}</t>
        </is>
      </c>
    </row>
    <row r="21200">
      <c r="A21200" s="1" t="n">
        <v>21198</v>
      </c>
      <c r="B21200" t="inlineStr">
        <is>
          <t>zambo</t>
        </is>
      </c>
      <c r="C21200" t="n">
        <v>30</v>
      </c>
      <c r="D21200" t="inlineStr">
        <is>
          <t>{'test-mlw4-zambo-awash', 'test-dsr-package-credo-zambo-stone-ripen', '@malware-test-zambo-awash~test-mlw3-zambo-awash'}</t>
        </is>
      </c>
    </row>
    <row r="21201">
      <c r="A21201" s="1" t="n">
        <v>21199</v>
      </c>
      <c r="B21201" t="inlineStr">
        <is>
          <t>guars</t>
        </is>
      </c>
      <c r="C21201" t="n">
        <v>30</v>
      </c>
      <c r="D21201" t="inlineStr">
        <is>
          <t>{'dsr-package-public-guars-biked-bingo-unsex', 'dsr-package-bract-guars-deism-ether', 'dsr-package-public-puppy-guars-skill-germs'}</t>
        </is>
      </c>
    </row>
    <row r="21202">
      <c r="A21202" s="1" t="n">
        <v>21200</v>
      </c>
      <c r="B21202" t="inlineStr">
        <is>
          <t>dhcp</t>
        </is>
      </c>
      <c r="C21202" t="n">
        <v>30</v>
      </c>
      <c r="D21202" t="inlineStr">
        <is>
          <t>{'dora-dhcp-client', 'isc-dhcp-leases', 'net-dhcp'}</t>
        </is>
      </c>
    </row>
    <row r="21203">
      <c r="A21203" s="1" t="n">
        <v>21201</v>
      </c>
      <c r="B21203" t="inlineStr">
        <is>
          <t>gnaw</t>
        </is>
      </c>
      <c r="C21203" t="n">
        <v>30</v>
      </c>
      <c r="D21203" t="inlineStr">
        <is>
          <t>{'dsr-rollback-package-cogie-gnawn-dowdy-basis', '@test-mlw-org-biont-gnawn~test-mlw1-biont-gnawn', 'dsr-package-gnawn-snift-guilt-skuas'}</t>
        </is>
      </c>
    </row>
    <row r="21204">
      <c r="A21204" s="1" t="n">
        <v>21202</v>
      </c>
      <c r="B21204" t="inlineStr">
        <is>
          <t>ewers</t>
        </is>
      </c>
      <c r="C21204" t="n">
        <v>30</v>
      </c>
      <c r="D21204" t="inlineStr">
        <is>
          <t>{'test-mlw2-ewers-waive', '@dsr-org-ewers-tinct-amort-reata~dsr-package-ewers-tinct-amort-reata', 'dsr-delete-wubwub-test-dizen-ewers-orbed-lowse'}</t>
        </is>
      </c>
    </row>
    <row r="21205">
      <c r="A21205" s="1" t="n">
        <v>21203</v>
      </c>
      <c r="B21205" t="inlineStr">
        <is>
          <t>paradox</t>
        </is>
      </c>
      <c r="C21205" t="n">
        <v>30</v>
      </c>
      <c r="D21205" t="inlineStr">
        <is>
          <t>{'@paradoxinfinite~convert-case', 'paradox-config', 'paradox-ng-admin'}</t>
        </is>
      </c>
    </row>
    <row r="21206">
      <c r="A21206" s="1" t="n">
        <v>21204</v>
      </c>
      <c r="B21206" t="inlineStr">
        <is>
          <t>runts</t>
        </is>
      </c>
      <c r="C21206" t="n">
        <v>30</v>
      </c>
      <c r="D21206" t="inlineStr">
        <is>
          <t>{'dsr-package-girth-runts-canon-boggy', 'dsr-package-souks-sieve-runts-beset', 'dsr-package-runts-maire-blats-zizel'}</t>
        </is>
      </c>
    </row>
    <row r="21207">
      <c r="A21207" s="1" t="n">
        <v>21205</v>
      </c>
      <c r="B21207" t="inlineStr">
        <is>
          <t>rugby</t>
        </is>
      </c>
      <c r="C21207" t="n">
        <v>30</v>
      </c>
      <c r="D21207" t="inlineStr">
        <is>
          <t>{'test-mlw1-rugby-whole', 'rugbynpm_nobodyofsora', 'test-mlw1-swims-rugby'}</t>
        </is>
      </c>
    </row>
    <row r="21208">
      <c r="A21208" s="1" t="n">
        <v>21206</v>
      </c>
      <c r="B21208" t="inlineStr">
        <is>
          <t>toa</t>
        </is>
      </c>
      <c r="C21208" t="n">
        <v>30</v>
      </c>
      <c r="D21208" t="inlineStr">
        <is>
          <t>{'toa-cors', 'toa-static', 'toa-morgan'}</t>
        </is>
      </c>
    </row>
    <row r="21209">
      <c r="A21209" s="1" t="n">
        <v>21207</v>
      </c>
      <c r="B21209" t="inlineStr">
        <is>
          <t>unsubscribe</t>
        </is>
      </c>
      <c r="C21209" t="n">
        <v>30</v>
      </c>
      <c r="D21209" t="inlineStr">
        <is>
          <t>{'odoo10-addon-mass-mailing-custom-unsubscribe', 'unimi-unsubscribe', '@writetome51~unsubscribe-on-destroy-component'}</t>
        </is>
      </c>
    </row>
    <row r="21210">
      <c r="A21210" s="1" t="n">
        <v>21208</v>
      </c>
      <c r="B21210" t="inlineStr">
        <is>
          <t>tacks</t>
        </is>
      </c>
      <c r="C21210" t="n">
        <v>30</v>
      </c>
      <c r="D21210" t="inlineStr">
        <is>
          <t>{'test-mlw3-tacks-leres', 'syntacks', 'dsr-package-public-kauri-treys-kanzu-tacks'}</t>
        </is>
      </c>
    </row>
    <row r="21211">
      <c r="A21211" s="1" t="n">
        <v>21209</v>
      </c>
      <c r="B21211" t="inlineStr">
        <is>
          <t>govern</t>
        </is>
      </c>
      <c r="C21211" t="n">
        <v>30</v>
      </c>
      <c r="D21211" t="inlineStr">
        <is>
          <t>{'@aragon~govern-discord', 'govern-cli', 'governable'}</t>
        </is>
      </c>
    </row>
    <row r="21212">
      <c r="A21212" s="1" t="n">
        <v>21210</v>
      </c>
      <c r="B21212" t="inlineStr">
        <is>
          <t>vamps</t>
        </is>
      </c>
      <c r="C21212" t="n">
        <v>30</v>
      </c>
      <c r="D21212" t="inlineStr">
        <is>
          <t>{'@malware-test-vacua-vamps~dsr-package-public-vacua-vamps', 'dsr-package-public-vacua-vamps', 'dsr-package-leese-vamps-genii-beret'}</t>
        </is>
      </c>
    </row>
    <row r="21213">
      <c r="A21213" s="1" t="n">
        <v>21211</v>
      </c>
      <c r="B21213" t="inlineStr">
        <is>
          <t>choof</t>
        </is>
      </c>
      <c r="C21213" t="n">
        <v>30</v>
      </c>
      <c r="D21213" t="inlineStr">
        <is>
          <t>{'dsr-package-public-deman-fluid-kraft-choof', 'dsr-package-choof-cuvee-weeds-educt', 'dsr-package-deman-fluid-kraft-choof'}</t>
        </is>
      </c>
    </row>
    <row r="21214">
      <c r="A21214" s="1" t="n">
        <v>21212</v>
      </c>
      <c r="B21214" t="inlineStr">
        <is>
          <t>hazan</t>
        </is>
      </c>
      <c r="C21214" t="n">
        <v>30</v>
      </c>
      <c r="D21214" t="inlineStr">
        <is>
          <t>{'test-package-deactivation-test-pries-rurus-hazan-dozer', 'dsr-package-public-hyson-haler-eniac-hazan', 'test-mlw1-hazan-scalp'}</t>
        </is>
      </c>
    </row>
    <row r="21215">
      <c r="A21215" s="1" t="n">
        <v>21213</v>
      </c>
      <c r="B21215" t="inlineStr">
        <is>
          <t>silos</t>
        </is>
      </c>
      <c r="C21215" t="n">
        <v>30</v>
      </c>
      <c r="D21215" t="inlineStr">
        <is>
          <t>{'@dsr-org-silos-marks-popes-gourd~test-dsr-org-silos-marks-popes-gourd', '@test-mlw-org-silos-exude~test-mlw1-silos-exude', '@malware-test-silos-acers~test-mlw3-silos-acers'}</t>
        </is>
      </c>
    </row>
    <row r="21216">
      <c r="A21216" s="1" t="n">
        <v>21214</v>
      </c>
      <c r="B21216" t="inlineStr">
        <is>
          <t>dble</t>
        </is>
      </c>
      <c r="C21216" t="n">
        <v>30</v>
      </c>
      <c r="D21216" t="inlineStr">
        <is>
          <t>{'@dblechoc~next', '@dblechoc~node-server', '@dblechoc~storybook-web-components'}</t>
        </is>
      </c>
    </row>
    <row r="21217">
      <c r="A21217" s="1" t="n">
        <v>21215</v>
      </c>
      <c r="B21217" t="inlineStr">
        <is>
          <t>ethronlabs</t>
        </is>
      </c>
      <c r="C21217" t="n">
        <v>30</v>
      </c>
      <c r="D21217" t="inlineStr">
        <is>
          <t>{'@ethronlabs~conf', '@ethronlabs~cat-plugin', '@ethronlabs~pi-exec'}</t>
        </is>
      </c>
    </row>
    <row r="21218">
      <c r="A21218" s="1" t="n">
        <v>21216</v>
      </c>
      <c r="B21218" t="inlineStr">
        <is>
          <t>hoked</t>
        </is>
      </c>
      <c r="C21218" t="n">
        <v>30</v>
      </c>
      <c r="D21218" t="inlineStr">
        <is>
          <t>{'@dsr-org-wiped-hoked-rhomb-creak~test-dsr-org-wiped-hoked-rhomb-creak', 'dsr-delete-wubwub-test-hippo-hoked-onion-aided', 'dsr-package-hoked-tabor'}</t>
        </is>
      </c>
    </row>
    <row r="21219">
      <c r="A21219" s="1" t="n">
        <v>21217</v>
      </c>
      <c r="B21219" t="inlineStr">
        <is>
          <t>chloro</t>
        </is>
      </c>
      <c r="C21219" t="n">
        <v>30</v>
      </c>
      <c r="D21219" t="inlineStr">
        <is>
          <t>{'@chlorophytum~cli', '@chlorophytum~hltt-next-type-system', '@chlorophytum~ideograph-shape-analyzer-1'}</t>
        </is>
      </c>
    </row>
    <row r="21220">
      <c r="A21220" s="1" t="n">
        <v>21218</v>
      </c>
      <c r="B21220" t="inlineStr">
        <is>
          <t>chlorophytum</t>
        </is>
      </c>
      <c r="C21220" t="n">
        <v>30</v>
      </c>
      <c r="D21220" t="inlineStr">
        <is>
          <t>{'@chlorophytum~cli', '@chlorophytum~hltt-next-type-system', '@chlorophytum~ideograph-shape-analyzer-1'}</t>
        </is>
      </c>
    </row>
    <row r="21221">
      <c r="A21221" s="1" t="n">
        <v>21219</v>
      </c>
      <c r="B21221" t="inlineStr">
        <is>
          <t>jeffrey</t>
        </is>
      </c>
      <c r="C21221" t="n">
        <v>30</v>
      </c>
      <c r="D21221" t="inlineStr">
        <is>
          <t>{'@jeffreychuuu~nest-keycloak-connect', 'cantyjeffrey-react-sketch', 'jeffreymodule'}</t>
        </is>
      </c>
    </row>
    <row r="21222">
      <c r="A21222" s="1" t="n">
        <v>21220</v>
      </c>
      <c r="B21222" t="inlineStr">
        <is>
          <t>oberon</t>
        </is>
      </c>
      <c r="C21222" t="n">
        <v>30</v>
      </c>
      <c r="D21222" t="inlineStr">
        <is>
          <t>{'cra-template-oberon', 'oberon-plugin-request', 'create-oberon-next-app'}</t>
        </is>
      </c>
    </row>
    <row r="21223">
      <c r="A21223" s="1" t="n">
        <v>21221</v>
      </c>
      <c r="B21223" t="inlineStr">
        <is>
          <t>gradients</t>
        </is>
      </c>
      <c r="C21223" t="n">
        <v>30</v>
      </c>
      <c r="D21223" t="inlineStr">
        <is>
          <t>{'sassy-inline-gradients', 'rn-gradients', 'react-moving-gradients'}</t>
        </is>
      </c>
    </row>
    <row r="21224">
      <c r="A21224" s="1" t="n">
        <v>21222</v>
      </c>
      <c r="B21224" t="inlineStr">
        <is>
          <t>rexlabs</t>
        </is>
      </c>
      <c r="C21224" t="n">
        <v>30</v>
      </c>
      <c r="D21224" t="inlineStr">
        <is>
          <t>{'@rexlabs-spicerhaart~tooltip', '@rexlabs-spicerhaart~css-selector-eval', '@rexlabs~npm-hook-receiver'}</t>
        </is>
      </c>
    </row>
    <row r="21225">
      <c r="A21225" s="1" t="n">
        <v>21223</v>
      </c>
      <c r="B21225" t="inlineStr">
        <is>
          <t>synthetic</t>
        </is>
      </c>
      <c r="C21225" t="n">
        <v>30</v>
      </c>
      <c r="D21225" t="inlineStr">
        <is>
          <t>{'synthetic-biology-ipcs', '@wegotpop~synthetic-dom', 'diffhtml-middleware-synthetic-events'}</t>
        </is>
      </c>
    </row>
    <row r="21226">
      <c r="A21226" s="1" t="n">
        <v>21224</v>
      </c>
      <c r="B21226" t="inlineStr">
        <is>
          <t>tigon</t>
        </is>
      </c>
      <c r="C21226" t="n">
        <v>30</v>
      </c>
      <c r="D21226" t="inlineStr">
        <is>
          <t>{'dsr-package-urges-fleme-chuse-tigon', '@malware-test-tigon-highs~dsr-package-public-tigon-highs', '@tigonin~emdev-vue-cal'}</t>
        </is>
      </c>
    </row>
    <row r="21227">
      <c r="A21227" s="1" t="n">
        <v>21225</v>
      </c>
      <c r="B21227" t="inlineStr">
        <is>
          <t>unrest</t>
        </is>
      </c>
      <c r="C21227" t="n">
        <v>30</v>
      </c>
      <c r="D21227" t="inlineStr">
        <is>
          <t>{'unrest-schema', '@unrest~react-jsonschema-form', '@dsbn~unrest'}</t>
        </is>
      </c>
    </row>
    <row r="21228">
      <c r="A21228" s="1" t="n">
        <v>21226</v>
      </c>
      <c r="B21228" t="inlineStr">
        <is>
          <t>xjp</t>
        </is>
      </c>
      <c r="C21228" t="n">
        <v>30</v>
      </c>
      <c r="D21228" t="inlineStr">
        <is>
          <t>{'mytool-xjp', 'cordova-plugin-android-update-xjp', 'cordova-plugin-crosswalk-webview-xjp'}</t>
        </is>
      </c>
    </row>
    <row r="21229">
      <c r="A21229" s="1" t="n">
        <v>21227</v>
      </c>
      <c r="B21229" t="inlineStr">
        <is>
          <t>dairy</t>
        </is>
      </c>
      <c r="C21229" t="n">
        <v>30</v>
      </c>
      <c r="D21229" t="inlineStr">
        <is>
          <t>{'@gdairyproducts~common', 'test-package-deactivation-test-mucin-dairy-noggs-xylol', 'test-dsr-package-oater-rorid-malms-dairy'}</t>
        </is>
      </c>
    </row>
    <row r="21230">
      <c r="A21230" s="1" t="n">
        <v>21228</v>
      </c>
      <c r="B21230" t="inlineStr">
        <is>
          <t>recognize</t>
        </is>
      </c>
      <c r="C21230" t="n">
        <v>30</v>
      </c>
      <c r="D21230" t="inlineStr">
        <is>
          <t>{'recognize.im', '@recognizerhd~vue2vis-timeline', 'recognize-speech'}</t>
        </is>
      </c>
    </row>
    <row r="21231">
      <c r="A21231" s="1" t="n">
        <v>21229</v>
      </c>
      <c r="B21231" t="inlineStr">
        <is>
          <t>s9</t>
        </is>
      </c>
      <c r="C21231" t="n">
        <v>30</v>
      </c>
      <c r="D21231" t="inlineStr">
        <is>
          <t>{'@s9a~bae', 's9s-namespace', 's9s-plugin-pagerduty'}</t>
        </is>
      </c>
    </row>
    <row r="21232">
      <c r="A21232" s="1" t="n">
        <v>21230</v>
      </c>
      <c r="B21232" t="inlineStr">
        <is>
          <t>shiva</t>
        </is>
      </c>
      <c r="C21232" t="n">
        <v>30</v>
      </c>
      <c r="D21232" t="inlineStr">
        <is>
          <t>{'@shivalishrivastava~npm_commands', 'shiva-sutras', 'npm_commands_new_shivali'}</t>
        </is>
      </c>
    </row>
    <row r="21233">
      <c r="A21233" s="1" t="n">
        <v>21231</v>
      </c>
      <c r="B21233" t="inlineStr">
        <is>
          <t>poaka</t>
        </is>
      </c>
      <c r="C21233" t="n">
        <v>30</v>
      </c>
      <c r="D21233" t="inlineStr">
        <is>
          <t>{'@dsr-user-fleet-props-cames-poaka~dsr-package-public-fleet-props-cames-poaka', 'dsr-package-fleet-props-cames-poaka', '@dsr-user-poaka-hoops-chino-rammy~dsr-package-public-poaka-hoops-chino-rammy'}</t>
        </is>
      </c>
    </row>
    <row r="21234">
      <c r="A21234" s="1" t="n">
        <v>21232</v>
      </c>
      <c r="B21234" t="inlineStr">
        <is>
          <t>gurry</t>
        </is>
      </c>
      <c r="C21234" t="n">
        <v>30</v>
      </c>
      <c r="D21234" t="inlineStr">
        <is>
          <t>{'@malware-test-mores-gurry~dsr-package-public-mores-gurry', '@dsr-user-mauds-khadi-enfix-gurry~dsr-package-public-mauds-khadi-enfix-gurry', 'dsr-package-roset-maire-swing-gurry'}</t>
        </is>
      </c>
    </row>
    <row r="21235">
      <c r="A21235" s="1" t="n">
        <v>21233</v>
      </c>
      <c r="B21235" t="inlineStr">
        <is>
          <t>stev</t>
        </is>
      </c>
      <c r="C21235" t="n">
        <v>30</v>
      </c>
      <c r="D21235" t="inlineStr">
        <is>
          <t>{'@ristostevcev~bs-callbag-combine', '@ristostevcev~bs-callbag-for-each', '@stevygee~master-builder'}</t>
        </is>
      </c>
    </row>
    <row r="21236">
      <c r="A21236" s="1" t="n">
        <v>21234</v>
      </c>
      <c r="B21236" t="inlineStr">
        <is>
          <t>dotes</t>
        </is>
      </c>
      <c r="C21236" t="n">
        <v>30</v>
      </c>
      <c r="D21236" t="inlineStr">
        <is>
          <t>{'test-mlw3-dotes-scour', 'test-mlw3-dotes-popes', 'dsr-package-public-dotes-glade-torsk-chile'}</t>
        </is>
      </c>
    </row>
    <row r="21237">
      <c r="A21237" s="1" t="n">
        <v>21235</v>
      </c>
      <c r="B21237" t="inlineStr">
        <is>
          <t>gospime</t>
        </is>
      </c>
      <c r="C21237" t="n">
        <v>30</v>
      </c>
      <c r="D21237" t="inlineStr">
        <is>
          <t>{'@gospime~crypt', '@gospime~derby-client-services', '@gospime~node-version'}</t>
        </is>
      </c>
    </row>
    <row r="21238">
      <c r="A21238" s="1" t="n">
        <v>21236</v>
      </c>
      <c r="B21238" t="inlineStr">
        <is>
          <t>neaps</t>
        </is>
      </c>
      <c r="C21238" t="n">
        <v>30</v>
      </c>
      <c r="D21238" t="inlineStr">
        <is>
          <t>{'dsr-delete-wubwub-warms-neaps-saury-tooms', '@dsr-user-spoof-gabby-gride-neaps~dsr-package-public-spoof-gabby-gride-neaps', 'test-mlw3-neaps-endow'}</t>
        </is>
      </c>
    </row>
    <row r="21239">
      <c r="A21239" s="1" t="n">
        <v>21237</v>
      </c>
      <c r="B21239" t="inlineStr">
        <is>
          <t>vitor</t>
        </is>
      </c>
      <c r="C21239" t="n">
        <v>30</v>
      </c>
      <c r="D21239" t="inlineStr">
        <is>
          <t>{'@vitorluizc~persistence', 'vitorfranca-components', '@vitorcarvalho~hotnow-analytics'}</t>
        </is>
      </c>
    </row>
    <row r="21240">
      <c r="A21240" s="1" t="n">
        <v>21238</v>
      </c>
      <c r="B21240" t="inlineStr">
        <is>
          <t>amban</t>
        </is>
      </c>
      <c r="C21240" t="n">
        <v>30</v>
      </c>
      <c r="D21240" t="inlineStr">
        <is>
          <t>{'@dsr-rollback-org-corgi-treed-dools-amban~dsr-rollback-package-corgi-treed-dools-amban', 'dsr-package-taxis-murly-firns-amban', 'test-package-deactivation-test-blurs-glean-whirr-amban'}</t>
        </is>
      </c>
    </row>
    <row r="21241">
      <c r="A21241" s="1" t="n">
        <v>21239</v>
      </c>
      <c r="B21241" t="inlineStr">
        <is>
          <t>gulfy</t>
        </is>
      </c>
      <c r="C21241" t="n">
        <v>30</v>
      </c>
      <c r="D21241" t="inlineStr">
        <is>
          <t>{'test-package-deactivation-test-sabra-gulfy-cuits-bangs', '@dsr-user-murra-covey-wases-gulfy~dsr-package-public-murra-covey-wases-gulfy', 'dsr-package-public-rayah-pitch-tombs-gulfy'}</t>
        </is>
      </c>
    </row>
    <row r="21242">
      <c r="A21242" s="1" t="n">
        <v>21240</v>
      </c>
      <c r="B21242" t="inlineStr">
        <is>
          <t>geb</t>
        </is>
      </c>
      <c r="C21242" t="n">
        <v>30</v>
      </c>
      <c r="D21242" t="inlineStr">
        <is>
          <t>{'@reflexer-finance~geb-typechain', '@cybergebi~deep-link.js', '@sgeb~serverless-sequelize-migrations'}</t>
        </is>
      </c>
    </row>
    <row r="21243">
      <c r="A21243" s="1" t="n">
        <v>21241</v>
      </c>
      <c r="B21243" t="inlineStr">
        <is>
          <t>jugum</t>
        </is>
      </c>
      <c r="C21243" t="n">
        <v>30</v>
      </c>
      <c r="D21243" t="inlineStr">
        <is>
          <t>{'@dsr-user-wench-yobbo-rough-jugum~dsr-package-public-wench-yobbo-rough-jugum', '@malware-test-adays-jugum~test-mlw3-adays-jugum', 'test-package-deactivation-test-fouds-jugum-rakee-spiel'}</t>
        </is>
      </c>
    </row>
    <row r="21244">
      <c r="A21244" s="1" t="n">
        <v>21242</v>
      </c>
      <c r="B21244" t="inlineStr">
        <is>
          <t>ditsy</t>
        </is>
      </c>
      <c r="C21244" t="n">
        <v>30</v>
      </c>
      <c r="D21244" t="inlineStr">
        <is>
          <t>{'dsr-package-public-dungy-woken-golds-ditsy', 'dsr-package-bield-gaudy-ragas-ditsy', '@dsr-user-ditsy-chufa-foist-dorps~dsr-package-public-ditsy-chufa-foist-dorps'}</t>
        </is>
      </c>
    </row>
    <row r="21245">
      <c r="A21245" s="1" t="n">
        <v>21243</v>
      </c>
      <c r="B21245" t="inlineStr">
        <is>
          <t>herbert</t>
        </is>
      </c>
      <c r="C21245" t="n">
        <v>30</v>
      </c>
      <c r="D21245" t="inlineStr">
        <is>
          <t>{'@herberthe~react-await', 'therbert-inputbox', 'therbert-denseinput'}</t>
        </is>
      </c>
    </row>
    <row r="21246">
      <c r="A21246" s="1" t="n">
        <v>21244</v>
      </c>
      <c r="B21246" t="inlineStr">
        <is>
          <t>kash</t>
        </is>
      </c>
      <c r="C21246" t="n">
        <v>30</v>
      </c>
      <c r="D21246" t="inlineStr">
        <is>
          <t>{'kashti-sdk', 'bkash-payment-gateway', 'bkashwebhook'}</t>
        </is>
      </c>
    </row>
    <row r="21247">
      <c r="A21247" s="1" t="n">
        <v>21245</v>
      </c>
      <c r="B21247" t="inlineStr">
        <is>
          <t>delight</t>
        </is>
      </c>
      <c r="C21247" t="n">
        <v>30</v>
      </c>
      <c r="D21247" t="inlineStr">
        <is>
          <t>{'qr-delight', 'delightmom-scratch-vm', '@ts-delight~if-expr.macro'}</t>
        </is>
      </c>
    </row>
    <row r="21248">
      <c r="A21248" s="1" t="n">
        <v>21246</v>
      </c>
      <c r="B21248" t="inlineStr">
        <is>
          <t>wanle</t>
        </is>
      </c>
      <c r="C21248" t="n">
        <v>30</v>
      </c>
      <c r="D21248" t="inlineStr">
        <is>
          <t>{'dsr-package-plays-sabot-wanle-matlo', 'dsr-package-public-plays-sabot-wanle-matlo', 'test-mlw4-wanle-teach'}</t>
        </is>
      </c>
    </row>
    <row r="21249">
      <c r="A21249" s="1" t="n">
        <v>21247</v>
      </c>
      <c r="B21249" t="inlineStr">
        <is>
          <t>bangs</t>
        </is>
      </c>
      <c r="C21249" t="n">
        <v>30</v>
      </c>
      <c r="D21249" t="inlineStr">
        <is>
          <t>{'bangs.js', '@dsr-org-modal-dewar-bangs-jalap~dsr-package-modal-dewar-bangs-jalap', 'test-package-deactivation-test-sabra-gulfy-cuits-bangs'}</t>
        </is>
      </c>
    </row>
    <row r="21250">
      <c r="A21250" s="1" t="n">
        <v>21248</v>
      </c>
      <c r="B21250" t="inlineStr">
        <is>
          <t>augmented</t>
        </is>
      </c>
      <c r="C21250" t="n">
        <v>30</v>
      </c>
      <c r="D21250" t="inlineStr">
        <is>
          <t>{'augmented-web', 'apollo-augmented-hooks', 'craftar-augmented-reality'}</t>
        </is>
      </c>
    </row>
    <row r="21251">
      <c r="A21251" s="1" t="n">
        <v>21249</v>
      </c>
      <c r="B21251" t="inlineStr">
        <is>
          <t>gusle</t>
        </is>
      </c>
      <c r="C21251" t="n">
        <v>30</v>
      </c>
      <c r="D21251" t="inlineStr">
        <is>
          <t>{'@dsr-rollback-org-pared-commo-lupin-gusle~dsr-rollback-package-pared-commo-lupin-gusle', 'test-dsr-package-alula-gusle-volas-gnash', 'test-dsr-package-femes-bears-gusle-syned'}</t>
        </is>
      </c>
    </row>
    <row r="21252">
      <c r="A21252" s="1" t="n">
        <v>21250</v>
      </c>
      <c r="B21252" t="inlineStr">
        <is>
          <t>leese</t>
        </is>
      </c>
      <c r="C21252" t="n">
        <v>30</v>
      </c>
      <c r="D21252" t="inlineStr">
        <is>
          <t>{'dsr-package-public-tinty-leese-finch-preps', 'dsr-rollback-package-leese-chary-dagos-beers', 'dsr-package-tinty-leese-finch-preps'}</t>
        </is>
      </c>
    </row>
    <row r="21253">
      <c r="A21253" s="1" t="n">
        <v>21251</v>
      </c>
      <c r="B21253" t="inlineStr">
        <is>
          <t>tufty</t>
        </is>
      </c>
      <c r="C21253" t="n">
        <v>30</v>
      </c>
      <c r="D21253" t="inlineStr">
        <is>
          <t>{'@dsr-user-tufty-penes-ideal-morts~dsr-package-public-tufty-penes-ideal-morts', 'test-dsr-package-viols-skill-tufty-sycee', 'dsr-package-public-ebbed-tufty'}</t>
        </is>
      </c>
    </row>
    <row r="21254">
      <c r="A21254" s="1" t="n">
        <v>21252</v>
      </c>
      <c r="B21254" t="inlineStr">
        <is>
          <t>utilitywarehouse</t>
        </is>
      </c>
      <c r="C21254" t="n">
        <v>30</v>
      </c>
      <c r="D21254" t="inlineStr">
        <is>
          <t>{'@utilitywarehouse~customer-tracking-for-server', '@utilitywarehouse~uw-lib-logger.js', '@utilitywarehouse~uw-lib-connection-monitor.js'}</t>
        </is>
      </c>
    </row>
    <row r="21255">
      <c r="A21255" s="1" t="n">
        <v>21253</v>
      </c>
      <c r="B21255" t="inlineStr">
        <is>
          <t>jube</t>
        </is>
      </c>
      <c r="C21255" t="n">
        <v>30</v>
      </c>
      <c r="D21255" t="inlineStr">
        <is>
          <t>{'test-dsr-package-comes-jubes-nards-haffs', '@malware-test-jubes-gungy~test-mlw3-jubes-gungy', 'dsr-package-public-votes-amide-jubes-inarm'}</t>
        </is>
      </c>
    </row>
    <row r="21256">
      <c r="A21256" s="1" t="n">
        <v>21254</v>
      </c>
      <c r="B21256" t="inlineStr">
        <is>
          <t>devsisters</t>
        </is>
      </c>
      <c r="C21256" t="n">
        <v>30</v>
      </c>
      <c r="D21256" t="inlineStr">
        <is>
          <t>{'@devsisters~web-pre-registration-urql-client', '@devsisters~ui-careers', '@devsisters~gatsby-plugin-autotrack'}</t>
        </is>
      </c>
    </row>
    <row r="21257">
      <c r="A21257" s="1" t="n">
        <v>21255</v>
      </c>
      <c r="B21257" t="inlineStr">
        <is>
          <t>ocp</t>
        </is>
      </c>
      <c r="C21257" t="n">
        <v>30</v>
      </c>
      <c r="D21257" t="inlineStr">
        <is>
          <t>{'ocp-boot-cli', 'ocp-linux-386', 'ocpief'}</t>
        </is>
      </c>
    </row>
    <row r="21258">
      <c r="A21258" s="1" t="n">
        <v>21256</v>
      </c>
      <c r="B21258" t="inlineStr">
        <is>
          <t>synced</t>
        </is>
      </c>
      <c r="C21258" t="n">
        <v>30</v>
      </c>
      <c r="D21258" t="inlineStr">
        <is>
          <t>{'@types~use-synced-local-storage', 'meteor-synced-cron', 'synceddb-persistence-couchddb'}</t>
        </is>
      </c>
    </row>
    <row r="21259">
      <c r="A21259" s="1" t="n">
        <v>21257</v>
      </c>
      <c r="B21259" t="inlineStr">
        <is>
          <t>nexpo</t>
        </is>
      </c>
      <c r="C21259" t="n">
        <v>30</v>
      </c>
      <c r="D21259" t="inlineStr">
        <is>
          <t>{'sx.nexpo.jsleuthingcollection', 'sx.nexpo.jpublicity', 'nexpo.webapi'}</t>
        </is>
      </c>
    </row>
    <row r="21260">
      <c r="A21260" s="1" t="n">
        <v>21258</v>
      </c>
      <c r="B21260" t="inlineStr">
        <is>
          <t>sdk2</t>
        </is>
      </c>
      <c r="C21260" t="n">
        <v>30</v>
      </c>
      <c r="D21260" t="inlineStr">
        <is>
          <t>{'cloudhub-electron-sdk2', 'fingerprint-container-node-sdk2', '@bscex~sdk2'}</t>
        </is>
      </c>
    </row>
    <row r="21261">
      <c r="A21261" s="1" t="n">
        <v>21259</v>
      </c>
      <c r="B21261" t="inlineStr">
        <is>
          <t>firstname</t>
        </is>
      </c>
      <c r="C21261" t="n">
        <v>30</v>
      </c>
      <c r="D21261" t="inlineStr">
        <is>
          <t>{'odoo12-addon-shopinvader-partner-firstname', 'odoo14-addon-crm-lead-firstname', 'odoo10-addon-partner-firstname'}</t>
        </is>
      </c>
    </row>
    <row r="21262">
      <c r="A21262" s="1" t="n">
        <v>21260</v>
      </c>
      <c r="B21262" t="inlineStr">
        <is>
          <t>bazar</t>
        </is>
      </c>
      <c r="C21262" t="n">
        <v>30</v>
      </c>
      <c r="D21262" t="inlineStr">
        <is>
          <t>{'dsr-package-public-bazar-samfu-seric-homme', 'dsr-package-bazar-samfu-seric-homme', 'dsr-package-public-sawah-bazar-venue-stall'}</t>
        </is>
      </c>
    </row>
    <row r="21263">
      <c r="A21263" s="1" t="n">
        <v>21261</v>
      </c>
      <c r="B21263" t="inlineStr">
        <is>
          <t>worlds</t>
        </is>
      </c>
      <c r="C21263" t="n">
        <v>30</v>
      </c>
      <c r="D21263" t="inlineStr">
        <is>
          <t>{'@demostanis.worlds~discord-commander', 'ansible-modules-teeworlds', 'pystarworldsturbo'}</t>
        </is>
      </c>
    </row>
    <row r="21264">
      <c r="A21264" s="1" t="n">
        <v>21262</v>
      </c>
      <c r="B21264" t="inlineStr">
        <is>
          <t>sumi</t>
        </is>
      </c>
      <c r="C21264" t="n">
        <v>30</v>
      </c>
      <c r="D21264" t="inlineStr">
        <is>
          <t>{'@yagisumi~e7ipc-electron7', 'sumimar-daemon', '@yagisumi~e7ipc-mock'}</t>
        </is>
      </c>
    </row>
    <row r="21265">
      <c r="A21265" s="1" t="n">
        <v>21263</v>
      </c>
      <c r="B21265" t="inlineStr">
        <is>
          <t>cachebuster</t>
        </is>
      </c>
      <c r="C21265" t="n">
        <v>30</v>
      </c>
      <c r="D21265" t="inlineStr">
        <is>
          <t>{'grunt-requirejs-cachebuster', 'gulp-ui5-cachebuster', 'cachebuster-cli'}</t>
        </is>
      </c>
    </row>
    <row r="21266">
      <c r="A21266" s="1" t="n">
        <v>21264</v>
      </c>
      <c r="B21266" t="inlineStr">
        <is>
          <t>baths</t>
        </is>
      </c>
      <c r="C21266" t="n">
        <v>30</v>
      </c>
      <c r="D21266" t="inlineStr">
        <is>
          <t>{'dsr-package-public-baths-hykes', '@test-mlw-org-kemps-baths~test-mlw1-kemps-baths', '@dsr-user-baths-unzip-luter-storm~dsr-package-public-baths-unzip-luter-storm'}</t>
        </is>
      </c>
    </row>
    <row r="21267">
      <c r="A21267" s="1" t="n">
        <v>21265</v>
      </c>
      <c r="B21267" t="inlineStr">
        <is>
          <t>rabid</t>
        </is>
      </c>
      <c r="C21267" t="n">
        <v>30</v>
      </c>
      <c r="D21267" t="inlineStr">
        <is>
          <t>{'dsr-package-public-hurls-rabid-other-budge', 'dsr-package-public-dream-duroy-rabid-agile', 'dsr-rollback-package-rabid-odsos-mingy-odals'}</t>
        </is>
      </c>
    </row>
    <row r="21268">
      <c r="A21268" s="1" t="n">
        <v>21266</v>
      </c>
      <c r="B21268" t="inlineStr">
        <is>
          <t>clype</t>
        </is>
      </c>
      <c r="C21268" t="n">
        <v>30</v>
      </c>
      <c r="D21268" t="inlineStr">
        <is>
          <t>{'dsr-package-public-bream-clype', 'dsr-package-public-party-clype-azury-decor', 'dsr-package-bream-clype'}</t>
        </is>
      </c>
    </row>
    <row r="21269">
      <c r="A21269" s="1" t="n">
        <v>21267</v>
      </c>
      <c r="B21269" t="inlineStr">
        <is>
          <t>douma</t>
        </is>
      </c>
      <c r="C21269" t="n">
        <v>30</v>
      </c>
      <c r="D21269" t="inlineStr">
        <is>
          <t>{'douma-types', 'test-package-deactivation-test-ilium-salep-douma-drent', 'test-mlw3-douma-amice'}</t>
        </is>
      </c>
    </row>
    <row r="21270">
      <c r="A21270" s="1" t="n">
        <v>21268</v>
      </c>
      <c r="B21270" t="inlineStr">
        <is>
          <t>areca</t>
        </is>
      </c>
      <c r="C21270" t="n">
        <v>30</v>
      </c>
      <c r="D21270" t="inlineStr">
        <is>
          <t>{'test-mlw1-areca-bewet', 'test-mlw2-churl-areca', 'dsr-package-areca-exams-hotly-snigs'}</t>
        </is>
      </c>
    </row>
    <row r="21271">
      <c r="A21271" s="1" t="n">
        <v>21269</v>
      </c>
      <c r="B21271" t="inlineStr">
        <is>
          <t>mohrs</t>
        </is>
      </c>
      <c r="C21271" t="n">
        <v>30</v>
      </c>
      <c r="D21271" t="inlineStr">
        <is>
          <t>{'test-mlw4-candy-mohrs', 'test-mlw3-mohrs-silty', 'test-package-deactivation-test-knife-mohrs-odour-parts'}</t>
        </is>
      </c>
    </row>
    <row r="21272">
      <c r="A21272" s="1" t="n">
        <v>21270</v>
      </c>
      <c r="B21272" t="inlineStr">
        <is>
          <t>tabula</t>
        </is>
      </c>
      <c r="C21272" t="n">
        <v>30</v>
      </c>
      <c r="D21272" t="inlineStr">
        <is>
          <t>{'@rasahq~nextjs-webpack-tabula', '@rasahq~remark-tabula', 'tabula-js'}</t>
        </is>
      </c>
    </row>
    <row r="21273">
      <c r="A21273" s="1" t="n">
        <v>21271</v>
      </c>
      <c r="B21273" t="inlineStr">
        <is>
          <t>mii</t>
        </is>
      </c>
      <c r="C21273" t="n">
        <v>30</v>
      </c>
      <c r="D21273" t="inlineStr">
        <is>
          <t>{'mii-cli', 'miior', 'mii-bos-scraper'}</t>
        </is>
      </c>
    </row>
    <row r="21274">
      <c r="A21274" s="1" t="n">
        <v>21272</v>
      </c>
      <c r="B21274" t="inlineStr">
        <is>
          <t>fex</t>
        </is>
      </c>
      <c r="C21274" t="n">
        <v>30</v>
      </c>
      <c r="D21274" t="inlineStr">
        <is>
          <t>{'@karaushu~react-fex-gallery', 'fex', 'fexfetch'}</t>
        </is>
      </c>
    </row>
    <row r="21275">
      <c r="A21275" s="1" t="n">
        <v>21273</v>
      </c>
      <c r="B21275" t="inlineStr">
        <is>
          <t>instruments</t>
        </is>
      </c>
      <c r="C21275" t="n">
        <v>30</v>
      </c>
      <c r="D21275" t="inlineStr">
        <is>
          <t>{'appium-instruments-xcode-6', 'kmid-instruments-kde-svnrev1097325', 'react-flight-instruments'}</t>
        </is>
      </c>
    </row>
    <row r="21276">
      <c r="A21276" s="1" t="n">
        <v>21274</v>
      </c>
      <c r="B21276" t="inlineStr">
        <is>
          <t>subah</t>
        </is>
      </c>
      <c r="C21276" t="n">
        <v>30</v>
      </c>
      <c r="D21276" t="inlineStr">
        <is>
          <t>{'test-mlw4-armed-subah', 'dsr-package-public-subah-legal-stroy-coofs', 'dsr-package-public-chica-hoiks-subah-boson'}</t>
        </is>
      </c>
    </row>
    <row r="21277">
      <c r="A21277" s="1" t="n">
        <v>21275</v>
      </c>
      <c r="B21277" t="inlineStr">
        <is>
          <t>besot</t>
        </is>
      </c>
      <c r="C21277" t="n">
        <v>30</v>
      </c>
      <c r="D21277" t="inlineStr">
        <is>
          <t>{'dsr-package-public-evoke-pauas-unary-besot', 'test-mlw2-besot-bench', 'dsr-rollback-package-besot-congo-saree-phone'}</t>
        </is>
      </c>
    </row>
    <row r="21278">
      <c r="A21278" s="1" t="n">
        <v>21276</v>
      </c>
      <c r="B21278" t="inlineStr">
        <is>
          <t>coverlid</t>
        </is>
      </c>
      <c r="C21278" t="n">
        <v>30</v>
      </c>
      <c r="D21278" t="inlineStr">
        <is>
          <t>{'ghl-coverlid-desalinize-public-publicwriteablenoapp', '@ghl-coverlid-org~musty-publicorgscoped-notexist', 'ghl-coverlid-planchets-public-null'}</t>
        </is>
      </c>
    </row>
    <row r="21279">
      <c r="A21279" s="1" t="n">
        <v>21277</v>
      </c>
      <c r="B21279" t="inlineStr">
        <is>
          <t>extent</t>
        </is>
      </c>
      <c r="C21279" t="n">
        <v>30</v>
      </c>
      <c r="D21279" t="inlineStr">
        <is>
          <t>{'nested-extent', '@mapbox~geojson-extent', 'components-extent'}</t>
        </is>
      </c>
    </row>
    <row r="21280">
      <c r="A21280" s="1" t="n">
        <v>21278</v>
      </c>
      <c r="B21280" t="inlineStr">
        <is>
          <t>saf</t>
        </is>
      </c>
      <c r="C21280" t="n">
        <v>30</v>
      </c>
      <c r="D21280" t="inlineStr">
        <is>
          <t>{'saf', 'norwegian-saf-t', '@dnd-system~dnd-saf'}</t>
        </is>
      </c>
    </row>
    <row r="21281">
      <c r="A21281" s="1" t="n">
        <v>21279</v>
      </c>
      <c r="B21281" t="inlineStr">
        <is>
          <t>watts</t>
        </is>
      </c>
      <c r="C21281" t="n">
        <v>30</v>
      </c>
      <c r="D21281" t="inlineStr">
        <is>
          <t>{'dsr-package-rumps-watts-grody-fluty', 'dsr-package-public-bovid-watts', '@dsr-user-pains-seems-talks-watts~dsr-package-public-pains-seems-talks-watts'}</t>
        </is>
      </c>
    </row>
    <row r="21282">
      <c r="A21282" s="1" t="n">
        <v>21280</v>
      </c>
      <c r="B21282" t="inlineStr">
        <is>
          <t>webmiddle</t>
        </is>
      </c>
      <c r="C21282" t="n">
        <v>30</v>
      </c>
      <c r="D21282" t="inlineStr">
        <is>
          <t>{'webmiddle-component-browser', 'webmiddle-component-http-request', 'webmiddle-service-cheerio-to-json'}</t>
        </is>
      </c>
    </row>
    <row r="21283">
      <c r="A21283" s="1" t="n">
        <v>21281</v>
      </c>
      <c r="B21283" t="inlineStr">
        <is>
          <t>toles</t>
        </is>
      </c>
      <c r="C21283" t="n">
        <v>30</v>
      </c>
      <c r="D21283" t="inlineStr">
        <is>
          <t>{'@malware-test-toles-ogams~dsr-package-public-toles-ogams', 'test-package-deactivation-test-hogen-toles-suede-ricin', '@dsr-org-laird-toles-aulas-stall~dsr-package-laird-toles-aulas-stall'}</t>
        </is>
      </c>
    </row>
    <row r="21284">
      <c r="A21284" s="1" t="n">
        <v>21282</v>
      </c>
      <c r="B21284" t="inlineStr">
        <is>
          <t>gombo</t>
        </is>
      </c>
      <c r="C21284" t="n">
        <v>30</v>
      </c>
      <c r="D21284" t="inlineStr">
        <is>
          <t>{'dsr-package-public-piled-ragee-musts-gombo', 'dsr-rollback-package-gombo-losel-noses-masus', '@dsr-rollback-org-gombo-drupe-axial-exurb~dsr-rollback-package-gombo-drupe-axial-exurb'}</t>
        </is>
      </c>
    </row>
    <row r="21285">
      <c r="A21285" s="1" t="n">
        <v>21283</v>
      </c>
      <c r="B21285" t="inlineStr">
        <is>
          <t>topcoder</t>
        </is>
      </c>
      <c r="C21285" t="n">
        <v>30</v>
      </c>
      <c r="D21285" t="inlineStr">
        <is>
          <t>{'topcoder-react-ui-kit', 'topcoder-cli-moiz1', 'topcoder-react-utils'}</t>
        </is>
      </c>
    </row>
    <row r="21286">
      <c r="A21286" s="1" t="n">
        <v>21284</v>
      </c>
      <c r="B21286" t="inlineStr">
        <is>
          <t>stond</t>
        </is>
      </c>
      <c r="C21286" t="n">
        <v>30</v>
      </c>
      <c r="D21286" t="inlineStr">
        <is>
          <t>{'dsr-package-lumps-canoe-stond-makar', 'dsr-delete-wubwub-test-stond-likin-algae-urger', 'test-mlw3-stond-urnal'}</t>
        </is>
      </c>
    </row>
    <row r="21287">
      <c r="A21287" s="1" t="n">
        <v>21285</v>
      </c>
      <c r="B21287" t="inlineStr">
        <is>
          <t>quips</t>
        </is>
      </c>
      <c r="C21287" t="n">
        <v>30</v>
      </c>
      <c r="D21287" t="inlineStr">
        <is>
          <t>{'test-package-deactivation-test-quips-brunt-goety-lewis', 'dsr-delete-wubwub-quips-limas-prunt-bulks', 'dsr-package-public-opine-lands-quips-gonna'}</t>
        </is>
      </c>
    </row>
    <row r="21288">
      <c r="A21288" s="1" t="n">
        <v>21286</v>
      </c>
      <c r="B21288" t="inlineStr">
        <is>
          <t>ashen</t>
        </is>
      </c>
      <c r="C21288" t="n">
        <v>30</v>
      </c>
      <c r="D21288" t="inlineStr">
        <is>
          <t>{'test-mlw1-gorps-ashen', '@dsr-user-ashen-hurra-frena-delfs~dsr-package-public-ashen-hurra-frena-delfs', 'dsr-package-public-ashen-ornis'}</t>
        </is>
      </c>
    </row>
    <row r="21289">
      <c r="A21289" s="1" t="n">
        <v>21287</v>
      </c>
      <c r="B21289" t="inlineStr">
        <is>
          <t>ggs</t>
        </is>
      </c>
      <c r="C21289" t="n">
        <v>30</v>
      </c>
      <c r="D21289" t="inlineStr">
        <is>
          <t>{'ggs-css', 'test-package-deactivation-test-mucin-dairy-noggs-xylol', 'dsr-package-feals-noggs-slits-algae'}</t>
        </is>
      </c>
    </row>
    <row r="21290">
      <c r="A21290" s="1" t="n">
        <v>21288</v>
      </c>
      <c r="B21290" t="inlineStr">
        <is>
          <t>adler</t>
        </is>
      </c>
      <c r="C21290" t="n">
        <v>30</v>
      </c>
      <c r="D21290" t="inlineStr">
        <is>
          <t>{'@adler-it~webstack-translation', '@adler-it~dotnet-api', '@adler-it~webstack-utilities'}</t>
        </is>
      </c>
    </row>
    <row r="21291">
      <c r="A21291" s="1" t="n">
        <v>21289</v>
      </c>
      <c r="B21291" t="inlineStr">
        <is>
          <t>emergency</t>
        </is>
      </c>
      <c r="C21291" t="n">
        <v>30</v>
      </c>
      <c r="D21291" t="inlineStr">
        <is>
          <t>{'ias-emergencynotificationglue', 'emergency-broadcast-page', 'iqs-services-emergencyplans-node'}</t>
        </is>
      </c>
    </row>
    <row r="21292">
      <c r="A21292" s="1" t="n">
        <v>21290</v>
      </c>
      <c r="B21292" t="inlineStr">
        <is>
          <t>vicky</t>
        </is>
      </c>
      <c r="C21292" t="n">
        <v>30</v>
      </c>
      <c r="D21292" t="inlineStr">
        <is>
          <t>{'vicky_first_package', 'vickymaterilas', '@vickyruud~lotide'}</t>
        </is>
      </c>
    </row>
    <row r="21293">
      <c r="A21293" s="1" t="n">
        <v>21291</v>
      </c>
      <c r="B21293" t="inlineStr">
        <is>
          <t>willow</t>
        </is>
      </c>
      <c r="C21293" t="n">
        <v>30</v>
      </c>
      <c r="D21293" t="inlineStr">
        <is>
          <t>{'cordova-willow-orca', 'willow-self-cli', 'willow-models'}</t>
        </is>
      </c>
    </row>
    <row r="21294">
      <c r="A21294" s="1" t="n">
        <v>21292</v>
      </c>
      <c r="B21294" t="inlineStr">
        <is>
          <t>avion</t>
        </is>
      </c>
      <c r="C21294" t="n">
        <v>30</v>
      </c>
      <c r="D21294" t="inlineStr">
        <is>
          <t>{'test-mlw2-avion-lymes', '@dsr-rollback-org-wield-thana-avion-chimb~dsr-rollback-package-wield-thana-avion-chimb', 'test-package-deactivation-test-pryer-globy-fixed-avion'}</t>
        </is>
      </c>
    </row>
    <row r="21295">
      <c r="A21295" s="1" t="n">
        <v>21293</v>
      </c>
      <c r="B21295" t="inlineStr">
        <is>
          <t>atopy</t>
        </is>
      </c>
      <c r="C21295" t="n">
        <v>30</v>
      </c>
      <c r="D21295" t="inlineStr">
        <is>
          <t>{'@dsr-rollback-org-wries-atopy-belly-blitz~dsr-rollback-package-wries-atopy-belly-blitz', 'dsr-package-public-bites-atopy-yrent-daris', 'dsr-package-orles-cages-atopy-image'}</t>
        </is>
      </c>
    </row>
    <row r="21296">
      <c r="A21296" s="1" t="n">
        <v>21294</v>
      </c>
      <c r="B21296" t="inlineStr">
        <is>
          <t>slurs</t>
        </is>
      </c>
      <c r="C21296" t="n">
        <v>30</v>
      </c>
      <c r="D21296" t="inlineStr">
        <is>
          <t>{'dsr-package-public-slurs-hollo-mimic-drily', 'test-package-deactivation-test-stork-slurs-hints-heuch', 'test-package-deactivation-test-bless-slurs-hadal-grams'}</t>
        </is>
      </c>
    </row>
    <row r="21297">
      <c r="A21297" s="1" t="n">
        <v>21295</v>
      </c>
      <c r="B21297" t="inlineStr">
        <is>
          <t>rubix</t>
        </is>
      </c>
      <c r="C21297" t="n">
        <v>30</v>
      </c>
      <c r="D21297" t="inlineStr">
        <is>
          <t>{'rubix-tools', 'rubix', 'rubix-init'}</t>
        </is>
      </c>
    </row>
    <row r="21298">
      <c r="A21298" s="1" t="n">
        <v>21296</v>
      </c>
      <c r="B21298" t="inlineStr">
        <is>
          <t>duply</t>
        </is>
      </c>
      <c r="C21298" t="n">
        <v>30</v>
      </c>
      <c r="D21298" t="inlineStr">
        <is>
          <t>{'test-mlw1-obols-duply', 'dsr-package-duply-kopek-batta-proxy', '@malware-test-obols-duply~test-mlw3-obols-duply'}</t>
        </is>
      </c>
    </row>
    <row r="21299">
      <c r="A21299" s="1" t="n">
        <v>21297</v>
      </c>
      <c r="B21299" t="inlineStr">
        <is>
          <t>maka</t>
        </is>
      </c>
      <c r="C21299" t="n">
        <v>30</v>
      </c>
      <c r="D21299" t="inlineStr">
        <is>
          <t>{'makajs-webpack-plugin', '@makajs~cli', 'maka-cli-test'}</t>
        </is>
      </c>
    </row>
    <row r="21300">
      <c r="A21300" s="1" t="n">
        <v>21298</v>
      </c>
      <c r="B21300" t="inlineStr">
        <is>
          <t>asg</t>
        </is>
      </c>
      <c r="C21300" t="n">
        <v>30</v>
      </c>
      <c r="D21300" t="inlineStr">
        <is>
          <t>{'@smyd~asg-shop-card-item', 'asg', 'asg-hash-password'}</t>
        </is>
      </c>
    </row>
    <row r="21301">
      <c r="A21301" s="1" t="n">
        <v>21299</v>
      </c>
      <c r="B21301" t="inlineStr">
        <is>
          <t>swapi</t>
        </is>
      </c>
      <c r="C21301" t="n">
        <v>30</v>
      </c>
      <c r="D21301" t="inlineStr">
        <is>
          <t>{'@se-ng~swapi', 'swapi-server', 'swapi-typescript'}</t>
        </is>
      </c>
    </row>
    <row r="21302">
      <c r="A21302" s="1" t="n">
        <v>21300</v>
      </c>
      <c r="B21302" t="inlineStr">
        <is>
          <t>spryrocks</t>
        </is>
      </c>
      <c r="C21302" t="n">
        <v>30</v>
      </c>
      <c r="D21302" t="inlineStr">
        <is>
          <t>{'@spryrocks~services-core', '@spryrocks~preferences-react-inversify', '@spryrocks~react-auth-inversify'}</t>
        </is>
      </c>
    </row>
    <row r="21303">
      <c r="A21303" s="1" t="n">
        <v>21301</v>
      </c>
      <c r="B21303" t="inlineStr">
        <is>
          <t>fini</t>
        </is>
      </c>
      <c r="C21303" t="n">
        <v>30</v>
      </c>
      <c r="D21303" t="inlineStr">
        <is>
          <t>{'finiq-package-demo', 'apple-finitxu-npm-test', 'confini'}</t>
        </is>
      </c>
    </row>
    <row r="21304">
      <c r="A21304" s="1" t="n">
        <v>21302</v>
      </c>
      <c r="B21304" t="inlineStr">
        <is>
          <t>thymi</t>
        </is>
      </c>
      <c r="C21304" t="n">
        <v>30</v>
      </c>
      <c r="D21304" t="inlineStr">
        <is>
          <t>{'@dsr-user-prose-ropey-thymi-plump~dsr-package-public-prose-ropey-thymi-plump', 'test-package-deactivation-test-phony-thymi-rykes-sorbo', '@malware-test-thymi-pheon~dsr-package-public-thymi-pheon'}</t>
        </is>
      </c>
    </row>
    <row r="21305">
      <c r="A21305" s="1" t="n">
        <v>21303</v>
      </c>
      <c r="B21305" t="inlineStr">
        <is>
          <t>bren</t>
        </is>
      </c>
      <c r="C21305" t="n">
        <v>30</v>
      </c>
      <c r="D21305" t="inlineStr">
        <is>
          <t>{'test-mlw2-veins-brens', '@brennaveen~bootstrap', 'brento-cms'}</t>
        </is>
      </c>
    </row>
    <row r="21306">
      <c r="A21306" s="1" t="n">
        <v>21304</v>
      </c>
      <c r="B21306" t="inlineStr">
        <is>
          <t>nirls</t>
        </is>
      </c>
      <c r="C21306" t="n">
        <v>30</v>
      </c>
      <c r="D21306" t="inlineStr">
        <is>
          <t>{'dsr-rollback-package-mizen-orgue-nirls-sitar', 'dsr-package-build-yerba-nirls-egret', 'dsr-package-nirls-proas-mardy-dingo'}</t>
        </is>
      </c>
    </row>
    <row r="21307">
      <c r="A21307" s="1" t="n">
        <v>21305</v>
      </c>
      <c r="B21307" t="inlineStr">
        <is>
          <t>kheda</t>
        </is>
      </c>
      <c r="C21307" t="n">
        <v>30</v>
      </c>
      <c r="D21307" t="inlineStr">
        <is>
          <t>{'@malware-test-grift-kheda~test-mlw3-grift-kheda', 'test-dsr-package-kheda-tooth-wauks-gaups', '@dsr-org-nirls-gleys-kheda-vardy~dsr-package-nirls-gleys-kheda-vardy'}</t>
        </is>
      </c>
    </row>
    <row r="21308">
      <c r="A21308" s="1" t="n">
        <v>21306</v>
      </c>
      <c r="B21308" t="inlineStr">
        <is>
          <t>jwaterfaucett</t>
        </is>
      </c>
      <c r="C21308" t="n">
        <v>30</v>
      </c>
      <c r="D21308" t="inlineStr">
        <is>
          <t>{'@jwaterfaucett~is_number', '@jwaterfaucett~browser_langauge', '@jwaterfaucett~is_nan'}</t>
        </is>
      </c>
    </row>
    <row r="21309">
      <c r="A21309" s="1" t="n">
        <v>21307</v>
      </c>
      <c r="B21309" t="inlineStr">
        <is>
          <t>veals</t>
        </is>
      </c>
      <c r="C21309" t="n">
        <v>30</v>
      </c>
      <c r="D21309" t="inlineStr">
        <is>
          <t>{'@malware-test-veals-haafs~test-mlw3-veals-haafs', 'test-dsr-package-speal-saman-veals-nizam', 'dsr-package-public-heard-veals-flawy-earls'}</t>
        </is>
      </c>
    </row>
    <row r="21310">
      <c r="A21310" s="1" t="n">
        <v>21308</v>
      </c>
      <c r="B21310" t="inlineStr">
        <is>
          <t>sixte</t>
        </is>
      </c>
      <c r="C21310" t="n">
        <v>30</v>
      </c>
      <c r="D21310" t="inlineStr">
        <is>
          <t>{'dsr-package-public-googs-sixte-owler-druxy', 'test-dsr-package-wryly-wrong-sixte-maven', 'test-dsr-package-sixte-align-wiser-ovals'}</t>
        </is>
      </c>
    </row>
    <row r="21311">
      <c r="A21311" s="1" t="n">
        <v>21309</v>
      </c>
      <c r="B21311" t="inlineStr">
        <is>
          <t>zapier</t>
        </is>
      </c>
      <c r="C21311" t="n">
        <v>30</v>
      </c>
      <c r="D21311" t="inlineStr">
        <is>
          <t>{'react-zapier-form', 'zendesk-sell-for-zapier', 'wix-protos-zapier-zapier-web'}</t>
        </is>
      </c>
    </row>
    <row r="21312">
      <c r="A21312" s="1" t="n">
        <v>21310</v>
      </c>
      <c r="B21312" t="inlineStr">
        <is>
          <t>hurra</t>
        </is>
      </c>
      <c r="C21312" t="n">
        <v>30</v>
      </c>
      <c r="D21312" t="inlineStr">
        <is>
          <t>{'test-mlw1-hurra-patty', 'test-mlw2-hurra-lepta', 'test-mlw3-hurra-acres'}</t>
        </is>
      </c>
    </row>
    <row r="21313">
      <c r="A21313" s="1" t="n">
        <v>21311</v>
      </c>
      <c r="B21313" t="inlineStr">
        <is>
          <t>forwarded</t>
        </is>
      </c>
      <c r="C21313" t="n">
        <v>30</v>
      </c>
      <c r="D21313" t="inlineStr">
        <is>
          <t>{'forwarded-host', 'django-httpxforwardedfor', 'x-forwarded-from-hapi'}</t>
        </is>
      </c>
    </row>
    <row r="21314">
      <c r="A21314" s="1" t="n">
        <v>21312</v>
      </c>
      <c r="B21314" t="inlineStr">
        <is>
          <t>roadie</t>
        </is>
      </c>
      <c r="C21314" t="n">
        <v>30</v>
      </c>
      <c r="D21314" t="inlineStr">
        <is>
          <t>{'@roadiehq~backstage-plugin-vouch-redirect-fetch', 'roadiejs-counter', '@roadiehq~backstage-plugin-aws-lambda'}</t>
        </is>
      </c>
    </row>
    <row r="21315">
      <c r="A21315" s="1" t="n">
        <v>21313</v>
      </c>
      <c r="B21315" t="inlineStr">
        <is>
          <t>vps</t>
        </is>
      </c>
      <c r="C21315" t="n">
        <v>30</v>
      </c>
      <c r="D21315" t="inlineStr">
        <is>
          <t>{'vps-network', 'deploy-golang-vps-autostart-service', 'jarvps'}</t>
        </is>
      </c>
    </row>
    <row r="21316">
      <c r="A21316" s="1" t="n">
        <v>21314</v>
      </c>
      <c r="B21316" t="inlineStr">
        <is>
          <t>elmish</t>
        </is>
      </c>
      <c r="C21316" t="n">
        <v>30</v>
      </c>
      <c r="D21316" t="inlineStr">
        <is>
          <t>{'fable-elmish-debugger', 'ts-elmish', 'react-elmish-utils'}</t>
        </is>
      </c>
    </row>
    <row r="21317">
      <c r="A21317" s="1" t="n">
        <v>21315</v>
      </c>
      <c r="B21317" t="inlineStr">
        <is>
          <t>choi</t>
        </is>
      </c>
      <c r="C21317" t="n">
        <v>30</v>
      </c>
      <c r="D21317" t="inlineStr">
        <is>
          <t>{'@rubenchoi~webcam', '@rubenchoi~react-mqtt', '@choisho~vegetable'}</t>
        </is>
      </c>
    </row>
    <row r="21318">
      <c r="A21318" s="1" t="n">
        <v>21316</v>
      </c>
      <c r="B21318" t="inlineStr">
        <is>
          <t>rums</t>
        </is>
      </c>
      <c r="C21318" t="n">
        <v>30</v>
      </c>
      <c r="D21318" t="inlineStr">
        <is>
          <t>{'test-package-deactivation-test-imshi-narks-yelks-arums', 'test-package-deactivation-test-paned-arums-sybow-yelks', 'dsr-package-milko-arums-nappy-tutti'}</t>
        </is>
      </c>
    </row>
    <row r="21319">
      <c r="A21319" s="1" t="n">
        <v>21317</v>
      </c>
      <c r="B21319" t="inlineStr">
        <is>
          <t>tramway</t>
        </is>
      </c>
      <c r="C21319" t="n">
        <v>30</v>
      </c>
      <c r="D21319" t="inlineStr">
        <is>
          <t>{'tramway-core-validation', 'tramway-core-events', 'tramway-logger-winston'}</t>
        </is>
      </c>
    </row>
    <row r="21320">
      <c r="A21320" s="1" t="n">
        <v>21318</v>
      </c>
      <c r="B21320" t="inlineStr">
        <is>
          <t>fbp</t>
        </is>
      </c>
      <c r="C21320" t="n">
        <v>30</v>
      </c>
      <c r="D21320" t="inlineStr">
        <is>
          <t>{'parsefbp', 'fbp-diff', 'fbp-protocol-healthcheck'}</t>
        </is>
      </c>
    </row>
    <row r="21321">
      <c r="A21321" s="1" t="n">
        <v>21319</v>
      </c>
      <c r="B21321" t="inlineStr">
        <is>
          <t>tuism</t>
        </is>
      </c>
      <c r="C21321" t="n">
        <v>30</v>
      </c>
      <c r="D21321" t="inlineStr">
        <is>
          <t>{'dsr-package-public-skers-tuism-rhino-pikes', '@dsr-user-tuism-kebab-palas-gades~dsr-package-public-tuism-kebab-palas-gades', '@dsr-user-tuism-miens-omasa-stink~dsr-package-public-tuism-miens-omasa-stink'}</t>
        </is>
      </c>
    </row>
    <row r="21322">
      <c r="A21322" s="1" t="n">
        <v>21320</v>
      </c>
      <c r="B21322" t="inlineStr">
        <is>
          <t>collate</t>
        </is>
      </c>
      <c r="C21322" t="n">
        <v>30</v>
      </c>
      <c r="D21322" t="inlineStr">
        <is>
          <t>{'couchdb-collate', 'pull-json-collate', '@spryker~data-transformer.collate'}</t>
        </is>
      </c>
    </row>
    <row r="21323">
      <c r="A21323" s="1" t="n">
        <v>21321</v>
      </c>
      <c r="B21323" t="inlineStr">
        <is>
          <t>ecy</t>
        </is>
      </c>
      <c r="C21323" t="n">
        <v>30</v>
      </c>
      <c r="D21323" t="inlineStr">
        <is>
          <t>{'cordova-plugin-fcm-with-dependecy-updated-with-get-id', 'cordova-plugin-fcm-with-dependecy-updated-extended-plus-analytics', 'cordova-plugin-fcm-with-dependecy-updated-onyva'}</t>
        </is>
      </c>
    </row>
    <row r="21324">
      <c r="A21324" s="1" t="n">
        <v>21322</v>
      </c>
      <c r="B21324" t="inlineStr">
        <is>
          <t>winch</t>
        </is>
      </c>
      <c r="C21324" t="n">
        <v>30</v>
      </c>
      <c r="D21324" t="inlineStr">
        <is>
          <t>{'dsr-package-public-unary-winch', 'dsr-package-citer-winch', 'dsr-package-public-choli-neifs-winch-sprag'}</t>
        </is>
      </c>
    </row>
    <row r="21325">
      <c r="A21325" s="1" t="n">
        <v>21323</v>
      </c>
      <c r="B21325" t="inlineStr">
        <is>
          <t>piets</t>
        </is>
      </c>
      <c r="C21325" t="n">
        <v>30</v>
      </c>
      <c r="D21325" t="inlineStr">
        <is>
          <t>{'dsr-package-exalt-gamut-piets-pyets', 'dsr-rollback-package-piets-brims-awful-almas', '@dsr-user-agaze-piets-imbed-mosed~dsr-package-public-agaze-piets-imbed-mosed'}</t>
        </is>
      </c>
    </row>
    <row r="21326">
      <c r="A21326" s="1" t="n">
        <v>21324</v>
      </c>
      <c r="B21326" t="inlineStr">
        <is>
          <t>marketo</t>
        </is>
      </c>
      <c r="C21326" t="n">
        <v>30</v>
      </c>
      <c r="D21326" t="inlineStr">
        <is>
          <t>{'tap-marketo', 'gatsby-source-marketo-forms', 'mjml-marketo'}</t>
        </is>
      </c>
    </row>
    <row r="21327">
      <c r="A21327" s="1" t="n">
        <v>21325</v>
      </c>
      <c r="B21327" t="inlineStr">
        <is>
          <t>techy</t>
        </is>
      </c>
      <c r="C21327" t="n">
        <v>30</v>
      </c>
      <c r="D21327" t="inlineStr">
        <is>
          <t>{'newtechyfly_maism', '@dsr-user-swoun-techy-omasa-aargh~dsr-package-public-swoun-techy-omasa-aargh', '@techychan~react-responsive-carousel'}</t>
        </is>
      </c>
    </row>
    <row r="21328">
      <c r="A21328" s="1" t="n">
        <v>21326</v>
      </c>
      <c r="B21328" t="inlineStr">
        <is>
          <t>gades</t>
        </is>
      </c>
      <c r="C21328" t="n">
        <v>30</v>
      </c>
      <c r="D21328" t="inlineStr">
        <is>
          <t>{'@dsr-org-gades-baccy-vowed-nanna~test-dsr-org-gades-baccy-vowed-nanna', 'test-mlw2-gades-fores', 'test-package-deactivation-test-forby-gades-thigs-colas'}</t>
        </is>
      </c>
    </row>
    <row r="21329">
      <c r="A21329" s="1" t="n">
        <v>21327</v>
      </c>
      <c r="B21329" t="inlineStr">
        <is>
          <t>scorpion</t>
        </is>
      </c>
      <c r="C21329" t="n">
        <v>30</v>
      </c>
      <c r="D21329" t="inlineStr">
        <is>
          <t>{'redscorpion-tools', 'scorpion-tools', '@luca_scorpion~tinylogger'}</t>
        </is>
      </c>
    </row>
    <row r="21330">
      <c r="A21330" s="1" t="n">
        <v>21328</v>
      </c>
      <c r="B21330" t="inlineStr">
        <is>
          <t>primy</t>
        </is>
      </c>
      <c r="C21330" t="n">
        <v>30</v>
      </c>
      <c r="D21330" t="inlineStr">
        <is>
          <t>{'@dsr-rollback-org-primy-trior-roars-waste~dsr-rollback-package-primy-trior-roars-waste', 'dsr-package-public-grogs-primy-midge-loams', '@malware-test-primy-fleam~test-mlw3-primy-fleam'}</t>
        </is>
      </c>
    </row>
    <row r="21331">
      <c r="A21331" s="1" t="n">
        <v>21329</v>
      </c>
      <c r="B21331" t="inlineStr">
        <is>
          <t>wareset</t>
        </is>
      </c>
      <c r="C21331" t="n">
        <v>30</v>
      </c>
      <c r="D21331" t="inlineStr">
        <is>
          <t>{'@wareset-utilites~regexp', '@wareset-utilites~csv', '@wareset-utilites~typed'}</t>
        </is>
      </c>
    </row>
    <row r="21332">
      <c r="A21332" s="1" t="n">
        <v>21330</v>
      </c>
      <c r="B21332" t="inlineStr">
        <is>
          <t>braille</t>
        </is>
      </c>
      <c r="C21332" t="n">
        <v>30</v>
      </c>
      <c r="D21332" t="inlineStr">
        <is>
          <t>{'node-braille-encode', 'vue-braille', 'braillepatterndots-js'}</t>
        </is>
      </c>
    </row>
    <row r="21333">
      <c r="A21333" s="1" t="n">
        <v>21331</v>
      </c>
      <c r="B21333" t="inlineStr">
        <is>
          <t>milch</t>
        </is>
      </c>
      <c r="C21333" t="n">
        <v>30</v>
      </c>
      <c r="D21333" t="inlineStr">
        <is>
          <t>{'dsr-package-public-momma-milch', '@malware-test-milch-whare~test-mlw3-milch-whare', '@malware-test-milch-lunge~test-mlw3-milch-lunge'}</t>
        </is>
      </c>
    </row>
    <row r="21334">
      <c r="A21334" s="1" t="n">
        <v>21332</v>
      </c>
      <c r="B21334" t="inlineStr">
        <is>
          <t>taler</t>
        </is>
      </c>
      <c r="C21334" t="n">
        <v>30</v>
      </c>
      <c r="D21334" t="inlineStr">
        <is>
          <t>{'dsr-package-taler-presa-sneds-jeton', '@gnu-taler~taler-wallet-core', 'test-mlw1-mower-taler'}</t>
        </is>
      </c>
    </row>
    <row r="21335">
      <c r="A21335" s="1" t="n">
        <v>21333</v>
      </c>
      <c r="B21335" t="inlineStr">
        <is>
          <t>naeve</t>
        </is>
      </c>
      <c r="C21335" t="n">
        <v>30</v>
      </c>
      <c r="D21335" t="inlineStr">
        <is>
          <t>{'@dsr-rollback-org-foggy-mashy-kanji-naeve~dsr-rollback-package-foggy-mashy-kanji-naeve', '@dsr-user-minks-oleos-naeve-okapi~dsr-package-public-minks-oleos-naeve-okapi', 'test-mlw2-cymar-naeve-dep'}</t>
        </is>
      </c>
    </row>
    <row r="21336">
      <c r="A21336" s="1" t="n">
        <v>21334</v>
      </c>
      <c r="B21336" t="inlineStr">
        <is>
          <t>depay</t>
        </is>
      </c>
      <c r="C21336" t="n">
        <v>30</v>
      </c>
      <c r="D21336" t="inlineStr">
        <is>
          <t>{'depay-react-dialog-stack', 'depay-web3-constants', 'depay-widgets'}</t>
        </is>
      </c>
    </row>
    <row r="21337">
      <c r="A21337" s="1" t="n">
        <v>21335</v>
      </c>
      <c r="B21337" t="inlineStr">
        <is>
          <t>bauds</t>
        </is>
      </c>
      <c r="C21337" t="n">
        <v>30</v>
      </c>
      <c r="D21337" t="inlineStr">
        <is>
          <t>{'test-mlw4-bauds-pixel', '@dsr-user-nosed-dizzy-bauds-quest~dsr-package-public-nosed-dizzy-bauds-quest', 'dsr-package-wurst-bauds'}</t>
        </is>
      </c>
    </row>
    <row r="21338">
      <c r="A21338" s="1" t="n">
        <v>21336</v>
      </c>
      <c r="B21338" t="inlineStr">
        <is>
          <t>yrent</t>
        </is>
      </c>
      <c r="C21338" t="n">
        <v>30</v>
      </c>
      <c r="D21338" t="inlineStr">
        <is>
          <t>{'dsr-package-public-bites-atopy-yrent-daris', 'dsr-rollback-package-skink-apply-yrent-khuds', 'test-dsr-package-yrent-hault-torii-force'}</t>
        </is>
      </c>
    </row>
    <row r="21339">
      <c r="A21339" s="1" t="n">
        <v>21337</v>
      </c>
      <c r="B21339" t="inlineStr">
        <is>
          <t>jpy</t>
        </is>
      </c>
      <c r="C21339" t="n">
        <v>30</v>
      </c>
      <c r="D21339" t="inlineStr">
        <is>
          <t>{'jpylyzer', 'jpyscript', 'jpylib-jyrgenn'}</t>
        </is>
      </c>
    </row>
    <row r="21340">
      <c r="A21340" s="1" t="n">
        <v>21338</v>
      </c>
      <c r="B21340" t="inlineStr">
        <is>
          <t>trats</t>
        </is>
      </c>
      <c r="C21340" t="n">
        <v>30</v>
      </c>
      <c r="D21340" t="inlineStr">
        <is>
          <t>{'dsr-rollback-package-paled-hutia-snare-trats', 'test-package-deactivation-test-franc-trats-churn-ounce', 'test-mlw2-monos-trats'}</t>
        </is>
      </c>
    </row>
    <row r="21341">
      <c r="A21341" s="1" t="n">
        <v>21339</v>
      </c>
      <c r="B21341" t="inlineStr">
        <is>
          <t>moire</t>
        </is>
      </c>
      <c r="C21341" t="n">
        <v>30</v>
      </c>
      <c r="D21341" t="inlineStr">
        <is>
          <t>{'@moirei~laravel-media-library-client', 'test-mlw2-buoys-moire-dep', 'dsr-delete-wubwub-test-seely-aecia-quail-moire'}</t>
        </is>
      </c>
    </row>
    <row r="21342">
      <c r="A21342" s="1" t="n">
        <v>21340</v>
      </c>
      <c r="B21342" t="inlineStr">
        <is>
          <t>practise</t>
        </is>
      </c>
      <c r="C21342" t="n">
        <v>30</v>
      </c>
      <c r="D21342" t="inlineStr">
        <is>
          <t>{'practise3', 'test-npm-daniel-practise', 'practise1'}</t>
        </is>
      </c>
    </row>
    <row r="21343">
      <c r="A21343" s="1" t="n">
        <v>21341</v>
      </c>
      <c r="B21343" t="inlineStr">
        <is>
          <t>hules</t>
        </is>
      </c>
      <c r="C21343" t="n">
        <v>30</v>
      </c>
      <c r="D21343" t="inlineStr">
        <is>
          <t>{'dsr-delete-wubwub-test-basil-tinny-boxer-hules', '@dsr-org-farcy-gully-krans-hules~dsr-package-farcy-gully-krans-hules', 'dsr-rollback-package-opted-hules-brees-aptly'}</t>
        </is>
      </c>
    </row>
    <row r="21344">
      <c r="A21344" s="1" t="n">
        <v>21342</v>
      </c>
      <c r="B21344" t="inlineStr">
        <is>
          <t>derig</t>
        </is>
      </c>
      <c r="C21344" t="n">
        <v>30</v>
      </c>
      <c r="D21344" t="inlineStr">
        <is>
          <t>{'test-mlw4-derig-dimes', 'dsr-package-derig-toxic-baloo-solos', '@malware-test-derig-devel~dsr-package-public-derig-devel'}</t>
        </is>
      </c>
    </row>
    <row r="21345">
      <c r="A21345" s="1" t="n">
        <v>21343</v>
      </c>
      <c r="B21345" t="inlineStr">
        <is>
          <t>fermi</t>
        </is>
      </c>
      <c r="C21345" t="n">
        <v>30</v>
      </c>
      <c r="D21345" t="inlineStr">
        <is>
          <t>{'dsr-package-merel-fermi-plump-phohs', 'ifermi', '@apenga~plugin-chart-fermii-info-card'}</t>
        </is>
      </c>
    </row>
    <row r="21346">
      <c r="A21346" s="1" t="n">
        <v>21344</v>
      </c>
      <c r="B21346" t="inlineStr">
        <is>
          <t>noll</t>
        </is>
      </c>
      <c r="C21346" t="n">
        <v>30</v>
      </c>
      <c r="D21346" t="inlineStr">
        <is>
          <t>{'@nonoll~code-snippet', 'noll', 'test-mlw2-worth-nolls-dep'}</t>
        </is>
      </c>
    </row>
    <row r="21347">
      <c r="A21347" s="1" t="n">
        <v>21345</v>
      </c>
      <c r="B21347" t="inlineStr">
        <is>
          <t>yidun</t>
        </is>
      </c>
      <c r="C21347" t="n">
        <v>30</v>
      </c>
      <c r="D21347" t="inlineStr">
        <is>
          <t>{'@yidun~i18n-cli', '@yidun~cordova-plugin-guardian', '@yidun~egg-nuxt-render'}</t>
        </is>
      </c>
    </row>
    <row r="21348">
      <c r="A21348" s="1" t="n">
        <v>21346</v>
      </c>
      <c r="B21348" t="inlineStr">
        <is>
          <t>easle</t>
        </is>
      </c>
      <c r="C21348" t="n">
        <v>30</v>
      </c>
      <c r="D21348" t="inlineStr">
        <is>
          <t>{'@dsr-user-coats-easle-houts-study~dsr-package-public-coats-easle-houts-study', 'test-mlw3-worst-easle', '@dsr-user-unwit-easle-drain-plonk~dsr-package-public-unwit-easle-drain-plonk'}</t>
        </is>
      </c>
    </row>
    <row r="21349">
      <c r="A21349" s="1" t="n">
        <v>21347</v>
      </c>
      <c r="B21349" t="inlineStr">
        <is>
          <t>ascus</t>
        </is>
      </c>
      <c r="C21349" t="n">
        <v>30</v>
      </c>
      <c r="D21349" t="inlineStr">
        <is>
          <t>{'dsr-package-public-ascus-whoas-gowan-niefs', 'test-mlw2-baned-ascus', 'test-dsr-package-milko-pogge-folks-ascus'}</t>
        </is>
      </c>
    </row>
    <row r="21350">
      <c r="A21350" s="1" t="n">
        <v>21348</v>
      </c>
      <c r="B21350" t="inlineStr">
        <is>
          <t>etwa</t>
        </is>
      </c>
      <c r="C21350" t="n">
        <v>30</v>
      </c>
      <c r="D21350" t="inlineStr">
        <is>
          <t>{'dsr-package-apple-flory-fetwa-bodes', '@test-mlw-org-fetwa-genes~test-mlw1-fetwa-genes', 'dsr-package-slipe-fetwa-semis-gents'}</t>
        </is>
      </c>
    </row>
    <row r="21351">
      <c r="A21351" s="1" t="n">
        <v>21349</v>
      </c>
      <c r="B21351" t="inlineStr">
        <is>
          <t>fetwa</t>
        </is>
      </c>
      <c r="C21351" t="n">
        <v>30</v>
      </c>
      <c r="D21351" t="inlineStr">
        <is>
          <t>{'dsr-package-apple-flory-fetwa-bodes', '@test-mlw-org-fetwa-genes~test-mlw1-fetwa-genes', 'dsr-package-slipe-fetwa-semis-gents'}</t>
        </is>
      </c>
    </row>
    <row r="21352">
      <c r="A21352" s="1" t="n">
        <v>21350</v>
      </c>
      <c r="B21352" t="inlineStr">
        <is>
          <t>ombus</t>
        </is>
      </c>
      <c r="C21352" t="n">
        <v>30</v>
      </c>
      <c r="D21352" t="inlineStr">
        <is>
          <t>{'dsr-package-public-hills-mealy-ombus-welch', 'test-mlw1-bruit-ombus', '@dsr-user-cires-ombus-grove-strut~dsr-package-public-cires-ombus-grove-strut'}</t>
        </is>
      </c>
    </row>
    <row r="21353">
      <c r="A21353" s="1" t="n">
        <v>21351</v>
      </c>
      <c r="B21353" t="inlineStr">
        <is>
          <t>waxed</t>
        </is>
      </c>
      <c r="C21353" t="n">
        <v>30</v>
      </c>
      <c r="D21353" t="inlineStr">
        <is>
          <t>{'dsr-package-public-minks-betes-waxed-names', '@dsr-org-sonde-haven-meses-waxed~test-dsr-org-sonde-haven-meses-waxed', 'dsr-package-gally-lyric-waxed-trona'}</t>
        </is>
      </c>
    </row>
    <row r="21354">
      <c r="A21354" s="1" t="n">
        <v>21352</v>
      </c>
      <c r="B21354" t="inlineStr">
        <is>
          <t>jigsass</t>
        </is>
      </c>
      <c r="C21354" t="n">
        <v>30</v>
      </c>
      <c r="D21354" t="inlineStr">
        <is>
          <t>{'jigsass-utils-color', 'sassdoc-theme-jigsass', 'jigsass-utils-overflow'}</t>
        </is>
      </c>
    </row>
    <row r="21355">
      <c r="A21355" s="1" t="n">
        <v>21353</v>
      </c>
      <c r="B21355" t="inlineStr">
        <is>
          <t>rayah</t>
        </is>
      </c>
      <c r="C21355" t="n">
        <v>30</v>
      </c>
      <c r="D21355" t="inlineStr">
        <is>
          <t>{'@dsr-rollback-org-rayah-hardy-vised-glede~dsr-rollback-package-rayah-hardy-vised-glede', '@dsr-user-seric-rayah-bavin-ingot~dsr-package-public-seric-rayah-bavin-ingot', 'dsr-package-knife-erven-duces-rayah'}</t>
        </is>
      </c>
    </row>
    <row r="21356">
      <c r="A21356" s="1" t="n">
        <v>21354</v>
      </c>
      <c r="B21356" t="inlineStr">
        <is>
          <t>uiengine</t>
        </is>
      </c>
      <c r="C21356" t="n">
        <v>30</v>
      </c>
      <c r="D21356" t="inlineStr">
        <is>
          <t>{'uiengine-adapter-vue', '@uiengine~adapter-nunjucks', '@uiengine~adapter-handlebars'}</t>
        </is>
      </c>
    </row>
    <row r="21357">
      <c r="A21357" s="1" t="n">
        <v>21355</v>
      </c>
      <c r="B21357" t="inlineStr">
        <is>
          <t>gawky</t>
        </is>
      </c>
      <c r="C21357" t="n">
        <v>30</v>
      </c>
      <c r="D21357" t="inlineStr">
        <is>
          <t>{'@malware-test-gawky-nongs~test-mlw3-gawky-nongs', 'dsr-package-meses-stalk-carse-gawky', 'test-package-deactivation-test-gawky-tacos-early-miaow'}</t>
        </is>
      </c>
    </row>
    <row r="21358">
      <c r="A21358" s="1" t="n">
        <v>21356</v>
      </c>
      <c r="B21358" t="inlineStr">
        <is>
          <t>loriage</t>
        </is>
      </c>
      <c r="C21358" t="n">
        <v>30</v>
      </c>
      <c r="D21358" t="inlineStr">
        <is>
          <t>{'@loriage~divider', '@loriage~toast', '@loriage~link'}</t>
        </is>
      </c>
    </row>
    <row r="21359">
      <c r="A21359" s="1" t="n">
        <v>21357</v>
      </c>
      <c r="B21359" t="inlineStr">
        <is>
          <t>rhus</t>
        </is>
      </c>
      <c r="C21359" t="n">
        <v>30</v>
      </c>
      <c r="D21359" t="inlineStr">
        <is>
          <t>{'@sindresorhus~slugify', '@types~sindresorhus__df', '@sindresorhus~fnv1a'}</t>
        </is>
      </c>
    </row>
    <row r="21360">
      <c r="A21360" s="1" t="n">
        <v>21358</v>
      </c>
      <c r="B21360" t="inlineStr">
        <is>
          <t>sindresorhus</t>
        </is>
      </c>
      <c r="C21360" t="n">
        <v>30</v>
      </c>
      <c r="D21360" t="inlineStr">
        <is>
          <t>{'@sindresorhus~slugify', '@types~sindresorhus__df', '@sindresorhus~fnv1a'}</t>
        </is>
      </c>
    </row>
    <row r="21361">
      <c r="A21361" s="1" t="n">
        <v>21359</v>
      </c>
      <c r="B21361" t="inlineStr">
        <is>
          <t>epublishing</t>
        </is>
      </c>
      <c r="C21361" t="n">
        <v>30</v>
      </c>
      <c r="D21361" t="inlineStr">
        <is>
          <t>{'@epublishing~epub-slate-paste-html', '@epublishing~epub-slate-underline', '@epublishing~babel-preset-epublishing'}</t>
        </is>
      </c>
    </row>
    <row r="21362">
      <c r="A21362" s="1" t="n">
        <v>21360</v>
      </c>
      <c r="B21362" t="inlineStr">
        <is>
          <t>fichu</t>
        </is>
      </c>
      <c r="C21362" t="n">
        <v>30</v>
      </c>
      <c r="D21362" t="inlineStr">
        <is>
          <t>{'dsr-package-fichu-hairy-heirs-legit', 'test-mlw3-fichu-reran', '@dsr-user-cills-dunch-ombre-fichu~dsr-package-public-cills-dunch-ombre-fichu'}</t>
        </is>
      </c>
    </row>
    <row r="21363">
      <c r="A21363" s="1" t="n">
        <v>21361</v>
      </c>
      <c r="B21363" t="inlineStr">
        <is>
          <t>acids</t>
        </is>
      </c>
      <c r="C21363" t="n">
        <v>30</v>
      </c>
      <c r="D21363" t="inlineStr">
        <is>
          <t>{'dsr-package-public-yikes-creel-incut-acids', 'dsr-package-naive-acids-fords-sloan', 'dsr-package-public-acids-woody-gilpy-which'}</t>
        </is>
      </c>
    </row>
    <row r="21364">
      <c r="A21364" s="1" t="n">
        <v>21362</v>
      </c>
      <c r="B21364" t="inlineStr">
        <is>
          <t>vbl</t>
        </is>
      </c>
      <c r="C21364" t="n">
        <v>30</v>
      </c>
      <c r="D21364" t="inlineStr">
        <is>
          <t>{'vbl-alert', 'vbl-tab', 'vbl-datetime'}</t>
        </is>
      </c>
    </row>
    <row r="21365">
      <c r="A21365" s="1" t="n">
        <v>21363</v>
      </c>
      <c r="B21365" t="inlineStr">
        <is>
          <t>energi</t>
        </is>
      </c>
      <c r="C21365" t="n">
        <v>30</v>
      </c>
      <c r="D21365" t="inlineStr">
        <is>
          <t>{'unomp-multi-hashing-energi-test', 'myenergi', 'energic-navigation-stack'}</t>
        </is>
      </c>
    </row>
    <row r="21366">
      <c r="A21366" s="1" t="n">
        <v>21364</v>
      </c>
      <c r="B21366" t="inlineStr">
        <is>
          <t>iio</t>
        </is>
      </c>
      <c r="C21366" t="n">
        <v>30</v>
      </c>
      <c r="D21366" t="inlineStr">
        <is>
          <t>{'proximiio-js-library', 'node-lithiio-upload', 'node-red-contrib-endiio'}</t>
        </is>
      </c>
    </row>
    <row r="21367">
      <c r="A21367" s="1" t="n">
        <v>21365</v>
      </c>
      <c r="B21367" t="inlineStr">
        <is>
          <t>cibol</t>
        </is>
      </c>
      <c r="C21367" t="n">
        <v>30</v>
      </c>
      <c r="D21367" t="inlineStr">
        <is>
          <t>{'@test-mlw-org-cibol-pious~test-mlw1-cibol-pious', 'dsr-package-nukes-soral-ousts-cibol', 'test-dsr-package-cibol-debit-firth-rumpy'}</t>
        </is>
      </c>
    </row>
    <row r="21368">
      <c r="A21368" s="1" t="n">
        <v>21366</v>
      </c>
      <c r="B21368" t="inlineStr">
        <is>
          <t>rious</t>
        </is>
      </c>
      <c r="C21368" t="n">
        <v>30</v>
      </c>
      <c r="D21368" t="inlineStr">
        <is>
          <t>{'kiwrious-webserial', '@hyrious~dev-cmd', '@hyrious~vite-plugin-svga'}</t>
        </is>
      </c>
    </row>
    <row r="21369">
      <c r="A21369" s="1" t="n">
        <v>21367</v>
      </c>
      <c r="B21369" t="inlineStr">
        <is>
          <t>acu</t>
        </is>
      </c>
      <c r="C21369" t="n">
        <v>30</v>
      </c>
      <c r="D21369" t="inlineStr">
        <is>
          <t>{'rpi-acu-rite-temperature', '@acudemy~ticketing-common', 'baidu-acu-asr'}</t>
        </is>
      </c>
    </row>
    <row r="21370">
      <c r="A21370" s="1" t="n">
        <v>21368</v>
      </c>
      <c r="B21370" t="inlineStr">
        <is>
          <t>sorex</t>
        </is>
      </c>
      <c r="C21370" t="n">
        <v>30</v>
      </c>
      <c r="D21370" t="inlineStr">
        <is>
          <t>{'dsr-delete-wubwub-test-rumba-blood-spawl-sorex', '@dsr-rollback-org-sorex-jotun-corns-preif~dsr-rollback-package-sorex-jotun-corns-preif', 'test-package-deactivation-test-treif-sorex-murly-paven'}</t>
        </is>
      </c>
    </row>
    <row r="21371">
      <c r="A21371" s="1" t="n">
        <v>21369</v>
      </c>
      <c r="B21371" t="inlineStr">
        <is>
          <t>mumps</t>
        </is>
      </c>
      <c r="C21371" t="n">
        <v>30</v>
      </c>
      <c r="D21371" t="inlineStr">
        <is>
          <t>{'dsr-rollback-package-mumps-yerks-talon-mangs', 'dsr-package-mumps-bonza-stedd-strae', 'jsmumps-generator'}</t>
        </is>
      </c>
    </row>
    <row r="21372">
      <c r="A21372" s="1" t="n">
        <v>21370</v>
      </c>
      <c r="B21372" t="inlineStr">
        <is>
          <t>risus</t>
        </is>
      </c>
      <c r="C21372" t="n">
        <v>30</v>
      </c>
      <c r="D21372" t="inlineStr">
        <is>
          <t>{'dsr-package-clerk-risus-carpi-taxed', 'test-mlw4-risus-porge', 'dsr-package-public-clerk-risus-carpi-taxed'}</t>
        </is>
      </c>
    </row>
    <row r="21373">
      <c r="A21373" s="1" t="n">
        <v>21371</v>
      </c>
      <c r="B21373" t="inlineStr">
        <is>
          <t>mneme</t>
        </is>
      </c>
      <c r="C21373" t="n">
        <v>30</v>
      </c>
      <c r="D21373" t="inlineStr">
        <is>
          <t>{'@malware-test-mneme-upjet~dsr-package-public-mneme-upjet', '@dsr-user-mneme-goody-flics-demos~dsr-package-public-mneme-goody-flics-demos', '@dsr-org-backs-mneme-cords-kecks~dsr-package-backs-mneme-cords-kecks'}</t>
        </is>
      </c>
    </row>
    <row r="21374">
      <c r="A21374" s="1" t="n">
        <v>21372</v>
      </c>
      <c r="B21374" t="inlineStr">
        <is>
          <t>conglomerate</t>
        </is>
      </c>
      <c r="C21374" t="n">
        <v>30</v>
      </c>
      <c r="D21374" t="inlineStr">
        <is>
          <t>{'conglomerate', '@conglomerate~warning', '@conglomerate~union-type'}</t>
        </is>
      </c>
    </row>
    <row r="21375">
      <c r="A21375" s="1" t="n">
        <v>21373</v>
      </c>
      <c r="B21375" t="inlineStr">
        <is>
          <t>bme280</t>
        </is>
      </c>
      <c r="C21375" t="n">
        <v>30</v>
      </c>
      <c r="D21375" t="inlineStr">
        <is>
          <t>{'i2c-bme280', 'sparkfun-qwiic-bme280', 'rpi-bme280'}</t>
        </is>
      </c>
    </row>
    <row r="21376">
      <c r="A21376" s="1" t="n">
        <v>21374</v>
      </c>
      <c r="B21376" t="inlineStr">
        <is>
          <t>agu</t>
        </is>
      </c>
      <c r="C21376" t="n">
        <v>30</v>
      </c>
      <c r="D21376" t="inlineStr">
        <is>
          <t>{'nagu-pedigree', 'aguin', '@agudo~orm'}</t>
        </is>
      </c>
    </row>
    <row r="21377">
      <c r="A21377" s="1" t="n">
        <v>21375</v>
      </c>
      <c r="B21377" t="inlineStr">
        <is>
          <t>toile</t>
        </is>
      </c>
      <c r="C21377" t="n">
        <v>30</v>
      </c>
      <c r="D21377" t="inlineStr">
        <is>
          <t>{'dsr-package-public-redds-bares-toile-debts', 'dsr-package-cluck-toile', '@malware-test-toile-canoe~dsr-package-public-toile-canoe'}</t>
        </is>
      </c>
    </row>
    <row r="21378">
      <c r="A21378" s="1" t="n">
        <v>21376</v>
      </c>
      <c r="B21378" t="inlineStr">
        <is>
          <t>nomas</t>
        </is>
      </c>
      <c r="C21378" t="n">
        <v>30</v>
      </c>
      <c r="D21378" t="inlineStr">
        <is>
          <t>{'@dsr-rollback-org-scuff-sties-inbye-nomas~dsr-rollback-package-scuff-sties-inbye-nomas', 'dsr-package-public-nomas-grama-tepid-demit', '@dsr-user-nomas-grama-tepid-demit~dsr-package-public-nomas-grama-tepid-demit'}</t>
        </is>
      </c>
    </row>
    <row r="21379">
      <c r="A21379" s="1" t="n">
        <v>21377</v>
      </c>
      <c r="B21379" t="inlineStr">
        <is>
          <t>eafe</t>
        </is>
      </c>
      <c r="C21379" t="n">
        <v>30</v>
      </c>
      <c r="D21379" t="inlineStr">
        <is>
          <t>{'test-dsr-package-neafe-motif-peggy-amiss', '@dsr-user-hongi-neafe-tramp-sayer~dsr-package-public-hongi-neafe-tramp-sayer', 'test-mlw2-neafe-blush-dep'}</t>
        </is>
      </c>
    </row>
    <row r="21380">
      <c r="A21380" s="1" t="n">
        <v>21378</v>
      </c>
      <c r="B21380" t="inlineStr">
        <is>
          <t>transparency</t>
        </is>
      </c>
      <c r="C21380" t="n">
        <v>30</v>
      </c>
      <c r="D21380" t="inlineStr">
        <is>
          <t>{'@peculiar~asn1-cert-transparency', 'gif-transparency', 'pyobjc-framework-apptrackingtransparency'}</t>
        </is>
      </c>
    </row>
    <row r="21381">
      <c r="A21381" s="1" t="n">
        <v>21379</v>
      </c>
      <c r="B21381" t="inlineStr">
        <is>
          <t>niels</t>
        </is>
      </c>
      <c r="C21381" t="n">
        <v>30</v>
      </c>
      <c r="D21381" t="inlineStr">
        <is>
          <t>{'@nielskrijger~uid', '@nielskrijger~errors', '@wcd~nielsvoogt.javascript-k3g7lxpu'}</t>
        </is>
      </c>
    </row>
    <row r="21382">
      <c r="A21382" s="1" t="n">
        <v>21380</v>
      </c>
      <c r="B21382" t="inlineStr">
        <is>
          <t>pelt</t>
        </is>
      </c>
      <c r="C21382" t="n">
        <v>30</v>
      </c>
      <c r="D21382" t="inlineStr">
        <is>
          <t>{'@dsr-org-poohs-avers-wound-pelta~test-dsr-org-poohs-avers-wound-pelta', 'pelte-simple', 'pelte-attention-1'}</t>
        </is>
      </c>
    </row>
    <row r="21383">
      <c r="A21383" s="1" t="n">
        <v>21381</v>
      </c>
      <c r="B21383" t="inlineStr">
        <is>
          <t>owc</t>
        </is>
      </c>
      <c r="C21383" t="n">
        <v>30</v>
      </c>
      <c r="D21383" t="inlineStr">
        <is>
          <t>{'owc-elasticsearch', 'dsr-package-stroy-owche-wurst-elegy', 'dsr-rollback-package-coins-amnia-eject-owche'}</t>
        </is>
      </c>
    </row>
    <row r="21384">
      <c r="A21384" s="1" t="n">
        <v>21382</v>
      </c>
      <c r="B21384" t="inlineStr">
        <is>
          <t>wala</t>
        </is>
      </c>
      <c r="C21384" t="n">
        <v>30</v>
      </c>
      <c r="D21384" t="inlineStr">
        <is>
          <t>{'burhanuddinsarangpurwala', '@tajawalae~web-server-middleware', '@bitwala~react-native-safetynet'}</t>
        </is>
      </c>
    </row>
    <row r="21385">
      <c r="A21385" s="1" t="n">
        <v>21383</v>
      </c>
      <c r="B21385" t="inlineStr">
        <is>
          <t>clc</t>
        </is>
      </c>
      <c r="C21385" t="n">
        <v>30</v>
      </c>
      <c r="D21385" t="inlineStr">
        <is>
          <t>{'clc-js', 'react-native-clcasher-fork', 'clc-test-lib'}</t>
        </is>
      </c>
    </row>
    <row r="21386">
      <c r="A21386" s="1" t="n">
        <v>21384</v>
      </c>
      <c r="B21386" t="inlineStr">
        <is>
          <t>hjc</t>
        </is>
      </c>
      <c r="C21386" t="n">
        <v>30</v>
      </c>
      <c r="D21386" t="inlineStr">
        <is>
          <t>{'@hjc-cli-dev~package', 'hjc-parse-ffimg', 'hjc-agparse-img'}</t>
        </is>
      </c>
    </row>
    <row r="21387">
      <c r="A21387" s="1" t="n">
        <v>21385</v>
      </c>
      <c r="B21387" t="inlineStr">
        <is>
          <t>numen</t>
        </is>
      </c>
      <c r="C21387" t="n">
        <v>30</v>
      </c>
      <c r="D21387" t="inlineStr">
        <is>
          <t>{'test-mlw1-yetts-numen', 'dsr-package-spool-numen-soman-koans', 'test-mlw1-numen-stain'}</t>
        </is>
      </c>
    </row>
    <row r="21388">
      <c r="A21388" s="1" t="n">
        <v>21386</v>
      </c>
      <c r="B21388" t="inlineStr">
        <is>
          <t>firns</t>
        </is>
      </c>
      <c r="C21388" t="n">
        <v>30</v>
      </c>
      <c r="D21388" t="inlineStr">
        <is>
          <t>{'dsr-package-public-synod-firns-fyrds-anils', 'dsr-package-taxis-murly-firns-amban', '@malware-test-kithe-firns~test-mlw3-kithe-firns'}</t>
        </is>
      </c>
    </row>
    <row r="21389">
      <c r="A21389" s="1" t="n">
        <v>21387</v>
      </c>
      <c r="B21389" t="inlineStr">
        <is>
          <t>kokra</t>
        </is>
      </c>
      <c r="C21389" t="n">
        <v>30</v>
      </c>
      <c r="D21389" t="inlineStr">
        <is>
          <t>{'@dsr-rollback-org-villi-morra-kokra-urvas~dsr-rollback-package-villi-morra-kokra-urvas', 'test-dsr-package-rorty-kokra-zeros-nowed', 'dsr-package-public-kokra-tuned-togue-ictus'}</t>
        </is>
      </c>
    </row>
    <row r="21390">
      <c r="A21390" s="1" t="n">
        <v>21388</v>
      </c>
      <c r="B21390" t="inlineStr">
        <is>
          <t>noir</t>
        </is>
      </c>
      <c r="C21390" t="n">
        <v>30</v>
      </c>
      <c r="D21390" t="inlineStr">
        <is>
          <t>{'@arikardnoir~vue-drip-collapse', 'noir.db', 'noir-api'}</t>
        </is>
      </c>
    </row>
    <row r="21391">
      <c r="A21391" s="1" t="n">
        <v>21389</v>
      </c>
      <c r="B21391" t="inlineStr">
        <is>
          <t>winks</t>
        </is>
      </c>
      <c r="C21391" t="n">
        <v>30</v>
      </c>
      <c r="D21391" t="inlineStr">
        <is>
          <t>{'@dsr-user-ficus-pupas-pipal-winks~dsr-package-public-ficus-pupas-pipal-winks', 'test-mlw1-winze-winks', 'dsr-package-touns-jowls-kyats-winks'}</t>
        </is>
      </c>
    </row>
    <row r="21392">
      <c r="A21392" s="1" t="n">
        <v>21390</v>
      </c>
      <c r="B21392" t="inlineStr">
        <is>
          <t>cital</t>
        </is>
      </c>
      <c r="C21392" t="n">
        <v>30</v>
      </c>
      <c r="D21392" t="inlineStr">
        <is>
          <t>{'dsr-package-public-swads-cital-blitz-dopes', 'dsr-delete-wubwub-test-girrs-cital-sprew-addio', '@test-mlw-org-cital-savoy~test-mlw1-cital-savoy'}</t>
        </is>
      </c>
    </row>
    <row r="21393">
      <c r="A21393" s="1" t="n">
        <v>21391</v>
      </c>
      <c r="B21393" t="inlineStr">
        <is>
          <t>vired</t>
        </is>
      </c>
      <c r="C21393" t="n">
        <v>30</v>
      </c>
      <c r="D21393" t="inlineStr">
        <is>
          <t>{'test-dsr-package-ghoul-qualm-sakes-vired', 'test-mlw1-deans-vired', 'dsr-package-untie-vired-helix-chaos'}</t>
        </is>
      </c>
    </row>
    <row r="21394">
      <c r="A21394" s="1" t="n">
        <v>21392</v>
      </c>
      <c r="B21394" t="inlineStr">
        <is>
          <t>halms</t>
        </is>
      </c>
      <c r="C21394" t="n">
        <v>30</v>
      </c>
      <c r="D21394" t="inlineStr">
        <is>
          <t>{'dsr-package-public-waits-halms-snabs-gnome', 'dsr-package-bouts-drink-halms-dingy', 'dsr-package-afrit-seems-halms-roods'}</t>
        </is>
      </c>
    </row>
    <row r="21395">
      <c r="A21395" s="1" t="n">
        <v>21393</v>
      </c>
      <c r="B21395" t="inlineStr">
        <is>
          <t>exercises</t>
        </is>
      </c>
      <c r="C21395" t="n">
        <v>30</v>
      </c>
      <c r="D21395" t="inlineStr">
        <is>
          <t>{'node-exercises2', 'kpi-js-exercises', 'dziku-exercises'}</t>
        </is>
      </c>
    </row>
    <row r="21396">
      <c r="A21396" s="1" t="n">
        <v>21394</v>
      </c>
      <c r="B21396" t="inlineStr">
        <is>
          <t>sates</t>
        </is>
      </c>
      <c r="C21396" t="n">
        <v>30</v>
      </c>
      <c r="D21396" t="inlineStr">
        <is>
          <t>{'dsr-package-public-sates-verst', 'dsr-package-public-meris-swive-creek-sates', 'test-dsr-package-spies-wheen-track-sates'}</t>
        </is>
      </c>
    </row>
    <row r="21397">
      <c r="A21397" s="1" t="n">
        <v>21395</v>
      </c>
      <c r="B21397" t="inlineStr">
        <is>
          <t>curriculum</t>
        </is>
      </c>
      <c r="C21397" t="n">
        <v>30</v>
      </c>
      <c r="D21397" t="inlineStr">
        <is>
          <t>{'@curriculumassociates~createjs-accessibility', '@learnpress~course-curriculum', '@enkidevs~curriculum-ast-validators'}</t>
        </is>
      </c>
    </row>
    <row r="21398">
      <c r="A21398" s="1" t="n">
        <v>21396</v>
      </c>
      <c r="B21398" t="inlineStr">
        <is>
          <t>julius</t>
        </is>
      </c>
      <c r="C21398" t="n">
        <v>30</v>
      </c>
      <c r="D21398" t="inlineStr">
        <is>
          <t>{'julius1996', '@djulius~foo', '@julius-go~cyber-scripts'}</t>
        </is>
      </c>
    </row>
    <row r="21399">
      <c r="A21399" s="1" t="n">
        <v>21397</v>
      </c>
      <c r="B21399" t="inlineStr">
        <is>
          <t>vives</t>
        </is>
      </c>
      <c r="C21399" t="n">
        <v>30</v>
      </c>
      <c r="D21399" t="inlineStr">
        <is>
          <t>{'dsr-package-corse-vives-class-pooja', '@dsr-user-whorl-vives-varna-nopal~dsr-package-public-whorl-vives-varna-nopal', '@dsr-org-bulks-omits-vives-venin~test-dsr-org-bulks-omits-vives-venin'}</t>
        </is>
      </c>
    </row>
    <row r="21400">
      <c r="A21400" s="1" t="n">
        <v>21398</v>
      </c>
      <c r="B21400" t="inlineStr">
        <is>
          <t>urges</t>
        </is>
      </c>
      <c r="C21400" t="n">
        <v>30</v>
      </c>
      <c r="D21400" t="inlineStr">
        <is>
          <t>{'test-mlw1-hedgy-urges', 'test-mlw1-poney-urges', 'durgesh'}</t>
        </is>
      </c>
    </row>
    <row r="21401">
      <c r="A21401" s="1" t="n">
        <v>21399</v>
      </c>
      <c r="B21401" t="inlineStr">
        <is>
          <t>jowed</t>
        </is>
      </c>
      <c r="C21401" t="n">
        <v>30</v>
      </c>
      <c r="D21401" t="inlineStr">
        <is>
          <t>{'dsr-delete-wubwub-test-prill-jowed-mucus-ditsy', 'test-mlw1-jowed-owned', '@dsr-user-prism-plunk-jowed-thugs~dsr-package-public-prism-plunk-jowed-thugs'}</t>
        </is>
      </c>
    </row>
    <row r="21402">
      <c r="A21402" s="1" t="n">
        <v>21400</v>
      </c>
      <c r="B21402" t="inlineStr">
        <is>
          <t>frits</t>
        </is>
      </c>
      <c r="C21402" t="n">
        <v>30</v>
      </c>
      <c r="D21402" t="inlineStr">
        <is>
          <t>{'@malware-test-tease-frits~dsr-package-public-tease-frits', 'dsr-delete-wubwub-frits-purls-buzzy-opahs', 'test-mlw1-isled-frits'}</t>
        </is>
      </c>
    </row>
    <row r="21403">
      <c r="A21403" s="1" t="n">
        <v>21401</v>
      </c>
      <c r="B21403" t="inlineStr">
        <is>
          <t>customizer</t>
        </is>
      </c>
      <c r="C21403" t="n">
        <v>30</v>
      </c>
      <c r="D21403" t="inlineStr">
        <is>
          <t>{'@webcomponents-dev~record-customizer', '@r2u~customizer', 'generator-jhipster-customizer'}</t>
        </is>
      </c>
    </row>
    <row r="21404">
      <c r="A21404" s="1" t="n">
        <v>21402</v>
      </c>
      <c r="B21404" t="inlineStr">
        <is>
          <t>slove</t>
        </is>
      </c>
      <c r="C21404" t="n">
        <v>30</v>
      </c>
      <c r="D21404" t="inlineStr">
        <is>
          <t>{'@dsr-org-marts-slove-cadre-xysts~test-dsr-org-marts-slove-cadre-xysts', '@dsr-rollback-org-keirs-burst-slove-leavy~dsr-rollback-package-keirs-burst-slove-leavy', 'test-mlw2-aulic-slove-dep'}</t>
        </is>
      </c>
    </row>
    <row r="21405">
      <c r="A21405" s="1" t="n">
        <v>21403</v>
      </c>
      <c r="B21405" t="inlineStr">
        <is>
          <t>annul</t>
        </is>
      </c>
      <c r="C21405" t="n">
        <v>30</v>
      </c>
      <c r="D21405" t="inlineStr">
        <is>
          <t>{'annul', 'dsr-package-public-raggs-annul-rafts-scuba', '@dsr-rollback-org-guffs-annul-loure-glues~dsr-rollback-package-guffs-annul-loure-glues'}</t>
        </is>
      </c>
    </row>
    <row r="21406">
      <c r="A21406" s="1" t="n">
        <v>21404</v>
      </c>
      <c r="B21406" t="inlineStr">
        <is>
          <t>bitfield</t>
        </is>
      </c>
      <c r="C21406" t="n">
        <v>30</v>
      </c>
      <c r="D21406" t="inlineStr">
        <is>
          <t>{'bitfieldjs', 'sparse-bitfield', 'django-gravy-bitfield'}</t>
        </is>
      </c>
    </row>
    <row r="21407">
      <c r="A21407" s="1" t="n">
        <v>21405</v>
      </c>
      <c r="B21407" t="inlineStr">
        <is>
          <t>irony</t>
        </is>
      </c>
      <c r="C21407" t="n">
        <v>30</v>
      </c>
      <c r="D21407" t="inlineStr">
        <is>
          <t>{'@test-mlw-org-booth-irony~test-mlw1-booth-irony', 'test-mlw2-culch-irony', 'dsr-package-stain-hazer-boked-irony'}</t>
        </is>
      </c>
    </row>
    <row r="21408">
      <c r="A21408" s="1" t="n">
        <v>21406</v>
      </c>
      <c r="B21408" t="inlineStr">
        <is>
          <t>mcd</t>
        </is>
      </c>
      <c r="C21408" t="n">
        <v>30</v>
      </c>
      <c r="D21408" t="inlineStr">
        <is>
          <t>{'@mcdex~mai2.js', '@mcdex~style', '@growthdefi~_mor-plugin-mcd'}</t>
        </is>
      </c>
    </row>
    <row r="21409">
      <c r="A21409" s="1" t="n">
        <v>21407</v>
      </c>
      <c r="B21409" t="inlineStr">
        <is>
          <t>coact</t>
        </is>
      </c>
      <c r="C21409" t="n">
        <v>30</v>
      </c>
      <c r="D21409" t="inlineStr">
        <is>
          <t>{'coact', 'dsr-package-public-coact-annoy-kneed-adits', 'test-mlw3-yield-coact'}</t>
        </is>
      </c>
    </row>
    <row r="21410">
      <c r="A21410" s="1" t="n">
        <v>21408</v>
      </c>
      <c r="B21410" t="inlineStr">
        <is>
          <t>tawie</t>
        </is>
      </c>
      <c r="C21410" t="n">
        <v>30</v>
      </c>
      <c r="D21410" t="inlineStr">
        <is>
          <t>{'@dsr-user-gaums-biota-tawie-hylic~dsr-package-public-gaums-biota-tawie-hylic', 'dsr-package-polys-snick-nerka-tawie', 'dsr-package-tawie-slipe-wares-balsa'}</t>
        </is>
      </c>
    </row>
    <row r="21411">
      <c r="A21411" s="1" t="n">
        <v>21409</v>
      </c>
      <c r="B21411" t="inlineStr">
        <is>
          <t>hora</t>
        </is>
      </c>
      <c r="C21411" t="n">
        <v>30</v>
      </c>
      <c r="D21411" t="inlineStr">
        <is>
          <t>{'hora', 'tratarhora', '@hora~utils'}</t>
        </is>
      </c>
    </row>
    <row r="21412">
      <c r="A21412" s="1" t="n">
        <v>21410</v>
      </c>
      <c r="B21412" t="inlineStr">
        <is>
          <t>fordo</t>
        </is>
      </c>
      <c r="C21412" t="n">
        <v>30</v>
      </c>
      <c r="D21412" t="inlineStr">
        <is>
          <t>{'dsr-rollback-package-moups-fordo-mento-lysed', 'test-package-deactivation-test-jumby-fordo-quoin-stede', 'dsr-package-fordo-hymns-daces-festa'}</t>
        </is>
      </c>
    </row>
    <row r="21413">
      <c r="A21413" s="1" t="n">
        <v>21411</v>
      </c>
      <c r="B21413" t="inlineStr">
        <is>
          <t>ousts</t>
        </is>
      </c>
      <c r="C21413" t="n">
        <v>30</v>
      </c>
      <c r="D21413" t="inlineStr">
        <is>
          <t>{'dsr-rollback-package-ousts-caked-faqir-kayle', '@dsr-rollback-org-educe-coins-ousts-hemps~dsr-rollback-package-educe-coins-ousts-hemps', '@dsr-org-pouts-playa-ousts-palms~test-dsr-org-pouts-playa-ousts-palms'}</t>
        </is>
      </c>
    </row>
    <row r="21414">
      <c r="A21414" s="1" t="n">
        <v>21412</v>
      </c>
      <c r="B21414" t="inlineStr">
        <is>
          <t>emmetio</t>
        </is>
      </c>
      <c r="C21414" t="n">
        <v>30</v>
      </c>
      <c r="D21414" t="inlineStr">
        <is>
          <t>{'@emmetio~node', 'emmetio-codemirror-plugin-webextensions', '@emmetio~css-matcher'}</t>
        </is>
      </c>
    </row>
    <row r="21415">
      <c r="A21415" s="1" t="n">
        <v>21413</v>
      </c>
      <c r="B21415" t="inlineStr">
        <is>
          <t>bulks</t>
        </is>
      </c>
      <c r="C21415" t="n">
        <v>30</v>
      </c>
      <c r="D21415" t="inlineStr">
        <is>
          <t>{'dsr-package-bulks-czars-mopes-chela', 'dsr-package-public-spues-bulks-coney-wimps', 'test-mlw3-snuff-bulks'}</t>
        </is>
      </c>
    </row>
    <row r="21416">
      <c r="A21416" s="1" t="n">
        <v>21414</v>
      </c>
      <c r="B21416" t="inlineStr">
        <is>
          <t>vied</t>
        </is>
      </c>
      <c r="C21416" t="n">
        <v>30</v>
      </c>
      <c r="D21416" t="inlineStr">
        <is>
          <t>{'dsr-package-public-ivied-yield-twier-yodle', '@dsr-user-ivied-yield-twier-yodle~dsr-package-public-ivied-yield-twier-yodle', 'test-mlw1-ivied-appui'}</t>
        </is>
      </c>
    </row>
    <row r="21417">
      <c r="A21417" s="1" t="n">
        <v>21415</v>
      </c>
      <c r="B21417" t="inlineStr">
        <is>
          <t>ivied</t>
        </is>
      </c>
      <c r="C21417" t="n">
        <v>30</v>
      </c>
      <c r="D21417" t="inlineStr">
        <is>
          <t>{'dsr-package-public-ivied-yield-twier-yodle', '@dsr-user-ivied-yield-twier-yodle~dsr-package-public-ivied-yield-twier-yodle', 'test-mlw1-ivied-appui'}</t>
        </is>
      </c>
    </row>
    <row r="21418">
      <c r="A21418" s="1" t="n">
        <v>21416</v>
      </c>
      <c r="B21418" t="inlineStr">
        <is>
          <t>synchronizer</t>
        </is>
      </c>
      <c r="C21418" t="n">
        <v>30</v>
      </c>
      <c r="D21418" t="inlineStr">
        <is>
          <t>{'xossynchronizer', 'fs-synchronizer', '@targetprocess~entity-synchronizer-client'}</t>
        </is>
      </c>
    </row>
    <row r="21419">
      <c r="A21419" s="1" t="n">
        <v>21417</v>
      </c>
      <c r="B21419" t="inlineStr">
        <is>
          <t>nestcloud</t>
        </is>
      </c>
      <c r="C21419" t="n">
        <v>30</v>
      </c>
      <c r="D21419" t="inlineStr">
        <is>
          <t>{'@nestcloud~common', '@nestcloud~consul-config', '@nestcloud~schedule'}</t>
        </is>
      </c>
    </row>
    <row r="21420">
      <c r="A21420" s="1" t="n">
        <v>21418</v>
      </c>
      <c r="B21420" t="inlineStr">
        <is>
          <t>tways</t>
        </is>
      </c>
      <c r="C21420" t="n">
        <v>30</v>
      </c>
      <c r="D21420" t="inlineStr">
        <is>
          <t>{'dsr-package-public-apple-twerp-glows-tways', 'dsr-package-public-molar-palet-pleat-tways', 'dsr-package-public-hurls-puffs-tways-beano'}</t>
        </is>
      </c>
    </row>
    <row r="21421">
      <c r="A21421" s="1" t="n">
        <v>21419</v>
      </c>
      <c r="B21421" t="inlineStr">
        <is>
          <t>kodobe</t>
        </is>
      </c>
      <c r="C21421" t="n">
        <v>30</v>
      </c>
      <c r="D21421" t="inlineStr">
        <is>
          <t>{'kodobe-react-button', 'kodobe-react-spinner', 'kodobe-react-icons'}</t>
        </is>
      </c>
    </row>
    <row r="21422">
      <c r="A21422" s="1" t="n">
        <v>21420</v>
      </c>
      <c r="B21422" t="inlineStr">
        <is>
          <t>gelid</t>
        </is>
      </c>
      <c r="C21422" t="n">
        <v>30</v>
      </c>
      <c r="D21422" t="inlineStr">
        <is>
          <t>{'gelid', '@dsr-rollback-org-urali-undam-caddy-gelid~dsr-rollback-package-urali-undam-caddy-gelid', '@dsr-rollback-org-gelid-bitty-cuifs-spawn~dsr-rollback-package-gelid-bitty-cuifs-spawn'}</t>
        </is>
      </c>
    </row>
    <row r="21423">
      <c r="A21423" s="1" t="n">
        <v>21421</v>
      </c>
      <c r="B21423" t="inlineStr">
        <is>
          <t>golfs</t>
        </is>
      </c>
      <c r="C21423" t="n">
        <v>30</v>
      </c>
      <c r="D21423" t="inlineStr">
        <is>
          <t>{'dsr-package-golfs-dedal', 'dsr-package-public-golfs-dedal', 'dsr-package-novas-golfs'}</t>
        </is>
      </c>
    </row>
    <row r="21424">
      <c r="A21424" s="1" t="n">
        <v>21422</v>
      </c>
      <c r="B21424" t="inlineStr">
        <is>
          <t>moderator</t>
        </is>
      </c>
      <c r="C21424" t="n">
        <v>30</v>
      </c>
      <c r="D21424" t="inlineStr">
        <is>
          <t>{'read-document-moderatoro', 'token-moderatoro', '@conversationai~moderator-backend-api'}</t>
        </is>
      </c>
    </row>
    <row r="21425">
      <c r="A21425" s="1" t="n">
        <v>21423</v>
      </c>
      <c r="B21425" t="inlineStr">
        <is>
          <t>snirt</t>
        </is>
      </c>
      <c r="C21425" t="n">
        <v>30</v>
      </c>
      <c r="D21425" t="inlineStr">
        <is>
          <t>{'test-mlw4-khaya-snirt', 'test-mlw1-khaya-snirt', 'dsr-package-public-stroy-snirt-richt-opted'}</t>
        </is>
      </c>
    </row>
    <row r="21426">
      <c r="A21426" s="1" t="n">
        <v>21424</v>
      </c>
      <c r="B21426" t="inlineStr">
        <is>
          <t>g3</t>
        </is>
      </c>
      <c r="C21426" t="n">
        <v>30</v>
      </c>
      <c r="D21426" t="inlineStr">
        <is>
          <t>{'@b0g3r~vuepress-plugin-generate-tree', 'g3n1us_helpers', 'g3djs'}</t>
        </is>
      </c>
    </row>
    <row r="21427">
      <c r="A21427" s="1" t="n">
        <v>21425</v>
      </c>
      <c r="B21427" t="inlineStr">
        <is>
          <t>seams</t>
        </is>
      </c>
      <c r="C21427" t="n">
        <v>30</v>
      </c>
      <c r="D21427" t="inlineStr">
        <is>
          <t>{'@dsr-rollback-org-ricey-seams-snipe-nidus~dsr-rollback-package-ricey-seams-snipe-nidus', 'dsr-rollback-package-sneck-seams-wombs-fatwa', 'dsr-package-public-halos-mason-capes-seams'}</t>
        </is>
      </c>
    </row>
    <row r="21428">
      <c r="A21428" s="1" t="n">
        <v>21426</v>
      </c>
      <c r="B21428" t="inlineStr">
        <is>
          <t>rupert</t>
        </is>
      </c>
      <c r="C21428" t="n">
        <v>30</v>
      </c>
      <c r="D21428" t="inlineStr">
        <is>
          <t>{'typescript-components-by-rupert', 'rupert-doorman', 'devcommand-rupert-plugin-react'}</t>
        </is>
      </c>
    </row>
    <row r="21429">
      <c r="A21429" s="1" t="n">
        <v>21427</v>
      </c>
      <c r="B21429" t="inlineStr">
        <is>
          <t>walks</t>
        </is>
      </c>
      <c r="C21429" t="n">
        <v>30</v>
      </c>
      <c r="D21429" t="inlineStr">
        <is>
          <t>{'test-mlw3-magot-walks', 'test-mlw1-walks-stich', '@dsr-user-suing-ulcer-walks-glaur~dsr-package-public-suing-ulcer-walks-glaur'}</t>
        </is>
      </c>
    </row>
    <row r="21430">
      <c r="A21430" s="1" t="n">
        <v>21428</v>
      </c>
      <c r="B21430" t="inlineStr">
        <is>
          <t>flues</t>
        </is>
      </c>
      <c r="C21430" t="n">
        <v>30</v>
      </c>
      <c r="D21430" t="inlineStr">
        <is>
          <t>{'dsr-package-public-cytes-flues-gyros-cries', 'dsr-rollback-package-ploys-flues-sines-maven', 'test-dsr-package-kagos-flues-spial-stook'}</t>
        </is>
      </c>
    </row>
    <row r="21431">
      <c r="A21431" s="1" t="n">
        <v>21429</v>
      </c>
      <c r="B21431" t="inlineStr">
        <is>
          <t>marcin</t>
        </is>
      </c>
      <c r="C21431" t="n">
        <v>30</v>
      </c>
      <c r="D21431" t="inlineStr">
        <is>
          <t>{'@marcinkwiatkowski~mock-component-plugin', '@marcinkowalczyk~node-cgrates', '@marcin-pajak~emails-input'}</t>
        </is>
      </c>
    </row>
    <row r="21432">
      <c r="A21432" s="1" t="n">
        <v>21430</v>
      </c>
      <c r="B21432" t="inlineStr">
        <is>
          <t>crock</t>
        </is>
      </c>
      <c r="C21432" t="n">
        <v>30</v>
      </c>
      <c r="D21432" t="inlineStr">
        <is>
          <t>{'test-dsr-package-every-pheon-crock-ought', '@dsr-org-alkyl-crock-raxes-teeny~test-dsr-org-alkyl-crock-raxes-teeny', 'test-mlw1-crock-sekos'}</t>
        </is>
      </c>
    </row>
    <row r="21433">
      <c r="A21433" s="1" t="n">
        <v>21431</v>
      </c>
      <c r="B21433" t="inlineStr">
        <is>
          <t>shareable</t>
        </is>
      </c>
      <c r="C21433" t="n">
        <v>30</v>
      </c>
      <c r="D21433" t="inlineStr">
        <is>
          <t>{'clb-jupyter-ext-copy-shareable-link', 'shareable-components-example', 'eslint-config-shareable-test'}</t>
        </is>
      </c>
    </row>
    <row r="21434">
      <c r="A21434" s="1" t="n">
        <v>21432</v>
      </c>
      <c r="B21434" t="inlineStr">
        <is>
          <t>rokes</t>
        </is>
      </c>
      <c r="C21434" t="n">
        <v>30</v>
      </c>
      <c r="D21434" t="inlineStr">
        <is>
          <t>{'@malware-test-weeds-rokes~test-mlw3-weeds-rokes', 'test-dsr-package-hists-axial-borel-rokes', 'test-mlw1-abuts-rokes'}</t>
        </is>
      </c>
    </row>
    <row r="21435">
      <c r="A21435" s="1" t="n">
        <v>21433</v>
      </c>
      <c r="B21435" t="inlineStr">
        <is>
          <t>hieu</t>
        </is>
      </c>
      <c r="C21435" t="n">
        <v>30</v>
      </c>
      <c r="D21435" t="inlineStr">
        <is>
          <t>{'@hieunv~react-http', '@hieu.van~build-tools', 'hieusmith-button'}</t>
        </is>
      </c>
    </row>
    <row r="21436">
      <c r="A21436" s="1" t="n">
        <v>21434</v>
      </c>
      <c r="B21436" t="inlineStr">
        <is>
          <t>drave</t>
        </is>
      </c>
      <c r="C21436" t="n">
        <v>30</v>
      </c>
      <c r="D21436" t="inlineStr">
        <is>
          <t>{'@dsr-rollback-org-panto-drave-steed-bapus~dsr-rollback-package-panto-drave-steed-bapus', '@dsr-user-paned-drave-snoop-liefs~dsr-package-public-paned-drave-snoop-liefs', 'dsr-package-public-weeps-yawns-drave-bitsy'}</t>
        </is>
      </c>
    </row>
    <row r="21437">
      <c r="A21437" s="1" t="n">
        <v>21435</v>
      </c>
      <c r="B21437" t="inlineStr">
        <is>
          <t>colas</t>
        </is>
      </c>
      <c r="C21437" t="n">
        <v>30</v>
      </c>
      <c r="D21437" t="inlineStr">
        <is>
          <t>{'test-package-deactivation-test-forby-gades-thigs-colas', '@malware-test-silos-colas~dsr-package-public-silos-colas', 'dsr-package-public-spiff-colas-progs-wests'}</t>
        </is>
      </c>
    </row>
    <row r="21438">
      <c r="A21438" s="1" t="n">
        <v>21436</v>
      </c>
      <c r="B21438" t="inlineStr">
        <is>
          <t>dopes</t>
        </is>
      </c>
      <c r="C21438" t="n">
        <v>30</v>
      </c>
      <c r="D21438" t="inlineStr">
        <is>
          <t>{'dsr-package-public-swads-cital-blitz-dopes', 'test-mlw4-dopes-bathe', 'dsr-rollback-package-dopes-tenty-expos-whose'}</t>
        </is>
      </c>
    </row>
    <row r="21439">
      <c r="A21439" s="1" t="n">
        <v>21437</v>
      </c>
      <c r="B21439" t="inlineStr">
        <is>
          <t>doddy</t>
        </is>
      </c>
      <c r="C21439" t="n">
        <v>30</v>
      </c>
      <c r="D21439" t="inlineStr">
        <is>
          <t>{'test-mlw4-doubt-doddy', 'test-mlw2-doubt-doddy', '@malware-test-doubt-doddy~test-mlw3-doubt-doddy'}</t>
        </is>
      </c>
    </row>
    <row r="21440">
      <c r="A21440" s="1" t="n">
        <v>21438</v>
      </c>
      <c r="B21440" t="inlineStr">
        <is>
          <t>num2</t>
        </is>
      </c>
      <c r="C21440" t="n">
        <v>30</v>
      </c>
      <c r="D21440" t="inlineStr">
        <is>
          <t>{'num2str', 'node-red-contrib-num2hex32', 'convertnum2words'}</t>
        </is>
      </c>
    </row>
    <row r="21441">
      <c r="A21441" s="1" t="n">
        <v>21439</v>
      </c>
      <c r="B21441" t="inlineStr">
        <is>
          <t>gopher</t>
        </is>
      </c>
      <c r="C21441" t="n">
        <v>30</v>
      </c>
      <c r="D21441" t="inlineStr">
        <is>
          <t>{'gulp-gopherjs', 'gopher-jsonnet', 'gopher-hcl'}</t>
        </is>
      </c>
    </row>
    <row r="21442">
      <c r="A21442" s="1" t="n">
        <v>21440</v>
      </c>
      <c r="B21442" t="inlineStr">
        <is>
          <t>deepak</t>
        </is>
      </c>
      <c r="C21442" t="n">
        <v>30</v>
      </c>
      <c r="D21442" t="inlineStr">
        <is>
          <t>{'deepak-my-demo-lib', '@deepakvishwakarma~node-javadoc', '@mvc.deepak~my-npmtest'}</t>
        </is>
      </c>
    </row>
    <row r="21443">
      <c r="A21443" s="1" t="n">
        <v>21441</v>
      </c>
      <c r="B21443" t="inlineStr">
        <is>
          <t>uveal</t>
        </is>
      </c>
      <c r="C21443" t="n">
        <v>30</v>
      </c>
      <c r="D21443" t="inlineStr">
        <is>
          <t>{'uvealsnow-nice-button', 'test-mlw2-uveal-vardy', 'dsr-package-public-baron-erase-known-uveal'}</t>
        </is>
      </c>
    </row>
    <row r="21444">
      <c r="A21444" s="1" t="n">
        <v>21442</v>
      </c>
      <c r="B21444" t="inlineStr">
        <is>
          <t>psu</t>
        </is>
      </c>
      <c r="C21444" t="n">
        <v>30</v>
      </c>
      <c r="D21444" t="inlineStr">
        <is>
          <t>{'@psubakar~angular-common-lib', 'generator-niepsuj-static', 'psuauth'}</t>
        </is>
      </c>
    </row>
    <row r="21445">
      <c r="A21445" s="1" t="n">
        <v>21443</v>
      </c>
      <c r="B21445" t="inlineStr">
        <is>
          <t>mitre</t>
        </is>
      </c>
      <c r="C21445" t="n">
        <v>30</v>
      </c>
      <c r="D21445" t="inlineStr">
        <is>
          <t>{'test-dsr-package-crone-oribi-mitre-tazza', '@dsr-user-mitre-mutts-wites-duroy~dsr-package-public-mitre-mutts-wites-duroy', '@piotrmitrega~react-canvas-core'}</t>
        </is>
      </c>
    </row>
    <row r="21446">
      <c r="A21446" s="1" t="n">
        <v>21444</v>
      </c>
      <c r="B21446" t="inlineStr">
        <is>
          <t>qawolf</t>
        </is>
      </c>
      <c r="C21446" t="n">
        <v>30</v>
      </c>
      <c r="D21446" t="inlineStr">
        <is>
          <t>{'@qawolf~logger', '@qawolf~jasmine-fail-fast', '@qawolf~fixtures'}</t>
        </is>
      </c>
    </row>
    <row r="21447">
      <c r="A21447" s="1" t="n">
        <v>21445</v>
      </c>
      <c r="B21447" t="inlineStr">
        <is>
          <t>daint</t>
        </is>
      </c>
      <c r="C21447" t="n">
        <v>30</v>
      </c>
      <c r="D21447" t="inlineStr">
        <is>
          <t>{'dsr-rollback-package-cesse-daint-riels-worst', 'dsr-package-meres-daint-caper-plops', '@dsr-org-lobar-daint-vapor-coals~test-dsr-org-lobar-daint-vapor-coals'}</t>
        </is>
      </c>
    </row>
    <row r="21448">
      <c r="A21448" s="1" t="n">
        <v>21446</v>
      </c>
      <c r="B21448" t="inlineStr">
        <is>
          <t>amman</t>
        </is>
      </c>
      <c r="C21448" t="n">
        <v>30</v>
      </c>
      <c r="D21448" t="inlineStr">
        <is>
          <t>{'test-mlw1-crier-amman', 'test-dsr-package-whats-amman-pocks-kauri', '@dsr-rollback-org-amman-gales-based-dwarf~dsr-rollback-package-amman-gales-based-dwarf'}</t>
        </is>
      </c>
    </row>
    <row r="21449">
      <c r="A21449" s="1" t="n">
        <v>21447</v>
      </c>
      <c r="B21449" t="inlineStr">
        <is>
          <t>base62</t>
        </is>
      </c>
      <c r="C21449" t="n">
        <v>30</v>
      </c>
      <c r="D21449" t="inlineStr">
        <is>
          <t>{'fc-base62', 'base62sequence', 'base62.io'}</t>
        </is>
      </c>
    </row>
    <row r="21450">
      <c r="A21450" s="1" t="n">
        <v>21448</v>
      </c>
      <c r="B21450" t="inlineStr">
        <is>
          <t>wim</t>
        </is>
      </c>
      <c r="C21450" t="n">
        <v>30</v>
      </c>
      <c r="D21450" t="inlineStr">
        <is>
          <t>{'wimi-ui', 'ngx-wim', '@wimsuenens~netsuite-restlet'}</t>
        </is>
      </c>
    </row>
    <row r="21451">
      <c r="A21451" s="1" t="n">
        <v>21449</v>
      </c>
      <c r="B21451" t="inlineStr">
        <is>
          <t>constellate</t>
        </is>
      </c>
      <c r="C21451" t="n">
        <v>30</v>
      </c>
      <c r="D21451" t="inlineStr">
        <is>
          <t>{'constellate', 'constellate-plugin-deploy-now', 'create-constellate-app'}</t>
        </is>
      </c>
    </row>
    <row r="21452">
      <c r="A21452" s="1" t="n">
        <v>21450</v>
      </c>
      <c r="B21452" t="inlineStr">
        <is>
          <t>comptechsoft</t>
        </is>
      </c>
      <c r="C21452" t="n">
        <v>30</v>
      </c>
      <c r="D21452" t="inlineStr">
        <is>
          <t>{'comptechsoft-vuects', 'comptechsoft-translate', 'comptechsoft-datatable-manager'}</t>
        </is>
      </c>
    </row>
    <row r="21453">
      <c r="A21453" s="1" t="n">
        <v>21451</v>
      </c>
      <c r="B21453" t="inlineStr">
        <is>
          <t>madlib</t>
        </is>
      </c>
      <c r="C21453" t="n">
        <v>30</v>
      </c>
      <c r="D21453" t="inlineStr">
        <is>
          <t>{'madlib-xml-objectifier', 'madlib-shim-easyxdm', 'madlib-hostmapping'}</t>
        </is>
      </c>
    </row>
    <row r="21454">
      <c r="A21454" s="1" t="n">
        <v>21452</v>
      </c>
      <c r="B21454" t="inlineStr">
        <is>
          <t>talib</t>
        </is>
      </c>
      <c r="C21454" t="n">
        <v>30</v>
      </c>
      <c r="D21454" t="inlineStr">
        <is>
          <t>{'talib-binding', 'node-red-contrib-talib', 'tahirtalib'}</t>
        </is>
      </c>
    </row>
    <row r="21455">
      <c r="A21455" s="1" t="n">
        <v>21453</v>
      </c>
      <c r="B21455" t="inlineStr">
        <is>
          <t>glue42</t>
        </is>
      </c>
      <c r="C21455" t="n">
        <v>30</v>
      </c>
      <c r="D21455" t="inlineStr">
        <is>
          <t>{'@grid-utils~glue42', '@glue42~desktop', '@glue42~launchpad-ui-react'}</t>
        </is>
      </c>
    </row>
    <row r="21456">
      <c r="A21456" s="1" t="n">
        <v>21454</v>
      </c>
      <c r="B21456" t="inlineStr">
        <is>
          <t>melinda</t>
        </is>
      </c>
      <c r="C21456" t="n">
        <v>30</v>
      </c>
      <c r="D21456" t="inlineStr">
        <is>
          <t>{'@natlibfi~passport-melinda-crowd', '@natlibfi~melinda-marc-record-utils', '@natlibfi~melinda-ui-commons'}</t>
        </is>
      </c>
    </row>
    <row r="21457">
      <c r="A21457" s="1" t="n">
        <v>21455</v>
      </c>
      <c r="B21457" t="inlineStr">
        <is>
          <t>abrin</t>
        </is>
      </c>
      <c r="C21457" t="n">
        <v>30</v>
      </c>
      <c r="D21457" t="inlineStr">
        <is>
          <t>{'dsr-package-abrin-fidge-flash-inked', '@dsr-user-chats-klutz-breve-abrin~dsr-package-public-chats-klutz-breve-abrin', 'abrin'}</t>
        </is>
      </c>
    </row>
    <row r="21458">
      <c r="A21458" s="1" t="n">
        <v>21456</v>
      </c>
      <c r="B21458" t="inlineStr">
        <is>
          <t>rower</t>
        </is>
      </c>
      <c r="C21458" t="n">
        <v>30</v>
      </c>
      <c r="D21458" t="inlineStr">
        <is>
          <t>{'dsr-package-public-rower-malar-cells-briar', 'dsr-delete-wubwub-raise-heist-rower-resit', 'dsr-delete-wubwub-test-raise-heist-rower-resit'}</t>
        </is>
      </c>
    </row>
    <row r="21459">
      <c r="A21459" s="1" t="n">
        <v>21457</v>
      </c>
      <c r="B21459" t="inlineStr">
        <is>
          <t>those</t>
        </is>
      </c>
      <c r="C21459" t="n">
        <v>30</v>
      </c>
      <c r="D21459" t="inlineStr">
        <is>
          <t>{'@dsr-user-those-donor-reign-forby~dsr-package-public-those-donor-reign-forby', 'dsr-package-those-deuce', 'dsr-package-monas-misdo-those-muirs'}</t>
        </is>
      </c>
    </row>
    <row r="21460">
      <c r="A21460" s="1" t="n">
        <v>21458</v>
      </c>
      <c r="B21460" t="inlineStr">
        <is>
          <t>saves</t>
        </is>
      </c>
      <c r="C21460" t="n">
        <v>30</v>
      </c>
      <c r="D21460" t="inlineStr">
        <is>
          <t>{'saves', '@dsr-user-halal-braws-saves-sands~dsr-package-public-halal-braws-saves-sands', 'test-mlw1-saves-loure'}</t>
        </is>
      </c>
    </row>
    <row r="21461">
      <c r="A21461" s="1" t="n">
        <v>21459</v>
      </c>
      <c r="B21461" t="inlineStr">
        <is>
          <t>roust</t>
        </is>
      </c>
      <c r="C21461" t="n">
        <v>30</v>
      </c>
      <c r="D21461" t="inlineStr">
        <is>
          <t>{'test-package-deactivation-test-grays-gavel-halal-roust', 'test-mlw3-ydred-roust', 'dsr-package-rores-roust-tenet-newsy'}</t>
        </is>
      </c>
    </row>
    <row r="21462">
      <c r="A21462" s="1" t="n">
        <v>21460</v>
      </c>
      <c r="B21462" t="inlineStr">
        <is>
          <t>strawberry</t>
        </is>
      </c>
      <c r="C21462" t="n">
        <v>30</v>
      </c>
      <c r="D21462" t="inlineStr">
        <is>
          <t>{'strawberry-graphql-django', '@strawberrylemonade~mira', 'emoji-strawberry'}</t>
        </is>
      </c>
    </row>
    <row r="21463">
      <c r="A21463" s="1" t="n">
        <v>21461</v>
      </c>
      <c r="B21463" t="inlineStr">
        <is>
          <t>improve</t>
        </is>
      </c>
      <c r="C21463" t="n">
        <v>30</v>
      </c>
      <c r="D21463" t="inlineStr">
        <is>
          <t>{'assistant-improve-toolkit', 'improve-fetch', 'improve-contractcheck-tiny-wonder-engine'}</t>
        </is>
      </c>
    </row>
    <row r="21464">
      <c r="A21464" s="1" t="n">
        <v>21462</v>
      </c>
      <c r="B21464" t="inlineStr">
        <is>
          <t>amcharts</t>
        </is>
      </c>
      <c r="C21464" t="n">
        <v>30</v>
      </c>
      <c r="D21464" t="inlineStr">
        <is>
          <t>{'ember-amcharts', 'amcharts-jschart', '@amcharts~amcharts5-geodata'}</t>
        </is>
      </c>
    </row>
    <row r="21465">
      <c r="A21465" s="1" t="n">
        <v>21463</v>
      </c>
      <c r="B21465" t="inlineStr">
        <is>
          <t>selah</t>
        </is>
      </c>
      <c r="C21465" t="n">
        <v>30</v>
      </c>
      <c r="D21465" t="inlineStr">
        <is>
          <t>{'test-mlw3-selah-wider', '@selahattinunlu~node-validator', 'dsr-package-public-alays-beets-selah-theta'}</t>
        </is>
      </c>
    </row>
    <row r="21466">
      <c r="A21466" s="1" t="n">
        <v>21464</v>
      </c>
      <c r="B21466" t="inlineStr">
        <is>
          <t>beryl</t>
        </is>
      </c>
      <c r="C21466" t="n">
        <v>30</v>
      </c>
      <c r="D21466" t="inlineStr">
        <is>
          <t>{'@dsr-org-beryl-amnia-lawed-wytes~test-dsr-org-beryl-amnia-lawed-wytes', 'dsr-delete-wubwub-test-dunno-cozes-beryl-spean', 'dsr-package-public-bails-baboo-prese-beryl'}</t>
        </is>
      </c>
    </row>
    <row r="21467">
      <c r="A21467" s="1" t="n">
        <v>21465</v>
      </c>
      <c r="B21467" t="inlineStr">
        <is>
          <t>puker</t>
        </is>
      </c>
      <c r="C21467" t="n">
        <v>30</v>
      </c>
      <c r="D21467" t="inlineStr">
        <is>
          <t>{'test-package-deactivation-test-puker-damps-moans-recco', '@dsr-user-tondo-rigor-puker-woads~dsr-package-public-tondo-rigor-puker-woads', 'test-mlw1-puker-phoca'}</t>
        </is>
      </c>
    </row>
    <row r="21468">
      <c r="A21468" s="1" t="n">
        <v>21466</v>
      </c>
      <c r="B21468" t="inlineStr">
        <is>
          <t>ewked</t>
        </is>
      </c>
      <c r="C21468" t="n">
        <v>30</v>
      </c>
      <c r="D21468" t="inlineStr">
        <is>
          <t>{'test-mlw4-ewked-chose', 'dsr-package-public-kinas-ewked-treat-ninon', 'dsr-package-hovel-sella-neese-ewked'}</t>
        </is>
      </c>
    </row>
    <row r="21469">
      <c r="A21469" s="1" t="n">
        <v>21467</v>
      </c>
      <c r="B21469" t="inlineStr">
        <is>
          <t>iopa</t>
        </is>
      </c>
      <c r="C21469" t="n">
        <v>30</v>
      </c>
      <c r="D21469" t="inlineStr">
        <is>
          <t>{'iopa-db-firebase', 'iopa-spec', 'iopa-template-handlebars'}</t>
        </is>
      </c>
    </row>
    <row r="21470">
      <c r="A21470" s="1" t="n">
        <v>21468</v>
      </c>
      <c r="B21470" t="inlineStr">
        <is>
          <t>uvc</t>
        </is>
      </c>
      <c r="C21470" t="n">
        <v>30</v>
      </c>
      <c r="D21470" t="inlineStr">
        <is>
          <t>{'@uvcat~plugin-auth', '@uvcat~cli', 'guvc'}</t>
        </is>
      </c>
    </row>
    <row r="21471">
      <c r="A21471" s="1" t="n">
        <v>21469</v>
      </c>
      <c r="B21471" t="inlineStr">
        <is>
          <t>l0</t>
        </is>
      </c>
      <c r="C21471" t="n">
        <v>30</v>
      </c>
      <c r="D21471" t="inlineStr">
        <is>
          <t>{'l0gg3r', 'node-red-contrib-easybotics-vl53l0x', 'l0n0lnet'}</t>
        </is>
      </c>
    </row>
    <row r="21472">
      <c r="A21472" s="1" t="n">
        <v>21470</v>
      </c>
      <c r="B21472" t="inlineStr">
        <is>
          <t>ryot</t>
        </is>
      </c>
      <c r="C21472" t="n">
        <v>30</v>
      </c>
      <c r="D21472" t="inlineStr">
        <is>
          <t>{'@malware-test-aches-ryots~dsr-package-public-aches-ryots', 'dsr-package-public-aulas-bonny-ryots-beefs', 'dsr-package-clame-ryots-spiny-beton'}</t>
        </is>
      </c>
    </row>
    <row r="21473">
      <c r="A21473" s="1" t="n">
        <v>21471</v>
      </c>
      <c r="B21473" t="inlineStr">
        <is>
          <t>holl</t>
        </is>
      </c>
      <c r="C21473" t="n">
        <v>30</v>
      </c>
      <c r="D21473" t="inlineStr">
        <is>
          <t>{'dsr-package-dholl-rumly-conin-chuse', '@dsr-rollback-org-piend-dholl-quack-evhoe~dsr-rollback-package-piend-dholl-quack-evhoe', '@dsr-rollback-org-stash-dholl-eider-rouse~dsr-rollback-package-stash-dholl-eider-rouse'}</t>
        </is>
      </c>
    </row>
    <row r="21474">
      <c r="A21474" s="1" t="n">
        <v>21472</v>
      </c>
      <c r="B21474" t="inlineStr">
        <is>
          <t>conin</t>
        </is>
      </c>
      <c r="C21474" t="n">
        <v>30</v>
      </c>
      <c r="D21474" t="inlineStr">
        <is>
          <t>{'dsr-rollback-package-gains-tacts-conin-neves', 'dsr-package-dholl-rumly-conin-chuse', 'dsr-package-public-conin-gnash-repot-debit'}</t>
        </is>
      </c>
    </row>
    <row r="21475">
      <c r="A21475" s="1" t="n">
        <v>21473</v>
      </c>
      <c r="B21475" t="inlineStr">
        <is>
          <t>serp</t>
        </is>
      </c>
      <c r="C21475" t="n">
        <v>30</v>
      </c>
      <c r="D21475" t="inlineStr">
        <is>
          <t>{'google-serp', 'serp-helper', '@cnlabs~serp-card-component'}</t>
        </is>
      </c>
    </row>
    <row r="21476">
      <c r="A21476" s="1" t="n">
        <v>21474</v>
      </c>
      <c r="B21476" t="inlineStr">
        <is>
          <t>biccy</t>
        </is>
      </c>
      <c r="C21476" t="n">
        <v>30</v>
      </c>
      <c r="D21476" t="inlineStr">
        <is>
          <t>{'test-package-deactivation-test-quart-biccy-hists-brava', '@test-mlw-org-biccy-scrub~test-mlw1-biccy-scrub', 'dsr-package-public-biccy-teind-tewel-jubas'}</t>
        </is>
      </c>
    </row>
    <row r="21477">
      <c r="A21477" s="1" t="n">
        <v>21475</v>
      </c>
      <c r="B21477" t="inlineStr">
        <is>
          <t>aquamarine</t>
        </is>
      </c>
      <c r="C21477" t="n">
        <v>30</v>
      </c>
      <c r="D21477" t="inlineStr">
        <is>
          <t>{'@fluencelabs~aquamarine-stepper', '@fluencelabs~aquamarine-stepper-fold_local_vars', '@fluencelabs~aquamarine-stepper-get_rid_current_peer_id'}</t>
        </is>
      </c>
    </row>
    <row r="21478">
      <c r="A21478" s="1" t="n">
        <v>21476</v>
      </c>
      <c r="B21478" t="inlineStr">
        <is>
          <t>archivo</t>
        </is>
      </c>
      <c r="C21478" t="n">
        <v>30</v>
      </c>
      <c r="D21478" t="inlineStr">
        <is>
          <t>{'@openfonts~archivo-narrow_latin-ext', 'leerarchivo', 'archivo-elements'}</t>
        </is>
      </c>
    </row>
    <row r="21479">
      <c r="A21479" s="1" t="n">
        <v>21477</v>
      </c>
      <c r="B21479" t="inlineStr">
        <is>
          <t>pudge</t>
        </is>
      </c>
      <c r="C21479" t="n">
        <v>30</v>
      </c>
      <c r="D21479" t="inlineStr">
        <is>
          <t>{'test-mlw3-pudge-snide', 'test-dsr-package-larch-melon-pudge-abele', 'dsr-package-public-twits-yonks-pudge-regal'}</t>
        </is>
      </c>
    </row>
    <row r="21480">
      <c r="A21480" s="1" t="n">
        <v>21478</v>
      </c>
      <c r="B21480" t="inlineStr">
        <is>
          <t>mtt</t>
        </is>
      </c>
      <c r="C21480" t="n">
        <v>30</v>
      </c>
      <c r="D21480" t="inlineStr">
        <is>
          <t>{'@mtti~nominal-uuid', '@mtti~microservice-redis', '@mtt~navigator.locks'}</t>
        </is>
      </c>
    </row>
    <row r="21481">
      <c r="A21481" s="1" t="n">
        <v>21479</v>
      </c>
      <c r="B21481" t="inlineStr">
        <is>
          <t>dashi</t>
        </is>
      </c>
      <c r="C21481" t="n">
        <v>30</v>
      </c>
      <c r="D21481" t="inlineStr">
        <is>
          <t>{'react-dashi', 'agodashi', 'duodashi-web'}</t>
        </is>
      </c>
    </row>
    <row r="21482">
      <c r="A21482" s="1" t="n">
        <v>21480</v>
      </c>
      <c r="B21482" t="inlineStr">
        <is>
          <t>ketas</t>
        </is>
      </c>
      <c r="C21482" t="n">
        <v>30</v>
      </c>
      <c r="D21482" t="inlineStr">
        <is>
          <t>{'@malware-test-ketas-aphis~test-mlw3-ketas-aphis', '@dsr-user-punce-lowan-ketas-beres~dsr-package-public-punce-lowan-ketas-beres', 'dsr-package-punce-lowan-ketas-beres'}</t>
        </is>
      </c>
    </row>
    <row r="21483">
      <c r="A21483" s="1" t="n">
        <v>21481</v>
      </c>
      <c r="B21483" t="inlineStr">
        <is>
          <t>stipe</t>
        </is>
      </c>
      <c r="C21483" t="n">
        <v>30</v>
      </c>
      <c r="D21483" t="inlineStr">
        <is>
          <t>{'@dsr-org-scars-stipe-whiff-lysed~dsr-package-scars-stipe-whiff-lysed', 'dsr-package-public-gally-stage-juves-stipe', '@dsr-rollback-user-goads-stipe-mangs-stork~dsr-rollback-package-goads-stipe-mangs-stork'}</t>
        </is>
      </c>
    </row>
    <row r="21484">
      <c r="A21484" s="1" t="n">
        <v>21482</v>
      </c>
      <c r="B21484" t="inlineStr">
        <is>
          <t>maji</t>
        </is>
      </c>
      <c r="C21484" t="n">
        <v>30</v>
      </c>
      <c r="D21484" t="inlineStr">
        <is>
          <t>{'maji-rand-function', '@codetanzania~majifix-jurisdiction', '@maji~config.js'}</t>
        </is>
      </c>
    </row>
    <row r="21485">
      <c r="A21485" s="1" t="n">
        <v>21483</v>
      </c>
      <c r="B21485" t="inlineStr">
        <is>
          <t>mealy</t>
        </is>
      </c>
      <c r="C21485" t="n">
        <v>30</v>
      </c>
      <c r="D21485" t="inlineStr">
        <is>
          <t>{'dsr-package-public-hills-mealy-ombus-welch', 'dsr-package-public-mealy-burrs-eased-choco', '@dsr-user-poxes-davit-mealy-cubed~dsr-package-public-poxes-davit-mealy-cubed'}</t>
        </is>
      </c>
    </row>
    <row r="21486">
      <c r="A21486" s="1" t="n">
        <v>21484</v>
      </c>
      <c r="B21486" t="inlineStr">
        <is>
          <t>meint</t>
        </is>
      </c>
      <c r="C21486" t="n">
        <v>30</v>
      </c>
      <c r="D21486" t="inlineStr">
        <is>
          <t>{'dsr-package-meint-eosin-molls-tical', '@dsr-user-ahoys-neuks-meint-dried~dsr-package-public-ahoys-neuks-meint-dried', 'dsr-package-saury-meint'}</t>
        </is>
      </c>
    </row>
    <row r="21487">
      <c r="A21487" s="1" t="n">
        <v>21485</v>
      </c>
      <c r="B21487" t="inlineStr">
        <is>
          <t>selfbot</t>
        </is>
      </c>
      <c r="C21487" t="n">
        <v>30</v>
      </c>
      <c r="D21487" t="inlineStr">
        <is>
          <t>{'selfbot-lucas.js', 'ad-selfbot', 'discord.js-selfbot-v11'}</t>
        </is>
      </c>
    </row>
    <row r="21488">
      <c r="A21488" s="1" t="n">
        <v>21486</v>
      </c>
      <c r="B21488" t="inlineStr">
        <is>
          <t>megadraft</t>
        </is>
      </c>
      <c r="C21488" t="n">
        <v>30</v>
      </c>
      <c r="D21488" t="inlineStr">
        <is>
          <t>{'megadraft-youtube-plugin-v2', 'megadraft-block-action-button-alt', 'sqribbled-megadraft'}</t>
        </is>
      </c>
    </row>
    <row r="21489">
      <c r="A21489" s="1" t="n">
        <v>21487</v>
      </c>
      <c r="B21489" t="inlineStr">
        <is>
          <t>ady</t>
        </is>
      </c>
      <c r="C21489" t="n">
        <v>30</v>
      </c>
      <c r="D21489" t="inlineStr">
        <is>
          <t>{'adytum-pymonitor', 'dsr-rollback-package-adyta-parol-pombe-blame', '@dsr-org-adyta-vertu-basan-unzip~test-dsr-org-adyta-vertu-basan-unzip'}</t>
        </is>
      </c>
    </row>
    <row r="21490">
      <c r="A21490" s="1" t="n">
        <v>21488</v>
      </c>
      <c r="B21490" t="inlineStr">
        <is>
          <t>aghas</t>
        </is>
      </c>
      <c r="C21490" t="n">
        <v>30</v>
      </c>
      <c r="D21490" t="inlineStr">
        <is>
          <t>{'dsr-package-public-moory-carex-sugar-aghas', 'dsr-package-public-delfs-aghas-tucks-maise', 'dsr-delete-wubwub-aghas-close-coble-tails'}</t>
        </is>
      </c>
    </row>
    <row r="21491">
      <c r="A21491" s="1" t="n">
        <v>21489</v>
      </c>
      <c r="B21491" t="inlineStr">
        <is>
          <t>merak</t>
        </is>
      </c>
      <c r="C21491" t="n">
        <v>30</v>
      </c>
      <c r="D21491" t="inlineStr">
        <is>
          <t>{'node-red-contrib-meraki-dashboard-api-v1', 'merak-sdk-node', 'merak'}</t>
        </is>
      </c>
    </row>
    <row r="21492">
      <c r="A21492" s="1" t="n">
        <v>21490</v>
      </c>
      <c r="B21492" t="inlineStr">
        <is>
          <t>nervy</t>
        </is>
      </c>
      <c r="C21492" t="n">
        <v>30</v>
      </c>
      <c r="D21492" t="inlineStr">
        <is>
          <t>{'test-mlw2-lirks-nervy', 'dsr-package-public-comas-nonce-brent-nervy', 'dsr-package-tribe-bubby-nervy-fanal'}</t>
        </is>
      </c>
    </row>
    <row r="21493">
      <c r="A21493" s="1" t="n">
        <v>21491</v>
      </c>
      <c r="B21493" t="inlineStr">
        <is>
          <t>oas3</t>
        </is>
      </c>
      <c r="C21493" t="n">
        <v>30</v>
      </c>
      <c r="D21493" t="inlineStr">
        <is>
          <t>{'oas3ts-lib', 'koa-oas3-jfmeachum', 'oas3-chow-chow-async'}</t>
        </is>
      </c>
    </row>
    <row r="21494">
      <c r="A21494" s="1" t="n">
        <v>21492</v>
      </c>
      <c r="B21494" t="inlineStr">
        <is>
          <t>snp</t>
        </is>
      </c>
      <c r="C21494" t="n">
        <v>30</v>
      </c>
      <c r="D21494" t="inlineStr">
        <is>
          <t>{'pysnpcall', 'stigosnpmapi', 'snp'}</t>
        </is>
      </c>
    </row>
    <row r="21495">
      <c r="A21495" s="1" t="n">
        <v>21493</v>
      </c>
      <c r="B21495" t="inlineStr">
        <is>
          <t>snazzy</t>
        </is>
      </c>
      <c r="C21495" t="n">
        <v>30</v>
      </c>
      <c r="D21495" t="inlineStr">
        <is>
          <t>{'hyper-snazzy', '@agmbudik~snazzy-info-window', 'vivizth-agm-snazzy-info-window'}</t>
        </is>
      </c>
    </row>
    <row r="21496">
      <c r="A21496" s="1" t="n">
        <v>21494</v>
      </c>
      <c r="B21496" t="inlineStr">
        <is>
          <t>tholi</t>
        </is>
      </c>
      <c r="C21496" t="n">
        <v>30</v>
      </c>
      <c r="D21496" t="inlineStr">
        <is>
          <t>{'@dsr-rollback-org-seedy-lemur-twine-tholi~dsr-rollback-package-seedy-lemur-twine-tholi', 'test-mlw4-tholi-oints', 'test-package-deactivation-test-giddy-tholi-brant-sated'}</t>
        </is>
      </c>
    </row>
    <row r="21497">
      <c r="A21497" s="1" t="n">
        <v>21495</v>
      </c>
      <c r="B21497" t="inlineStr">
        <is>
          <t>apayd</t>
        </is>
      </c>
      <c r="C21497" t="n">
        <v>30</v>
      </c>
      <c r="D21497" t="inlineStr">
        <is>
          <t>{'test-package-deactivation-test-oleic-apayd-soras-omrah', 'dsr-package-leers-apayd', 'dsr-package-conin-apayd-fetwa-roopy'}</t>
        </is>
      </c>
    </row>
    <row r="21498">
      <c r="A21498" s="1" t="n">
        <v>21496</v>
      </c>
      <c r="B21498" t="inlineStr">
        <is>
          <t>filterable</t>
        </is>
      </c>
      <c r="C21498" t="n">
        <v>30</v>
      </c>
      <c r="D21498" t="inlineStr">
        <is>
          <t>{'@ng-ecom-kit~ng-filterable-grid', 'vuejs-filterable-datatable', 'ant-filterable-table'}</t>
        </is>
      </c>
    </row>
    <row r="21499">
      <c r="A21499" s="1" t="n">
        <v>21497</v>
      </c>
      <c r="B21499" t="inlineStr">
        <is>
          <t>jaunt</t>
        </is>
      </c>
      <c r="C21499" t="n">
        <v>30</v>
      </c>
      <c r="D21499" t="inlineStr">
        <is>
          <t>{'test-dsr-package-dowie-borde-jaunt-masty', 'dsr-package-public-ceric-jaunt-polio-skald', 'dsr-package-public-virga-jaunt-stept-speal'}</t>
        </is>
      </c>
    </row>
    <row r="21500">
      <c r="A21500" s="1" t="n">
        <v>21498</v>
      </c>
      <c r="B21500" t="inlineStr">
        <is>
          <t>evk</t>
        </is>
      </c>
      <c r="C21500" t="n">
        <v>30</v>
      </c>
      <c r="D21500" t="inlineStr">
        <is>
          <t>{'@evomatik~evk-firma', '@evomatik~evk-mapas', 'evk-diligencias'}</t>
        </is>
      </c>
    </row>
    <row r="21501">
      <c r="A21501" s="1" t="n">
        <v>21499</v>
      </c>
      <c r="B21501" t="inlineStr">
        <is>
          <t>dorts</t>
        </is>
      </c>
      <c r="C21501" t="n">
        <v>30</v>
      </c>
      <c r="D21501" t="inlineStr">
        <is>
          <t>{'test-package-deactivation-test-lefts-dorts-ruler-yummy', 'dsr-package-rabbi-rivos-hotel-dorts', 'dsr-package-public-rabbi-rivos-hotel-dorts'}</t>
        </is>
      </c>
    </row>
    <row r="21502">
      <c r="A21502" s="1" t="n">
        <v>21500</v>
      </c>
      <c r="B21502" t="inlineStr">
        <is>
          <t>honest</t>
        </is>
      </c>
      <c r="C21502" t="n">
        <v>30</v>
      </c>
      <c r="D21502" t="inlineStr">
        <is>
          <t>{'honest', 'honest-oracledb', 'honest-workers'}</t>
        </is>
      </c>
    </row>
    <row r="21503">
      <c r="A21503" s="1" t="n">
        <v>21501</v>
      </c>
      <c r="B21503" t="inlineStr">
        <is>
          <t>wheelroom</t>
        </is>
      </c>
      <c r="C21503" t="n">
        <v>30</v>
      </c>
      <c r="D21503" t="inlineStr">
        <is>
          <t>{'@wheelroom~admin-theme-switcher', '@wheelroom~admin-panel', '@jacco-meijer~wheelroom-plugin-boilerplate'}</t>
        </is>
      </c>
    </row>
    <row r="21504">
      <c r="A21504" s="1" t="n">
        <v>21502</v>
      </c>
      <c r="B21504" t="inlineStr">
        <is>
          <t>fangs</t>
        </is>
      </c>
      <c r="C21504" t="n">
        <v>30</v>
      </c>
      <c r="D21504" t="inlineStr">
        <is>
          <t>{'fangs.js', 'dsr-package-fangs-bards-agony-coact', '@dsr-user-wrest-fangs-goofy-skims~dsr-package-public-wrest-fangs-goofy-skims'}</t>
        </is>
      </c>
    </row>
    <row r="21505">
      <c r="A21505" s="1" t="n">
        <v>21503</v>
      </c>
      <c r="B21505" t="inlineStr">
        <is>
          <t>vends</t>
        </is>
      </c>
      <c r="C21505" t="n">
        <v>30</v>
      </c>
      <c r="D21505" t="inlineStr">
        <is>
          <t>{'@dsr-user-wakas-vends-index-print~dsr-package-public-wakas-vends-index-print', 'dsr-package-vends-tenno-fords-tamer', 'dsr-package-public-wakas-vends-index-print'}</t>
        </is>
      </c>
    </row>
    <row r="21506">
      <c r="A21506" s="1" t="n">
        <v>21504</v>
      </c>
      <c r="B21506" t="inlineStr">
        <is>
          <t>ntl</t>
        </is>
      </c>
      <c r="C21506" t="n">
        <v>30</v>
      </c>
      <c r="D21506" t="inlineStr">
        <is>
          <t>{'ntl-focal-migrate', '@dntlab~dntl-filemanager', 'ntl'}</t>
        </is>
      </c>
    </row>
    <row r="21507">
      <c r="A21507" s="1" t="n">
        <v>21505</v>
      </c>
      <c r="B21507" t="inlineStr">
        <is>
          <t>foyer</t>
        </is>
      </c>
      <c r="C21507" t="n">
        <v>30</v>
      </c>
      <c r="D21507" t="inlineStr">
        <is>
          <t>{'dsr-package-sucre-foyer', 'test-package-deactivation-test-skuas-foyer-flota-steen', 'test-mlw3-sucre-foyer'}</t>
        </is>
      </c>
    </row>
    <row r="21508">
      <c r="A21508" s="1" t="n">
        <v>21506</v>
      </c>
      <c r="B21508" t="inlineStr">
        <is>
          <t>ccp</t>
        </is>
      </c>
      <c r="C21508" t="n">
        <v>30</v>
      </c>
      <c r="D21508" t="inlineStr">
        <is>
          <t>{'@ccp-eva~media-recorder', '@alicloud~ccp-credentials', '@mchp-mcc~scf-pic8-ccp-v1'}</t>
        </is>
      </c>
    </row>
    <row r="21509">
      <c r="A21509" s="1" t="n">
        <v>21507</v>
      </c>
      <c r="B21509" t="inlineStr">
        <is>
          <t>swoon</t>
        </is>
      </c>
      <c r="C21509" t="n">
        <v>30</v>
      </c>
      <c r="D21509" t="inlineStr">
        <is>
          <t>{'@dsr-rollback-org-maths-eikon-humid-swoon~dsr-rollback-package-maths-eikon-humid-swoon', 'dsr-package-public-swoon-taube-stull-panda', '@dsr-org-arena-teras-gecks-swoon~dsr-package-arena-teras-gecks-swoon'}</t>
        </is>
      </c>
    </row>
    <row r="21510">
      <c r="A21510" s="1" t="n">
        <v>21508</v>
      </c>
      <c r="B21510" t="inlineStr">
        <is>
          <t>laced</t>
        </is>
      </c>
      <c r="C21510" t="n">
        <v>30</v>
      </c>
      <c r="D21510" t="inlineStr">
        <is>
          <t>{'dsr-package-azoic-tired-laced-nopal', 'test-package-deactivation-test-roils-laced-zebec-cohab', 'dsr-package-public-azoic-tired-laced-nopal'}</t>
        </is>
      </c>
    </row>
    <row r="21511">
      <c r="A21511" s="1" t="n">
        <v>21509</v>
      </c>
      <c r="B21511" t="inlineStr">
        <is>
          <t>xylem</t>
        </is>
      </c>
      <c r="C21511" t="n">
        <v>30</v>
      </c>
      <c r="D21511" t="inlineStr">
        <is>
          <t>{'dsr-delete-wubwub-test-coram-ixtle-xylem-plaid', 'dsr-package-public-mured-wiled-xylem-vises', 'test-dsr-package-umpty-voice-brume-xylem'}</t>
        </is>
      </c>
    </row>
    <row r="21512">
      <c r="A21512" s="1" t="n">
        <v>21510</v>
      </c>
      <c r="B21512" t="inlineStr">
        <is>
          <t>mopes</t>
        </is>
      </c>
      <c r="C21512" t="n">
        <v>30</v>
      </c>
      <c r="D21512" t="inlineStr">
        <is>
          <t>{'dsr-package-public-zygon-mopes-crews-dreed', '@dsr-user-mopes-vomer-mango-lofts~dsr-package-public-mopes-vomer-mango-lofts', 'test-package-deactivation-test-boart-mopes-urson-badge'}</t>
        </is>
      </c>
    </row>
    <row r="21513">
      <c r="A21513" s="1" t="n">
        <v>21511</v>
      </c>
      <c r="B21513" t="inlineStr">
        <is>
          <t>ashnazg</t>
        </is>
      </c>
      <c r="C21513" t="n">
        <v>30</v>
      </c>
      <c r="D21513" t="inlineStr">
        <is>
          <t>{'@ashnazg~yog', '@ashnazg~squirrelnado-mariadb', '@ashnazg~paper-vue'}</t>
        </is>
      </c>
    </row>
    <row r="21514">
      <c r="A21514" s="1" t="n">
        <v>21512</v>
      </c>
      <c r="B21514" t="inlineStr">
        <is>
          <t>nyaff</t>
        </is>
      </c>
      <c r="C21514" t="n">
        <v>30</v>
      </c>
      <c r="D21514" t="inlineStr">
        <is>
          <t>{'@dsr-user-gauzy-unlit-minds-nyaff~dsr-package-public-gauzy-unlit-minds-nyaff', '@malware-test-nyaff-yummy~test-mlw3-nyaff-yummy', 'dsr-package-public-gauzy-unlit-minds-nyaff'}</t>
        </is>
      </c>
    </row>
    <row r="21515">
      <c r="A21515" s="1" t="n">
        <v>21513</v>
      </c>
      <c r="B21515" t="inlineStr">
        <is>
          <t>brits</t>
        </is>
      </c>
      <c r="C21515" t="n">
        <v>30</v>
      </c>
      <c r="D21515" t="inlineStr">
        <is>
          <t>{'dsr-package-brits-icily-laugh-snees', '@malware-test-brits-corso~test-mlw3-brits-corso', 'dsr-rollback-package-knosp-golpe-yince-brits'}</t>
        </is>
      </c>
    </row>
    <row r="21516">
      <c r="A21516" s="1" t="n">
        <v>21514</v>
      </c>
      <c r="B21516" t="inlineStr">
        <is>
          <t>gsa</t>
        </is>
      </c>
      <c r="C21516" t="n">
        <v>30</v>
      </c>
      <c r="D21516" t="inlineStr">
        <is>
          <t>{'@gsa-sam~sam-formly', '@gsa-sam~ngx-uswds', '@gsa-sam~sam-styles'}</t>
        </is>
      </c>
    </row>
    <row r="21517">
      <c r="A21517" s="1" t="n">
        <v>21515</v>
      </c>
      <c r="B21517" t="inlineStr">
        <is>
          <t>test7</t>
        </is>
      </c>
      <c r="C21517" t="n">
        <v>30</v>
      </c>
      <c r="D21517" t="inlineStr">
        <is>
          <t>{'@iacm.test7~paypal-universal', '@iacm.test7~core-browser', 'sw-component-test7'}</t>
        </is>
      </c>
    </row>
    <row r="21518">
      <c r="A21518" s="1" t="n">
        <v>21516</v>
      </c>
      <c r="B21518" t="inlineStr">
        <is>
          <t>iliac</t>
        </is>
      </c>
      <c r="C21518" t="n">
        <v>30</v>
      </c>
      <c r="D21518" t="inlineStr">
        <is>
          <t>{'test-package-deactivation-test-bigot-tafia-bough-iliac', 'test-mlw4-iliac-while', 'dsr-package-hongs-starr-iliac-hilar'}</t>
        </is>
      </c>
    </row>
    <row r="21519">
      <c r="A21519" s="1" t="n">
        <v>21517</v>
      </c>
      <c r="B21519" t="inlineStr">
        <is>
          <t>pollenium</t>
        </is>
      </c>
      <c r="C21519" t="n">
        <v>30</v>
      </c>
      <c r="D21519" t="inlineStr">
        <is>
          <t>{'pollenium-coreopsis', 'pollenium-buttercup', 'pollenium-ilex'}</t>
        </is>
      </c>
    </row>
    <row r="21520">
      <c r="A21520" s="1" t="n">
        <v>21518</v>
      </c>
      <c r="B21520" t="inlineStr">
        <is>
          <t>sarsa</t>
        </is>
      </c>
      <c r="C21520" t="n">
        <v>30</v>
      </c>
      <c r="D21520" t="inlineStr">
        <is>
          <t>{'@dsr-org-wersh-bedew-sarsa-caboc~test-dsr-org-wersh-bedew-sarsa-caboc', 'dsr-package-public-sarsa-gemmy', '@dsr-user-talus-sarsa-raise-hiver~dsr-package-public-talus-sarsa-raise-hiver'}</t>
        </is>
      </c>
    </row>
    <row r="21521">
      <c r="A21521" s="1" t="n">
        <v>21519</v>
      </c>
      <c r="B21521" t="inlineStr">
        <is>
          <t>whaps</t>
        </is>
      </c>
      <c r="C21521" t="n">
        <v>30</v>
      </c>
      <c r="D21521" t="inlineStr">
        <is>
          <t>{'test-mlw1-whaps-slept', 'test-mlw2-whaps-slept', '@dsr-rollback-org-stipa-swans-escot-whaps~dsr-rollback-package-stipa-swans-escot-whaps'}</t>
        </is>
      </c>
    </row>
    <row r="21522">
      <c r="A21522" s="1" t="n">
        <v>21520</v>
      </c>
      <c r="B21522" t="inlineStr">
        <is>
          <t>converters</t>
        </is>
      </c>
      <c r="C21522" t="n">
        <v>30</v>
      </c>
      <c r="D21522" t="inlineStr">
        <is>
          <t>{'@instathings~modbus-herdsman-converters', 'nativescript-converters', 'dynamo-converters'}</t>
        </is>
      </c>
    </row>
    <row r="21523">
      <c r="A21523" s="1" t="n">
        <v>21521</v>
      </c>
      <c r="B21523" t="inlineStr">
        <is>
          <t>foxglove</t>
        </is>
      </c>
      <c r="C21523" t="n">
        <v>30</v>
      </c>
      <c r="D21523" t="inlineStr">
        <is>
          <t>{'@foxglove~fox', '@foxglove~rosmsg', '@foxglove~node-fetch'}</t>
        </is>
      </c>
    </row>
    <row r="21524">
      <c r="A21524" s="1" t="n">
        <v>21522</v>
      </c>
      <c r="B21524" t="inlineStr">
        <is>
          <t>principia</t>
        </is>
      </c>
      <c r="C21524" t="n">
        <v>30</v>
      </c>
      <c r="D21524" t="inlineStr">
        <is>
          <t>{'@principia~schema', '@principia~optics', '@principia~codec'}</t>
        </is>
      </c>
    </row>
    <row r="21525">
      <c r="A21525" s="1" t="n">
        <v>21523</v>
      </c>
      <c r="B21525" t="inlineStr">
        <is>
          <t>bonne</t>
        </is>
      </c>
      <c r="C21525" t="n">
        <v>30</v>
      </c>
      <c r="D21525" t="inlineStr">
        <is>
          <t>{'bonnefooi', 'dsr-package-spill-gamin-floss-bonne', '@dsr-org-bonne-pipit-nappy-brand~test-dsr-org-bonne-pipit-nappy-brand'}</t>
        </is>
      </c>
    </row>
    <row r="21526">
      <c r="A21526" s="1" t="n">
        <v>21524</v>
      </c>
      <c r="B21526" t="inlineStr">
        <is>
          <t>pbs</t>
        </is>
      </c>
      <c r="C21526" t="n">
        <v>30</v>
      </c>
      <c r="D21526" t="inlineStr">
        <is>
          <t>{'mpbs', 'pbsaudiosprite', 'pbskids-games-update'}</t>
        </is>
      </c>
    </row>
    <row r="21527">
      <c r="A21527" s="1" t="n">
        <v>21525</v>
      </c>
      <c r="B21527" t="inlineStr">
        <is>
          <t>nodefactory</t>
        </is>
      </c>
      <c r="C21527" t="n">
        <v>30</v>
      </c>
      <c r="D21527" t="inlineStr">
        <is>
          <t>{'@nodefactory~fastify-blipp', '@nodefactory~filsnap', '@nodefactory~winston-loki'}</t>
        </is>
      </c>
    </row>
    <row r="21528">
      <c r="A21528" s="1" t="n">
        <v>21526</v>
      </c>
      <c r="B21528" t="inlineStr">
        <is>
          <t>jams</t>
        </is>
      </c>
      <c r="C21528" t="n">
        <v>30</v>
      </c>
      <c r="D21528" t="inlineStr">
        <is>
          <t>{'@mintjamsinc~vue-avatar', '@jamshaidazeem~test-react-lib', 'jams-entities'}</t>
        </is>
      </c>
    </row>
    <row r="21529">
      <c r="A21529" s="1" t="n">
        <v>21527</v>
      </c>
      <c r="B21529" t="inlineStr">
        <is>
          <t>stax</t>
        </is>
      </c>
      <c r="C21529" t="n">
        <v>30</v>
      </c>
      <c r="D21529" t="inlineStr">
        <is>
          <t>{'react-stax', '@staxjs~scripts', '@fullstax~pkg'}</t>
        </is>
      </c>
    </row>
    <row r="21530">
      <c r="A21530" s="1" t="n">
        <v>21528</v>
      </c>
      <c r="B21530" t="inlineStr">
        <is>
          <t>gerrit</t>
        </is>
      </c>
      <c r="C21530" t="n">
        <v>30</v>
      </c>
      <c r="D21530" t="inlineStr">
        <is>
          <t>{'@phntms~gerrit-ci', 'gerrit-stream', 'python-gerritclient'}</t>
        </is>
      </c>
    </row>
    <row r="21531">
      <c r="A21531" s="1" t="n">
        <v>21529</v>
      </c>
      <c r="B21531" t="inlineStr">
        <is>
          <t>oman</t>
        </is>
      </c>
      <c r="C21531" t="n">
        <v>30</v>
      </c>
      <c r="D21531" t="inlineStr">
        <is>
          <t>{'@fooloomanzoo~property-mixins', '@fooloomanzoo~color-input', '@fooloomanzoo~datetime-picker'}</t>
        </is>
      </c>
    </row>
    <row r="21532">
      <c r="A21532" s="1" t="n">
        <v>21530</v>
      </c>
      <c r="B21532" t="inlineStr">
        <is>
          <t>bs3</t>
        </is>
      </c>
      <c r="C21532" t="n">
        <v>30</v>
      </c>
      <c r="D21532" t="inlineStr">
        <is>
          <t>{'bs3-breakpoint', '@k2party~bs3-select-propagation', '@leanix~ng2-bs3-modal'}</t>
        </is>
      </c>
    </row>
    <row r="21533">
      <c r="A21533" s="1" t="n">
        <v>21531</v>
      </c>
      <c r="B21533" t="inlineStr">
        <is>
          <t>itsjamie</t>
        </is>
      </c>
      <c r="C21533" t="n">
        <v>30</v>
      </c>
      <c r="D21533" t="inlineStr">
        <is>
          <t>{'@itsjamie~esdoc-unexported-identifier-plugin', '@itsjamie~esdoc-flow-type-plugin', '@itsjamie~esdoc-core'}</t>
        </is>
      </c>
    </row>
    <row r="21534">
      <c r="A21534" s="1" t="n">
        <v>21532</v>
      </c>
      <c r="B21534" t="inlineStr">
        <is>
          <t>barn</t>
        </is>
      </c>
      <c r="C21534" t="n">
        <v>30</v>
      </c>
      <c r="D21534" t="inlineStr">
        <is>
          <t>{'@moneybarn~test', 'barn-ng', 'barnowl-relay'}</t>
        </is>
      </c>
    </row>
    <row r="21535">
      <c r="A21535" s="1" t="n">
        <v>21533</v>
      </c>
      <c r="B21535" t="inlineStr">
        <is>
          <t>visly</t>
        </is>
      </c>
      <c r="C21535" t="n">
        <v>30</v>
      </c>
      <c r="D21535" t="inlineStr">
        <is>
          <t>{'@visly~untitled-project-5d00f07aa0acae4e2387fee4', '@visly~publish-test', '@visly~visly-ui-5d036521f8c8cc001709d8cd'}</t>
        </is>
      </c>
    </row>
    <row r="21536">
      <c r="A21536" s="1" t="n">
        <v>21534</v>
      </c>
      <c r="B21536" t="inlineStr">
        <is>
          <t>swifty</t>
        </is>
      </c>
      <c r="C21536" t="n">
        <v>30</v>
      </c>
      <c r="D21536" t="inlineStr">
        <is>
          <t>{'@swiftyapp~cryptor', 'swifty-js', 'swifty-enum'}</t>
        </is>
      </c>
    </row>
    <row r="21537">
      <c r="A21537" s="1" t="n">
        <v>21535</v>
      </c>
      <c r="B21537" t="inlineStr">
        <is>
          <t>wxl</t>
        </is>
      </c>
      <c r="C21537" t="n">
        <v>30</v>
      </c>
      <c r="D21537" t="inlineStr">
        <is>
          <t>{'wxl-test-cli', 'wxl-week1', 'wxlfirst'}</t>
        </is>
      </c>
    </row>
    <row r="21538">
      <c r="A21538" s="1" t="n">
        <v>21536</v>
      </c>
      <c r="B21538" t="inlineStr">
        <is>
          <t>odism</t>
        </is>
      </c>
      <c r="C21538" t="n">
        <v>30</v>
      </c>
      <c r="D21538" t="inlineStr">
        <is>
          <t>{'dsr-package-public-odism-hadji-velar-deuce', 'dsr-package-saved-ritts-odism-silly', 'test-mlw1-odism-proxy'}</t>
        </is>
      </c>
    </row>
    <row r="21539">
      <c r="A21539" s="1" t="n">
        <v>21537</v>
      </c>
      <c r="B21539" t="inlineStr">
        <is>
          <t>chota</t>
        </is>
      </c>
      <c r="C21539" t="n">
        <v>30</v>
      </c>
      <c r="D21539" t="inlineStr">
        <is>
          <t>{'chotajs', 'chotadb', 'test-dsr-package-chota-acorn-rales-ideal'}</t>
        </is>
      </c>
    </row>
    <row r="21540">
      <c r="A21540" s="1" t="n">
        <v>21538</v>
      </c>
      <c r="B21540" t="inlineStr">
        <is>
          <t>calmdownval</t>
        </is>
      </c>
      <c r="C21540" t="n">
        <v>30</v>
      </c>
      <c r="D21540" t="inlineStr">
        <is>
          <t>{'@calmdownval~casey', '@calmdownval~oas-serialize', '@calmdownval~eslint-config'}</t>
        </is>
      </c>
    </row>
    <row r="21541">
      <c r="A21541" s="1" t="n">
        <v>21539</v>
      </c>
      <c r="B21541" t="inlineStr">
        <is>
          <t>tepal</t>
        </is>
      </c>
      <c r="C21541" t="n">
        <v>30</v>
      </c>
      <c r="D21541" t="inlineStr">
        <is>
          <t>{'@dsr-org-ember-scant-pappy-tepal~dsr-package-ember-scant-pappy-tepal', 'test-dsr-package-tepal-niter-molar-quids', 'test-mlw4-tepal-yolks'}</t>
        </is>
      </c>
    </row>
    <row r="21542">
      <c r="A21542" s="1" t="n">
        <v>21540</v>
      </c>
      <c r="B21542" t="inlineStr">
        <is>
          <t>tucks</t>
        </is>
      </c>
      <c r="C21542" t="n">
        <v>30</v>
      </c>
      <c r="D21542" t="inlineStr">
        <is>
          <t>{'@dsr-rollback-org-tucks-prion-overs-bucko~dsr-rollback-package-tucks-prion-overs-bucko', '@dsr-org-impel-tucks-hydra-tazze~dsr-package-impel-tucks-hydra-tazze', 'dsr-package-public-delfs-aghas-tucks-maise'}</t>
        </is>
      </c>
    </row>
    <row r="21543">
      <c r="A21543" s="1" t="n">
        <v>21541</v>
      </c>
      <c r="B21543" t="inlineStr">
        <is>
          <t>fye</t>
        </is>
      </c>
      <c r="C21543" t="n">
        <v>30</v>
      </c>
      <c r="D21543" t="inlineStr">
        <is>
          <t>{'@fye~gitlab-variable-client', '@fye~notification-schemas', '@fye~ip-parser'}</t>
        </is>
      </c>
    </row>
    <row r="21544">
      <c r="A21544" s="1" t="n">
        <v>21542</v>
      </c>
      <c r="B21544" t="inlineStr">
        <is>
          <t>redia</t>
        </is>
      </c>
      <c r="C21544" t="n">
        <v>30</v>
      </c>
      <c r="D21544" t="inlineStr">
        <is>
          <t>{'dsr-package-edify-pupae-tangy-redia', '@redia~core', 'dsr-package-public-janty-splay-redia-aking'}</t>
        </is>
      </c>
    </row>
    <row r="21545">
      <c r="A21545" s="1" t="n">
        <v>21543</v>
      </c>
      <c r="B21545" t="inlineStr">
        <is>
          <t>streamr</t>
        </is>
      </c>
      <c r="C21545" t="n">
        <v>30</v>
      </c>
      <c r="D21545" t="inlineStr">
        <is>
          <t>{'@streamr~cli-tools', 'streamr-client', 'streamr-network'}</t>
        </is>
      </c>
    </row>
    <row r="21546">
      <c r="A21546" s="1" t="n">
        <v>21544</v>
      </c>
      <c r="B21546" t="inlineStr">
        <is>
          <t>csb</t>
        </is>
      </c>
      <c r="C21546" t="n">
        <v>30</v>
      </c>
      <c r="D21546" t="inlineStr">
        <is>
          <t>{'csb-inspector', 'csbbust', 'csbem'}</t>
        </is>
      </c>
    </row>
    <row r="21547">
      <c r="A21547" s="1" t="n">
        <v>21545</v>
      </c>
      <c r="B21547" t="inlineStr">
        <is>
          <t>nsg</t>
        </is>
      </c>
      <c r="C21547" t="n">
        <v>30</v>
      </c>
      <c r="D21547" t="inlineStr">
        <is>
          <t>{'@pinnsg~config-npm-check-updates', '@pinnsg~eslint-config-prettier', 'cordova-plugin-nsg_iap'}</t>
        </is>
      </c>
    </row>
    <row r="21548">
      <c r="A21548" s="1" t="n">
        <v>21546</v>
      </c>
      <c r="B21548" t="inlineStr">
        <is>
          <t>commas</t>
        </is>
      </c>
      <c r="C21548" t="n">
        <v>30</v>
      </c>
      <c r="D21548" t="inlineStr">
        <is>
          <t>{'trescommas', 'reactnumberwithcommas', 'commas_number_formatter'}</t>
        </is>
      </c>
    </row>
    <row r="21549">
      <c r="A21549" s="1" t="n">
        <v>21547</v>
      </c>
      <c r="B21549" t="inlineStr">
        <is>
          <t>mcbe</t>
        </is>
      </c>
      <c r="C21549" t="n">
        <v>30</v>
      </c>
      <c r="D21549" t="inlineStr">
        <is>
          <t>{'@mcbe~farticker', '@mcbe~ruacore_client', '@mcbe~lang'}</t>
        </is>
      </c>
    </row>
    <row r="21550">
      <c r="A21550" s="1" t="n">
        <v>21548</v>
      </c>
      <c r="B21550" t="inlineStr">
        <is>
          <t>budi</t>
        </is>
      </c>
      <c r="C21550" t="n">
        <v>30</v>
      </c>
      <c r="D21550" t="inlineStr">
        <is>
          <t>{'@budibase~auth', '@budibase~cli', 'budibase'}</t>
        </is>
      </c>
    </row>
    <row r="21551">
      <c r="A21551" s="1" t="n">
        <v>21549</v>
      </c>
      <c r="B21551" t="inlineStr">
        <is>
          <t>uport</t>
        </is>
      </c>
      <c r="C21551" t="n">
        <v>30</v>
      </c>
      <c r="D21551" t="inlineStr">
        <is>
          <t>{'uport-did-resolver', 'uport-persona', 'uport_auth'}</t>
        </is>
      </c>
    </row>
    <row r="21552">
      <c r="A21552" s="1" t="n">
        <v>21550</v>
      </c>
      <c r="B21552" t="inlineStr">
        <is>
          <t>veep</t>
        </is>
      </c>
      <c r="C21552" t="n">
        <v>30</v>
      </c>
      <c r="D21552" t="inlineStr">
        <is>
          <t>{'@dsr-user-veeps-psion-bundu-palsy~dsr-package-public-veeps-psion-bundu-palsy', 'dsr-package-veeps-psion-bundu-palsy', '@malware-test-azine-veeps~test-mlw3-azine-veeps'}</t>
        </is>
      </c>
    </row>
    <row r="21553">
      <c r="A21553" s="1" t="n">
        <v>21551</v>
      </c>
      <c r="B21553" t="inlineStr">
        <is>
          <t>veeps</t>
        </is>
      </c>
      <c r="C21553" t="n">
        <v>30</v>
      </c>
      <c r="D21553" t="inlineStr">
        <is>
          <t>{'@dsr-user-veeps-psion-bundu-palsy~dsr-package-public-veeps-psion-bundu-palsy', 'dsr-package-veeps-psion-bundu-palsy', '@malware-test-azine-veeps~test-mlw3-azine-veeps'}</t>
        </is>
      </c>
    </row>
    <row r="21554">
      <c r="A21554" s="1" t="n">
        <v>21552</v>
      </c>
      <c r="B21554" t="inlineStr">
        <is>
          <t>wolfe</t>
        </is>
      </c>
      <c r="C21554" t="n">
        <v>30</v>
      </c>
      <c r="D21554" t="inlineStr">
        <is>
          <t>{'@ewolfe~calendar-dates', '@dpwolfe~react-native-safe-area-view', '@dpwolfe~react-native-autoheight-webview'}</t>
        </is>
      </c>
    </row>
    <row r="21555">
      <c r="A21555" s="1" t="n">
        <v>21553</v>
      </c>
      <c r="B21555" t="inlineStr">
        <is>
          <t>zem</t>
        </is>
      </c>
      <c r="C21555" t="n">
        <v>30</v>
      </c>
      <c r="D21555" t="inlineStr">
        <is>
          <t>{'przemwierzbicki-module', '@sszemis~hello-wasm', '@zemnmez~media.macro'}</t>
        </is>
      </c>
    </row>
    <row r="21556">
      <c r="A21556" s="1" t="n">
        <v>21554</v>
      </c>
      <c r="B21556" t="inlineStr">
        <is>
          <t>publication</t>
        </is>
      </c>
      <c r="C21556" t="n">
        <v>30</v>
      </c>
      <c r="D21556" t="inlineStr">
        <is>
          <t>{'3testpublicationnodejs', 'feathers-offline-publication', 'publicationpackage'}</t>
        </is>
      </c>
    </row>
    <row r="21557">
      <c r="A21557" s="1" t="n">
        <v>21555</v>
      </c>
      <c r="B21557" t="inlineStr">
        <is>
          <t>looby</t>
        </is>
      </c>
      <c r="C21557" t="n">
        <v>30</v>
      </c>
      <c r="D21557" t="inlineStr">
        <is>
          <t>{'dsr-package-ohmic-owner-hiked-looby', '@dsr-user-teals-lacks-looby-valid~dsr-package-public-teals-lacks-looby-valid', 'dsr-package-public-ohmic-owner-hiked-looby'}</t>
        </is>
      </c>
    </row>
    <row r="21558">
      <c r="A21558" s="1" t="n">
        <v>21556</v>
      </c>
      <c r="B21558" t="inlineStr">
        <is>
          <t>eyeos</t>
        </is>
      </c>
      <c r="C21558" t="n">
        <v>30</v>
      </c>
      <c r="D21558" t="inlineStr">
        <is>
          <t>{'nerteron-eyeos-run-server', 'eyeos-principal', 'eyeos-seafile-api'}</t>
        </is>
      </c>
    </row>
    <row r="21559">
      <c r="A21559" s="1" t="n">
        <v>21557</v>
      </c>
      <c r="B21559" t="inlineStr">
        <is>
          <t>rhy</t>
        </is>
      </c>
      <c r="C21559" t="n">
        <v>30</v>
      </c>
      <c r="D21559" t="inlineStr">
        <is>
          <t>{'dsr-package-kiddo-rhyta', 'dsr-delete-wubwub-brust-imbed-rhyta-silts', 'rhyke'}</t>
        </is>
      </c>
    </row>
    <row r="21560">
      <c r="A21560" s="1" t="n">
        <v>21558</v>
      </c>
      <c r="B21560" t="inlineStr">
        <is>
          <t>arefy</t>
        </is>
      </c>
      <c r="C21560" t="n">
        <v>30</v>
      </c>
      <c r="D21560" t="inlineStr">
        <is>
          <t>{'test-package-deactivation-test-grots-creek-arefy-ovens', 'dsr-package-bobby-arefy', 'dsr-rollback-package-agami-arefy-gases-saury'}</t>
        </is>
      </c>
    </row>
    <row r="21561">
      <c r="A21561" s="1" t="n">
        <v>21559</v>
      </c>
      <c r="B21561" t="inlineStr">
        <is>
          <t>xdn</t>
        </is>
      </c>
      <c r="C21561" t="n">
        <v>30</v>
      </c>
      <c r="D21561" t="inlineStr">
        <is>
          <t>{'@xdn~gatsby', '@xdn~svelte', 'react-storefront-moov-xdn'}</t>
        </is>
      </c>
    </row>
    <row r="21562">
      <c r="A21562" s="1" t="n">
        <v>21560</v>
      </c>
      <c r="B21562" t="inlineStr">
        <is>
          <t>zhqc</t>
        </is>
      </c>
      <c r="C21562" t="n">
        <v>30</v>
      </c>
      <c r="D21562" t="inlineStr">
        <is>
          <t>{'zhqc-ui-test', 'zhqc-property-day-form', 'zhqc-paoperty-consult'}</t>
        </is>
      </c>
    </row>
    <row r="21563">
      <c r="A21563" s="1" t="n">
        <v>21561</v>
      </c>
      <c r="B21563" t="inlineStr">
        <is>
          <t>dying</t>
        </is>
      </c>
      <c r="C21563" t="n">
        <v>30</v>
      </c>
      <c r="D21563" t="inlineStr">
        <is>
          <t>{'dsr-package-bloat-dying-gibed-whole', 'dsr-delete-wubwub-hazes-stave-dying-offal', 'a-must-play-movies-at-least-once-before-dying-masstamilan'}</t>
        </is>
      </c>
    </row>
    <row r="21564">
      <c r="A21564" s="1" t="n">
        <v>21562</v>
      </c>
      <c r="B21564" t="inlineStr">
        <is>
          <t>notif</t>
        </is>
      </c>
      <c r="C21564" t="n">
        <v>30</v>
      </c>
      <c r="D21564" t="inlineStr">
        <is>
          <t>{'react-native-background-notif', 'notif', 'fcm-push-notif'}</t>
        </is>
      </c>
    </row>
    <row r="21565">
      <c r="A21565" s="1" t="n">
        <v>21563</v>
      </c>
      <c r="B21565" t="inlineStr">
        <is>
          <t>awner</t>
        </is>
      </c>
      <c r="C21565" t="n">
        <v>30</v>
      </c>
      <c r="D21565" t="inlineStr">
        <is>
          <t>{'dsr-package-hyleg-maned-rebel-awner', 'dsr-package-yojan-swops-cippi-awner', 'dsr-package-public-kilim-uveas-awner-dusky'}</t>
        </is>
      </c>
    </row>
    <row r="21566">
      <c r="A21566" s="1" t="n">
        <v>21564</v>
      </c>
      <c r="B21566" t="inlineStr">
        <is>
          <t>bytesoftio</t>
        </is>
      </c>
      <c r="C21566" t="n">
        <v>30</v>
      </c>
      <c r="D21566" t="inlineStr">
        <is>
          <t>{'@bytesoftio~isolate', '@bytesoftio~list', '@bytesoftio~helpers-local-storage'}</t>
        </is>
      </c>
    </row>
    <row r="21567">
      <c r="A21567" s="1" t="n">
        <v>21565</v>
      </c>
      <c r="B21567" t="inlineStr">
        <is>
          <t>gripe</t>
        </is>
      </c>
      <c r="C21567" t="n">
        <v>30</v>
      </c>
      <c r="D21567" t="inlineStr">
        <is>
          <t>{'dsr-package-hoven-dorsa-gripe-graal', 'dsr-rollback-package-gripe-anent-ology-dried', '@dsr-user-rider-blocs-arcus-gripe~dsr-package-public-rider-blocs-arcus-gripe'}</t>
        </is>
      </c>
    </row>
    <row r="21568">
      <c r="A21568" s="1" t="n">
        <v>21566</v>
      </c>
      <c r="B21568" t="inlineStr">
        <is>
          <t>kilim</t>
        </is>
      </c>
      <c r="C21568" t="n">
        <v>30</v>
      </c>
      <c r="D21568" t="inlineStr">
        <is>
          <t>{'test-mlw2-vests-kilim-dep', 'dsr-package-public-kilim-uveas-awner-dusky', '@dsr-user-lynch-knout-kilim-motel~dsr-package-public-lynch-knout-kilim-motel'}</t>
        </is>
      </c>
    </row>
    <row r="21569">
      <c r="A21569" s="1" t="n">
        <v>21567</v>
      </c>
      <c r="B21569" t="inlineStr">
        <is>
          <t>tility</t>
        </is>
      </c>
      <c r="C21569" t="n">
        <v>30</v>
      </c>
      <c r="D21569" t="inlineStr">
        <is>
          <t>{'uitility', 'vuetility', '@intility~flex-chat'}</t>
        </is>
      </c>
    </row>
    <row r="21570">
      <c r="A21570" s="1" t="n">
        <v>21568</v>
      </c>
      <c r="B21570" t="inlineStr">
        <is>
          <t>mdfe</t>
        </is>
      </c>
      <c r="C21570" t="n">
        <v>30</v>
      </c>
      <c r="D21570" t="inlineStr">
        <is>
          <t>{'@mdfe~react-native-calendar', '@mdfe~jquery-plupload', '@mdfe~selectize'}</t>
        </is>
      </c>
    </row>
    <row r="21571">
      <c r="A21571" s="1" t="n">
        <v>21569</v>
      </c>
      <c r="B21571" t="inlineStr">
        <is>
          <t>electronic</t>
        </is>
      </c>
      <c r="C21571" t="n">
        <v>30</v>
      </c>
      <c r="D21571" t="inlineStr">
        <is>
          <t>{'electronic-stories', '@innocells~electronicid-client', 'electronic-institutions'}</t>
        </is>
      </c>
    </row>
    <row r="21572">
      <c r="A21572" s="1" t="n">
        <v>21570</v>
      </c>
      <c r="B21572" t="inlineStr">
        <is>
          <t>kats</t>
        </is>
      </c>
      <c r="C21572" t="n">
        <v>30</v>
      </c>
      <c r="D21572" t="inlineStr">
        <is>
          <t>{'test-mlw3-beths-skats', 'dsr-package-skats-ingot-array-podgy', 'dsr-package-public-premy-skats-whams-scale'}</t>
        </is>
      </c>
    </row>
    <row r="21573">
      <c r="A21573" s="1" t="n">
        <v>21571</v>
      </c>
      <c r="B21573" t="inlineStr">
        <is>
          <t>sxy</t>
        </is>
      </c>
      <c r="C21573" t="n">
        <v>30</v>
      </c>
      <c r="D21573" t="inlineStr">
        <is>
          <t>{'shy_sxy_0113', 'sxyinitpage', 'eos-cli-sxy'}</t>
        </is>
      </c>
    </row>
    <row r="21574">
      <c r="A21574" s="1" t="n">
        <v>21572</v>
      </c>
      <c r="B21574" t="inlineStr">
        <is>
          <t>deepexi</t>
        </is>
      </c>
      <c r="C21574" t="n">
        <v>30</v>
      </c>
      <c r="D21574" t="inlineStr">
        <is>
          <t>{'@deepexi-service-develop~utils', 'deepexi-scaffold-ui', '@deepexi-service-develop~components'}</t>
        </is>
      </c>
    </row>
    <row r="21575">
      <c r="A21575" s="1" t="n">
        <v>21573</v>
      </c>
      <c r="B21575" t="inlineStr">
        <is>
          <t>dured</t>
        </is>
      </c>
      <c r="C21575" t="n">
        <v>30</v>
      </c>
      <c r="D21575" t="inlineStr">
        <is>
          <t>{'test-package-deactivation-test-bonds-burro-muton-dured', '@dsr-user-numbs-arede-dured-chirr~dsr-package-public-numbs-arede-dured-chirr', '@dsr-user-dured-zonks-grebe-boost~dsr-package-public-dured-zonks-grebe-boost'}</t>
        </is>
      </c>
    </row>
    <row r="21576">
      <c r="A21576" s="1" t="n">
        <v>21574</v>
      </c>
      <c r="B21576" t="inlineStr">
        <is>
          <t>mucky</t>
        </is>
      </c>
      <c r="C21576" t="n">
        <v>30</v>
      </c>
      <c r="D21576" t="inlineStr">
        <is>
          <t>{'dsr-package-public-mucky-bloke', 'dsr-rollback-package-drows-mucky-mosed-whisk', 'dsr-package-gowls-splay-mucky-hyoid'}</t>
        </is>
      </c>
    </row>
    <row r="21577">
      <c r="A21577" s="1" t="n">
        <v>21575</v>
      </c>
      <c r="B21577" t="inlineStr">
        <is>
          <t>desks</t>
        </is>
      </c>
      <c r="C21577" t="n">
        <v>30</v>
      </c>
      <c r="D21577" t="inlineStr">
        <is>
          <t>{'@dsr-org-tryst-obeah-duroy-desks~test-dsr-org-tryst-obeah-duroy-desks', 'dsr-package-desks-speed', 'test-dsr-package-desks-sloid-icier-slunk'}</t>
        </is>
      </c>
    </row>
    <row r="21578">
      <c r="A21578" s="1" t="n">
        <v>21576</v>
      </c>
      <c r="B21578" t="inlineStr">
        <is>
          <t>minty</t>
        </is>
      </c>
      <c r="C21578" t="n">
        <v>30</v>
      </c>
      <c r="D21578" t="inlineStr">
        <is>
          <t>{'minty-amqp', 'mintynab', 'dsr-package-public-tenty-minty-unbid-crack'}</t>
        </is>
      </c>
    </row>
    <row r="21579">
      <c r="A21579" s="1" t="n">
        <v>21577</v>
      </c>
      <c r="B21579" t="inlineStr">
        <is>
          <t>econ</t>
        </is>
      </c>
      <c r="C21579" t="n">
        <v>30</v>
      </c>
      <c r="D21579" t="inlineStr">
        <is>
          <t>{'econ-logger', 'mlecon', 'econci'}</t>
        </is>
      </c>
    </row>
    <row r="21580">
      <c r="A21580" s="1" t="n">
        <v>21578</v>
      </c>
      <c r="B21580" t="inlineStr">
        <is>
          <t>thermo</t>
        </is>
      </c>
      <c r="C21580" t="n">
        <v>30</v>
      </c>
      <c r="D21580" t="inlineStr">
        <is>
          <t>{'thermo-core', '@neutrium~thermo', 'jq-thermoquiz'}</t>
        </is>
      </c>
    </row>
    <row r="21581">
      <c r="A21581" s="1" t="n">
        <v>21579</v>
      </c>
      <c r="B21581" t="inlineStr">
        <is>
          <t>sapor</t>
        </is>
      </c>
      <c r="C21581" t="n">
        <v>30</v>
      </c>
      <c r="D21581" t="inlineStr">
        <is>
          <t>{'dsr-package-piend-sapor-tuath-nixes', 'dsr-package-public-sapor-bloom-oidia-ashes', 'dsr-package-public-piend-sapor-tuath-nixes'}</t>
        </is>
      </c>
    </row>
    <row r="21582">
      <c r="A21582" s="1" t="n">
        <v>21580</v>
      </c>
      <c r="B21582" t="inlineStr">
        <is>
          <t>derms</t>
        </is>
      </c>
      <c r="C21582" t="n">
        <v>30</v>
      </c>
      <c r="D21582" t="inlineStr">
        <is>
          <t>{'test-mlw1-derms-irons', '@dsr-org-spaes-derms-brave-chivs~dsr-package-spaes-derms-brave-chivs', 'test-mlw4-derms-clunk'}</t>
        </is>
      </c>
    </row>
    <row r="21583">
      <c r="A21583" s="1" t="n">
        <v>21581</v>
      </c>
      <c r="B21583" t="inlineStr">
        <is>
          <t>astros</t>
        </is>
      </c>
      <c r="C21583" t="n">
        <v>30</v>
      </c>
      <c r="D21583" t="inlineStr">
        <is>
          <t>{'et-astros-theme', 'astros-svgfont', 'astros-img-interlace'}</t>
        </is>
      </c>
    </row>
    <row r="21584">
      <c r="A21584" s="1" t="n">
        <v>21582</v>
      </c>
      <c r="B21584" t="inlineStr">
        <is>
          <t>sopor</t>
        </is>
      </c>
      <c r="C21584" t="n">
        <v>30</v>
      </c>
      <c r="D21584" t="inlineStr">
        <is>
          <t>{'test-mlw3-casas-sopor', 'dsr-rollback-package-hillo-scold-sopor-naevi', 'dsr-package-public-aredd-cymes-falaj-sopor'}</t>
        </is>
      </c>
    </row>
    <row r="21585">
      <c r="A21585" s="1" t="n">
        <v>21583</v>
      </c>
      <c r="B21585" t="inlineStr">
        <is>
          <t>openvpn</t>
        </is>
      </c>
      <c r="C21585" t="n">
        <v>30</v>
      </c>
      <c r="D21585" t="inlineStr">
        <is>
          <t>{'node-openvpn', 'slack-openvpn', 'openvpn-bin'}</t>
        </is>
      </c>
    </row>
    <row r="21586">
      <c r="A21586" s="1" t="n">
        <v>21584</v>
      </c>
      <c r="B21586" t="inlineStr">
        <is>
          <t>jagir</t>
        </is>
      </c>
      <c r="C21586" t="n">
        <v>30</v>
      </c>
      <c r="D21586" t="inlineStr">
        <is>
          <t>{'test-dsr-package-reccy-inner-jagir-skats', 'dsr-package-jagir-sepoy-anana-jugum', '@dsr-user-jagir-misos-milko-putto~dsr-package-public-jagir-misos-milko-putto'}</t>
        </is>
      </c>
    </row>
    <row r="21587">
      <c r="A21587" s="1" t="n">
        <v>21585</v>
      </c>
      <c r="B21587" t="inlineStr">
        <is>
          <t>routs</t>
        </is>
      </c>
      <c r="C21587" t="n">
        <v>30</v>
      </c>
      <c r="D21587" t="inlineStr">
        <is>
          <t>{'test-mlw2-braxy-routs', 'test-mlw1-stand-routs', '@malware-test-braxy-routs~test-mlw3-braxy-routs'}</t>
        </is>
      </c>
    </row>
    <row r="21588">
      <c r="A21588" s="1" t="n">
        <v>21586</v>
      </c>
      <c r="B21588" t="inlineStr">
        <is>
          <t>snort</t>
        </is>
      </c>
      <c r="C21588" t="n">
        <v>30</v>
      </c>
      <c r="D21588" t="inlineStr">
        <is>
          <t>{'dsr-rollback-package-exert-epact-mucic-snort', 'dsr-package-public-snort-rangy', 'snort-socket'}</t>
        </is>
      </c>
    </row>
    <row r="21589">
      <c r="A21589" s="1" t="n">
        <v>21587</v>
      </c>
      <c r="B21589" t="inlineStr">
        <is>
          <t>kitsune</t>
        </is>
      </c>
      <c r="C21589" t="n">
        <v>30</v>
      </c>
      <c r="D21589" t="inlineStr">
        <is>
          <t>{'@sunookitsune~node-ble', 'python-kitsune', '@happikitsune~prettier-config'}</t>
        </is>
      </c>
    </row>
    <row r="21590">
      <c r="A21590" s="1" t="n">
        <v>21588</v>
      </c>
      <c r="B21590" t="inlineStr">
        <is>
          <t>fob</t>
        </is>
      </c>
      <c r="C21590" t="n">
        <v>30</v>
      </c>
      <c r="D21590" t="inlineStr">
        <is>
          <t>{'fob', '@foba~entries', 'ipfob-setter'}</t>
        </is>
      </c>
    </row>
    <row r="21591">
      <c r="A21591" s="1" t="n">
        <v>21589</v>
      </c>
      <c r="B21591" t="inlineStr">
        <is>
          <t>diets</t>
        </is>
      </c>
      <c r="C21591" t="n">
        <v>30</v>
      </c>
      <c r="D21591" t="inlineStr">
        <is>
          <t>{'test-mlw1-tweet-diets', 'dsr-package-public-junks-trier-diets-baels', 'test-mlw4-tweet-diets'}</t>
        </is>
      </c>
    </row>
    <row r="21592">
      <c r="A21592" s="1" t="n">
        <v>21590</v>
      </c>
      <c r="B21592" t="inlineStr">
        <is>
          <t>doves</t>
        </is>
      </c>
      <c r="C21592" t="n">
        <v>30</v>
      </c>
      <c r="D21592" t="inlineStr">
        <is>
          <t>{'test-mlw2-doves-salix-dep', 'test-mlw3-doves-xebec', 'dsr-package-state-hydra-doves-punts'}</t>
        </is>
      </c>
    </row>
    <row r="21593">
      <c r="A21593" s="1" t="n">
        <v>21591</v>
      </c>
      <c r="B21593" t="inlineStr">
        <is>
          <t>fract</t>
        </is>
      </c>
      <c r="C21593" t="n">
        <v>30</v>
      </c>
      <c r="D21593" t="inlineStr">
        <is>
          <t>{'@dsr-user-serac-fract-murky-warty~dsr-package-public-serac-fract-murky-warty', 'test-mlw2-ended-fract', '@dsr-rollback-org-pings-thiol-humor-fract~dsr-rollback-package-pings-thiol-humor-fract'}</t>
        </is>
      </c>
    </row>
    <row r="21594">
      <c r="A21594" s="1" t="n">
        <v>21592</v>
      </c>
      <c r="B21594" t="inlineStr">
        <is>
          <t>omero</t>
        </is>
      </c>
      <c r="C21594" t="n">
        <v>30</v>
      </c>
      <c r="D21594" t="inlineStr">
        <is>
          <t>{'omero-virtual-microscope', 'omero-web', 'jupyter-omero-authenticator'}</t>
        </is>
      </c>
    </row>
    <row r="21595">
      <c r="A21595" s="1" t="n">
        <v>21593</v>
      </c>
      <c r="B21595" t="inlineStr">
        <is>
          <t>asway</t>
        </is>
      </c>
      <c r="C21595" t="n">
        <v>30</v>
      </c>
      <c r="D21595" t="inlineStr">
        <is>
          <t>{'dsr-package-public-erase-asway-thews-paper', 'test-package-deactivation-test-asway-banjo-bells-esile', 'dsr-package-public-asway-pesto'}</t>
        </is>
      </c>
    </row>
    <row r="21596">
      <c r="A21596" s="1" t="n">
        <v>21594</v>
      </c>
      <c r="B21596" t="inlineStr">
        <is>
          <t>test111</t>
        </is>
      </c>
      <c r="C21596" t="n">
        <v>30</v>
      </c>
      <c r="D21596" t="inlineStr">
        <is>
          <t>{'test111aaa', 'border-input-pack-test111', 'test111datefilter'}</t>
        </is>
      </c>
    </row>
    <row r="21597">
      <c r="A21597" s="1" t="n">
        <v>21595</v>
      </c>
      <c r="B21597" t="inlineStr">
        <is>
          <t>jell</t>
        </is>
      </c>
      <c r="C21597" t="n">
        <v>30</v>
      </c>
      <c r="D21597" t="inlineStr">
        <is>
          <t>{'careerjell', 'dsr-package-public-jells-gulag-mates-built', 'jun-jelli-addon'}</t>
        </is>
      </c>
    </row>
    <row r="21598">
      <c r="A21598" s="1" t="n">
        <v>21596</v>
      </c>
      <c r="B21598" t="inlineStr">
        <is>
          <t>x11</t>
        </is>
      </c>
      <c r="C21598" t="n">
        <v>30</v>
      </c>
      <c r="D21598" t="inlineStr">
        <is>
          <t>{'x11-keyboard', 'x11-md', '@axerunners~x11-hash-js'}</t>
        </is>
      </c>
    </row>
    <row r="21599">
      <c r="A21599" s="1" t="n">
        <v>21597</v>
      </c>
      <c r="B21599" t="inlineStr">
        <is>
          <t>leger</t>
        </is>
      </c>
      <c r="C21599" t="n">
        <v>30</v>
      </c>
      <c r="D21599" t="inlineStr">
        <is>
          <t>{'@malware-test-leger-golem~dsr-package-public-leger-golem', 'dsr-delete-wubwub-libra-leger-alary-boart', 'dsr-package-public-wring-leger-snool-slide'}</t>
        </is>
      </c>
    </row>
    <row r="21600">
      <c r="A21600" s="1" t="n">
        <v>21598</v>
      </c>
      <c r="B21600" t="inlineStr">
        <is>
          <t>hansen</t>
        </is>
      </c>
      <c r="C21600" t="n">
        <v>30</v>
      </c>
      <c r="D21600" t="inlineStr">
        <is>
          <t>{'@danehansen~event-dispatcher', '@hanseninnovations~printernator-db', '@arahansen~draft-js-drag-n-drop-upload-plugin'}</t>
        </is>
      </c>
    </row>
    <row r="21601">
      <c r="A21601" s="1" t="n">
        <v>21599</v>
      </c>
      <c r="B21601" t="inlineStr">
        <is>
          <t>whelm</t>
        </is>
      </c>
      <c r="C21601" t="n">
        <v>30</v>
      </c>
      <c r="D21601" t="inlineStr">
        <is>
          <t>{'@dsr-rollback-org-potts-azoth-pheon-whelm~dsr-rollback-package-potts-azoth-pheon-whelm', 'dsr-package-public-spoof-whelm-runch-react', 'test-dsr-package-untie-ample-whelm-telos'}</t>
        </is>
      </c>
    </row>
    <row r="21602">
      <c r="A21602" s="1" t="n">
        <v>21600</v>
      </c>
      <c r="B21602" t="inlineStr">
        <is>
          <t>cagey</t>
        </is>
      </c>
      <c r="C21602" t="n">
        <v>30</v>
      </c>
      <c r="D21602" t="inlineStr">
        <is>
          <t>{'dsr-package-scowl-tweak-ramal-cagey', '@dsr-rollback-org-morat-plugs-cagey-sized~dsr-rollback-package-morat-plugs-cagey-sized', 'test-mlw4-cagey-pilus'}</t>
        </is>
      </c>
    </row>
    <row r="21603">
      <c r="A21603" s="1" t="n">
        <v>21601</v>
      </c>
      <c r="B21603" t="inlineStr">
        <is>
          <t>cooly</t>
        </is>
      </c>
      <c r="C21603" t="n">
        <v>30</v>
      </c>
      <c r="D21603" t="inlineStr">
        <is>
          <t>{'test-mlw2-buats-cooly', 'test-mlw1-cooly-deary', 'test-mlw2-buats-cooly-dep'}</t>
        </is>
      </c>
    </row>
    <row r="21604">
      <c r="A21604" s="1" t="n">
        <v>21602</v>
      </c>
      <c r="B21604" t="inlineStr">
        <is>
          <t>dataviz</t>
        </is>
      </c>
      <c r="C21604" t="n">
        <v>30</v>
      </c>
      <c r="D21604" t="inlineStr">
        <is>
          <t>{'@sproutsocial~seeds-dataviz', 'dataviz', '@gov.au~datavizkit'}</t>
        </is>
      </c>
    </row>
    <row r="21605">
      <c r="A21605" s="1" t="n">
        <v>21603</v>
      </c>
      <c r="B21605" t="inlineStr">
        <is>
          <t>cfd</t>
        </is>
      </c>
      <c r="C21605" t="n">
        <v>30</v>
      </c>
      <c r="D21605" t="inlineStr">
        <is>
          <t>{'@atomicfinance~bitcoin-cfd-provider', 'cfdi-to-json', 'cfd-cli'}</t>
        </is>
      </c>
    </row>
    <row r="21606">
      <c r="A21606" s="1" t="n">
        <v>21604</v>
      </c>
      <c r="B21606" t="inlineStr">
        <is>
          <t>mim</t>
        </is>
      </c>
      <c r="C21606" t="n">
        <v>30</v>
      </c>
      <c r="D21606" t="inlineStr">
        <is>
          <t>{'module-test-mimccio', 'mimcss-demo', '@erfanmim~hello-wasm'}</t>
        </is>
      </c>
    </row>
    <row r="21607">
      <c r="A21607" s="1" t="n">
        <v>21605</v>
      </c>
      <c r="B21607" t="inlineStr">
        <is>
          <t>naveen</t>
        </is>
      </c>
      <c r="C21607" t="n">
        <v>30</v>
      </c>
      <c r="D21607" t="inlineStr">
        <is>
          <t>{'@naveenkumarvejella~testpackage', '@naveen.agarwal~express-mvc-app-generator', '@brennaveen~bootstrap'}</t>
        </is>
      </c>
    </row>
    <row r="21608">
      <c r="A21608" s="1" t="n">
        <v>21606</v>
      </c>
      <c r="B21608" t="inlineStr">
        <is>
          <t>admui</t>
        </is>
      </c>
      <c r="C21608" t="n">
        <v>30</v>
      </c>
      <c r="D21608" t="inlineStr">
        <is>
          <t>{'gulp-rev-admui-collector', '@admui~upload', 'ngx-admui'}</t>
        </is>
      </c>
    </row>
    <row r="21609">
      <c r="A21609" s="1" t="n">
        <v>21607</v>
      </c>
      <c r="B21609" t="inlineStr">
        <is>
          <t>torte</t>
        </is>
      </c>
      <c r="C21609" t="n">
        <v>30</v>
      </c>
      <c r="D21609" t="inlineStr">
        <is>
          <t>{'@dsr-org-torte-popes-usher-bugle~dsr-package-torte-popes-usher-bugle', '@test-mlw-org-sound-torte~test-mlw1-sound-torte', 'dsr-package-public-jowar-teeny-torte-impot'}</t>
        </is>
      </c>
    </row>
    <row r="21610">
      <c r="A21610" s="1" t="n">
        <v>21608</v>
      </c>
      <c r="B21610" t="inlineStr">
        <is>
          <t>linz</t>
        </is>
      </c>
      <c r="C21610" t="n">
        <v>30</v>
      </c>
      <c r="D21610" t="inlineStr">
        <is>
          <t>{'linzhw', '@linzjs~cdk-elastic-shipper', '@linzjs~style'}</t>
        </is>
      </c>
    </row>
    <row r="21611">
      <c r="A21611" s="1" t="n">
        <v>21609</v>
      </c>
      <c r="B21611" t="inlineStr">
        <is>
          <t>hudson</t>
        </is>
      </c>
      <c r="C21611" t="n">
        <v>30</v>
      </c>
      <c r="D21611" t="inlineStr">
        <is>
          <t>{'hudson-taylor-auth', 'django-hudson', 'collective-recipe-hudson'}</t>
        </is>
      </c>
    </row>
    <row r="21612">
      <c r="A21612" s="1" t="n">
        <v>21610</v>
      </c>
      <c r="B21612" t="inlineStr">
        <is>
          <t>narando</t>
        </is>
      </c>
      <c r="C21612" t="n">
        <v>30</v>
      </c>
      <c r="D21612" t="inlineStr">
        <is>
          <t>{'@narando~timezones', '@narando~authorization', '@narando~jwt'}</t>
        </is>
      </c>
    </row>
    <row r="21613">
      <c r="A21613" s="1" t="n">
        <v>21611</v>
      </c>
      <c r="B21613" t="inlineStr">
        <is>
          <t>jazzy</t>
        </is>
      </c>
      <c r="C21613" t="n">
        <v>30</v>
      </c>
      <c r="D21613" t="inlineStr">
        <is>
          <t>{'dsr-package-public-jazzy-avian', '@malware-test-jazzy-boors~dsr-package-public-jazzy-boors', 'dsr-package-barky-blash-jazzy-anomy'}</t>
        </is>
      </c>
    </row>
    <row r="21614">
      <c r="A21614" s="1" t="n">
        <v>21612</v>
      </c>
      <c r="B21614" t="inlineStr">
        <is>
          <t>codedrop</t>
        </is>
      </c>
      <c r="C21614" t="n">
        <v>30</v>
      </c>
      <c r="D21614" t="inlineStr">
        <is>
          <t>{'@codedrop~card', '@codedrop~icon', '@codedrop~constants'}</t>
        </is>
      </c>
    </row>
    <row r="21615">
      <c r="A21615" s="1" t="n">
        <v>21613</v>
      </c>
      <c r="B21615" t="inlineStr">
        <is>
          <t>arrah</t>
        </is>
      </c>
      <c r="C21615" t="n">
        <v>30</v>
      </c>
      <c r="D21615" t="inlineStr">
        <is>
          <t>{'test-package-deactivation-test-amour-aorta-arrah-ruler', 'test-mlw1-whaur-arrah', 'test-package-deactivation-test-nodes-arrah-gites-riles'}</t>
        </is>
      </c>
    </row>
    <row r="21616">
      <c r="A21616" s="1" t="n">
        <v>21614</v>
      </c>
      <c r="B21616" t="inlineStr">
        <is>
          <t>fluke</t>
        </is>
      </c>
      <c r="C21616" t="n">
        <v>30</v>
      </c>
      <c r="D21616" t="inlineStr">
        <is>
          <t>{'dsr-package-snipe-gravy-fluke-bused', 'flukejs', 'dsr-package-fluke-usury-gravy-fears'}</t>
        </is>
      </c>
    </row>
    <row r="21617">
      <c r="A21617" s="1" t="n">
        <v>21615</v>
      </c>
      <c r="B21617" t="inlineStr">
        <is>
          <t>programs</t>
        </is>
      </c>
      <c r="C21617" t="n">
        <v>30</v>
      </c>
      <c r="D21617" t="inlineStr">
        <is>
          <t>{'package_small_programs', '@programster~my-node-package', 'require-external-programs-db'}</t>
        </is>
      </c>
    </row>
    <row r="21618">
      <c r="A21618" s="1" t="n">
        <v>21616</v>
      </c>
      <c r="B21618" t="inlineStr">
        <is>
          <t>guise</t>
        </is>
      </c>
      <c r="C21618" t="n">
        <v>30</v>
      </c>
      <c r="D21618" t="inlineStr">
        <is>
          <t>{'dataguise', 'react-demiguise', 'test-mlw3-kooks-guise'}</t>
        </is>
      </c>
    </row>
    <row r="21619">
      <c r="A21619" s="1" t="n">
        <v>21617</v>
      </c>
      <c r="B21619" t="inlineStr">
        <is>
          <t>kassa</t>
        </is>
      </c>
      <c r="C21619" t="n">
        <v>30</v>
      </c>
      <c r="D21619" t="inlineStr">
        <is>
          <t>{'mvl-shop-yookassa-handler', 'yookassa', '@kassadube~first-test'}</t>
        </is>
      </c>
    </row>
    <row r="21620">
      <c r="A21620" s="1" t="n">
        <v>21618</v>
      </c>
      <c r="B21620" t="inlineStr">
        <is>
          <t>vigil</t>
        </is>
      </c>
      <c r="C21620" t="n">
        <v>30</v>
      </c>
      <c r="D21620" t="inlineStr">
        <is>
          <t>{'@vigilamos~dociql', '@dsr-user-argan-flesh-vigil-warps~dsr-package-public-argan-flesh-vigil-warps', '@vigilamos~coveralls-merge'}</t>
        </is>
      </c>
    </row>
    <row r="21621">
      <c r="A21621" s="1" t="n">
        <v>21619</v>
      </c>
      <c r="B21621" t="inlineStr">
        <is>
          <t>y3</t>
        </is>
      </c>
      <c r="C21621" t="n">
        <v>30</v>
      </c>
      <c r="D21621" t="inlineStr">
        <is>
          <t>{'basecampy3', 'on-taskgraph-y3', '@y3ticorp~vue-cli-plugin-css'}</t>
        </is>
      </c>
    </row>
    <row r="21622">
      <c r="A21622" s="1" t="n">
        <v>21620</v>
      </c>
      <c r="B21622" t="inlineStr">
        <is>
          <t>sdv</t>
        </is>
      </c>
      <c r="C21622" t="n">
        <v>30</v>
      </c>
      <c r="D21622" t="inlineStr">
        <is>
          <t>{'@sdv~mcs-sdk-domain', '@sdv~eslint-plugin-blocks-margin', 'eslint-config-sdv'}</t>
        </is>
      </c>
    </row>
    <row r="21623">
      <c r="A21623" s="1" t="n">
        <v>21621</v>
      </c>
      <c r="B21623" t="inlineStr">
        <is>
          <t>downa</t>
        </is>
      </c>
      <c r="C21623" t="n">
        <v>30</v>
      </c>
      <c r="D21623" t="inlineStr">
        <is>
          <t>{'dsr-package-wrack-ovals-their-downa', '@dsr-org-other-scrum-narre-downa~test-dsr-org-other-scrum-narre-downa', 'dsr-package-public-downa-emits'}</t>
        </is>
      </c>
    </row>
    <row r="21624">
      <c r="A21624" s="1" t="n">
        <v>21622</v>
      </c>
      <c r="B21624" t="inlineStr">
        <is>
          <t>bevry</t>
        </is>
      </c>
      <c r="C21624" t="n">
        <v>30</v>
      </c>
      <c r="D21624" t="inlineStr">
        <is>
          <t>{'@bevry~node-versions', 'bevry-base', '@bevry~github-api'}</t>
        </is>
      </c>
    </row>
    <row r="21625">
      <c r="A21625" s="1" t="n">
        <v>21623</v>
      </c>
      <c r="B21625" t="inlineStr">
        <is>
          <t>patly</t>
        </is>
      </c>
      <c r="C21625" t="n">
        <v>30</v>
      </c>
      <c r="D21625" t="inlineStr">
        <is>
          <t>{'test-dsr-package-patly-lawed-frond-yolky', 'dsr-package-teams-patly-snaky-lexis', 'test-dsr-package-disco-patly-theme-gytes'}</t>
        </is>
      </c>
    </row>
    <row r="21626">
      <c r="A21626" s="1" t="n">
        <v>21624</v>
      </c>
      <c r="B21626" t="inlineStr">
        <is>
          <t>lenes</t>
        </is>
      </c>
      <c r="C21626" t="n">
        <v>30</v>
      </c>
      <c r="D21626" t="inlineStr">
        <is>
          <t>{'dsr-rollback-package-movie-lenes-dwelt-litre', 'dsr-package-public-freet-locum-lenes-antes', 'dsr-package-freet-locum-lenes-antes'}</t>
        </is>
      </c>
    </row>
    <row r="21627">
      <c r="A21627" s="1" t="n">
        <v>21625</v>
      </c>
      <c r="B21627" t="inlineStr">
        <is>
          <t>hwy</t>
        </is>
      </c>
      <c r="C21627" t="n">
        <v>30</v>
      </c>
      <c r="D21627" t="inlineStr">
        <is>
          <t>{'test-mlw4-hwyls-zygon', 'test-mlw2-hwyls-zygon', '@malware-test-hwyls-ember~test-mlw3-hwyls-ember'}</t>
        </is>
      </c>
    </row>
    <row r="21628">
      <c r="A21628" s="1" t="n">
        <v>21626</v>
      </c>
      <c r="B21628" t="inlineStr">
        <is>
          <t>enzo</t>
        </is>
      </c>
      <c r="C21628" t="n">
        <v>30</v>
      </c>
      <c r="D21628" t="inlineStr">
        <is>
          <t>{'package-enzoav', '@enzodiazdev~eventbroker', '@enzonotario~capacitor-screen-pinning'}</t>
        </is>
      </c>
    </row>
    <row r="21629">
      <c r="A21629" s="1" t="n">
        <v>21627</v>
      </c>
      <c r="B21629" t="inlineStr">
        <is>
          <t>ification</t>
        </is>
      </c>
      <c r="C21629" t="n">
        <v>30</v>
      </c>
      <c r="D21629" t="inlineStr">
        <is>
          <t>{'bufferification', '@canvas-gamification~ckeditor5', 'poeticsoft.gamification.base'}</t>
        </is>
      </c>
    </row>
    <row r="21630">
      <c r="A21630" s="1" t="n">
        <v>21628</v>
      </c>
      <c r="B21630" t="inlineStr">
        <is>
          <t>anki</t>
        </is>
      </c>
      <c r="C21630" t="n">
        <v>30</v>
      </c>
      <c r="D21630" t="inlineStr">
        <is>
          <t>{'anki-generator', '@autoanki~anki-connect', 'csv2anki'}</t>
        </is>
      </c>
    </row>
    <row r="21631">
      <c r="A21631" s="1" t="n">
        <v>21629</v>
      </c>
      <c r="B21631" t="inlineStr">
        <is>
          <t>aroma</t>
        </is>
      </c>
      <c r="C21631" t="n">
        <v>30</v>
      </c>
      <c r="D21631" t="inlineStr">
        <is>
          <t>{'@dsr-user-aroma-edile-elide-forth~dsr-package-public-aroma-edile-elide-forth', 'dsr-package-public-larks-aroma-ciaos-gunks', 'aromanize'}</t>
        </is>
      </c>
    </row>
    <row r="21632">
      <c r="A21632" s="1" t="n">
        <v>21630</v>
      </c>
      <c r="B21632" t="inlineStr">
        <is>
          <t>shortcodes</t>
        </is>
      </c>
      <c r="C21632" t="n">
        <v>30</v>
      </c>
      <c r="D21632" t="inlineStr">
        <is>
          <t>{'metalsmith-shortcodes-replace', '@moodia~shortcodes', 'shortcodes'}</t>
        </is>
      </c>
    </row>
    <row r="21633">
      <c r="A21633" s="1" t="n">
        <v>21631</v>
      </c>
      <c r="B21633" t="inlineStr">
        <is>
          <t>leper</t>
        </is>
      </c>
      <c r="C21633" t="n">
        <v>30</v>
      </c>
      <c r="D21633" t="inlineStr">
        <is>
          <t>{'test-dsr-package-plonk-tagma-leper-glair', 'dsr-package-leper-sybow-brust-metre', '@dsr-user-yahoo-scuba-leper-slubs~dsr-package-public-yahoo-scuba-leper-slubs'}</t>
        </is>
      </c>
    </row>
    <row r="21634">
      <c r="A21634" s="1" t="n">
        <v>21632</v>
      </c>
      <c r="B21634" t="inlineStr">
        <is>
          <t>lento</t>
        </is>
      </c>
      <c r="C21634" t="n">
        <v>30</v>
      </c>
      <c r="D21634" t="inlineStr">
        <is>
          <t>{'test-mlw4-flips-lento', 'test-mlw1-lento-pests', 'dsr-package-leary-lento-ciggy-haver'}</t>
        </is>
      </c>
    </row>
    <row r="21635">
      <c r="A21635" s="1" t="n">
        <v>21633</v>
      </c>
      <c r="B21635" t="inlineStr">
        <is>
          <t>activex</t>
        </is>
      </c>
      <c r="C21635" t="n">
        <v>30</v>
      </c>
      <c r="D21635" t="inlineStr">
        <is>
          <t>{'@types~activex-faxcomexlib', 'activex-helpers', '@types~activex-word'}</t>
        </is>
      </c>
    </row>
    <row r="21636">
      <c r="A21636" s="1" t="n">
        <v>21634</v>
      </c>
      <c r="B21636" t="inlineStr">
        <is>
          <t>hidoo</t>
        </is>
      </c>
      <c r="C21636" t="n">
        <v>30</v>
      </c>
      <c r="D21636" t="inlineStr">
        <is>
          <t>{'@hidoo~gulp-task-build-js-browserify', '@hidoo~util-fancy-print', '@hidoo~gulp-task-copy'}</t>
        </is>
      </c>
    </row>
    <row r="21637">
      <c r="A21637" s="1" t="n">
        <v>21635</v>
      </c>
      <c r="B21637" t="inlineStr">
        <is>
          <t>euax</t>
        </is>
      </c>
      <c r="C21637" t="n">
        <v>30</v>
      </c>
      <c r="D21637" t="inlineStr">
        <is>
          <t>{'@euax-ui~forms', '@euax-ui~button', '@euax-ui~input'}</t>
        </is>
      </c>
    </row>
    <row r="21638">
      <c r="A21638" s="1" t="n">
        <v>21636</v>
      </c>
      <c r="B21638" t="inlineStr">
        <is>
          <t>vyper</t>
        </is>
      </c>
      <c r="C21638" t="n">
        <v>30</v>
      </c>
      <c r="D21638" t="inlineStr">
        <is>
          <t>{'vyper_protractor', '@nomiclabs~buidler-vyper', 'vyper_new'}</t>
        </is>
      </c>
    </row>
    <row r="21639">
      <c r="A21639" s="1" t="n">
        <v>21637</v>
      </c>
      <c r="B21639" t="inlineStr">
        <is>
          <t>breaks</t>
        </is>
      </c>
      <c r="C21639" t="n">
        <v>30</v>
      </c>
      <c r="D21639" t="inlineStr">
        <is>
          <t>{'breakster', 'point-breaks', 'jenks-natural-breaks'}</t>
        </is>
      </c>
    </row>
    <row r="21640">
      <c r="A21640" s="1" t="n">
        <v>21638</v>
      </c>
      <c r="B21640" t="inlineStr">
        <is>
          <t>pappy</t>
        </is>
      </c>
      <c r="C21640" t="n">
        <v>30</v>
      </c>
      <c r="D21640" t="inlineStr">
        <is>
          <t>{'@dsr-org-ember-scant-pappy-tepal~dsr-package-ember-scant-pappy-tepal', 'dsr-package-public-newsy-pappy-derth-prial', 'dsr-package-newsy-pappy-derth-prial'}</t>
        </is>
      </c>
    </row>
    <row r="21641">
      <c r="A21641" s="1" t="n">
        <v>21639</v>
      </c>
      <c r="B21641" t="inlineStr">
        <is>
          <t>accelerate</t>
        </is>
      </c>
      <c r="C21641" t="n">
        <v>30</v>
      </c>
      <c r="D21641" t="inlineStr">
        <is>
          <t>{'generator-accelerate-react', 'accelerate-cli', '@cycletoaccelerate~graphql-codegen-hasura-react'}</t>
        </is>
      </c>
    </row>
    <row r="21642">
      <c r="A21642" s="1" t="n">
        <v>21640</v>
      </c>
      <c r="B21642" t="inlineStr">
        <is>
          <t>mans</t>
        </is>
      </c>
      <c r="C21642" t="n">
        <v>30</v>
      </c>
      <c r="D21642" t="inlineStr">
        <is>
          <t>{'babelmans', 'mansis-test-module', '@nurimansyah~react-starter'}</t>
        </is>
      </c>
    </row>
    <row r="21643">
      <c r="A21643" s="1" t="n">
        <v>21641</v>
      </c>
      <c r="B21643" t="inlineStr">
        <is>
          <t>interpolator</t>
        </is>
      </c>
      <c r="C21643" t="n">
        <v>30</v>
      </c>
      <c r="D21643" t="inlineStr">
        <is>
          <t>{'angular-translate-interpolator-sprintf', 'akima-interpolator', 'interpolator.js'}</t>
        </is>
      </c>
    </row>
    <row r="21644">
      <c r="A21644" s="1" t="n">
        <v>21642</v>
      </c>
      <c r="B21644" t="inlineStr">
        <is>
          <t>zincy</t>
        </is>
      </c>
      <c r="C21644" t="n">
        <v>30</v>
      </c>
      <c r="D21644" t="inlineStr">
        <is>
          <t>{'test-mlw2-gaids-zincy-dep', 'dsr-package-public-zincy-redly-yawed-tazza', 'dsr-package-zincy-redly-yawed-tazza'}</t>
        </is>
      </c>
    </row>
    <row r="21645">
      <c r="A21645" s="1" t="n">
        <v>21643</v>
      </c>
      <c r="B21645" t="inlineStr">
        <is>
          <t>flea</t>
        </is>
      </c>
      <c r="C21645" t="n">
        <v>30</v>
      </c>
      <c r="D21645" t="inlineStr">
        <is>
          <t>{'snowflea', '@dsr-rollback-org-fleam-serow-rifts-spane~dsr-rollback-package-fleam-serow-rifts-spane', '@malware-test-primy-fleam~test-mlw3-primy-fleam'}</t>
        </is>
      </c>
    </row>
    <row r="21646">
      <c r="A21646" s="1" t="n">
        <v>21644</v>
      </c>
      <c r="B21646" t="inlineStr">
        <is>
          <t>xiyun</t>
        </is>
      </c>
      <c r="C21646" t="n">
        <v>30</v>
      </c>
      <c r="D21646" t="inlineStr">
        <is>
          <t>{'@xiyun~element-ui', '@xiyun~xy-plugin-block-create', '@xiyun~tools'}</t>
        </is>
      </c>
    </row>
    <row r="21647">
      <c r="A21647" s="1" t="n">
        <v>21645</v>
      </c>
      <c r="B21647" t="inlineStr">
        <is>
          <t>damp</t>
        </is>
      </c>
      <c r="C21647" t="n">
        <v>30</v>
      </c>
      <c r="D21647" t="inlineStr">
        <is>
          <t>{'adadamp', '@dsr-org-hijra-dampy-leave-pinko~dsr-package-hijra-dampy-leave-pinko', '@dsr-user-dampy-parti-soldo-toque~dsr-package-public-dampy-parti-soldo-toque'}</t>
        </is>
      </c>
    </row>
    <row r="21648">
      <c r="A21648" s="1" t="n">
        <v>21646</v>
      </c>
      <c r="B21648" t="inlineStr">
        <is>
          <t>tigre</t>
        </is>
      </c>
      <c r="C21648" t="n">
        <v>30</v>
      </c>
      <c r="D21648" t="inlineStr">
        <is>
          <t>{'plugin-tigre-barcode', '@tigre~color-generator', 'pytigre'}</t>
        </is>
      </c>
    </row>
    <row r="21649">
      <c r="A21649" s="1" t="n">
        <v>21647</v>
      </c>
      <c r="B21649" t="inlineStr">
        <is>
          <t>offcanvas</t>
        </is>
      </c>
      <c r="C21649" t="n">
        <v>30</v>
      </c>
      <c r="D21649" t="inlineStr">
        <is>
          <t>{'react-simple-offcanvas', 'offcanvas-bootstrap', 'react-bootstrap-navbar-offcanvas'}</t>
        </is>
      </c>
    </row>
    <row r="21650">
      <c r="A21650" s="1" t="n">
        <v>21648</v>
      </c>
      <c r="B21650" t="inlineStr">
        <is>
          <t>ng8</t>
        </is>
      </c>
      <c r="C21650" t="n">
        <v>30</v>
      </c>
      <c r="D21650" t="inlineStr">
        <is>
          <t>{'ng8-floating-action-button', 'ng8-flow', 'ng8-pick-datetime'}</t>
        </is>
      </c>
    </row>
    <row r="21651">
      <c r="A21651" s="1" t="n">
        <v>21649</v>
      </c>
      <c r="B21651" t="inlineStr">
        <is>
          <t>mulse</t>
        </is>
      </c>
      <c r="C21651" t="n">
        <v>30</v>
      </c>
      <c r="D21651" t="inlineStr">
        <is>
          <t>{'@dsr-user-mulse-davit-stank-ricks~dsr-package-public-mulse-davit-stank-ricks', 'dsr-package-public-tammy-taira-mulse-drupe', 'dsr-package-blent-toric-trend-mulse'}</t>
        </is>
      </c>
    </row>
    <row r="21652">
      <c r="A21652" s="1" t="n">
        <v>21650</v>
      </c>
      <c r="B21652" t="inlineStr">
        <is>
          <t>beefy</t>
        </is>
      </c>
      <c r="C21652" t="n">
        <v>30</v>
      </c>
      <c r="D21652" t="inlineStr">
        <is>
          <t>{'dsr-package-beefy-pails-cusps-comus', 'test-package-deactivation-test-odour-beefy-chive-stain', 'test-package-deactivation-test-bible-harts-ganch-beefy'}</t>
        </is>
      </c>
    </row>
    <row r="21653">
      <c r="A21653" s="1" t="n">
        <v>21651</v>
      </c>
      <c r="B21653" t="inlineStr">
        <is>
          <t>aimake</t>
        </is>
      </c>
      <c r="C21653" t="n">
        <v>30</v>
      </c>
      <c r="D21653" t="inlineStr">
        <is>
          <t>{'@aimake~init', '@aimake~build', '@aimake~presets-react'}</t>
        </is>
      </c>
    </row>
    <row r="21654">
      <c r="A21654" s="1" t="n">
        <v>21652</v>
      </c>
      <c r="B21654" t="inlineStr">
        <is>
          <t>baken</t>
        </is>
      </c>
      <c r="C21654" t="n">
        <v>30</v>
      </c>
      <c r="D21654" t="inlineStr">
        <is>
          <t>{'@dsr-user-nards-birls-baken-tyned~dsr-package-public-nards-birls-baken-tyned', 'test-package-deactivation-test-threw-baken-demur-adrad', '@dsr-rollback-org-taunt-burps-baken-wafer~dsr-rollback-package-taunt-burps-baken-wafer'}</t>
        </is>
      </c>
    </row>
    <row r="21655">
      <c r="A21655" s="1" t="n">
        <v>21653</v>
      </c>
      <c r="B21655" t="inlineStr">
        <is>
          <t>fromage</t>
        </is>
      </c>
      <c r="C21655" t="n">
        <v>30</v>
      </c>
      <c r="D21655" t="inlineStr">
        <is>
          <t>{'@fromage~cli-ui', '@fromage~cli-plugin-e2e-nightwatch', '@fromage~cli-plugin-pwa'}</t>
        </is>
      </c>
    </row>
    <row r="21656">
      <c r="A21656" s="1" t="n">
        <v>21654</v>
      </c>
      <c r="B21656" t="inlineStr">
        <is>
          <t>justs</t>
        </is>
      </c>
      <c r="C21656" t="n">
        <v>30</v>
      </c>
      <c r="D21656" t="inlineStr">
        <is>
          <t>{'test-mlw3-justs-wafts', 'dsr-package-justs-wafts', 'dsr-package-holla-justs'}</t>
        </is>
      </c>
    </row>
    <row r="21657">
      <c r="A21657" s="1" t="n">
        <v>21655</v>
      </c>
      <c r="B21657" t="inlineStr">
        <is>
          <t>ru4</t>
        </is>
      </c>
      <c r="C21657" t="n">
        <v>30</v>
      </c>
      <c r="D21657" t="inlineStr">
        <is>
          <t>{'@n1ru4l~ssm-parameter-env', '@n1ru4l~socket-io-graphql-client', '@n1ru4l~graphql-live-query-patch'}</t>
        </is>
      </c>
    </row>
    <row r="21658">
      <c r="A21658" s="1" t="n">
        <v>21656</v>
      </c>
      <c r="B21658" t="inlineStr">
        <is>
          <t>flubs</t>
        </is>
      </c>
      <c r="C21658" t="n">
        <v>30</v>
      </c>
      <c r="D21658" t="inlineStr">
        <is>
          <t>{'dsr-package-flubs-kirks-moray-ditas', 'dsr-package-public-pryse-proso-hecks-flubs', 'dsr-rollback-package-tizzy-caved-kappa-flubs'}</t>
        </is>
      </c>
    </row>
    <row r="21659">
      <c r="A21659" s="1" t="n">
        <v>21657</v>
      </c>
      <c r="B21659" t="inlineStr">
        <is>
          <t>whose</t>
        </is>
      </c>
      <c r="C21659" t="n">
        <v>30</v>
      </c>
      <c r="D21659" t="inlineStr">
        <is>
          <t>{'dsr-package-whose-slips', '@dsr-rollback-org-boron-terns-socle-whose~dsr-rollback-package-boron-terns-socle-whose', 'dsr-package-terse-whose-wooed-marly'}</t>
        </is>
      </c>
    </row>
    <row r="21660">
      <c r="A21660" s="1" t="n">
        <v>21658</v>
      </c>
      <c r="B21660" t="inlineStr">
        <is>
          <t>gord</t>
        </is>
      </c>
      <c r="C21660" t="n">
        <v>30</v>
      </c>
      <c r="D21660" t="inlineStr">
        <is>
          <t>{'gordey.npm.test', 'gordey-demo', 'another-gordey-test2'}</t>
        </is>
      </c>
    </row>
    <row r="21661">
      <c r="A21661" s="1" t="n">
        <v>21659</v>
      </c>
      <c r="B21661" t="inlineStr">
        <is>
          <t>tribute</t>
        </is>
      </c>
      <c r="C21661" t="n">
        <v>30</v>
      </c>
      <c r="D21661" t="inlineStr">
        <is>
          <t>{'angular-tribute', 'theme-tribute', '@knowbly~tributejs'}</t>
        </is>
      </c>
    </row>
    <row r="21662">
      <c r="A21662" s="1" t="n">
        <v>21660</v>
      </c>
      <c r="B21662" t="inlineStr">
        <is>
          <t>fiscs</t>
        </is>
      </c>
      <c r="C21662" t="n">
        <v>30</v>
      </c>
      <c r="D21662" t="inlineStr">
        <is>
          <t>{'test-dsr-package-muley-bajra-fiscs-choli', 'test-mlw3-fiscs-suede', '@dsr-user-itchy-tizzy-fiscs-error~dsr-package-public-itchy-tizzy-fiscs-error'}</t>
        </is>
      </c>
    </row>
    <row r="21663">
      <c r="A21663" s="1" t="n">
        <v>21661</v>
      </c>
      <c r="B21663" t="inlineStr">
        <is>
          <t>additions</t>
        </is>
      </c>
      <c r="C21663" t="n">
        <v>30</v>
      </c>
      <c r="D21663" t="inlineStr">
        <is>
          <t>{'django-auth-additions', 'discord.js-additions', 'rx-additions'}</t>
        </is>
      </c>
    </row>
    <row r="21664">
      <c r="A21664" s="1" t="n">
        <v>21662</v>
      </c>
      <c r="B21664" t="inlineStr">
        <is>
          <t>yuy</t>
        </is>
      </c>
      <c r="C21664" t="n">
        <v>30</v>
      </c>
      <c r="D21664" t="inlineStr">
        <is>
          <t>{'yuyan-cli', '@yuyan-comp~information-page-v3', '@yuyicman~react-snippet'}</t>
        </is>
      </c>
    </row>
    <row r="21665">
      <c r="A21665" s="1" t="n">
        <v>21663</v>
      </c>
      <c r="B21665" t="inlineStr">
        <is>
          <t>brainly</t>
        </is>
      </c>
      <c r="C21665" t="n">
        <v>30</v>
      </c>
      <c r="D21665" t="inlineStr">
        <is>
          <t>{'brainly-api', '@brainly~html-sketchapp', '@brainly-api-tools~example-list'}</t>
        </is>
      </c>
    </row>
    <row r="21666">
      <c r="A21666" s="1" t="n">
        <v>21664</v>
      </c>
      <c r="B21666" t="inlineStr">
        <is>
          <t>hes</t>
        </is>
      </c>
      <c r="C21666" t="n">
        <v>30</v>
      </c>
      <c r="D21666" t="inlineStr">
        <is>
          <t>{'heskdb', 'hes', '@octokit~openapi-types-ghes-2.22'}</t>
        </is>
      </c>
    </row>
    <row r="21667">
      <c r="A21667" s="1" t="n">
        <v>21665</v>
      </c>
      <c r="B21667" t="inlineStr">
        <is>
          <t>yeo</t>
        </is>
      </c>
      <c r="C21667" t="n">
        <v>30</v>
      </c>
      <c r="D21667" t="inlineStr">
        <is>
          <t>{'yeo-router', 'generator-exampler-yeo', 'ng2-yeo-module'}</t>
        </is>
      </c>
    </row>
    <row r="21668">
      <c r="A21668" s="1" t="n">
        <v>21666</v>
      </c>
      <c r="B21668" t="inlineStr">
        <is>
          <t>humany</t>
        </is>
      </c>
      <c r="C21668" t="n">
        <v>30</v>
      </c>
      <c r="D21668" t="inlineStr">
        <is>
          <t>{'@humany~widget-chat', '@humany~widget-forms', '@humany~widget-data'}</t>
        </is>
      </c>
    </row>
    <row r="21669">
      <c r="A21669" s="1" t="n">
        <v>21667</v>
      </c>
      <c r="B21669" t="inlineStr">
        <is>
          <t>encryptor</t>
        </is>
      </c>
      <c r="C21669" t="n">
        <v>30</v>
      </c>
      <c r="D21669" t="inlineStr">
        <is>
          <t>{'@overleaf~access-token-encryptor', 'pin-encryptor', 'file-encryptor-2'}</t>
        </is>
      </c>
    </row>
    <row r="21670">
      <c r="A21670" s="1" t="n">
        <v>21668</v>
      </c>
      <c r="B21670" t="inlineStr">
        <is>
          <t>wrtc</t>
        </is>
      </c>
      <c r="C21670" t="n">
        <v>30</v>
      </c>
      <c r="D21670" t="inlineStr">
        <is>
          <t>{'wrtc-full', 'fcn-wrtc', '@sammacbeth~dat-api-v1wrtc'}</t>
        </is>
      </c>
    </row>
    <row r="21671">
      <c r="A21671" s="1" t="n">
        <v>21669</v>
      </c>
      <c r="B21671" t="inlineStr">
        <is>
          <t>leeps</t>
        </is>
      </c>
      <c r="C21671" t="n">
        <v>30</v>
      </c>
      <c r="D21671" t="inlineStr">
        <is>
          <t>{'test-mlw2-leeps-tawas-dep', '@dsr-user-parch-syker-prase-leeps~dsr-package-public-parch-syker-prase-leeps', 'test-package-deactivation-test-audio-leeps-motte-deism'}</t>
        </is>
      </c>
    </row>
    <row r="21672">
      <c r="A21672" s="1" t="n">
        <v>21670</v>
      </c>
      <c r="B21672" t="inlineStr">
        <is>
          <t>traaidmark</t>
        </is>
      </c>
      <c r="C21672" t="n">
        <v>30</v>
      </c>
      <c r="D21672" t="inlineStr">
        <is>
          <t>{'@traaidmark~konstruct-part-table', '@traaidmark~konstruct-part-field', '@traaidmark~konstruct-feature-gallery'}</t>
        </is>
      </c>
    </row>
    <row r="21673">
      <c r="A21673" s="1" t="n">
        <v>21671</v>
      </c>
      <c r="B21673" t="inlineStr">
        <is>
          <t>veo</t>
        </is>
      </c>
      <c r="C21673" t="n">
        <v>30</v>
      </c>
      <c r="D21673" t="inlineStr">
        <is>
          <t>{'@alveo-vl~angular-transcriber', '@akveo~nga-auth', 'generator-openveo-plugin'}</t>
        </is>
      </c>
    </row>
    <row r="21674">
      <c r="A21674" s="1" t="n">
        <v>21672</v>
      </c>
      <c r="B21674" t="inlineStr">
        <is>
          <t>baton</t>
        </is>
      </c>
      <c r="C21674" t="n">
        <v>30</v>
      </c>
      <c r="D21674" t="inlineStr">
        <is>
          <t>{'openbaton-ems', '@dsr-rollback-user-kalis-baton-minks-hided~dsr-rollback-package-kalis-baton-minks-hided', '@malware-test-baton-paths~dsr-package-public-baton-paths'}</t>
        </is>
      </c>
    </row>
    <row r="21675">
      <c r="A21675" s="1" t="n">
        <v>21673</v>
      </c>
      <c r="B21675" t="inlineStr">
        <is>
          <t>clefs</t>
        </is>
      </c>
      <c r="C21675" t="n">
        <v>30</v>
      </c>
      <c r="D21675" t="inlineStr">
        <is>
          <t>{'clefs-simpleobject', 'test-mlw3-totes-clefs', 'dsr-package-dumka-clefs-stirp-kinin'}</t>
        </is>
      </c>
    </row>
    <row r="21676">
      <c r="A21676" s="1" t="n">
        <v>21674</v>
      </c>
      <c r="B21676" t="inlineStr">
        <is>
          <t>imed</t>
        </is>
      </c>
      <c r="C21676" t="n">
        <v>30</v>
      </c>
      <c r="D21676" t="inlineStr">
        <is>
          <t>{'@imedadel~esbuild-freebsd-64', '@imedadel~esbuild', '@imedadel~esbuild-linux-32'}</t>
        </is>
      </c>
    </row>
    <row r="21677">
      <c r="A21677" s="1" t="n">
        <v>21675</v>
      </c>
      <c r="B21677" t="inlineStr">
        <is>
          <t>courb</t>
        </is>
      </c>
      <c r="C21677" t="n">
        <v>30</v>
      </c>
      <c r="D21677" t="inlineStr">
        <is>
          <t>{'dsr-delete-wubwub-bason-courb-slunk-squad', '@dsr-rollback-org-wimpy-saily-courb-youks~dsr-rollback-package-wimpy-saily-courb-youks', 'dsr-package-public-acrid-barky-hance-courb'}</t>
        </is>
      </c>
    </row>
    <row r="21678">
      <c r="A21678" s="1" t="n">
        <v>21676</v>
      </c>
      <c r="B21678" t="inlineStr">
        <is>
          <t>blumenkraft</t>
        </is>
      </c>
      <c r="C21678" t="n">
        <v>30</v>
      </c>
      <c r="D21678" t="inlineStr">
        <is>
          <t>{'@blumenkraft~nivo-treemap', '@blumenkraft~nivo-babel-preset', '@blumenkraft~nivo-pie'}</t>
        </is>
      </c>
    </row>
    <row r="21679">
      <c r="A21679" s="1" t="n">
        <v>21677</v>
      </c>
      <c r="B21679" t="inlineStr">
        <is>
          <t>mazu</t>
        </is>
      </c>
      <c r="C21679" t="n">
        <v>30</v>
      </c>
      <c r="D21679" t="inlineStr">
        <is>
          <t>{'test-package-deactivation-test-kaims-pored-mazut-rasps', 'test-mlw3-mazut-sists', '@dsr-org-gnash-wolds-mazut-galas~dsr-package-gnash-wolds-mazut-galas'}</t>
        </is>
      </c>
    </row>
    <row r="21680">
      <c r="A21680" s="1" t="n">
        <v>21678</v>
      </c>
      <c r="B21680" t="inlineStr">
        <is>
          <t>mazut</t>
        </is>
      </c>
      <c r="C21680" t="n">
        <v>30</v>
      </c>
      <c r="D21680" t="inlineStr">
        <is>
          <t>{'test-package-deactivation-test-kaims-pored-mazut-rasps', 'test-mlw3-mazut-sists', '@dsr-org-gnash-wolds-mazut-galas~dsr-package-gnash-wolds-mazut-galas'}</t>
        </is>
      </c>
    </row>
    <row r="21681">
      <c r="A21681" s="1" t="n">
        <v>21679</v>
      </c>
      <c r="B21681" t="inlineStr">
        <is>
          <t>edger</t>
        </is>
      </c>
      <c r="C21681" t="n">
        <v>30</v>
      </c>
      <c r="D21681" t="inlineStr">
        <is>
          <t>{'@knorcedger~mongoose-connect', 'test-mlw1-kalpa-edger', 'test-mlw1-pares-edger'}</t>
        </is>
      </c>
    </row>
    <row r="21682">
      <c r="A21682" s="1" t="n">
        <v>21680</v>
      </c>
      <c r="B21682" t="inlineStr">
        <is>
          <t>toran</t>
        </is>
      </c>
      <c r="C21682" t="n">
        <v>30</v>
      </c>
      <c r="D21682" t="inlineStr">
        <is>
          <t>{'dsr-package-abrim-unpeg-lungi-toran', '@dsr-user-blore-urial-erven-toran~dsr-package-public-blore-urial-erven-toran', 'dsr-package-torte-toran-lythe-bobby'}</t>
        </is>
      </c>
    </row>
    <row r="21683">
      <c r="A21683" s="1" t="n">
        <v>21681</v>
      </c>
      <c r="B21683" t="inlineStr">
        <is>
          <t>statechart</t>
        </is>
      </c>
      <c r="C21683" t="n">
        <v>30</v>
      </c>
      <c r="D21683" t="inlineStr">
        <is>
          <t>{'@statechart~interpreter-microstep', '@statechart~scexe-to-scpb', '@working-sloth~statechart-interface'}</t>
        </is>
      </c>
    </row>
    <row r="21684">
      <c r="A21684" s="1" t="n">
        <v>21682</v>
      </c>
      <c r="B21684" t="inlineStr">
        <is>
          <t>prang</t>
        </is>
      </c>
      <c r="C21684" t="n">
        <v>30</v>
      </c>
      <c r="D21684" t="inlineStr">
        <is>
          <t>{'test-mlw3-boron-prang', 'dsr-package-noisy-hylic-gourd-prang', 'dsr-package-public-sprue-prang-ninja-helve'}</t>
        </is>
      </c>
    </row>
    <row r="21685">
      <c r="A21685" s="1" t="n">
        <v>21683</v>
      </c>
      <c r="B21685" t="inlineStr">
        <is>
          <t>frint</t>
        </is>
      </c>
      <c r="C21685" t="n">
        <v>30</v>
      </c>
      <c r="D21685" t="inlineStr">
        <is>
          <t>{'frint-react-native', 'frint-compat', 'frint-data'}</t>
        </is>
      </c>
    </row>
    <row r="21686">
      <c r="A21686" s="1" t="n">
        <v>21684</v>
      </c>
      <c r="B21686" t="inlineStr">
        <is>
          <t>francisco</t>
        </is>
      </c>
      <c r="C21686" t="n">
        <v>30</v>
      </c>
      <c r="D21686" t="inlineStr">
        <is>
          <t>{'githcli_francisco99', 'franciscophkbot', 'npm-helloworld-francisco-vega'}</t>
        </is>
      </c>
    </row>
    <row r="21687">
      <c r="A21687" s="1" t="n">
        <v>21685</v>
      </c>
      <c r="B21687" t="inlineStr">
        <is>
          <t>picot</t>
        </is>
      </c>
      <c r="C21687" t="n">
        <v>30</v>
      </c>
      <c r="D21687" t="inlineStr">
        <is>
          <t>{'test-mlw1-picot-pease', 'picotts', 'test-package-deactivation-test-slats-noria-picot-revel'}</t>
        </is>
      </c>
    </row>
    <row r="21688">
      <c r="A21688" s="1" t="n">
        <v>21686</v>
      </c>
      <c r="B21688" t="inlineStr">
        <is>
          <t>ravin</t>
        </is>
      </c>
      <c r="C21688" t="n">
        <v>30</v>
      </c>
      <c r="D21688" t="inlineStr">
        <is>
          <t>{'xyz-projectdemo-ravin', 'npm-ravinsinghd', 'test-package-deactivation-test-prunt-ravin-balsa-seifs'}</t>
        </is>
      </c>
    </row>
    <row r="21689">
      <c r="A21689" s="1" t="n">
        <v>21687</v>
      </c>
      <c r="B21689" t="inlineStr">
        <is>
          <t>kier</t>
        </is>
      </c>
      <c r="C21689" t="n">
        <v>30</v>
      </c>
      <c r="D21689" t="inlineStr">
        <is>
          <t>{'dsr-package-ramee-kiers-nudge-gulch', '@dev-kiero~tab_state', '@kier-automation~kui'}</t>
        </is>
      </c>
    </row>
    <row r="21690">
      <c r="A21690" s="1" t="n">
        <v>21688</v>
      </c>
      <c r="B21690" t="inlineStr">
        <is>
          <t>jumpy</t>
        </is>
      </c>
      <c r="C21690" t="n">
        <v>30</v>
      </c>
      <c r="D21690" t="inlineStr">
        <is>
          <t>{'@malware-test-darks-jumpy~dsr-package-public-darks-jumpy', '@dsr-user-frist-immit-debel-jumpy~dsr-package-public-frist-immit-debel-jumpy', '@dsr-user-jumpy-bhang-gybed-wharf~dsr-package-public-jumpy-bhang-gybed-wharf'}</t>
        </is>
      </c>
    </row>
    <row r="21691">
      <c r="A21691" s="1" t="n">
        <v>21689</v>
      </c>
      <c r="B21691" t="inlineStr">
        <is>
          <t>quite</t>
        </is>
      </c>
      <c r="C21691" t="n">
        <v>30</v>
      </c>
      <c r="D21691" t="inlineStr">
        <is>
          <t>{'quite_small_talk_with_hexlet', 'dsr-package-hokum-prees-notch-quite', 'dsr-package-public-basts-night-quite-pudus'}</t>
        </is>
      </c>
    </row>
    <row r="21692">
      <c r="A21692" s="1" t="n">
        <v>21690</v>
      </c>
      <c r="B21692" t="inlineStr">
        <is>
          <t>colonies</t>
        </is>
      </c>
      <c r="C21692" t="n">
        <v>30</v>
      </c>
      <c r="D21692" t="inlineStr">
        <is>
          <t>{'@map-colonies~node-osm-api', '@map-colonies~static-assets', '@map-colonies~mc-utils'}</t>
        </is>
      </c>
    </row>
    <row r="21693">
      <c r="A21693" s="1" t="n">
        <v>21691</v>
      </c>
      <c r="B21693" t="inlineStr">
        <is>
          <t>mydatepicker</t>
        </is>
      </c>
      <c r="C21693" t="n">
        <v>30</v>
      </c>
      <c r="D21693" t="inlineStr">
        <is>
          <t>{'angular-mydatepicker', 'angular-mydatepicker-month', 'mydatepicker-headers'}</t>
        </is>
      </c>
    </row>
    <row r="21694">
      <c r="A21694" s="1" t="n">
        <v>21692</v>
      </c>
      <c r="B21694" t="inlineStr">
        <is>
          <t>ecomailcz</t>
        </is>
      </c>
      <c r="C21694" t="n">
        <v>30</v>
      </c>
      <c r="D21694" t="inlineStr">
        <is>
          <t>{'@ecomailcz~mjml-head-font', '@ecomailcz~mjml-divider', '@ecomailcz~mjml-head-style'}</t>
        </is>
      </c>
    </row>
    <row r="21695">
      <c r="A21695" s="1" t="n">
        <v>21693</v>
      </c>
      <c r="B21695" t="inlineStr">
        <is>
          <t>apiclient</t>
        </is>
      </c>
      <c r="C21695" t="n">
        <v>30</v>
      </c>
      <c r="D21695" t="inlineStr">
        <is>
          <t>{'@bipsync~apiclient', 'mls-apiclient', '@biosimulations~hdf5apiclient'}</t>
        </is>
      </c>
    </row>
    <row r="21696">
      <c r="A21696" s="1" t="n">
        <v>21694</v>
      </c>
      <c r="B21696" t="inlineStr">
        <is>
          <t>atx</t>
        </is>
      </c>
      <c r="C21696" t="n">
        <v>30</v>
      </c>
      <c r="D21696" t="inlineStr">
        <is>
          <t>{'atx-alerts', '@atxmtx~identify', 'showlistatx'}</t>
        </is>
      </c>
    </row>
    <row r="21697">
      <c r="A21697" s="1" t="n">
        <v>21695</v>
      </c>
      <c r="B21697" t="inlineStr">
        <is>
          <t>pangs</t>
        </is>
      </c>
      <c r="C21697" t="n">
        <v>30</v>
      </c>
      <c r="D21697" t="inlineStr">
        <is>
          <t>{'@dsr-user-pangs-bogan-salal-uvula~dsr-package-public-pangs-bogan-salal-uvula', 'dsr-package-pangs-heavy-crena-jokes', 'dsr-package-deave-stimy-pewit-pangs'}</t>
        </is>
      </c>
    </row>
    <row r="21698">
      <c r="A21698" s="1" t="n">
        <v>21696</v>
      </c>
      <c r="B21698" t="inlineStr">
        <is>
          <t>hypixel</t>
        </is>
      </c>
      <c r="C21698" t="n">
        <v>30</v>
      </c>
      <c r="D21698" t="inlineStr">
        <is>
          <t>{'hypixel-skyblock-news', 'hypixel-api-wrapper', 'jasonkaraniks-simple-hypixel-api'}</t>
        </is>
      </c>
    </row>
    <row r="21699">
      <c r="A21699" s="1" t="n">
        <v>21697</v>
      </c>
      <c r="B21699" t="inlineStr">
        <is>
          <t>tufts</t>
        </is>
      </c>
      <c r="C21699" t="n">
        <v>30</v>
      </c>
      <c r="D21699" t="inlineStr">
        <is>
          <t>{'@test-mlw-org-tufts-flare~test-mlw1-tufts-flare', '@malware-test-tufts-piker~dsr-package-public-tufts-piker', 'tufts-dining'}</t>
        </is>
      </c>
    </row>
    <row r="21700">
      <c r="A21700" s="1" t="n">
        <v>21698</v>
      </c>
      <c r="B21700" t="inlineStr">
        <is>
          <t>storeon</t>
        </is>
      </c>
      <c r="C21700" t="n">
        <v>30</v>
      </c>
      <c r="D21700" t="inlineStr">
        <is>
          <t>{'mithril-storeon', 'storeon-solidjs', '@mariosant~storeon-streams'}</t>
        </is>
      </c>
    </row>
    <row r="21701">
      <c r="A21701" s="1" t="n">
        <v>21699</v>
      </c>
      <c r="B21701" t="inlineStr">
        <is>
          <t>tubby</t>
        </is>
      </c>
      <c r="C21701" t="n">
        <v>30</v>
      </c>
      <c r="D21701" t="inlineStr">
        <is>
          <t>{'dsr-package-public-tubby-sucre-hound-ethos', 'dsr-delete-wubwub-test-tubby-crook-queue-hakam', 'dsr-package-public-faqir-tubby-cloze-sylph'}</t>
        </is>
      </c>
    </row>
    <row r="21702">
      <c r="A21702" s="1" t="n">
        <v>21700</v>
      </c>
      <c r="B21702" t="inlineStr">
        <is>
          <t>autodoc</t>
        </is>
      </c>
      <c r="C21702" t="n">
        <v>30</v>
      </c>
      <c r="D21702" t="inlineStr">
        <is>
          <t>{'mysql-autodoc', 'sphinx-autodoc-napoleon-typehints', 'flask-autodoc'}</t>
        </is>
      </c>
    </row>
    <row r="21703">
      <c r="A21703" s="1" t="n">
        <v>21701</v>
      </c>
      <c r="B21703" t="inlineStr">
        <is>
          <t>concur</t>
        </is>
      </c>
      <c r="C21703" t="n">
        <v>30</v>
      </c>
      <c r="D21703" t="inlineStr">
        <is>
          <t>{'concur-platform', 'concurix-waterfalltransform', 'concurr'}</t>
        </is>
      </c>
    </row>
    <row r="21704">
      <c r="A21704" s="1" t="n">
        <v>21702</v>
      </c>
      <c r="B21704" t="inlineStr">
        <is>
          <t>repla</t>
        </is>
      </c>
      <c r="C21704" t="n">
        <v>30</v>
      </c>
      <c r="D21704" t="inlineStr">
        <is>
          <t>{'test-mlw1-repla-basal', 'dsr-rollback-package-fonts-repla-brame-bawds', 'dsr-package-caved-repla'}</t>
        </is>
      </c>
    </row>
    <row r="21705">
      <c r="A21705" s="1" t="n">
        <v>21703</v>
      </c>
      <c r="B21705" t="inlineStr">
        <is>
          <t>ttc</t>
        </is>
      </c>
      <c r="C21705" t="n">
        <v>30</v>
      </c>
      <c r="D21705" t="inlineStr">
        <is>
          <t>{'ttcv', 'hw-app-ttc', 'ttc-moofin'}</t>
        </is>
      </c>
    </row>
    <row r="21706">
      <c r="A21706" s="1" t="n">
        <v>21704</v>
      </c>
      <c r="B21706" t="inlineStr">
        <is>
          <t>ltt</t>
        </is>
      </c>
      <c r="C21706" t="n">
        <v>30</v>
      </c>
      <c r="D21706" t="inlineStr">
        <is>
          <t>{'ltt-vue-url', 'ltt-vue-datetimepicker', 'ltt-base-enum'}</t>
        </is>
      </c>
    </row>
    <row r="21707">
      <c r="A21707" s="1" t="n">
        <v>21705</v>
      </c>
      <c r="B21707" t="inlineStr">
        <is>
          <t>toptal</t>
        </is>
      </c>
      <c r="C21707" t="n">
        <v>30</v>
      </c>
      <c r="D21707" t="inlineStr">
        <is>
          <t>{'@toptal~lhci-server', '@toptal~eslint-plugin-davinci', '@toptal~davinci-code'}</t>
        </is>
      </c>
    </row>
    <row r="21708">
      <c r="A21708" s="1" t="n">
        <v>21706</v>
      </c>
      <c r="B21708" t="inlineStr">
        <is>
          <t>parquet</t>
        </is>
      </c>
      <c r="C21708" t="n">
        <v>30</v>
      </c>
      <c r="D21708" t="inlineStr">
        <is>
          <t>{'parquet-cli', 'comparative-parquet', 'fastparquet'}</t>
        </is>
      </c>
    </row>
    <row r="21709">
      <c r="A21709" s="1" t="n">
        <v>21707</v>
      </c>
      <c r="B21709" t="inlineStr">
        <is>
          <t>coffeenode</t>
        </is>
      </c>
      <c r="C21709" t="n">
        <v>30</v>
      </c>
      <c r="D21709" t="inlineStr">
        <is>
          <t>{'coffeenode-bsearch', 'coffeenode-diff', 'coffeenode-fillin'}</t>
        </is>
      </c>
    </row>
    <row r="21710">
      <c r="A21710" s="1" t="n">
        <v>21708</v>
      </c>
      <c r="B21710" t="inlineStr">
        <is>
          <t>motz</t>
        </is>
      </c>
      <c r="C21710" t="n">
        <v>30</v>
      </c>
      <c r="D21710" t="inlineStr">
        <is>
          <t>{'domotz-remote-pawn', 'node-red-contrib-domotz', 'test-mlw1-motza-sodic'}</t>
        </is>
      </c>
    </row>
    <row r="21711">
      <c r="A21711" s="1" t="n">
        <v>21709</v>
      </c>
      <c r="B21711" t="inlineStr">
        <is>
          <t>jur</t>
        </is>
      </c>
      <c r="C21711" t="n">
        <v>30</v>
      </c>
      <c r="D21711" t="inlineStr">
        <is>
          <t>{'@jurca~szn-select-vue', 'jur-npm-test', 'suds-jurko'}</t>
        </is>
      </c>
    </row>
    <row r="21712">
      <c r="A21712" s="1" t="n">
        <v>21710</v>
      </c>
      <c r="B21712" t="inlineStr">
        <is>
          <t>martinez</t>
        </is>
      </c>
      <c r="C21712" t="n">
        <v>30</v>
      </c>
      <c r="D21712" t="inlineStr">
        <is>
          <t>{'@dmartinez-van~lotide', 'joshkmartinez', 'martinez'}</t>
        </is>
      </c>
    </row>
    <row r="21713">
      <c r="A21713" s="1" t="n">
        <v>21711</v>
      </c>
      <c r="B21713" t="inlineStr">
        <is>
          <t>stm</t>
        </is>
      </c>
      <c r="C21713" t="n">
        <v>30</v>
      </c>
      <c r="D21713" t="inlineStr">
        <is>
          <t>{'stream-stm', '@stm-labs~essential-select', '@rido-devices~stmdevkit-gsg'}</t>
        </is>
      </c>
    </row>
    <row r="21714">
      <c r="A21714" s="1" t="n">
        <v>21712</v>
      </c>
      <c r="B21714" t="inlineStr">
        <is>
          <t>howso</t>
        </is>
      </c>
      <c r="C21714" t="n">
        <v>30</v>
      </c>
      <c r="D21714" t="inlineStr">
        <is>
          <t>{'@malware-test-howso-carol~test-mlw3-howso-carol', 'dsr-package-quoth-dolma-cures-howso', 'test-mlw2-bluff-howso-dep'}</t>
        </is>
      </c>
    </row>
    <row r="21715">
      <c r="A21715" s="1" t="n">
        <v>21713</v>
      </c>
      <c r="B21715" t="inlineStr">
        <is>
          <t>foal</t>
        </is>
      </c>
      <c r="C21715" t="n">
        <v>30</v>
      </c>
      <c r="D21715" t="inlineStr">
        <is>
          <t>{'@foal~graphql', '@foal~storage', '@foal~mongoose'}</t>
        </is>
      </c>
    </row>
    <row r="21716">
      <c r="A21716" s="1" t="n">
        <v>21714</v>
      </c>
      <c r="B21716" t="inlineStr">
        <is>
          <t>jpegtran</t>
        </is>
      </c>
      <c r="C21716" t="n">
        <v>30</v>
      </c>
      <c r="D21716" t="inlineStr">
        <is>
          <t>{'jpegtran-res', 'china-jpegtran-bin', '@weus~imagemin-jpegtran'}</t>
        </is>
      </c>
    </row>
    <row r="21717">
      <c r="A21717" s="1" t="n">
        <v>21715</v>
      </c>
      <c r="B21717" t="inlineStr">
        <is>
          <t>tatts</t>
        </is>
      </c>
      <c r="C21717" t="n">
        <v>30</v>
      </c>
      <c r="D21717" t="inlineStr">
        <is>
          <t>{'@dsr-user-tatts-walis-talcs-flamy~dsr-package-public-tatts-walis-talcs-flamy', 'test-package-deactivation-test-tatts-caput-aland-kerne', 'test-dsr-package-roost-scary-dusts-tatts'}</t>
        </is>
      </c>
    </row>
    <row r="21718">
      <c r="A21718" s="1" t="n">
        <v>21716</v>
      </c>
      <c r="B21718" t="inlineStr">
        <is>
          <t>faustbrian</t>
        </is>
      </c>
      <c r="C21718" t="n">
        <v>30</v>
      </c>
      <c r="D21718" t="inlineStr">
        <is>
          <t>{'@faustbrian~common-key-value-store-capped-map', '@faustbrian~strformat', '@faustbrian~core-delegate-api'}</t>
        </is>
      </c>
    </row>
    <row r="21719">
      <c r="A21719" s="1" t="n">
        <v>21717</v>
      </c>
      <c r="B21719" t="inlineStr">
        <is>
          <t>tents</t>
        </is>
      </c>
      <c r="C21719" t="n">
        <v>30</v>
      </c>
      <c r="D21719" t="inlineStr">
        <is>
          <t>{'@dsr-user-epopt-tents-sylva-teaks~dsr-package-public-epopt-tents-sylva-teaks', 'dsr-package-public-holts-ganja-ulnae-tents', 'dsr-rollback-package-pilaf-slunk-tents-whang'}</t>
        </is>
      </c>
    </row>
    <row r="21720">
      <c r="A21720" s="1" t="n">
        <v>21718</v>
      </c>
      <c r="B21720" t="inlineStr">
        <is>
          <t>multicast</t>
        </is>
      </c>
      <c r="C21720" t="n">
        <v>30</v>
      </c>
      <c r="D21720" t="inlineStr">
        <is>
          <t>{'clubs-event-multicaster-api', 'react-multicast', 'register-multicast-dns'}</t>
        </is>
      </c>
    </row>
    <row r="21721">
      <c r="A21721" s="1" t="n">
        <v>21719</v>
      </c>
      <c r="B21721" t="inlineStr">
        <is>
          <t>coops</t>
        </is>
      </c>
      <c r="C21721" t="n">
        <v>30</v>
      </c>
      <c r="D21721" t="inlineStr">
        <is>
          <t>{'test-dsr-package-coops-ranas-slugs-wiped', '@dsr-rollback-org-lower-ivory-coops-sleys~dsr-rollback-package-lower-ivory-coops-sleys', '@dsr-user-spink-honey-verso-coops~dsr-package-public-spink-honey-verso-coops'}</t>
        </is>
      </c>
    </row>
    <row r="21722">
      <c r="A21722" s="1" t="n">
        <v>21720</v>
      </c>
      <c r="B21722" t="inlineStr">
        <is>
          <t>weapps</t>
        </is>
      </c>
      <c r="C21722" t="n">
        <v>30</v>
      </c>
      <c r="D21722" t="inlineStr">
        <is>
          <t>{'weapps-plugin-citycode', 'weapps-plugin-lansepan13', '@maoxia~weapps-plugin-cq-request'}</t>
        </is>
      </c>
    </row>
    <row r="21723">
      <c r="A21723" s="1" t="n">
        <v>21721</v>
      </c>
      <c r="B21723" t="inlineStr">
        <is>
          <t>grued</t>
        </is>
      </c>
      <c r="C21723" t="n">
        <v>30</v>
      </c>
      <c r="D21723" t="inlineStr">
        <is>
          <t>{'@dsr-rollback-org-grued-orgue-morne-zappy~dsr-rollback-package-grued-orgue-morne-zappy', 'test-mlw3-grued-qualm', '@malware-test-glugs-grued~dsr-package-public-glugs-grued'}</t>
        </is>
      </c>
    </row>
    <row r="21724">
      <c r="A21724" s="1" t="n">
        <v>21722</v>
      </c>
      <c r="B21724" t="inlineStr">
        <is>
          <t>cupid</t>
        </is>
      </c>
      <c r="C21724" t="n">
        <v>30</v>
      </c>
      <c r="D21724" t="inlineStr">
        <is>
          <t>{'dsr-package-veiny-triad-dinge-cupid', 'cupidon-ac', 'dsr-package-public-elite-cupid'}</t>
        </is>
      </c>
    </row>
    <row r="21725">
      <c r="A21725" s="1" t="n">
        <v>21723</v>
      </c>
      <c r="B21725" t="inlineStr">
        <is>
          <t>wader</t>
        </is>
      </c>
      <c r="C21725" t="n">
        <v>30</v>
      </c>
      <c r="D21725" t="inlineStr">
        <is>
          <t>{'test-mlw1-basts-wader', 'test-mlw2-adunc-wader', 'dsr-package-dazed-wader-mucid-weber'}</t>
        </is>
      </c>
    </row>
    <row r="21726">
      <c r="A21726" s="1" t="n">
        <v>21724</v>
      </c>
      <c r="B21726" t="inlineStr">
        <is>
          <t>ellen</t>
        </is>
      </c>
      <c r="C21726" t="n">
        <v>30</v>
      </c>
      <c r="D21726" t="inlineStr">
        <is>
          <t>{'fjellen-npm-first', 'karellen-kombu-ext', 'ellentang'}</t>
        </is>
      </c>
    </row>
    <row r="21727">
      <c r="A21727" s="1" t="n">
        <v>21725</v>
      </c>
      <c r="B21727" t="inlineStr">
        <is>
          <t>warlock</t>
        </is>
      </c>
      <c r="C21727" t="n">
        <v>30</v>
      </c>
      <c r="D21727" t="inlineStr">
        <is>
          <t>{'warlock-spell-sass', 'warlock-cli', 'redis-warlock'}</t>
        </is>
      </c>
    </row>
    <row r="21728">
      <c r="A21728" s="1" t="n">
        <v>21726</v>
      </c>
      <c r="B21728" t="inlineStr">
        <is>
          <t>caeca</t>
        </is>
      </c>
      <c r="C21728" t="n">
        <v>30</v>
      </c>
      <c r="D21728" t="inlineStr">
        <is>
          <t>{'test-mlw3-caeca-visas', 'test-mlw2-gaped-caeca', 'dsr-package-caeca-sculk'}</t>
        </is>
      </c>
    </row>
    <row r="21729">
      <c r="A21729" s="1" t="n">
        <v>21727</v>
      </c>
      <c r="B21729" t="inlineStr">
        <is>
          <t>dpse</t>
        </is>
      </c>
      <c r="C21729" t="n">
        <v>30</v>
      </c>
      <c r="D21729" t="inlineStr">
        <is>
          <t>{'@dpsejahtera~auction-shop-auth', '@dpsejahtera~auction-admin-payment', '@dpsejahtera~auction-admin-role'}</t>
        </is>
      </c>
    </row>
    <row r="21730">
      <c r="A21730" s="1" t="n">
        <v>21728</v>
      </c>
      <c r="B21730" t="inlineStr">
        <is>
          <t>dpsejahtera</t>
        </is>
      </c>
      <c r="C21730" t="n">
        <v>30</v>
      </c>
      <c r="D21730" t="inlineStr">
        <is>
          <t>{'@dpsejahtera~auction-shop-auth', '@dpsejahtera~auction-admin-payment', '@dpsejahtera~auction-admin-role'}</t>
        </is>
      </c>
    </row>
    <row r="21731">
      <c r="A21731" s="1" t="n">
        <v>21729</v>
      </c>
      <c r="B21731" t="inlineStr">
        <is>
          <t>ndk</t>
        </is>
      </c>
      <c r="C21731" t="n">
        <v>30</v>
      </c>
      <c r="D21731" t="inlineStr">
        <is>
          <t>{'@nuofe~ndk-build-tool', '@nuofe~ndk-server', '@nuofe~ndk-helper'}</t>
        </is>
      </c>
    </row>
    <row r="21732">
      <c r="A21732" s="1" t="n">
        <v>21730</v>
      </c>
      <c r="B21732" t="inlineStr">
        <is>
          <t>entia</t>
        </is>
      </c>
      <c r="C21732" t="n">
        <v>30</v>
      </c>
      <c r="D21732" t="inlineStr">
        <is>
          <t>{'dsr-package-public-entia-duads-ebbed-duchy', 'test-mlw3-buggy-entia', 'dsr-package-lardy-emmer-entia-ozeki'}</t>
        </is>
      </c>
    </row>
    <row r="21733">
      <c r="A21733" s="1" t="n">
        <v>21731</v>
      </c>
      <c r="B21733" t="inlineStr">
        <is>
          <t>aep</t>
        </is>
      </c>
      <c r="C21733" t="n">
        <v>30</v>
      </c>
      <c r="D21733" t="inlineStr">
        <is>
          <t>{'react-native-aep-user-profile', '@adobe~aio-cli-plugin-aep', '@adobe~react-native-aepmessaging'}</t>
        </is>
      </c>
    </row>
    <row r="21734">
      <c r="A21734" s="1" t="n">
        <v>21732</v>
      </c>
      <c r="B21734" t="inlineStr">
        <is>
          <t>xap</t>
        </is>
      </c>
      <c r="C21734" t="n">
        <v>30</v>
      </c>
      <c r="D21734" t="inlineStr">
        <is>
          <t>{'orxapi.plugins.popin', '@xaptum~test-npm-package', 'orxapi.booking.validation'}</t>
        </is>
      </c>
    </row>
    <row r="21735">
      <c r="A21735" s="1" t="n">
        <v>21733</v>
      </c>
      <c r="B21735" t="inlineStr">
        <is>
          <t>nextbnb</t>
        </is>
      </c>
      <c r="C21735" t="n">
        <v>30</v>
      </c>
      <c r="D21735" t="inlineStr">
        <is>
          <t>{'@nextbnb~atoms-button', '@nextbnb~animation', '@nextbnb~molecules'}</t>
        </is>
      </c>
    </row>
    <row r="21736">
      <c r="A21736" s="1" t="n">
        <v>21734</v>
      </c>
      <c r="B21736" t="inlineStr">
        <is>
          <t>blaes</t>
        </is>
      </c>
      <c r="C21736" t="n">
        <v>30</v>
      </c>
      <c r="D21736" t="inlineStr">
        <is>
          <t>{'test-mlw2-winds-blaes', 'dsr-package-blaes-loath-deman-hiyas', 'test-mlw4-winds-blaes'}</t>
        </is>
      </c>
    </row>
    <row r="21737">
      <c r="A21737" s="1" t="n">
        <v>21735</v>
      </c>
      <c r="B21737" t="inlineStr">
        <is>
          <t>tkinter</t>
        </is>
      </c>
      <c r="C21737" t="n">
        <v>30</v>
      </c>
      <c r="D21737" t="inlineStr">
        <is>
          <t>{'tkinterwidgets', 'asynctkinter', 'tkinter-nav'}</t>
        </is>
      </c>
    </row>
    <row r="21738">
      <c r="A21738" s="1" t="n">
        <v>21736</v>
      </c>
      <c r="B21738" t="inlineStr">
        <is>
          <t>northscaler</t>
        </is>
      </c>
      <c r="C21738" t="n">
        <v>30</v>
      </c>
      <c r="D21738" t="inlineStr">
        <is>
          <t>{'@northscaler~elasticsearch-test-support', '@northscaler~repository-support', '@northscaler~service-support'}</t>
        </is>
      </c>
    </row>
    <row r="21739">
      <c r="A21739" s="1" t="n">
        <v>21737</v>
      </c>
      <c r="B21739" t="inlineStr">
        <is>
          <t>barlow</t>
        </is>
      </c>
      <c r="C21739" t="n">
        <v>30</v>
      </c>
      <c r="D21739" t="inlineStr">
        <is>
          <t>{'@openfonts~barlow-condensed_latin-ext', '@openfonts~barlow-condensed_vietnamese', 'tanner-barlow'}</t>
        </is>
      </c>
    </row>
    <row r="21740">
      <c r="A21740" s="1" t="n">
        <v>21738</v>
      </c>
      <c r="B21740" t="inlineStr">
        <is>
          <t>babelrc</t>
        </is>
      </c>
      <c r="C21740" t="n">
        <v>30</v>
      </c>
      <c r="D21740" t="inlineStr">
        <is>
          <t>{'babelrc', 'react-scripts-turn-on-babelrc', '@times-tooling~configure-babelrc'}</t>
        </is>
      </c>
    </row>
    <row r="21741">
      <c r="A21741" s="1" t="n">
        <v>21739</v>
      </c>
      <c r="B21741" t="inlineStr">
        <is>
          <t>paned</t>
        </is>
      </c>
      <c r="C21741" t="n">
        <v>30</v>
      </c>
      <c r="D21741" t="inlineStr">
        <is>
          <t>{'@dsr-user-skart-lurch-tugra-paned~dsr-package-public-skart-lurch-tugra-paned', 'dsr-package-public-bigot-inane-paned-skits', 'test-package-deactivation-test-paned-arums-sybow-yelks'}</t>
        </is>
      </c>
    </row>
    <row r="21742">
      <c r="A21742" s="1" t="n">
        <v>21740</v>
      </c>
      <c r="B21742" t="inlineStr">
        <is>
          <t>fowls</t>
        </is>
      </c>
      <c r="C21742" t="n">
        <v>30</v>
      </c>
      <c r="D21742" t="inlineStr">
        <is>
          <t>{'test-mlw3-fowls-swarf', '@malware-test-fowls-murex~dsr-package-public-fowls-murex', '@malware-test-maker-fowls~dsr-package-public-maker-fowls'}</t>
        </is>
      </c>
    </row>
    <row r="21743">
      <c r="A21743" s="1" t="n">
        <v>21741</v>
      </c>
      <c r="B21743" t="inlineStr">
        <is>
          <t>estop</t>
        </is>
      </c>
      <c r="C21743" t="n">
        <v>30</v>
      </c>
      <c r="D21743" t="inlineStr">
        <is>
          <t>{'@dsr-user-cadee-hamza-estop-karas~dsr-package-public-cadee-hamza-estop-karas', 'dsr-rollback-package-pills-tasty-estop-sleek', 'test-package-deactivation-test-estop-blind-bawls-seely'}</t>
        </is>
      </c>
    </row>
    <row r="21744">
      <c r="A21744" s="1" t="n">
        <v>21742</v>
      </c>
      <c r="B21744" t="inlineStr">
        <is>
          <t>lectron</t>
        </is>
      </c>
      <c r="C21744" t="n">
        <v>30</v>
      </c>
      <c r="D21744" t="inlineStr">
        <is>
          <t>{'sqlectron-db-core', 'erlectron', 'dlectron'}</t>
        </is>
      </c>
    </row>
    <row r="21745">
      <c r="A21745" s="1" t="n">
        <v>21743</v>
      </c>
      <c r="B21745" t="inlineStr">
        <is>
          <t>divas</t>
        </is>
      </c>
      <c r="C21745" t="n">
        <v>30</v>
      </c>
      <c r="D21745" t="inlineStr">
        <is>
          <t>{'@dsr-user-doyen-orals-photo-divas~dsr-package-public-doyen-orals-photo-divas', '@dsr-user-trail-divas-missa-nisei~dsr-package-public-trail-divas-missa-nisei', 'test-mlw1-divas-curbs'}</t>
        </is>
      </c>
    </row>
    <row r="21746">
      <c r="A21746" s="1" t="n">
        <v>21744</v>
      </c>
      <c r="B21746" t="inlineStr">
        <is>
          <t>rives</t>
        </is>
      </c>
      <c r="C21746" t="n">
        <v>30</v>
      </c>
      <c r="D21746" t="inlineStr">
        <is>
          <t>{'test-package-deactivation-test-narky-rives-reach-idiom', 'dsr-rollback-package-satis-rives-colon-cella', '@dsr-rollback-org-visit-nahal-rives-panic~dsr-rollback-package-visit-nahal-rives-panic'}</t>
        </is>
      </c>
    </row>
    <row r="21747">
      <c r="A21747" s="1" t="n">
        <v>21745</v>
      </c>
      <c r="B21747" t="inlineStr">
        <is>
          <t>vowed</t>
        </is>
      </c>
      <c r="C21747" t="n">
        <v>30</v>
      </c>
      <c r="D21747" t="inlineStr">
        <is>
          <t>{'@dsr-org-gades-baccy-vowed-nanna~test-dsr-org-gades-baccy-vowed-nanna', 'dsr-package-public-canon-arars-vowed-teuch', 'dsr-package-public-vowed-salle'}</t>
        </is>
      </c>
    </row>
    <row r="21748">
      <c r="A21748" s="1" t="n">
        <v>21746</v>
      </c>
      <c r="B21748" t="inlineStr">
        <is>
          <t>whops</t>
        </is>
      </c>
      <c r="C21748" t="n">
        <v>30</v>
      </c>
      <c r="D21748" t="inlineStr">
        <is>
          <t>{'test-dsr-package-spoke-whops-glaik-saims', 'test-package-deactivation-test-dorse-whops-dunce-throw', 'dsr-package-stroy-whops-adsum-hoped'}</t>
        </is>
      </c>
    </row>
    <row r="21749">
      <c r="A21749" s="1" t="n">
        <v>21747</v>
      </c>
      <c r="B21749" t="inlineStr">
        <is>
          <t>rexx</t>
        </is>
      </c>
      <c r="C21749" t="n">
        <v>30</v>
      </c>
      <c r="D21749" t="inlineStr">
        <is>
          <t>{'@typeix~rexxar', 'tree-sitter-rexxy', '@rexxars~eventsource-polyfill'}</t>
        </is>
      </c>
    </row>
    <row r="21750">
      <c r="A21750" s="1" t="n">
        <v>21748</v>
      </c>
      <c r="B21750" t="inlineStr">
        <is>
          <t>hyperone</t>
        </is>
      </c>
      <c r="C21750" t="n">
        <v>30</v>
      </c>
      <c r="D21750" t="inlineStr">
        <is>
          <t>{'@hyperone~cli-ext-insight-journal', '@hyperone~cli-ext-root-auth', '@hyperone~cli-ext-website-instance'}</t>
        </is>
      </c>
    </row>
    <row r="21751">
      <c r="A21751" s="1" t="n">
        <v>21749</v>
      </c>
      <c r="B21751" t="inlineStr">
        <is>
          <t>prase</t>
        </is>
      </c>
      <c r="C21751" t="n">
        <v>30</v>
      </c>
      <c r="D21751" t="inlineStr">
        <is>
          <t>{'dsr-package-prase-soaks-motif-heady', '@dsr-user-parch-syker-prase-leeps~dsr-package-public-parch-syker-prase-leeps', '@dsr-user-years-prase-hakes-block~dsr-package-public-years-prase-hakes-block'}</t>
        </is>
      </c>
    </row>
    <row r="21752">
      <c r="A21752" s="1" t="n">
        <v>21750</v>
      </c>
      <c r="B21752" t="inlineStr">
        <is>
          <t>dsobo</t>
        </is>
      </c>
      <c r="C21752" t="n">
        <v>30</v>
      </c>
      <c r="D21752" t="inlineStr">
        <is>
          <t>{'dsr-package-public-dsobo-crepe-quena-tubas', 'dsr-package-wenny-oboes-dsobo-lacks', 'test-mlw2-dsobo-vizir'}</t>
        </is>
      </c>
    </row>
    <row r="21753">
      <c r="A21753" s="1" t="n">
        <v>21751</v>
      </c>
      <c r="B21753" t="inlineStr">
        <is>
          <t>barca</t>
        </is>
      </c>
      <c r="C21753" t="n">
        <v>30</v>
      </c>
      <c r="D21753" t="inlineStr">
        <is>
          <t>{'dsr-package-artal-barca-cooee-podal', '@dsr-rollback-org-sting-stand-pinch-barca~dsr-rollback-package-sting-stand-pinch-barca', 'test-mlw2-barca-seils'}</t>
        </is>
      </c>
    </row>
    <row r="21754">
      <c r="A21754" s="1" t="n">
        <v>21752</v>
      </c>
      <c r="B21754" t="inlineStr">
        <is>
          <t>pubg</t>
        </is>
      </c>
      <c r="C21754" t="n">
        <v>30</v>
      </c>
      <c r="D21754" t="inlineStr">
        <is>
          <t>{'pubg-stats', 'pubg-guide', 'pubg-api-helper'}</t>
        </is>
      </c>
    </row>
    <row r="21755">
      <c r="A21755" s="1" t="n">
        <v>21753</v>
      </c>
      <c r="B21755" t="inlineStr">
        <is>
          <t>moult</t>
        </is>
      </c>
      <c r="C21755" t="n">
        <v>30</v>
      </c>
      <c r="D21755" t="inlineStr">
        <is>
          <t>{'test-mlw3-moult-mousy', 'moult', '@test-mlw-org-mulct-moult~test-mlw1-mulct-moult'}</t>
        </is>
      </c>
    </row>
    <row r="21756">
      <c r="A21756" s="1" t="n">
        <v>21754</v>
      </c>
      <c r="B21756" t="inlineStr">
        <is>
          <t>tamis</t>
        </is>
      </c>
      <c r="C21756" t="n">
        <v>30</v>
      </c>
      <c r="D21756" t="inlineStr">
        <is>
          <t>{'dsr-delete-wubwub-coeds-brogs-hubby-tamis', 'test-dsr-package-sting-maned-tamis-lemon', 'test-package-deactivation-test-grama-yelps-speal-tamis'}</t>
        </is>
      </c>
    </row>
    <row r="21757">
      <c r="A21757" s="1" t="n">
        <v>21755</v>
      </c>
      <c r="B21757" t="inlineStr">
        <is>
          <t>libr</t>
        </is>
      </c>
      <c r="C21757" t="n">
        <v>30</v>
      </c>
      <c r="D21757" t="inlineStr">
        <is>
          <t>{'pn-librerie', 'adder-libr-1', 'lion-libr'}</t>
        </is>
      </c>
    </row>
    <row r="21758">
      <c r="A21758" s="1" t="n">
        <v>21756</v>
      </c>
      <c r="B21758" t="inlineStr">
        <is>
          <t>fluky</t>
        </is>
      </c>
      <c r="C21758" t="n">
        <v>30</v>
      </c>
      <c r="D21758" t="inlineStr">
        <is>
          <t>{'test-mlw3-wains-fluky', '@dsr-org-fluky-kalpa-eased-evade~dsr-package-fluky-kalpa-eased-evade', 'dsr-rollback-package-fluky-quonk-stash-mahoe'}</t>
        </is>
      </c>
    </row>
    <row r="21759">
      <c r="A21759" s="1" t="n">
        <v>21757</v>
      </c>
      <c r="B21759" t="inlineStr">
        <is>
          <t>belts</t>
        </is>
      </c>
      <c r="C21759" t="n">
        <v>30</v>
      </c>
      <c r="D21759" t="inlineStr">
        <is>
          <t>{'orionsbelts-preset-react-app', '@dsr-org-nines-ormer-belts-omrah~test-dsr-org-nines-ormer-belts-omrah', 'dsr-package-public-belts-boong-timon-curst'}</t>
        </is>
      </c>
    </row>
    <row r="21760">
      <c r="A21760" s="1" t="n">
        <v>21758</v>
      </c>
      <c r="B21760" t="inlineStr">
        <is>
          <t>appservice</t>
        </is>
      </c>
      <c r="C21760" t="n">
        <v>29</v>
      </c>
      <c r="D21760" t="inlineStr">
        <is>
          <t>{'matrix-appservice-wechaty', 'appservice-ping', '@azure~arm-appservice'}</t>
        </is>
      </c>
    </row>
    <row r="21761">
      <c r="A21761" s="1" t="n">
        <v>21759</v>
      </c>
      <c r="B21761" t="inlineStr">
        <is>
          <t>eoc</t>
        </is>
      </c>
      <c r="C21761" t="n">
        <v>29</v>
      </c>
      <c r="D21761" t="inlineStr">
        <is>
          <t>{'@dlr-eoc~user-info', 'eoc-notes', '@dlr-eoc~services-layers'}</t>
        </is>
      </c>
    </row>
    <row r="21762">
      <c r="A21762" s="1" t="n">
        <v>21760</v>
      </c>
      <c r="B21762" t="inlineStr">
        <is>
          <t>folky</t>
        </is>
      </c>
      <c r="C21762" t="n">
        <v>29</v>
      </c>
      <c r="D21762" t="inlineStr">
        <is>
          <t>{'dsr-package-public-revet-folky-prore-bosun', 'test-package-deactivation-test-facts-mares-blurt-folky', '@dsr-user-agama-breed-folky-spasm~dsr-package-public-agama-breed-folky-spasm'}</t>
        </is>
      </c>
    </row>
    <row r="21763">
      <c r="A21763" s="1" t="n">
        <v>21761</v>
      </c>
      <c r="B21763" t="inlineStr">
        <is>
          <t>feezal</t>
        </is>
      </c>
      <c r="C21763" t="n">
        <v>29</v>
      </c>
      <c r="D21763" t="inlineStr">
        <is>
          <t>{'@feezal~feezal-theme-blue-night', '@feezal~feezal-element-basic-template', '@feezal~feezal-element-basic-number'}</t>
        </is>
      </c>
    </row>
    <row r="21764">
      <c r="A21764" s="1" t="n">
        <v>21762</v>
      </c>
      <c r="B21764" t="inlineStr">
        <is>
          <t>quintype</t>
        </is>
      </c>
      <c r="C21764" t="n">
        <v>29</v>
      </c>
      <c r="D21764" t="inlineStr">
        <is>
          <t>{'bloomberg_quintype_recommendation_widget', '@quintype~create-malibu-app', 'gulp-quintype'}</t>
        </is>
      </c>
    </row>
    <row r="21765">
      <c r="A21765" s="1" t="n">
        <v>21763</v>
      </c>
      <c r="B21765" t="inlineStr">
        <is>
          <t>geare</t>
        </is>
      </c>
      <c r="C21765" t="n">
        <v>29</v>
      </c>
      <c r="D21765" t="inlineStr">
        <is>
          <t>{'test-dsr-package-geare-bunds-popsy-dowie', 'dsr-package-geare-reast-syver-meshy', 'dsr-package-scant-album-block-geare'}</t>
        </is>
      </c>
    </row>
    <row r="21766">
      <c r="A21766" s="1" t="n">
        <v>21764</v>
      </c>
      <c r="B21766" t="inlineStr">
        <is>
          <t>lungi</t>
        </is>
      </c>
      <c r="C21766" t="n">
        <v>29</v>
      </c>
      <c r="D21766" t="inlineStr">
        <is>
          <t>{'@dsr-user-mould-stash-comas-lungi~dsr-package-public-mould-stash-comas-lungi', '@dsr-user-lungi-sedgy-trips-arbas~dsr-package-public-lungi-sedgy-trips-arbas', 'dsr-package-abrim-unpeg-lungi-toran'}</t>
        </is>
      </c>
    </row>
    <row r="21767">
      <c r="A21767" s="1" t="n">
        <v>21765</v>
      </c>
      <c r="B21767" t="inlineStr">
        <is>
          <t>douse</t>
        </is>
      </c>
      <c r="C21767" t="n">
        <v>29</v>
      </c>
      <c r="D21767" t="inlineStr">
        <is>
          <t>{'dsr-package-douse-borts-objet-patte', 'dsr-rollback-package-douse-benne-whaps-cogie', 'dsr-package-public-grasp-douse-crepe-sleek'}</t>
        </is>
      </c>
    </row>
    <row r="21768">
      <c r="A21768" s="1" t="n">
        <v>21766</v>
      </c>
      <c r="B21768" t="inlineStr">
        <is>
          <t>blaz</t>
        </is>
      </c>
      <c r="C21768" t="n">
        <v>29</v>
      </c>
      <c r="D21768" t="inlineStr">
        <is>
          <t>{'blazr', 'blazor-custom-elements', '@mitch528~parcel-resolver-blazor'}</t>
        </is>
      </c>
    </row>
    <row r="21769">
      <c r="A21769" s="1" t="n">
        <v>21767</v>
      </c>
      <c r="B21769" t="inlineStr">
        <is>
          <t>skive</t>
        </is>
      </c>
      <c r="C21769" t="n">
        <v>29</v>
      </c>
      <c r="D21769" t="inlineStr">
        <is>
          <t>{'dsr-package-public-rotas-skive', '@dsr-user-lanch-skiey-skive-charm~dsr-package-public-lanch-skiey-skive-charm', 'dsr-package-lanch-skiey-skive-charm'}</t>
        </is>
      </c>
    </row>
    <row r="21770">
      <c r="A21770" s="1" t="n">
        <v>21768</v>
      </c>
      <c r="B21770" t="inlineStr">
        <is>
          <t>solan</t>
        </is>
      </c>
      <c r="C21770" t="n">
        <v>29</v>
      </c>
      <c r="D21770" t="inlineStr">
        <is>
          <t>{'@dsr-org-solan-poots-nabks-flute~dsr-package-solan-poots-nabks-flute', 'test-mlw1-solan-unwon', '@test-mlw-org-solan-goofs~test-mlw1-solan-goofs'}</t>
        </is>
      </c>
    </row>
    <row r="21771">
      <c r="A21771" s="1" t="n">
        <v>21769</v>
      </c>
      <c r="B21771" t="inlineStr">
        <is>
          <t>mussi</t>
        </is>
      </c>
      <c r="C21771" t="n">
        <v>29</v>
      </c>
      <c r="D21771" t="inlineStr">
        <is>
          <t>{'@mussi~eslint-config-basic', '@gmussi-contracts~gmussi-claimable', '@mussi~vue-custom-element-example'}</t>
        </is>
      </c>
    </row>
    <row r="21772">
      <c r="A21772" s="1" t="n">
        <v>21770</v>
      </c>
      <c r="B21772" t="inlineStr">
        <is>
          <t>bbtfe</t>
        </is>
      </c>
      <c r="C21772" t="n">
        <v>29</v>
      </c>
      <c r="D21772" t="inlineStr">
        <is>
          <t>{'@bbtfe~utils', '@bbtfe~video-player', '@bbtfe~cli'}</t>
        </is>
      </c>
    </row>
    <row r="21773">
      <c r="A21773" s="1" t="n">
        <v>21771</v>
      </c>
      <c r="B21773" t="inlineStr">
        <is>
          <t>daostack</t>
        </is>
      </c>
      <c r="C21773" t="n">
        <v>29</v>
      </c>
      <c r="D21773" t="inlineStr">
        <is>
          <t>{'@ferngully~daostack-arc.js', 'daostack-arc.js', '@daostack~infra'}</t>
        </is>
      </c>
    </row>
    <row r="21774">
      <c r="A21774" s="1" t="n">
        <v>21772</v>
      </c>
      <c r="B21774" t="inlineStr">
        <is>
          <t>mda</t>
        </is>
      </c>
      <c r="C21774" t="n">
        <v>29</v>
      </c>
      <c r="D21774" t="inlineStr">
        <is>
          <t>{'nodemda', 'node-red-contrib-mdaout', '@stdlib~stats-incr-mda'}</t>
        </is>
      </c>
    </row>
    <row r="21775">
      <c r="A21775" s="1" t="n">
        <v>21773</v>
      </c>
      <c r="B21775" t="inlineStr">
        <is>
          <t>fireworks</t>
        </is>
      </c>
      <c r="C21775" t="n">
        <v>29</v>
      </c>
      <c r="D21775" t="inlineStr">
        <is>
          <t>{'fireworks-js', 'tetsy-fireworks', '@fireworksx~vc_ui'}</t>
        </is>
      </c>
    </row>
    <row r="21776">
      <c r="A21776" s="1" t="n">
        <v>21774</v>
      </c>
      <c r="B21776" t="inlineStr">
        <is>
          <t>guana</t>
        </is>
      </c>
      <c r="C21776" t="n">
        <v>29</v>
      </c>
      <c r="D21776" t="inlineStr">
        <is>
          <t>{'dsr-delete-wubwub-harsh-pipas-guana-bokes', 'dsr-package-public-curdy-guana-folks-skews', 'dsr-package-plugs-adore-guana-grame'}</t>
        </is>
      </c>
    </row>
    <row r="21777">
      <c r="A21777" s="1" t="n">
        <v>21775</v>
      </c>
      <c r="B21777" t="inlineStr">
        <is>
          <t>dings</t>
        </is>
      </c>
      <c r="C21777" t="n">
        <v>29</v>
      </c>
      <c r="D21777" t="inlineStr">
        <is>
          <t>{'dsr-package-public-motty-ousel-dings-bogey', 'dingshiyi-admin', '@malware-test-dings-boyau~dsr-package-public-dings-boyau'}</t>
        </is>
      </c>
    </row>
    <row r="21778">
      <c r="A21778" s="1" t="n">
        <v>21776</v>
      </c>
      <c r="B21778" t="inlineStr">
        <is>
          <t>dmitry</t>
        </is>
      </c>
      <c r="C21778" t="n">
        <v>29</v>
      </c>
      <c r="D21778" t="inlineStr">
        <is>
          <t>{'brain-games-dmitry-sorokin', 'dmitryvnukevich-tsl-services', 'dmitryc-nothing-to-prod'}</t>
        </is>
      </c>
    </row>
    <row r="21779">
      <c r="A21779" s="1" t="n">
        <v>21777</v>
      </c>
      <c r="B21779" t="inlineStr">
        <is>
          <t>chg</t>
        </is>
      </c>
      <c r="C21779" t="n">
        <v>29</v>
      </c>
      <c r="D21779" t="inlineStr">
        <is>
          <t>{'chglog_grouping_generator', 'chglog', 'hello-world-chg'}</t>
        </is>
      </c>
    </row>
    <row r="21780">
      <c r="A21780" s="1" t="n">
        <v>21778</v>
      </c>
      <c r="B21780" t="inlineStr">
        <is>
          <t>keycodes</t>
        </is>
      </c>
      <c r="C21780" t="n">
        <v>29</v>
      </c>
      <c r="D21780" t="inlineStr">
        <is>
          <t>{'w3c-keycodes', '@mundus~keycodes', '@famence~js-keycodes'}</t>
        </is>
      </c>
    </row>
    <row r="21781">
      <c r="A21781" s="1" t="n">
        <v>21779</v>
      </c>
      <c r="B21781" t="inlineStr">
        <is>
          <t>iambs</t>
        </is>
      </c>
      <c r="C21781" t="n">
        <v>29</v>
      </c>
      <c r="D21781" t="inlineStr">
        <is>
          <t>{'@dsr-user-niter-iambs-debts-fanes~dsr-package-public-niter-iambs-debts-fanes', '@dsr-rollback-user-pukes-iambs-borts-dixie~dsr-rollback-package-pukes-iambs-borts-dixie', 'test-mlw4-yeans-iambs'}</t>
        </is>
      </c>
    </row>
    <row r="21782">
      <c r="A21782" s="1" t="n">
        <v>21780</v>
      </c>
      <c r="B21782" t="inlineStr">
        <is>
          <t>nixes</t>
        </is>
      </c>
      <c r="C21782" t="n">
        <v>29</v>
      </c>
      <c r="D21782" t="inlineStr">
        <is>
          <t>{'@test-mlw-org-nixes-xysts~test-mlw1-nixes-xysts', 'dsr-package-elemi-brees-final-nixes', 'dsr-package-piend-sapor-tuath-nixes'}</t>
        </is>
      </c>
    </row>
    <row r="21783">
      <c r="A21783" s="1" t="n">
        <v>21781</v>
      </c>
      <c r="B21783" t="inlineStr">
        <is>
          <t>camelize</t>
        </is>
      </c>
      <c r="C21783" t="n">
        <v>29</v>
      </c>
      <c r="D21783" t="inlineStr">
        <is>
          <t>{'camelize-object-key', 'alfred-camelize', '@nathanfaucett~camelize'}</t>
        </is>
      </c>
    </row>
    <row r="21784">
      <c r="A21784" s="1" t="n">
        <v>21782</v>
      </c>
      <c r="B21784" t="inlineStr">
        <is>
          <t>eyras</t>
        </is>
      </c>
      <c r="C21784" t="n">
        <v>29</v>
      </c>
      <c r="D21784" t="inlineStr">
        <is>
          <t>{'test-package-deactivation-test-eyras-throw-adept-cames', '@dsr-org-snaky-melts-unlay-eyras~dsr-package-snaky-melts-unlay-eyras', 'dsr-package-quill-naves-glume-eyras'}</t>
        </is>
      </c>
    </row>
    <row r="21785">
      <c r="A21785" s="1" t="n">
        <v>21783</v>
      </c>
      <c r="B21785" t="inlineStr">
        <is>
          <t>abraham</t>
        </is>
      </c>
      <c r="C21785" t="n">
        <v>29</v>
      </c>
      <c r="D21785" t="inlineStr">
        <is>
          <t>{'@abraham~remotedata', '@boluabraham~fhir-human-address_', '@boluabraham~fhir-login'}</t>
        </is>
      </c>
    </row>
    <row r="21786">
      <c r="A21786" s="1" t="n">
        <v>21784</v>
      </c>
      <c r="B21786" t="inlineStr">
        <is>
          <t>ignis</t>
        </is>
      </c>
      <c r="C21786" t="n">
        <v>29</v>
      </c>
      <c r="D21786" t="inlineStr">
        <is>
          <t>{'zignis', 'ignis-tm', '@ignisii~prettier-config'}</t>
        </is>
      </c>
    </row>
    <row r="21787">
      <c r="A21787" s="1" t="n">
        <v>21785</v>
      </c>
      <c r="B21787" t="inlineStr">
        <is>
          <t>er2</t>
        </is>
      </c>
      <c r="C21787" t="n">
        <v>29</v>
      </c>
      <c r="D21787" t="inlineStr">
        <is>
          <t>{'caner2', 'immutability-helper2', 'er2-rc-tree'}</t>
        </is>
      </c>
    </row>
    <row r="21788">
      <c r="A21788" s="1" t="n">
        <v>21786</v>
      </c>
      <c r="B21788" t="inlineStr">
        <is>
          <t>jain</t>
        </is>
      </c>
      <c r="C21788" t="n">
        <v>29</v>
      </c>
      <c r="D21788" t="inlineStr">
        <is>
          <t>{'buls-shijain', 'vasujain', '@sparshjain~emoji'}</t>
        </is>
      </c>
    </row>
    <row r="21789">
      <c r="A21789" s="1" t="n">
        <v>21787</v>
      </c>
      <c r="B21789" t="inlineStr">
        <is>
          <t>firms</t>
        </is>
      </c>
      <c r="C21789" t="n">
        <v>29</v>
      </c>
      <c r="D21789" t="inlineStr">
        <is>
          <t>{'@malware-test-spewy-firms~dsr-package-public-spewy-firms', '@malware-test-limen-firms~test-mlw3-limen-firms', 'dsr-package-laser-dauts-firms-simar'}</t>
        </is>
      </c>
    </row>
    <row r="21790">
      <c r="A21790" s="1" t="n">
        <v>21788</v>
      </c>
      <c r="B21790" t="inlineStr">
        <is>
          <t>thymy</t>
        </is>
      </c>
      <c r="C21790" t="n">
        <v>29</v>
      </c>
      <c r="D21790" t="inlineStr">
        <is>
          <t>{'dsr-package-thymy-atony-gated-panto', 'test-dsr-package-thymy-lysol-heids-fiery', 'dsr-package-public-karma-thymy-drouk-labra'}</t>
        </is>
      </c>
    </row>
    <row r="21791">
      <c r="A21791" s="1" t="n">
        <v>21789</v>
      </c>
      <c r="B21791" t="inlineStr">
        <is>
          <t>tsf</t>
        </is>
      </c>
      <c r="C21791" t="n">
        <v>29</v>
      </c>
      <c r="D21791" t="inlineStr">
        <is>
          <t>{'tsf-log-library', '@thetsf~geofirex', 'tencentcloud-sdk-nodejs-tsf'}</t>
        </is>
      </c>
    </row>
    <row r="21792">
      <c r="A21792" s="1" t="n">
        <v>21790</v>
      </c>
      <c r="B21792" t="inlineStr">
        <is>
          <t>neovici</t>
        </is>
      </c>
      <c r="C21792" t="n">
        <v>29</v>
      </c>
      <c r="D21792" t="inlineStr">
        <is>
          <t>{'@neovici~paper-autocomplete', '@neovici~cosmoz-page-router', '@neovici~cosmoz-omnitable'}</t>
        </is>
      </c>
    </row>
    <row r="21793">
      <c r="A21793" s="1" t="n">
        <v>21791</v>
      </c>
      <c r="B21793" t="inlineStr">
        <is>
          <t>boule</t>
        </is>
      </c>
      <c r="C21793" t="n">
        <v>29</v>
      </c>
      <c r="D21793" t="inlineStr">
        <is>
          <t>{'boule', '@dsr-rollback-user-boule-court-ahoys-serin~dsr-rollback-package-boule-court-ahoys-serin', 'bouledogue'}</t>
        </is>
      </c>
    </row>
    <row r="21794">
      <c r="A21794" s="1" t="n">
        <v>21792</v>
      </c>
      <c r="B21794" t="inlineStr">
        <is>
          <t>bitter</t>
        </is>
      </c>
      <c r="C21794" t="n">
        <v>29</v>
      </c>
      <c r="D21794" t="inlineStr">
        <is>
          <t>{'@fontsource~bitter', 'genoset-bitter', '@openfonts~bitter_cyrillic'}</t>
        </is>
      </c>
    </row>
    <row r="21795">
      <c r="A21795" s="1" t="n">
        <v>21793</v>
      </c>
      <c r="B21795" t="inlineStr">
        <is>
          <t>lightscript</t>
        </is>
      </c>
      <c r="C21795" t="n">
        <v>29</v>
      </c>
      <c r="D21795" t="inlineStr">
        <is>
          <t>{'lightscript', '@oigroup~babylon-lightscript-self-host', '@lightscript~runtime'}</t>
        </is>
      </c>
    </row>
    <row r="21796">
      <c r="A21796" s="1" t="n">
        <v>21794</v>
      </c>
      <c r="B21796" t="inlineStr">
        <is>
          <t>ministry</t>
        </is>
      </c>
      <c r="C21796" t="n">
        <v>29</v>
      </c>
      <c r="D21796" t="inlineStr">
        <is>
          <t>{'@ministryofjustice~express-template-to-pdf', '@ministryofjustice~fb-editor-node', '@ministryofjustice~fb-components'}</t>
        </is>
      </c>
    </row>
    <row r="21797">
      <c r="A21797" s="1" t="n">
        <v>21795</v>
      </c>
      <c r="B21797" t="inlineStr">
        <is>
          <t>readmore</t>
        </is>
      </c>
      <c r="C21797" t="n">
        <v>29</v>
      </c>
      <c r="D21797" t="inlineStr">
        <is>
          <t>{'@ganesh-91~readmore-react', '@schibstedspain~sui-collapsible-readmore', '@webreact~webreactor-readmore'}</t>
        </is>
      </c>
    </row>
    <row r="21798">
      <c r="A21798" s="1" t="n">
        <v>21796</v>
      </c>
      <c r="B21798" t="inlineStr">
        <is>
          <t>reels</t>
        </is>
      </c>
      <c r="C21798" t="n">
        <v>29</v>
      </c>
      <c r="D21798" t="inlineStr">
        <is>
          <t>{'dsr-package-public-emote-doeth-dinic-reels', '@dsr-org-knife-hived-reels-kelty~dsr-package-knife-hived-reels-kelty', '@malware-test-kalis-reels~dsr-package-public-kalis-reels'}</t>
        </is>
      </c>
    </row>
    <row r="21799">
      <c r="A21799" s="1" t="n">
        <v>21797</v>
      </c>
      <c r="B21799" t="inlineStr">
        <is>
          <t>vinas</t>
        </is>
      </c>
      <c r="C21799" t="n">
        <v>29</v>
      </c>
      <c r="D21799" t="inlineStr">
        <is>
          <t>{'@dsr-user-vinas-gorge-calls-redes~dsr-package-public-vinas-gorge-calls-redes', '@malware-test-vinas-burst~dsr-package-public-vinas-burst', 'test-mlw2-tamal-vinas'}</t>
        </is>
      </c>
    </row>
    <row r="21800">
      <c r="A21800" s="1" t="n">
        <v>21798</v>
      </c>
      <c r="B21800" t="inlineStr">
        <is>
          <t>gdax</t>
        </is>
      </c>
      <c r="C21800" t="n">
        <v>29</v>
      </c>
      <c r="D21800" t="inlineStr">
        <is>
          <t>{'gdax-fix', 'gdax-observe', 'gdax-flash-limit'}</t>
        </is>
      </c>
    </row>
    <row r="21801">
      <c r="A21801" s="1" t="n">
        <v>21799</v>
      </c>
      <c r="B21801" t="inlineStr">
        <is>
          <t>saulx</t>
        </is>
      </c>
      <c r="C21801" t="n">
        <v>29</v>
      </c>
      <c r="D21801" t="inlineStr">
        <is>
          <t>{'@saulx~metrics-exporter', '@saulx~ui', '@saulx~diff'}</t>
        </is>
      </c>
    </row>
    <row r="21802">
      <c r="A21802" s="1" t="n">
        <v>21800</v>
      </c>
      <c r="B21802" t="inlineStr">
        <is>
          <t>eupad</t>
        </is>
      </c>
      <c r="C21802" t="n">
        <v>29</v>
      </c>
      <c r="D21802" t="inlineStr">
        <is>
          <t>{'dsr-rollback-package-draps-eupad-tenty-crude', 'test-dsr-package-relic-coths-sines-eupad', 'test-mlw4-south-eupad'}</t>
        </is>
      </c>
    </row>
    <row r="21803">
      <c r="A21803" s="1" t="n">
        <v>21801</v>
      </c>
      <c r="B21803" t="inlineStr">
        <is>
          <t>gdf</t>
        </is>
      </c>
      <c r="C21803" t="n">
        <v>29</v>
      </c>
      <c r="D21803" t="inlineStr">
        <is>
          <t>{'wgdf', 'wgdfstrategy', 'wgdfreadermsgpacklight'}</t>
        </is>
      </c>
    </row>
    <row r="21804">
      <c r="A21804" s="1" t="n">
        <v>21802</v>
      </c>
      <c r="B21804" t="inlineStr">
        <is>
          <t>sorda</t>
        </is>
      </c>
      <c r="C21804" t="n">
        <v>29</v>
      </c>
      <c r="D21804" t="inlineStr">
        <is>
          <t>{'@dsr-user-meses-caped-sored-sorda~dsr-package-public-meses-caped-sored-sorda', 'test-mlw4-sorda-beaky', 'dsr-rollback-package-armed-grows-sorda-tifts'}</t>
        </is>
      </c>
    </row>
    <row r="21805">
      <c r="A21805" s="1" t="n">
        <v>21803</v>
      </c>
      <c r="B21805" t="inlineStr">
        <is>
          <t>cssmin</t>
        </is>
      </c>
      <c r="C21805" t="n">
        <v>29</v>
      </c>
      <c r="D21805" t="inlineStr">
        <is>
          <t>{'@schemastore~grunt-cssmin-task', 'django-cssmin', 'broccoli-cssmin'}</t>
        </is>
      </c>
    </row>
    <row r="21806">
      <c r="A21806" s="1" t="n">
        <v>21804</v>
      </c>
      <c r="B21806" t="inlineStr">
        <is>
          <t>vericus</t>
        </is>
      </c>
      <c r="C21806" t="n">
        <v>29</v>
      </c>
      <c r="D21806" t="inlineStr">
        <is>
          <t>{'@vericus~slate-kit-basic-text-formatting', '@vericus~slate-kit-indentable-list', '@vericus~slate-kit-utils-placeholders'}</t>
        </is>
      </c>
    </row>
    <row r="21807">
      <c r="A21807" s="1" t="n">
        <v>21805</v>
      </c>
      <c r="B21807" t="inlineStr">
        <is>
          <t>aiot</t>
        </is>
      </c>
      <c r="C21807" t="n">
        <v>29</v>
      </c>
      <c r="D21807" t="inlineStr">
        <is>
          <t>{'@aiot-toolkit~velasim', 'aiot-ui', 'aiot-basic-template'}</t>
        </is>
      </c>
    </row>
    <row r="21808">
      <c r="A21808" s="1" t="n">
        <v>21806</v>
      </c>
      <c r="B21808" t="inlineStr">
        <is>
          <t>biblioteca</t>
        </is>
      </c>
      <c r="C21808" t="n">
        <v>29</v>
      </c>
      <c r="D21808" t="inlineStr">
        <is>
          <t>{'nfe-biblioteca', 'lib-example-biblioteca', 'biblioteca-cartao-fc'}</t>
        </is>
      </c>
    </row>
    <row r="21809">
      <c r="A21809" s="1" t="n">
        <v>21807</v>
      </c>
      <c r="B21809" t="inlineStr">
        <is>
          <t>yapps</t>
        </is>
      </c>
      <c r="C21809" t="n">
        <v>29</v>
      </c>
      <c r="D21809" t="inlineStr">
        <is>
          <t>{'@dsr-user-stane-wedgy-terms-yapps~dsr-package-public-stane-wedgy-terms-yapps', 'test-mlw1-yapps-arnut', 'dsr-package-public-stane-wedgy-terms-yapps'}</t>
        </is>
      </c>
    </row>
    <row r="21810">
      <c r="A21810" s="1" t="n">
        <v>21808</v>
      </c>
      <c r="B21810" t="inlineStr">
        <is>
          <t>minsky</t>
        </is>
      </c>
      <c r="C21810" t="n">
        <v>29</v>
      </c>
      <c r="D21810" t="inlineStr">
        <is>
          <t>{'minsky-carousel', 'minsky-overlay', 'minsky-scss-mixins'}</t>
        </is>
      </c>
    </row>
    <row r="21811">
      <c r="A21811" s="1" t="n">
        <v>21809</v>
      </c>
      <c r="B21811" t="inlineStr">
        <is>
          <t>thumbor</t>
        </is>
      </c>
      <c r="C21811" t="n">
        <v>29</v>
      </c>
      <c r="D21811" t="inlineStr">
        <is>
          <t>{'thumbor-to-sharp-image', 'thumbor-wand-engine', 'thumbor-upload'}</t>
        </is>
      </c>
    </row>
    <row r="21812">
      <c r="A21812" s="1" t="n">
        <v>21810</v>
      </c>
      <c r="B21812" t="inlineStr">
        <is>
          <t>honer</t>
        </is>
      </c>
      <c r="C21812" t="n">
        <v>29</v>
      </c>
      <c r="D21812" t="inlineStr">
        <is>
          <t>{'test-mlw1-honer-karts', 'test-mlw4-honer-karts', 'dsr-package-peaze-await-penal-honer'}</t>
        </is>
      </c>
    </row>
    <row r="21813">
      <c r="A21813" s="1" t="n">
        <v>21811</v>
      </c>
      <c r="B21813" t="inlineStr">
        <is>
          <t>algum</t>
        </is>
      </c>
      <c r="C21813" t="n">
        <v>29</v>
      </c>
      <c r="D21813" t="inlineStr">
        <is>
          <t>{'dsr-package-public-bolus-topos-algum-tutee', '@test-mlw-org-algum-vardy~test-mlw1-algum-vardy', '@dsr-user-redes-algum-nixie-puked~dsr-package-public-redes-algum-nixie-puked'}</t>
        </is>
      </c>
    </row>
    <row r="21814">
      <c r="A21814" s="1" t="n">
        <v>21812</v>
      </c>
      <c r="B21814" t="inlineStr">
        <is>
          <t>braxy</t>
        </is>
      </c>
      <c r="C21814" t="n">
        <v>29</v>
      </c>
      <c r="D21814" t="inlineStr">
        <is>
          <t>{'dsr-delete-wubwub-test-gaums-braxy-coofs-skite', 'test-mlw2-braxy-routs', '@malware-test-braxy-routs~test-mlw3-braxy-routs'}</t>
        </is>
      </c>
    </row>
    <row r="21815">
      <c r="A21815" s="1" t="n">
        <v>21813</v>
      </c>
      <c r="B21815" t="inlineStr">
        <is>
          <t>riems</t>
        </is>
      </c>
      <c r="C21815" t="n">
        <v>29</v>
      </c>
      <c r="D21815" t="inlineStr">
        <is>
          <t>{'@dsr-user-feuar-cutie-snore-riems~dsr-package-public-feuar-cutie-snore-riems', '@dsr-org-riems-usury-still-tores~dsr-package-riems-usury-still-tores', 'dsr-delete-wubwub-test-hakas-riems-whips-wenny'}</t>
        </is>
      </c>
    </row>
    <row r="21816">
      <c r="A21816" s="1" t="n">
        <v>21814</v>
      </c>
      <c r="B21816" t="inlineStr">
        <is>
          <t>vibration</t>
        </is>
      </c>
      <c r="C21816" t="n">
        <v>29</v>
      </c>
      <c r="D21816" t="inlineStr">
        <is>
          <t>{'com.dev.rocket.rocketvibration', 'nat-device-vibration', '@laurentgoudet~ionic-native-vibration'}</t>
        </is>
      </c>
    </row>
    <row r="21817">
      <c r="A21817" s="1" t="n">
        <v>21815</v>
      </c>
      <c r="B21817" t="inlineStr">
        <is>
          <t>wawls</t>
        </is>
      </c>
      <c r="C21817" t="n">
        <v>29</v>
      </c>
      <c r="D21817" t="inlineStr">
        <is>
          <t>{'test-dsr-package-hedge-abram-wawls-night', 'test-package-deactivation-test-dutch-sagos-wawls-estoc', '@dsr-org-sices-holes-wawls-disks~dsr-package-sices-holes-wawls-disks'}</t>
        </is>
      </c>
    </row>
    <row r="21818">
      <c r="A21818" s="1" t="n">
        <v>21816</v>
      </c>
      <c r="B21818" t="inlineStr">
        <is>
          <t>educat</t>
        </is>
      </c>
      <c r="C21818" t="n">
        <v>29</v>
      </c>
      <c r="D21818" t="inlineStr">
        <is>
          <t>{'odoo9-addon-openeducat-core', 'odoo9-addon-openeducat-erp', 'odoo10-addon-openeducat-fees'}</t>
        </is>
      </c>
    </row>
    <row r="21819">
      <c r="A21819" s="1" t="n">
        <v>21817</v>
      </c>
      <c r="B21819" t="inlineStr">
        <is>
          <t>eisel</t>
        </is>
      </c>
      <c r="C21819" t="n">
        <v>29</v>
      </c>
      <c r="D21819" t="inlineStr">
        <is>
          <t>{'test-mlw4-poted-eisel', '@dsr-user-aback-eisel-wined-comic~dsr-package-public-aback-eisel-wined-comic', 'test-mlw3-eisel-maces'}</t>
        </is>
      </c>
    </row>
    <row r="21820">
      <c r="A21820" s="1" t="n">
        <v>21818</v>
      </c>
      <c r="B21820" t="inlineStr">
        <is>
          <t>evokegroup</t>
        </is>
      </c>
      <c r="C21820" t="n">
        <v>29</v>
      </c>
      <c r="D21820" t="inlineStr">
        <is>
          <t>{'@evokegroup~pulse', '@evokegroup~aws-deployment', '@evokegroup~locale'}</t>
        </is>
      </c>
    </row>
    <row r="21821">
      <c r="A21821" s="1" t="n">
        <v>21819</v>
      </c>
      <c r="B21821" t="inlineStr">
        <is>
          <t>stown</t>
        </is>
      </c>
      <c r="C21821" t="n">
        <v>29</v>
      </c>
      <c r="D21821" t="inlineStr">
        <is>
          <t>{'dsr-package-stown-stime-slobs-lyric', 'dsr-package-public-kilps-sowfs-rivet-stown', 'test-mlw2-stown-knaps'}</t>
        </is>
      </c>
    </row>
    <row r="21822">
      <c r="A21822" s="1" t="n">
        <v>21820</v>
      </c>
      <c r="B21822" t="inlineStr">
        <is>
          <t>usr</t>
        </is>
      </c>
      <c r="C21822" t="n">
        <v>29</v>
      </c>
      <c r="D21822" t="inlineStr">
        <is>
          <t>{'phpusr-supermodule', 'tanusree-frame-print', 'mongoose-usr'}</t>
        </is>
      </c>
    </row>
    <row r="21823">
      <c r="A21823" s="1" t="n">
        <v>21821</v>
      </c>
      <c r="B21823" t="inlineStr">
        <is>
          <t>saice</t>
        </is>
      </c>
      <c r="C21823" t="n">
        <v>29</v>
      </c>
      <c r="D21823" t="inlineStr">
        <is>
          <t>{'@dsr-user-molla-saice-abuzz-gauze~dsr-package-public-molla-saice-abuzz-gauze', '@dsr-user-clods-saice-wilts-marsh~dsr-package-public-clods-saice-wilts-marsh', '@dsr-org-tirls-saice-waler-rigor~dsr-package-tirls-saice-waler-rigor'}</t>
        </is>
      </c>
    </row>
    <row r="21824">
      <c r="A21824" s="1" t="n">
        <v>21822</v>
      </c>
      <c r="B21824" t="inlineStr">
        <is>
          <t>tren</t>
        </is>
      </c>
      <c r="C21824" t="n">
        <v>29</v>
      </c>
      <c r="D21824" t="inlineStr">
        <is>
          <t>{'@trenskow~group', '@trenskow~caseit', '@trenskow~custom-promise'}</t>
        </is>
      </c>
    </row>
    <row r="21825">
      <c r="A21825" s="1" t="n">
        <v>21823</v>
      </c>
      <c r="B21825" t="inlineStr">
        <is>
          <t>marms</t>
        </is>
      </c>
      <c r="C21825" t="n">
        <v>29</v>
      </c>
      <c r="D21825" t="inlineStr">
        <is>
          <t>{'@dsr-user-fends-yauds-kylin-marms~dsr-package-public-fends-yauds-kylin-marms', 'dsr-delete-wubwub-marms-reach-slats-daily', 'dsr-package-public-leaps-skits-squiz-marms'}</t>
        </is>
      </c>
    </row>
    <row r="21826">
      <c r="A21826" s="1" t="n">
        <v>21824</v>
      </c>
      <c r="B21826" t="inlineStr">
        <is>
          <t>joomla</t>
        </is>
      </c>
      <c r="C21826" t="n">
        <v>29</v>
      </c>
      <c r="D21826" t="inlineStr">
        <is>
          <t>{'generator-joomla-component', 'joomla-build', 'slush-joomla'}</t>
        </is>
      </c>
    </row>
    <row r="21827">
      <c r="A21827" s="1" t="n">
        <v>21825</v>
      </c>
      <c r="B21827" t="inlineStr">
        <is>
          <t>newsy</t>
        </is>
      </c>
      <c r="C21827" t="n">
        <v>29</v>
      </c>
      <c r="D21827" t="inlineStr">
        <is>
          <t>{'dsr-package-public-newsy-pappy-derth-prial', '@dsr-user-chaos-abhor-miaow-newsy~dsr-package-public-chaos-abhor-miaow-newsy', 'dsr-package-newsy-pappy-derth-prial'}</t>
        </is>
      </c>
    </row>
    <row r="21828">
      <c r="A21828" s="1" t="n">
        <v>21826</v>
      </c>
      <c r="B21828" t="inlineStr">
        <is>
          <t>zoons</t>
        </is>
      </c>
      <c r="C21828" t="n">
        <v>29</v>
      </c>
      <c r="D21828" t="inlineStr">
        <is>
          <t>{'@dsr-user-tyros-lotto-arval-zoons~dsr-package-public-tyros-lotto-arval-zoons', 'dsr-delete-wubwub-zoons-loper-sumph-wynds', 'dsr-package-public-roans-zoons-crams-tapes'}</t>
        </is>
      </c>
    </row>
    <row r="21829">
      <c r="A21829" s="1" t="n">
        <v>21827</v>
      </c>
      <c r="B21829" t="inlineStr">
        <is>
          <t>caxa</t>
        </is>
      </c>
      <c r="C21829" t="n">
        <v>29</v>
      </c>
      <c r="D21829" t="inlineStr">
        <is>
          <t>{'caxa-form', '@caxa-form~component-ivu-checkbox', '@caxa-form~component-elm-group'}</t>
        </is>
      </c>
    </row>
    <row r="21830">
      <c r="A21830" s="1" t="n">
        <v>21828</v>
      </c>
      <c r="B21830" t="inlineStr">
        <is>
          <t>yocks</t>
        </is>
      </c>
      <c r="C21830" t="n">
        <v>29</v>
      </c>
      <c r="D21830" t="inlineStr">
        <is>
          <t>{'@malware-test-plumb-yocks~dsr-package-public-plumb-yocks', 'test-package-deactivation-test-liana-cissy-enate-yocks', 'dsr-package-public-wauks-abyes-yocks-unlaw'}</t>
        </is>
      </c>
    </row>
    <row r="21831">
      <c r="A21831" s="1" t="n">
        <v>21829</v>
      </c>
      <c r="B21831" t="inlineStr">
        <is>
          <t>virtualenv</t>
        </is>
      </c>
      <c r="C21831" t="n">
        <v>29</v>
      </c>
      <c r="D21831" t="inlineStr">
        <is>
          <t>{'virtualenv-here', 'zops-virtualenv', 'virtualenv-tools-enhanced'}</t>
        </is>
      </c>
    </row>
    <row r="21832">
      <c r="A21832" s="1" t="n">
        <v>21830</v>
      </c>
      <c r="B21832" t="inlineStr">
        <is>
          <t>trays</t>
        </is>
      </c>
      <c r="C21832" t="n">
        <v>29</v>
      </c>
      <c r="D21832" t="inlineStr">
        <is>
          <t>{'dsr-package-biffs-dozes-ledge-trays', 'dsr-package-grade-odist-plays-trays', 'dsr-package-public-trays-snowy'}</t>
        </is>
      </c>
    </row>
    <row r="21833">
      <c r="A21833" s="1" t="n">
        <v>21831</v>
      </c>
      <c r="B21833" t="inlineStr">
        <is>
          <t>fargate</t>
        </is>
      </c>
      <c r="C21833" t="n">
        <v>29</v>
      </c>
      <c r="D21833" t="inlineStr">
        <is>
          <t>{'serverless-fargate-tasks', 'pulumi-run-fargate-task', '@cdk-7layer-constructs~fargate-twitter-reader'}</t>
        </is>
      </c>
    </row>
    <row r="21834">
      <c r="A21834" s="1" t="n">
        <v>21832</v>
      </c>
      <c r="B21834" t="inlineStr">
        <is>
          <t>ozo</t>
        </is>
      </c>
      <c r="C21834" t="n">
        <v>29</v>
      </c>
      <c r="D21834" t="inlineStr">
        <is>
          <t>{'@ozo~test', '@ozo~cra-rewired', '@ozo~react-jazz'}</t>
        </is>
      </c>
    </row>
    <row r="21835">
      <c r="A21835" s="1" t="n">
        <v>21833</v>
      </c>
      <c r="B21835" t="inlineStr">
        <is>
          <t>szh</t>
        </is>
      </c>
      <c r="C21835" t="n">
        <v>29</v>
      </c>
      <c r="D21835" t="inlineStr">
        <is>
          <t>{'eslint-plugin-szh', '@szh-editor~embed', '@szh-editor~image'}</t>
        </is>
      </c>
    </row>
    <row r="21836">
      <c r="A21836" s="1" t="n">
        <v>21834</v>
      </c>
      <c r="B21836" t="inlineStr">
        <is>
          <t>smol</t>
        </is>
      </c>
      <c r="C21836" t="n">
        <v>29</v>
      </c>
      <c r="D21836" t="inlineStr">
        <is>
          <t>{'smoldate', '@ggimenezg~smolcomponent', 'smol-store'}</t>
        </is>
      </c>
    </row>
    <row r="21837">
      <c r="A21837" s="1" t="n">
        <v>21835</v>
      </c>
      <c r="B21837" t="inlineStr">
        <is>
          <t>scree</t>
        </is>
      </c>
      <c r="C21837" t="n">
        <v>29</v>
      </c>
      <c r="D21837" t="inlineStr">
        <is>
          <t>{'dsr-package-taker-goofy-bison-scree', 'screess', 'dsr-package-meant-scree-amide-drats'}</t>
        </is>
      </c>
    </row>
    <row r="21838">
      <c r="A21838" s="1" t="n">
        <v>21836</v>
      </c>
      <c r="B21838" t="inlineStr">
        <is>
          <t>krk</t>
        </is>
      </c>
      <c r="C21838" t="n">
        <v>29</v>
      </c>
      <c r="D21838" t="inlineStr">
        <is>
          <t>{'krkns', '@krknet~lowmodel', '@krknet~fe'}</t>
        </is>
      </c>
    </row>
    <row r="21839">
      <c r="A21839" s="1" t="n">
        <v>21837</v>
      </c>
      <c r="B21839" t="inlineStr">
        <is>
          <t>roams</t>
        </is>
      </c>
      <c r="C21839" t="n">
        <v>29</v>
      </c>
      <c r="D21839" t="inlineStr">
        <is>
          <t>{'dsr-package-public-aging-roams-maund-meris', '@dsr-rollback-org-etyma-roams-virga-matte~dsr-rollback-package-etyma-roams-virga-matte', 'dsr-rollback-package-roams-duxes-erned-huzza'}</t>
        </is>
      </c>
    </row>
    <row r="21840">
      <c r="A21840" s="1" t="n">
        <v>21838</v>
      </c>
      <c r="B21840" t="inlineStr">
        <is>
          <t>gdk</t>
        </is>
      </c>
      <c r="C21840" t="n">
        <v>29</v>
      </c>
      <c r="D21840" t="inlineStr">
        <is>
          <t>{'@gdkmd~http', 'rgdk', '@gdkmd~gdk-scss'}</t>
        </is>
      </c>
    </row>
    <row r="21841">
      <c r="A21841" s="1" t="n">
        <v>21839</v>
      </c>
      <c r="B21841" t="inlineStr">
        <is>
          <t>xiaowei</t>
        </is>
      </c>
      <c r="C21841" t="n">
        <v>29</v>
      </c>
      <c r="D21841" t="inlineStr">
        <is>
          <t>{'imooc-test-wuxiaowei', '@openfonts~zcool-xiaowei_latin', 'itheima-tools-xiaoweiming'}</t>
        </is>
      </c>
    </row>
    <row r="21842">
      <c r="A21842" s="1" t="n">
        <v>21840</v>
      </c>
      <c r="B21842" t="inlineStr">
        <is>
          <t>bose</t>
        </is>
      </c>
      <c r="C21842" t="n">
        <v>29</v>
      </c>
      <c r="D21842" t="inlineStr">
        <is>
          <t>{'@bose~iut-encrypt', 'bose-gantt', '@alexcambose~recjs'}</t>
        </is>
      </c>
    </row>
    <row r="21843">
      <c r="A21843" s="1" t="n">
        <v>21841</v>
      </c>
      <c r="B21843" t="inlineStr">
        <is>
          <t>aught</t>
        </is>
      </c>
      <c r="C21843" t="n">
        <v>29</v>
      </c>
      <c r="D21843" t="inlineStr">
        <is>
          <t>{'dsr-package-public-barmy-aught-cutch-plaid', '@dsr-org-sills-pingo-combs-aught~test-dsr-org-sills-pingo-combs-aught', 'dsr-rollback-package-aught-wamed-plaza-wreck'}</t>
        </is>
      </c>
    </row>
    <row r="21844">
      <c r="A21844" s="1" t="n">
        <v>21842</v>
      </c>
      <c r="B21844" t="inlineStr">
        <is>
          <t>kales</t>
        </is>
      </c>
      <c r="C21844" t="n">
        <v>29</v>
      </c>
      <c r="D21844" t="inlineStr">
        <is>
          <t>{'kales', 'test-dsr-package-ishes-anima-kales-slang', 'dsr-package-conky-kales-clame-dhoti'}</t>
        </is>
      </c>
    </row>
    <row r="21845">
      <c r="A21845" s="1" t="n">
        <v>21843</v>
      </c>
      <c r="B21845" t="inlineStr">
        <is>
          <t>ves</t>
        </is>
      </c>
      <c r="C21845" t="n">
        <v>29</v>
      </c>
      <c r="D21845" t="inlineStr">
        <is>
          <t>{'more-vespene-gas', 'ves', '@groooves~typed-css-modules'}</t>
        </is>
      </c>
    </row>
    <row r="21846">
      <c r="A21846" s="1" t="n">
        <v>21844</v>
      </c>
      <c r="B21846" t="inlineStr">
        <is>
          <t>agone</t>
        </is>
      </c>
      <c r="C21846" t="n">
        <v>29</v>
      </c>
      <c r="D21846" t="inlineStr">
        <is>
          <t>{'dsr-package-public-snyes-agone-stank-troll', '@dsr-user-snyes-agone-stank-troll~dsr-package-public-snyes-agone-stank-troll', 'test-mlw1-agone-appro'}</t>
        </is>
      </c>
    </row>
    <row r="21847">
      <c r="A21847" s="1" t="n">
        <v>21845</v>
      </c>
      <c r="B21847" t="inlineStr">
        <is>
          <t>endow</t>
        </is>
      </c>
      <c r="C21847" t="n">
        <v>29</v>
      </c>
      <c r="D21847" t="inlineStr">
        <is>
          <t>{'dsr-package-endow-bless-pipas-vowel', 'test-package-deactivation-test-dorrs-inker-world-endow', 'dsr-package-public-locos-endow-highs-chits'}</t>
        </is>
      </c>
    </row>
    <row r="21848">
      <c r="A21848" s="1" t="n">
        <v>21846</v>
      </c>
      <c r="B21848" t="inlineStr">
        <is>
          <t>redan</t>
        </is>
      </c>
      <c r="C21848" t="n">
        <v>29</v>
      </c>
      <c r="D21848" t="inlineStr">
        <is>
          <t>{'@dsr-org-wases-pilea-sakes-redan~dsr-package-wases-pilea-sakes-redan', '@dsr-org-knows-redan-renay-stipe~dsr-package-knows-redan-renay-stipe', '@dsr-user-abune-redan-rumba-bandy~dsr-package-public-abune-redan-rumba-bandy'}</t>
        </is>
      </c>
    </row>
    <row r="21849">
      <c r="A21849" s="1" t="n">
        <v>21847</v>
      </c>
      <c r="B21849" t="inlineStr">
        <is>
          <t>gyn</t>
        </is>
      </c>
      <c r="C21849" t="n">
        <v>29</v>
      </c>
      <c r="D21849" t="inlineStr">
        <is>
          <t>{'ymagyn_api_doc', 'storybookcomponent_trigyntech', '@engyn-io~common'}</t>
        </is>
      </c>
    </row>
    <row r="21850">
      <c r="A21850" s="1" t="n">
        <v>21848</v>
      </c>
      <c r="B21850" t="inlineStr">
        <is>
          <t>facets</t>
        </is>
      </c>
      <c r="C21850" t="n">
        <v>29</v>
      </c>
      <c r="D21850" t="inlineStr">
        <is>
          <t>{'skandha-facets', '@oarepo~quasar-es-facets', '@uncharted.software~stories-facets'}</t>
        </is>
      </c>
    </row>
    <row r="21851">
      <c r="A21851" s="1" t="n">
        <v>21849</v>
      </c>
      <c r="B21851" t="inlineStr">
        <is>
          <t>stoae</t>
        </is>
      </c>
      <c r="C21851" t="n">
        <v>29</v>
      </c>
      <c r="D21851" t="inlineStr">
        <is>
          <t>{'dsr-rollback-package-synch-trews-stoae-taped', 'dsr-package-public-banco-stoae-loric-saggy', 'test-dsr-package-nongs-great-stoae-aking'}</t>
        </is>
      </c>
    </row>
    <row r="21852">
      <c r="A21852" s="1" t="n">
        <v>21850</v>
      </c>
      <c r="B21852" t="inlineStr">
        <is>
          <t>postfix</t>
        </is>
      </c>
      <c r="C21852" t="n">
        <v>29</v>
      </c>
      <c r="D21852" t="inlineStr">
        <is>
          <t>{'strapi-provider-email-nodemailer-postfix', 'infix-to-postfix', 'postfix-calculator'}</t>
        </is>
      </c>
    </row>
    <row r="21853">
      <c r="A21853" s="1" t="n">
        <v>21851</v>
      </c>
      <c r="B21853" t="inlineStr">
        <is>
          <t>hilus</t>
        </is>
      </c>
      <c r="C21853" t="n">
        <v>29</v>
      </c>
      <c r="D21853" t="inlineStr">
        <is>
          <t>{'dsr-package-maids-hilus-pound-sabre', '@dsr-user-taish-linch-token-hilus~dsr-package-public-taish-linch-token-hilus', 'test-mlw1-hilus-arled'}</t>
        </is>
      </c>
    </row>
    <row r="21854">
      <c r="A21854" s="1" t="n">
        <v>21852</v>
      </c>
      <c r="B21854" t="inlineStr">
        <is>
          <t>fss</t>
        </is>
      </c>
      <c r="C21854" t="n">
        <v>29</v>
      </c>
      <c r="D21854" t="inlineStr">
        <is>
          <t>{'fssopenapilanguage', 'fss-config', 'f2c-rodrigofss'}</t>
        </is>
      </c>
    </row>
    <row r="21855">
      <c r="A21855" s="1" t="n">
        <v>21853</v>
      </c>
      <c r="B21855" t="inlineStr">
        <is>
          <t>cld</t>
        </is>
      </c>
      <c r="C21855" t="n">
        <v>29</v>
      </c>
      <c r="D21855" t="inlineStr">
        <is>
          <t>{'@cld-apis~types', '@paulcbetts~cld', 'pytest-cldf'}</t>
        </is>
      </c>
    </row>
    <row r="21856">
      <c r="A21856" s="1" t="n">
        <v>21854</v>
      </c>
      <c r="B21856" t="inlineStr">
        <is>
          <t>booljs</t>
        </is>
      </c>
      <c r="C21856" t="n">
        <v>29</v>
      </c>
      <c r="D21856" t="inlineStr">
        <is>
          <t>{'booljs-passport', 'booljs-oauth2', '@booljs~mongoose'}</t>
        </is>
      </c>
    </row>
    <row r="21857">
      <c r="A21857" s="1" t="n">
        <v>21855</v>
      </c>
      <c r="B21857" t="inlineStr">
        <is>
          <t>gleam</t>
        </is>
      </c>
      <c r="C21857" t="n">
        <v>29</v>
      </c>
      <c r="D21857" t="inlineStr">
        <is>
          <t>{'@dsr-rollback-org-brava-raita-gleam-urged~dsr-rollback-package-brava-raita-gleam-urged', 'dsr-delete-wubwub-biont-gleam-comfy-arett', 'test-dsr-package-gleam-wolds-coley-kecks'}</t>
        </is>
      </c>
    </row>
    <row r="21858">
      <c r="A21858" s="1" t="n">
        <v>21856</v>
      </c>
      <c r="B21858" t="inlineStr">
        <is>
          <t>squares</t>
        </is>
      </c>
      <c r="C21858" t="n">
        <v>29</v>
      </c>
      <c r="D21858" t="inlineStr">
        <is>
          <t>{'squares-rng', 'marching-squares', 'd3-marching-squares'}</t>
        </is>
      </c>
    </row>
    <row r="21859">
      <c r="A21859" s="1" t="n">
        <v>21857</v>
      </c>
      <c r="B21859" t="inlineStr">
        <is>
          <t>lants</t>
        </is>
      </c>
      <c r="C21859" t="n">
        <v>29</v>
      </c>
      <c r="D21859" t="inlineStr">
        <is>
          <t>{'@malware-test-lants-paths~dsr-package-public-lants-paths', 'test-dsr-package-sumac-racks-lants-malic', 'test-mlw1-lants-squeg'}</t>
        </is>
      </c>
    </row>
    <row r="21860">
      <c r="A21860" s="1" t="n">
        <v>21858</v>
      </c>
      <c r="B21860" t="inlineStr">
        <is>
          <t>marshaller</t>
        </is>
      </c>
      <c r="C21860" t="n">
        <v>29</v>
      </c>
      <c r="D21860" t="inlineStr">
        <is>
          <t>{'@aws-js-sdk-v3-prerelease~ec2-error-unmarshaller', '@awslabs-community-fork~dynamodb-data-marshaller', 'aws-dynamodb-auto-marshaller'}</t>
        </is>
      </c>
    </row>
    <row r="21861">
      <c r="A21861" s="1" t="n">
        <v>21859</v>
      </c>
      <c r="B21861" t="inlineStr">
        <is>
          <t>pez</t>
        </is>
      </c>
      <c r="C21861" t="n">
        <v>29</v>
      </c>
      <c r="D21861" t="inlineStr">
        <is>
          <t>{'@tepez~typescript-common', 'tepez-pdf-tools', '@lpezet~mkay-diary'}</t>
        </is>
      </c>
    </row>
    <row r="21862">
      <c r="A21862" s="1" t="n">
        <v>21860</v>
      </c>
      <c r="B21862" t="inlineStr">
        <is>
          <t>drest</t>
        </is>
      </c>
      <c r="C21862" t="n">
        <v>29</v>
      </c>
      <c r="D21862" t="inlineStr">
        <is>
          <t>{'dsr-package-public-drest-virls-spade-lucid', 'test-mlw2-drest-deedy', 'drest-ui-kit'}</t>
        </is>
      </c>
    </row>
    <row r="21863">
      <c r="A21863" s="1" t="n">
        <v>21861</v>
      </c>
      <c r="B21863" t="inlineStr">
        <is>
          <t>moonwalker</t>
        </is>
      </c>
      <c r="C21863" t="n">
        <v>29</v>
      </c>
      <c r="D21863" t="inlineStr">
        <is>
          <t>{'@moonwalker~semantic-ui-stylus', '@moonwalker~mrm-preset-react', '@moonwalker~orbit-mixins-stylus'}</t>
        </is>
      </c>
    </row>
    <row r="21864">
      <c r="A21864" s="1" t="n">
        <v>21862</v>
      </c>
      <c r="B21864" t="inlineStr">
        <is>
          <t>imshy</t>
        </is>
      </c>
      <c r="C21864" t="n">
        <v>29</v>
      </c>
      <c r="D21864" t="inlineStr">
        <is>
          <t>{'dsr-package-public-tutty-imshy-circa-stivy', '@test-mlw-org-imshy-aguti~test-mlw1-imshy-aguti', '@malware-test-imshy-tired~test-mlw3-imshy-tired'}</t>
        </is>
      </c>
    </row>
    <row r="21865">
      <c r="A21865" s="1" t="n">
        <v>21863</v>
      </c>
      <c r="B21865" t="inlineStr">
        <is>
          <t>scare</t>
        </is>
      </c>
      <c r="C21865" t="n">
        <v>29</v>
      </c>
      <c r="D21865" t="inlineStr">
        <is>
          <t>{'test-package-deactivation-test-rayle-vails-ergot-scare', 'test-dsr-package-gimps-nomen-nappa-scare', 'test-dsr-package-scope-scare-dhals-porer'}</t>
        </is>
      </c>
    </row>
    <row r="21866">
      <c r="A21866" s="1" t="n">
        <v>21864</v>
      </c>
      <c r="B21866" t="inlineStr">
        <is>
          <t>ncbi</t>
        </is>
      </c>
      <c r="C21866" t="n">
        <v>29</v>
      </c>
      <c r="D21866" t="inlineStr">
        <is>
          <t>{'ncbi-entrez-api', 'machinepack-ncbi', 'ncbi-taxonomist'}</t>
        </is>
      </c>
    </row>
    <row r="21867">
      <c r="A21867" s="1" t="n">
        <v>21865</v>
      </c>
      <c r="B21867" t="inlineStr">
        <is>
          <t>luxrobo</t>
        </is>
      </c>
      <c r="C21867" t="n">
        <v>29</v>
      </c>
      <c r="D21867" t="inlineStr">
        <is>
          <t>{'@luxrobo~modi-img2dots', '@luxrobo~entry-playground', '@luxrobo~sidenav'}</t>
        </is>
      </c>
    </row>
    <row r="21868">
      <c r="A21868" s="1" t="n">
        <v>21866</v>
      </c>
      <c r="B21868" t="inlineStr">
        <is>
          <t>lumino</t>
        </is>
      </c>
      <c r="C21868" t="n">
        <v>29</v>
      </c>
      <c r="D21868" t="inlineStr">
        <is>
          <t>{'@lumino~coreutils', '@lumino~keyboard', '@lumino~commands'}</t>
        </is>
      </c>
    </row>
    <row r="21869">
      <c r="A21869" s="1" t="n">
        <v>21867</v>
      </c>
      <c r="B21869" t="inlineStr">
        <is>
          <t>datasync</t>
        </is>
      </c>
      <c r="C21869" t="n">
        <v>29</v>
      </c>
      <c r="D21869" t="inlineStr">
        <is>
          <t>{'datasync-integration-tests', '@contentstack~datasync-asset-store-filesystem', 'twilio-datasync'}</t>
        </is>
      </c>
    </row>
    <row r="21870">
      <c r="A21870" s="1" t="n">
        <v>21868</v>
      </c>
      <c r="B21870" t="inlineStr">
        <is>
          <t>lefte</t>
        </is>
      </c>
      <c r="C21870" t="n">
        <v>29</v>
      </c>
      <c r="D21870" t="inlineStr">
        <is>
          <t>{'dsr-package-public-tasty-adorn-lefte-mento', 'test-mlw1-lefte-gamps', 'test-mlw1-lefte-seton'}</t>
        </is>
      </c>
    </row>
    <row r="21871">
      <c r="A21871" s="1" t="n">
        <v>21869</v>
      </c>
      <c r="B21871" t="inlineStr">
        <is>
          <t>minified</t>
        </is>
      </c>
      <c r="C21871" t="n">
        <v>29</v>
      </c>
      <c r="D21871" t="inlineStr">
        <is>
          <t>{'@shanzhai~minified-javascript-store', 'react-mobx-translatable-minified', 'leaflet-styleeditor-minified'}</t>
        </is>
      </c>
    </row>
    <row r="21872">
      <c r="A21872" s="1" t="n">
        <v>21870</v>
      </c>
      <c r="B21872" t="inlineStr">
        <is>
          <t>ardo</t>
        </is>
      </c>
      <c r="C21872" t="n">
        <v>29</v>
      </c>
      <c r="D21872" t="inlineStr">
        <is>
          <t>{'@oligrele~ardoq-ts-client', 'grunt-testardo', '@svenardo~ujwt'}</t>
        </is>
      </c>
    </row>
    <row r="21873">
      <c r="A21873" s="1" t="n">
        <v>21871</v>
      </c>
      <c r="B21873" t="inlineStr">
        <is>
          <t>oxeye</t>
        </is>
      </c>
      <c r="C21873" t="n">
        <v>29</v>
      </c>
      <c r="D21873" t="inlineStr">
        <is>
          <t>{'dsr-package-public-gents-curve-fards-oxeye', 'dsr-package-public-stuck-oxeye-gored-teste', '@dsr-user-oxeye-jelab-germs-corno~dsr-package-public-oxeye-jelab-germs-corno'}</t>
        </is>
      </c>
    </row>
    <row r="21874">
      <c r="A21874" s="1" t="n">
        <v>21872</v>
      </c>
      <c r="B21874" t="inlineStr">
        <is>
          <t>xul</t>
        </is>
      </c>
      <c r="C21874" t="n">
        <v>29</v>
      </c>
      <c r="D21874" t="inlineStr">
        <is>
          <t>{'@yinxulai~babel-plugin-less', 'huangzixula', 'xulpymoney'}</t>
        </is>
      </c>
    </row>
    <row r="21875">
      <c r="A21875" s="1" t="n">
        <v>21873</v>
      </c>
      <c r="B21875" t="inlineStr">
        <is>
          <t>mjcloud</t>
        </is>
      </c>
      <c r="C21875" t="n">
        <v>29</v>
      </c>
      <c r="D21875" t="inlineStr">
        <is>
          <t>{'@mjcloud~ui', '@mjcloud~core', '@mjcloud~logic'}</t>
        </is>
      </c>
    </row>
    <row r="21876">
      <c r="A21876" s="1" t="n">
        <v>21874</v>
      </c>
      <c r="B21876" t="inlineStr">
        <is>
          <t>morns</t>
        </is>
      </c>
      <c r="C21876" t="n">
        <v>29</v>
      </c>
      <c r="D21876" t="inlineStr">
        <is>
          <t>{'@dsr-org-brags-morns-lured-kipps~dsr-package-brags-morns-lured-kipps', 'test-mlw1-abeam-morns', 'test-mlw2-abeam-morns'}</t>
        </is>
      </c>
    </row>
    <row r="21877">
      <c r="A21877" s="1" t="n">
        <v>21875</v>
      </c>
      <c r="B21877" t="inlineStr">
        <is>
          <t>any2</t>
        </is>
      </c>
      <c r="C21877" t="n">
        <v>29</v>
      </c>
      <c r="D21877" t="inlineStr">
        <is>
          <t>{'@any2api~grpc-connector', 'wepy-plugin-any2rpx', 'any2api-scanner-juju'}</t>
        </is>
      </c>
    </row>
    <row r="21878">
      <c r="A21878" s="1" t="n">
        <v>21876</v>
      </c>
      <c r="B21878" t="inlineStr">
        <is>
          <t>combinators</t>
        </is>
      </c>
      <c r="C21878" t="n">
        <v>29</v>
      </c>
      <c r="D21878" t="inlineStr">
        <is>
          <t>{'@loquat~combinators', '@mona~combinators', 'pinky-combinators'}</t>
        </is>
      </c>
    </row>
    <row r="21879">
      <c r="A21879" s="1" t="n">
        <v>21877</v>
      </c>
      <c r="B21879" t="inlineStr">
        <is>
          <t>passthrough</t>
        </is>
      </c>
      <c r="C21879" t="n">
        <v>29</v>
      </c>
      <c r="D21879" t="inlineStr">
        <is>
          <t>{'data-passthrough-filter', 'aframe-passthrough-component', 'passthrough-encoding'}</t>
        </is>
      </c>
    </row>
    <row r="21880">
      <c r="A21880" s="1" t="n">
        <v>21878</v>
      </c>
      <c r="B21880" t="inlineStr">
        <is>
          <t>akkad</t>
        </is>
      </c>
      <c r="C21880" t="n">
        <v>29</v>
      </c>
      <c r="D21880" t="inlineStr">
        <is>
          <t>{'@akkadu~error', '@akkadu~validator', '@akkadu~rsi-api-interpretation-manager'}</t>
        </is>
      </c>
    </row>
    <row r="21881">
      <c r="A21881" s="1" t="n">
        <v>21879</v>
      </c>
      <c r="B21881" t="inlineStr">
        <is>
          <t>kohanajs</t>
        </is>
      </c>
      <c r="C21881" t="n">
        <v>29</v>
      </c>
      <c r="D21881" t="inlineStr">
        <is>
          <t>{'@kohanajs~mod-database', '@kohanajs~platform-web-fastify', '@kohanajs~mod-liquid-view'}</t>
        </is>
      </c>
    </row>
    <row r="21882">
      <c r="A21882" s="1" t="n">
        <v>21880</v>
      </c>
      <c r="B21882" t="inlineStr">
        <is>
          <t>mkl</t>
        </is>
      </c>
      <c r="C21882" t="n">
        <v>29</v>
      </c>
      <c r="D21882" t="inlineStr">
        <is>
          <t>{'mkl-custom-react-scripts', 'mxnet-cu100mkl', 'mkl-devel'}</t>
        </is>
      </c>
    </row>
    <row r="21883">
      <c r="A21883" s="1" t="n">
        <v>21881</v>
      </c>
      <c r="B21883" t="inlineStr">
        <is>
          <t>also</t>
        </is>
      </c>
      <c r="C21883" t="n">
        <v>29</v>
      </c>
      <c r="D21883" t="inlineStr">
        <is>
          <t>{'babel-plugin-kotlish-also', 'wordnet.book-alsosee', 'passport-daldalso'}</t>
        </is>
      </c>
    </row>
    <row r="21884">
      <c r="A21884" s="1" t="n">
        <v>21882</v>
      </c>
      <c r="B21884" t="inlineStr">
        <is>
          <t>serfs</t>
        </is>
      </c>
      <c r="C21884" t="n">
        <v>29</v>
      </c>
      <c r="D21884" t="inlineStr">
        <is>
          <t>{'test-dsr-package-murry-serfs-downy-bards', '@malware-test-scopa-serfs~dsr-package-public-scopa-serfs', 'dsr-package-public-besat-xylem-oater-serfs'}</t>
        </is>
      </c>
    </row>
    <row r="21885">
      <c r="A21885" s="1" t="n">
        <v>21883</v>
      </c>
      <c r="B21885" t="inlineStr">
        <is>
          <t>ore</t>
        </is>
      </c>
      <c r="C21885" t="n">
        <v>29</v>
      </c>
      <c r="D21885" t="inlineStr">
        <is>
          <t>{'ore-fol-api', 'ore-fol-loc', 'ore-fol-oauth'}</t>
        </is>
      </c>
    </row>
    <row r="21886">
      <c r="A21886" s="1" t="n">
        <v>21884</v>
      </c>
      <c r="B21886" t="inlineStr">
        <is>
          <t>viro</t>
        </is>
      </c>
      <c r="C21886" t="n">
        <v>29</v>
      </c>
      <c r="D21886" t="inlineStr">
        <is>
          <t>{'@jodaviro~random-messages-new', 'react-viro', 'react-viro-cli'}</t>
        </is>
      </c>
    </row>
    <row r="21887">
      <c r="A21887" s="1" t="n">
        <v>21885</v>
      </c>
      <c r="B21887" t="inlineStr">
        <is>
          <t>loyal</t>
        </is>
      </c>
      <c r="C21887" t="n">
        <v>29</v>
      </c>
      <c r="D21887" t="inlineStr">
        <is>
          <t>{'loyallock', 'dsr-package-repro-idled-lahar-loyal', 'react-native-loyal'}</t>
        </is>
      </c>
    </row>
    <row r="21888">
      <c r="A21888" s="1" t="n">
        <v>21886</v>
      </c>
      <c r="B21888" t="inlineStr">
        <is>
          <t>yodata</t>
        </is>
      </c>
      <c r="C21888" t="n">
        <v>29</v>
      </c>
      <c r="D21888" t="inlineStr">
        <is>
          <t>{'@yodata~cli', '@yodata~plugin-inbox', 'yodata-client-js'}</t>
        </is>
      </c>
    </row>
    <row r="21889">
      <c r="A21889" s="1" t="n">
        <v>21887</v>
      </c>
      <c r="B21889" t="inlineStr">
        <is>
          <t>cions</t>
        </is>
      </c>
      <c r="C21889" t="n">
        <v>29</v>
      </c>
      <c r="D21889" t="inlineStr">
        <is>
          <t>{'dsr-package-ochre-palay-spiky-cions', 'test-mlw3-cions-beets', 'dsr-package-public-chest-umiak-cions-olden'}</t>
        </is>
      </c>
    </row>
    <row r="21890">
      <c r="A21890" s="1" t="n">
        <v>21888</v>
      </c>
      <c r="B21890" t="inlineStr">
        <is>
          <t>szl</t>
        </is>
      </c>
      <c r="C21890" t="n">
        <v>29</v>
      </c>
      <c r="D21890" t="inlineStr">
        <is>
          <t>{'szl_sum_1', 'szl_lie_125', 'szl_tools_123'}</t>
        </is>
      </c>
    </row>
    <row r="21891">
      <c r="A21891" s="1" t="n">
        <v>21889</v>
      </c>
      <c r="B21891" t="inlineStr">
        <is>
          <t>feats</t>
        </is>
      </c>
      <c r="C21891" t="n">
        <v>29</v>
      </c>
      <c r="D21891" t="inlineStr">
        <is>
          <t>{'@dsr-rollback-org-feats-clogs-rabid-tales~dsr-rollback-package-feats-clogs-rabid-tales', 'dsr-package-public-tamed-feats-farms-cloff', 'test-dsr-package-spial-egged-ictus-feats'}</t>
        </is>
      </c>
    </row>
    <row r="21892">
      <c r="A21892" s="1" t="n">
        <v>21890</v>
      </c>
      <c r="B21892" t="inlineStr">
        <is>
          <t>klx</t>
        </is>
      </c>
      <c r="C21892" t="n">
        <v>29</v>
      </c>
      <c r="D21892" t="inlineStr">
        <is>
          <t>{'klx-base-config', '@habemuscode~klx-list-item', '@habemuscode~klx-h5'}</t>
        </is>
      </c>
    </row>
    <row r="21893">
      <c r="A21893" s="1" t="n">
        <v>21891</v>
      </c>
      <c r="B21893" t="inlineStr">
        <is>
          <t>xoana</t>
        </is>
      </c>
      <c r="C21893" t="n">
        <v>29</v>
      </c>
      <c r="D21893" t="inlineStr">
        <is>
          <t>{'@dsr-user-yogin-loped-xoana-berry~dsr-package-public-yogin-loped-xoana-berry', 'dsr-package-kipes-xoana-penne-sneck', 'dsr-package-pylon-xoana-bitos-welts'}</t>
        </is>
      </c>
    </row>
    <row r="21894">
      <c r="A21894" s="1" t="n">
        <v>21892</v>
      </c>
      <c r="B21894" t="inlineStr">
        <is>
          <t>tdwrk</t>
        </is>
      </c>
      <c r="C21894" t="n">
        <v>29</v>
      </c>
      <c r="D21894" t="inlineStr">
        <is>
          <t>{'@tdwrk~send-answer-button', '@tdwrk~questiontype-chooser', '@tdwrk~tdwrk-vue-plugin'}</t>
        </is>
      </c>
    </row>
    <row r="21895">
      <c r="A21895" s="1" t="n">
        <v>21893</v>
      </c>
      <c r="B21895" t="inlineStr">
        <is>
          <t>morgs32</t>
        </is>
      </c>
      <c r="C21895" t="n">
        <v>29</v>
      </c>
      <c r="D21895" t="inlineStr">
        <is>
          <t>{'@morgs32~node', '@morgs32~universal-now-builder', '@morgs32~pohleusis'}</t>
        </is>
      </c>
    </row>
    <row r="21896">
      <c r="A21896" s="1" t="n">
        <v>21894</v>
      </c>
      <c r="B21896" t="inlineStr">
        <is>
          <t>deckr</t>
        </is>
      </c>
      <c r="C21896" t="n">
        <v>29</v>
      </c>
      <c r="D21896" t="inlineStr">
        <is>
          <t>{'deckr-reboot', 'deckr-icit-credit', 'deckr-cta'}</t>
        </is>
      </c>
    </row>
    <row r="21897">
      <c r="A21897" s="1" t="n">
        <v>21895</v>
      </c>
      <c r="B21897" t="inlineStr">
        <is>
          <t>mires</t>
        </is>
      </c>
      <c r="C21897" t="n">
        <v>29</v>
      </c>
      <c r="D21897" t="inlineStr">
        <is>
          <t>{'dsr-rollback-package-knave-mires-tribe-serre', '@dsr-user-pured-rumen-tragi-mires~dsr-package-public-pured-rumen-tragi-mires', 'test-dsr-package-proms-stipe-jocko-mires'}</t>
        </is>
      </c>
    </row>
    <row r="21898">
      <c r="A21898" s="1" t="n">
        <v>21896</v>
      </c>
      <c r="B21898" t="inlineStr">
        <is>
          <t>gaits</t>
        </is>
      </c>
      <c r="C21898" t="n">
        <v>29</v>
      </c>
      <c r="D21898" t="inlineStr">
        <is>
          <t>{'@dsr-rollback-org-gaits-pokey-festa-quote~dsr-rollback-package-gaits-pokey-festa-quote', 'test-dsr-package-urial-gaits-swank-calla', 'dsr-package-gaits-baked-pylon-dyads'}</t>
        </is>
      </c>
    </row>
    <row r="21899">
      <c r="A21899" s="1" t="n">
        <v>21897</v>
      </c>
      <c r="B21899" t="inlineStr">
        <is>
          <t>rmr</t>
        </is>
      </c>
      <c r="C21899" t="n">
        <v>29</v>
      </c>
      <c r="D21899" t="inlineStr">
        <is>
          <t>{'mrm-preset-rmr', 'rmr-tabs', 'rmr-backdrop'}</t>
        </is>
      </c>
    </row>
    <row r="21900">
      <c r="A21900" s="1" t="n">
        <v>21898</v>
      </c>
      <c r="B21900" t="inlineStr">
        <is>
          <t>geld</t>
        </is>
      </c>
      <c r="C21900" t="n">
        <v>29</v>
      </c>
      <c r="D21900" t="inlineStr">
        <is>
          <t>{'dsr-package-public-gelds-prune-taros-chute', 'geld-cli', 'dsr-rollback-package-hoked-coomy-jolts-gelds'}</t>
        </is>
      </c>
    </row>
    <row r="21901">
      <c r="A21901" s="1" t="n">
        <v>21899</v>
      </c>
      <c r="B21901" t="inlineStr">
        <is>
          <t>toffy</t>
        </is>
      </c>
      <c r="C21901" t="n">
        <v>29</v>
      </c>
      <c r="D21901" t="inlineStr">
        <is>
          <t>{'test-mlw2-ruche-toffy', 'test-mlw2-toffy-lease', '@dsr-org-scups-vinal-toffy-rupia~test-dsr-org-scups-vinal-toffy-rupia'}</t>
        </is>
      </c>
    </row>
    <row r="21902">
      <c r="A21902" s="1" t="n">
        <v>21900</v>
      </c>
      <c r="B21902" t="inlineStr">
        <is>
          <t>fount</t>
        </is>
      </c>
      <c r="C21902" t="n">
        <v>29</v>
      </c>
      <c r="D21902" t="inlineStr">
        <is>
          <t>{'dsr-package-fount-piano-etyma-kelts', 'dsr-package-crack-celts-fount-jowls', '@dsr-user-crack-celts-fount-jowls~dsr-package-public-crack-celts-fount-jowls'}</t>
        </is>
      </c>
    </row>
    <row r="21903">
      <c r="A21903" s="1" t="n">
        <v>21901</v>
      </c>
      <c r="B21903" t="inlineStr">
        <is>
          <t>tntd</t>
        </is>
      </c>
      <c r="C21903" t="n">
        <v>29</v>
      </c>
      <c r="D21903" t="inlineStr">
        <is>
          <t>{'@tntd~ant3-virtual-select', 'tntd', '@tntd~react-watermark'}</t>
        </is>
      </c>
    </row>
    <row r="21904">
      <c r="A21904" s="1" t="n">
        <v>21902</v>
      </c>
      <c r="B21904" t="inlineStr">
        <is>
          <t>nop</t>
        </is>
      </c>
      <c r="C21904" t="n">
        <v>29</v>
      </c>
      <c r="D21904" t="inlineStr">
        <is>
          <t>{'@comunica~actor-query-operation-nop', 'nop-lib', 'rnop-ui'}</t>
        </is>
      </c>
    </row>
    <row r="21905">
      <c r="A21905" s="1" t="n">
        <v>21903</v>
      </c>
      <c r="B21905" t="inlineStr">
        <is>
          <t>poori</t>
        </is>
      </c>
      <c r="C21905" t="n">
        <v>29</v>
      </c>
      <c r="D21905" t="inlineStr">
        <is>
          <t>{'test-mlw3-poori-heaps', 'dsr-package-gross-poori-washy-locos', 'test-package-deactivation-test-strut-regur-poori-alias'}</t>
        </is>
      </c>
    </row>
    <row r="21906">
      <c r="A21906" s="1" t="n">
        <v>21904</v>
      </c>
      <c r="B21906" t="inlineStr">
        <is>
          <t>biscuit</t>
        </is>
      </c>
      <c r="C21906" t="n">
        <v>29</v>
      </c>
      <c r="D21906" t="inlineStr">
        <is>
          <t>{'@biscuit-store~adapter', 'geo-biscuit', 'ng-biscuit'}</t>
        </is>
      </c>
    </row>
    <row r="21907">
      <c r="A21907" s="1" t="n">
        <v>21905</v>
      </c>
      <c r="B21907" t="inlineStr">
        <is>
          <t>polio</t>
        </is>
      </c>
      <c r="C21907" t="n">
        <v>29</v>
      </c>
      <c r="D21907" t="inlineStr">
        <is>
          <t>{'dsr-delete-wubwub-polio-stipa-hoist-sairs', '@dsr-user-taxes-epoch-align-polio~dsr-package-public-taxes-epoch-align-polio', 'dsr-rollback-package-sowle-stang-polio-tosas'}</t>
        </is>
      </c>
    </row>
    <row r="21908">
      <c r="A21908" s="1" t="n">
        <v>21906</v>
      </c>
      <c r="B21908" t="inlineStr">
        <is>
          <t>soots</t>
        </is>
      </c>
      <c r="C21908" t="n">
        <v>29</v>
      </c>
      <c r="D21908" t="inlineStr">
        <is>
          <t>{'dsr-delete-wubwub-rigid-braid-soots-kesar', '@dsr-user-labis-soots-kudus-crowd~dsr-package-public-labis-soots-kudus-crowd', 'test-mlw3-talon-soots'}</t>
        </is>
      </c>
    </row>
    <row r="21909">
      <c r="A21909" s="1" t="n">
        <v>21907</v>
      </c>
      <c r="B21909" t="inlineStr">
        <is>
          <t>ruo</t>
        </is>
      </c>
      <c r="C21909" t="n">
        <v>29</v>
      </c>
      <c r="D21909" t="inlineStr">
        <is>
          <t>{'ruoyan', 'ruokuai-api', 'ruo-ui'}</t>
        </is>
      </c>
    </row>
    <row r="21910">
      <c r="A21910" s="1" t="n">
        <v>21908</v>
      </c>
      <c r="B21910" t="inlineStr">
        <is>
          <t>sein</t>
        </is>
      </c>
      <c r="C21910" t="n">
        <v>29</v>
      </c>
      <c r="D21910" t="inlineStr">
        <is>
          <t>{'@seingods~madaret', 'random-seinfield-quotes', 'seinjs-post-processing-system'}</t>
        </is>
      </c>
    </row>
    <row r="21911">
      <c r="A21911" s="1" t="n">
        <v>21909</v>
      </c>
      <c r="B21911" t="inlineStr">
        <is>
          <t>dojos</t>
        </is>
      </c>
      <c r="C21911" t="n">
        <v>29</v>
      </c>
      <c r="D21911" t="inlineStr">
        <is>
          <t>{'dsr-package-silts-suing-dojos-holms', 'dsr-package-public-dojos-fents-cocco-flout', 'test-dsr-package-verry-apses-dojos-softa'}</t>
        </is>
      </c>
    </row>
    <row r="21912">
      <c r="A21912" s="1" t="n">
        <v>21910</v>
      </c>
      <c r="B21912" t="inlineStr">
        <is>
          <t>zxteam</t>
        </is>
      </c>
      <c r="C21912" t="n">
        <v>29</v>
      </c>
      <c r="D21912" t="inlineStr">
        <is>
          <t>{'@zxteam~financial', '@zxteam~ensure', '@zxteam~logger'}</t>
        </is>
      </c>
    </row>
    <row r="21913">
      <c r="A21913" s="1" t="n">
        <v>21911</v>
      </c>
      <c r="B21913" t="inlineStr">
        <is>
          <t>hackernews</t>
        </is>
      </c>
      <c r="C21913" t="n">
        <v>29</v>
      </c>
      <c r="D21913" t="inlineStr">
        <is>
          <t>{'@priyanshunayan~hackernews-cli', 'term-hackernews', '@hardfist~hackernews'}</t>
        </is>
      </c>
    </row>
    <row r="21914">
      <c r="A21914" s="1" t="n">
        <v>21912</v>
      </c>
      <c r="B21914" t="inlineStr">
        <is>
          <t>tread</t>
        </is>
      </c>
      <c r="C21914" t="n">
        <v>29</v>
      </c>
      <c r="D21914" t="inlineStr">
        <is>
          <t>{'ux-tread-crc-code', 'dsr-package-public-apace-coals-pride-tread', 'tread'}</t>
        </is>
      </c>
    </row>
    <row r="21915">
      <c r="A21915" s="1" t="n">
        <v>21913</v>
      </c>
      <c r="B21915" t="inlineStr">
        <is>
          <t>fik</t>
        </is>
      </c>
      <c r="C21915" t="n">
        <v>29</v>
      </c>
      <c r="D21915" t="inlineStr">
        <is>
          <t>{'@mattdesl~fika', 'jupyterhub-traefik-proxy', 'fik'}</t>
        </is>
      </c>
    </row>
    <row r="21916">
      <c r="A21916" s="1" t="n">
        <v>21914</v>
      </c>
      <c r="B21916" t="inlineStr">
        <is>
          <t>eberly</t>
        </is>
      </c>
      <c r="C21916" t="n">
        <v>29</v>
      </c>
      <c r="D21916" t="inlineStr">
        <is>
          <t>{'@eberlywc~loading-indictor', '@eberlywc~mode-selection', '@cmu-eberly-center~p5.beaker'}</t>
        </is>
      </c>
    </row>
    <row r="21917">
      <c r="A21917" s="1" t="n">
        <v>21915</v>
      </c>
      <c r="B21917" t="inlineStr">
        <is>
          <t>tratt</t>
        </is>
      </c>
      <c r="C21917" t="n">
        <v>29</v>
      </c>
      <c r="D21917" t="inlineStr">
        <is>
          <t>{'dsr-package-vatic-tratt', 'dsr-package-public-tratt-empty-boxes-flees', 'test-package-deactivation-test-quiet-burgs-gorge-tratt'}</t>
        </is>
      </c>
    </row>
    <row r="21918">
      <c r="A21918" s="1" t="n">
        <v>21916</v>
      </c>
      <c r="B21918" t="inlineStr">
        <is>
          <t>hazed</t>
        </is>
      </c>
      <c r="C21918" t="n">
        <v>29</v>
      </c>
      <c r="D21918" t="inlineStr">
        <is>
          <t>{'dsr-rollback-package-mused-hazed-tuath-skelp', 'dsr-delete-wubwub-while-hazed-hight-sooks', 'dsr-package-rayed-hazed-otary-plink'}</t>
        </is>
      </c>
    </row>
    <row r="21919">
      <c r="A21919" s="1" t="n">
        <v>21917</v>
      </c>
      <c r="B21919" t="inlineStr">
        <is>
          <t>antoine</t>
        </is>
      </c>
      <c r="C21919" t="n">
        <v>29</v>
      </c>
      <c r="D21919" t="inlineStr">
        <is>
          <t>{'@antoinerey~comp-Fetch', '@marc-antoine-smooch.io~hot-shots', 'angular-antoine-toastr'}</t>
        </is>
      </c>
    </row>
    <row r="21920">
      <c r="A21920" s="1" t="n">
        <v>21918</v>
      </c>
      <c r="B21920" t="inlineStr">
        <is>
          <t>meiny</t>
        </is>
      </c>
      <c r="C21920" t="n">
        <v>29</v>
      </c>
      <c r="D21920" t="inlineStr">
        <is>
          <t>{'@dsr-rollback-org-ouphe-leaks-meiny-slide~dsr-rollback-package-ouphe-leaks-meiny-slide', 'test-mlw1-meiny-treck', '@dsr-user-verry-harls-meiny-bytes~dsr-package-public-verry-harls-meiny-bytes'}</t>
        </is>
      </c>
    </row>
    <row r="21921">
      <c r="A21921" s="1" t="n">
        <v>21919</v>
      </c>
      <c r="B21921" t="inlineStr">
        <is>
          <t>pollyjs</t>
        </is>
      </c>
      <c r="C21921" t="n">
        <v>29</v>
      </c>
      <c r="D21921" t="inlineStr">
        <is>
          <t>{'@pollyjs~utils', '@pollyjs~ember', '@alwaysmeticulous~replay_only_pollyjs_xhr'}</t>
        </is>
      </c>
    </row>
    <row r="21922">
      <c r="A21922" s="1" t="n">
        <v>21920</v>
      </c>
      <c r="B21922" t="inlineStr">
        <is>
          <t>propel</t>
        </is>
      </c>
      <c r="C21922" t="n">
        <v>29</v>
      </c>
      <c r="D21922" t="inlineStr">
        <is>
          <t>{'@propelcommerce~rrweb-player', '@propelinc~eslint-plugin', 'propel_mac'}</t>
        </is>
      </c>
    </row>
    <row r="21923">
      <c r="A21923" s="1" t="n">
        <v>21921</v>
      </c>
      <c r="B21923" t="inlineStr">
        <is>
          <t>becks</t>
        </is>
      </c>
      <c r="C21923" t="n">
        <v>29</v>
      </c>
      <c r="D21923" t="inlineStr">
        <is>
          <t>{'dsr-package-public-carom-fluff-bendy-becks', 'dsr-package-public-hoise-becks-widen-coups', 'dsr-package-public-cover-becks-loony-chaws'}</t>
        </is>
      </c>
    </row>
    <row r="21924">
      <c r="A21924" s="1" t="n">
        <v>21922</v>
      </c>
      <c r="B21924" t="inlineStr">
        <is>
          <t>emailjs</t>
        </is>
      </c>
      <c r="C21924" t="n">
        <v>29</v>
      </c>
      <c r="D21924" t="inlineStr">
        <is>
          <t>{'emailjs-imap-handler', 'emailjs-mime-builder', 'emailjs-base64'}</t>
        </is>
      </c>
    </row>
    <row r="21925">
      <c r="A21925" s="1" t="n">
        <v>21923</v>
      </c>
      <c r="B21925" t="inlineStr">
        <is>
          <t>listings</t>
        </is>
      </c>
      <c r="C21925" t="n">
        <v>29</v>
      </c>
      <c r="D21925" t="inlineStr">
        <is>
          <t>{'freelistings', 'listings', 'reanalyst-service-house-listings'}</t>
        </is>
      </c>
    </row>
    <row r="21926">
      <c r="A21926" s="1" t="n">
        <v>21924</v>
      </c>
      <c r="B21926" t="inlineStr">
        <is>
          <t>ileac</t>
        </is>
      </c>
      <c r="C21926" t="n">
        <v>29</v>
      </c>
      <c r="D21926" t="inlineStr">
        <is>
          <t>{'dsr-package-public-ileac-lorry-upped-blats', 'dsr-package-louse-ileac-chats-abear', 'dsr-rollback-package-waulk-ileac-teels-ceres'}</t>
        </is>
      </c>
    </row>
    <row r="21927">
      <c r="A21927" s="1" t="n">
        <v>21925</v>
      </c>
      <c r="B21927" t="inlineStr">
        <is>
          <t>ovule</t>
        </is>
      </c>
      <c r="C21927" t="n">
        <v>29</v>
      </c>
      <c r="D21927" t="inlineStr">
        <is>
          <t>{'dsr-delete-wubwub-test-musha-duddy-ovule-finos', '@dsr-org-ovule-sowle-swims-swung~dsr-package-ovule-sowle-swims-swung', 'dsr-delete-wubwub-test-ovule-along-bests-egret'}</t>
        </is>
      </c>
    </row>
    <row r="21928">
      <c r="A21928" s="1" t="n">
        <v>21926</v>
      </c>
      <c r="B21928" t="inlineStr">
        <is>
          <t>orchestration</t>
        </is>
      </c>
      <c r="C21928" t="n">
        <v>29</v>
      </c>
      <c r="D21928" t="inlineStr">
        <is>
          <t>{'orchestration-engine', '@uma~serverless-orchestration', 'simple-orchestration-js'}</t>
        </is>
      </c>
    </row>
    <row r="21929">
      <c r="A21929" s="1" t="n">
        <v>21927</v>
      </c>
      <c r="B21929" t="inlineStr">
        <is>
          <t>caned</t>
        </is>
      </c>
      <c r="C21929" t="n">
        <v>29</v>
      </c>
      <c r="D21929" t="inlineStr">
        <is>
          <t>{'test-mlw1-flies-caned', 'test-mlw2-unbed-caned', 'dsr-package-public-issue-caned-keels-loges'}</t>
        </is>
      </c>
    </row>
    <row r="21930">
      <c r="A21930" s="1" t="n">
        <v>21928</v>
      </c>
      <c r="B21930" t="inlineStr">
        <is>
          <t>wrist</t>
        </is>
      </c>
      <c r="C21930" t="n">
        <v>29</v>
      </c>
      <c r="D21930" t="inlineStr">
        <is>
          <t>{'@malware-test-wrist-pinks~dsr-package-public-wrist-pinks', 'test-mlw1-arval-wrist', 'test-package-deactivation-test-wrist-hogen-recce-cauls'}</t>
        </is>
      </c>
    </row>
    <row r="21931">
      <c r="A21931" s="1" t="n">
        <v>21929</v>
      </c>
      <c r="B21931" t="inlineStr">
        <is>
          <t>dunce</t>
        </is>
      </c>
      <c r="C21931" t="n">
        <v>29</v>
      </c>
      <c r="D21931" t="inlineStr">
        <is>
          <t>{'dsr-package-public-hoast-dunce-swang-hence', 'test-package-deactivation-test-dorse-whops-dunce-throw', '@dsr-org-seems-jakes-unbox-dunce~test-dsr-org-seems-jakes-unbox-dunce'}</t>
        </is>
      </c>
    </row>
    <row r="21932">
      <c r="A21932" s="1" t="n">
        <v>21930</v>
      </c>
      <c r="B21932" t="inlineStr">
        <is>
          <t>mickey</t>
        </is>
      </c>
      <c r="C21932" t="n">
        <v>29</v>
      </c>
      <c r="D21932" t="inlineStr">
        <is>
          <t>{'@mickeyjohn~geodesy2', 'mickey-vstar', 'mickey-util'}</t>
        </is>
      </c>
    </row>
    <row r="21933">
      <c r="A21933" s="1" t="n">
        <v>21931</v>
      </c>
      <c r="B21933" t="inlineStr">
        <is>
          <t>alpena</t>
        </is>
      </c>
      <c r="C21933" t="n">
        <v>29</v>
      </c>
      <c r="D21933" t="inlineStr">
        <is>
          <t>{'@rafaelcalpena~custom-node-module', '@rafaelcalpena~clone-repository', '@rafaelcalpena~is-npm-module-installed-globally'}</t>
        </is>
      </c>
    </row>
    <row r="21934">
      <c r="A21934" s="1" t="n">
        <v>21932</v>
      </c>
      <c r="B21934" t="inlineStr">
        <is>
          <t>rafaelcalpena</t>
        </is>
      </c>
      <c r="C21934" t="n">
        <v>29</v>
      </c>
      <c r="D21934" t="inlineStr">
        <is>
          <t>{'@rafaelcalpena~custom-node-module', '@rafaelcalpena~clone-repository', '@rafaelcalpena~is-npm-module-installed-globally'}</t>
        </is>
      </c>
    </row>
    <row r="21935">
      <c r="A21935" s="1" t="n">
        <v>21933</v>
      </c>
      <c r="B21935" t="inlineStr">
        <is>
          <t>afoot</t>
        </is>
      </c>
      <c r="C21935" t="n">
        <v>29</v>
      </c>
      <c r="D21935" t="inlineStr">
        <is>
          <t>{'dsr-package-public-neive-gassy-afoot-raphe', 'test-package-deactivation-test-maars-afoot-veily-geums', 'dsr-package-naive-afoot-chide-tinge'}</t>
        </is>
      </c>
    </row>
    <row r="21936">
      <c r="A21936" s="1" t="n">
        <v>21934</v>
      </c>
      <c r="B21936" t="inlineStr">
        <is>
          <t>whare</t>
        </is>
      </c>
      <c r="C21936" t="n">
        <v>29</v>
      </c>
      <c r="D21936" t="inlineStr">
        <is>
          <t>{'dsr-rollback-package-muids-whare-rocks-ultra', '@malware-test-milch-whare~test-mlw3-milch-whare', 'dsr-rollback-package-leaky-whare-cheep-clung'}</t>
        </is>
      </c>
    </row>
    <row r="21937">
      <c r="A21937" s="1" t="n">
        <v>21935</v>
      </c>
      <c r="B21937" t="inlineStr">
        <is>
          <t>starbase</t>
        </is>
      </c>
      <c r="C21937" t="n">
        <v>29</v>
      </c>
      <c r="D21937" t="inlineStr">
        <is>
          <t>{'@starbase~encryption', '@starbase~files', '@starbase~database'}</t>
        </is>
      </c>
    </row>
    <row r="21938">
      <c r="A21938" s="1" t="n">
        <v>21936</v>
      </c>
      <c r="B21938" t="inlineStr">
        <is>
          <t>garlic</t>
        </is>
      </c>
      <c r="C21938" t="n">
        <v>29</v>
      </c>
      <c r="D21938" t="inlineStr">
        <is>
          <t>{'garlicore-payment-protocol', 'garlicoin-miner', 'peritext-template-static-garlic'}</t>
        </is>
      </c>
    </row>
    <row r="21939">
      <c r="A21939" s="1" t="n">
        <v>21937</v>
      </c>
      <c r="B21939" t="inlineStr">
        <is>
          <t>nominal</t>
        </is>
      </c>
      <c r="C21939" t="n">
        <v>29</v>
      </c>
      <c r="D21939" t="inlineStr">
        <is>
          <t>{'@mtti~nominal-uuid', '@phenomnomnominal~protractor-add-mocha-hook', '@phenomnomnominal~worker-require'}</t>
        </is>
      </c>
    </row>
    <row r="21940">
      <c r="A21940" s="1" t="n">
        <v>21938</v>
      </c>
      <c r="B21940" t="inlineStr">
        <is>
          <t>diao</t>
        </is>
      </c>
      <c r="C21940" t="n">
        <v>29</v>
      </c>
      <c r="D21940" t="inlineStr">
        <is>
          <t>{'@diao-cli~utils', '@diao-cli~log', '@diao-cli~format-path'}</t>
        </is>
      </c>
    </row>
    <row r="21941">
      <c r="A21941" s="1" t="n">
        <v>21939</v>
      </c>
      <c r="B21941" t="inlineStr">
        <is>
          <t>phtml</t>
        </is>
      </c>
      <c r="C21941" t="n">
        <v>29</v>
      </c>
      <c r="D21941" t="inlineStr">
        <is>
          <t>{'create-phtml-plugin', '@phtml~doctype', '@phtml~js'}</t>
        </is>
      </c>
    </row>
    <row r="21942">
      <c r="A21942" s="1" t="n">
        <v>21940</v>
      </c>
      <c r="B21942" t="inlineStr">
        <is>
          <t>chords</t>
        </is>
      </c>
      <c r="C21942" t="n">
        <v>29</v>
      </c>
      <c r="D21942" t="inlineStr">
        <is>
          <t>{'vexchords', 'goodchords', '@torbichords~music-library'}</t>
        </is>
      </c>
    </row>
    <row r="21943">
      <c r="A21943" s="1" t="n">
        <v>21941</v>
      </c>
      <c r="B21943" t="inlineStr">
        <is>
          <t>kongponents</t>
        </is>
      </c>
      <c r="C21943" t="n">
        <v>29</v>
      </c>
      <c r="D21943" t="inlineStr">
        <is>
          <t>{'@kongponents~krumbs', '@kongponents~ktoggle', '@kongponents~ktable'}</t>
        </is>
      </c>
    </row>
    <row r="21944">
      <c r="A21944" s="1" t="n">
        <v>21942</v>
      </c>
      <c r="B21944" t="inlineStr">
        <is>
          <t>hein</t>
        </is>
      </c>
      <c r="C21944" t="n">
        <v>29</v>
      </c>
      <c r="D21944" t="inlineStr">
        <is>
          <t>{'hein-utilities', '@heinaunghtet~myanmar', 'hein-dotfiles'}</t>
        </is>
      </c>
    </row>
    <row r="21945">
      <c r="A21945" s="1" t="n">
        <v>21943</v>
      </c>
      <c r="B21945" t="inlineStr">
        <is>
          <t>ursa</t>
        </is>
      </c>
      <c r="C21945" t="n">
        <v>29</v>
      </c>
      <c r="D21945" t="inlineStr">
        <is>
          <t>{'ursa', 'ursacl', 'python-ursa'}</t>
        </is>
      </c>
    </row>
    <row r="21946">
      <c r="A21946" s="1" t="n">
        <v>21944</v>
      </c>
      <c r="B21946" t="inlineStr">
        <is>
          <t>tills</t>
        </is>
      </c>
      <c r="C21946" t="n">
        <v>29</v>
      </c>
      <c r="D21946" t="inlineStr">
        <is>
          <t>{'test-mlw2-terse-tills', '@dsr-rollback-org-crumb-spumy-haded-tills~dsr-rollback-package-crumb-spumy-haded-tills', 'dsr-package-yowie-calla-elide-tills'}</t>
        </is>
      </c>
    </row>
    <row r="21947">
      <c r="A21947" s="1" t="n">
        <v>21945</v>
      </c>
      <c r="B21947" t="inlineStr">
        <is>
          <t>nullable</t>
        </is>
      </c>
      <c r="C21947" t="n">
        <v>29</v>
      </c>
      <c r="D21947" t="inlineStr">
        <is>
          <t>{'nullable-util', 'prop-types-nullable', 'dtsgenerator-nullable'}</t>
        </is>
      </c>
    </row>
    <row r="21948">
      <c r="A21948" s="1" t="n">
        <v>21946</v>
      </c>
      <c r="B21948" t="inlineStr">
        <is>
          <t>wiled</t>
        </is>
      </c>
      <c r="C21948" t="n">
        <v>29</v>
      </c>
      <c r="D21948" t="inlineStr">
        <is>
          <t>{'dsr-package-public-mured-wiled-xylem-vises', 'dsr-package-wiled-feres-wavey-rough', 'wiled'}</t>
        </is>
      </c>
    </row>
    <row r="21949">
      <c r="A21949" s="1" t="n">
        <v>21947</v>
      </c>
      <c r="B21949" t="inlineStr">
        <is>
          <t>snead</t>
        </is>
      </c>
      <c r="C21949" t="n">
        <v>29</v>
      </c>
      <c r="D21949" t="inlineStr">
        <is>
          <t>{'test-mlw1-grave-snead', '@dsr-user-agave-adsum-snead-kamik~dsr-package-public-agave-adsum-snead-kamik', 'dsr-rollback-package-snead-grebe-harry-gilds'}</t>
        </is>
      </c>
    </row>
    <row r="21950">
      <c r="A21950" s="1" t="n">
        <v>21948</v>
      </c>
      <c r="B21950" t="inlineStr">
        <is>
          <t>pals</t>
        </is>
      </c>
      <c r="C21950" t="n">
        <v>29</v>
      </c>
      <c r="D21950" t="inlineStr">
        <is>
          <t>{'nipals', '@interpals~react-redux-modal', '@palspticket~common'}</t>
        </is>
      </c>
    </row>
    <row r="21951">
      <c r="A21951" s="1" t="n">
        <v>21949</v>
      </c>
      <c r="B21951" t="inlineStr">
        <is>
          <t>irish</t>
        </is>
      </c>
      <c r="C21951" t="n">
        <v>29</v>
      </c>
      <c r="D21951" t="inlineStr">
        <is>
          <t>{'irishrail-realtime-node', 'sirish', 'irishtestingeco'}</t>
        </is>
      </c>
    </row>
    <row r="21952">
      <c r="A21952" s="1" t="n">
        <v>21950</v>
      </c>
      <c r="B21952" t="inlineStr">
        <is>
          <t>kodesign</t>
        </is>
      </c>
      <c r="C21952" t="n">
        <v>29</v>
      </c>
      <c r="D21952" t="inlineStr">
        <is>
          <t>{'@kodesign~kangaroo', '@kodesign~ko-react-redux', '@kodesign~block-markdown'}</t>
        </is>
      </c>
    </row>
    <row r="21953">
      <c r="A21953" s="1" t="n">
        <v>21951</v>
      </c>
      <c r="B21953" t="inlineStr">
        <is>
          <t>locked</t>
        </is>
      </c>
      <c r="C21953" t="n">
        <v>29</v>
      </c>
      <c r="D21953" t="inlineStr">
        <is>
          <t>{'npm-lint-locked', 'locked', 'node-locked-jobs'}</t>
        </is>
      </c>
    </row>
    <row r="21954">
      <c r="A21954" s="1" t="n">
        <v>21952</v>
      </c>
      <c r="B21954" t="inlineStr">
        <is>
          <t>xliff</t>
        </is>
      </c>
      <c r="C21954" t="n">
        <v>29</v>
      </c>
      <c r="D21954" t="inlineStr">
        <is>
          <t>{'xliff-generator', 'xlifftranslate', 'xliff-to-excel'}</t>
        </is>
      </c>
    </row>
    <row r="21955">
      <c r="A21955" s="1" t="n">
        <v>21953</v>
      </c>
      <c r="B21955" t="inlineStr">
        <is>
          <t>factorio</t>
        </is>
      </c>
      <c r="C21955" t="n">
        <v>29</v>
      </c>
      <c r="D21955" t="inlineStr">
        <is>
          <t>{'factorio-graph-display', 'factorio-ts-framework', 'node-factorio-api'}</t>
        </is>
      </c>
    </row>
    <row r="21956">
      <c r="A21956" s="1" t="n">
        <v>21954</v>
      </c>
      <c r="B21956" t="inlineStr">
        <is>
          <t>hijra</t>
        </is>
      </c>
      <c r="C21956" t="n">
        <v>29</v>
      </c>
      <c r="D21956" t="inlineStr">
        <is>
          <t>{'@dsr-org-hijra-dampy-leave-pinko~dsr-package-hijra-dampy-leave-pinko', 'test-mlw4-hijra-await', '@dsr-user-terse-fifed-tabes-hijra~dsr-package-public-terse-fifed-tabes-hijra'}</t>
        </is>
      </c>
    </row>
    <row r="21957">
      <c r="A21957" s="1" t="n">
        <v>21955</v>
      </c>
      <c r="B21957" t="inlineStr">
        <is>
          <t>rocketprotocolproject</t>
        </is>
      </c>
      <c r="C21957" t="n">
        <v>29</v>
      </c>
      <c r="D21957" t="inlineStr">
        <is>
          <t>{'@rocketprotocolproject~bytes', '@rocketprotocolproject~abi', '@rocketprotocolproject~json-wallets'}</t>
        </is>
      </c>
    </row>
    <row r="21958">
      <c r="A21958" s="1" t="n">
        <v>21956</v>
      </c>
      <c r="B21958" t="inlineStr">
        <is>
          <t>piyush</t>
        </is>
      </c>
      <c r="C21958" t="n">
        <v>29</v>
      </c>
      <c r="D21958" t="inlineStr">
        <is>
          <t>{'piyushstuff', 'piyush-cli', '@piyush-ezee~yc-login'}</t>
        </is>
      </c>
    </row>
    <row r="21959">
      <c r="A21959" s="1" t="n">
        <v>21957</v>
      </c>
      <c r="B21959" t="inlineStr">
        <is>
          <t>evoes</t>
        </is>
      </c>
      <c r="C21959" t="n">
        <v>29</v>
      </c>
      <c r="D21959" t="inlineStr">
        <is>
          <t>{'test-mlw2-sleys-evoes-dep', 'test-package-deactivation-test-hyoid-khaki-evoes-plead', 'dsr-package-public-feted-dusky-roily-evoes'}</t>
        </is>
      </c>
    </row>
    <row r="21960">
      <c r="A21960" s="1" t="n">
        <v>21958</v>
      </c>
      <c r="B21960" t="inlineStr">
        <is>
          <t>isled</t>
        </is>
      </c>
      <c r="C21960" t="n">
        <v>29</v>
      </c>
      <c r="D21960" t="inlineStr">
        <is>
          <t>{'test-mlw1-isled-frits', 'dsr-rollback-package-sluit-raids-isled-duchy', 'dsr-rollback-package-brits-minis-fleam-isled'}</t>
        </is>
      </c>
    </row>
    <row r="21961">
      <c r="A21961" s="1" t="n">
        <v>21959</v>
      </c>
      <c r="B21961" t="inlineStr">
        <is>
          <t>lity</t>
        </is>
      </c>
      <c r="C21961" t="n">
        <v>29</v>
      </c>
      <c r="D21961" t="inlineStr">
        <is>
          <t>{'@lucasan~lity-sites-theme', '@glity~core', 'discordlity'}</t>
        </is>
      </c>
    </row>
    <row r="21962">
      <c r="A21962" s="1" t="n">
        <v>21960</v>
      </c>
      <c r="B21962" t="inlineStr">
        <is>
          <t>lyj</t>
        </is>
      </c>
      <c r="C21962" t="n">
        <v>29</v>
      </c>
      <c r="D21962" t="inlineStr">
        <is>
          <t>{'lyj-rand-function', 'library-lyj', 'lyj'}</t>
        </is>
      </c>
    </row>
    <row r="21963">
      <c r="A21963" s="1" t="n">
        <v>21961</v>
      </c>
      <c r="B21963" t="inlineStr">
        <is>
          <t>milestone</t>
        </is>
      </c>
      <c r="C21963" t="n">
        <v>29</v>
      </c>
      <c r="D21963" t="inlineStr">
        <is>
          <t>{'lpp-capped-milestone', 'odoo12-addon-project-template-milestone', 'milestonetracker-ui'}</t>
        </is>
      </c>
    </row>
    <row r="21964">
      <c r="A21964" s="1" t="n">
        <v>21962</v>
      </c>
      <c r="B21964" t="inlineStr">
        <is>
          <t>meath</t>
        </is>
      </c>
      <c r="C21964" t="n">
        <v>29</v>
      </c>
      <c r="D21964" t="inlineStr">
        <is>
          <t>{'@dsr-user-vegie-meath-wades-loans~dsr-package-public-vegie-meath-wades-loans', 'dsr-delete-wubwub-test-meath-yauds-biked-hilly', 'dsr-package-roles-glogg-glair-meath'}</t>
        </is>
      </c>
    </row>
    <row r="21965">
      <c r="A21965" s="1" t="n">
        <v>21963</v>
      </c>
      <c r="B21965" t="inlineStr">
        <is>
          <t>ovi</t>
        </is>
      </c>
      <c r="C21965" t="n">
        <v>29</v>
      </c>
      <c r="D21965" t="inlineStr">
        <is>
          <t>{'@bitovi~calendar-events-component', 'aovi', '@bitovi~snapshot-test'}</t>
        </is>
      </c>
    </row>
    <row r="21966">
      <c r="A21966" s="1" t="n">
        <v>21964</v>
      </c>
      <c r="B21966" t="inlineStr">
        <is>
          <t>grabs</t>
        </is>
      </c>
      <c r="C21966" t="n">
        <v>29</v>
      </c>
      <c r="D21966" t="inlineStr">
        <is>
          <t>{'dsr-package-grabs-guava-emirs-drown', 'test-mlw1-grabs-avale', 'test-package-deactivation-test-bourd-thuja-grabs-wrier'}</t>
        </is>
      </c>
    </row>
    <row r="21967">
      <c r="A21967" s="1" t="n">
        <v>21965</v>
      </c>
      <c r="B21967" t="inlineStr">
        <is>
          <t>wises</t>
        </is>
      </c>
      <c r="C21967" t="n">
        <v>29</v>
      </c>
      <c r="D21967" t="inlineStr">
        <is>
          <t>{'dsr-package-public-swept-oboes-hider-wises', '@dsr-rollback-org-ousts-beast-wises-mured~dsr-rollback-package-ousts-beast-wises-mured', 'test-mlw1-caddy-wises'}</t>
        </is>
      </c>
    </row>
    <row r="21968">
      <c r="A21968" s="1" t="n">
        <v>21966</v>
      </c>
      <c r="B21968" t="inlineStr">
        <is>
          <t>crone</t>
        </is>
      </c>
      <c r="C21968" t="n">
        <v>29</v>
      </c>
      <c r="D21968" t="inlineStr">
        <is>
          <t>{'test-dsr-package-crone-oribi-mitre-tazza', '@dsr-org-wongi-buhls-hushy-crone~test-dsr-org-wongi-buhls-hushy-crone', 'dsr-package-public-forth-crone-dutch-wasps'}</t>
        </is>
      </c>
    </row>
    <row r="21969">
      <c r="A21969" s="1" t="n">
        <v>21967</v>
      </c>
      <c r="B21969" t="inlineStr">
        <is>
          <t>gat</t>
        </is>
      </c>
      <c r="C21969" t="n">
        <v>29</v>
      </c>
      <c r="D21969" t="inlineStr">
        <is>
          <t>{'gat', '@norgat~chromeless', 'gitgat'}</t>
        </is>
      </c>
    </row>
    <row r="21970">
      <c r="A21970" s="1" t="n">
        <v>21968</v>
      </c>
      <c r="B21970" t="inlineStr">
        <is>
          <t>lowes</t>
        </is>
      </c>
      <c r="C21970" t="n">
        <v>29</v>
      </c>
      <c r="D21970" t="inlineStr">
        <is>
          <t>{'test-package-deactivation-test-porgy-lowes-steen-crazy', 'dsr-rollback-package-aback-thack-lowes-feast', 'dsr-package-public-lowes-gooly-terce-fears'}</t>
        </is>
      </c>
    </row>
    <row r="21971">
      <c r="A21971" s="1" t="n">
        <v>21969</v>
      </c>
      <c r="B21971" t="inlineStr">
        <is>
          <t>expos</t>
        </is>
      </c>
      <c r="C21971" t="n">
        <v>29</v>
      </c>
      <c r="D21971" t="inlineStr">
        <is>
          <t>{'test-mlw2-expos-topic', 'dsr-package-style-cheep-causa-expos', 'test-mlw2-auxin-expos'}</t>
        </is>
      </c>
    </row>
    <row r="21972">
      <c r="A21972" s="1" t="n">
        <v>21970</v>
      </c>
      <c r="B21972" t="inlineStr">
        <is>
          <t>musi</t>
        </is>
      </c>
      <c r="C21972" t="n">
        <v>29</v>
      </c>
      <c r="D21972" t="inlineStr">
        <is>
          <t>{'@payvo~sdk-ark-musig', '@futuretense~ed25519-musig', '@musii.app~musii-schemas-bd'}</t>
        </is>
      </c>
    </row>
    <row r="21973">
      <c r="A21973" s="1" t="n">
        <v>21971</v>
      </c>
      <c r="B21973" t="inlineStr">
        <is>
          <t>boked</t>
        </is>
      </c>
      <c r="C21973" t="n">
        <v>29</v>
      </c>
      <c r="D21973" t="inlineStr">
        <is>
          <t>{'dsr-package-trove-lobus-krans-boked', 'dsr-package-public-kibes-vital-maser-boked', '@test-mlw-org-savor-boked~test-mlw1-savor-boked'}</t>
        </is>
      </c>
    </row>
    <row r="21974">
      <c r="A21974" s="1" t="n">
        <v>21972</v>
      </c>
      <c r="B21974" t="inlineStr">
        <is>
          <t>lwip</t>
        </is>
      </c>
      <c r="C21974" t="n">
        <v>29</v>
      </c>
      <c r="D21974" t="inlineStr">
        <is>
          <t>{'lwip-image-thumbnails-creator', 'node-lwip', '@ryancavanaugh~lwip'}</t>
        </is>
      </c>
    </row>
    <row r="21975">
      <c r="A21975" s="1" t="n">
        <v>21973</v>
      </c>
      <c r="B21975" t="inlineStr">
        <is>
          <t>dejavu</t>
        </is>
      </c>
      <c r="C21975" t="n">
        <v>29</v>
      </c>
      <c r="D21975" t="inlineStr">
        <is>
          <t>{'@vintproykt~dejavu-fonts-ttf', 'dejavu-config2', 'dejavu-coms'}</t>
        </is>
      </c>
    </row>
    <row r="21976">
      <c r="A21976" s="1" t="n">
        <v>21974</v>
      </c>
      <c r="B21976" t="inlineStr">
        <is>
          <t>introspect</t>
        </is>
      </c>
      <c r="C21976" t="n">
        <v>29</v>
      </c>
      <c r="D21976" t="inlineStr">
        <is>
          <t>{'@databases~pg-schema-introspect', 'introspectron', 'npm-introspect'}</t>
        </is>
      </c>
    </row>
    <row r="21977">
      <c r="A21977" s="1" t="n">
        <v>21975</v>
      </c>
      <c r="B21977" t="inlineStr">
        <is>
          <t>class101</t>
        </is>
      </c>
      <c r="C21977" t="n">
        <v>29</v>
      </c>
      <c r="D21977" t="inlineStr">
        <is>
          <t>{'@class101~styled-system__variant', '@class101~styled-system', '@class101~styled-system__theme-get'}</t>
        </is>
      </c>
    </row>
    <row r="21978">
      <c r="A21978" s="1" t="n">
        <v>21976</v>
      </c>
      <c r="B21978" t="inlineStr">
        <is>
          <t>troad</t>
        </is>
      </c>
      <c r="C21978" t="n">
        <v>29</v>
      </c>
      <c r="D21978" t="inlineStr">
        <is>
          <t>{'test-mlw1-troad-mossy', '@malware-test-spays-troad~test-mlw3-spays-troad', '@dsr-rollback-org-troad-womby-limes-manta~dsr-rollback-package-troad-womby-limes-manta'}</t>
        </is>
      </c>
    </row>
    <row r="21979">
      <c r="A21979" s="1" t="n">
        <v>21977</v>
      </c>
      <c r="B21979" t="inlineStr">
        <is>
          <t>anans</t>
        </is>
      </c>
      <c r="C21979" t="n">
        <v>29</v>
      </c>
      <c r="D21979" t="inlineStr">
        <is>
          <t>{'test-package-deactivation-test-anans-agons-meris-hiant', 'dsr-package-public-spivs-sutra-anans-xebec', 'dsr-package-public-dishy-vatic-anans-abbes'}</t>
        </is>
      </c>
    </row>
    <row r="21980">
      <c r="A21980" s="1" t="n">
        <v>21978</v>
      </c>
      <c r="B21980" t="inlineStr">
        <is>
          <t>bari</t>
        </is>
      </c>
      <c r="C21980" t="n">
        <v>29</v>
      </c>
      <c r="D21980" t="inlineStr">
        <is>
          <t>{'maribarian', '@rbarilani~jwt-cli', '@nbarinov~vkui-common'}</t>
        </is>
      </c>
    </row>
    <row r="21981">
      <c r="A21981" s="1" t="n">
        <v>21979</v>
      </c>
      <c r="B21981" t="inlineStr">
        <is>
          <t>mums</t>
        </is>
      </c>
      <c r="C21981" t="n">
        <v>29</v>
      </c>
      <c r="D21981" t="inlineStr">
        <is>
          <t>{'test-package-deactivation-test-crays-clast-mumsy-flays', 'dsr-package-public-ancon-crawl-mumsy-arrah', 'dsr-delete-wubwub-talas-jolts-mumsy-luaus'}</t>
        </is>
      </c>
    </row>
    <row r="21982">
      <c r="A21982" s="1" t="n">
        <v>21980</v>
      </c>
      <c r="B21982" t="inlineStr">
        <is>
          <t>conflicts</t>
        </is>
      </c>
      <c r="C21982" t="n">
        <v>29</v>
      </c>
      <c r="D21982" t="inlineStr">
        <is>
          <t>{'@aerogear~voyager-conflicts', 'atom-merge-conflicts', 'react-dnd-html5-backend-without-conflicts'}</t>
        </is>
      </c>
    </row>
    <row r="21983">
      <c r="A21983" s="1" t="n">
        <v>21981</v>
      </c>
      <c r="B21983" t="inlineStr">
        <is>
          <t>gsi</t>
        </is>
      </c>
      <c r="C21983" t="n">
        <v>29</v>
      </c>
      <c r="D21983" t="inlineStr">
        <is>
          <t>{'varta_engion_gsi_obis', 'gsi-receiver-cli', 'dota2gsi'}</t>
        </is>
      </c>
    </row>
    <row r="21984">
      <c r="A21984" s="1" t="n">
        <v>21982</v>
      </c>
      <c r="B21984" t="inlineStr">
        <is>
          <t>nevus</t>
        </is>
      </c>
      <c r="C21984" t="n">
        <v>29</v>
      </c>
      <c r="D21984" t="inlineStr">
        <is>
          <t>{'@malware-test-nevus-mesel~test-mlw3-nevus-mesel', 'dsr-package-inion-whale-teens-nevus', 'dsr-package-public-inion-whale-teens-nevus'}</t>
        </is>
      </c>
    </row>
    <row r="21985">
      <c r="A21985" s="1" t="n">
        <v>21983</v>
      </c>
      <c r="B21985" t="inlineStr">
        <is>
          <t>pegakit</t>
        </is>
      </c>
      <c r="C21985" t="n">
        <v>29</v>
      </c>
      <c r="D21985" t="inlineStr">
        <is>
          <t>{'pegakit-settings-modular-scale', 'pegakit-build-tools', 'pegakit-settings-global'}</t>
        </is>
      </c>
    </row>
    <row r="21986">
      <c r="A21986" s="1" t="n">
        <v>21984</v>
      </c>
      <c r="B21986" t="inlineStr">
        <is>
          <t>dblechoc</t>
        </is>
      </c>
      <c r="C21986" t="n">
        <v>29</v>
      </c>
      <c r="D21986" t="inlineStr">
        <is>
          <t>{'@dblechoc~next', '@dblechoc~node-server', '@dblechoc~storybook-web-components'}</t>
        </is>
      </c>
    </row>
    <row r="21987">
      <c r="A21987" s="1" t="n">
        <v>21985</v>
      </c>
      <c r="B21987" t="inlineStr">
        <is>
          <t>rawns</t>
        </is>
      </c>
      <c r="C21987" t="n">
        <v>29</v>
      </c>
      <c r="D21987" t="inlineStr">
        <is>
          <t>{'@dsr-rollback-org-stale-rawns-wells-ludic~dsr-rollback-package-stale-rawns-wells-ludic', 'test-mlw1-rawns-panax', 'dsr-package-public-thyme-dital-roary-rawns'}</t>
        </is>
      </c>
    </row>
    <row r="21988">
      <c r="A21988" s="1" t="n">
        <v>21986</v>
      </c>
      <c r="B21988" t="inlineStr">
        <is>
          <t>kaf</t>
        </is>
      </c>
      <c r="C21988" t="n">
        <v>29</v>
      </c>
      <c r="D21988" t="inlineStr">
        <is>
          <t>{'@kafudev~react-native-qiyu', '@kafudev~react-native-vconsole', 'kafkian'}</t>
        </is>
      </c>
    </row>
    <row r="21989">
      <c r="A21989" s="1" t="n">
        <v>21987</v>
      </c>
      <c r="B21989" t="inlineStr">
        <is>
          <t>holey</t>
        </is>
      </c>
      <c r="C21989" t="n">
        <v>29</v>
      </c>
      <c r="D21989" t="inlineStr">
        <is>
          <t>{'test-dsr-package-holey-witty-felly-evohe', 'test-mlw4-dorts-holey', 'dsr-package-public-lamas-fykes-padle-holey'}</t>
        </is>
      </c>
    </row>
    <row r="21990">
      <c r="A21990" s="1" t="n">
        <v>21988</v>
      </c>
      <c r="B21990" t="inlineStr">
        <is>
          <t>greedy</t>
        </is>
      </c>
      <c r="C21990" t="n">
        <v>29</v>
      </c>
      <c r="D21990" t="inlineStr">
        <is>
          <t>{'cordova-plugin-greedygame', 'greedy_cli', '@greedyenders~interface'}</t>
        </is>
      </c>
    </row>
    <row r="21991">
      <c r="A21991" s="1" t="n">
        <v>21989</v>
      </c>
      <c r="B21991" t="inlineStr">
        <is>
          <t>yrapt</t>
        </is>
      </c>
      <c r="C21991" t="n">
        <v>29</v>
      </c>
      <c r="D21991" t="inlineStr">
        <is>
          <t>{'@dsr-org-holts-bardy-yrapt-skive~dsr-package-holts-bardy-yrapt-skive', 'test-mlw1-yrapt-aorta', '@dsr-user-straw-siroc-yrapt-zoeae~dsr-package-public-straw-siroc-yrapt-zoeae'}</t>
        </is>
      </c>
    </row>
    <row r="21992">
      <c r="A21992" s="1" t="n">
        <v>21990</v>
      </c>
      <c r="B21992" t="inlineStr">
        <is>
          <t>touts</t>
        </is>
      </c>
      <c r="C21992" t="n">
        <v>29</v>
      </c>
      <c r="D21992" t="inlineStr">
        <is>
          <t>{'test-mlw1-touts-basso', '@dsr-org-duvet-hogen-caked-touts~dsr-package-duvet-hogen-caked-touts', 'dsr-package-sworn-coati-touts-tying'}</t>
        </is>
      </c>
    </row>
    <row r="21993">
      <c r="A21993" s="1" t="n">
        <v>21991</v>
      </c>
      <c r="B21993" t="inlineStr">
        <is>
          <t>djmicrosip</t>
        </is>
      </c>
      <c r="C21993" t="n">
        <v>29</v>
      </c>
      <c r="D21993" t="inlineStr">
        <is>
          <t>{'djmicrosip-facturacion', 'djmicrosip-reorden', 'djmicrosip-actualizarcosto'}</t>
        </is>
      </c>
    </row>
    <row r="21994">
      <c r="A21994" s="1" t="n">
        <v>21992</v>
      </c>
      <c r="B21994" t="inlineStr">
        <is>
          <t>gawps</t>
        </is>
      </c>
      <c r="C21994" t="n">
        <v>29</v>
      </c>
      <c r="D21994" t="inlineStr">
        <is>
          <t>{'test-package-deactivation-test-gawps-wreak-evens-ogees', 'test-mlw4-older-gawps', '@dsr-user-gawps-posse-pitch-deter~dsr-package-public-gawps-posse-pitch-deter'}</t>
        </is>
      </c>
    </row>
    <row r="21995">
      <c r="A21995" s="1" t="n">
        <v>21993</v>
      </c>
      <c r="B21995" t="inlineStr">
        <is>
          <t>xysts</t>
        </is>
      </c>
      <c r="C21995" t="n">
        <v>29</v>
      </c>
      <c r="D21995" t="inlineStr">
        <is>
          <t>{'@test-mlw-org-nixes-xysts~test-mlw1-nixes-xysts', '@dsr-org-marts-slove-cadre-xysts~test-dsr-org-marts-slove-cadre-xysts', 'dsr-package-unbed-binks-xysts-babas'}</t>
        </is>
      </c>
    </row>
    <row r="21996">
      <c r="A21996" s="1" t="n">
        <v>21994</v>
      </c>
      <c r="B21996" t="inlineStr">
        <is>
          <t>ashet</t>
        </is>
      </c>
      <c r="C21996" t="n">
        <v>29</v>
      </c>
      <c r="D21996" t="inlineStr">
        <is>
          <t>{'dsr-package-grand-roguy-labor-ashet', '@dsr-user-thrum-aside-ashet-mules~dsr-package-public-thrum-aside-ashet-mules', 'dsr-package-pewit-ashet'}</t>
        </is>
      </c>
    </row>
    <row r="21997">
      <c r="A21997" s="1" t="n">
        <v>21995</v>
      </c>
      <c r="B21997" t="inlineStr">
        <is>
          <t>gunny</t>
        </is>
      </c>
      <c r="C21997" t="n">
        <v>29</v>
      </c>
      <c r="D21997" t="inlineStr">
        <is>
          <t>{'@malware-test-gunny-tacky~test-mlw3-gunny-tacky', 'dsr-package-puree-gunny-sling-vague', '@dsr-org-tepal-stend-cuter-gunny~test-dsr-org-tepal-stend-cuter-gunny'}</t>
        </is>
      </c>
    </row>
    <row r="21998">
      <c r="A21998" s="1" t="n">
        <v>21996</v>
      </c>
      <c r="B21998" t="inlineStr">
        <is>
          <t>licks</t>
        </is>
      </c>
      <c r="C21998" t="n">
        <v>29</v>
      </c>
      <c r="D21998" t="inlineStr">
        <is>
          <t>{'@dsr-user-licks-hyrax-stang-nosey~dsr-package-public-licks-hyrax-stang-nosey', 'dsr-rollback-package-cloam-licks-gazon-lamps', 'dsr-package-unred-uredo-licks-suits'}</t>
        </is>
      </c>
    </row>
    <row r="21999">
      <c r="A21999" s="1" t="n">
        <v>21997</v>
      </c>
      <c r="B21999" t="inlineStr">
        <is>
          <t>machina</t>
        </is>
      </c>
      <c r="C21999" t="n">
        <v>29</v>
      </c>
      <c r="D21999" t="inlineStr">
        <is>
          <t>{'ecs-machina', 'xmachina', '@genus-machina~spice'}</t>
        </is>
      </c>
    </row>
    <row r="22000">
      <c r="A22000" s="1" t="n">
        <v>21998</v>
      </c>
      <c r="B22000" t="inlineStr">
        <is>
          <t>fastlane</t>
        </is>
      </c>
      <c r="C22000" t="n">
        <v>29</v>
      </c>
      <c r="D22000" t="inlineStr">
        <is>
          <t>{'@fastlanejs~api', '@mibuilder~traveling-fastlane', 'fastlane-api'}</t>
        </is>
      </c>
    </row>
    <row r="22001">
      <c r="A22001" s="1" t="n">
        <v>21999</v>
      </c>
      <c r="B22001" t="inlineStr">
        <is>
          <t>poxed</t>
        </is>
      </c>
      <c r="C22001" t="n">
        <v>29</v>
      </c>
      <c r="D22001" t="inlineStr">
        <is>
          <t>{'dsr-package-liber-viols-thana-poxed', 'test-mlw3-poxed-brise', 'test-package-deactivation-test-molla-poxed-amate-hexad'}</t>
        </is>
      </c>
    </row>
    <row r="22002">
      <c r="A22002" s="1" t="n">
        <v>22000</v>
      </c>
      <c r="B22002" t="inlineStr">
        <is>
          <t>axial</t>
        </is>
      </c>
      <c r="C22002" t="n">
        <v>29</v>
      </c>
      <c r="D22002" t="inlineStr">
        <is>
          <t>{'axial-ng2-notifications', 'axial-positional-embedding', 'axialslider'}</t>
        </is>
      </c>
    </row>
    <row r="22003">
      <c r="A22003" s="1" t="n">
        <v>22001</v>
      </c>
      <c r="B22003" t="inlineStr">
        <is>
          <t>fines</t>
        </is>
      </c>
      <c r="C22003" t="n">
        <v>29</v>
      </c>
      <c r="D22003" t="inlineStr">
        <is>
          <t>{'@dsr-user-steps-uvula-fines-zippy~dsr-package-public-steps-uvula-fines-zippy', 'dsr-package-public-steps-uvula-fines-zippy', 'dsr-delete-wubwub-fines-wamus-myths-coati'}</t>
        </is>
      </c>
    </row>
    <row r="22004">
      <c r="A22004" s="1" t="n">
        <v>22002</v>
      </c>
      <c r="B22004" t="inlineStr">
        <is>
          <t>baled</t>
        </is>
      </c>
      <c r="C22004" t="n">
        <v>29</v>
      </c>
      <c r="D22004" t="inlineStr">
        <is>
          <t>{'test-mlw4-baled-dicta', '@dsr-user-apart-snuff-clock-baled~dsr-package-public-apart-snuff-clock-baled', 'dsr-package-public-apart-snuff-clock-baled'}</t>
        </is>
      </c>
    </row>
    <row r="22005">
      <c r="A22005" s="1" t="n">
        <v>22003</v>
      </c>
      <c r="B22005" t="inlineStr">
        <is>
          <t>pango</t>
        </is>
      </c>
      <c r="C22005" t="n">
        <v>29</v>
      </c>
      <c r="D22005" t="inlineStr">
        <is>
          <t>{'pango-serialport', 'pangoo', 'md2pango'}</t>
        </is>
      </c>
    </row>
    <row r="22006">
      <c r="A22006" s="1" t="n">
        <v>22004</v>
      </c>
      <c r="B22006" t="inlineStr">
        <is>
          <t>duomo</t>
        </is>
      </c>
      <c r="C22006" t="n">
        <v>29</v>
      </c>
      <c r="D22006" t="inlineStr">
        <is>
          <t>{'test-mlw1-duomo-lyres', 'dsr-rollback-package-duomo-fetor-molas-phuts', '@dsr-user-duomo-leaps-dream-awner~dsr-package-public-duomo-leaps-dream-awner'}</t>
        </is>
      </c>
    </row>
    <row r="22007">
      <c r="A22007" s="1" t="n">
        <v>22005</v>
      </c>
      <c r="B22007" t="inlineStr">
        <is>
          <t>avize</t>
        </is>
      </c>
      <c r="C22007" t="n">
        <v>29</v>
      </c>
      <c r="D22007" t="inlineStr">
        <is>
          <t>{'dsr-package-public-guyed-teste-avize-gunge', 'dsr-package-peaty-quiff-wards-avize', 'dsr-package-public-royst-sitar-downs-avize'}</t>
        </is>
      </c>
    </row>
    <row r="22008">
      <c r="A22008" s="1" t="n">
        <v>22006</v>
      </c>
      <c r="B22008" t="inlineStr">
        <is>
          <t>limma</t>
        </is>
      </c>
      <c r="C22008" t="n">
        <v>29</v>
      </c>
      <c r="D22008" t="inlineStr">
        <is>
          <t>{'dsr-package-public-circs-saiga-pauas-limma', 'dsr-package-public-direr-limma-surly-kikoi', '@malware-test-turfy-limma~dsr-package-public-turfy-limma'}</t>
        </is>
      </c>
    </row>
    <row r="22009">
      <c r="A22009" s="1" t="n">
        <v>22007</v>
      </c>
      <c r="B22009" t="inlineStr">
        <is>
          <t>unsew</t>
        </is>
      </c>
      <c r="C22009" t="n">
        <v>29</v>
      </c>
      <c r="D22009" t="inlineStr">
        <is>
          <t>{'test-mlw3-unsew-mures', 'test-mlw2-argot-unsew', 'test-package-deactivation-test-arced-rhone-gelly-unsew'}</t>
        </is>
      </c>
    </row>
    <row r="22010">
      <c r="A22010" s="1" t="n">
        <v>22008</v>
      </c>
      <c r="B22010" t="inlineStr">
        <is>
          <t>voiceflow</t>
        </is>
      </c>
      <c r="C22010" t="n">
        <v>29</v>
      </c>
      <c r="D22010" t="inlineStr">
        <is>
          <t>{'@voiceflow~tsconfig', '@voiceflow~base-types', '@voiceflow~react-dismissable-layers'}</t>
        </is>
      </c>
    </row>
    <row r="22011">
      <c r="A22011" s="1" t="n">
        <v>22009</v>
      </c>
      <c r="B22011" t="inlineStr">
        <is>
          <t>betajs</t>
        </is>
      </c>
      <c r="C22011" t="n">
        <v>29</v>
      </c>
      <c r="D22011" t="inlineStr">
        <is>
          <t>{'betajs-google-data', 'betajs-scoped', 'betajs-codemirror'}</t>
        </is>
      </c>
    </row>
    <row r="22012">
      <c r="A22012" s="1" t="n">
        <v>22010</v>
      </c>
      <c r="B22012" t="inlineStr">
        <is>
          <t>escalade</t>
        </is>
      </c>
      <c r="C22012" t="n">
        <v>29</v>
      </c>
      <c r="D22012" t="inlineStr">
        <is>
          <t>{'babel-preset-escalade', '@escaladesports~sanity-template-engine', '@escaladesports~utils'}</t>
        </is>
      </c>
    </row>
    <row r="22013">
      <c r="A22013" s="1" t="n">
        <v>22011</v>
      </c>
      <c r="B22013" t="inlineStr">
        <is>
          <t>lxjx</t>
        </is>
      </c>
      <c r="C22013" t="n">
        <v>29</v>
      </c>
      <c r="D22013" t="inlineStr">
        <is>
          <t>{'@lxjx~react-config2router', '@lxjx~react-router-enhance', '@lxjx~fr-click-effect'}</t>
        </is>
      </c>
    </row>
    <row r="22014">
      <c r="A22014" s="1" t="n">
        <v>22012</v>
      </c>
      <c r="B22014" t="inlineStr">
        <is>
          <t>nomoi</t>
        </is>
      </c>
      <c r="C22014" t="n">
        <v>29</v>
      </c>
      <c r="D22014" t="inlineStr">
        <is>
          <t>{'@test-mlw-org-karas-nomoi~test-mlw1-karas-nomoi', 'dsr-package-public-soppy-metho-seely-nomoi', 'dsr-package-nomoi-mesas-cakey-amahs'}</t>
        </is>
      </c>
    </row>
    <row r="22015">
      <c r="A22015" s="1" t="n">
        <v>22013</v>
      </c>
      <c r="B22015" t="inlineStr">
        <is>
          <t>masts</t>
        </is>
      </c>
      <c r="C22015" t="n">
        <v>29</v>
      </c>
      <c r="D22015" t="inlineStr">
        <is>
          <t>{'dsr-package-public-catty-masts-drome-banal', 'dsr-package-public-crocs-masts', '@dsr-user-ronde-masts-kinds-femme~dsr-package-public-ronde-masts-kinds-femme'}</t>
        </is>
      </c>
    </row>
    <row r="22016">
      <c r="A22016" s="1" t="n">
        <v>22014</v>
      </c>
      <c r="B22016" t="inlineStr">
        <is>
          <t>stays</t>
        </is>
      </c>
      <c r="C22016" t="n">
        <v>29</v>
      </c>
      <c r="D22016" t="inlineStr">
        <is>
          <t>{'dsr-package-public-stays-guimp', 'dsr-package-crewe-stylo-stays-chyle', '@dsr-user-krans-stays-grids-spade~dsr-package-public-krans-stays-grids-spade'}</t>
        </is>
      </c>
    </row>
    <row r="22017">
      <c r="A22017" s="1" t="n">
        <v>22015</v>
      </c>
      <c r="B22017" t="inlineStr">
        <is>
          <t>xylol</t>
        </is>
      </c>
      <c r="C22017" t="n">
        <v>29</v>
      </c>
      <c r="D22017" t="inlineStr">
        <is>
          <t>{'test-package-deactivation-test-mucin-dairy-noggs-xylol', 'dsr-package-xylol-niefs-spout-oiler', 'test-package-deactivation-test-cadet-sissy-xylol-molly'}</t>
        </is>
      </c>
    </row>
    <row r="22018">
      <c r="A22018" s="1" t="n">
        <v>22016</v>
      </c>
      <c r="B22018" t="inlineStr">
        <is>
          <t>leres</t>
        </is>
      </c>
      <c r="C22018" t="n">
        <v>29</v>
      </c>
      <c r="D22018" t="inlineStr">
        <is>
          <t>{'test-mlw3-tacks-leres', 'test-mlw2-leres-fibro', 'test-dsr-package-roguy-leres-oorie-cabas'}</t>
        </is>
      </c>
    </row>
    <row r="22019">
      <c r="A22019" s="1" t="n">
        <v>22017</v>
      </c>
      <c r="B22019" t="inlineStr">
        <is>
          <t>raita</t>
        </is>
      </c>
      <c r="C22019" t="n">
        <v>29</v>
      </c>
      <c r="D22019" t="inlineStr">
        <is>
          <t>{'@dsr-rollback-org-brava-raita-gleam-urged~dsr-rollback-package-brava-raita-gleam-urged', 'dsr-package-snafu-raita-flyer-volae', 'dsr-package-public-purrs-raita-debut-geese'}</t>
        </is>
      </c>
    </row>
    <row r="22020">
      <c r="A22020" s="1" t="n">
        <v>22018</v>
      </c>
      <c r="B22020" t="inlineStr">
        <is>
          <t>wrote</t>
        </is>
      </c>
      <c r="C22020" t="n">
        <v>29</v>
      </c>
      <c r="D22020" t="inlineStr">
        <is>
          <t>{'dsr-delete-wubwub-test-wrote-acted-mondo-posey', '@wrote~rm', '@wrote~wrote'}</t>
        </is>
      </c>
    </row>
    <row r="22021">
      <c r="A22021" s="1" t="n">
        <v>22019</v>
      </c>
      <c r="B22021" t="inlineStr">
        <is>
          <t>thf</t>
        </is>
      </c>
      <c r="C22021" t="n">
        <v>29</v>
      </c>
      <c r="D22021" t="inlineStr">
        <is>
          <t>{'@totvs~thf-templates', '@totvs~thf-tslint', '@totvs~thf-storage'}</t>
        </is>
      </c>
    </row>
    <row r="22022">
      <c r="A22022" s="1" t="n">
        <v>22020</v>
      </c>
      <c r="B22022" t="inlineStr">
        <is>
          <t>jubes</t>
        </is>
      </c>
      <c r="C22022" t="n">
        <v>29</v>
      </c>
      <c r="D22022" t="inlineStr">
        <is>
          <t>{'test-dsr-package-comes-jubes-nards-haffs', '@malware-test-jubes-gungy~test-mlw3-jubes-gungy', 'dsr-package-public-votes-amide-jubes-inarm'}</t>
        </is>
      </c>
    </row>
    <row r="22023">
      <c r="A22023" s="1" t="n">
        <v>22021</v>
      </c>
      <c r="B22023" t="inlineStr">
        <is>
          <t>ffff</t>
        </is>
      </c>
      <c r="C22023" t="n">
        <v>29</v>
      </c>
      <c r="D22023" t="inlineStr">
        <is>
          <t>{'fffffsoar', 'ffff-profiler', 'fengffff'}</t>
        </is>
      </c>
    </row>
    <row r="22024">
      <c r="A22024" s="1" t="n">
        <v>22022</v>
      </c>
      <c r="B22024" t="inlineStr">
        <is>
          <t>vials</t>
        </is>
      </c>
      <c r="C22024" t="n">
        <v>29</v>
      </c>
      <c r="D22024" t="inlineStr">
        <is>
          <t>{'test-mlw3-rears-vials', 'dsr-package-public-sizer-speer-vials-fifes', 'dsr-delete-wubwub-soups-flabs-cames-vials'}</t>
        </is>
      </c>
    </row>
    <row r="22025">
      <c r="A22025" s="1" t="n">
        <v>22023</v>
      </c>
      <c r="B22025" t="inlineStr">
        <is>
          <t>xdr</t>
        </is>
      </c>
      <c r="C22025" t="n">
        <v>29</v>
      </c>
      <c r="D22025" t="inlineStr">
        <is>
          <t>{'jquery.transport.xdr', 'test-wildfire-xdr-zip', 'alxdrni-observer'}</t>
        </is>
      </c>
    </row>
    <row r="22026">
      <c r="A22026" s="1" t="n">
        <v>22024</v>
      </c>
      <c r="B22026" t="inlineStr">
        <is>
          <t>noon</t>
        </is>
      </c>
      <c r="C22026" t="n">
        <v>29</v>
      </c>
      <c r="D22026" t="inlineStr">
        <is>
          <t>{'noonpaymentssdktest5', 'nooni-cli', 'noonahq-react-native-tcp'}</t>
        </is>
      </c>
    </row>
    <row r="22027">
      <c r="A22027" s="1" t="n">
        <v>22025</v>
      </c>
      <c r="B22027" t="inlineStr">
        <is>
          <t>cranq</t>
        </is>
      </c>
      <c r="C22027" t="n">
        <v>29</v>
      </c>
      <c r="D22027" t="inlineStr">
        <is>
          <t>{'@cranq-libs~array', '@cranq-libs~spreadsheet', '@cranq-libs~stdio'}</t>
        </is>
      </c>
    </row>
    <row r="22028">
      <c r="A22028" s="1" t="n">
        <v>22026</v>
      </c>
      <c r="B22028" t="inlineStr">
        <is>
          <t>tamal</t>
        </is>
      </c>
      <c r="C22028" t="n">
        <v>29</v>
      </c>
      <c r="D22028" t="inlineStr">
        <is>
          <t>{'@dsr-rollback-org-creel-slink-tamal-piend~dsr-rollback-package-creel-slink-tamal-piend', 'dsr-package-tamal-murva-wires-doled', 'test-mlw2-tamal-vinas'}</t>
        </is>
      </c>
    </row>
    <row r="22029">
      <c r="A22029" s="1" t="n">
        <v>22027</v>
      </c>
      <c r="B22029" t="inlineStr">
        <is>
          <t>grisy</t>
        </is>
      </c>
      <c r="C22029" t="n">
        <v>29</v>
      </c>
      <c r="D22029" t="inlineStr">
        <is>
          <t>{'dsr-package-public-sirih-grisy-hound-tuxes', 'test-mlw2-treys-grisy', '@dsr-org-deism-doums-neals-grisy~dsr-package-deism-doums-neals-grisy'}</t>
        </is>
      </c>
    </row>
    <row r="22030">
      <c r="A22030" s="1" t="n">
        <v>22028</v>
      </c>
      <c r="B22030" t="inlineStr">
        <is>
          <t>lcg</t>
        </is>
      </c>
      <c r="C22030" t="n">
        <v>29</v>
      </c>
      <c r="D22030" t="inlineStr">
        <is>
          <t>{'lcgjs', 'lcg-bytes', 'jsbayes-lcg'}</t>
        </is>
      </c>
    </row>
    <row r="22031">
      <c r="A22031" s="1" t="n">
        <v>22029</v>
      </c>
      <c r="B22031" t="inlineStr">
        <is>
          <t>apigw</t>
        </is>
      </c>
      <c r="C22031" t="n">
        <v>29</v>
      </c>
      <c r="D22031" t="inlineStr">
        <is>
          <t>{'serverless-apigw-sqs-plugin', 'serverless-apigw-binary', '@selinarnd~nest-apigw'}</t>
        </is>
      </c>
    </row>
    <row r="22032">
      <c r="A22032" s="1" t="n">
        <v>22030</v>
      </c>
      <c r="B22032" t="inlineStr">
        <is>
          <t>moki</t>
        </is>
      </c>
      <c r="C22032" t="n">
        <v>29</v>
      </c>
      <c r="D22032" t="inlineStr">
        <is>
          <t>{'@moki.codes~mokui-layout', '@mokia~decorator', '@moki.codes~mokui-link'}</t>
        </is>
      </c>
    </row>
    <row r="22033">
      <c r="A22033" s="1" t="n">
        <v>22031</v>
      </c>
      <c r="B22033" t="inlineStr">
        <is>
          <t>ogham</t>
        </is>
      </c>
      <c r="C22033" t="n">
        <v>29</v>
      </c>
      <c r="D22033" t="inlineStr">
        <is>
          <t>{'@dsr-user-plate-ogham-skean-tanti~dsr-package-public-plate-ogham-skean-tanti', 'dsr-package-rushy-cogue-ogham-makos', 'dsr-delete-wubwub-ogham-slime-cacti-talar'}</t>
        </is>
      </c>
    </row>
    <row r="22034">
      <c r="A22034" s="1" t="n">
        <v>22032</v>
      </c>
      <c r="B22034" t="inlineStr">
        <is>
          <t>phos</t>
        </is>
      </c>
      <c r="C22034" t="n">
        <v>29</v>
      </c>
      <c r="D22034" t="inlineStr">
        <is>
          <t>{'@typhoslabs~validation-invalid-error', 'typhos', 'nephos-designer'}</t>
        </is>
      </c>
    </row>
    <row r="22035">
      <c r="A22035" s="1" t="n">
        <v>22033</v>
      </c>
      <c r="B22035" t="inlineStr">
        <is>
          <t>kayle</t>
        </is>
      </c>
      <c r="C22035" t="n">
        <v>29</v>
      </c>
      <c r="D22035" t="inlineStr">
        <is>
          <t>{'dsr-package-public-kayle-tally-glade-baboo', 'dsr-rollback-package-ousts-caked-faqir-kayle', 'dsr-rollback-package-kayle-leaks-untin-banda'}</t>
        </is>
      </c>
    </row>
    <row r="22036">
      <c r="A22036" s="1" t="n">
        <v>22034</v>
      </c>
      <c r="B22036" t="inlineStr">
        <is>
          <t>vous</t>
        </is>
      </c>
      <c r="C22036" t="n">
        <v>29</v>
      </c>
      <c r="D22036" t="inlineStr">
        <is>
          <t>{'@voussoir~server', '@voussoir~apollo-helpers', 'deja_vous'}</t>
        </is>
      </c>
    </row>
    <row r="22037">
      <c r="A22037" s="1" t="n">
        <v>22035</v>
      </c>
      <c r="B22037" t="inlineStr">
        <is>
          <t>imio</t>
        </is>
      </c>
      <c r="C22037" t="n">
        <v>29</v>
      </c>
      <c r="D22037" t="inlineStr">
        <is>
          <t>{'imio-pm-ws', 'imio-dms-policy', 'imio-history'}</t>
        </is>
      </c>
    </row>
    <row r="22038">
      <c r="A22038" s="1" t="n">
        <v>22036</v>
      </c>
      <c r="B22038" t="inlineStr">
        <is>
          <t>vrouw</t>
        </is>
      </c>
      <c r="C22038" t="n">
        <v>29</v>
      </c>
      <c r="D22038" t="inlineStr">
        <is>
          <t>{'dsr-delete-wubwub-urnal-squeg-vrouw-lulls', 'test-mlw4-vrouw-thill', 'dsr-rollback-package-vrouw-salve-septs-latch'}</t>
        </is>
      </c>
    </row>
    <row r="22039">
      <c r="A22039" s="1" t="n">
        <v>22037</v>
      </c>
      <c r="B22039" t="inlineStr">
        <is>
          <t>paled</t>
        </is>
      </c>
      <c r="C22039" t="n">
        <v>29</v>
      </c>
      <c r="D22039" t="inlineStr">
        <is>
          <t>{'dsr-rollback-package-paled-hutia-snare-trats', '@dsr-user-mises-paled-imari-woosh~dsr-package-public-mises-paled-imari-woosh', '@dsr-rollback-org-wried-paled-fadge-cosec~dsr-rollback-package-wried-paled-fadge-cosec'}</t>
        </is>
      </c>
    </row>
    <row r="22040">
      <c r="A22040" s="1" t="n">
        <v>22038</v>
      </c>
      <c r="B22040" t="inlineStr">
        <is>
          <t>warst</t>
        </is>
      </c>
      <c r="C22040" t="n">
        <v>29</v>
      </c>
      <c r="D22040" t="inlineStr">
        <is>
          <t>{'@dsr-org-clash-cnida-warst-tiars~test-dsr-org-clash-cnida-warst-tiars', 'dsr-package-warst-juves-proas-drats', 'test-package-deactivation-test-peals-claws-warst-kippa'}</t>
        </is>
      </c>
    </row>
    <row r="22041">
      <c r="A22041" s="1" t="n">
        <v>22039</v>
      </c>
      <c r="B22041" t="inlineStr">
        <is>
          <t>maile</t>
        </is>
      </c>
      <c r="C22041" t="n">
        <v>29</v>
      </c>
      <c r="D22041" t="inlineStr">
        <is>
          <t>{'test-dsr-package-brads-zooms-maile-wanes', 'dsr-package-maile-pozzy-coven-gliff', '@dsr-rollback-org-maile-chair-feals-ayrie~dsr-rollback-package-maile-chair-feals-ayrie'}</t>
        </is>
      </c>
    </row>
    <row r="22042">
      <c r="A22042" s="1" t="n">
        <v>22040</v>
      </c>
      <c r="B22042" t="inlineStr">
        <is>
          <t>mctl</t>
        </is>
      </c>
      <c r="C22042" t="n">
        <v>29</v>
      </c>
      <c r="D22042" t="inlineStr">
        <is>
          <t>{'mctl', '@monstrs~mctl-ui', '@monstrs~mctl-lint'}</t>
        </is>
      </c>
    </row>
    <row r="22043">
      <c r="A22043" s="1" t="n">
        <v>22041</v>
      </c>
      <c r="B22043" t="inlineStr">
        <is>
          <t>lodes</t>
        </is>
      </c>
      <c r="C22043" t="n">
        <v>29</v>
      </c>
      <c r="D22043" t="inlineStr">
        <is>
          <t>{'@dsr-org-amour-lidos-unbox-lodes~test-dsr-org-amour-lidos-unbox-lodes', 'dsr-package-adunc-swirl-lodes-duces', 'dsr-package-public-adunc-swirl-lodes-duces'}</t>
        </is>
      </c>
    </row>
    <row r="22044">
      <c r="A22044" s="1" t="n">
        <v>22042</v>
      </c>
      <c r="B22044" t="inlineStr">
        <is>
          <t>sachin</t>
        </is>
      </c>
      <c r="C22044" t="n">
        <v>29</v>
      </c>
      <c r="D22044" t="inlineStr">
        <is>
          <t>{'sachingoel', 'sachinshubham', 'sachin.kannur-frame-print'}</t>
        </is>
      </c>
    </row>
    <row r="22045">
      <c r="A22045" s="1" t="n">
        <v>22043</v>
      </c>
      <c r="B22045" t="inlineStr">
        <is>
          <t>aheap</t>
        </is>
      </c>
      <c r="C22045" t="n">
        <v>29</v>
      </c>
      <c r="D22045" t="inlineStr">
        <is>
          <t>{'test-package-deactivation-test-inkle-nomes-silds-aheap', '@malware-test-aheap-khadi~dsr-package-public-aheap-khadi', 'test-mlw3-aheap-khadi'}</t>
        </is>
      </c>
    </row>
    <row r="22046">
      <c r="A22046" s="1" t="n">
        <v>22044</v>
      </c>
      <c r="B22046" t="inlineStr">
        <is>
          <t>nebek</t>
        </is>
      </c>
      <c r="C22046" t="n">
        <v>29</v>
      </c>
      <c r="D22046" t="inlineStr">
        <is>
          <t>{'@dsr-rollback-org-nebek-worse-abysm-throw~dsr-rollback-package-nebek-worse-abysm-throw', 'dsr-package-public-omens-weels-nebek-atman', '@dsr-rollback-org-levin-trine-ionic-nebek~dsr-rollback-package-levin-trine-ionic-nebek'}</t>
        </is>
      </c>
    </row>
    <row r="22047">
      <c r="A22047" s="1" t="n">
        <v>22045</v>
      </c>
      <c r="B22047" t="inlineStr">
        <is>
          <t>czar</t>
        </is>
      </c>
      <c r="C22047" t="n">
        <v>29</v>
      </c>
      <c r="D22047" t="inlineStr">
        <is>
          <t>{'@czarcoin~czr', '@openfonts~eczar_devanagari', 'python3-keyczar'}</t>
        </is>
      </c>
    </row>
    <row r="22048">
      <c r="A22048" s="1" t="n">
        <v>22046</v>
      </c>
      <c r="B22048" t="inlineStr">
        <is>
          <t>number2</t>
        </is>
      </c>
      <c r="C22048" t="n">
        <v>29</v>
      </c>
      <c r="D22048" t="inlineStr">
        <is>
          <t>{'ng-number2words', 'number2name-es', 'number2texto'}</t>
        </is>
      </c>
    </row>
    <row r="22049">
      <c r="A22049" s="1" t="n">
        <v>22047</v>
      </c>
      <c r="B22049" t="inlineStr">
        <is>
          <t>nbs</t>
        </is>
      </c>
      <c r="C22049" t="n">
        <v>29</v>
      </c>
      <c r="D22049" t="inlineStr">
        <is>
          <t>{'python-nbs', 'nbs-components-nj', 'nbsr'}</t>
        </is>
      </c>
    </row>
    <row r="22050">
      <c r="A22050" s="1" t="n">
        <v>22048</v>
      </c>
      <c r="B22050" t="inlineStr">
        <is>
          <t>addio</t>
        </is>
      </c>
      <c r="C22050" t="n">
        <v>29</v>
      </c>
      <c r="D22050" t="inlineStr">
        <is>
          <t>{'test-mlw1-addio-fiefs', 'dsr-package-public-spare-cared-addio-yolks', '@dsr-rollback-org-stang-addio-razor-wilga~dsr-rollback-package-stang-addio-razor-wilga'}</t>
        </is>
      </c>
    </row>
    <row r="22051">
      <c r="A22051" s="1" t="n">
        <v>22049</v>
      </c>
      <c r="B22051" t="inlineStr">
        <is>
          <t>ntc</t>
        </is>
      </c>
      <c r="C22051" t="n">
        <v>29</v>
      </c>
      <c r="D22051" t="inlineStr">
        <is>
          <t>{'gntc', 'ntc-websms', '@hoalongntc~cloudcmd'}</t>
        </is>
      </c>
    </row>
    <row r="22052">
      <c r="A22052" s="1" t="n">
        <v>22050</v>
      </c>
      <c r="B22052" t="inlineStr">
        <is>
          <t>wxyz</t>
        </is>
      </c>
      <c r="C22052" t="n">
        <v>29</v>
      </c>
      <c r="D22052" t="inlineStr">
        <is>
          <t>{'wxyz-tpl-jinja', 'wxyz-html', '@deathbeds~wxyz-svg'}</t>
        </is>
      </c>
    </row>
    <row r="22053">
      <c r="A22053" s="1" t="n">
        <v>22051</v>
      </c>
      <c r="B22053" t="inlineStr">
        <is>
          <t>linty</t>
        </is>
      </c>
      <c r="C22053" t="n">
        <v>29</v>
      </c>
      <c r="D22053" t="inlineStr">
        <is>
          <t>{'test-package-deactivation-test-haoma-luges-blued-linty', 'dsr-rollback-package-kulan-lears-lupus-linty', 'test-package-deactivation-test-linty-pshaw-moola-fifth'}</t>
        </is>
      </c>
    </row>
    <row r="22054">
      <c r="A22054" s="1" t="n">
        <v>22052</v>
      </c>
      <c r="B22054" t="inlineStr">
        <is>
          <t>leer</t>
        </is>
      </c>
      <c r="C22054" t="n">
        <v>29</v>
      </c>
      <c r="D22054" t="inlineStr">
        <is>
          <t>{'dsr-package-cloam-aland-sleer-gigas', '@deonleer~lotide', 'leerarchivo'}</t>
        </is>
      </c>
    </row>
    <row r="22055">
      <c r="A22055" s="1" t="n">
        <v>22053</v>
      </c>
      <c r="B22055" t="inlineStr">
        <is>
          <t>scyes</t>
        </is>
      </c>
      <c r="C22055" t="n">
        <v>29</v>
      </c>
      <c r="D22055" t="inlineStr">
        <is>
          <t>{'test-mlw2-prune-scyes', '@dsr-rollback-org-ihram-cloud-pearl-scyes~dsr-rollback-package-ihram-cloud-pearl-scyes', 'dsr-package-public-sones-scyes'}</t>
        </is>
      </c>
    </row>
    <row r="22056">
      <c r="A22056" s="1" t="n">
        <v>22054</v>
      </c>
      <c r="B22056" t="inlineStr">
        <is>
          <t>lites</t>
        </is>
      </c>
      <c r="C22056" t="n">
        <v>29</v>
      </c>
      <c r="D22056" t="inlineStr">
        <is>
          <t>{'dsr-package-rudas-lites-julep-swims', 'test-mlw2-hafts-lites', '@test-mlw-org-lites-fears~test-mlw1-lites-fears'}</t>
        </is>
      </c>
    </row>
    <row r="22057">
      <c r="A22057" s="1" t="n">
        <v>22055</v>
      </c>
      <c r="B22057" t="inlineStr">
        <is>
          <t>taits</t>
        </is>
      </c>
      <c r="C22057" t="n">
        <v>29</v>
      </c>
      <c r="D22057" t="inlineStr">
        <is>
          <t>{'test-mlw1-taits-boche', 'test-mlw3-gilet-taits', 'test-mlw1-taits-rayed'}</t>
        </is>
      </c>
    </row>
    <row r="22058">
      <c r="A22058" s="1" t="n">
        <v>22056</v>
      </c>
      <c r="B22058" t="inlineStr">
        <is>
          <t>erry</t>
        </is>
      </c>
      <c r="C22058" t="n">
        <v>29</v>
      </c>
      <c r="D22058" t="inlineStr">
        <is>
          <t>{'test-mlw1-cants-serry', '@dsr-user-douce-ebbed-serry-count~dsr-package-public-douce-ebbed-serry-count', 'dsr-package-public-serry-affix-urdee-geste'}</t>
        </is>
      </c>
    </row>
    <row r="22059">
      <c r="A22059" s="1" t="n">
        <v>22057</v>
      </c>
      <c r="B22059" t="inlineStr">
        <is>
          <t>glogg</t>
        </is>
      </c>
      <c r="C22059" t="n">
        <v>29</v>
      </c>
      <c r="D22059" t="inlineStr">
        <is>
          <t>{'dsr-package-roles-glogg-glair-meath', 'dsr-package-pally-unity-yogic-glogg', '@dsr-org-glogg-sneak-wrong-ramie~dsr-package-glogg-sneak-wrong-ramie'}</t>
        </is>
      </c>
    </row>
    <row r="22060">
      <c r="A22060" s="1" t="n">
        <v>22058</v>
      </c>
      <c r="B22060" t="inlineStr">
        <is>
          <t>yawps</t>
        </is>
      </c>
      <c r="C22060" t="n">
        <v>29</v>
      </c>
      <c r="D22060" t="inlineStr">
        <is>
          <t>{'dsr-delete-wubwub-test-didos-yawps-likes-groat', 'dsr-package-tacos-rogue-nagor-yawps', '@test-mlw-org-infra-yawps~test-mlw1-infra-yawps'}</t>
        </is>
      </c>
    </row>
    <row r="22061">
      <c r="A22061" s="1" t="n">
        <v>22059</v>
      </c>
      <c r="B22061" t="inlineStr">
        <is>
          <t>gob</t>
        </is>
      </c>
      <c r="C22061" t="n">
        <v>29</v>
      </c>
      <c r="D22061" t="inlineStr">
        <is>
          <t>{'@gobstones~gobstones-gbb-parser', 'gobstones-test-runnner', '@gobstones~gobstones-lang-intl'}</t>
        </is>
      </c>
    </row>
    <row r="22062">
      <c r="A22062" s="1" t="n">
        <v>22060</v>
      </c>
      <c r="B22062" t="inlineStr">
        <is>
          <t>bbq</t>
        </is>
      </c>
      <c r="C22062" t="n">
        <v>29</v>
      </c>
      <c r="D22062" t="inlineStr">
        <is>
          <t>{'@types~jquery.bbq', 'bbqcli', 'bbq'}</t>
        </is>
      </c>
    </row>
    <row r="22063">
      <c r="A22063" s="1" t="n">
        <v>22061</v>
      </c>
      <c r="B22063" t="inlineStr">
        <is>
          <t>hakes</t>
        </is>
      </c>
      <c r="C22063" t="n">
        <v>29</v>
      </c>
      <c r="D22063" t="inlineStr">
        <is>
          <t>{'@dsr-user-years-prase-hakes-block~dsr-package-public-years-prase-hakes-block', 'twozhakes', 'dsr-package-hakes-hooka-afear-euois'}</t>
        </is>
      </c>
    </row>
    <row r="22064">
      <c r="A22064" s="1" t="n">
        <v>22062</v>
      </c>
      <c r="B22064" t="inlineStr">
        <is>
          <t>sourecode</t>
        </is>
      </c>
      <c r="C22064" t="n">
        <v>29</v>
      </c>
      <c r="D22064" t="inlineStr">
        <is>
          <t>{'@sourecode~environment', '@sourecode~crypto', '@sourecode~loader'}</t>
        </is>
      </c>
    </row>
    <row r="22065">
      <c r="A22065" s="1" t="n">
        <v>22063</v>
      </c>
      <c r="B22065" t="inlineStr">
        <is>
          <t>raked</t>
        </is>
      </c>
      <c r="C22065" t="n">
        <v>29</v>
      </c>
      <c r="D22065" t="inlineStr">
        <is>
          <t>{'dsr-delete-wubwub-raked-eclat-ogled-strig', 'dsr-package-public-spaes-mezzo-spane-raked', 'dsr-package-public-raked-balmy-final-prigs'}</t>
        </is>
      </c>
    </row>
    <row r="22066">
      <c r="A22066" s="1" t="n">
        <v>22064</v>
      </c>
      <c r="B22066" t="inlineStr">
        <is>
          <t>bursa</t>
        </is>
      </c>
      <c r="C22066" t="n">
        <v>29</v>
      </c>
      <c r="D22066" t="inlineStr">
        <is>
          <t>{'dsr-delete-wubwub-tules-great-other-bursa', 'dsr-package-inert-noyau-bursa-soggy', 'bursa'}</t>
        </is>
      </c>
    </row>
    <row r="22067">
      <c r="A22067" s="1" t="n">
        <v>22065</v>
      </c>
      <c r="B22067" t="inlineStr">
        <is>
          <t>octoherd</t>
        </is>
      </c>
      <c r="C22067" t="n">
        <v>29</v>
      </c>
      <c r="D22067" t="inlineStr">
        <is>
          <t>{'@octoherd~script-rename-master-branch-to-main', 'octoherd-script-watch-unwatch-or-ignore', '@octoherd~script-setup-renovate'}</t>
        </is>
      </c>
    </row>
    <row r="22068">
      <c r="A22068" s="1" t="n">
        <v>22066</v>
      </c>
      <c r="B22068" t="inlineStr">
        <is>
          <t>lund</t>
        </is>
      </c>
      <c r="C22068" t="n">
        <v>29</v>
      </c>
      <c r="D22068" t="inlineStr">
        <is>
          <t>{'@lund-org~cherry-sequelize-connector', '@lund-org~cherry-typeorm-connector', '@solund~solund-core'}</t>
        </is>
      </c>
    </row>
    <row r="22069">
      <c r="A22069" s="1" t="n">
        <v>22067</v>
      </c>
      <c r="B22069" t="inlineStr">
        <is>
          <t>sofas</t>
        </is>
      </c>
      <c r="C22069" t="n">
        <v>29</v>
      </c>
      <c r="D22069" t="inlineStr">
        <is>
          <t>{'dsr-package-skimp-sofas-chats-dread', 'test-mlw1-basal-sofas', 'test-mlw2-lammy-sofas'}</t>
        </is>
      </c>
    </row>
    <row r="22070">
      <c r="A22070" s="1" t="n">
        <v>22068</v>
      </c>
      <c r="B22070" t="inlineStr">
        <is>
          <t>pryer</t>
        </is>
      </c>
      <c r="C22070" t="n">
        <v>29</v>
      </c>
      <c r="D22070" t="inlineStr">
        <is>
          <t>{'dsr-package-tozes-myths-amate-pryer', '@dsr-user-kerve-pryer-frust-douar~dsr-package-public-kerve-pryer-frust-douar', '@dsr-user-twiny-pryer-mawky-sordo~dsr-package-public-twiny-pryer-mawky-sordo'}</t>
        </is>
      </c>
    </row>
    <row r="22071">
      <c r="A22071" s="1" t="n">
        <v>22069</v>
      </c>
      <c r="B22071" t="inlineStr">
        <is>
          <t>ipscape</t>
        </is>
      </c>
      <c r="C22071" t="n">
        <v>29</v>
      </c>
      <c r="D22071" t="inlineStr">
        <is>
          <t>{'@ipscape~ips-link', '@ipscape~ips-select', '@ipscape~ips-date-picker'}</t>
        </is>
      </c>
    </row>
    <row r="22072">
      <c r="A22072" s="1" t="n">
        <v>22070</v>
      </c>
      <c r="B22072" t="inlineStr">
        <is>
          <t>rgui</t>
        </is>
      </c>
      <c r="C22072" t="n">
        <v>29</v>
      </c>
      <c r="D22072" t="inlineStr">
        <is>
          <t>{'rgui-ui-progress', 'rgui-ui-drag', 'rgui-ui-field'}</t>
        </is>
      </c>
    </row>
    <row r="22073">
      <c r="A22073" s="1" t="n">
        <v>22071</v>
      </c>
      <c r="B22073" t="inlineStr">
        <is>
          <t>weels</t>
        </is>
      </c>
      <c r="C22073" t="n">
        <v>29</v>
      </c>
      <c r="D22073" t="inlineStr">
        <is>
          <t>{'@malware-test-weels-colic~test-mlw3-weels-colic', 'dsr-package-public-omens-weels-nebek-atman', 'test-mlw2-yokel-weels'}</t>
        </is>
      </c>
    </row>
    <row r="22074">
      <c r="A22074" s="1" t="n">
        <v>22072</v>
      </c>
      <c r="B22074" t="inlineStr">
        <is>
          <t>arbiter</t>
        </is>
      </c>
      <c r="C22074" t="n">
        <v>29</v>
      </c>
      <c r="D22074" t="inlineStr">
        <is>
          <t>{'arbiter-x-bitfinex', 'wix-protos-proto-arbiter-ark-api', 'arbiter-store'}</t>
        </is>
      </c>
    </row>
    <row r="22075">
      <c r="A22075" s="1" t="n">
        <v>22073</v>
      </c>
      <c r="B22075" t="inlineStr">
        <is>
          <t>dikac</t>
        </is>
      </c>
      <c r="C22075" t="n">
        <v>29</v>
      </c>
      <c r="D22075" t="inlineStr">
        <is>
          <t>{'@dikac~t-object', '@dikac~t-string', '@dikac~t-class'}</t>
        </is>
      </c>
    </row>
    <row r="22076">
      <c r="A22076" s="1" t="n">
        <v>22074</v>
      </c>
      <c r="B22076" t="inlineStr">
        <is>
          <t>smartcloud</t>
        </is>
      </c>
      <c r="C22076" t="n">
        <v>29</v>
      </c>
      <c r="D22076" t="inlineStr">
        <is>
          <t>{'@smartcloud~errors', '@smartcloud~pubsub-publisher', '@smartcloud~smartparking-app-openapi'}</t>
        </is>
      </c>
    </row>
    <row r="22077">
      <c r="A22077" s="1" t="n">
        <v>22075</v>
      </c>
      <c r="B22077" t="inlineStr">
        <is>
          <t>diced</t>
        </is>
      </c>
      <c r="C22077" t="n">
        <v>29</v>
      </c>
      <c r="D22077" t="inlineStr">
        <is>
          <t>{'@dicedtomato~colors', 'test-package-deactivation-test-estoc-grume-diced-spelt', '@dicedtomato~translation'}</t>
        </is>
      </c>
    </row>
    <row r="22078">
      <c r="A22078" s="1" t="n">
        <v>22076</v>
      </c>
      <c r="B22078" t="inlineStr">
        <is>
          <t>lungs</t>
        </is>
      </c>
      <c r="C22078" t="n">
        <v>29</v>
      </c>
      <c r="D22078" t="inlineStr">
        <is>
          <t>{'dsr-package-public-huffy-lungs-troll-medal', '@dsr-user-chirm-lungs-wamed-plots~dsr-package-public-chirm-lungs-wamed-plots', 'test-dsr-package-untin-lungs-agast-zebra'}</t>
        </is>
      </c>
    </row>
    <row r="22079">
      <c r="A22079" s="1" t="n">
        <v>22077</v>
      </c>
      <c r="B22079" t="inlineStr">
        <is>
          <t>artel</t>
        </is>
      </c>
      <c r="C22079" t="n">
        <v>29</v>
      </c>
      <c r="D22079" t="inlineStr">
        <is>
          <t>{'dsr-package-public-pales-sedan-noter-artel', 'dsr-package-public-artel-damps-aguti-bible', 'dsr-package-pales-sedan-noter-artel'}</t>
        </is>
      </c>
    </row>
    <row r="22080">
      <c r="A22080" s="1" t="n">
        <v>22078</v>
      </c>
      <c r="B22080" t="inlineStr">
        <is>
          <t>entypo</t>
        </is>
      </c>
      <c r="C22080" t="n">
        <v>29</v>
      </c>
      <c r="D22080" t="inlineStr">
        <is>
          <t>{'@sdlk~react-entypo', 'react-entypo', '@svg-icons~entypo-social'}</t>
        </is>
      </c>
    </row>
    <row r="22081">
      <c r="A22081" s="1" t="n">
        <v>22079</v>
      </c>
      <c r="B22081" t="inlineStr">
        <is>
          <t>norwegian</t>
        </is>
      </c>
      <c r="C22081" t="n">
        <v>29</v>
      </c>
      <c r="D22081" t="inlineStr">
        <is>
          <t>{'norwegian-saf-t', 'norwegian-forest-cat', 'norwegian-numbers'}</t>
        </is>
      </c>
    </row>
    <row r="22082">
      <c r="A22082" s="1" t="n">
        <v>22080</v>
      </c>
      <c r="B22082" t="inlineStr">
        <is>
          <t>bodhi</t>
        </is>
      </c>
      <c r="C22082" t="n">
        <v>29</v>
      </c>
      <c r="D22082" t="inlineStr">
        <is>
          <t>{'@softwaredevelopment~bodhi-ui', '@bodhi-project~components', 'bodhi-cli'}</t>
        </is>
      </c>
    </row>
    <row r="22083">
      <c r="A22083" s="1" t="n">
        <v>22081</v>
      </c>
      <c r="B22083" t="inlineStr">
        <is>
          <t>amene</t>
        </is>
      </c>
      <c r="C22083" t="n">
        <v>29</v>
      </c>
      <c r="D22083" t="inlineStr">
        <is>
          <t>{'@dsr-org-coned-caboc-amene-dorse~test-dsr-org-coned-caboc-amene-dorse', 'dsr-rollback-package-apter-owsen-fists-amene', 'test-mlw3-amene-verge'}</t>
        </is>
      </c>
    </row>
    <row r="22084">
      <c r="A22084" s="1" t="n">
        <v>22082</v>
      </c>
      <c r="B22084" t="inlineStr">
        <is>
          <t>vardy</t>
        </is>
      </c>
      <c r="C22084" t="n">
        <v>29</v>
      </c>
      <c r="D22084" t="inlineStr">
        <is>
          <t>{'test-mlw2-vardy-hoppy', 'test-dsr-package-merks-sarus-kulak-vardy', 'dsr-package-risks-ditty-joist-vardy'}</t>
        </is>
      </c>
    </row>
    <row r="22085">
      <c r="A22085" s="1" t="n">
        <v>22083</v>
      </c>
      <c r="B22085" t="inlineStr">
        <is>
          <t>asynchronous</t>
        </is>
      </c>
      <c r="C22085" t="n">
        <v>29</v>
      </c>
      <c r="D22085" t="inlineStr">
        <is>
          <t>{'asynchronous-interactive', 'qmuzik-procasynchronousalertqueue-shared', 'qmuzik-procasynchronousalertlog-shared'}</t>
        </is>
      </c>
    </row>
    <row r="22086">
      <c r="A22086" s="1" t="n">
        <v>22084</v>
      </c>
      <c r="B22086" t="inlineStr">
        <is>
          <t>clime</t>
        </is>
      </c>
      <c r="C22086" t="n">
        <v>29</v>
      </c>
      <c r="D22086" t="inlineStr">
        <is>
          <t>{'test-mlw3-abune-clime', 'clime-ts-node', 'test-mlw2-sinky-clime'}</t>
        </is>
      </c>
    </row>
    <row r="22087">
      <c r="A22087" s="1" t="n">
        <v>22085</v>
      </c>
      <c r="B22087" t="inlineStr">
        <is>
          <t>arums</t>
        </is>
      </c>
      <c r="C22087" t="n">
        <v>29</v>
      </c>
      <c r="D22087" t="inlineStr">
        <is>
          <t>{'test-package-deactivation-test-imshi-narks-yelks-arums', 'test-package-deactivation-test-paned-arums-sybow-yelks', 'dsr-package-milko-arums-nappy-tutti'}</t>
        </is>
      </c>
    </row>
    <row r="22088">
      <c r="A22088" s="1" t="n">
        <v>22086</v>
      </c>
      <c r="B22088" t="inlineStr">
        <is>
          <t>aeci</t>
        </is>
      </c>
      <c r="C22088" t="n">
        <v>29</v>
      </c>
      <c r="D22088" t="inlineStr">
        <is>
          <t>{'test-mlw2-spine-aecia', 'dsr-delete-wubwub-test-seely-aecia-quail-moire', 'test-mlw1-spine-aecia'}</t>
        </is>
      </c>
    </row>
    <row r="22089">
      <c r="A22089" s="1" t="n">
        <v>22087</v>
      </c>
      <c r="B22089" t="inlineStr">
        <is>
          <t>sepoy</t>
        </is>
      </c>
      <c r="C22089" t="n">
        <v>29</v>
      </c>
      <c r="D22089" t="inlineStr">
        <is>
          <t>{'test-mlw1-cyans-sepoy', 'dsr-package-jagir-sepoy-anana-jugum', 'test-mlw2-profs-sepoy'}</t>
        </is>
      </c>
    </row>
    <row r="22090">
      <c r="A22090" s="1" t="n">
        <v>22088</v>
      </c>
      <c r="B22090" t="inlineStr">
        <is>
          <t>garbs</t>
        </is>
      </c>
      <c r="C22090" t="n">
        <v>29</v>
      </c>
      <c r="D22090" t="inlineStr">
        <is>
          <t>{'dsr-package-peeps-lacks-garbs-bayou', 'dsr-package-public-peeps-lacks-garbs-bayou', 'test-dsr-package-butyl-jelab-garbs-pyxed'}</t>
        </is>
      </c>
    </row>
    <row r="22091">
      <c r="A22091" s="1" t="n">
        <v>22089</v>
      </c>
      <c r="B22091" t="inlineStr">
        <is>
          <t>whins</t>
        </is>
      </c>
      <c r="C22091" t="n">
        <v>29</v>
      </c>
      <c r="D22091" t="inlineStr">
        <is>
          <t>{'@dsr-rollback-org-baccy-repps-whins-zabra~dsr-rollback-package-baccy-repps-whins-zabra', '@dsr-org-sabra-slots-donne-whins~dsr-package-sabra-slots-donne-whins', 'test-mlw1-whins-volae'}</t>
        </is>
      </c>
    </row>
    <row r="22092">
      <c r="A22092" s="1" t="n">
        <v>22090</v>
      </c>
      <c r="B22092" t="inlineStr">
        <is>
          <t>pated</t>
        </is>
      </c>
      <c r="C22092" t="n">
        <v>29</v>
      </c>
      <c r="D22092" t="inlineStr">
        <is>
          <t>{'dsr-package-public-pated-jumar', '@malware-test-whins-pated~test-mlw3-whins-pated', 'test-mlw1-crook-pated'}</t>
        </is>
      </c>
    </row>
    <row r="22093">
      <c r="A22093" s="1" t="n">
        <v>22091</v>
      </c>
      <c r="B22093" t="inlineStr">
        <is>
          <t>tuo</t>
        </is>
      </c>
      <c r="C22093" t="n">
        <v>29</v>
      </c>
      <c r="D22093" t="inlineStr">
        <is>
          <t>{'guangtuo-ui', 'tuo', 'tuomaxu-sdk'}</t>
        </is>
      </c>
    </row>
    <row r="22094">
      <c r="A22094" s="1" t="n">
        <v>22092</v>
      </c>
      <c r="B22094" t="inlineStr">
        <is>
          <t>ilya</t>
        </is>
      </c>
      <c r="C22094" t="n">
        <v>29</v>
      </c>
      <c r="D22094" t="inlineStr">
        <is>
          <t>{'@ilyaviache~auth0-spa-js', '@ilyabakhlin~wordpress-front', 'supermodule-ilya'}</t>
        </is>
      </c>
    </row>
    <row r="22095">
      <c r="A22095" s="1" t="n">
        <v>22093</v>
      </c>
      <c r="B22095" t="inlineStr">
        <is>
          <t>sulu</t>
        </is>
      </c>
      <c r="C22095" t="n">
        <v>29</v>
      </c>
      <c r="D22095" t="inlineStr">
        <is>
          <t>{'sulu-file-system-view-reload', 'sulu-file-system-view-show', 'sulu-application-core'}</t>
        </is>
      </c>
    </row>
    <row r="22096">
      <c r="A22096" s="1" t="n">
        <v>22094</v>
      </c>
      <c r="B22096" t="inlineStr">
        <is>
          <t>jiver</t>
        </is>
      </c>
      <c r="C22096" t="n">
        <v>29</v>
      </c>
      <c r="D22096" t="inlineStr">
        <is>
          <t>{'test-mlw3-jiver-fared', 'dsr-delete-wubwub-test-jiver-paean-caman-feyer', 'jiver'}</t>
        </is>
      </c>
    </row>
    <row r="22097">
      <c r="A22097" s="1" t="n">
        <v>22095</v>
      </c>
      <c r="B22097" t="inlineStr">
        <is>
          <t>rims</t>
        </is>
      </c>
      <c r="C22097" t="n">
        <v>29</v>
      </c>
      <c r="D22097" t="inlineStr">
        <is>
          <t>{'test-dsr-package-choky-sable-crena-prims', '@malware-test-prims-volts~dsr-package-public-prims-volts', 'rims'}</t>
        </is>
      </c>
    </row>
    <row r="22098">
      <c r="A22098" s="1" t="n">
        <v>22096</v>
      </c>
      <c r="B22098" t="inlineStr">
        <is>
          <t>bluet</t>
        </is>
      </c>
      <c r="C22098" t="n">
        <v>29</v>
      </c>
      <c r="D22098" t="inlineStr">
        <is>
          <t>{'@dsr-org-zines-trade-bluet-nould~test-dsr-org-zines-trade-bluet-nould', '@dsr-user-bluet-gouty-umber-bells~dsr-package-public-bluet-gouty-umber-bells', 'dsr-package-bluet-laxer-dolma-hazer'}</t>
        </is>
      </c>
    </row>
    <row r="22099">
      <c r="A22099" s="1" t="n">
        <v>22097</v>
      </c>
      <c r="B22099" t="inlineStr">
        <is>
          <t>resat</t>
        </is>
      </c>
      <c r="C22099" t="n">
        <v>29</v>
      </c>
      <c r="D22099" t="inlineStr">
        <is>
          <t>{'test-dsr-package-pauas-ulnar-resat-event', 'dsr-package-belly-resat-taboo-sully', 'test-mlw2-child-resat'}</t>
        </is>
      </c>
    </row>
    <row r="22100">
      <c r="A22100" s="1" t="n">
        <v>22098</v>
      </c>
      <c r="B22100" t="inlineStr">
        <is>
          <t>jsl</t>
        </is>
      </c>
      <c r="C22100" t="n">
        <v>29</v>
      </c>
      <c r="D22100" t="inlineStr">
        <is>
          <t>{'jsl_cli_tools', 'generator-jslinter', 'jsl-route'}</t>
        </is>
      </c>
    </row>
    <row r="22101">
      <c r="A22101" s="1" t="n">
        <v>22099</v>
      </c>
      <c r="B22101" t="inlineStr">
        <is>
          <t>amahs</t>
        </is>
      </c>
      <c r="C22101" t="n">
        <v>29</v>
      </c>
      <c r="D22101" t="inlineStr">
        <is>
          <t>{'dsr-package-public-amahs-ileus', 'test-mlw2-amahs-imine-dep', 'dsr-package-nomoi-mesas-cakey-amahs'}</t>
        </is>
      </c>
    </row>
    <row r="22102">
      <c r="A22102" s="1" t="n">
        <v>22100</v>
      </c>
      <c r="B22102" t="inlineStr">
        <is>
          <t>unarm</t>
        </is>
      </c>
      <c r="C22102" t="n">
        <v>29</v>
      </c>
      <c r="D22102" t="inlineStr">
        <is>
          <t>{'@malware-test-arbas-unarm~dsr-package-public-arbas-unarm', 'dsr-package-public-could-legal-unarm-bhels', 'dsr-package-public-unarm-yearn-obiit-hutch'}</t>
        </is>
      </c>
    </row>
    <row r="22103">
      <c r="A22103" s="1" t="n">
        <v>22101</v>
      </c>
      <c r="B22103" t="inlineStr">
        <is>
          <t>arif</t>
        </is>
      </c>
      <c r="C22103" t="n">
        <v>29</v>
      </c>
      <c r="D22103" t="inlineStr">
        <is>
          <t>{'arifullah', 'binarifyit', 'censorify_arif'}</t>
        </is>
      </c>
    </row>
    <row r="22104">
      <c r="A22104" s="1" t="n">
        <v>22102</v>
      </c>
      <c r="B22104" t="inlineStr">
        <is>
          <t>gnar</t>
        </is>
      </c>
      <c r="C22104" t="n">
        <v>29</v>
      </c>
      <c r="D22104" t="inlineStr">
        <is>
          <t>{'test-mlw2-undee-gnarl-dep', 'gnar-cavy', 'test-dsr-package-gnarl-dorad-abele-cobia'}</t>
        </is>
      </c>
    </row>
    <row r="22105">
      <c r="A22105" s="1" t="n">
        <v>22103</v>
      </c>
      <c r="B22105" t="inlineStr">
        <is>
          <t>glady</t>
        </is>
      </c>
      <c r="C22105" t="n">
        <v>29</v>
      </c>
      <c r="D22105" t="inlineStr">
        <is>
          <t>{'@dsr-rollback-org-glady-knurr-hoick-tikis~dsr-rollback-package-glady-knurr-hoick-tikis', 'test-package-deactivation-test-talcs-lowed-hechs-glady', 'dsr-package-fluer-aulos-sural-glady'}</t>
        </is>
      </c>
    </row>
    <row r="22106">
      <c r="A22106" s="1" t="n">
        <v>22104</v>
      </c>
      <c r="B22106" t="inlineStr">
        <is>
          <t>uprtcl</t>
        </is>
      </c>
      <c r="C22106" t="n">
        <v>29</v>
      </c>
      <c r="D22106" t="inlineStr">
        <is>
          <t>{'@uprtcl~evees-reader', '@uprtcl~evees-blockchain-ui', '@uprtcl~evees-http-ui'}</t>
        </is>
      </c>
    </row>
    <row r="22107">
      <c r="A22107" s="1" t="n">
        <v>22105</v>
      </c>
      <c r="B22107" t="inlineStr">
        <is>
          <t>ske</t>
        </is>
      </c>
      <c r="C22107" t="n">
        <v>29</v>
      </c>
      <c r="D22107" t="inlineStr">
        <is>
          <t>{'@yoskeoka~tic-tac-toe-js', 'ske-viz', '@yusske~common'}</t>
        </is>
      </c>
    </row>
    <row r="22108">
      <c r="A22108" s="1" t="n">
        <v>22106</v>
      </c>
      <c r="B22108" t="inlineStr">
        <is>
          <t>grama</t>
        </is>
      </c>
      <c r="C22108" t="n">
        <v>29</v>
      </c>
      <c r="D22108" t="inlineStr">
        <is>
          <t>{'grama', 'dsr-package-public-nomas-grama-tepid-demit', 'test-package-deactivation-test-grama-yelps-speal-tamis'}</t>
        </is>
      </c>
    </row>
    <row r="22109">
      <c r="A22109" s="1" t="n">
        <v>22107</v>
      </c>
      <c r="B22109" t="inlineStr">
        <is>
          <t>jives</t>
        </is>
      </c>
      <c r="C22109" t="n">
        <v>29</v>
      </c>
      <c r="D22109" t="inlineStr">
        <is>
          <t>{'dsr-package-aalii-jives-padle-terms', 'dsr-package-public-biter-jives', '@test-mlw-org-jives-gists~test-mlw1-jives-gists'}</t>
        </is>
      </c>
    </row>
    <row r="22110">
      <c r="A22110" s="1" t="n">
        <v>22108</v>
      </c>
      <c r="B22110" t="inlineStr">
        <is>
          <t>dawns</t>
        </is>
      </c>
      <c r="C22110" t="n">
        <v>29</v>
      </c>
      <c r="D22110" t="inlineStr">
        <is>
          <t>{'dsr-package-public-gleys-incog-culms-dawns', 'dsr-package-these-dawns', 'dsr-package-thigs-roker-yonks-dawns'}</t>
        </is>
      </c>
    </row>
    <row r="22111">
      <c r="A22111" s="1" t="n">
        <v>22109</v>
      </c>
      <c r="B22111" t="inlineStr">
        <is>
          <t>clib</t>
        </is>
      </c>
      <c r="C22111" t="n">
        <v>29</v>
      </c>
      <c r="D22111" t="inlineStr">
        <is>
          <t>{'ruamel-yaml-clib', '@d2c~d2clib', 'isclib'}</t>
        </is>
      </c>
    </row>
    <row r="22112">
      <c r="A22112" s="1" t="n">
        <v>22110</v>
      </c>
      <c r="B22112" t="inlineStr">
        <is>
          <t>muji</t>
        </is>
      </c>
      <c r="C22112" t="n">
        <v>29</v>
      </c>
      <c r="D22112" t="inlineStr">
        <is>
          <t>{'test-mlw1-vomit-mujik', 'dsr-package-public-mujik-corgi-gipsy-stong', 'test-dsr-package-argil-gulfs-mujik-quilt'}</t>
        </is>
      </c>
    </row>
    <row r="22113">
      <c r="A22113" s="1" t="n">
        <v>22111</v>
      </c>
      <c r="B22113" t="inlineStr">
        <is>
          <t>socketcluster</t>
        </is>
      </c>
      <c r="C22113" t="n">
        <v>29</v>
      </c>
      <c r="D22113" t="inlineStr">
        <is>
          <t>{'socketcluster-session', 'vue-socketcluster', 'socketcluster-server'}</t>
        </is>
      </c>
    </row>
    <row r="22114">
      <c r="A22114" s="1" t="n">
        <v>22112</v>
      </c>
      <c r="B22114" t="inlineStr">
        <is>
          <t>underlay</t>
        </is>
      </c>
      <c r="C22114" t="n">
        <v>29</v>
      </c>
      <c r="D22114" t="inlineStr">
        <is>
          <t>{'@spectrum-web-components~underlay', '@underlay~apg-codec-apg', '@underlay~apg-format-binary'}</t>
        </is>
      </c>
    </row>
    <row r="22115">
      <c r="A22115" s="1" t="n">
        <v>22113</v>
      </c>
      <c r="B22115" t="inlineStr">
        <is>
          <t>leets</t>
        </is>
      </c>
      <c r="C22115" t="n">
        <v>29</v>
      </c>
      <c r="D22115" t="inlineStr">
        <is>
          <t>{'test-mlw3-spahi-leets', 'dsr-package-public-anted-leets-pills-skelm', '@dsr-org-aglow-modem-prims-leets~test-dsr-org-aglow-modem-prims-leets'}</t>
        </is>
      </c>
    </row>
    <row r="22116">
      <c r="A22116" s="1" t="n">
        <v>22114</v>
      </c>
      <c r="B22116" t="inlineStr">
        <is>
          <t>marx</t>
        </is>
      </c>
      <c r="C22116" t="n">
        <v>29</v>
      </c>
      <c r="D22116" t="inlineStr">
        <is>
          <t>{'@checkmarx~cli', 'marx-tool', 'appmarx'}</t>
        </is>
      </c>
    </row>
    <row r="22117">
      <c r="A22117" s="1" t="n">
        <v>22115</v>
      </c>
      <c r="B22117" t="inlineStr">
        <is>
          <t>tokos</t>
        </is>
      </c>
      <c r="C22117" t="n">
        <v>29</v>
      </c>
      <c r="D22117" t="inlineStr">
        <is>
          <t>{'test-mlw1-tokos-fesse', '@dsr-user-euros-tokos-dinic-bubal~dsr-package-public-euros-tokos-dinic-bubal', '@malware-test-tokos-denes~dsr-package-public-tokos-denes'}</t>
        </is>
      </c>
    </row>
    <row r="22118">
      <c r="A22118" s="1" t="n">
        <v>22116</v>
      </c>
      <c r="B22118" t="inlineStr">
        <is>
          <t>banc</t>
        </is>
      </c>
      <c r="C22118" t="n">
        <v>29</v>
      </c>
      <c r="D22118" t="inlineStr">
        <is>
          <t>{'bancornetwork', '@mybit~ui.bancor-widget-button', '@bancor~token-governance'}</t>
        </is>
      </c>
    </row>
    <row r="22119">
      <c r="A22119" s="1" t="n">
        <v>22117</v>
      </c>
      <c r="B22119" t="inlineStr">
        <is>
          <t>destructuring</t>
        </is>
      </c>
      <c r="C22119" t="n">
        <v>29</v>
      </c>
      <c r="D22119" t="inlineStr">
        <is>
          <t>{'extensible-destructuring-polyfill', '@putout~plugin-apply-destructuring', '@scentbird~babel-plugin-extensible-destructuring'}</t>
        </is>
      </c>
    </row>
    <row r="22120">
      <c r="A22120" s="1" t="n">
        <v>22118</v>
      </c>
      <c r="B22120" t="inlineStr">
        <is>
          <t>yss</t>
        </is>
      </c>
      <c r="C22120" t="n">
        <v>29</v>
      </c>
      <c r="D22120" t="inlineStr">
        <is>
          <t>{'yss-medusa', '@ysslg~utils', 'ysselement-ui'}</t>
        </is>
      </c>
    </row>
    <row r="22121">
      <c r="A22121" s="1" t="n">
        <v>22119</v>
      </c>
      <c r="B22121" t="inlineStr">
        <is>
          <t>neist</t>
        </is>
      </c>
      <c r="C22121" t="n">
        <v>29</v>
      </c>
      <c r="D22121" t="inlineStr">
        <is>
          <t>{'test-mlw1-squeg-neist', 'dsr-package-public-coped-neist-octal-bosks', '@dsr-rollback-org-whale-inula-yodle-neist~dsr-rollback-package-whale-inula-yodle-neist'}</t>
        </is>
      </c>
    </row>
    <row r="22122">
      <c r="A22122" s="1" t="n">
        <v>22120</v>
      </c>
      <c r="B22122" t="inlineStr">
        <is>
          <t>slops</t>
        </is>
      </c>
      <c r="C22122" t="n">
        <v>29</v>
      </c>
      <c r="D22122" t="inlineStr">
        <is>
          <t>{'dsr-package-public-sered-clast-slops-wiper', 'test-package-deactivation-test-jutty-slops-stobs-naunt', '@dsr-user-avert-clued-slops-fango~dsr-package-public-avert-clued-slops-fango'}</t>
        </is>
      </c>
    </row>
    <row r="22123">
      <c r="A22123" s="1" t="n">
        <v>22121</v>
      </c>
      <c r="B22123" t="inlineStr">
        <is>
          <t>roods</t>
        </is>
      </c>
      <c r="C22123" t="n">
        <v>29</v>
      </c>
      <c r="D22123" t="inlineStr">
        <is>
          <t>{'test-mlw1-roods-bison', 'dsr-package-afrit-seems-halms-roods', 'test-mlw3-ounce-roods'}</t>
        </is>
      </c>
    </row>
    <row r="22124">
      <c r="A22124" s="1" t="n">
        <v>22122</v>
      </c>
      <c r="B22124" t="inlineStr">
        <is>
          <t>acro</t>
        </is>
      </c>
      <c r="C22124" t="n">
        <v>29</v>
      </c>
      <c r="D22124" t="inlineStr">
        <is>
          <t>{'acroweb', 'flask-flacro', '@acromedia~sloth'}</t>
        </is>
      </c>
    </row>
    <row r="22125">
      <c r="A22125" s="1" t="n">
        <v>22123</v>
      </c>
      <c r="B22125" t="inlineStr">
        <is>
          <t>pars</t>
        </is>
      </c>
      <c r="C22125" t="n">
        <v>29</v>
      </c>
      <c r="D22125" t="inlineStr">
        <is>
          <t>{'parsy', 'tstpars', 'parsinator'}</t>
        </is>
      </c>
    </row>
    <row r="22126">
      <c r="A22126" s="1" t="n">
        <v>22124</v>
      </c>
      <c r="B22126" t="inlineStr">
        <is>
          <t>eking</t>
        </is>
      </c>
      <c r="C22126" t="n">
        <v>29</v>
      </c>
      <c r="D22126" t="inlineStr">
        <is>
          <t>{'dsr-package-public-aredd-eking-bests-odder', 'test-package-deactivation-test-ditts-poddy-eking-clash', 'dsr-package-gouge-eking-siren-talar'}</t>
        </is>
      </c>
    </row>
    <row r="22127">
      <c r="A22127" s="1" t="n">
        <v>22125</v>
      </c>
      <c r="B22127" t="inlineStr">
        <is>
          <t>skyframe</t>
        </is>
      </c>
      <c r="C22127" t="n">
        <v>29</v>
      </c>
      <c r="D22127" t="inlineStr">
        <is>
          <t>{'@skyframe~sequelize', '@skyframe~schematics', '@skyframe~core'}</t>
        </is>
      </c>
    </row>
    <row r="22128">
      <c r="A22128" s="1" t="n">
        <v>22126</v>
      </c>
      <c r="B22128" t="inlineStr">
        <is>
          <t>coordinator</t>
        </is>
      </c>
      <c r="C22128" t="n">
        <v>29</v>
      </c>
      <c r="D22128" t="inlineStr">
        <is>
          <t>{'alldata-coordinator', '@orbit~coordinator', 'socketcoordinator'}</t>
        </is>
      </c>
    </row>
    <row r="22129">
      <c r="A22129" s="1" t="n">
        <v>22127</v>
      </c>
      <c r="B22129" t="inlineStr">
        <is>
          <t>digifi</t>
        </is>
      </c>
      <c r="C22129" t="n">
        <v>29</v>
      </c>
      <c r="D22129" t="inlineStr">
        <is>
          <t>{'@digifi-los~credit-process', '@digifi~periodicjs.ext.user_access_control', '@digifi~periodicjs'}</t>
        </is>
      </c>
    </row>
    <row r="22130">
      <c r="A22130" s="1" t="n">
        <v>22128</v>
      </c>
      <c r="B22130" t="inlineStr">
        <is>
          <t>linos</t>
        </is>
      </c>
      <c r="C22130" t="n">
        <v>29</v>
      </c>
      <c r="D22130" t="inlineStr">
        <is>
          <t>{'@dsr-user-bouse-goops-adieu-linos~dsr-package-public-bouse-goops-adieu-linos', 'dsr-package-tanka-linos', 'dsr-package-eclat-linos-stare-alder'}</t>
        </is>
      </c>
    </row>
    <row r="22131">
      <c r="A22131" s="1" t="n">
        <v>22129</v>
      </c>
      <c r="B22131" t="inlineStr">
        <is>
          <t>beysong</t>
        </is>
      </c>
      <c r="C22131" t="n">
        <v>29</v>
      </c>
      <c r="D22131" t="inlineStr">
        <is>
          <t>{'@beysong~wxc-search', '@beysong~wxc-toast', '@beysong~wxc-flex'}</t>
        </is>
      </c>
    </row>
    <row r="22132">
      <c r="A22132" s="1" t="n">
        <v>22130</v>
      </c>
      <c r="B22132" t="inlineStr">
        <is>
          <t>maas</t>
        </is>
      </c>
      <c r="C22132" t="n">
        <v>29</v>
      </c>
      <c r="D22132" t="inlineStr">
        <is>
          <t>{'maas-gui-vanilla-theme', 'python-libmaas', 'maas-testui-a'}</t>
        </is>
      </c>
    </row>
    <row r="22133">
      <c r="A22133" s="1" t="n">
        <v>22131</v>
      </c>
      <c r="B22133" t="inlineStr">
        <is>
          <t>mtc</t>
        </is>
      </c>
      <c r="C22133" t="n">
        <v>29</v>
      </c>
      <c r="D22133" t="inlineStr">
        <is>
          <t>{'@mtcmedia~vue-collapsible', '@mtcat~fast-deploy', 'mtcfeatures'}</t>
        </is>
      </c>
    </row>
    <row r="22134">
      <c r="A22134" s="1" t="n">
        <v>22132</v>
      </c>
      <c r="B22134" t="inlineStr">
        <is>
          <t>hara</t>
        </is>
      </c>
      <c r="C22134" t="n">
        <v>29</v>
      </c>
      <c r="D22134" t="inlineStr">
        <is>
          <t>{'haralyzer', '@kanehara~winston-logger', '@kanehara~apollo-server'}</t>
        </is>
      </c>
    </row>
    <row r="22135">
      <c r="A22135" s="1" t="n">
        <v>22133</v>
      </c>
      <c r="B22135" t="inlineStr">
        <is>
          <t>prier</t>
        </is>
      </c>
      <c r="C22135" t="n">
        <v>29</v>
      </c>
      <c r="D22135" t="inlineStr">
        <is>
          <t>{'@dsr-rollback-org-blebs-stoor-copse-prier~dsr-rollback-package-blebs-stoor-copse-prier', 'dsr-package-lotas-panga-style-prier', 'dsr-package-public-lotas-panga-style-prier'}</t>
        </is>
      </c>
    </row>
    <row r="22136">
      <c r="A22136" s="1" t="n">
        <v>22134</v>
      </c>
      <c r="B22136" t="inlineStr">
        <is>
          <t>drier</t>
        </is>
      </c>
      <c r="C22136" t="n">
        <v>29</v>
      </c>
      <c r="D22136" t="inlineStr">
        <is>
          <t>{'dsr-rollback-package-proto-drier-cinch-lowse', '@malware-test-revie-drier~test-mlw3-revie-drier', 'test-dsr-package-drier-views-jumps-today'}</t>
        </is>
      </c>
    </row>
    <row r="22137">
      <c r="A22137" s="1" t="n">
        <v>22135</v>
      </c>
      <c r="B22137" t="inlineStr">
        <is>
          <t>resay</t>
        </is>
      </c>
      <c r="C22137" t="n">
        <v>29</v>
      </c>
      <c r="D22137" t="inlineStr">
        <is>
          <t>{'test-dsr-package-toyed-resay-zaxes-yokel', 'dsr-package-public-resay-derry', 'dsr-package-meint-undid-resay-mixen'}</t>
        </is>
      </c>
    </row>
    <row r="22138">
      <c r="A22138" s="1" t="n">
        <v>22136</v>
      </c>
      <c r="B22138" t="inlineStr">
        <is>
          <t>owe</t>
        </is>
      </c>
      <c r="C22138" t="n">
        <v>29</v>
      </c>
      <c r="D22138" t="inlineStr">
        <is>
          <t>{'owe-events', '@wayowe~rehype-minify-whitespace', 'owe'}</t>
        </is>
      </c>
    </row>
    <row r="22139">
      <c r="A22139" s="1" t="n">
        <v>22137</v>
      </c>
      <c r="B22139" t="inlineStr">
        <is>
          <t>basse</t>
        </is>
      </c>
      <c r="C22139" t="n">
        <v>29</v>
      </c>
      <c r="D22139" t="inlineStr">
        <is>
          <t>{'dsr-package-sukhs-basse', 'test-dsr-package-wheen-stulm-basse-diets', '@dsr-org-sauba-basse-doucs-oaten~dsr-package-sauba-basse-doucs-oaten'}</t>
        </is>
      </c>
    </row>
    <row r="22140">
      <c r="A22140" s="1" t="n">
        <v>22138</v>
      </c>
      <c r="B22140" t="inlineStr">
        <is>
          <t>eflexsystems</t>
        </is>
      </c>
      <c r="C22140" t="n">
        <v>29</v>
      </c>
      <c r="D22140" t="inlineStr">
        <is>
          <t>{'@eflexsystems~postcss-sass', '@eflexsystems~node-red-contrib-smb', '@eflexsystems~ember-cli-coffeescript'}</t>
        </is>
      </c>
    </row>
    <row r="22141">
      <c r="A22141" s="1" t="n">
        <v>22139</v>
      </c>
      <c r="B22141" t="inlineStr">
        <is>
          <t>trycatch</t>
        </is>
      </c>
      <c r="C22141" t="n">
        <v>29</v>
      </c>
      <c r="D22141" t="inlineStr">
        <is>
          <t>{'trycatch-loader', 'rollup-plugin-trycatch', '@trycatch~material-extension'}</t>
        </is>
      </c>
    </row>
    <row r="22142">
      <c r="A22142" s="1" t="n">
        <v>22140</v>
      </c>
      <c r="B22142" t="inlineStr">
        <is>
          <t>queued</t>
        </is>
      </c>
      <c r="C22142" t="n">
        <v>29</v>
      </c>
      <c r="D22142" t="inlineStr">
        <is>
          <t>{'sourced-queued-repo', 'django-queued-storage-fork', 'odoo12-addon-sale-order-invoicing-queued'}</t>
        </is>
      </c>
    </row>
    <row r="22143">
      <c r="A22143" s="1" t="n">
        <v>22141</v>
      </c>
      <c r="B22143" t="inlineStr">
        <is>
          <t>jsonql</t>
        </is>
      </c>
      <c r="C22143" t="n">
        <v>29</v>
      </c>
      <c r="D22143" t="inlineStr">
        <is>
          <t>{'jsonql-service', 'jsonql-client', 'jsonql-web-console'}</t>
        </is>
      </c>
    </row>
    <row r="22144">
      <c r="A22144" s="1" t="n">
        <v>22142</v>
      </c>
      <c r="B22144" t="inlineStr">
        <is>
          <t>reactabular</t>
        </is>
      </c>
      <c r="C22144" t="n">
        <v>29</v>
      </c>
      <c r="D22144" t="inlineStr">
        <is>
          <t>{'@reactabular~dnd', '@types~reactabular-sticky', 'reactabular-select'}</t>
        </is>
      </c>
    </row>
    <row r="22145">
      <c r="A22145" s="1" t="n">
        <v>22143</v>
      </c>
      <c r="B22145" t="inlineStr">
        <is>
          <t>portis</t>
        </is>
      </c>
      <c r="C22145" t="n">
        <v>29</v>
      </c>
      <c r="D22145" t="inlineStr">
        <is>
          <t>{'eos-transit-portis-provider', '@portis~web3-provider-engine', '@portis~portis-web3'}</t>
        </is>
      </c>
    </row>
    <row r="22146">
      <c r="A22146" s="1" t="n">
        <v>22144</v>
      </c>
      <c r="B22146" t="inlineStr">
        <is>
          <t>myanmar</t>
        </is>
      </c>
      <c r="C22146" t="n">
        <v>29</v>
      </c>
      <c r="D22146" t="inlineStr">
        <is>
          <t>{'@heinaunghtet~myanmar', '@myanmartools~ng-zawgyi-detector', 'myanmar-nrc-x'}</t>
        </is>
      </c>
    </row>
    <row r="22147">
      <c r="A22147" s="1" t="n">
        <v>22145</v>
      </c>
      <c r="B22147" t="inlineStr">
        <is>
          <t>exclusive</t>
        </is>
      </c>
      <c r="C22147" t="n">
        <v>29</v>
      </c>
      <c r="D22147" t="inlineStr">
        <is>
          <t>{'exclusive-properties', 'eslint-no-exclusive-tests', 'exclusive-startup'}</t>
        </is>
      </c>
    </row>
    <row r="22148">
      <c r="A22148" s="1" t="n">
        <v>22146</v>
      </c>
      <c r="B22148" t="inlineStr">
        <is>
          <t>upjet</t>
        </is>
      </c>
      <c r="C22148" t="n">
        <v>29</v>
      </c>
      <c r="D22148" t="inlineStr">
        <is>
          <t>{'@malware-test-mneme-upjet~dsr-package-public-mneme-upjet', 'test-dsr-package-moody-upjet-nicks-cocos', 'test-mlw3-mneme-upjet'}</t>
        </is>
      </c>
    </row>
    <row r="22149">
      <c r="A22149" s="1" t="n">
        <v>22147</v>
      </c>
      <c r="B22149" t="inlineStr">
        <is>
          <t>thanks</t>
        </is>
      </c>
      <c r="C22149" t="n">
        <v>29</v>
      </c>
      <c r="D22149" t="inlineStr">
        <is>
          <t>{'odoo10-addon-donation-thanks', 'pleasefixmyproblemthanks', 'coolthanks'}</t>
        </is>
      </c>
    </row>
    <row r="22150">
      <c r="A22150" s="1" t="n">
        <v>22148</v>
      </c>
      <c r="B22150" t="inlineStr">
        <is>
          <t>nebel</t>
        </is>
      </c>
      <c r="C22150" t="n">
        <v>29</v>
      </c>
      <c r="D22150" t="inlineStr">
        <is>
          <t>{'dsr-delete-wubwub-basto-nebel-soars-dagos', 'test-mlw3-nebel-least', 'test-mlw1-sleds-nebel'}</t>
        </is>
      </c>
    </row>
    <row r="22151">
      <c r="A22151" s="1" t="n">
        <v>22149</v>
      </c>
      <c r="B22151" t="inlineStr">
        <is>
          <t>nii</t>
        </is>
      </c>
      <c r="C22151" t="n">
        <v>29</v>
      </c>
      <c r="D22151" t="inlineStr">
        <is>
          <t>{'eslint-config-niieani', '@niimutickets~common', 'nii'}</t>
        </is>
      </c>
    </row>
    <row r="22152">
      <c r="A22152" s="1" t="n">
        <v>22150</v>
      </c>
      <c r="B22152" t="inlineStr">
        <is>
          <t>etools</t>
        </is>
      </c>
      <c r="C22152" t="n">
        <v>29</v>
      </c>
      <c r="D22152" t="inlineStr">
        <is>
          <t>{'@unicef-polymer~etools-behaviors', '@unicef-polymer~etools-form-builder', 'etools-content-panel'}</t>
        </is>
      </c>
    </row>
    <row r="22153">
      <c r="A22153" s="1" t="n">
        <v>22151</v>
      </c>
      <c r="B22153" t="inlineStr">
        <is>
          <t>cupel</t>
        </is>
      </c>
      <c r="C22153" t="n">
        <v>29</v>
      </c>
      <c r="D22153" t="inlineStr">
        <is>
          <t>{'test-mlw4-sedgy-cupel', '@malware-test-cupel-scaup~test-mlw3-cupel-scaup', 'dsr-package-whirl-ninny-trine-cupel'}</t>
        </is>
      </c>
    </row>
    <row r="22154">
      <c r="A22154" s="1" t="n">
        <v>22152</v>
      </c>
      <c r="B22154" t="inlineStr">
        <is>
          <t>zyw</t>
        </is>
      </c>
      <c r="C22154" t="n">
        <v>29</v>
      </c>
      <c r="D22154" t="inlineStr">
        <is>
          <t>{'react-demo-1-zyw', 'zyw-fanyi-1', 'zyw-steps'}</t>
        </is>
      </c>
    </row>
    <row r="22155">
      <c r="A22155" s="1" t="n">
        <v>22153</v>
      </c>
      <c r="B22155" t="inlineStr">
        <is>
          <t>urari</t>
        </is>
      </c>
      <c r="C22155" t="n">
        <v>29</v>
      </c>
      <c r="D22155" t="inlineStr">
        <is>
          <t>{'@dsr-user-besit-lefts-urari-semis~dsr-package-public-besit-lefts-urari-semis', 'test-dsr-package-gusto-urari-synes-conia', '@dsr-org-swats-pheon-weary-urari~test-dsr-org-swats-pheon-weary-urari'}</t>
        </is>
      </c>
    </row>
    <row r="22156">
      <c r="A22156" s="1" t="n">
        <v>22154</v>
      </c>
      <c r="B22156" t="inlineStr">
        <is>
          <t>execa</t>
        </is>
      </c>
      <c r="C22156" t="n">
        <v>29</v>
      </c>
      <c r="D22156" t="inlineStr">
        <is>
          <t>{'flow-execa', 'kalpa-execa', '@tiagonapoli~execa'}</t>
        </is>
      </c>
    </row>
    <row r="22157">
      <c r="A22157" s="1" t="n">
        <v>22155</v>
      </c>
      <c r="B22157" t="inlineStr">
        <is>
          <t>neafe</t>
        </is>
      </c>
      <c r="C22157" t="n">
        <v>29</v>
      </c>
      <c r="D22157" t="inlineStr">
        <is>
          <t>{'test-dsr-package-neafe-motif-peggy-amiss', '@dsr-user-hongi-neafe-tramp-sayer~dsr-package-public-hongi-neafe-tramp-sayer', 'test-mlw2-neafe-blush-dep'}</t>
        </is>
      </c>
    </row>
    <row r="22158">
      <c r="A22158" s="1" t="n">
        <v>22156</v>
      </c>
      <c r="B22158" t="inlineStr">
        <is>
          <t>klarna</t>
        </is>
      </c>
      <c r="C22158" t="n">
        <v>29</v>
      </c>
      <c r="D22158" t="inlineStr">
        <is>
          <t>{'medusa-payment-klarna', '@klarna~remote-frames', 'react-native-klarna'}</t>
        </is>
      </c>
    </row>
    <row r="22159">
      <c r="A22159" s="1" t="n">
        <v>22157</v>
      </c>
      <c r="B22159" t="inlineStr">
        <is>
          <t>deems</t>
        </is>
      </c>
      <c r="C22159" t="n">
        <v>29</v>
      </c>
      <c r="D22159" t="inlineStr">
        <is>
          <t>{'@dsr-user-pains-rooky-deems-sarod~dsr-package-public-pains-rooky-deems-sarod', 'dsr-delete-wubwub-milos-pelta-carny-deems', 'dsr-package-deems-rosin-taste-mouls'}</t>
        </is>
      </c>
    </row>
    <row r="22160">
      <c r="A22160" s="1" t="n">
        <v>22158</v>
      </c>
      <c r="B22160" t="inlineStr">
        <is>
          <t>menge</t>
        </is>
      </c>
      <c r="C22160" t="n">
        <v>29</v>
      </c>
      <c r="D22160" t="inlineStr">
        <is>
          <t>{'dsr-package-hared-argon-civvy-menge', 'test-dsr-package-menge-chime-advew-skyer', 'test-mlw2-menge-tacet'}</t>
        </is>
      </c>
    </row>
    <row r="22161">
      <c r="A22161" s="1" t="n">
        <v>22159</v>
      </c>
      <c r="B22161" t="inlineStr">
        <is>
          <t>piker</t>
        </is>
      </c>
      <c r="C22161" t="n">
        <v>29</v>
      </c>
      <c r="D22161" t="inlineStr">
        <is>
          <t>{'dsr-rollback-package-guyot-sulky-spays-piker', '@malware-test-tufts-piker~dsr-package-public-tufts-piker', 'dsr-delete-wubwub-test-piker-gyppo-ephor-harps'}</t>
        </is>
      </c>
    </row>
    <row r="22162">
      <c r="A22162" s="1" t="n">
        <v>22160</v>
      </c>
      <c r="B22162" t="inlineStr">
        <is>
          <t>srm</t>
        </is>
      </c>
      <c r="C22162" t="n">
        <v>29</v>
      </c>
      <c r="D22162" t="inlineStr">
        <is>
          <t>{'fastsrm', 'geekysrm', 'fsrm-cli'}</t>
        </is>
      </c>
    </row>
    <row r="22163">
      <c r="A22163" s="1" t="n">
        <v>22161</v>
      </c>
      <c r="B22163" t="inlineStr">
        <is>
          <t>icing</t>
        </is>
      </c>
      <c r="C22163" t="n">
        <v>29</v>
      </c>
      <c r="D22163" t="inlineStr">
        <is>
          <t>{'@dsr-rollback-org-cnida-gable-tinty-icing~dsr-rollback-package-cnida-gable-tinty-icing', 'icinga-hubot-script', 'icing-burnt'}</t>
        </is>
      </c>
    </row>
    <row r="22164">
      <c r="A22164" s="1" t="n">
        <v>22162</v>
      </c>
      <c r="B22164" t="inlineStr">
        <is>
          <t>soman</t>
        </is>
      </c>
      <c r="C22164" t="n">
        <v>29</v>
      </c>
      <c r="D22164" t="inlineStr">
        <is>
          <t>{'dsr-package-spool-numen-soman-koans', 'dsr-package-public-soman-pecks-rynds-junto', '@dsr-user-soman-pongs-clefs-peaky~dsr-package-public-soman-pongs-clefs-peaky'}</t>
        </is>
      </c>
    </row>
    <row r="22165">
      <c r="A22165" s="1" t="n">
        <v>22163</v>
      </c>
      <c r="B22165" t="inlineStr">
        <is>
          <t>timelaps</t>
        </is>
      </c>
      <c r="C22165" t="n">
        <v>29</v>
      </c>
      <c r="D22165" t="inlineStr">
        <is>
          <t>{'@timelaps~is', '@timelaps~directive', '@timelaps~array'}</t>
        </is>
      </c>
    </row>
    <row r="22166">
      <c r="A22166" s="1" t="n">
        <v>22164</v>
      </c>
      <c r="B22166" t="inlineStr">
        <is>
          <t>taped</t>
        </is>
      </c>
      <c r="C22166" t="n">
        <v>29</v>
      </c>
      <c r="D22166" t="inlineStr">
        <is>
          <t>{'test-package-deactivation-test-amble-gaudy-swank-taped', 'dsr-delete-wubwub-test-taped-elsin-scoot-fazes', 'test-dsr-package-taped-triad-swarm-sofas'}</t>
        </is>
      </c>
    </row>
    <row r="22167">
      <c r="A22167" s="1" t="n">
        <v>22165</v>
      </c>
      <c r="B22167" t="inlineStr">
        <is>
          <t>lhy</t>
        </is>
      </c>
      <c r="C22167" t="n">
        <v>29</v>
      </c>
      <c r="D22167" t="inlineStr">
        <is>
          <t>{'@lhyan~checker', 'test-lhy', 'main_lhy'}</t>
        </is>
      </c>
    </row>
    <row r="22168">
      <c r="A22168" s="1" t="n">
        <v>22166</v>
      </c>
      <c r="B22168" t="inlineStr">
        <is>
          <t>aly</t>
        </is>
      </c>
      <c r="C22168" t="n">
        <v>29</v>
      </c>
      <c r="D22168" t="inlineStr">
        <is>
          <t>{'@merkaly~nuxt-module', 'alyahmor', 'edward-aly-oss'}</t>
        </is>
      </c>
    </row>
    <row r="22169">
      <c r="A22169" s="1" t="n">
        <v>22167</v>
      </c>
      <c r="B22169" t="inlineStr">
        <is>
          <t>ydoc</t>
        </is>
      </c>
      <c r="C22169" t="n">
        <v>29</v>
      </c>
      <c r="D22169" t="inlineStr">
        <is>
          <t>{'ydoc-plugin-esdoc', 'ydoc-plugin-jsdoc', 'ydoc-theme-test'}</t>
        </is>
      </c>
    </row>
    <row r="22170">
      <c r="A22170" s="1" t="n">
        <v>22168</v>
      </c>
      <c r="B22170" t="inlineStr">
        <is>
          <t>moras</t>
        </is>
      </c>
      <c r="C22170" t="n">
        <v>29</v>
      </c>
      <c r="D22170" t="inlineStr">
        <is>
          <t>{'@dsr-user-moras-moats-longs-ducat~dsr-package-public-moras-moats-longs-ducat', '@dsr-org-moras-yanks-sorbs-lutes~dsr-package-moras-yanks-sorbs-lutes', 'test-mlw1-moras-lucid'}</t>
        </is>
      </c>
    </row>
    <row r="22171">
      <c r="A22171" s="1" t="n">
        <v>22169</v>
      </c>
      <c r="B22171" t="inlineStr">
        <is>
          <t>dishy</t>
        </is>
      </c>
      <c r="C22171" t="n">
        <v>29</v>
      </c>
      <c r="D22171" t="inlineStr">
        <is>
          <t>{'test-mlw2-blays-dishy-dep', 'dsr-package-public-ahull-giant-dishy-serve', 'dsr-package-ahull-giant-dishy-serve'}</t>
        </is>
      </c>
    </row>
    <row r="22172">
      <c r="A22172" s="1" t="n">
        <v>22170</v>
      </c>
      <c r="B22172" t="inlineStr">
        <is>
          <t>idom</t>
        </is>
      </c>
      <c r="C22172" t="n">
        <v>29</v>
      </c>
      <c r="D22172" t="inlineStr">
        <is>
          <t>{'babel-plugin-transform-idom-jsx', 'idom', 'idom-jupyter'}</t>
        </is>
      </c>
    </row>
    <row r="22173">
      <c r="A22173" s="1" t="n">
        <v>22171</v>
      </c>
      <c r="B22173" t="inlineStr">
        <is>
          <t>ttr</t>
        </is>
      </c>
      <c r="C22173" t="n">
        <v>29</v>
      </c>
      <c r="D22173" t="inlineStr">
        <is>
          <t>{'rkgttr-polyfills', '@steve_ttr~react-simple-sidebar', 'py-ttr'}</t>
        </is>
      </c>
    </row>
    <row r="22174">
      <c r="A22174" s="1" t="n">
        <v>22172</v>
      </c>
      <c r="B22174" t="inlineStr">
        <is>
          <t>omber</t>
        </is>
      </c>
      <c r="C22174" t="n">
        <v>29</v>
      </c>
      <c r="D22174" t="inlineStr">
        <is>
          <t>{'dsr-package-omber-frass-casco-fines', '@dsr-org-grave-terai-renew-omber~test-dsr-org-grave-terai-renew-omber', 'test-mlw2-omber-unify'}</t>
        </is>
      </c>
    </row>
    <row r="22175">
      <c r="A22175" s="1" t="n">
        <v>22173</v>
      </c>
      <c r="B22175" t="inlineStr">
        <is>
          <t>whh</t>
        </is>
      </c>
      <c r="C22175" t="n">
        <v>29</v>
      </c>
      <c r="D22175" t="inlineStr">
        <is>
          <t>{'whh-cli1', 'whh-todos', 'whh-control-demo'}</t>
        </is>
      </c>
    </row>
    <row r="22176">
      <c r="A22176" s="1" t="n">
        <v>22174</v>
      </c>
      <c r="B22176" t="inlineStr">
        <is>
          <t>munin</t>
        </is>
      </c>
      <c r="C22176" t="n">
        <v>29</v>
      </c>
      <c r="D22176" t="inlineStr">
        <is>
          <t>{'munin-plugins', 'munin-varnish', 'munin-insight'}</t>
        </is>
      </c>
    </row>
    <row r="22177">
      <c r="A22177" s="1" t="n">
        <v>22175</v>
      </c>
      <c r="B22177" t="inlineStr">
        <is>
          <t>thermopylae</t>
        </is>
      </c>
      <c r="C22177" t="n">
        <v>29</v>
      </c>
      <c r="D22177" t="inlineStr">
        <is>
          <t>{'@thermopylae~lib.authentication', '@thermopylae~dev.unit-test', '@thermopylae~lib.exception'}</t>
        </is>
      </c>
    </row>
    <row r="22178">
      <c r="A22178" s="1" t="n">
        <v>22176</v>
      </c>
      <c r="B22178" t="inlineStr">
        <is>
          <t>xlab</t>
        </is>
      </c>
      <c r="C22178" t="n">
        <v>29</v>
      </c>
      <c r="D22178" t="inlineStr">
        <is>
          <t>{'@xlab-team~components', '@xlab-team~ui-components', 'xlab-cli'}</t>
        </is>
      </c>
    </row>
    <row r="22179">
      <c r="A22179" s="1" t="n">
        <v>22177</v>
      </c>
      <c r="B22179" t="inlineStr">
        <is>
          <t>maxmind</t>
        </is>
      </c>
      <c r="C22179" t="n">
        <v>29</v>
      </c>
      <c r="D22179" t="inlineStr">
        <is>
          <t>{'@sagi.io~maxmind', 'nestjs-maxmind', 'posthog-maxmind-plugin'}</t>
        </is>
      </c>
    </row>
    <row r="22180">
      <c r="A22180" s="1" t="n">
        <v>22178</v>
      </c>
      <c r="B22180" t="inlineStr">
        <is>
          <t>swept</t>
        </is>
      </c>
      <c r="C22180" t="n">
        <v>29</v>
      </c>
      <c r="D22180" t="inlineStr">
        <is>
          <t>{'dsr-package-public-swept-oboes-hider-wises', 'cloudswept-comm', 'gl-swept-sphere-triangle'}</t>
        </is>
      </c>
    </row>
    <row r="22181">
      <c r="A22181" s="1" t="n">
        <v>22179</v>
      </c>
      <c r="B22181" t="inlineStr">
        <is>
          <t>contest</t>
        </is>
      </c>
      <c r="C22181" t="n">
        <v>29</v>
      </c>
      <c r="D22181" t="inlineStr">
        <is>
          <t>{'seminarjs-contestclient', 'contestojs', 'vueicontestrepo'}</t>
        </is>
      </c>
    </row>
    <row r="22182">
      <c r="A22182" s="1" t="n">
        <v>22180</v>
      </c>
      <c r="B22182" t="inlineStr">
        <is>
          <t>viand</t>
        </is>
      </c>
      <c r="C22182" t="n">
        <v>29</v>
      </c>
      <c r="D22182" t="inlineStr">
        <is>
          <t>{'test-package-deactivation-test-eared-brews-viand-pawky', '@dsr-org-hyper-viand-oribi-eyres~test-dsr-org-hyper-viand-oribi-eyres', 'test-mlw2-viand-palsy'}</t>
        </is>
      </c>
    </row>
    <row r="22183">
      <c r="A22183" s="1" t="n">
        <v>22181</v>
      </c>
      <c r="B22183" t="inlineStr">
        <is>
          <t>pambda</t>
        </is>
      </c>
      <c r="C22183" t="n">
        <v>29</v>
      </c>
      <c r="D22183" t="inlineStr">
        <is>
          <t>{'pambda-cookie', 'pambda-line-bot', 'pambda-s3-fetch'}</t>
        </is>
      </c>
    </row>
    <row r="22184">
      <c r="A22184" s="1" t="n">
        <v>22182</v>
      </c>
      <c r="B22184" t="inlineStr">
        <is>
          <t>rajan</t>
        </is>
      </c>
      <c r="C22184" t="n">
        <v>29</v>
      </c>
      <c r="D22184" t="inlineStr">
        <is>
          <t>{'testrajan', 'rajan-preeetify-console', 'rajanand'}</t>
        </is>
      </c>
    </row>
    <row r="22185">
      <c r="A22185" s="1" t="n">
        <v>22183</v>
      </c>
      <c r="B22185" t="inlineStr">
        <is>
          <t>mated</t>
        </is>
      </c>
      <c r="C22185" t="n">
        <v>29</v>
      </c>
      <c r="D22185" t="inlineStr">
        <is>
          <t>{'@ottomated~widget-interface', '@unstable~addimated', 'dsr-package-loves-mated-worry-tuffs'}</t>
        </is>
      </c>
    </row>
    <row r="22186">
      <c r="A22186" s="1" t="n">
        <v>22184</v>
      </c>
      <c r="B22186" t="inlineStr">
        <is>
          <t>tonus</t>
        </is>
      </c>
      <c r="C22186" t="n">
        <v>29</v>
      </c>
      <c r="D22186" t="inlineStr">
        <is>
          <t>{'@dsr-user-expel-poufs-tonus-james~dsr-package-public-expel-poufs-tonus-james', '@dsr-rollback-org-alarm-tonus-meane-barms~dsr-rollback-package-alarm-tonus-meane-barms', '@dsr-org-noria-manas-tonus-rhody~test-dsr-org-noria-manas-tonus-rhody'}</t>
        </is>
      </c>
    </row>
    <row r="22187">
      <c r="A22187" s="1" t="n">
        <v>22185</v>
      </c>
      <c r="B22187" t="inlineStr">
        <is>
          <t>uran</t>
        </is>
      </c>
      <c r="C22187" t="n">
        <v>29</v>
      </c>
      <c r="D22187" t="inlineStr">
        <is>
          <t>{'@uranplus~jsclass-lb-sdk', '@uranplus~cavalry-validate', '@uranplus~module-alain-spider'}</t>
        </is>
      </c>
    </row>
    <row r="22188">
      <c r="A22188" s="1" t="n">
        <v>22186</v>
      </c>
      <c r="B22188" t="inlineStr">
        <is>
          <t>rayleigh</t>
        </is>
      </c>
      <c r="C22188" t="n">
        <v>29</v>
      </c>
      <c r="D22188" t="inlineStr">
        <is>
          <t>{'@stdlib~stats-base-dists-rayleigh-ctor', 'distributions-rayleigh-skewness', '@stdlib~stats-base-dists-rayleigh-variance'}</t>
        </is>
      </c>
    </row>
    <row r="22189">
      <c r="A22189" s="1" t="n">
        <v>22187</v>
      </c>
      <c r="B22189" t="inlineStr">
        <is>
          <t>ngen</t>
        </is>
      </c>
      <c r="C22189" t="n">
        <v>29</v>
      </c>
      <c r="D22189" t="inlineStr">
        <is>
          <t>{'ngen-edp', 'grunt-appsngen-widget-generator', 'ngen-basicexample'}</t>
        </is>
      </c>
    </row>
    <row r="22190">
      <c r="A22190" s="1" t="n">
        <v>22188</v>
      </c>
      <c r="B22190" t="inlineStr">
        <is>
          <t>poppinss</t>
        </is>
      </c>
      <c r="C22190" t="n">
        <v>29</v>
      </c>
      <c r="D22190" t="inlineStr">
        <is>
          <t>{'@poppinss~request', '@poppinss~data-models', '@poppinss~cookie'}</t>
        </is>
      </c>
    </row>
    <row r="22191">
      <c r="A22191" s="1" t="n">
        <v>22189</v>
      </c>
      <c r="B22191" t="inlineStr">
        <is>
          <t>oada</t>
        </is>
      </c>
      <c r="C22191" t="n">
        <v>29</v>
      </c>
      <c r="D22191" t="inlineStr">
        <is>
          <t>{'oada-ref-auth', '@oada~oada-id-client', '@oada~media-types'}</t>
        </is>
      </c>
    </row>
    <row r="22192">
      <c r="A22192" s="1" t="n">
        <v>22190</v>
      </c>
      <c r="B22192" t="inlineStr">
        <is>
          <t>bachs</t>
        </is>
      </c>
      <c r="C22192" t="n">
        <v>29</v>
      </c>
      <c r="D22192" t="inlineStr">
        <is>
          <t>{'@dsr-user-misos-curve-bachs-spile~dsr-package-public-misos-curve-bachs-spile', 'test-mlw3-bachs-conge', 'dsr-package-public-misos-curve-bachs-spile'}</t>
        </is>
      </c>
    </row>
    <row r="22193">
      <c r="A22193" s="1" t="n">
        <v>22191</v>
      </c>
      <c r="B22193" t="inlineStr">
        <is>
          <t>outputs</t>
        </is>
      </c>
      <c r="C22193" t="n">
        <v>29</v>
      </c>
      <c r="D22193" t="inlineStr">
        <is>
          <t>{'@xapp~serverless-transfer-cf-outputs-plugin', 'outputs', 'react-app-rewired-multiple-outputs-build-script'}</t>
        </is>
      </c>
    </row>
    <row r="22194">
      <c r="A22194" s="1" t="n">
        <v>22192</v>
      </c>
      <c r="B22194" t="inlineStr">
        <is>
          <t>plouk</t>
        </is>
      </c>
      <c r="C22194" t="n">
        <v>29</v>
      </c>
      <c r="D22194" t="inlineStr">
        <is>
          <t>{'dsr-package-paeon-plouk-wooed-wedge', 'test-mlw4-gnats-plouk', 'dsr-delete-wubwub-verso-anele-plouk-mayst'}</t>
        </is>
      </c>
    </row>
    <row r="22195">
      <c r="A22195" s="1" t="n">
        <v>22193</v>
      </c>
      <c r="B22195" t="inlineStr">
        <is>
          <t>dine</t>
        </is>
      </c>
      <c r="C22195" t="n">
        <v>29</v>
      </c>
      <c r="D22195" t="inlineStr">
        <is>
          <t>{'@wcd~dinev.plainjs-ko615m1q', '@2dine~framework-ui', '@2dine~surveys-manager'}</t>
        </is>
      </c>
    </row>
    <row r="22196">
      <c r="A22196" s="1" t="n">
        <v>22194</v>
      </c>
      <c r="B22196" t="inlineStr">
        <is>
          <t>ejz</t>
        </is>
      </c>
      <c r="C22196" t="n">
        <v>29</v>
      </c>
      <c r="D22196" t="inlineStr">
        <is>
          <t>{'ejz-postgres', 'ejz-router', 'ejz-redis-lists'}</t>
        </is>
      </c>
    </row>
    <row r="22197">
      <c r="A22197" s="1" t="n">
        <v>22195</v>
      </c>
      <c r="B22197" t="inlineStr">
        <is>
          <t>veges</t>
        </is>
      </c>
      <c r="C22197" t="n">
        <v>29</v>
      </c>
      <c r="D22197" t="inlineStr">
        <is>
          <t>{'test-mlw3-veges-mummy', 'test-mlw3-scrow-veges', 'test-mlw1-veges-state'}</t>
        </is>
      </c>
    </row>
    <row r="22198">
      <c r="A22198" s="1" t="n">
        <v>22196</v>
      </c>
      <c r="B22198" t="inlineStr">
        <is>
          <t>rivel</t>
        </is>
      </c>
      <c r="C22198" t="n">
        <v>29</v>
      </c>
      <c r="D22198" t="inlineStr">
        <is>
          <t>{'@dsr-user-rivel-freed-chard-runch~dsr-package-public-rivel-freed-chard-runch', 'test-dsr-package-chain-cedis-wests-rivel', 'dsr-package-rivel-freed-chard-runch'}</t>
        </is>
      </c>
    </row>
    <row r="22199">
      <c r="A22199" s="1" t="n">
        <v>22197</v>
      </c>
      <c r="B22199" t="inlineStr">
        <is>
          <t>osg</t>
        </is>
      </c>
      <c r="C22199" t="n">
        <v>29</v>
      </c>
      <c r="D22199" t="inlineStr">
        <is>
          <t>{'osg-auth', 'osg-jast', 'osg'}</t>
        </is>
      </c>
    </row>
    <row r="22200">
      <c r="A22200" s="1" t="n">
        <v>22198</v>
      </c>
      <c r="B22200" t="inlineStr">
        <is>
          <t>omits</t>
        </is>
      </c>
      <c r="C22200" t="n">
        <v>29</v>
      </c>
      <c r="D22200" t="inlineStr">
        <is>
          <t>{'dsr-package-omits-muddy-curvy-stoat', 'dsr-package-omits-gamme', 'test-dsr-package-cyans-omits-arled-pyats'}</t>
        </is>
      </c>
    </row>
    <row r="22201">
      <c r="A22201" s="1" t="n">
        <v>22199</v>
      </c>
      <c r="B22201" t="inlineStr">
        <is>
          <t>pured</t>
        </is>
      </c>
      <c r="C22201" t="n">
        <v>29</v>
      </c>
      <c r="D22201" t="inlineStr">
        <is>
          <t>{'dsr-package-public-cozed-pupil-tenue-pured', '@dsr-user-pured-rumen-tragi-mires~dsr-package-public-pured-rumen-tragi-mires', 'dsr-package-public-pured-longa-repla-biked'}</t>
        </is>
      </c>
    </row>
    <row r="22202">
      <c r="A22202" s="1" t="n">
        <v>22200</v>
      </c>
      <c r="B22202" t="inlineStr">
        <is>
          <t>dooboo</t>
        </is>
      </c>
      <c r="C22202" t="n">
        <v>29</v>
      </c>
      <c r="D22202" t="inlineStr">
        <is>
          <t>{'@dooboo-ui~pinch-zoom-slider-modal', '@dooboo-ui~native-theme', '@dooboo-ui~tinder-card'}</t>
        </is>
      </c>
    </row>
    <row r="22203">
      <c r="A22203" s="1" t="n">
        <v>22201</v>
      </c>
      <c r="B22203" t="inlineStr">
        <is>
          <t>blitzm</t>
        </is>
      </c>
      <c r="C22203" t="n">
        <v>29</v>
      </c>
      <c r="D22203" t="inlineStr">
        <is>
          <t>{'@blitzm~kubernetes-metal-lb', '@blitzm~aws-postgresql', '@blitzm~azure-cdn'}</t>
        </is>
      </c>
    </row>
    <row r="22204">
      <c r="A22204" s="1" t="n">
        <v>22202</v>
      </c>
      <c r="B22204" t="inlineStr">
        <is>
          <t>yts</t>
        </is>
      </c>
      <c r="C22204" t="n">
        <v>29</v>
      </c>
      <c r="D22204" t="inlineStr">
        <is>
          <t>{'yts-commandline', '@caier~yts', 'ytssubs'}</t>
        </is>
      </c>
    </row>
    <row r="22205">
      <c r="A22205" s="1" t="n">
        <v>22203</v>
      </c>
      <c r="B22205" t="inlineStr">
        <is>
          <t>ftc</t>
        </is>
      </c>
      <c r="C22205" t="n">
        <v>29</v>
      </c>
      <c r="D22205" t="inlineStr">
        <is>
          <t>{'ftc', 'aftc-node-tools', 'abcftc'}</t>
        </is>
      </c>
    </row>
    <row r="22206">
      <c r="A22206" s="1" t="n">
        <v>22204</v>
      </c>
      <c r="B22206" t="inlineStr">
        <is>
          <t>mamma</t>
        </is>
      </c>
      <c r="C22206" t="n">
        <v>29</v>
      </c>
      <c r="D22206" t="inlineStr">
        <is>
          <t>{'yomamma', 'dsr-rollback-package-mamma-flews-goods-flump', 'test-mlw1-drusy-mamma'}</t>
        </is>
      </c>
    </row>
    <row r="22207">
      <c r="A22207" s="1" t="n">
        <v>22205</v>
      </c>
      <c r="B22207" t="inlineStr">
        <is>
          <t>manos</t>
        </is>
      </c>
      <c r="C22207" t="n">
        <v>29</v>
      </c>
      <c r="D22207" t="inlineStr">
        <is>
          <t>{'@dandomanos~ckeditor5-build-pt', '@dandomanos~test-iframe', 'pasamanos'}</t>
        </is>
      </c>
    </row>
    <row r="22208">
      <c r="A22208" s="1" t="n">
        <v>22206</v>
      </c>
      <c r="B22208" t="inlineStr">
        <is>
          <t>felid</t>
        </is>
      </c>
      <c r="C22208" t="n">
        <v>29</v>
      </c>
      <c r="D22208" t="inlineStr">
        <is>
          <t>{'dsr-package-public-secco-beams-story-felid', 'felid-group', '@felid~symbols'}</t>
        </is>
      </c>
    </row>
    <row r="22209">
      <c r="A22209" s="1" t="n">
        <v>22207</v>
      </c>
      <c r="B22209" t="inlineStr">
        <is>
          <t>raxed</t>
        </is>
      </c>
      <c r="C22209" t="n">
        <v>29</v>
      </c>
      <c r="D22209" t="inlineStr">
        <is>
          <t>{'@dsr-rollback-org-allow-raxed-guise-lamia~dsr-rollback-package-allow-raxed-guise-lamia', '@dsr-rollback-org-garth-raxed-slunk-faurd~dsr-rollback-package-garth-raxed-slunk-faurd', 'test-package-deactivation-test-skyer-salpa-raxed-sorns'}</t>
        </is>
      </c>
    </row>
    <row r="22210">
      <c r="A22210" s="1" t="n">
        <v>22208</v>
      </c>
      <c r="B22210" t="inlineStr">
        <is>
          <t>kaviar</t>
        </is>
      </c>
      <c r="C22210" t="n">
        <v>29</v>
      </c>
      <c r="D22210" t="inlineStr">
        <is>
          <t>{'@kaviar~logger-bundle', '@kaviar~x', '@kaviar~security-mongo-bundle'}</t>
        </is>
      </c>
    </row>
    <row r="22211">
      <c r="A22211" s="1" t="n">
        <v>22209</v>
      </c>
      <c r="B22211" t="inlineStr">
        <is>
          <t>minimap</t>
        </is>
      </c>
      <c r="C22211" t="n">
        <v>29</v>
      </c>
      <c r="D22211" t="inlineStr">
        <is>
          <t>{'minimap-react', 'diagram-maker-plugin-minimap-vanillajs', '@tomtom-international~web-sdk-plugin-minimap'}</t>
        </is>
      </c>
    </row>
    <row r="22212">
      <c r="A22212" s="1" t="n">
        <v>22210</v>
      </c>
      <c r="B22212" t="inlineStr">
        <is>
          <t>tot</t>
        </is>
      </c>
      <c r="C22212" t="n">
        <v>29</v>
      </c>
      <c r="D22212" t="inlineStr">
        <is>
          <t>{'@tinytot~babel-preset-config', 'juliettepretot', '@tinytot~webpack-config-factory'}</t>
        </is>
      </c>
    </row>
    <row r="22213">
      <c r="A22213" s="1" t="n">
        <v>22211</v>
      </c>
      <c r="B22213" t="inlineStr">
        <is>
          <t>koels</t>
        </is>
      </c>
      <c r="C22213" t="n">
        <v>29</v>
      </c>
      <c r="D22213" t="inlineStr">
        <is>
          <t>{'@dsr-org-herby-cawed-koels-puris~test-dsr-org-herby-cawed-koels-puris', 'test-mlw4-koels-uncut', 'dsr-package-public-plumb-canna-oomph-koels'}</t>
        </is>
      </c>
    </row>
    <row r="22214">
      <c r="A22214" s="1" t="n">
        <v>22212</v>
      </c>
      <c r="B22214" t="inlineStr">
        <is>
          <t>versioner</t>
        </is>
      </c>
      <c r="C22214" t="n">
        <v>29</v>
      </c>
      <c r="D22214" t="inlineStr">
        <is>
          <t>{'sails-versioner', 'gulp-css-url-versioner', 'simple-versioner'}</t>
        </is>
      </c>
    </row>
    <row r="22215">
      <c r="A22215" s="1" t="n">
        <v>22213</v>
      </c>
      <c r="B22215" t="inlineStr">
        <is>
          <t>coon</t>
        </is>
      </c>
      <c r="C22215" t="n">
        <v>29</v>
      </c>
      <c r="D22215" t="inlineStr">
        <is>
          <t>{'cordova-plugin-qucooncallnumber', 'coon', 'cooni-expo'}</t>
        </is>
      </c>
    </row>
    <row r="22216">
      <c r="A22216" s="1" t="n">
        <v>22214</v>
      </c>
      <c r="B22216" t="inlineStr">
        <is>
          <t>yonis</t>
        </is>
      </c>
      <c r="C22216" t="n">
        <v>29</v>
      </c>
      <c r="D22216" t="inlineStr">
        <is>
          <t>{'dsr-rollback-package-crazy-harps-guide-yonis', 'test-mlw1-yonis-mures', '@dsr-org-yonis-cases-break-coles~dsr-package-yonis-cases-break-coles'}</t>
        </is>
      </c>
    </row>
    <row r="22217">
      <c r="A22217" s="1" t="n">
        <v>22215</v>
      </c>
      <c r="B22217" t="inlineStr">
        <is>
          <t>semapps</t>
        </is>
      </c>
      <c r="C22217" t="n">
        <v>29</v>
      </c>
      <c r="D22217" t="inlineStr">
        <is>
          <t>{'@semapps~ldp', '@semapps~webid', '@semapps~mime-types'}</t>
        </is>
      </c>
    </row>
    <row r="22218">
      <c r="A22218" s="1" t="n">
        <v>22216</v>
      </c>
      <c r="B22218" t="inlineStr">
        <is>
          <t>mcro</t>
        </is>
      </c>
      <c r="C22218" t="n">
        <v>29</v>
      </c>
      <c r="D22218" t="inlineStr">
        <is>
          <t>{'@mcro~preset-motion', '@mcro~gloss-displaynames', '@mcro~decor-classes'}</t>
        </is>
      </c>
    </row>
    <row r="22219">
      <c r="A22219" s="1" t="n">
        <v>22217</v>
      </c>
      <c r="B22219" t="inlineStr">
        <is>
          <t>tems</t>
        </is>
      </c>
      <c r="C22219" t="n">
        <v>29</v>
      </c>
      <c r="D22219" t="inlineStr">
        <is>
          <t>{'dsr-delete-wubwub-test-temse-pails-biter-wiped', '@dsr-rollback-org-sadly-leave-temse-swath~dsr-rollback-package-sadly-leave-temse-swath', 'test-mlw3-dowie-temse'}</t>
        </is>
      </c>
    </row>
    <row r="22220">
      <c r="A22220" s="1" t="n">
        <v>22218</v>
      </c>
      <c r="B22220" t="inlineStr">
        <is>
          <t>yarer</t>
        </is>
      </c>
      <c r="C22220" t="n">
        <v>29</v>
      </c>
      <c r="D22220" t="inlineStr">
        <is>
          <t>{'@dsr-user-abuna-yarer-derry-wield~dsr-package-public-abuna-yarer-derry-wield', '@test-mlw-org-yarer-evoes~test-mlw1-yarer-evoes', '@test-mlw-org-yarer-slaps~test-mlw1-yarer-slaps'}</t>
        </is>
      </c>
    </row>
    <row r="22221">
      <c r="A22221" s="1" t="n">
        <v>22219</v>
      </c>
      <c r="B22221" t="inlineStr">
        <is>
          <t>iya</t>
        </is>
      </c>
      <c r="C22221" t="n">
        <v>29</v>
      </c>
      <c r="D22221" t="inlineStr">
        <is>
          <t>{'sanyataraiya', 'bitiya-plagin', '@inyourarea~iya-user-store-module'}</t>
        </is>
      </c>
    </row>
    <row r="22222">
      <c r="A22222" s="1" t="n">
        <v>22220</v>
      </c>
      <c r="B22222" t="inlineStr">
        <is>
          <t>appinsights</t>
        </is>
      </c>
      <c r="C22222" t="n">
        <v>29</v>
      </c>
      <c r="D22222" t="inlineStr">
        <is>
          <t>{'appinsights-logger', 'authbox.winston-appinsights', 'angular4-appinsights'}</t>
        </is>
      </c>
    </row>
    <row r="22223">
      <c r="A22223" s="1" t="n">
        <v>22221</v>
      </c>
      <c r="B22223" t="inlineStr">
        <is>
          <t>raits</t>
        </is>
      </c>
      <c r="C22223" t="n">
        <v>29</v>
      </c>
      <c r="D22223" t="inlineStr">
        <is>
          <t>{'@dsr-rollback-org-clade-raits-dungy-talky~dsr-rollback-package-clade-raits-dungy-talky', 'dsr-rollback-package-spied-teuch-boggy-raits', 'dsr-package-public-spalt-logos-angle-raits'}</t>
        </is>
      </c>
    </row>
    <row r="22224">
      <c r="A22224" s="1" t="n">
        <v>22222</v>
      </c>
      <c r="B22224" t="inlineStr">
        <is>
          <t>dae</t>
        </is>
      </c>
      <c r="C22224" t="n">
        <v>29</v>
      </c>
      <c r="D22224" t="inlineStr">
        <is>
          <t>{'gerridae', 'onmd-daenerys', 'pydae'}</t>
        </is>
      </c>
    </row>
    <row r="22225">
      <c r="A22225" s="1" t="n">
        <v>22223</v>
      </c>
      <c r="B22225" t="inlineStr">
        <is>
          <t>moodxd</t>
        </is>
      </c>
      <c r="C22225" t="n">
        <v>29</v>
      </c>
      <c r="D22225" t="inlineStr">
        <is>
          <t>{'@moodxd~component-form', '@moodxd~jsutil-openable', '@moodxd~component-box'}</t>
        </is>
      </c>
    </row>
    <row r="22226">
      <c r="A22226" s="1" t="n">
        <v>22224</v>
      </c>
      <c r="B22226" t="inlineStr">
        <is>
          <t>popes</t>
        </is>
      </c>
      <c r="C22226" t="n">
        <v>29</v>
      </c>
      <c r="D22226" t="inlineStr">
        <is>
          <t>{'@dsr-org-silos-marks-popes-gourd~test-dsr-org-silos-marks-popes-gourd', '@dsr-org-torte-popes-usher-bugle~dsr-package-torte-popes-usher-bugle', '@test-mlw-org-popes-gests~test-mlw1-popes-gests'}</t>
        </is>
      </c>
    </row>
    <row r="22227">
      <c r="A22227" s="1" t="n">
        <v>22225</v>
      </c>
      <c r="B22227" t="inlineStr">
        <is>
          <t>krisdages</t>
        </is>
      </c>
      <c r="C22227" t="n">
        <v>29</v>
      </c>
      <c r="D22227" t="inlineStr">
        <is>
          <t>{'@krisdages~vega-view-transforms', '@krisdages~d3-brush', '@krisdages~aurelia-table'}</t>
        </is>
      </c>
    </row>
    <row r="22228">
      <c r="A22228" s="1" t="n">
        <v>22226</v>
      </c>
      <c r="B22228" t="inlineStr">
        <is>
          <t>angus</t>
        </is>
      </c>
      <c r="C22228" t="n">
        <v>29</v>
      </c>
      <c r="D22228" t="inlineStr">
        <is>
          <t>{'@angus.ai~angus-widgets-js', '@angustrau~vue-bootstrap-select', '@angusjk~lotide'}</t>
        </is>
      </c>
    </row>
    <row r="22229">
      <c r="A22229" s="1" t="n">
        <v>22227</v>
      </c>
      <c r="B22229" t="inlineStr">
        <is>
          <t>mockserver</t>
        </is>
      </c>
      <c r="C22229" t="n">
        <v>29</v>
      </c>
      <c r="D22229" t="inlineStr">
        <is>
          <t>{'robotframework-mockserver', 'spur-mockserver', '@edwardmx~mockserver'}</t>
        </is>
      </c>
    </row>
    <row r="22230">
      <c r="A22230" s="1" t="n">
        <v>22228</v>
      </c>
      <c r="B22230" t="inlineStr">
        <is>
          <t>sigodenjs</t>
        </is>
      </c>
      <c r="C22230" t="n">
        <v>29</v>
      </c>
      <c r="D22230" t="inlineStr">
        <is>
          <t>{'@sigodenjs~apitest', '@sigodenjs~hsync-client', '@sigodenjs~dee-sequelize'}</t>
        </is>
      </c>
    </row>
    <row r="22231">
      <c r="A22231" s="1" t="n">
        <v>22229</v>
      </c>
      <c r="B22231" t="inlineStr">
        <is>
          <t>sidney</t>
        </is>
      </c>
      <c r="C22231" t="n">
        <v>29</v>
      </c>
      <c r="D22231" t="inlineStr">
        <is>
          <t>{'afe-sidneyslh-puc-shared-components', '@sidneys~dom-tools', '@sidneys~electron-deploy-utils'}</t>
        </is>
      </c>
    </row>
    <row r="22232">
      <c r="A22232" s="1" t="n">
        <v>22230</v>
      </c>
      <c r="B22232" t="inlineStr">
        <is>
          <t>toucans</t>
        </is>
      </c>
      <c r="C22232" t="n">
        <v>29</v>
      </c>
      <c r="D22232" t="inlineStr">
        <is>
          <t>{'@toucansam-bpl~core-p2p', '@toucansam-bpl~core', '@toucansam-bpl~core-database'}</t>
        </is>
      </c>
    </row>
    <row r="22233">
      <c r="A22233" s="1" t="n">
        <v>22231</v>
      </c>
      <c r="B22233" t="inlineStr">
        <is>
          <t>toucansam</t>
        </is>
      </c>
      <c r="C22233" t="n">
        <v>29</v>
      </c>
      <c r="D22233" t="inlineStr">
        <is>
          <t>{'@toucansam-bpl~core-p2p', '@toucansam-bpl~core', '@toucansam-bpl~core-database'}</t>
        </is>
      </c>
    </row>
    <row r="22234">
      <c r="A22234" s="1" t="n">
        <v>22232</v>
      </c>
      <c r="B22234" t="inlineStr">
        <is>
          <t>deepl</t>
        </is>
      </c>
      <c r="C22234" t="n">
        <v>29</v>
      </c>
      <c r="D22234" t="inlineStr">
        <is>
          <t>{'unofficial-deepl-client', 'deepl-client', 'node-red-contrib-deepl'}</t>
        </is>
      </c>
    </row>
    <row r="22235">
      <c r="A22235" s="1" t="n">
        <v>22233</v>
      </c>
      <c r="B22235" t="inlineStr">
        <is>
          <t>chuff</t>
        </is>
      </c>
      <c r="C22235" t="n">
        <v>29</v>
      </c>
      <c r="D22235" t="inlineStr">
        <is>
          <t>{'test-mlw3-champ-chuff', 'test-package-deactivation-test-hopes-horse-clops-chuff', 'dsr-package-ourie-chuff-palsy-tubae'}</t>
        </is>
      </c>
    </row>
    <row r="22236">
      <c r="A22236" s="1" t="n">
        <v>22234</v>
      </c>
      <c r="B22236" t="inlineStr">
        <is>
          <t>kho</t>
        </is>
      </c>
      <c r="C22236" t="n">
        <v>29</v>
      </c>
      <c r="D22236" t="inlineStr">
        <is>
          <t>{'seikho-sorcery', 'chrono-seikho', '@calvinckho~mic-recorder-to-mp3'}</t>
        </is>
      </c>
    </row>
    <row r="22237">
      <c r="A22237" s="1" t="n">
        <v>22235</v>
      </c>
      <c r="B22237" t="inlineStr">
        <is>
          <t>beset</t>
        </is>
      </c>
      <c r="C22237" t="n">
        <v>29</v>
      </c>
      <c r="D22237" t="inlineStr">
        <is>
          <t>{'dsr-package-souks-sieve-runts-beset', 'dsr-package-public-souks-sieve-runts-beset', 'dsr-delete-wubwub-revel-beset-mures-gawks'}</t>
        </is>
      </c>
    </row>
    <row r="22238">
      <c r="A22238" s="1" t="n">
        <v>22236</v>
      </c>
      <c r="B22238" t="inlineStr">
        <is>
          <t>nepal</t>
        </is>
      </c>
      <c r="C22238" t="n">
        <v>29</v>
      </c>
      <c r="D22238" t="inlineStr">
        <is>
          <t>{'nepal', 'rc-nepal-politics-drop-down', '@arkoblog~nepal-admin-districts'}</t>
        </is>
      </c>
    </row>
    <row r="22239">
      <c r="A22239" s="1" t="n">
        <v>22237</v>
      </c>
      <c r="B22239" t="inlineStr">
        <is>
          <t>tinty</t>
        </is>
      </c>
      <c r="C22239" t="n">
        <v>29</v>
      </c>
      <c r="D22239" t="inlineStr">
        <is>
          <t>{'dsr-package-public-tinty-leese-finch-preps', 'test-mlw3-honky-tinty', 'dsr-package-tinty-leese-finch-preps'}</t>
        </is>
      </c>
    </row>
    <row r="22240">
      <c r="A22240" s="1" t="n">
        <v>22238</v>
      </c>
      <c r="B22240" t="inlineStr">
        <is>
          <t>scrambler</t>
        </is>
      </c>
      <c r="C22240" t="n">
        <v>29</v>
      </c>
      <c r="D22240" t="inlineStr">
        <is>
          <t>{'@jscrambler~https-proxy-agent', '@japan-d2~scrambler', 'pyscrambler'}</t>
        </is>
      </c>
    </row>
    <row r="22241">
      <c r="A22241" s="1" t="n">
        <v>22239</v>
      </c>
      <c r="B22241" t="inlineStr">
        <is>
          <t>ofc</t>
        </is>
      </c>
      <c r="C22241" t="n">
        <v>29</v>
      </c>
      <c r="D22241" t="inlineStr">
        <is>
          <t>{'@ofc~core', 'yofc-ng-dialog', 'yofc-ng-table'}</t>
        </is>
      </c>
    </row>
    <row r="22242">
      <c r="A22242" s="1" t="n">
        <v>22240</v>
      </c>
      <c r="B22242" t="inlineStr">
        <is>
          <t>conor</t>
        </is>
      </c>
      <c r="C22242" t="n">
        <v>29</v>
      </c>
      <c r="D22242" t="inlineStr">
        <is>
          <t>{'@conorpai~tilebelt', '@conorpai~koa-static-router', 'create-react-app-parcel-conor'}</t>
        </is>
      </c>
    </row>
    <row r="22243">
      <c r="A22243" s="1" t="n">
        <v>22241</v>
      </c>
      <c r="B22243" t="inlineStr">
        <is>
          <t>mohan</t>
        </is>
      </c>
      <c r="C22243" t="n">
        <v>29</v>
      </c>
      <c r="D22243" t="inlineStr">
        <is>
          <t>{'mynodeprac_mohan', 'setmohan', '@mohanaji~material-table'}</t>
        </is>
      </c>
    </row>
    <row r="22244">
      <c r="A22244" s="1" t="n">
        <v>22242</v>
      </c>
      <c r="B22244" t="inlineStr">
        <is>
          <t>yucks</t>
        </is>
      </c>
      <c r="C22244" t="n">
        <v>29</v>
      </c>
      <c r="D22244" t="inlineStr">
        <is>
          <t>{'@malware-test-ethal-yucks~test-mlw3-ethal-yucks', 'test-mlw2-ethal-yucks', 'dsr-package-yucks-bloat-tophi-altos'}</t>
        </is>
      </c>
    </row>
    <row r="22245">
      <c r="A22245" s="1" t="n">
        <v>22243</v>
      </c>
      <c r="B22245" t="inlineStr">
        <is>
          <t>cay</t>
        </is>
      </c>
      <c r="C22245" t="n">
        <v>29</v>
      </c>
      <c r="D22245" t="inlineStr">
        <is>
          <t>{'cayde', 'cayan', 'cayde-plugin-eslint'}</t>
        </is>
      </c>
    </row>
    <row r="22246">
      <c r="A22246" s="1" t="n">
        <v>22244</v>
      </c>
      <c r="B22246" t="inlineStr">
        <is>
          <t>ulcer</t>
        </is>
      </c>
      <c r="C22246" t="n">
        <v>29</v>
      </c>
      <c r="D22246" t="inlineStr">
        <is>
          <t>{'@dsr-rollback-org-binks-ulcer-pylon-pilau~dsr-rollback-package-binks-ulcer-pylon-pilau', '@dsr-rollback-org-ulcer-zorro-bigha-brees~dsr-rollback-package-ulcer-zorro-bigha-brees', 'dsr-package-urial-krans-ulcer-kokra'}</t>
        </is>
      </c>
    </row>
    <row r="22247">
      <c r="A22247" s="1" t="n">
        <v>22245</v>
      </c>
      <c r="B22247" t="inlineStr">
        <is>
          <t>ziffs</t>
        </is>
      </c>
      <c r="C22247" t="n">
        <v>29</v>
      </c>
      <c r="D22247" t="inlineStr">
        <is>
          <t>{'test-dsr-package-lipid-ziffs-ngaio-flics', 'test-dsr-package-lobed-ziffs-tarns-gusle', 'test-dsr-package-labor-lobed-ziffs-boots'}</t>
        </is>
      </c>
    </row>
    <row r="22248">
      <c r="A22248" s="1" t="n">
        <v>22246</v>
      </c>
      <c r="B22248" t="inlineStr">
        <is>
          <t>snafu</t>
        </is>
      </c>
      <c r="C22248" t="n">
        <v>29</v>
      </c>
      <c r="D22248" t="inlineStr">
        <is>
          <t>{'dsr-package-public-gugas-flump-snafu-piton', '@malware-test-snafu-calms~dsr-package-public-snafu-calms', '@ckapp~rxjs-snafu'}</t>
        </is>
      </c>
    </row>
    <row r="22249">
      <c r="A22249" s="1" t="n">
        <v>22247</v>
      </c>
      <c r="B22249" t="inlineStr">
        <is>
          <t>olen</t>
        </is>
      </c>
      <c r="C22249" t="n">
        <v>29</v>
      </c>
      <c r="D22249" t="inlineStr">
        <is>
          <t>{'@olenbetong~appframe-data', '@olenbetong~react-date-navigate', '@olenbetong~value-toggle'}</t>
        </is>
      </c>
    </row>
    <row r="22250">
      <c r="A22250" s="1" t="n">
        <v>22248</v>
      </c>
      <c r="B22250" t="inlineStr">
        <is>
          <t>lurry</t>
        </is>
      </c>
      <c r="C22250" t="n">
        <v>29</v>
      </c>
      <c r="D22250" t="inlineStr">
        <is>
          <t>{'test-package-deactivation-test-juice-gumma-lurry-belay', 'dsr-rollback-package-lepid-naval-lurry-stilb', 'dsr-package-safer-lurry-sower-cages'}</t>
        </is>
      </c>
    </row>
    <row r="22251">
      <c r="A22251" s="1" t="n">
        <v>22249</v>
      </c>
      <c r="B22251" t="inlineStr">
        <is>
          <t>iex</t>
        </is>
      </c>
      <c r="C22251" t="n">
        <v>29</v>
      </c>
      <c r="D22251" t="inlineStr">
        <is>
          <t>{'iex-parser', 'fme-iex-realtime', 'iex-sdk'}</t>
        </is>
      </c>
    </row>
    <row r="22252">
      <c r="A22252" s="1" t="n">
        <v>22250</v>
      </c>
      <c r="B22252" t="inlineStr">
        <is>
          <t>roadhog</t>
        </is>
      </c>
      <c r="C22252" t="n">
        <v>29</v>
      </c>
      <c r="D22252" t="inlineStr">
        <is>
          <t>{'@yaochuxia~roadhog', 'xm-roadhog', 'roadhog-janna'}</t>
        </is>
      </c>
    </row>
    <row r="22253">
      <c r="A22253" s="1" t="n">
        <v>22251</v>
      </c>
      <c r="B22253" t="inlineStr">
        <is>
          <t>doest</t>
        </is>
      </c>
      <c r="C22253" t="n">
        <v>29</v>
      </c>
      <c r="D22253" t="inlineStr">
        <is>
          <t>{'@dsr-org-parse-vizir-palla-doest~test-dsr-org-parse-vizir-palla-doest', 'dsr-package-public-doest-grego-gloze-emend', 'dsr-package-lyssa-kazis-reded-doest'}</t>
        </is>
      </c>
    </row>
    <row r="22254">
      <c r="A22254" s="1" t="n">
        <v>22252</v>
      </c>
      <c r="B22254" t="inlineStr">
        <is>
          <t>mavin</t>
        </is>
      </c>
      <c r="C22254" t="n">
        <v>29</v>
      </c>
      <c r="D22254" t="inlineStr">
        <is>
          <t>{'dsr-package-pulse-mavin-might-crept', 'dsr-delete-wubwub-logan-mavin-avant-haste', 'dsr-package-public-unrid-mavin-speir-eskar'}</t>
        </is>
      </c>
    </row>
    <row r="22255">
      <c r="A22255" s="1" t="n">
        <v>22253</v>
      </c>
      <c r="B22255" t="inlineStr">
        <is>
          <t>waled</t>
        </is>
      </c>
      <c r="C22255" t="n">
        <v>29</v>
      </c>
      <c r="D22255" t="inlineStr">
        <is>
          <t>{'test-mlw4-waled-craft', 'test-dsr-package-juice-saist-waled-wynns', 'test-mlw2-waled-boffo'}</t>
        </is>
      </c>
    </row>
    <row r="22256">
      <c r="A22256" s="1" t="n">
        <v>22254</v>
      </c>
      <c r="B22256" t="inlineStr">
        <is>
          <t>restangular</t>
        </is>
      </c>
      <c r="C22256" t="n">
        <v>29</v>
      </c>
      <c r="D22256" t="inlineStr">
        <is>
          <t>{'restangular-object-cache', 'ng2-restangular', 'ng-restangular'}</t>
        </is>
      </c>
    </row>
    <row r="22257">
      <c r="A22257" s="1" t="n">
        <v>22255</v>
      </c>
      <c r="B22257" t="inlineStr">
        <is>
          <t>damen</t>
        </is>
      </c>
      <c r="C22257" t="n">
        <v>29</v>
      </c>
      <c r="D22257" t="inlineStr">
        <is>
          <t>{'igoradamenko', '@igoradamenko~capitalize-first', '@damenor~react-components-styled-common'}</t>
        </is>
      </c>
    </row>
    <row r="22258">
      <c r="A22258" s="1" t="n">
        <v>22256</v>
      </c>
      <c r="B22258" t="inlineStr">
        <is>
          <t>transfers</t>
        </is>
      </c>
      <c r="C22258" t="n">
        <v>29</v>
      </c>
      <c r="D22258" t="inlineStr">
        <is>
          <t>{'kw-transfers', '@destinationstransfers~eslint-config', '@destinationstransfers~cache'}</t>
        </is>
      </c>
    </row>
    <row r="22259">
      <c r="A22259" s="1" t="n">
        <v>22257</v>
      </c>
      <c r="B22259" t="inlineStr">
        <is>
          <t>miio</t>
        </is>
      </c>
      <c r="C22259" t="n">
        <v>29</v>
      </c>
      <c r="D22259" t="inlineStr">
        <is>
          <t>{'miio', 'node-red-contrib-mi-miio', '@liupeinye~homebridge-miio'}</t>
        </is>
      </c>
    </row>
    <row r="22260">
      <c r="A22260" s="1" t="n">
        <v>22258</v>
      </c>
      <c r="B22260" t="inlineStr">
        <is>
          <t>fission</t>
        </is>
      </c>
      <c r="C22260" t="n">
        <v>29</v>
      </c>
      <c r="D22260" t="inlineStr">
        <is>
          <t>{'fission-filecoin-signing-tools', 'fission', 'mf-fission'}</t>
        </is>
      </c>
    </row>
    <row r="22261">
      <c r="A22261" s="1" t="n">
        <v>22259</v>
      </c>
      <c r="B22261" t="inlineStr">
        <is>
          <t>transformations</t>
        </is>
      </c>
      <c r="C22261" t="n">
        <v>29</v>
      </c>
      <c r="D22261" t="inlineStr">
        <is>
          <t>{'opentelemetry-proto-transformations', 'micro-image-transformations', '@sedeh~extensible-json-transformations'}</t>
        </is>
      </c>
    </row>
    <row r="22262">
      <c r="A22262" s="1" t="n">
        <v>22260</v>
      </c>
      <c r="B22262" t="inlineStr">
        <is>
          <t>numbs</t>
        </is>
      </c>
      <c r="C22262" t="n">
        <v>29</v>
      </c>
      <c r="D22262" t="inlineStr">
        <is>
          <t>{'@dsr-user-tweel-deare-gauzy-numbs~dsr-package-public-tweel-deare-gauzy-numbs', 'test-mlw2-isles-numbs', '@malware-test-chert-numbs~test-mlw3-chert-numbs'}</t>
        </is>
      </c>
    </row>
    <row r="22263">
      <c r="A22263" s="1" t="n">
        <v>22261</v>
      </c>
      <c r="B22263" t="inlineStr">
        <is>
          <t>baser</t>
        </is>
      </c>
      <c r="C22263" t="n">
        <v>29</v>
      </c>
      <c r="D22263" t="inlineStr">
        <is>
          <t>{'dsr-package-public-warks-baser', 'test-mlw1-molla-baser', '@malware-test-warks-baser~dsr-package-public-warks-baser'}</t>
        </is>
      </c>
    </row>
    <row r="22264">
      <c r="A22264" s="1" t="n">
        <v>22262</v>
      </c>
      <c r="B22264" t="inlineStr">
        <is>
          <t>reverb</t>
        </is>
      </c>
      <c r="C22264" t="n">
        <v>29</v>
      </c>
      <c r="D22264" t="inlineStr">
        <is>
          <t>{'@reverb-ui~icons', 'soundbank-reverb', '@reverb-ui~creative-marketplace'}</t>
        </is>
      </c>
    </row>
    <row r="22265">
      <c r="A22265" s="1" t="n">
        <v>22263</v>
      </c>
      <c r="B22265" t="inlineStr">
        <is>
          <t>oddly</t>
        </is>
      </c>
      <c r="C22265" t="n">
        <v>29</v>
      </c>
      <c r="D22265" t="inlineStr">
        <is>
          <t>{'test-mlw3-oddly-urdee', 'dsr-package-public-oddly-batik-maths-saner', '@dsr-rollback-org-clods-slows-oddly-adept~dsr-rollback-package-clods-slows-oddly-adept'}</t>
        </is>
      </c>
    </row>
    <row r="22266">
      <c r="A22266" s="1" t="n">
        <v>22264</v>
      </c>
      <c r="B22266" t="inlineStr">
        <is>
          <t>sullux</t>
        </is>
      </c>
      <c r="C22266" t="n">
        <v>29</v>
      </c>
      <c r="D22266" t="inlineStr">
        <is>
          <t>{'@sullux~fp-light-spread', '@sullux~fp-light', '@sullux~fp-light-trap'}</t>
        </is>
      </c>
    </row>
    <row r="22267">
      <c r="A22267" s="1" t="n">
        <v>22265</v>
      </c>
      <c r="B22267" t="inlineStr">
        <is>
          <t>onerror</t>
        </is>
      </c>
      <c r="C22267" t="n">
        <v>29</v>
      </c>
      <c r="D22267" t="inlineStr">
        <is>
          <t>{'@types~mali-onerror', 'leaf-onerror', 'wood-onerror'}</t>
        </is>
      </c>
    </row>
    <row r="22268">
      <c r="A22268" s="1" t="n">
        <v>22266</v>
      </c>
      <c r="B22268" t="inlineStr">
        <is>
          <t>effective</t>
        </is>
      </c>
      <c r="C22268" t="n">
        <v>29</v>
      </c>
      <c r="D22268" t="inlineStr">
        <is>
          <t>{'@super-effective~colorutils', 'effective-enum', 'cytoscape-effective-area'}</t>
        </is>
      </c>
    </row>
    <row r="22269">
      <c r="A22269" s="1" t="n">
        <v>22267</v>
      </c>
      <c r="B22269" t="inlineStr">
        <is>
          <t>glaur</t>
        </is>
      </c>
      <c r="C22269" t="n">
        <v>29</v>
      </c>
      <c r="D22269" t="inlineStr">
        <is>
          <t>{'@malware-test-glaur-potty~test-mlw3-glaur-potty', 'test-mlw1-glaur-skers', '@malware-test-pupil-glaur~test-mlw3-pupil-glaur'}</t>
        </is>
      </c>
    </row>
    <row r="22270">
      <c r="A22270" s="1" t="n">
        <v>22268</v>
      </c>
      <c r="B22270" t="inlineStr">
        <is>
          <t>uxl</t>
        </is>
      </c>
      <c r="C22270" t="n">
        <v>29</v>
      </c>
      <c r="D22270" t="inlineStr">
        <is>
          <t>{'@uxland~uxl-tile-view', '@uxland~uxl-redux-vue', '@uxland~uxl-content-switcher'}</t>
        </is>
      </c>
    </row>
    <row r="22271">
      <c r="A22271" s="1" t="n">
        <v>22269</v>
      </c>
      <c r="B22271" t="inlineStr">
        <is>
          <t>chay</t>
        </is>
      </c>
      <c r="C22271" t="n">
        <v>29</v>
      </c>
      <c r="D22271" t="inlineStr">
        <is>
          <t>{'math_chay', 'chayns-helper', 'parichay_pai_first_package'}</t>
        </is>
      </c>
    </row>
    <row r="22272">
      <c r="A22272" s="1" t="n">
        <v>22270</v>
      </c>
      <c r="B22272" t="inlineStr">
        <is>
          <t>ceiver</t>
        </is>
      </c>
      <c r="C22272" t="n">
        <v>29</v>
      </c>
      <c r="D22272" t="inlineStr">
        <is>
          <t>{'@konceiver~hapi-version', '@konceiver~foreman', '@konceiver~httpie'}</t>
        </is>
      </c>
    </row>
    <row r="22273">
      <c r="A22273" s="1" t="n">
        <v>22271</v>
      </c>
      <c r="B22273" t="inlineStr">
        <is>
          <t>konceiver</t>
        </is>
      </c>
      <c r="C22273" t="n">
        <v>29</v>
      </c>
      <c r="D22273" t="inlineStr">
        <is>
          <t>{'@konceiver~hapi-version', '@konceiver~foreman', '@konceiver~httpie'}</t>
        </is>
      </c>
    </row>
    <row r="22274">
      <c r="A22274" s="1" t="n">
        <v>22272</v>
      </c>
      <c r="B22274" t="inlineStr">
        <is>
          <t>bubby</t>
        </is>
      </c>
      <c r="C22274" t="n">
        <v>29</v>
      </c>
      <c r="D22274" t="inlineStr">
        <is>
          <t>{'test-package-deactivation-test-hings-bubby-croon-antre', 'test-mlw3-fains-bubby', 'dsr-package-public-bubby-llano-ciaos-evite'}</t>
        </is>
      </c>
    </row>
    <row r="22275">
      <c r="A22275" s="1" t="n">
        <v>22273</v>
      </c>
      <c r="B22275" t="inlineStr">
        <is>
          <t>prantlf</t>
        </is>
      </c>
      <c r="C22275" t="n">
        <v>29</v>
      </c>
      <c r="D22275" t="inlineStr">
        <is>
          <t>{'@prantlf~saz2har', '@prantlf~esbuild-freebsd-64', '@prantlf~faucet'}</t>
        </is>
      </c>
    </row>
    <row r="22276">
      <c r="A22276" s="1" t="n">
        <v>22274</v>
      </c>
      <c r="B22276" t="inlineStr">
        <is>
          <t>protector</t>
        </is>
      </c>
      <c r="C22276" t="n">
        <v>29</v>
      </c>
      <c r="D22276" t="inlineStr">
        <is>
          <t>{'discord-spam-protector', 'mongoose-protector', 'ie-base64-protector'}</t>
        </is>
      </c>
    </row>
    <row r="22277">
      <c r="A22277" s="1" t="n">
        <v>22275</v>
      </c>
      <c r="B22277" t="inlineStr">
        <is>
          <t>acred</t>
        </is>
      </c>
      <c r="C22277" t="n">
        <v>29</v>
      </c>
      <c r="D22277" t="inlineStr">
        <is>
          <t>{'dsr-package-woody-lumps-wryer-acred', '@dsr-org-feels-acred-dawts-nisei~dsr-package-feels-acred-dawts-nisei', 'dsr-package-public-woody-lumps-wryer-acred'}</t>
        </is>
      </c>
    </row>
    <row r="22278">
      <c r="A22278" s="1" t="n">
        <v>22276</v>
      </c>
      <c r="B22278" t="inlineStr">
        <is>
          <t>marlon</t>
        </is>
      </c>
      <c r="C22278" t="n">
        <v>29</v>
      </c>
      <c r="D22278" t="inlineStr">
        <is>
          <t>{'@marlonmarcello~snowpack-plugin-pug', 'marlon', '@marloncristian~ckeditor5-build-balloon'}</t>
        </is>
      </c>
    </row>
    <row r="22279">
      <c r="A22279" s="1" t="n">
        <v>22277</v>
      </c>
      <c r="B22279" t="inlineStr">
        <is>
          <t>regal</t>
        </is>
      </c>
      <c r="C22279" t="n">
        <v>29</v>
      </c>
      <c r="D22279" t="inlineStr">
        <is>
          <t>{'@dsr-org-yawns-tries-regal-addax~dsr-package-yawns-tries-regal-addax', 'dsr-package-public-twits-yonks-pudge-regal', '@wasm-game~libregal'}</t>
        </is>
      </c>
    </row>
    <row r="22280">
      <c r="A22280" s="1" t="n">
        <v>22278</v>
      </c>
      <c r="B22280" t="inlineStr">
        <is>
          <t>idian</t>
        </is>
      </c>
      <c r="C22280" t="n">
        <v>29</v>
      </c>
      <c r="D22280" t="inlineStr">
        <is>
          <t>{'obisidian', 'yidian-ui', 'jaxidian-frame-print'}</t>
        </is>
      </c>
    </row>
    <row r="22281">
      <c r="A22281" s="1" t="n">
        <v>22279</v>
      </c>
      <c r="B22281" t="inlineStr">
        <is>
          <t>pcg</t>
        </is>
      </c>
      <c r="C22281" t="n">
        <v>29</v>
      </c>
      <c r="D22281" t="inlineStr">
        <is>
          <t>{'testpcg', 'pcg-wrapper', '@pcgbros~pbplus-member-sdk'}</t>
        </is>
      </c>
    </row>
    <row r="22282">
      <c r="A22282" s="1" t="n">
        <v>22280</v>
      </c>
      <c r="B22282" t="inlineStr">
        <is>
          <t>tenancy</t>
        </is>
      </c>
      <c r="C22282" t="n">
        <v>29</v>
      </c>
      <c r="D22282" t="inlineStr">
        <is>
          <t>{'mongoose-multitenancy', 'mongoose-plugin-multitenancy', 'django-tenancy'}</t>
        </is>
      </c>
    </row>
    <row r="22283">
      <c r="A22283" s="1" t="n">
        <v>22281</v>
      </c>
      <c r="B22283" t="inlineStr">
        <is>
          <t>heed</t>
        </is>
      </c>
      <c r="C22283" t="n">
        <v>29</v>
      </c>
      <c r="D22283" t="inlineStr">
        <is>
          <t>{'test-mlw2-scute-heedy', 'dsr-package-public-heedy-louse-hones-strep', 'test-mlw1-heedy-howff'}</t>
        </is>
      </c>
    </row>
    <row r="22284">
      <c r="A22284" s="1" t="n">
        <v>22282</v>
      </c>
      <c r="B22284" t="inlineStr">
        <is>
          <t>peaty</t>
        </is>
      </c>
      <c r="C22284" t="n">
        <v>29</v>
      </c>
      <c r="D22284" t="inlineStr">
        <is>
          <t>{'test-package-deactivation-test-frees-peaty-appal-wulls', 'test-package-deactivation-test-peaty-rente-auger-apism', '@dsr-org-peaty-torii-peyse-salve~dsr-package-peaty-torii-peyse-salve'}</t>
        </is>
      </c>
    </row>
    <row r="22285">
      <c r="A22285" s="1" t="n">
        <v>22283</v>
      </c>
      <c r="B22285" t="inlineStr">
        <is>
          <t>eventstorejs</t>
        </is>
      </c>
      <c r="C22285" t="n">
        <v>29</v>
      </c>
      <c r="D22285" t="inlineStr">
        <is>
          <t>{'@eventstorejs~storage', '@eventstorejs~pdf-stack', '@eventstorejs~saga'}</t>
        </is>
      </c>
    </row>
    <row r="22286">
      <c r="A22286" s="1" t="n">
        <v>22284</v>
      </c>
      <c r="B22286" t="inlineStr">
        <is>
          <t>descartes</t>
        </is>
      </c>
      <c r="C22286" t="n">
        <v>29</v>
      </c>
      <c r="D22286" t="inlineStr">
        <is>
          <t>{'@descarteslabs~cycle-widgets', '@descarteslabs~design-system', '@descarteslabs~components'}</t>
        </is>
      </c>
    </row>
    <row r="22287">
      <c r="A22287" s="1" t="n">
        <v>22285</v>
      </c>
      <c r="B22287" t="inlineStr">
        <is>
          <t>prevapp</t>
        </is>
      </c>
      <c r="C22287" t="n">
        <v>29</v>
      </c>
      <c r="D22287" t="inlineStr">
        <is>
          <t>{'prevapp_parallel_funct', 'prevapp_find', 'prevapp_error'}</t>
        </is>
      </c>
    </row>
    <row r="22288">
      <c r="A22288" s="1" t="n">
        <v>22286</v>
      </c>
      <c r="B22288" t="inlineStr">
        <is>
          <t>eggar</t>
        </is>
      </c>
      <c r="C22288" t="n">
        <v>29</v>
      </c>
      <c r="D22288" t="inlineStr">
        <is>
          <t>{'dsr-package-raspy-eggar-plaid-indri', 'test-mlw2-fonda-eggar-dep', 'test-mlw2-fonda-eggar'}</t>
        </is>
      </c>
    </row>
    <row r="22289">
      <c r="A22289" s="1" t="n">
        <v>22287</v>
      </c>
      <c r="B22289" t="inlineStr">
        <is>
          <t>tames</t>
        </is>
      </c>
      <c r="C22289" t="n">
        <v>29</v>
      </c>
      <c r="D22289" t="inlineStr">
        <is>
          <t>{'dsr-package-drake-nandu-tames-rivet', 'test-dsr-package-quick-jeans-scabs-tames', '@test-mlw-org-knelt-tames~test-mlw1-knelt-tames'}</t>
        </is>
      </c>
    </row>
    <row r="22290">
      <c r="A22290" s="1" t="n">
        <v>22288</v>
      </c>
      <c r="B22290" t="inlineStr">
        <is>
          <t>tmux</t>
        </is>
      </c>
      <c r="C22290" t="n">
        <v>29</v>
      </c>
      <c r="D22290" t="inlineStr">
        <is>
          <t>{'webpack-tmux-status', 'shadow-cljs-tmux', 'tmux-cpu'}</t>
        </is>
      </c>
    </row>
    <row r="22291">
      <c r="A22291" s="1" t="n">
        <v>22289</v>
      </c>
      <c r="B22291" t="inlineStr">
        <is>
          <t>prods</t>
        </is>
      </c>
      <c r="C22291" t="n">
        <v>29</v>
      </c>
      <c r="D22291" t="inlineStr">
        <is>
          <t>{'dsr-package-couth-kolos-prods-kedge', '@dsr-user-wowed-prods-chide-tango~dsr-package-public-wowed-prods-chide-tango', 'qmuzik-partfaconvertprodstru'}</t>
        </is>
      </c>
    </row>
    <row r="22292">
      <c r="A22292" s="1" t="n">
        <v>22290</v>
      </c>
      <c r="B22292" t="inlineStr">
        <is>
          <t>embay</t>
        </is>
      </c>
      <c r="C22292" t="n">
        <v>29</v>
      </c>
      <c r="D22292" t="inlineStr">
        <is>
          <t>{'@dsr-user-train-embay-trins-borts~dsr-package-public-train-embay-trins-borts', 'dsr-rollback-package-coarb-embay-surra-xeric', 'test-mlw1-feals-embay'}</t>
        </is>
      </c>
    </row>
    <row r="22293">
      <c r="A22293" s="1" t="n">
        <v>22291</v>
      </c>
      <c r="B22293" t="inlineStr">
        <is>
          <t>faint</t>
        </is>
      </c>
      <c r="C22293" t="n">
        <v>29</v>
      </c>
      <c r="D22293" t="inlineStr">
        <is>
          <t>{'dsr-package-public-wreck-faint', 'dsr-package-public-faint-slime-cysts-uvula', '@faintlines~widget-standalone'}</t>
        </is>
      </c>
    </row>
    <row r="22294">
      <c r="A22294" s="1" t="n">
        <v>22292</v>
      </c>
      <c r="B22294" t="inlineStr">
        <is>
          <t>khats</t>
        </is>
      </c>
      <c r="C22294" t="n">
        <v>29</v>
      </c>
      <c r="D22294" t="inlineStr">
        <is>
          <t>{'dsr-package-public-lathi-pages-khats-saith', 'test-mlw4-khats-atman', 'test-mlw1-khats-atman'}</t>
        </is>
      </c>
    </row>
    <row r="22295">
      <c r="A22295" s="1" t="n">
        <v>22293</v>
      </c>
      <c r="B22295" t="inlineStr">
        <is>
          <t>niks</t>
        </is>
      </c>
      <c r="C22295" t="n">
        <v>29</v>
      </c>
      <c r="D22295" t="inlineStr">
        <is>
          <t>{'lion-lib-niksh', 'jasonkaraniks-simple-hypixel-api', '@supersoniks~drupal'}</t>
        </is>
      </c>
    </row>
    <row r="22296">
      <c r="A22296" s="1" t="n">
        <v>22294</v>
      </c>
      <c r="B22296" t="inlineStr">
        <is>
          <t>pets</t>
        </is>
      </c>
      <c r="C22296" t="n">
        <v>29</v>
      </c>
      <c r="D22296" t="inlineStr">
        <is>
          <t>{'scoutforpets-notifications', 'pets.js', 'cnippets-components'}</t>
        </is>
      </c>
    </row>
    <row r="22297">
      <c r="A22297" s="1" t="n">
        <v>22295</v>
      </c>
      <c r="B22297" t="inlineStr">
        <is>
          <t>scrab</t>
        </is>
      </c>
      <c r="C22297" t="n">
        <v>29</v>
      </c>
      <c r="D22297" t="inlineStr">
        <is>
          <t>{'dsr-delete-wubwub-scrab-spode-slews-withy', 'dsr-package-chook-south-drome-scrab', 'dsr-package-scrab-loves-marry-tenue'}</t>
        </is>
      </c>
    </row>
    <row r="22298">
      <c r="A22298" s="1" t="n">
        <v>22296</v>
      </c>
      <c r="B22298" t="inlineStr">
        <is>
          <t>braces</t>
        </is>
      </c>
      <c r="C22298" t="n">
        <v>29</v>
      </c>
      <c r="D22298" t="inlineStr">
        <is>
          <t>{'bracescss.ui', 'jscs-require-space-inside-curly-braces', '@braces~reconfirm'}</t>
        </is>
      </c>
    </row>
    <row r="22299">
      <c r="A22299" s="1" t="n">
        <v>22297</v>
      </c>
      <c r="B22299" t="inlineStr">
        <is>
          <t>flype</t>
        </is>
      </c>
      <c r="C22299" t="n">
        <v>29</v>
      </c>
      <c r="D22299" t="inlineStr">
        <is>
          <t>{'dsr-package-public-pekes-flype-ledge-jaggy', 'dsr-package-wisps-flype-soums-queys', 'dsr-package-public-scuds-parka-saber-flype'}</t>
        </is>
      </c>
    </row>
    <row r="22300">
      <c r="A22300" s="1" t="n">
        <v>22298</v>
      </c>
      <c r="B22300" t="inlineStr">
        <is>
          <t>swh</t>
        </is>
      </c>
      <c r="C22300" t="n">
        <v>29</v>
      </c>
      <c r="D22300" t="inlineStr">
        <is>
          <t>{'swh-loader-git', 'kiko-swh', 'swh-lister'}</t>
        </is>
      </c>
    </row>
    <row r="22301">
      <c r="A22301" s="1" t="n">
        <v>22299</v>
      </c>
      <c r="B22301" t="inlineStr">
        <is>
          <t>argol</t>
        </is>
      </c>
      <c r="C22301" t="n">
        <v>29</v>
      </c>
      <c r="D22301" t="inlineStr">
        <is>
          <t>{'dsr-package-styed-tahas-sumos-argol', 'dsr-package-nagor-avise-raxes-argol', 'dsr-rollback-package-argol-vague-major-wheel'}</t>
        </is>
      </c>
    </row>
    <row r="22302">
      <c r="A22302" s="1" t="n">
        <v>22300</v>
      </c>
      <c r="B22302" t="inlineStr">
        <is>
          <t>bate</t>
        </is>
      </c>
      <c r="C22302" t="n">
        <v>29</v>
      </c>
      <c r="D22302" t="inlineStr">
        <is>
          <t>{'@paulallen87~chaturbate-controller', 'bate', 'bateeq-legacy-db-module'}</t>
        </is>
      </c>
    </row>
    <row r="22303">
      <c r="A22303" s="1" t="n">
        <v>22301</v>
      </c>
      <c r="B22303" t="inlineStr">
        <is>
          <t>repr</t>
        </is>
      </c>
      <c r="C22303" t="n">
        <v>29</v>
      </c>
      <c r="D22303" t="inlineStr">
        <is>
          <t>{'urepr', 'bytesrepr', 'cheap-repr'}</t>
        </is>
      </c>
    </row>
    <row r="22304">
      <c r="A22304" s="1" t="n">
        <v>22302</v>
      </c>
      <c r="B22304" t="inlineStr">
        <is>
          <t>fitter</t>
        </is>
      </c>
      <c r="C22304" t="n">
        <v>29</v>
      </c>
      <c r="D22304" t="inlineStr">
        <is>
          <t>{'screen-rem-fitter.js', '@joefitter~slate-edit-list', 'byted-ttfe-fitter-tools'}</t>
        </is>
      </c>
    </row>
    <row r="22305">
      <c r="A22305" s="1" t="n">
        <v>22303</v>
      </c>
      <c r="B22305" t="inlineStr">
        <is>
          <t>foggy</t>
        </is>
      </c>
      <c r="C22305" t="n">
        <v>29</v>
      </c>
      <c r="D22305" t="inlineStr">
        <is>
          <t>{'@dsr-rollback-org-foggy-mashy-kanji-naeve~dsr-rollback-package-foggy-mashy-kanji-naeve', '@dsr-user-foggy-imbed-conch-banco~dsr-package-public-foggy-imbed-conch-banco', 'dsr-package-public-sluit-beaks-foggy-tatou'}</t>
        </is>
      </c>
    </row>
    <row r="22306">
      <c r="A22306" s="1" t="n">
        <v>22304</v>
      </c>
      <c r="B22306" t="inlineStr">
        <is>
          <t>peans</t>
        </is>
      </c>
      <c r="C22306" t="n">
        <v>29</v>
      </c>
      <c r="D22306" t="inlineStr">
        <is>
          <t>{'dsr-package-public-peans-hongi-ancon-wootz', 'test-package-deactivation-test-peans-pizza-hoven-woozy', '@dsr-rollback-org-corps-tiers-peans-margs~dsr-rollback-package-corps-tiers-peans-margs'}</t>
        </is>
      </c>
    </row>
    <row r="22307">
      <c r="A22307" s="1" t="n">
        <v>22305</v>
      </c>
      <c r="B22307" t="inlineStr">
        <is>
          <t>tacho</t>
        </is>
      </c>
      <c r="C22307" t="n">
        <v>29</v>
      </c>
      <c r="D22307" t="inlineStr">
        <is>
          <t>{'dsr-package-zante-tacho-linin-exist', 'dsr-package-tacho-unlaw-eying-jugal', 'test-mlw1-tacho-cakes'}</t>
        </is>
      </c>
    </row>
    <row r="22308">
      <c r="A22308" s="1" t="n">
        <v>22306</v>
      </c>
      <c r="B22308" t="inlineStr">
        <is>
          <t>doups</t>
        </is>
      </c>
      <c r="C22308" t="n">
        <v>29</v>
      </c>
      <c r="D22308" t="inlineStr">
        <is>
          <t>{'test-mlw3-doups-tiers', 'test-mlw1-howes-doups', '@dsr-user-lasts-doups-rudas-newer~dsr-package-public-lasts-doups-rudas-newer'}</t>
        </is>
      </c>
    </row>
    <row r="22309">
      <c r="A22309" s="1" t="n">
        <v>22307</v>
      </c>
      <c r="B22309" t="inlineStr">
        <is>
          <t>nexrender</t>
        </is>
      </c>
      <c r="C22309" t="n">
        <v>29</v>
      </c>
      <c r="D22309" t="inlineStr">
        <is>
          <t>{'@storyfox~nexrender-action-sync-video-audio', '@nexrender~core', '@nexrender~action-copy'}</t>
        </is>
      </c>
    </row>
    <row r="22310">
      <c r="A22310" s="1" t="n">
        <v>22308</v>
      </c>
      <c r="B22310" t="inlineStr">
        <is>
          <t>gff</t>
        </is>
      </c>
      <c r="C22310" t="n">
        <v>29</v>
      </c>
      <c r="D22310" t="inlineStr">
        <is>
          <t>{'@aligov~plugin-gff-h5-sdk', '@aligov~plugin-gff-h5-remote-component', '@aligov~plugin-gff-h5-module'}</t>
        </is>
      </c>
    </row>
    <row r="22311">
      <c r="A22311" s="1" t="n">
        <v>22309</v>
      </c>
      <c r="B22311" t="inlineStr">
        <is>
          <t>grift</t>
        </is>
      </c>
      <c r="C22311" t="n">
        <v>29</v>
      </c>
      <c r="D22311" t="inlineStr">
        <is>
          <t>{'dsr-package-biddy-grift-toads-wolve', '@malware-test-grift-kheda~test-mlw3-grift-kheda', '@test-mlw-org-unwet-grift~test-mlw1-unwet-grift'}</t>
        </is>
      </c>
    </row>
    <row r="22312">
      <c r="A22312" s="1" t="n">
        <v>22310</v>
      </c>
      <c r="B22312" t="inlineStr">
        <is>
          <t>loath</t>
        </is>
      </c>
      <c r="C22312" t="n">
        <v>29</v>
      </c>
      <c r="D22312" t="inlineStr">
        <is>
          <t>{'dsr-package-blaes-loath-deman-hiyas', 'test-package-deactivation-test-wilga-pommy-anear-loath', '@dsr-org-recto-flier-loath-foamy~test-dsr-org-recto-flier-loath-foamy'}</t>
        </is>
      </c>
    </row>
    <row r="22313">
      <c r="A22313" s="1" t="n">
        <v>22311</v>
      </c>
      <c r="B22313" t="inlineStr">
        <is>
          <t>wisp</t>
        </is>
      </c>
      <c r="C22313" t="n">
        <v>29</v>
      </c>
      <c r="D22313" t="inlineStr">
        <is>
          <t>{'wisp.js-test', 'wisp-py', 'tangle-wisp'}</t>
        </is>
      </c>
    </row>
    <row r="22314">
      <c r="A22314" s="1" t="n">
        <v>22312</v>
      </c>
      <c r="B22314" t="inlineStr">
        <is>
          <t>easywebpack</t>
        </is>
      </c>
      <c r="C22314" t="n">
        <v>29</v>
      </c>
      <c r="D22314" t="inlineStr">
        <is>
          <t>{'@easy-team~easywebpack-vue', 'easywebpack-vue-boilerplate', '@easy-team~easywebpack-react'}</t>
        </is>
      </c>
    </row>
    <row r="22315">
      <c r="A22315" s="1" t="n">
        <v>22313</v>
      </c>
      <c r="B22315" t="inlineStr">
        <is>
          <t>cygnus</t>
        </is>
      </c>
      <c r="C22315" t="n">
        <v>29</v>
      </c>
      <c r="D22315" t="inlineStr">
        <is>
          <t>{'cygnus-ide-yunfengdie', 'cygnus-plugin-open-browser', 'cygnus-ide-umi-project-new'}</t>
        </is>
      </c>
    </row>
    <row r="22316">
      <c r="A22316" s="1" t="n">
        <v>22314</v>
      </c>
      <c r="B22316" t="inlineStr">
        <is>
          <t>niduscss</t>
        </is>
      </c>
      <c r="C22316" t="n">
        <v>29</v>
      </c>
      <c r="D22316" t="inlineStr">
        <is>
          <t>{'niduscss-libs-mixins', 'niduscss-lib-mixins', 'niduscss-utils-align'}</t>
        </is>
      </c>
    </row>
    <row r="22317">
      <c r="A22317" s="1" t="n">
        <v>22315</v>
      </c>
      <c r="B22317" t="inlineStr">
        <is>
          <t>hoven</t>
        </is>
      </c>
      <c r="C22317" t="n">
        <v>29</v>
      </c>
      <c r="D22317" t="inlineStr">
        <is>
          <t>{'dsr-package-hoven-dorsa-gripe-graal', '@jvhoven~np-test', 'test-package-deactivation-test-peans-pizza-hoven-woozy'}</t>
        </is>
      </c>
    </row>
    <row r="22318">
      <c r="A22318" s="1" t="n">
        <v>22316</v>
      </c>
      <c r="B22318" t="inlineStr">
        <is>
          <t>hare</t>
        </is>
      </c>
      <c r="C22318" t="n">
        <v>29</v>
      </c>
      <c r="D22318" t="inlineStr">
        <is>
          <t>{'moonhare', '@webhare~dompack-carrousel-slideshow', 'lowdown-nataliehare'}</t>
        </is>
      </c>
    </row>
    <row r="22319">
      <c r="A22319" s="1" t="n">
        <v>22317</v>
      </c>
      <c r="B22319" t="inlineStr">
        <is>
          <t>grime</t>
        </is>
      </c>
      <c r="C22319" t="n">
        <v>29</v>
      </c>
      <c r="D22319" t="inlineStr">
        <is>
          <t>{'test-package-deactivation-test-allod-lehrs-grime-heugh', '@spacegrimeswap~eslint-config-spacegrime', '@dsr-rollback-org-routs-seely-grime-derma~dsr-rollback-package-routs-seely-grime-derma'}</t>
        </is>
      </c>
    </row>
    <row r="22320">
      <c r="A22320" s="1" t="n">
        <v>22318</v>
      </c>
      <c r="B22320" t="inlineStr">
        <is>
          <t>liers</t>
        </is>
      </c>
      <c r="C22320" t="n">
        <v>29</v>
      </c>
      <c r="D22320" t="inlineStr">
        <is>
          <t>{'dsr-package-plows-liers-stoop-agila', 'dsr-package-public-liers-tatou', 'dsr-package-pains-liers-haunt-lunes'}</t>
        </is>
      </c>
    </row>
    <row r="22321">
      <c r="A22321" s="1" t="n">
        <v>22319</v>
      </c>
      <c r="B22321" t="inlineStr">
        <is>
          <t>podex</t>
        </is>
      </c>
      <c r="C22321" t="n">
        <v>29</v>
      </c>
      <c r="D22321" t="inlineStr">
        <is>
          <t>{'@malware-test-semis-podex~test-mlw3-semis-podex', 'test-dsr-package-egers-frond-podex-gotta', '@malware-test-podex-ramin~test-mlw3-podex-ramin'}</t>
        </is>
      </c>
    </row>
    <row r="22322">
      <c r="A22322" s="1" t="n">
        <v>22320</v>
      </c>
      <c r="B22322" t="inlineStr">
        <is>
          <t>bitgo</t>
        </is>
      </c>
      <c r="C22322" t="n">
        <v>29</v>
      </c>
      <c r="D22322" t="inlineStr">
        <is>
          <t>{'bitgo-cli', 'bitcoinfees-bitgo', 'generator-bitgo-typescript-package'}</t>
        </is>
      </c>
    </row>
    <row r="22323">
      <c r="A22323" s="1" t="n">
        <v>22321</v>
      </c>
      <c r="B22323" t="inlineStr">
        <is>
          <t>holm</t>
        </is>
      </c>
      <c r="C22323" t="n">
        <v>29</v>
      </c>
      <c r="D22323" t="inlineStr">
        <is>
          <t>{'@engholm~testpackage', 'holmok-test', '@yasholma~lion-lib-1.0'}</t>
        </is>
      </c>
    </row>
    <row r="22324">
      <c r="A22324" s="1" t="n">
        <v>22322</v>
      </c>
      <c r="B22324" t="inlineStr">
        <is>
          <t>giver</t>
        </is>
      </c>
      <c r="C22324" t="n">
        <v>29</v>
      </c>
      <c r="D22324" t="inlineStr">
        <is>
          <t>{'test-package-deactivation-test-slade-deign-giver-skald', 'test-mlw2-maras-giver-dep', 'response-giver'}</t>
        </is>
      </c>
    </row>
    <row r="22325">
      <c r="A22325" s="1" t="n">
        <v>22323</v>
      </c>
      <c r="B22325" t="inlineStr">
        <is>
          <t>london</t>
        </is>
      </c>
      <c r="C22325" t="n">
        <v>29</v>
      </c>
      <c r="D22325" t="inlineStr">
        <is>
          <t>{'@sbinlondon~gather-vars', '@bond-london~gatsby-transformer-expand', '@fathom-london~react-scripts'}</t>
        </is>
      </c>
    </row>
    <row r="22326">
      <c r="A22326" s="1" t="n">
        <v>22324</v>
      </c>
      <c r="B22326" t="inlineStr">
        <is>
          <t>heima</t>
        </is>
      </c>
      <c r="C22326" t="n">
        <v>29</v>
      </c>
      <c r="D22326" t="inlineStr">
        <is>
          <t>{'121_heima_guo', 'heima-ui01', 'heima-seoi'}</t>
        </is>
      </c>
    </row>
    <row r="22327">
      <c r="A22327" s="1" t="n">
        <v>22325</v>
      </c>
      <c r="B22327" t="inlineStr">
        <is>
          <t>svgstore</t>
        </is>
      </c>
      <c r="C22327" t="n">
        <v>29</v>
      </c>
      <c r="D22327" t="inlineStr">
        <is>
          <t>{'react-app-rewire-svgstore-plugin', 'gulp-svgstore', 'stimulwp-webpack-svgstore-plugin'}</t>
        </is>
      </c>
    </row>
    <row r="22328">
      <c r="A22328" s="1" t="n">
        <v>22326</v>
      </c>
      <c r="B22328" t="inlineStr">
        <is>
          <t>yada</t>
        </is>
      </c>
      <c r="C22328" t="n">
        <v>29</v>
      </c>
      <c r="D22328" t="inlineStr">
        <is>
          <t>{'miyadaiku-theme-newblog', 'donyada-test-library', 'yada'}</t>
        </is>
      </c>
    </row>
    <row r="22329">
      <c r="A22329" s="1" t="n">
        <v>22327</v>
      </c>
      <c r="B22329" t="inlineStr">
        <is>
          <t>josef</t>
        </is>
      </c>
      <c r="C22329" t="n">
        <v>29</v>
      </c>
      <c r="D22329" t="inlineStr">
        <is>
          <t>{'@openfonts~josefin-sans_all', '@fontsource~josefin-slab', 'josefkvist-frame-print'}</t>
        </is>
      </c>
    </row>
    <row r="22330">
      <c r="A22330" s="1" t="n">
        <v>22328</v>
      </c>
      <c r="B22330" t="inlineStr">
        <is>
          <t>kach</t>
        </is>
      </c>
      <c r="C22330" t="n">
        <v>29</v>
      </c>
      <c r="D22330" t="inlineStr">
        <is>
          <t>{'@kachkaev~commands', '@ajkachnic~math', '@kachkaev~react-inline-js'}</t>
        </is>
      </c>
    </row>
    <row r="22331">
      <c r="A22331" s="1" t="n">
        <v>22329</v>
      </c>
      <c r="B22331" t="inlineStr">
        <is>
          <t>xly</t>
        </is>
      </c>
      <c r="C22331" t="n">
        <v>29</v>
      </c>
      <c r="D22331" t="inlineStr">
        <is>
          <t>{'@fooxly~babel-preset', '@hexly~protobuf', '@hexlyoss~systemjs'}</t>
        </is>
      </c>
    </row>
    <row r="22332">
      <c r="A22332" s="1" t="n">
        <v>22330</v>
      </c>
      <c r="B22332" t="inlineStr">
        <is>
          <t>paiks</t>
        </is>
      </c>
      <c r="C22332" t="n">
        <v>29</v>
      </c>
      <c r="D22332" t="inlineStr">
        <is>
          <t>{'dsr-package-public-junco-recce-paiks-serry', '@dsr-rollback-org-vifda-paiks-micky-noule~dsr-rollback-package-vifda-paiks-micky-noule', 'test-mlw2-buroo-paiks-dep'}</t>
        </is>
      </c>
    </row>
    <row r="22333">
      <c r="A22333" s="1" t="n">
        <v>22331</v>
      </c>
      <c r="B22333" t="inlineStr">
        <is>
          <t>stackio</t>
        </is>
      </c>
      <c r="C22333" t="n">
        <v>29</v>
      </c>
      <c r="D22333" t="inlineStr">
        <is>
          <t>{'@antstackio~graphql-body-parser', '@fullstackio~remark-leanpub', '@fullstackio~postgraphile-upsert-plugin'}</t>
        </is>
      </c>
    </row>
    <row r="22334">
      <c r="A22334" s="1" t="n">
        <v>22332</v>
      </c>
      <c r="B22334" t="inlineStr">
        <is>
          <t>scall</t>
        </is>
      </c>
      <c r="C22334" t="n">
        <v>29</v>
      </c>
      <c r="D22334" t="inlineStr">
        <is>
          <t>{'dsr-rollback-package-scall-profs-felly-soral', 'test-mlw1-moola-scall', 'dsr-package-public-nahal-scall-tyned-death'}</t>
        </is>
      </c>
    </row>
    <row r="22335">
      <c r="A22335" s="1" t="n">
        <v>22333</v>
      </c>
      <c r="B22335" t="inlineStr">
        <is>
          <t>bodiless</t>
        </is>
      </c>
      <c r="C22335" t="n">
        <v>29</v>
      </c>
      <c r="D22335" t="inlineStr">
        <is>
          <t>{'@bodiless~psh', '@bodiless~core', '@bodiless~richtext'}</t>
        </is>
      </c>
    </row>
    <row r="22336">
      <c r="A22336" s="1" t="n">
        <v>22334</v>
      </c>
      <c r="B22336" t="inlineStr">
        <is>
          <t>vich</t>
        </is>
      </c>
      <c r="C22336" t="n">
        <v>29</v>
      </c>
      <c r="D22336" t="inlineStr">
        <is>
          <t>{'@lokiodinevich~sparkwave0xff1493', '@brendonovich~obs-js', 'dmitryvnukevich-tsl-services'}</t>
        </is>
      </c>
    </row>
    <row r="22337">
      <c r="A22337" s="1" t="n">
        <v>22335</v>
      </c>
      <c r="B22337" t="inlineStr">
        <is>
          <t>myplugin</t>
        </is>
      </c>
      <c r="C22337" t="n">
        <v>29</v>
      </c>
      <c r="D22337" t="inlineStr">
        <is>
          <t>{'myplugin', '@mawenfeng1997~myplugin.js', 'mypluginaa'}</t>
        </is>
      </c>
    </row>
    <row r="22338">
      <c r="A22338" s="1" t="n">
        <v>22336</v>
      </c>
      <c r="B22338" t="inlineStr">
        <is>
          <t>toki</t>
        </is>
      </c>
      <c r="C22338" t="n">
        <v>29</v>
      </c>
      <c r="D22338" t="inlineStr">
        <is>
          <t>{'toki-method-rabbit', 'toki-method-proxy', '@toki~toki-hapi-bridge'}</t>
        </is>
      </c>
    </row>
    <row r="22339">
      <c r="A22339" s="1" t="n">
        <v>22337</v>
      </c>
      <c r="B22339" t="inlineStr">
        <is>
          <t>inapt</t>
        </is>
      </c>
      <c r="C22339" t="n">
        <v>29</v>
      </c>
      <c r="D22339" t="inlineStr">
        <is>
          <t>{'test-mlw2-rotis-inapt', '@dsr-org-hakes-inapt-umber-capos~test-dsr-org-hakes-inapt-umber-capos', 'dsr-package-public-inapt-sybil-unrip-kalis'}</t>
        </is>
      </c>
    </row>
    <row r="22340">
      <c r="A22340" s="1" t="n">
        <v>22338</v>
      </c>
      <c r="B22340" t="inlineStr">
        <is>
          <t>sargo</t>
        </is>
      </c>
      <c r="C22340" t="n">
        <v>29</v>
      </c>
      <c r="D22340" t="inlineStr">
        <is>
          <t>{'@malware-test-lenti-sargo~dsr-package-public-lenti-sargo', 'test-package-deactivation-test-chara-nohow-tilth-sargo', 'test-mlw3-lenti-sargo'}</t>
        </is>
      </c>
    </row>
    <row r="22341">
      <c r="A22341" s="1" t="n">
        <v>22339</v>
      </c>
      <c r="B22341" t="inlineStr">
        <is>
          <t>tydic</t>
        </is>
      </c>
      <c r="C22341" t="n">
        <v>29</v>
      </c>
      <c r="D22341" t="inlineStr">
        <is>
          <t>{'tydic-component', '@tydic-group~component-mobile', 'tydic-wxui'}</t>
        </is>
      </c>
    </row>
    <row r="22342">
      <c r="A22342" s="1" t="n">
        <v>22340</v>
      </c>
      <c r="B22342" t="inlineStr">
        <is>
          <t>staid</t>
        </is>
      </c>
      <c r="C22342" t="n">
        <v>29</v>
      </c>
      <c r="D22342" t="inlineStr">
        <is>
          <t>{'@dsr-user-staid-nurls-thing-cadge~dsr-package-public-staid-nurls-thing-cadge', 'dsr-package-public-staid-nurls-thing-cadge', 'test-mlw1-staid-ovine'}</t>
        </is>
      </c>
    </row>
    <row r="22343">
      <c r="A22343" s="1" t="n">
        <v>22341</v>
      </c>
      <c r="B22343" t="inlineStr">
        <is>
          <t>confusing</t>
        </is>
      </c>
      <c r="C22343" t="n">
        <v>29</v>
      </c>
      <c r="D22343" t="inlineStr">
        <is>
          <t>{'confusing-browser-globals-babel-7', 'lab-confusing-browser-globals', 'rmark-confusing-browser-globals'}</t>
        </is>
      </c>
    </row>
    <row r="22344">
      <c r="A22344" s="1" t="n">
        <v>22342</v>
      </c>
      <c r="B22344" t="inlineStr">
        <is>
          <t>pvp</t>
        </is>
      </c>
      <c r="C22344" t="n">
        <v>29</v>
      </c>
      <c r="D22344" t="inlineStr">
        <is>
          <t>{'@byted-creative~cocos_pvp_ui', '@byted-creative~laya_pvp_ui', '@byted-creative~pvp-client'}</t>
        </is>
      </c>
    </row>
    <row r="22345">
      <c r="A22345" s="1" t="n">
        <v>22343</v>
      </c>
      <c r="B22345" t="inlineStr">
        <is>
          <t>dendron</t>
        </is>
      </c>
      <c r="C22345" t="n">
        <v>29</v>
      </c>
      <c r="D22345" t="inlineStr">
        <is>
          <t>{'@dendronhq~engine-server', '@dendronhq~dendron-11ty', '@dendronhq~lsp-client-server'}</t>
        </is>
      </c>
    </row>
    <row r="22346">
      <c r="A22346" s="1" t="n">
        <v>22344</v>
      </c>
      <c r="B22346" t="inlineStr">
        <is>
          <t>scaleway</t>
        </is>
      </c>
      <c r="C22346" t="n">
        <v>29</v>
      </c>
      <c r="D22346" t="inlineStr">
        <is>
          <t>{'scaleway-sync-firewall', '@scaleway~regex', '@grucloud~provider-scaleway'}</t>
        </is>
      </c>
    </row>
    <row r="22347">
      <c r="A22347" s="1" t="n">
        <v>22345</v>
      </c>
      <c r="B22347" t="inlineStr">
        <is>
          <t>toyer</t>
        </is>
      </c>
      <c r="C22347" t="n">
        <v>29</v>
      </c>
      <c r="D22347" t="inlineStr">
        <is>
          <t>{'test-mlw1-octas-toyer', 'dsr-delete-wubwub-edile-harns-toyer-akees', 'dsr-delete-wubwub-test-mzees-apode-muton-toyer'}</t>
        </is>
      </c>
    </row>
    <row r="22348">
      <c r="A22348" s="1" t="n">
        <v>22346</v>
      </c>
      <c r="B22348" t="inlineStr">
        <is>
          <t>pygame</t>
        </is>
      </c>
      <c r="C22348" t="n">
        <v>29</v>
      </c>
      <c r="D22348" t="inlineStr">
        <is>
          <t>{'pygame', 'utils-pygame', 'nhefner-pygame-menus'}</t>
        </is>
      </c>
    </row>
    <row r="22349">
      <c r="A22349" s="1" t="n">
        <v>22347</v>
      </c>
      <c r="B22349" t="inlineStr">
        <is>
          <t>weils</t>
        </is>
      </c>
      <c r="C22349" t="n">
        <v>29</v>
      </c>
      <c r="D22349" t="inlineStr">
        <is>
          <t>{'dsr-package-least-piccy-weils-skols', 'dsr-package-public-bobby-weils-leafy-scuff', '@dsr-user-least-piccy-weils-skols~dsr-package-public-least-piccy-weils-skols'}</t>
        </is>
      </c>
    </row>
    <row r="22350">
      <c r="A22350" s="1" t="n">
        <v>22348</v>
      </c>
      <c r="B22350" t="inlineStr">
        <is>
          <t>keke</t>
        </is>
      </c>
      <c r="C22350" t="n">
        <v>29</v>
      </c>
      <c r="D22350" t="inlineStr">
        <is>
          <t>{'@neokekeke~pkg2', 'mukeke-mydemo', 'math_example_kekebond'}</t>
        </is>
      </c>
    </row>
    <row r="22351">
      <c r="A22351" s="1" t="n">
        <v>22349</v>
      </c>
      <c r="B22351" t="inlineStr">
        <is>
          <t>brawn</t>
        </is>
      </c>
      <c r="C22351" t="n">
        <v>29</v>
      </c>
      <c r="D22351" t="inlineStr">
        <is>
          <t>{'dsr-package-public-glues-brawn', 'dsr-package-public-farce-manky-solid-brawn', 'dsr-delete-wubwub-yeses-litre-silty-brawn'}</t>
        </is>
      </c>
    </row>
    <row r="22352">
      <c r="A22352" s="1" t="n">
        <v>22350</v>
      </c>
      <c r="B22352" t="inlineStr">
        <is>
          <t>snags</t>
        </is>
      </c>
      <c r="C22352" t="n">
        <v>29</v>
      </c>
      <c r="D22352" t="inlineStr">
        <is>
          <t>{'dsr-package-clues-snags-nudge-bosun', '@dsr-org-octet-upled-fendy-snags~test-dsr-org-octet-upled-fendy-snags', 'dsr-rollback-package-dower-snags-timed-karat'}</t>
        </is>
      </c>
    </row>
    <row r="22353">
      <c r="A22353" s="1" t="n">
        <v>22351</v>
      </c>
      <c r="B22353" t="inlineStr">
        <is>
          <t>chich</t>
        </is>
      </c>
      <c r="C22353" t="n">
        <v>29</v>
      </c>
      <c r="D22353" t="inlineStr">
        <is>
          <t>{'dsr-rollback-package-axial-troat-patio-chich', '@test-mlw-org-chich-zonae~test-mlw1-chich-zonae', 'test-mlw1-impis-chich'}</t>
        </is>
      </c>
    </row>
    <row r="22354">
      <c r="A22354" s="1" t="n">
        <v>22352</v>
      </c>
      <c r="B22354" t="inlineStr">
        <is>
          <t>racon</t>
        </is>
      </c>
      <c r="C22354" t="n">
        <v>29</v>
      </c>
      <c r="D22354" t="inlineStr">
        <is>
          <t>{'racon-fs', 'test-package-deactivation-test-racon-prial-adzes-lamps', 'racon-net'}</t>
        </is>
      </c>
    </row>
    <row r="22355">
      <c r="A22355" s="1" t="n">
        <v>22353</v>
      </c>
      <c r="B22355" t="inlineStr">
        <is>
          <t>example2</t>
        </is>
      </c>
      <c r="C22355" t="n">
        <v>29</v>
      </c>
      <c r="D22355" t="inlineStr">
        <is>
          <t>{'api-plugin-example2', 'mique_math_example2', 'principal-component-example2'}</t>
        </is>
      </c>
    </row>
    <row r="22356">
      <c r="A22356" s="1" t="n">
        <v>22354</v>
      </c>
      <c r="B22356" t="inlineStr">
        <is>
          <t>accu</t>
        </is>
      </c>
      <c r="C22356" t="n">
        <v>29</v>
      </c>
      <c r="D22356" t="inlineStr">
        <is>
          <t>{'accubits', '@accubits~currency-converter', '@accursoft~jquery-osk'}</t>
        </is>
      </c>
    </row>
    <row r="22357">
      <c r="A22357" s="1" t="n">
        <v>22355</v>
      </c>
      <c r="B22357" t="inlineStr">
        <is>
          <t>goels</t>
        </is>
      </c>
      <c r="C22357" t="n">
        <v>29</v>
      </c>
      <c r="D22357" t="inlineStr">
        <is>
          <t>{'dsr-package-public-goels-lefts-nanny-blase', 'test-dsr-package-goels-kutch-meets-taken', '@dsr-org-legge-goels-eagre-wauks~dsr-package-legge-goels-eagre-wauks'}</t>
        </is>
      </c>
    </row>
    <row r="22358">
      <c r="A22358" s="1" t="n">
        <v>22356</v>
      </c>
      <c r="B22358" t="inlineStr">
        <is>
          <t>factura</t>
        </is>
      </c>
      <c r="C22358" t="n">
        <v>29</v>
      </c>
      <c r="D22358" t="inlineStr">
        <is>
          <t>{'facturajs', 'ifesa-dgi-factura-electronica', 'djmicrosip-facturacion'}</t>
        </is>
      </c>
    </row>
    <row r="22359">
      <c r="A22359" s="1" t="n">
        <v>22357</v>
      </c>
      <c r="B22359" t="inlineStr">
        <is>
          <t>rabat</t>
        </is>
      </c>
      <c r="C22359" t="n">
        <v>29</v>
      </c>
      <c r="D22359" t="inlineStr">
        <is>
          <t>{'dsr-package-trump-wands-rabat-hives', 'dsr-rollback-package-talcs-scalp-erses-rabat', 'test-mlw2-rabat-dryly'}</t>
        </is>
      </c>
    </row>
    <row r="22360">
      <c r="A22360" s="1" t="n">
        <v>22358</v>
      </c>
      <c r="B22360" t="inlineStr">
        <is>
          <t>toke</t>
        </is>
      </c>
      <c r="C22360" t="n">
        <v>29</v>
      </c>
      <c r="D22360" t="inlineStr">
        <is>
          <t>{'pino-toke', 'dsr-package-public-beams-atoke-poach-actor', 'toke'}</t>
        </is>
      </c>
    </row>
    <row r="22361">
      <c r="A22361" s="1" t="n">
        <v>22359</v>
      </c>
      <c r="B22361" t="inlineStr">
        <is>
          <t>boor</t>
        </is>
      </c>
      <c r="C22361" t="n">
        <v>29</v>
      </c>
      <c r="D22361" t="inlineStr">
        <is>
          <t>{'@tinypudding~firebase-booru-database', 'boorukits', 'boorl'}</t>
        </is>
      </c>
    </row>
    <row r="22362">
      <c r="A22362" s="1" t="n">
        <v>22360</v>
      </c>
      <c r="B22362" t="inlineStr">
        <is>
          <t>pillow</t>
        </is>
      </c>
      <c r="C22362" t="n">
        <v>29</v>
      </c>
      <c r="D22362" t="inlineStr">
        <is>
          <t>{'@touchpillow~vue-flow', 'pillow-affine', '@pillowfication~eorzea-weather'}</t>
        </is>
      </c>
    </row>
    <row r="22363">
      <c r="A22363" s="1" t="n">
        <v>22361</v>
      </c>
      <c r="B22363" t="inlineStr">
        <is>
          <t>ddt</t>
        </is>
      </c>
      <c r="C22363" t="n">
        <v>29</v>
      </c>
      <c r="D22363" t="inlineStr">
        <is>
          <t>{'odoo11-addon-l10n-it-ddt', 'ddt-react-native', 'odoo8-addon-l10n-it-ddt'}</t>
        </is>
      </c>
    </row>
    <row r="22364">
      <c r="A22364" s="1" t="n">
        <v>22362</v>
      </c>
      <c r="B22364" t="inlineStr">
        <is>
          <t>garum</t>
        </is>
      </c>
      <c r="C22364" t="n">
        <v>29</v>
      </c>
      <c r="D22364" t="inlineStr">
        <is>
          <t>{'dsr-package-public-garum-waken-phohs-incog', '@dsr-user-testa-garum-newed-varix~dsr-package-public-testa-garum-newed-varix', 'test-package-deactivation-test-cippi-flout-garum-massy'}</t>
        </is>
      </c>
    </row>
    <row r="22365">
      <c r="A22365" s="1" t="n">
        <v>22363</v>
      </c>
      <c r="B22365" t="inlineStr">
        <is>
          <t>marklogic</t>
        </is>
      </c>
      <c r="C22365" t="n">
        <v>29</v>
      </c>
      <c r="D22365" t="inlineStr">
        <is>
          <t>{'slush-marklogic-node', '@marklogic-community~grove-ml-gradle', '@marklogic-community~grove-react-template'}</t>
        </is>
      </c>
    </row>
    <row r="22366">
      <c r="A22366" s="1" t="n">
        <v>22364</v>
      </c>
      <c r="B22366" t="inlineStr">
        <is>
          <t>deeds</t>
        </is>
      </c>
      <c r="C22366" t="n">
        <v>29</v>
      </c>
      <c r="D22366" t="inlineStr">
        <is>
          <t>{'test-mlw1-sloom-deeds', '@test-mlw-org-deeds-lunes~test-mlw1-deeds-lunes', 'test-package-deactivation-test-midis-imped-deeds-daggy'}</t>
        </is>
      </c>
    </row>
    <row r="22367">
      <c r="A22367" s="1" t="n">
        <v>22365</v>
      </c>
      <c r="B22367" t="inlineStr">
        <is>
          <t>jujus</t>
        </is>
      </c>
      <c r="C22367" t="n">
        <v>29</v>
      </c>
      <c r="D22367" t="inlineStr">
        <is>
          <t>{'dsr-package-public-turms-jujus', '@dsr-rollback-org-jujus-acini-naval-jeely~dsr-rollback-package-jujus-acini-naval-jeely', 'dsr-rollback-package-tides-jujus-saris-carom'}</t>
        </is>
      </c>
    </row>
    <row r="22368">
      <c r="A22368" s="1" t="n">
        <v>22366</v>
      </c>
      <c r="B22368" t="inlineStr">
        <is>
          <t>different</t>
        </is>
      </c>
      <c r="C22368" t="n">
        <v>29</v>
      </c>
      <c r="D22368" t="inlineStr">
        <is>
          <t>{'javascript-npm-use-different-versions-of-dependency-demo--hello2', 'javascript-npm-use-different-versions-of-dependency-demo--hello', 'asteroids-different'}</t>
        </is>
      </c>
    </row>
    <row r="22369">
      <c r="A22369" s="1" t="n">
        <v>22367</v>
      </c>
      <c r="B22369" t="inlineStr">
        <is>
          <t>punts</t>
        </is>
      </c>
      <c r="C22369" t="n">
        <v>29</v>
      </c>
      <c r="D22369" t="inlineStr">
        <is>
          <t>{'dsr-package-state-hydra-doves-punts', 'test-mlw3-sangs-punts', 'test-package-deactivation-test-repos-diets-punts-snigs'}</t>
        </is>
      </c>
    </row>
    <row r="22370">
      <c r="A22370" s="1" t="n">
        <v>22368</v>
      </c>
      <c r="B22370" t="inlineStr">
        <is>
          <t>gets</t>
        </is>
      </c>
      <c r="C22370" t="n">
        <v>29</v>
      </c>
      <c r="D22370" t="inlineStr">
        <is>
          <t>{'wgets', 'getslacked', '@vengets~segmentvideodownloader'}</t>
        </is>
      </c>
    </row>
    <row r="22371">
      <c r="A22371" s="1" t="n">
        <v>22369</v>
      </c>
      <c r="B22371" t="inlineStr">
        <is>
          <t>addin</t>
        </is>
      </c>
      <c r="C22371" t="n">
        <v>29</v>
      </c>
      <c r="D22371" t="inlineStr">
        <is>
          <t>{'office-addin-debugging', '@blackbaud~skyux-builder-plugin-addin-client', 'office-addin-usage-data'}</t>
        </is>
      </c>
    </row>
    <row r="22372">
      <c r="A22372" s="1" t="n">
        <v>22370</v>
      </c>
      <c r="B22372" t="inlineStr">
        <is>
          <t>swobs</t>
        </is>
      </c>
      <c r="C22372" t="n">
        <v>29</v>
      </c>
      <c r="D22372" t="inlineStr">
        <is>
          <t>{'@dsr-user-cotes-swobs-grees-limns~dsr-package-public-cotes-swobs-grees-limns', 'dsr-package-swobs-fails-tried-codas', 'dsr-package-public-feals-swobs-bolas-jingo'}</t>
        </is>
      </c>
    </row>
    <row r="22373">
      <c r="A22373" s="1" t="n">
        <v>22371</v>
      </c>
      <c r="B22373" t="inlineStr">
        <is>
          <t>sitar</t>
        </is>
      </c>
      <c r="C22373" t="n">
        <v>29</v>
      </c>
      <c r="D22373" t="inlineStr">
        <is>
          <t>{'dsr-rollback-package-mizen-orgue-nirls-sitar', 'dsr-package-sitar-neves', 'test-mlw1-sitar-impel'}</t>
        </is>
      </c>
    </row>
    <row r="22374">
      <c r="A22374" s="1" t="n">
        <v>22372</v>
      </c>
      <c r="B22374" t="inlineStr">
        <is>
          <t>meth</t>
        </is>
      </c>
      <c r="C22374" t="n">
        <v>29</v>
      </c>
      <c r="D22374" t="inlineStr">
        <is>
          <t>{'themeth-npm-test', 'crystalmethlabs', 'methor-cli'}</t>
        </is>
      </c>
    </row>
    <row r="22375">
      <c r="A22375" s="1" t="n">
        <v>22373</v>
      </c>
      <c r="B22375" t="inlineStr">
        <is>
          <t>mayo</t>
        </is>
      </c>
      <c r="C22375" t="n">
        <v>29</v>
      </c>
      <c r="D22375" t="inlineStr">
        <is>
          <t>{'@mayo-ui~vue-app-config', '@mayo-ui~base', '@mayodrive~charlie-core'}</t>
        </is>
      </c>
    </row>
    <row r="22376">
      <c r="A22376" s="1" t="n">
        <v>22374</v>
      </c>
      <c r="B22376" t="inlineStr">
        <is>
          <t>ouphe</t>
        </is>
      </c>
      <c r="C22376" t="n">
        <v>29</v>
      </c>
      <c r="D22376" t="inlineStr">
        <is>
          <t>{'@dsr-rollback-org-ouphe-leaks-meiny-slide~dsr-rollback-package-ouphe-leaks-meiny-slide', 'dsr-package-public-coifs-ouphe', 'dsr-package-public-sable-ouphe-begum-tabor'}</t>
        </is>
      </c>
    </row>
    <row r="22377">
      <c r="A22377" s="1" t="n">
        <v>22375</v>
      </c>
      <c r="B22377" t="inlineStr">
        <is>
          <t>nya</t>
        </is>
      </c>
      <c r="C22377" t="n">
        <v>29</v>
      </c>
      <c r="D22377" t="inlineStr">
        <is>
          <t>{'nyaa', 'pynyaata', 'nya-logger'}</t>
        </is>
      </c>
    </row>
    <row r="22378">
      <c r="A22378" s="1" t="n">
        <v>22376</v>
      </c>
      <c r="B22378" t="inlineStr">
        <is>
          <t>dusks</t>
        </is>
      </c>
      <c r="C22378" t="n">
        <v>29</v>
      </c>
      <c r="D22378" t="inlineStr">
        <is>
          <t>{'test-package-deactivation-test-dusks-lingo-suits-moans', '@dsr-rollback-org-tribe-lexis-gismo-dusks~dsr-rollback-package-tribe-lexis-gismo-dusks', 'dsr-package-sours-misos-lowly-dusks'}</t>
        </is>
      </c>
    </row>
    <row r="22379">
      <c r="A22379" s="1" t="n">
        <v>22377</v>
      </c>
      <c r="B22379" t="inlineStr">
        <is>
          <t>telos</t>
        </is>
      </c>
      <c r="C22379" t="n">
        <v>29</v>
      </c>
      <c r="D22379" t="inlineStr">
        <is>
          <t>{'telos-client', '@dsr-rollback-org-telos-gaged-stobs-wanes~dsr-rollback-package-telos-gaged-stobs-wanes', 'test-mlw1-heels-telos'}</t>
        </is>
      </c>
    </row>
    <row r="22380">
      <c r="A22380" s="1" t="n">
        <v>22378</v>
      </c>
      <c r="B22380" t="inlineStr">
        <is>
          <t>hulks</t>
        </is>
      </c>
      <c r="C22380" t="n">
        <v>29</v>
      </c>
      <c r="D22380" t="inlineStr">
        <is>
          <t>{'dsr-package-public-hulks-guava-drool-atomy', '@react-hulks~use-cpf', 'dsr-package-hulks-guyot-sixer-basil'}</t>
        </is>
      </c>
    </row>
    <row r="22381">
      <c r="A22381" s="1" t="n">
        <v>22379</v>
      </c>
      <c r="B22381" t="inlineStr">
        <is>
          <t>wrack</t>
        </is>
      </c>
      <c r="C22381" t="n">
        <v>29</v>
      </c>
      <c r="D22381" t="inlineStr">
        <is>
          <t>{'dsr-package-wrack-ovals-their-downa', '@dsr-rollback-org-wrack-hutch-minae-hazes~dsr-rollback-package-wrack-hutch-minae-hazes', 'dsr-package-public-adder-nosey-wrack-noddy'}</t>
        </is>
      </c>
    </row>
    <row r="22382">
      <c r="A22382" s="1" t="n">
        <v>22380</v>
      </c>
      <c r="B22382" t="inlineStr">
        <is>
          <t>caste</t>
        </is>
      </c>
      <c r="C22382" t="n">
        <v>29</v>
      </c>
      <c r="D22382" t="inlineStr">
        <is>
          <t>{'test-mlw3-caste-gotta', 'dsr-package-caste-gotta', '@mocaste~vue-libs'}</t>
        </is>
      </c>
    </row>
    <row r="22383">
      <c r="A22383" s="1" t="n">
        <v>22381</v>
      </c>
      <c r="B22383" t="inlineStr">
        <is>
          <t>ascend</t>
        </is>
      </c>
      <c r="C22383" t="n">
        <v>29</v>
      </c>
      <c r="D22383" t="inlineStr">
        <is>
          <t>{'ascendcss', '@ramda~ascend', 'ascend-sign-lib'}</t>
        </is>
      </c>
    </row>
    <row r="22384">
      <c r="A22384" s="1" t="n">
        <v>22382</v>
      </c>
      <c r="B22384" t="inlineStr">
        <is>
          <t>transcode</t>
        </is>
      </c>
      <c r="C22384" t="n">
        <v>29</v>
      </c>
      <c r="D22384" t="inlineStr">
        <is>
          <t>{'img-transcode', 'express-dev-babel-transcode', 'aws-transcode'}</t>
        </is>
      </c>
    </row>
    <row r="22385">
      <c r="A22385" s="1" t="n">
        <v>22383</v>
      </c>
      <c r="B22385" t="inlineStr">
        <is>
          <t>gaurs</t>
        </is>
      </c>
      <c r="C22385" t="n">
        <v>29</v>
      </c>
      <c r="D22385" t="inlineStr">
        <is>
          <t>{'test-dsr-package-qophs-hance-gaurs-vraic', 'test-mlw1-sower-gaurs', 'dsr-package-brank-gaurs-unwet-where'}</t>
        </is>
      </c>
    </row>
    <row r="22386">
      <c r="A22386" s="1" t="n">
        <v>22384</v>
      </c>
      <c r="B22386" t="inlineStr">
        <is>
          <t>gerah</t>
        </is>
      </c>
      <c r="C22386" t="n">
        <v>29</v>
      </c>
      <c r="D22386" t="inlineStr">
        <is>
          <t>{'test-mlw3-lurch-gerah', 'dsr-package-public-gerah-hakim-quest-newel', '@malware-test-gerah-sesey~test-mlw3-gerah-sesey'}</t>
        </is>
      </c>
    </row>
    <row r="22387">
      <c r="A22387" s="1" t="n">
        <v>22385</v>
      </c>
      <c r="B22387" t="inlineStr">
        <is>
          <t>zeplin</t>
        </is>
      </c>
      <c r="C22387" t="n">
        <v>29</v>
      </c>
      <c r="D22387" t="inlineStr">
        <is>
          <t>{'zeplin-extension-style-kit', 'tailwind-zeplin-extension', 'zeplin-prism-extras'}</t>
        </is>
      </c>
    </row>
    <row r="22388">
      <c r="A22388" s="1" t="n">
        <v>22386</v>
      </c>
      <c r="B22388" t="inlineStr">
        <is>
          <t>stane</t>
        </is>
      </c>
      <c r="C22388" t="n">
        <v>29</v>
      </c>
      <c r="D22388" t="inlineStr">
        <is>
          <t>{'dsr-package-public-feint-lotas-stane-nazes', '@dsr-user-stane-wedgy-terms-yapps~dsr-package-public-stane-wedgy-terms-yapps', '@dsr-rollback-org-tesla-arris-bloom-stane~dsr-rollback-package-tesla-arris-bloom-stane'}</t>
        </is>
      </c>
    </row>
    <row r="22389">
      <c r="A22389" s="1" t="n">
        <v>22387</v>
      </c>
      <c r="B22389" t="inlineStr">
        <is>
          <t>wjh</t>
        </is>
      </c>
      <c r="C22389" t="n">
        <v>29</v>
      </c>
      <c r="D22389" t="inlineStr">
        <is>
          <t>{'wjh-test-1-1', 'wjh-request', 'demo-test-lib-wjh'}</t>
        </is>
      </c>
    </row>
    <row r="22390">
      <c r="A22390" s="1" t="n">
        <v>22388</v>
      </c>
      <c r="B22390" t="inlineStr">
        <is>
          <t>tdx</t>
        </is>
      </c>
      <c r="C22390" t="n">
        <v>29</v>
      </c>
      <c r="D22390" t="inlineStr">
        <is>
          <t>{'tdx', '@tinia~tdx-loader', 'fuse-box-plugin-tdx'}</t>
        </is>
      </c>
    </row>
    <row r="22391">
      <c r="A22391" s="1" t="n">
        <v>22389</v>
      </c>
      <c r="B22391" t="inlineStr">
        <is>
          <t>cobb</t>
        </is>
      </c>
      <c r="C22391" t="n">
        <v>29</v>
      </c>
      <c r="D22391" t="inlineStr">
        <is>
          <t>{'@elijahjcobb~process', '@elijahjcobb~request', '@elijahjcobb~optional'}</t>
        </is>
      </c>
    </row>
    <row r="22392">
      <c r="A22392" s="1" t="n">
        <v>22390</v>
      </c>
      <c r="B22392" t="inlineStr">
        <is>
          <t>stati</t>
        </is>
      </c>
      <c r="C22392" t="n">
        <v>29</v>
      </c>
      <c r="D22392" t="inlineStr">
        <is>
          <t>{'kn-statinamic', 'react-statify', 'statiquegen'}</t>
        </is>
      </c>
    </row>
    <row r="22393">
      <c r="A22393" s="1" t="n">
        <v>22391</v>
      </c>
      <c r="B22393" t="inlineStr">
        <is>
          <t>skirl</t>
        </is>
      </c>
      <c r="C22393" t="n">
        <v>29</v>
      </c>
      <c r="D22393" t="inlineStr">
        <is>
          <t>{'test-mlw1-idyls-skirl', 'dsr-package-botts-drake-pricy-skirl', 'dsr-package-public-sport-evhoe-skirl-corny'}</t>
        </is>
      </c>
    </row>
    <row r="22394">
      <c r="A22394" s="1" t="n">
        <v>22392</v>
      </c>
      <c r="B22394" t="inlineStr">
        <is>
          <t>heats</t>
        </is>
      </c>
      <c r="C22394" t="n">
        <v>29</v>
      </c>
      <c r="D22394" t="inlineStr">
        <is>
          <t>{'dsr-package-hists-corno-sarin-heats', '@dsr-user-heats-bajan-inust-stoma~dsr-package-public-heats-bajan-inust-stoma', 'test-mlw2-okapi-heats'}</t>
        </is>
      </c>
    </row>
    <row r="22395">
      <c r="A22395" s="1" t="n">
        <v>22393</v>
      </c>
      <c r="B22395" t="inlineStr">
        <is>
          <t>bitwise</t>
        </is>
      </c>
      <c r="C22395" t="n">
        <v>29</v>
      </c>
      <c r="D22395" t="inlineStr">
        <is>
          <t>{'bitwise-options', 'bitwise-buffer', 'bitwise-operation'}</t>
        </is>
      </c>
    </row>
    <row r="22396">
      <c r="A22396" s="1" t="n">
        <v>22394</v>
      </c>
      <c r="B22396" t="inlineStr">
        <is>
          <t>mynah</t>
        </is>
      </c>
      <c r="C22396" t="n">
        <v>29</v>
      </c>
      <c r="D22396" t="inlineStr">
        <is>
          <t>{'dsr-package-yucky-boule-mynah-thoft', 'dsr-package-public-tatin-mynah-yrivd-glans', 'test-user-package-musha-trial-monad-mynah'}</t>
        </is>
      </c>
    </row>
    <row r="22397">
      <c r="A22397" s="1" t="n">
        <v>22395</v>
      </c>
      <c r="B22397" t="inlineStr">
        <is>
          <t>jde</t>
        </is>
      </c>
      <c r="C22397" t="n">
        <v>29</v>
      </c>
      <c r="D22397" t="inlineStr">
        <is>
          <t>{'jdescottes-pptr-ff', 'jde', 'zqjdecalc'}</t>
        </is>
      </c>
    </row>
    <row r="22398">
      <c r="A22398" s="1" t="n">
        <v>22396</v>
      </c>
      <c r="B22398" t="inlineStr">
        <is>
          <t>kerbs</t>
        </is>
      </c>
      <c r="C22398" t="n">
        <v>29</v>
      </c>
      <c r="D22398" t="inlineStr">
        <is>
          <t>{'test-mlw2-gowls-kerbs-dep', 'test-mlw2-gowls-kerbs', 'dsr-rollback-package-lento-capes-kerbs-sects'}</t>
        </is>
      </c>
    </row>
    <row r="22399">
      <c r="A22399" s="1" t="n">
        <v>22397</v>
      </c>
      <c r="B22399" t="inlineStr">
        <is>
          <t>ancient</t>
        </is>
      </c>
      <c r="C22399" t="n">
        <v>29</v>
      </c>
      <c r="D22399" t="inlineStr">
        <is>
          <t>{'ancient-tome', 'ancient-css', 'ancient-morse-translator'}</t>
        </is>
      </c>
    </row>
    <row r="22400">
      <c r="A22400" s="1" t="n">
        <v>22398</v>
      </c>
      <c r="B22400" t="inlineStr">
        <is>
          <t>npi</t>
        </is>
      </c>
      <c r="C22400" t="n">
        <v>29</v>
      </c>
      <c r="D22400" t="inlineStr">
        <is>
          <t>{'@esbuild-npi~esbuild-linux-mips64le', 'npi-registry-api', '@esbuild-npi~esbuild-wasm'}</t>
        </is>
      </c>
    </row>
    <row r="22401">
      <c r="A22401" s="1" t="n">
        <v>22399</v>
      </c>
      <c r="B22401" t="inlineStr">
        <is>
          <t>quats</t>
        </is>
      </c>
      <c r="C22401" t="n">
        <v>29</v>
      </c>
      <c r="D22401" t="inlineStr">
        <is>
          <t>{'test-mlw1-quats-payed', 'dsr-package-omers-quats-voter-sabra', 'test-mlw3-slyer-quats'}</t>
        </is>
      </c>
    </row>
    <row r="22402">
      <c r="A22402" s="1" t="n">
        <v>22400</v>
      </c>
      <c r="B22402" t="inlineStr">
        <is>
          <t>arede</t>
        </is>
      </c>
      <c r="C22402" t="n">
        <v>29</v>
      </c>
      <c r="D22402" t="inlineStr">
        <is>
          <t>{'@dsr-user-numbs-arede-dured-chirr~dsr-package-public-numbs-arede-dured-chirr', 'test-dsr-package-relet-arede-halon-duals', 'dsr-package-neeze-arede-kimbo-sorra'}</t>
        </is>
      </c>
    </row>
    <row r="22403">
      <c r="A22403" s="1" t="n">
        <v>22401</v>
      </c>
      <c r="B22403" t="inlineStr">
        <is>
          <t>abortable</t>
        </is>
      </c>
      <c r="C22403" t="n">
        <v>29</v>
      </c>
      <c r="D22403" t="inlineStr">
        <is>
          <t>{'abortable-iterator', 'unfetch-abortable', 'use-abortable-stream-fetch'}</t>
        </is>
      </c>
    </row>
    <row r="22404">
      <c r="A22404" s="1" t="n">
        <v>22402</v>
      </c>
      <c r="B22404" t="inlineStr">
        <is>
          <t>wife</t>
        </is>
      </c>
      <c r="C22404" t="n">
        <v>29</v>
      </c>
      <c r="D22404" t="inlineStr">
        <is>
          <t>{'@leo60228~swifer', 'image-wife', '@onlinewebnovel~themostlovingmarriageinhistorymastermuspamperedwife'}</t>
        </is>
      </c>
    </row>
    <row r="22405">
      <c r="A22405" s="1" t="n">
        <v>22403</v>
      </c>
      <c r="B22405" t="inlineStr">
        <is>
          <t>antiqua</t>
        </is>
      </c>
      <c r="C22405" t="n">
        <v>29</v>
      </c>
      <c r="D22405" t="inlineStr">
        <is>
          <t>{'@openfonts~inknut-antiqua_all', '@fontsource~uncial-antiqua', '@fontsource~glass-antiqua'}</t>
        </is>
      </c>
    </row>
    <row r="22406">
      <c r="A22406" s="1" t="n">
        <v>22404</v>
      </c>
      <c r="B22406" t="inlineStr">
        <is>
          <t>artnet</t>
        </is>
      </c>
      <c r="C22406" t="n">
        <v>29</v>
      </c>
      <c r="D22406" t="inlineStr">
        <is>
          <t>{'artnet-server', 'kt-artnet', 'artnet-observable'}</t>
        </is>
      </c>
    </row>
    <row r="22407">
      <c r="A22407" s="1" t="n">
        <v>22405</v>
      </c>
      <c r="B22407" t="inlineStr">
        <is>
          <t>gev</t>
        </is>
      </c>
      <c r="C22407" t="n">
        <v>29</v>
      </c>
      <c r="D22407" t="inlineStr">
        <is>
          <t>{'@reggev~react-scripts', 'igevmath', 'yogev-logger'}</t>
        </is>
      </c>
    </row>
    <row r="22408">
      <c r="A22408" s="1" t="n">
        <v>22406</v>
      </c>
      <c r="B22408" t="inlineStr">
        <is>
          <t>gules</t>
        </is>
      </c>
      <c r="C22408" t="n">
        <v>29</v>
      </c>
      <c r="D22408" t="inlineStr">
        <is>
          <t>{'dsr-package-quipu-bitts-trine-gules', 'test-mlw4-hajis-gules', 'test-mlw1-gules-rents'}</t>
        </is>
      </c>
    </row>
    <row r="22409">
      <c r="A22409" s="1" t="n">
        <v>22407</v>
      </c>
      <c r="B22409" t="inlineStr">
        <is>
          <t>veiny</t>
        </is>
      </c>
      <c r="C22409" t="n">
        <v>29</v>
      </c>
      <c r="D22409" t="inlineStr">
        <is>
          <t>{'@dsr-user-veiny-auras-dhows-primo~dsr-package-public-veiny-auras-dhows-primo', 'dsr-package-public-unpeg-peaze-veena-veiny', 'dsr-package-veiny-triad-dinge-cupid'}</t>
        </is>
      </c>
    </row>
    <row r="22410">
      <c r="A22410" s="1" t="n">
        <v>22408</v>
      </c>
      <c r="B22410" t="inlineStr">
        <is>
          <t>pavid</t>
        </is>
      </c>
      <c r="C22410" t="n">
        <v>29</v>
      </c>
      <c r="D22410" t="inlineStr">
        <is>
          <t>{'dsr-package-quair-jimmy-pavid-ethos', 'dsr-package-public-skull-gamma-touns-pavid', 'dsr-package-pavid-pareo-value-uncle'}</t>
        </is>
      </c>
    </row>
    <row r="22411">
      <c r="A22411" s="1" t="n">
        <v>22409</v>
      </c>
      <c r="B22411" t="inlineStr">
        <is>
          <t>nopal</t>
        </is>
      </c>
      <c r="C22411" t="n">
        <v>29</v>
      </c>
      <c r="D22411" t="inlineStr">
        <is>
          <t>{'dsr-delete-wubwub-tabes-pizza-nopal-angle', 'dsr-package-public-nopal-lummy-sangs-skald', '@dsr-org-abuna-tuath-nopal-lorel~dsr-package-abuna-tuath-nopal-lorel'}</t>
        </is>
      </c>
    </row>
    <row r="22412">
      <c r="A22412" s="1" t="n">
        <v>22410</v>
      </c>
      <c r="B22412" t="inlineStr">
        <is>
          <t>omrah</t>
        </is>
      </c>
      <c r="C22412" t="n">
        <v>29</v>
      </c>
      <c r="D22412" t="inlineStr">
        <is>
          <t>{'test-mlw1-omrah-graze', '@malware-test-omrah-coves~dsr-package-public-omrah-coves', 'test-package-deactivation-test-oleic-apayd-soras-omrah'}</t>
        </is>
      </c>
    </row>
    <row r="22413">
      <c r="A22413" s="1" t="n">
        <v>22411</v>
      </c>
      <c r="B22413" t="inlineStr">
        <is>
          <t>nte</t>
        </is>
      </c>
      <c r="C22413" t="n">
        <v>29</v>
      </c>
      <c r="D22413" t="inlineStr">
        <is>
          <t>{'@ntegral~nestjs-sendgrid-client', '@ntegral~nestjs-mailchimp', 'fnte-cli'}</t>
        </is>
      </c>
    </row>
    <row r="22414">
      <c r="A22414" s="1" t="n">
        <v>22412</v>
      </c>
      <c r="B22414" t="inlineStr">
        <is>
          <t>tarea</t>
        </is>
      </c>
      <c r="C22414" t="n">
        <v>29</v>
      </c>
      <c r="D22414" t="inlineStr">
        <is>
          <t>{'tecsup-tarea-custodio', 'tecsup-2017-tarea-titoahumada', 'tecsup-2017-tarea-nunezsanchez'}</t>
        </is>
      </c>
    </row>
    <row r="22415">
      <c r="A22415" s="1" t="n">
        <v>22413</v>
      </c>
      <c r="B22415" t="inlineStr">
        <is>
          <t>proso</t>
        </is>
      </c>
      <c r="C22415" t="n">
        <v>29</v>
      </c>
      <c r="D22415" t="inlineStr">
        <is>
          <t>{'test-package-deactivation-test-yeses-proso-swath-power', 'dsr-package-public-proso-bossy-witan-timed', 'proso'}</t>
        </is>
      </c>
    </row>
    <row r="22416">
      <c r="A22416" s="1" t="n">
        <v>22414</v>
      </c>
      <c r="B22416" t="inlineStr">
        <is>
          <t>getstation</t>
        </is>
      </c>
      <c r="C22416" t="n">
        <v>29</v>
      </c>
      <c r="D22416" t="inlineStr">
        <is>
          <t>{'@getstation~time-require', '@getstation~logo-generator', '@getstation~redux-broadcast-actions'}</t>
        </is>
      </c>
    </row>
    <row r="22417">
      <c r="A22417" s="1" t="n">
        <v>22415</v>
      </c>
      <c r="B22417" t="inlineStr">
        <is>
          <t>ax5</t>
        </is>
      </c>
      <c r="C22417" t="n">
        <v>29</v>
      </c>
      <c r="D22417" t="inlineStr">
        <is>
          <t>{'bootstrap-ax5formatter', 'ax5ui-select', 'ax5ui-picker'}</t>
        </is>
      </c>
    </row>
    <row r="22418">
      <c r="A22418" s="1" t="n">
        <v>22416</v>
      </c>
      <c r="B22418" t="inlineStr">
        <is>
          <t>blanche</t>
        </is>
      </c>
      <c r="C22418" t="n">
        <v>29</v>
      </c>
      <c r="D22418" t="inlineStr">
        <is>
          <t>{'@dameblanche~task-static', '@dameblanche~task-templates', '@dameblanche~task-stylelint'}</t>
        </is>
      </c>
    </row>
    <row r="22419">
      <c r="A22419" s="1" t="n">
        <v>22417</v>
      </c>
      <c r="B22419" t="inlineStr">
        <is>
          <t>clied</t>
        </is>
      </c>
      <c r="C22419" t="n">
        <v>29</v>
      </c>
      <c r="D22419" t="inlineStr">
        <is>
          <t>{'@dsr-user-moues-picks-clied-ovist~dsr-package-public-moues-picks-clied-ovist', '@dsr-user-clied-dalle-tangi-lokes~dsr-package-public-clied-dalle-tangi-lokes', 'dsr-package-public-moues-picks-clied-ovist'}</t>
        </is>
      </c>
    </row>
    <row r="22420">
      <c r="A22420" s="1" t="n">
        <v>22418</v>
      </c>
      <c r="B22420" t="inlineStr">
        <is>
          <t>amity</t>
        </is>
      </c>
      <c r="C22420" t="n">
        <v>29</v>
      </c>
      <c r="D22420" t="inlineStr">
        <is>
          <t>{'test-dsr-package-negus-amity-pipal-glans', 'dsr-package-public-wanle-amity-ahull-along', 'dsr-package-swarf-amity-roast-lidos'}</t>
        </is>
      </c>
    </row>
    <row r="22421">
      <c r="A22421" s="1" t="n">
        <v>22419</v>
      </c>
      <c r="B22421" t="inlineStr">
        <is>
          <t>shadowsocks</t>
        </is>
      </c>
      <c r="C22421" t="n">
        <v>29</v>
      </c>
      <c r="D22421" t="inlineStr">
        <is>
          <t>{'shadowsocks', 'shadowsocks-js', 'panda-plugin-shadowsocks'}</t>
        </is>
      </c>
    </row>
    <row r="22422">
      <c r="A22422" s="1" t="n">
        <v>22420</v>
      </c>
      <c r="B22422" t="inlineStr">
        <is>
          <t>hjk</t>
        </is>
      </c>
      <c r="C22422" t="n">
        <v>29</v>
      </c>
      <c r="D22422" t="inlineStr">
        <is>
          <t>{'@hjk~date', 'hjk-demo1', 'hjk-cli'}</t>
        </is>
      </c>
    </row>
    <row r="22423">
      <c r="A22423" s="1" t="n">
        <v>22421</v>
      </c>
      <c r="B22423" t="inlineStr">
        <is>
          <t>blocked</t>
        </is>
      </c>
      <c r="C22423" t="n">
        <v>29</v>
      </c>
      <c r="D22423" t="inlineStr">
        <is>
          <t>{'blocked-numbers', 'is-blocked-promise', 'wix-protos-virtual-numbers-blocked-numbers-blocked-numbers'}</t>
        </is>
      </c>
    </row>
    <row r="22424">
      <c r="A22424" s="1" t="n">
        <v>22422</v>
      </c>
      <c r="B22424" t="inlineStr">
        <is>
          <t>butt</t>
        </is>
      </c>
      <c r="C22424" t="n">
        <v>29</v>
      </c>
      <c r="D22424" t="inlineStr">
        <is>
          <t>{'butt-stub-one', 'ssb-bendy-butt', 'dat-butt'}</t>
        </is>
      </c>
    </row>
    <row r="22425">
      <c r="A22425" s="1" t="n">
        <v>22423</v>
      </c>
      <c r="B22425" t="inlineStr">
        <is>
          <t>hernandez</t>
        </is>
      </c>
      <c r="C22425" t="n">
        <v>29</v>
      </c>
      <c r="D22425" t="inlineStr">
        <is>
          <t>{'@larisa.hernandez~maybe-class', '@ehernandezlabelgrup~cra-template', '@jmarthernandez~express-spa'}</t>
        </is>
      </c>
    </row>
    <row r="22426">
      <c r="A22426" s="1" t="n">
        <v>22424</v>
      </c>
      <c r="B22426" t="inlineStr">
        <is>
          <t>ezs</t>
        </is>
      </c>
      <c r="C22426" t="n">
        <v>29</v>
      </c>
      <c r="D22426" t="inlineStr">
        <is>
          <t>{'@ezs~conditor', '@ezsper~cql', 'ezs'}</t>
        </is>
      </c>
    </row>
    <row r="22427">
      <c r="A22427" s="1" t="n">
        <v>22425</v>
      </c>
      <c r="B22427" t="inlineStr">
        <is>
          <t>alapa</t>
        </is>
      </c>
      <c r="C22427" t="n">
        <v>29</v>
      </c>
      <c r="D22427" t="inlineStr">
        <is>
          <t>{'dsr-package-alapa-cloys', 'test-mlw1-alapa-pairs', 'dsr-package-public-alapa-cloys'}</t>
        </is>
      </c>
    </row>
    <row r="22428">
      <c r="A22428" s="1" t="n">
        <v>22426</v>
      </c>
      <c r="B22428" t="inlineStr">
        <is>
          <t>rendr</t>
        </is>
      </c>
      <c r="C22428" t="n">
        <v>29</v>
      </c>
      <c r="D22428" t="inlineStr">
        <is>
          <t>{'rendr-engine', 'rendr-api-proxy-optionable', 'rendr-amdefine'}</t>
        </is>
      </c>
    </row>
    <row r="22429">
      <c r="A22429" s="1" t="n">
        <v>22427</v>
      </c>
      <c r="B22429" t="inlineStr">
        <is>
          <t>botel</t>
        </is>
      </c>
      <c r="C22429" t="n">
        <v>29</v>
      </c>
      <c r="D22429" t="inlineStr">
        <is>
          <t>{'test-mlw3-botel-quoit', '@malware-test-botel-quoit~dsr-package-public-botel-quoit', 'dsr-package-public-stade-botel'}</t>
        </is>
      </c>
    </row>
    <row r="22430">
      <c r="A22430" s="1" t="n">
        <v>22428</v>
      </c>
      <c r="B22430" t="inlineStr">
        <is>
          <t>lxd</t>
        </is>
      </c>
      <c r="C22430" t="n">
        <v>29</v>
      </c>
      <c r="D22430" t="inlineStr">
        <is>
          <t>{'lxd-day2', 'generator-molecule-lxd-role', 'lazy-lxd'}</t>
        </is>
      </c>
    </row>
    <row r="22431">
      <c r="A22431" s="1" t="n">
        <v>22429</v>
      </c>
      <c r="B22431" t="inlineStr">
        <is>
          <t>adjective</t>
        </is>
      </c>
      <c r="C22431" t="n">
        <v>29</v>
      </c>
      <c r="D22431" t="inlineStr">
        <is>
          <t>{'@extra-wordnet.english~adjective-exceptions.lists', 'adjective-adjective-animal-lite', 'wordnet-adjectiveexceptionlists'}</t>
        </is>
      </c>
    </row>
    <row r="22432">
      <c r="A22432" s="1" t="n">
        <v>22430</v>
      </c>
      <c r="B22432" t="inlineStr">
        <is>
          <t>buc</t>
        </is>
      </c>
      <c r="C22432" t="n">
        <v>29</v>
      </c>
      <c r="D22432" t="inlineStr">
        <is>
          <t>{'@woubuc~create-nuxt-app', 'mucbuc-rc', 'buc-client'}</t>
        </is>
      </c>
    </row>
    <row r="22433">
      <c r="A22433" s="1" t="n">
        <v>22431</v>
      </c>
      <c r="B22433" t="inlineStr">
        <is>
          <t>cushy</t>
        </is>
      </c>
      <c r="C22433" t="n">
        <v>29</v>
      </c>
      <c r="D22433" t="inlineStr">
        <is>
          <t>{'dsr-package-public-cocoa-cushy-nanas-droit', 'dsr-package-brack-bedel-pored-cushy', '@malware-test-cushy-disks~dsr-package-public-cushy-disks'}</t>
        </is>
      </c>
    </row>
    <row r="22434">
      <c r="A22434" s="1" t="n">
        <v>22432</v>
      </c>
      <c r="B22434" t="inlineStr">
        <is>
          <t>stylecow</t>
        </is>
      </c>
      <c r="C22434" t="n">
        <v>29</v>
      </c>
      <c r="D22434" t="inlineStr">
        <is>
          <t>{'stylecow-plugin-font-variant', 'jstransformer-stylecow', 'stylecow-plugin-import'}</t>
        </is>
      </c>
    </row>
    <row r="22435">
      <c r="A22435" s="1" t="n">
        <v>22433</v>
      </c>
      <c r="B22435" t="inlineStr">
        <is>
          <t>razorpay</t>
        </is>
      </c>
      <c r="C22435" t="n">
        <v>29</v>
      </c>
      <c r="D22435" t="inlineStr">
        <is>
          <t>{'@infracia~razorpay', 'razorpay-typescript', 'vendure-razorpay-plugin'}</t>
        </is>
      </c>
    </row>
    <row r="22436">
      <c r="A22436" s="1" t="n">
        <v>22434</v>
      </c>
      <c r="B22436" t="inlineStr">
        <is>
          <t>tices</t>
        </is>
      </c>
      <c r="C22436" t="n">
        <v>29</v>
      </c>
      <c r="D22436" t="inlineStr">
        <is>
          <t>{'dsr-delete-wubwub-tices-stark-gooly-woody', 'dsr-package-public-tices-mayst-state-inerm', 'test-package-deactivation-test-uredo-basts-tices-pekes'}</t>
        </is>
      </c>
    </row>
    <row r="22437">
      <c r="A22437" s="1" t="n">
        <v>22435</v>
      </c>
      <c r="B22437" t="inlineStr">
        <is>
          <t>unwed</t>
        </is>
      </c>
      <c r="C22437" t="n">
        <v>29</v>
      </c>
      <c r="D22437" t="inlineStr">
        <is>
          <t>{'dsr-rollback-package-broke-roked-mazer-unwed', 'test-package-deactivation-test-heals-bylaw-yoick-unwed', 'test-dsr-package-unwed-coses-mints-dregs'}</t>
        </is>
      </c>
    </row>
    <row r="22438">
      <c r="A22438" s="1" t="n">
        <v>22436</v>
      </c>
      <c r="B22438" t="inlineStr">
        <is>
          <t>scarf</t>
        </is>
      </c>
      <c r="C22438" t="n">
        <v>29</v>
      </c>
      <c r="D22438" t="inlineStr">
        <is>
          <t>{'dsr-delete-wubwub-scarf-hoper-lummy-pawls', '@dsr-org-laith-senna-groof-scarf~test-dsr-org-laith-senna-groof-scarf', '@dsr-user-yappy-minos-scarf-ogees~dsr-package-public-yappy-minos-scarf-ogees'}</t>
        </is>
      </c>
    </row>
    <row r="22439">
      <c r="A22439" s="1" t="n">
        <v>22437</v>
      </c>
      <c r="B22439" t="inlineStr">
        <is>
          <t>ruled</t>
        </is>
      </c>
      <c r="C22439" t="n">
        <v>29</v>
      </c>
      <c r="D22439" t="inlineStr">
        <is>
          <t>{'dsr-package-aweto-buyer-bisks-ruled', '@dsr-user-ruled-devas-homme-prahu~dsr-package-public-ruled-devas-homme-prahu', 'test-package-deactivation-test-benni-patio-ruled-misos'}</t>
        </is>
      </c>
    </row>
    <row r="22440">
      <c r="A22440" s="1" t="n">
        <v>22438</v>
      </c>
      <c r="B22440" t="inlineStr">
        <is>
          <t>mymonero</t>
        </is>
      </c>
      <c r="C22440" t="n">
        <v>29</v>
      </c>
      <c r="D22440" t="inlineStr">
        <is>
          <t>{'@mymonero~mymonero-exchange-helper', '@xmr-core~xmr-mymonero-libs', '@mymonero~mymonero-libapp'}</t>
        </is>
      </c>
    </row>
    <row r="22441">
      <c r="A22441" s="1" t="n">
        <v>22439</v>
      </c>
      <c r="B22441" t="inlineStr">
        <is>
          <t>monarch</t>
        </is>
      </c>
      <c r="C22441" t="n">
        <v>29</v>
      </c>
      <c r="D22441" t="inlineStr">
        <is>
          <t>{'monarch-dnd', '@wework~monarch', 'monarch-ui'}</t>
        </is>
      </c>
    </row>
    <row r="22442">
      <c r="A22442" s="1" t="n">
        <v>22440</v>
      </c>
      <c r="B22442" t="inlineStr">
        <is>
          <t>grouf</t>
        </is>
      </c>
      <c r="C22442" t="n">
        <v>29</v>
      </c>
      <c r="D22442" t="inlineStr">
        <is>
          <t>{'test-package-deactivation-test-pryse-nisse-duans-grouf', '@test-mlw-org-yeard-grouf~test-mlw1-yeard-grouf', 'test-dsr-package-baked-swats-swami-grouf'}</t>
        </is>
      </c>
    </row>
    <row r="22443">
      <c r="A22443" s="1" t="n">
        <v>22441</v>
      </c>
      <c r="B22443" t="inlineStr">
        <is>
          <t>lathe</t>
        </is>
      </c>
      <c r="C22443" t="n">
        <v>29</v>
      </c>
      <c r="D22443" t="inlineStr">
        <is>
          <t>{'test-mlw2-lathe-unsex', 'test-mlw1-lathe-wings', 'aframe-extrude-and-lathe'}</t>
        </is>
      </c>
    </row>
    <row r="22444">
      <c r="A22444" s="1" t="n">
        <v>22442</v>
      </c>
      <c r="B22444" t="inlineStr">
        <is>
          <t>int64</t>
        </is>
      </c>
      <c r="C22444" t="n">
        <v>29</v>
      </c>
      <c r="D22444" t="inlineStr">
        <is>
          <t>{'int64be', '@capnp-js~int64', 'to-unsigned-int64'}</t>
        </is>
      </c>
    </row>
    <row r="22445">
      <c r="A22445" s="1" t="n">
        <v>22443</v>
      </c>
      <c r="B22445" t="inlineStr">
        <is>
          <t>tod</t>
        </is>
      </c>
      <c r="C22445" t="n">
        <v>29</v>
      </c>
      <c r="D22445" t="inlineStr">
        <is>
          <t>{'toddick', 'react-cattod-grid', '@guilhermetod~lintr-testing'}</t>
        </is>
      </c>
    </row>
    <row r="22446">
      <c r="A22446" s="1" t="n">
        <v>22444</v>
      </c>
      <c r="B22446" t="inlineStr">
        <is>
          <t>epubjs</t>
        </is>
      </c>
      <c r="C22446" t="n">
        <v>29</v>
      </c>
      <c r="D22446" t="inlineStr">
        <is>
          <t>{'@ottofeller~epubjs-rn', '@talpor~epubjs', '@inlasningstjanst~epubjs'}</t>
        </is>
      </c>
    </row>
    <row r="22447">
      <c r="A22447" s="1" t="n">
        <v>22445</v>
      </c>
      <c r="B22447" t="inlineStr">
        <is>
          <t>aimed</t>
        </is>
      </c>
      <c r="C22447" t="n">
        <v>29</v>
      </c>
      <c r="D22447" t="inlineStr">
        <is>
          <t>{'dsr-package-serre-aimed-hinny-peris', 'test-mlw3-vills-aimed', 'dsr-package-aimed-churr-holds-swang'}</t>
        </is>
      </c>
    </row>
    <row r="22448">
      <c r="A22448" s="1" t="n">
        <v>22446</v>
      </c>
      <c r="B22448" t="inlineStr">
        <is>
          <t>stoss</t>
        </is>
      </c>
      <c r="C22448" t="n">
        <v>29</v>
      </c>
      <c r="D22448" t="inlineStr">
        <is>
          <t>{'test-mlw2-stoss-serac', 'dsr-package-stoss-lases-muser-fraus', 'test-dsr-package-gride-stoss-waged-voars'}</t>
        </is>
      </c>
    </row>
    <row r="22449">
      <c r="A22449" s="1" t="n">
        <v>22447</v>
      </c>
      <c r="B22449" t="inlineStr">
        <is>
          <t>lofts</t>
        </is>
      </c>
      <c r="C22449" t="n">
        <v>29</v>
      </c>
      <c r="D22449" t="inlineStr">
        <is>
          <t>{'@dsr-user-mopes-vomer-mango-lofts~dsr-package-public-mopes-vomer-mango-lofts', 'test-mlw1-morts-lofts', 'test-mlw3-lofts-orach'}</t>
        </is>
      </c>
    </row>
    <row r="22450">
      <c r="A22450" s="1" t="n">
        <v>22448</v>
      </c>
      <c r="B22450" t="inlineStr">
        <is>
          <t>imf</t>
        </is>
      </c>
      <c r="C22450" t="n">
        <v>29</v>
      </c>
      <c r="D22450" t="inlineStr">
        <is>
          <t>{'resulwebsdk-utimf-angular', 'simple-imf-parser', 'imfe'}</t>
        </is>
      </c>
    </row>
    <row r="22451">
      <c r="A22451" s="1" t="n">
        <v>22449</v>
      </c>
      <c r="B22451" t="inlineStr">
        <is>
          <t>daw</t>
        </is>
      </c>
      <c r="C22451" t="n">
        <v>29</v>
      </c>
      <c r="D22451" t="inlineStr">
        <is>
          <t>{'webdaw-modules', 'web-audio-daw', 'dawroun_rng'}</t>
        </is>
      </c>
    </row>
    <row r="22452">
      <c r="A22452" s="1" t="n">
        <v>22450</v>
      </c>
      <c r="B22452" t="inlineStr">
        <is>
          <t>galas</t>
        </is>
      </c>
      <c r="C22452" t="n">
        <v>29</v>
      </c>
      <c r="D22452" t="inlineStr">
        <is>
          <t>{'dsr-package-public-galas-panim-payee-stook', '@dsr-org-gnash-wolds-mazut-galas~dsr-package-gnash-wolds-mazut-galas', 'dsr-package-galas-lolly-wadis-roary'}</t>
        </is>
      </c>
    </row>
    <row r="22453">
      <c r="A22453" s="1" t="n">
        <v>22451</v>
      </c>
      <c r="B22453" t="inlineStr">
        <is>
          <t>rdkafka</t>
        </is>
      </c>
      <c r="C22453" t="n">
        <v>29</v>
      </c>
      <c r="D22453" t="inlineStr">
        <is>
          <t>{'rdkafka-streams', '@parkhub~circe-plugin-rdkafka', '@wikimedia~node-rdkafka-prometheus'}</t>
        </is>
      </c>
    </row>
    <row r="22454">
      <c r="A22454" s="1" t="n">
        <v>22452</v>
      </c>
      <c r="B22454" t="inlineStr">
        <is>
          <t>ksi</t>
        </is>
      </c>
      <c r="C22454" t="n">
        <v>29</v>
      </c>
      <c r="D22454" t="inlineStr">
        <is>
          <t>{'@hoksi~vueresizer', 'fonksiyon', 'react-native-ksi-barcode'}</t>
        </is>
      </c>
    </row>
    <row r="22455">
      <c r="A22455" s="1" t="n">
        <v>22453</v>
      </c>
      <c r="B22455" t="inlineStr">
        <is>
          <t>soken</t>
        </is>
      </c>
      <c r="C22455" t="n">
        <v>29</v>
      </c>
      <c r="D22455" t="inlineStr">
        <is>
          <t>{'@malware-test-neper-soken~test-mlw3-neper-soken', 'test-dsr-package-soken-toxin-stime-pupal', 'test-dsr-package-catty-snyes-soken-inurn'}</t>
        </is>
      </c>
    </row>
    <row r="22456">
      <c r="A22456" s="1" t="n">
        <v>22454</v>
      </c>
      <c r="B22456" t="inlineStr">
        <is>
          <t>clies</t>
        </is>
      </c>
      <c r="C22456" t="n">
        <v>29</v>
      </c>
      <c r="D22456" t="inlineStr">
        <is>
          <t>{'@malware-test-spits-clies~dsr-package-public-spits-clies', 'dsr-package-public-frust-scion-amply-clies', 'test-dsr-package-beray-clies-pilot-mokes'}</t>
        </is>
      </c>
    </row>
    <row r="22457">
      <c r="A22457" s="1" t="n">
        <v>22455</v>
      </c>
      <c r="B22457" t="inlineStr">
        <is>
          <t>qophs</t>
        </is>
      </c>
      <c r="C22457" t="n">
        <v>29</v>
      </c>
      <c r="D22457" t="inlineStr">
        <is>
          <t>{'dsr-package-public-stubs-qophs-rhyme-drips', 'test-dsr-package-qophs-hance-gaurs-vraic', '@dsr-user-sleys-sails-jeton-qophs~dsr-package-public-sleys-sails-jeton-qophs'}</t>
        </is>
      </c>
    </row>
    <row r="22458">
      <c r="A22458" s="1" t="n">
        <v>22456</v>
      </c>
      <c r="B22458" t="inlineStr">
        <is>
          <t>meep</t>
        </is>
      </c>
      <c r="C22458" t="n">
        <v>29</v>
      </c>
      <c r="D22458" t="inlineStr">
        <is>
          <t>{'eslint-config-meepshop', '@meepshop~meep-ui', 'meepapp'}</t>
        </is>
      </c>
    </row>
    <row r="22459">
      <c r="A22459" s="1" t="n">
        <v>22457</v>
      </c>
      <c r="B22459" t="inlineStr">
        <is>
          <t>mendix</t>
        </is>
      </c>
      <c r="C22459" t="n">
        <v>29</v>
      </c>
      <c r="D22459" t="inlineStr">
        <is>
          <t>{'@mendix~pluggable-widgets-api', 'generator-mendix-web', 'generator-mendix'}</t>
        </is>
      </c>
    </row>
    <row r="22460">
      <c r="A22460" s="1" t="n">
        <v>22458</v>
      </c>
      <c r="B22460" t="inlineStr">
        <is>
          <t>evite</t>
        </is>
      </c>
      <c r="C22460" t="n">
        <v>29</v>
      </c>
      <c r="D22460" t="inlineStr">
        <is>
          <t>{'@dsr-user-tarok-spume-slaws-evite~dsr-package-public-tarok-spume-slaws-evite', 'dsr-package-public-cubic-heavy-ileus-evite', 'dsr-package-public-bubby-llano-ciaos-evite'}</t>
        </is>
      </c>
    </row>
    <row r="22461">
      <c r="A22461" s="1" t="n">
        <v>22459</v>
      </c>
      <c r="B22461" t="inlineStr">
        <is>
          <t>approve</t>
        </is>
      </c>
      <c r="C22461" t="n">
        <v>29</v>
      </c>
      <c r="D22461" t="inlineStr">
        <is>
          <t>{'@beisen~approve', '@gsp-wf~wf-submitforapprove', 'talos-approve'}</t>
        </is>
      </c>
    </row>
    <row r="22462">
      <c r="A22462" s="1" t="n">
        <v>22460</v>
      </c>
      <c r="B22462" t="inlineStr">
        <is>
          <t>swank</t>
        </is>
      </c>
      <c r="C22462" t="n">
        <v>29</v>
      </c>
      <c r="D22462" t="inlineStr">
        <is>
          <t>{'test-dsr-package-urial-gaits-swank-calla', 'test-package-deactivation-test-amble-gaudy-swank-taped', 'dsr-package-swank-dozer-coppy-sifts'}</t>
        </is>
      </c>
    </row>
    <row r="22463">
      <c r="A22463" s="1" t="n">
        <v>22461</v>
      </c>
      <c r="B22463" t="inlineStr">
        <is>
          <t>digitaix</t>
        </is>
      </c>
      <c r="C22463" t="n">
        <v>29</v>
      </c>
      <c r="D22463" t="inlineStr">
        <is>
          <t>{'@digitaix~user-report', '@digitaix~components-select-multiple-list', '@digitaix~utilities'}</t>
        </is>
      </c>
    </row>
    <row r="22464">
      <c r="A22464" s="1" t="n">
        <v>22462</v>
      </c>
      <c r="B22464" t="inlineStr">
        <is>
          <t>fonos</t>
        </is>
      </c>
      <c r="C22464" t="n">
        <v>29</v>
      </c>
      <c r="D22464" t="inlineStr">
        <is>
          <t>{'@fonos~appmanager', '@fonos~auth', '@fonos~googletts'}</t>
        </is>
      </c>
    </row>
    <row r="22465">
      <c r="A22465" s="1" t="n">
        <v>22463</v>
      </c>
      <c r="B22465" t="inlineStr">
        <is>
          <t>chace</t>
        </is>
      </c>
      <c r="C22465" t="n">
        <v>29</v>
      </c>
      <c r="D22465" t="inlineStr">
        <is>
          <t>{'test-mlw3-chace-stimy', '@dsr-org-spelk-chace-sumac-boffo~dsr-package-spelk-chace-sumac-boffo', '@malware-test-chace-stimy~dsr-package-public-chace-stimy'}</t>
        </is>
      </c>
    </row>
    <row r="22466">
      <c r="A22466" s="1" t="n">
        <v>22464</v>
      </c>
      <c r="B22466" t="inlineStr">
        <is>
          <t>pdr</t>
        </is>
      </c>
      <c r="C22466" t="n">
        <v>29</v>
      </c>
      <c r="D22466" t="inlineStr">
        <is>
          <t>{'vue-pdrpum', 'pdrc-housekeeping', 'pdr_111'}</t>
        </is>
      </c>
    </row>
    <row r="22467">
      <c r="A22467" s="1" t="n">
        <v>22465</v>
      </c>
      <c r="B22467" t="inlineStr">
        <is>
          <t>mxw</t>
        </is>
      </c>
      <c r="C22467" t="n">
        <v>29</v>
      </c>
      <c r="D22467" t="inlineStr">
        <is>
          <t>{'@mxw~seminar-importer', 'mxw-robot', 'redux-connect-mxw'}</t>
        </is>
      </c>
    </row>
    <row r="22468">
      <c r="A22468" s="1" t="n">
        <v>22466</v>
      </c>
      <c r="B22468" t="inlineStr">
        <is>
          <t>vireo</t>
        </is>
      </c>
      <c r="C22468" t="n">
        <v>29</v>
      </c>
      <c r="D22468" t="inlineStr">
        <is>
          <t>{'@dsr-rollback-org-gamic-sixer-vireo-golpe~dsr-rollback-package-gamic-sixer-vireo-golpe', 'test-mlw1-vireo-poohs', 'test-mlw4-vireo-galop'}</t>
        </is>
      </c>
    </row>
    <row r="22469">
      <c r="A22469" s="1" t="n">
        <v>22467</v>
      </c>
      <c r="B22469" t="inlineStr">
        <is>
          <t>bassy</t>
        </is>
      </c>
      <c r="C22469" t="n">
        <v>29</v>
      </c>
      <c r="D22469" t="inlineStr">
        <is>
          <t>{'dsr-package-bassy-louse', '@dsr-rollback-org-marcs-meeds-bassy-dipso~dsr-rollback-package-marcs-meeds-bassy-dipso', 'dsr-package-bassy-fains-effed-husks'}</t>
        </is>
      </c>
    </row>
    <row r="22470">
      <c r="A22470" s="1" t="n">
        <v>22468</v>
      </c>
      <c r="B22470" t="inlineStr">
        <is>
          <t>lerp</t>
        </is>
      </c>
      <c r="C22470" t="n">
        <v>29</v>
      </c>
      <c r="D22470" t="inlineStr">
        <is>
          <t>{'@drozdik.m~lerp', '@lunelson~sass-lerp', 'lerp'}</t>
        </is>
      </c>
    </row>
    <row r="22471">
      <c r="A22471" s="1" t="n">
        <v>22469</v>
      </c>
      <c r="B22471" t="inlineStr">
        <is>
          <t>onesky</t>
        </is>
      </c>
      <c r="C22471" t="n">
        <v>29</v>
      </c>
      <c r="D22471" t="inlineStr">
        <is>
          <t>{'onesky-python', 'grunt-onesky-import', 'onesky-webpack-plugin'}</t>
        </is>
      </c>
    </row>
    <row r="22472">
      <c r="A22472" s="1" t="n">
        <v>22470</v>
      </c>
      <c r="B22472" t="inlineStr">
        <is>
          <t>cylix</t>
        </is>
      </c>
      <c r="C22472" t="n">
        <v>29</v>
      </c>
      <c r="D22472" t="inlineStr">
        <is>
          <t>{'test-mlw1-oddly-cylix', 'test-dsr-package-rajes-surgy-equip-cylix', 'test-dsr-package-udder-sirup-cylix-scapi'}</t>
        </is>
      </c>
    </row>
    <row r="22473">
      <c r="A22473" s="1" t="n">
        <v>22471</v>
      </c>
      <c r="B22473" t="inlineStr">
        <is>
          <t>wring</t>
        </is>
      </c>
      <c r="C22473" t="n">
        <v>29</v>
      </c>
      <c r="D22473" t="inlineStr">
        <is>
          <t>{'grunt-csswring', 'dsr-package-public-wring-leger-snool-slide', '@wcauchois~wring-manage'}</t>
        </is>
      </c>
    </row>
    <row r="22474">
      <c r="A22474" s="1" t="n">
        <v>22472</v>
      </c>
      <c r="B22474" t="inlineStr">
        <is>
          <t>pygal</t>
        </is>
      </c>
      <c r="C22474" t="n">
        <v>29</v>
      </c>
      <c r="D22474" t="inlineStr">
        <is>
          <t>{'@dsr-user-gutsy-nutty-there-pygal~dsr-package-public-gutsy-nutty-there-pygal', 'dsr-package-macer-metal-pygal-cases', 'test-package-deactivation-test-zincs-beads-pygal-onset'}</t>
        </is>
      </c>
    </row>
    <row r="22475">
      <c r="A22475" s="1" t="n">
        <v>22473</v>
      </c>
      <c r="B22475" t="inlineStr">
        <is>
          <t>legos</t>
        </is>
      </c>
      <c r="C22475" t="n">
        <v>29</v>
      </c>
      <c r="D22475" t="inlineStr">
        <is>
          <t>{'@studydefi~money-legos', 'legos-apod', 'legos'}</t>
        </is>
      </c>
    </row>
    <row r="22476">
      <c r="A22476" s="1" t="n">
        <v>22474</v>
      </c>
      <c r="B22476" t="inlineStr">
        <is>
          <t>allauth</t>
        </is>
      </c>
      <c r="C22476" t="n">
        <v>29</v>
      </c>
      <c r="D22476" t="inlineStr">
        <is>
          <t>{'django-allauth-intersis', 'django-allauth-steemconnect', 'django-allauth-djrill'}</t>
        </is>
      </c>
    </row>
    <row r="22477">
      <c r="A22477" s="1" t="n">
        <v>22475</v>
      </c>
      <c r="B22477" t="inlineStr">
        <is>
          <t>croud</t>
        </is>
      </c>
      <c r="C22477" t="n">
        <v>29</v>
      </c>
      <c r="D22477" t="inlineStr">
        <is>
          <t>{'@croudio~editor', 'croud-frontend', '@croudtech~crn-url-remapper'}</t>
        </is>
      </c>
    </row>
    <row r="22478">
      <c r="A22478" s="1" t="n">
        <v>22476</v>
      </c>
      <c r="B22478" t="inlineStr">
        <is>
          <t>dante</t>
        </is>
      </c>
      <c r="C22478" t="n">
        <v>29</v>
      </c>
      <c r="D22478" t="inlineStr">
        <is>
          <t>{'dantejsr', '@dantea~railgun', '@srdante~tailwind-base'}</t>
        </is>
      </c>
    </row>
    <row r="22479">
      <c r="A22479" s="1" t="n">
        <v>22477</v>
      </c>
      <c r="B22479" t="inlineStr">
        <is>
          <t>pung</t>
        </is>
      </c>
      <c r="C22479" t="n">
        <v>29</v>
      </c>
      <c r="D22479" t="inlineStr">
        <is>
          <t>{'dsr-rollback-package-scone-lurid-nasty-punga', 'test-mlw1-punga-karts', '@pung~prettier'}</t>
        </is>
      </c>
    </row>
    <row r="22480">
      <c r="A22480" s="1" t="n">
        <v>22478</v>
      </c>
      <c r="B22480" t="inlineStr">
        <is>
          <t>hyeon</t>
        </is>
      </c>
      <c r="C22480" t="n">
        <v>29</v>
      </c>
      <c r="D22480" t="inlineStr">
        <is>
          <t>{'@seonghyeonkimm~create-apollo-server', '@seonghyeonkimm~react-selectable-fast', '@seonghyeonkimm~cas-prisma-template'}</t>
        </is>
      </c>
    </row>
    <row r="22481">
      <c r="A22481" s="1" t="n">
        <v>22479</v>
      </c>
      <c r="B22481" t="inlineStr">
        <is>
          <t>throb</t>
        </is>
      </c>
      <c r="C22481" t="n">
        <v>29</v>
      </c>
      <c r="D22481" t="inlineStr">
        <is>
          <t>{'@dsr-user-soums-throb-farms-pests~dsr-package-public-soums-throb-farms-pests', '@malware-test-throb-drips~test-mlw3-throb-drips', '@dsr-user-lutes-throb-dowed-sonny~dsr-package-public-lutes-throb-dowed-sonny'}</t>
        </is>
      </c>
    </row>
    <row r="22482">
      <c r="A22482" s="1" t="n">
        <v>22480</v>
      </c>
      <c r="B22482" t="inlineStr">
        <is>
          <t>chows</t>
        </is>
      </c>
      <c r="C22482" t="n">
        <v>29</v>
      </c>
      <c r="D22482" t="inlineStr">
        <is>
          <t>{'dsr-rollback-package-erica-chows-klutz-chain', 'dsr-package-chows-rotch', '@dsr-org-pitas-brine-spear-chows~test-dsr-org-pitas-brine-spear-chows'}</t>
        </is>
      </c>
    </row>
    <row r="22483">
      <c r="A22483" s="1" t="n">
        <v>22481</v>
      </c>
      <c r="B22483" t="inlineStr">
        <is>
          <t>sdl2</t>
        </is>
      </c>
      <c r="C22483" t="n">
        <v>29</v>
      </c>
      <c r="D22483" t="inlineStr">
        <is>
          <t>{'sdl2-image', '@flyover~node-sdl2_image', 'sdl2.c'}</t>
        </is>
      </c>
    </row>
    <row r="22484">
      <c r="A22484" s="1" t="n">
        <v>22482</v>
      </c>
      <c r="B22484" t="inlineStr">
        <is>
          <t>nghi</t>
        </is>
      </c>
      <c r="C22484" t="n">
        <v>29</v>
      </c>
      <c r="D22484" t="inlineStr">
        <is>
          <t>{'@nghinv~react-native-codepush-manage', '@nghinv~react-native-search-bar', '@nghinv~react-native-splash-screen'}</t>
        </is>
      </c>
    </row>
    <row r="22485">
      <c r="A22485" s="1" t="n">
        <v>22483</v>
      </c>
      <c r="B22485" t="inlineStr">
        <is>
          <t>waxer</t>
        </is>
      </c>
      <c r="C22485" t="n">
        <v>29</v>
      </c>
      <c r="D22485" t="inlineStr">
        <is>
          <t>{'dsr-package-public-junky-waxer-leapt-bluey', 'test-mlw2-waxer-urnal', 'dsr-rollback-package-waxer-miaou-waged-pechs'}</t>
        </is>
      </c>
    </row>
    <row r="22486">
      <c r="A22486" s="1" t="n">
        <v>22484</v>
      </c>
      <c r="B22486" t="inlineStr">
        <is>
          <t>asper</t>
        </is>
      </c>
      <c r="C22486" t="n">
        <v>29</v>
      </c>
      <c r="D22486" t="inlineStr">
        <is>
          <t>{'@dsr-rollback-org-nadir-tugra-asper-avgas~dsr-rollback-package-nadir-tugra-asper-avgas', 'test-mlw3-court-asper', 'dsr-package-public-grimy-asper'}</t>
        </is>
      </c>
    </row>
    <row r="22487">
      <c r="A22487" s="1" t="n">
        <v>22485</v>
      </c>
      <c r="B22487" t="inlineStr">
        <is>
          <t>kempt</t>
        </is>
      </c>
      <c r="C22487" t="n">
        <v>29</v>
      </c>
      <c r="D22487" t="inlineStr">
        <is>
          <t>{'dsr-package-public-cones-kempt-rices-plash', '@dsr-rollback-org-kempt-abhor-lazed-unapt~dsr-rollback-package-kempt-abhor-lazed-unapt', 'test-dsr-package-bones-kempt-felty-stein'}</t>
        </is>
      </c>
    </row>
    <row r="22488">
      <c r="A22488" s="1" t="n">
        <v>22486</v>
      </c>
      <c r="B22488" t="inlineStr">
        <is>
          <t>yeans</t>
        </is>
      </c>
      <c r="C22488" t="n">
        <v>29</v>
      </c>
      <c r="D22488" t="inlineStr">
        <is>
          <t>{'test-mlw4-yeans-iambs', 'test-dsr-package-pores-yeans-auxin-dumka', '@malware-test-yeans-kanzu~test-mlw3-yeans-kanzu'}</t>
        </is>
      </c>
    </row>
    <row r="22489">
      <c r="A22489" s="1" t="n">
        <v>22487</v>
      </c>
      <c r="B22489" t="inlineStr">
        <is>
          <t>w6</t>
        </is>
      </c>
      <c r="C22489" t="n">
        <v>29</v>
      </c>
      <c r="D22489" t="inlineStr">
        <is>
          <t>{'@w6s~create-file-plugin', '@w6s~escape', '@w6s~fedd'}</t>
        </is>
      </c>
    </row>
    <row r="22490">
      <c r="A22490" s="1" t="n">
        <v>22488</v>
      </c>
      <c r="B22490" t="inlineStr">
        <is>
          <t>dlghq</t>
        </is>
      </c>
      <c r="C22490" t="n">
        <v>29</v>
      </c>
      <c r="D22490" t="inlineStr">
        <is>
          <t>{'@dlghq~dialog-bot-sdk', '@dlghq~dialog-node-client', '@dlghq~photoswipe'}</t>
        </is>
      </c>
    </row>
    <row r="22491">
      <c r="A22491" s="1" t="n">
        <v>22489</v>
      </c>
      <c r="B22491" t="inlineStr">
        <is>
          <t>journeyapps</t>
        </is>
      </c>
      <c r="C22491" t="n">
        <v>29</v>
      </c>
      <c r="D22491" t="inlineStr">
        <is>
          <t>{'@journeyapps~journeyapps-console', '@journeyapps-solutions~cc-pdf-sass', '@journeyapps~tern'}</t>
        </is>
      </c>
    </row>
    <row r="22492">
      <c r="A22492" s="1" t="n">
        <v>22490</v>
      </c>
      <c r="B22492" t="inlineStr">
        <is>
          <t>enterthenamehere</t>
        </is>
      </c>
      <c r="C22492" t="n">
        <v>29</v>
      </c>
      <c r="D22492" t="inlineStr">
        <is>
          <t>{'@enterthenamehere~esdoc-ecmascript-proposal-plugin', '@enterthenamehere~esdoc-undocumented-identifier-plugin', '@enterthenamehere~esdoc-publish-html-plugin'}</t>
        </is>
      </c>
    </row>
    <row r="22493">
      <c r="A22493" s="1" t="n">
        <v>22491</v>
      </c>
      <c r="B22493" t="inlineStr">
        <is>
          <t>contribution</t>
        </is>
      </c>
      <c r="C22493" t="n">
        <v>29</v>
      </c>
      <c r="D22493" t="inlineStr">
        <is>
          <t>{'user-contribution', 'wikift-contribution-charts', '@gikiapp~react-native-contribution-calendar'}</t>
        </is>
      </c>
    </row>
    <row r="22494">
      <c r="A22494" s="1" t="n">
        <v>22492</v>
      </c>
      <c r="B22494" t="inlineStr">
        <is>
          <t>mmmm</t>
        </is>
      </c>
      <c r="C22494" t="n">
        <v>29</v>
      </c>
      <c r="D22494" t="inlineStr">
        <is>
          <t>{'daymmmmm', 'emmmmmmmmmm', 'heimmmmmm'}</t>
        </is>
      </c>
    </row>
    <row r="22495">
      <c r="A22495" s="1" t="n">
        <v>22493</v>
      </c>
      <c r="B22495" t="inlineStr">
        <is>
          <t>carbs</t>
        </is>
      </c>
      <c r="C22495" t="n">
        <v>29</v>
      </c>
      <c r="D22495" t="inlineStr">
        <is>
          <t>{'test-mlw1-carbs-jeeps', 'test-package-deactivation-test-carbs-minus-stall-indie', 'test-dsr-package-carbs-polar-moans-urite'}</t>
        </is>
      </c>
    </row>
    <row r="22496">
      <c r="A22496" s="1" t="n">
        <v>22494</v>
      </c>
      <c r="B22496" t="inlineStr">
        <is>
          <t>kenneth</t>
        </is>
      </c>
      <c r="C22496" t="n">
        <v>29</v>
      </c>
      <c r="D22496" t="inlineStr">
        <is>
          <t>{'@limzykenneth~vueify', '@kennethormandy~react-jsonschema-form-theme-bs4', '@kennethormandy~variablefont.js'}</t>
        </is>
      </c>
    </row>
    <row r="22497">
      <c r="A22497" s="1" t="n">
        <v>22495</v>
      </c>
      <c r="B22497" t="inlineStr">
        <is>
          <t>crossword</t>
        </is>
      </c>
      <c r="C22497" t="n">
        <v>29</v>
      </c>
      <c r="D22497" t="inlineStr">
        <is>
          <t>{'crossword-layout-generator', 'react-crossword', 'jq-crossword'}</t>
        </is>
      </c>
    </row>
    <row r="22498">
      <c r="A22498" s="1" t="n">
        <v>22496</v>
      </c>
      <c r="B22498" t="inlineStr">
        <is>
          <t>canid</t>
        </is>
      </c>
      <c r="C22498" t="n">
        <v>29</v>
      </c>
      <c r="D22498" t="inlineStr">
        <is>
          <t>{'test-mlw1-canid-swizz', 'dsr-rollback-package-canid-chock-phoca-retry', '@dsr-org-tweet-souls-tyned-canid~test-dsr-org-tweet-souls-tyned-canid'}</t>
        </is>
      </c>
    </row>
    <row r="22499">
      <c r="A22499" s="1" t="n">
        <v>22497</v>
      </c>
      <c r="B22499" t="inlineStr">
        <is>
          <t>inker</t>
        </is>
      </c>
      <c r="C22499" t="n">
        <v>29</v>
      </c>
      <c r="D22499" t="inlineStr">
        <is>
          <t>{'@dsr-user-debug-inker-muxes-noses~dsr-package-public-debug-inker-muxes-noses', 'test-package-deactivation-test-dorrs-inker-world-endow', '@inker~eslint-config-typescript'}</t>
        </is>
      </c>
    </row>
    <row r="22500">
      <c r="A22500" s="1" t="n">
        <v>22498</v>
      </c>
      <c r="B22500" t="inlineStr">
        <is>
          <t>orgic</t>
        </is>
      </c>
      <c r="C22500" t="n">
        <v>29</v>
      </c>
      <c r="D22500" t="inlineStr">
        <is>
          <t>{'@dsr-rollback-org-orgic-vixen-ample-sarge~dsr-rollback-package-orgic-vixen-ample-sarge', '@dsr-user-puree-orgic-heare-hoofs~dsr-package-public-puree-orgic-heare-hoofs', 'test-dsr-package-tings-oppos-douar-orgic'}</t>
        </is>
      </c>
    </row>
    <row r="22501">
      <c r="A22501" s="1" t="n">
        <v>22499</v>
      </c>
      <c r="B22501" t="inlineStr">
        <is>
          <t>prashant</t>
        </is>
      </c>
      <c r="C22501" t="n">
        <v>29</v>
      </c>
      <c r="D22501" t="inlineStr">
        <is>
          <t>{'jstestprashant', 'area-of-rectangle-prashant', 'prashant'}</t>
        </is>
      </c>
    </row>
    <row r="22502">
      <c r="A22502" s="1" t="n">
        <v>22500</v>
      </c>
      <c r="B22502" t="inlineStr">
        <is>
          <t>biometric</t>
        </is>
      </c>
      <c r="C22502" t="n">
        <v>29</v>
      </c>
      <c r="D22502" t="inlineStr">
        <is>
          <t>{'cordova-plugin-evoca-biometric-authentication', 'cordova-plugin-biometric-keychain', 'capacitor-native-biometric'}</t>
        </is>
      </c>
    </row>
    <row r="22503">
      <c r="A22503" s="1" t="n">
        <v>22501</v>
      </c>
      <c r="B22503" t="inlineStr">
        <is>
          <t>capes</t>
        </is>
      </c>
      <c r="C22503" t="n">
        <v>29</v>
      </c>
      <c r="D22503" t="inlineStr">
        <is>
          <t>{'@malware-test-stave-capes~dsr-package-public-stave-capes', 'test-dsr-package-porer-capes-piped-splay', 'nocapes'}</t>
        </is>
      </c>
    </row>
    <row r="22504">
      <c r="A22504" s="1" t="n">
        <v>22502</v>
      </c>
      <c r="B22504" t="inlineStr">
        <is>
          <t>roxy</t>
        </is>
      </c>
      <c r="C22504" t="n">
        <v>29</v>
      </c>
      <c r="D22504" t="inlineStr">
        <is>
          <t>{'wroxy', 'groxyjs', 'broxy'}</t>
        </is>
      </c>
    </row>
    <row r="22505">
      <c r="A22505" s="1" t="n">
        <v>22503</v>
      </c>
      <c r="B22505" t="inlineStr">
        <is>
          <t>cimpress</t>
        </is>
      </c>
      <c r="C22505" t="n">
        <v>29</v>
      </c>
      <c r="D22505" t="inlineStr">
        <is>
          <t>{'react-cimpress-tagliatelle', 'react-cimpress-fulfillers-components', 'cimpress-grunt-aws-swaggerimport'}</t>
        </is>
      </c>
    </row>
    <row r="22506">
      <c r="A22506" s="1" t="n">
        <v>22504</v>
      </c>
      <c r="B22506" t="inlineStr">
        <is>
          <t>lotic</t>
        </is>
      </c>
      <c r="C22506" t="n">
        <v>29</v>
      </c>
      <c r="D22506" t="inlineStr">
        <is>
          <t>{'@dsr-org-roups-lotic-marly-gusla~test-dsr-org-roups-lotic-marly-gusla', 'test-dsr-package-myrrh-lotic-slogs-algae', 'test-mlw1-quair-lotic'}</t>
        </is>
      </c>
    </row>
    <row r="22507">
      <c r="A22507" s="1" t="n">
        <v>22505</v>
      </c>
      <c r="B22507" t="inlineStr">
        <is>
          <t>ajenti</t>
        </is>
      </c>
      <c r="C22507" t="n">
        <v>29</v>
      </c>
      <c r="D22507" t="inlineStr">
        <is>
          <t>{'ajenti-plugin-ace', 'ajenti-plugin-core', 'ajenti-plugin-session-list'}</t>
        </is>
      </c>
    </row>
    <row r="22508">
      <c r="A22508" s="1" t="n">
        <v>22506</v>
      </c>
      <c r="B22508" t="inlineStr">
        <is>
          <t>silverstripe</t>
        </is>
      </c>
      <c r="C22508" t="n">
        <v>29</v>
      </c>
      <c r="D22508" t="inlineStr">
        <is>
          <t>{'silverstripe-gatsby-elemental', 'shipit-silverstripe', 'silverstripe-react-ratingblock'}</t>
        </is>
      </c>
    </row>
    <row r="22509">
      <c r="A22509" s="1" t="n">
        <v>22507</v>
      </c>
      <c r="B22509" t="inlineStr">
        <is>
          <t>thole</t>
        </is>
      </c>
      <c r="C22509" t="n">
        <v>29</v>
      </c>
      <c r="D22509" t="inlineStr">
        <is>
          <t>{'@dsr-user-thole-telae-unket-teade~dsr-package-public-thole-telae-unket-teade', '@dsr-user-beady-stirp-hangs-thole~dsr-package-public-beady-stirp-hangs-thole', '@dsr-org-scars-ayrie-thole-mitts~test-dsr-org-scars-ayrie-thole-mitts'}</t>
        </is>
      </c>
    </row>
    <row r="22510">
      <c r="A22510" s="1" t="n">
        <v>22508</v>
      </c>
      <c r="B22510" t="inlineStr">
        <is>
          <t>vivil</t>
        </is>
      </c>
      <c r="C22510" t="n">
        <v>29</v>
      </c>
      <c r="D22510" t="inlineStr">
        <is>
          <t>{'@vivil~ne-sms-ms-layer', '@vivil~ne-ms-layer-email', '@vivil~ne-ms-layer-notification-worker'}</t>
        </is>
      </c>
    </row>
    <row r="22511">
      <c r="A22511" s="1" t="n">
        <v>22509</v>
      </c>
      <c r="B22511" t="inlineStr">
        <is>
          <t>node10</t>
        </is>
      </c>
      <c r="C22511" t="n">
        <v>29</v>
      </c>
      <c r="D22511" t="inlineStr">
        <is>
          <t>{'robotjs-node10', 'tinytar-node10', '@tsconfig~node10'}</t>
        </is>
      </c>
    </row>
    <row r="22512">
      <c r="A22512" s="1" t="n">
        <v>22510</v>
      </c>
      <c r="B22512" t="inlineStr">
        <is>
          <t>fejs</t>
        </is>
      </c>
      <c r="C22512" t="n">
        <v>29</v>
      </c>
      <c r="D22512" t="inlineStr">
        <is>
          <t>{'@fejs~bundler-webpack', '@fejs~preset-built-in', '@fejs~ast'}</t>
        </is>
      </c>
    </row>
    <row r="22513">
      <c r="A22513" s="1" t="n">
        <v>22511</v>
      </c>
      <c r="B22513" t="inlineStr">
        <is>
          <t>essy</t>
        </is>
      </c>
      <c r="C22513" t="n">
        <v>29</v>
      </c>
      <c r="D22513" t="inlineStr">
        <is>
          <t>{'essy-util-ajax', '@jeessy~formik-antd', 'essy-code-parser'}</t>
        </is>
      </c>
    </row>
    <row r="22514">
      <c r="A22514" s="1" t="n">
        <v>22512</v>
      </c>
      <c r="B22514" t="inlineStr">
        <is>
          <t>onfido</t>
        </is>
      </c>
      <c r="C22514" t="n">
        <v>29</v>
      </c>
      <c r="D22514" t="inlineStr">
        <is>
          <t>{'react-native-onfido', '@onfido~graphql-request', '@onfido~castor'}</t>
        </is>
      </c>
    </row>
    <row r="22515">
      <c r="A22515" s="1" t="n">
        <v>22513</v>
      </c>
      <c r="B22515" t="inlineStr">
        <is>
          <t>themost</t>
        </is>
      </c>
      <c r="C22515" t="n">
        <v>29</v>
      </c>
      <c r="D22515" t="inlineStr">
        <is>
          <t>{'@themost~react', '@themost~mailer', '@themost~mysql'}</t>
        </is>
      </c>
    </row>
    <row r="22516">
      <c r="A22516" s="1" t="n">
        <v>22514</v>
      </c>
      <c r="B22516" t="inlineStr">
        <is>
          <t>lowns</t>
        </is>
      </c>
      <c r="C22516" t="n">
        <v>29</v>
      </c>
      <c r="D22516" t="inlineStr">
        <is>
          <t>{'dsr-package-lowns-zebub', 'test-package-deactivation-test-jolly-crams-lowns-missa', 'dsr-package-lowns-genre-zebub-stile'}</t>
        </is>
      </c>
    </row>
    <row r="22517">
      <c r="A22517" s="1" t="n">
        <v>22515</v>
      </c>
      <c r="B22517" t="inlineStr">
        <is>
          <t>arity</t>
        </is>
      </c>
      <c r="C22517" t="n">
        <v>29</v>
      </c>
      <c r="D22517" t="inlineStr">
        <is>
          <t>{'@pakal~arity', 'babel-helper-get-function-arity', 'underscore-arity-iterators'}</t>
        </is>
      </c>
    </row>
    <row r="22518">
      <c r="A22518" s="1" t="n">
        <v>22516</v>
      </c>
      <c r="B22518" t="inlineStr">
        <is>
          <t>codefresh</t>
        </is>
      </c>
      <c r="C22518" t="n">
        <v>29</v>
      </c>
      <c r="D22518" t="inlineStr">
        <is>
          <t>{'codefresh-sdk', '@codefresh-io~http-infra', '@codefresh-io~codefresh-2.0-icons-font'}</t>
        </is>
      </c>
    </row>
    <row r="22519">
      <c r="A22519" s="1" t="n">
        <v>22517</v>
      </c>
      <c r="B22519" t="inlineStr">
        <is>
          <t>labeler</t>
        </is>
      </c>
      <c r="C22519" t="n">
        <v>29</v>
      </c>
      <c r="D22519" t="inlineStr">
        <is>
          <t>{'web-labeler-react', 'image-labeler', 'swipe-labeler'}</t>
        </is>
      </c>
    </row>
    <row r="22520">
      <c r="A22520" s="1" t="n">
        <v>22518</v>
      </c>
      <c r="B22520" t="inlineStr">
        <is>
          <t>apso</t>
        </is>
      </c>
      <c r="C22520" t="n">
        <v>29</v>
      </c>
      <c r="D22520" t="inlineStr">
        <is>
          <t>{'@innotrade~enapso-sparql-tools', '@innotrade~enapso-args', 'enapso-swagger'}</t>
        </is>
      </c>
    </row>
    <row r="22521">
      <c r="A22521" s="1" t="n">
        <v>22519</v>
      </c>
      <c r="B22521" t="inlineStr">
        <is>
          <t>merit</t>
        </is>
      </c>
      <c r="C22521" t="n">
        <v>29</v>
      </c>
      <c r="D22521" t="inlineStr">
        <is>
          <t>{'@dsr-user-merit-soras-brawl-potch~dsr-package-public-merit-soras-brawl-potch', 'merit', 'test-dsr-package-graze-bosks-vires-merit'}</t>
        </is>
      </c>
    </row>
    <row r="22522">
      <c r="A22522" s="1" t="n">
        <v>22520</v>
      </c>
      <c r="B22522" t="inlineStr">
        <is>
          <t>choko</t>
        </is>
      </c>
      <c r="C22522" t="n">
        <v>29</v>
      </c>
      <c r="D22522" t="inlineStr">
        <is>
          <t>{'@dsr-user-choko-gopak-nouns-hussy~dsr-package-public-choko-gopak-nouns-hussy', 'dsr-delete-wubwub-test-choko-vexes-moody-picas', 'test-mlw1-choko-laith'}</t>
        </is>
      </c>
    </row>
    <row r="22523">
      <c r="A22523" s="1" t="n">
        <v>22521</v>
      </c>
      <c r="B22523" t="inlineStr">
        <is>
          <t>croppie</t>
        </is>
      </c>
      <c r="C22523" t="n">
        <v>29</v>
      </c>
      <c r="D22523" t="inlineStr">
        <is>
          <t>{'@idecardo~vue-croppie', 'vue-croppie', 'ng-croppie'}</t>
        </is>
      </c>
    </row>
    <row r="22524">
      <c r="A22524" s="1" t="n">
        <v>22522</v>
      </c>
      <c r="B22524" t="inlineStr">
        <is>
          <t>cll</t>
        </is>
      </c>
      <c r="C22524" t="n">
        <v>29</v>
      </c>
      <c r="D22524" t="inlineStr">
        <is>
          <t>{'cllserver', 'pytest-clld', 'cll-action-test'}</t>
        </is>
      </c>
    </row>
    <row r="22525">
      <c r="A22525" s="1" t="n">
        <v>22523</v>
      </c>
      <c r="B22525" t="inlineStr">
        <is>
          <t>decaf</t>
        </is>
      </c>
      <c r="C22525" t="n">
        <v>29</v>
      </c>
      <c r="D22525" t="inlineStr">
        <is>
          <t>{'@dd-decaf~metabolica', 'decafscript', 'mocha-decaf'}</t>
        </is>
      </c>
    </row>
    <row r="22526">
      <c r="A22526" s="1" t="n">
        <v>22524</v>
      </c>
      <c r="B22526" t="inlineStr">
        <is>
          <t>alessio</t>
        </is>
      </c>
      <c r="C22526" t="n">
        <v>29</v>
      </c>
      <c r="D22526" t="inlineStr">
        <is>
          <t>{'daprile_alessio', 'alessio_test', 'eslint-config-alessioalex'}</t>
        </is>
      </c>
    </row>
    <row r="22527">
      <c r="A22527" s="1" t="n">
        <v>22525</v>
      </c>
      <c r="B22527" t="inlineStr">
        <is>
          <t>eet</t>
        </is>
      </c>
      <c r="C22527" t="n">
        <v>29</v>
      </c>
      <c r="D22527" t="inlineStr">
        <is>
          <t>{'@voxeet~react-native-voxeet-firebase', 'python-eetlijst', '@nfctron~eet'}</t>
        </is>
      </c>
    </row>
    <row r="22528">
      <c r="A22528" s="1" t="n">
        <v>22526</v>
      </c>
      <c r="B22528" t="inlineStr">
        <is>
          <t>scute</t>
        </is>
      </c>
      <c r="C22528" t="n">
        <v>29</v>
      </c>
      <c r="D22528" t="inlineStr">
        <is>
          <t>{'test-mlw2-scute-heedy', 'dsr-rollback-package-ebony-scute-gnarl-rusts', 'dsr-package-canty-bluey-venge-scute'}</t>
        </is>
      </c>
    </row>
    <row r="22529">
      <c r="A22529" s="1" t="n">
        <v>22527</v>
      </c>
      <c r="B22529" t="inlineStr">
        <is>
          <t>chark</t>
        </is>
      </c>
      <c r="C22529" t="n">
        <v>29</v>
      </c>
      <c r="D22529" t="inlineStr">
        <is>
          <t>{'dsr-delete-wubwub-voulu-obols-chark-rumal', 'dsr-package-public-sices-ornis-chark-fakir', 'test-package-deactivation-test-eupad-sukhs-bosks-chark'}</t>
        </is>
      </c>
    </row>
    <row r="22530">
      <c r="A22530" s="1" t="n">
        <v>22528</v>
      </c>
      <c r="B22530" t="inlineStr">
        <is>
          <t>hotch</t>
        </is>
      </c>
      <c r="C22530" t="n">
        <v>29</v>
      </c>
      <c r="D22530" t="inlineStr">
        <is>
          <t>{'@hotch~base', 'dsr-package-cadis-hotch-sorus-trefa', 'test-mlw2-grith-hotch'}</t>
        </is>
      </c>
    </row>
    <row r="22531">
      <c r="A22531" s="1" t="n">
        <v>22529</v>
      </c>
      <c r="B22531" t="inlineStr">
        <is>
          <t>asteroid</t>
        </is>
      </c>
      <c r="C22531" t="n">
        <v>29</v>
      </c>
      <c r="D22531" t="inlineStr">
        <is>
          <t>{'asteroid-db', 'worona-asteroid', '@bildvitta~quasar-app-extension-asteroid'}</t>
        </is>
      </c>
    </row>
    <row r="22532">
      <c r="A22532" s="1" t="n">
        <v>22530</v>
      </c>
      <c r="B22532" t="inlineStr">
        <is>
          <t>boong</t>
        </is>
      </c>
      <c r="C22532" t="n">
        <v>29</v>
      </c>
      <c r="D22532" t="inlineStr">
        <is>
          <t>{'@dsr-user-boong-pecan-nouns-illth~dsr-package-public-boong-pecan-nouns-illth', 'dsr-package-public-belts-boong-timon-curst', 'dsr-package-public-boong-pecan-nouns-illth'}</t>
        </is>
      </c>
    </row>
    <row r="22533">
      <c r="A22533" s="1" t="n">
        <v>22531</v>
      </c>
      <c r="B22533" t="inlineStr">
        <is>
          <t>nums</t>
        </is>
      </c>
      <c r="C22533" t="n">
        <v>29</v>
      </c>
      <c r="D22533" t="inlineStr">
        <is>
          <t>{'round-format-nums', '@fasttesting~randnums-genumbers', 'compactnums'}</t>
        </is>
      </c>
    </row>
    <row r="22534">
      <c r="A22534" s="1" t="n">
        <v>22532</v>
      </c>
      <c r="B22534" t="inlineStr">
        <is>
          <t>sama</t>
        </is>
      </c>
      <c r="C22534" t="n">
        <v>29</v>
      </c>
      <c r="D22534" t="inlineStr">
        <is>
          <t>{'szy-kamisama', 'onigiri-sama', 'text-adventure-sama'}</t>
        </is>
      </c>
    </row>
    <row r="22535">
      <c r="A22535" s="1" t="n">
        <v>22533</v>
      </c>
      <c r="B22535" t="inlineStr">
        <is>
          <t>scraw</t>
        </is>
      </c>
      <c r="C22535" t="n">
        <v>29</v>
      </c>
      <c r="D22535" t="inlineStr">
        <is>
          <t>{'test-package-deactivation-test-jumby-scraw-potty-trice', 'dsr-delete-wubwub-jinns-indie-mucid-scraw', '@dsr-org-wared-ulema-scraw-bunds~dsr-package-wared-ulema-scraw-bunds'}</t>
        </is>
      </c>
    </row>
    <row r="22536">
      <c r="A22536" s="1" t="n">
        <v>22534</v>
      </c>
      <c r="B22536" t="inlineStr">
        <is>
          <t>rentpath</t>
        </is>
      </c>
      <c r="C22536" t="n">
        <v>29</v>
      </c>
      <c r="D22536" t="inlineStr">
        <is>
          <t>{'@rentpath~eslint-config-rentpath', 'webpack-config-rentpath', 'karma-config-rentpath'}</t>
        </is>
      </c>
    </row>
    <row r="22537">
      <c r="A22537" s="1" t="n">
        <v>22535</v>
      </c>
      <c r="B22537" t="inlineStr">
        <is>
          <t>canns</t>
        </is>
      </c>
      <c r="C22537" t="n">
        <v>29</v>
      </c>
      <c r="D22537" t="inlineStr">
        <is>
          <t>{'dsr-package-snout-pique-canns-gills', 'test-mlw1-canns-flier', '@dsr-rollback-org-bourg-canns-noule-holts~dsr-rollback-package-bourg-canns-noule-holts'}</t>
        </is>
      </c>
    </row>
    <row r="22538">
      <c r="A22538" s="1" t="n">
        <v>22536</v>
      </c>
      <c r="B22538" t="inlineStr">
        <is>
          <t>furystack</t>
        </is>
      </c>
      <c r="C22538" t="n">
        <v>29</v>
      </c>
      <c r="D22538" t="inlineStr">
        <is>
          <t>{'@furystack~websocket-api', '@furystack~filesystem-store', '@furystack~utils'}</t>
        </is>
      </c>
    </row>
    <row r="22539">
      <c r="A22539" s="1" t="n">
        <v>22537</v>
      </c>
      <c r="B22539" t="inlineStr">
        <is>
          <t>trawl</t>
        </is>
      </c>
      <c r="C22539" t="n">
        <v>29</v>
      </c>
      <c r="D22539" t="inlineStr">
        <is>
          <t>{'dsr-package-public-loads-trawl-lakes-beets', 'test-package-deactivation-test-durra-talma-woads-trawl', 'dsr-package-public-riped-goals-mocks-trawl'}</t>
        </is>
      </c>
    </row>
    <row r="22540">
      <c r="A22540" s="1" t="n">
        <v>22538</v>
      </c>
      <c r="B22540" t="inlineStr">
        <is>
          <t>gik</t>
        </is>
      </c>
      <c r="C22540" t="n">
        <v>29</v>
      </c>
      <c r="D22540" t="inlineStr">
        <is>
          <t>{'gik-doc', '@gik~eslint-config-cycle', 'gik-config'}</t>
        </is>
      </c>
    </row>
    <row r="22541">
      <c r="A22541" s="1" t="n">
        <v>22539</v>
      </c>
      <c r="B22541" t="inlineStr">
        <is>
          <t>tcf</t>
        </is>
      </c>
      <c r="C22541" t="n">
        <v>29</v>
      </c>
      <c r="D22541" t="inlineStr">
        <is>
          <t>{'@s-ui~react-tcf-ui', '@mdnx~tcf-types', 'didomi-iabtcf-cmpapi'}</t>
        </is>
      </c>
    </row>
    <row r="22542">
      <c r="A22542" s="1" t="n">
        <v>22540</v>
      </c>
      <c r="B22542" t="inlineStr">
        <is>
          <t>safes</t>
        </is>
      </c>
      <c r="C22542" t="n">
        <v>29</v>
      </c>
      <c r="D22542" t="inlineStr">
        <is>
          <t>{'safeson', 'safes', '@malware-test-safes-hight~test-mlw3-safes-hight'}</t>
        </is>
      </c>
    </row>
    <row r="22543">
      <c r="A22543" s="1" t="n">
        <v>22541</v>
      </c>
      <c r="B22543" t="inlineStr">
        <is>
          <t>memwatch</t>
        </is>
      </c>
      <c r="C22543" t="n">
        <v>29</v>
      </c>
      <c r="D22543" t="inlineStr">
        <is>
          <t>{'@luneo7~node-memwatch', 'nodearch-memwatch', 'node-memwatch'}</t>
        </is>
      </c>
    </row>
    <row r="22544">
      <c r="A22544" s="1" t="n">
        <v>22542</v>
      </c>
      <c r="B22544" t="inlineStr">
        <is>
          <t>madid</t>
        </is>
      </c>
      <c r="C22544" t="n">
        <v>29</v>
      </c>
      <c r="D22544" t="inlineStr">
        <is>
          <t>{'@dsr-org-metif-clags-steps-madid~test-dsr-org-metif-clags-steps-madid', 'test-mlw1-hogen-madid', '@malware-test-madid-quill~dsr-package-public-madid-quill'}</t>
        </is>
      </c>
    </row>
    <row r="22545">
      <c r="A22545" s="1" t="n">
        <v>22543</v>
      </c>
      <c r="B22545" t="inlineStr">
        <is>
          <t>theatre</t>
        </is>
      </c>
      <c r="C22545" t="n">
        <v>29</v>
      </c>
      <c r="D22545" t="inlineStr">
        <is>
          <t>{'theatre-events', 'react-theatre', '@long-distance-theatre~web'}</t>
        </is>
      </c>
    </row>
    <row r="22546">
      <c r="A22546" s="1" t="n">
        <v>22544</v>
      </c>
      <c r="B22546" t="inlineStr">
        <is>
          <t>roost</t>
        </is>
      </c>
      <c r="C22546" t="n">
        <v>29</v>
      </c>
      <c r="D22546" t="inlineStr">
        <is>
          <t>{'roost-web-push', 'goroost', 'dsr-rollback-package-biggs-drive-roost-rumor'}</t>
        </is>
      </c>
    </row>
    <row r="22547">
      <c r="A22547" s="1" t="n">
        <v>22545</v>
      </c>
      <c r="B22547" t="inlineStr">
        <is>
          <t>leary</t>
        </is>
      </c>
      <c r="C22547" t="n">
        <v>29</v>
      </c>
      <c r="D22547" t="inlineStr">
        <is>
          <t>{'dsr-package-public-duros-leary', '@malware-test-duros-leary~dsr-package-public-duros-leary', 'dsr-package-leary-lento-ciggy-haver'}</t>
        </is>
      </c>
    </row>
    <row r="22548">
      <c r="A22548" s="1" t="n">
        <v>22546</v>
      </c>
      <c r="B22548" t="inlineStr">
        <is>
          <t>hefty</t>
        </is>
      </c>
      <c r="C22548" t="n">
        <v>29</v>
      </c>
      <c r="D22548" t="inlineStr">
        <is>
          <t>{'@dsr-org-hefty-gigas-gains-rutty~dsr-package-hefty-gigas-gains-rutty', 'test-mlw3-hefty-barfs', 'test-dsr-package-kyats-reify-vigia-hefty'}</t>
        </is>
      </c>
    </row>
    <row r="22549">
      <c r="A22549" s="1" t="n">
        <v>22547</v>
      </c>
      <c r="B22549" t="inlineStr">
        <is>
          <t>pirls</t>
        </is>
      </c>
      <c r="C22549" t="n">
        <v>29</v>
      </c>
      <c r="D22549" t="inlineStr">
        <is>
          <t>{'test-mlw3-goats-pirls', '@dsr-user-alure-minae-pirls-kapok~dsr-package-public-alure-minae-pirls-kapok', '@dsr-user-yield-polyp-chuts-pirls~dsr-package-public-yield-polyp-chuts-pirls'}</t>
        </is>
      </c>
    </row>
    <row r="22550">
      <c r="A22550" s="1" t="n">
        <v>22548</v>
      </c>
      <c r="B22550" t="inlineStr">
        <is>
          <t>nulla</t>
        </is>
      </c>
      <c r="C22550" t="n">
        <v>29</v>
      </c>
      <c r="D22550" t="inlineStr">
        <is>
          <t>{'nulla-component-library', 'nulla', 'test-mlw4-quest-nulla'}</t>
        </is>
      </c>
    </row>
    <row r="22551">
      <c r="A22551" s="1" t="n">
        <v>22549</v>
      </c>
      <c r="B22551" t="inlineStr">
        <is>
          <t>sumologic</t>
        </is>
      </c>
      <c r="C22551" t="n">
        <v>29</v>
      </c>
      <c r="D22551" t="inlineStr">
        <is>
          <t>{'sumologic-source-list', '@pulumi~sumologic', 'sumologic.js'}</t>
        </is>
      </c>
    </row>
    <row r="22552">
      <c r="A22552" s="1" t="n">
        <v>22550</v>
      </c>
      <c r="B22552" t="inlineStr">
        <is>
          <t>htpasswd</t>
        </is>
      </c>
      <c r="C22552" t="n">
        <v>28</v>
      </c>
      <c r="D22552" t="inlineStr">
        <is>
          <t>{'htpasswd-manager', 'ecstatic-htpasswd', 'simple-htpasswd-auth'}</t>
        </is>
      </c>
    </row>
    <row r="22553">
      <c r="A22553" s="1" t="n">
        <v>22551</v>
      </c>
      <c r="B22553" t="inlineStr">
        <is>
          <t>graffiti</t>
        </is>
      </c>
      <c r="C22553" t="n">
        <v>28</v>
      </c>
      <c r="D22553" t="inlineStr">
        <is>
          <t>{'jupytergraffiti', 'graffiti-js', 'graffiti'}</t>
        </is>
      </c>
    </row>
    <row r="22554">
      <c r="A22554" s="1" t="n">
        <v>22552</v>
      </c>
      <c r="B22554" t="inlineStr">
        <is>
          <t>demo01</t>
        </is>
      </c>
      <c r="C22554" t="n">
        <v>28</v>
      </c>
      <c r="D22554" t="inlineStr">
        <is>
          <t>{'zm-demo01', 'auto-complete-demo01', 'demo01_leeyea'}</t>
        </is>
      </c>
    </row>
    <row r="22555">
      <c r="A22555" s="1" t="n">
        <v>22553</v>
      </c>
      <c r="B22555" t="inlineStr">
        <is>
          <t>mired</t>
        </is>
      </c>
      <c r="C22555" t="n">
        <v>28</v>
      </c>
      <c r="D22555" t="inlineStr">
        <is>
          <t>{'@dsr-rollback-org-mired-clamp-agrin-licht~dsr-rollback-package-mired-clamp-agrin-licht', 'test-mlw3-mired-arcus', 'dsr-package-mired-arcus'}</t>
        </is>
      </c>
    </row>
    <row r="22556">
      <c r="A22556" s="1" t="n">
        <v>22554</v>
      </c>
      <c r="B22556" t="inlineStr">
        <is>
          <t>sects</t>
        </is>
      </c>
      <c r="C22556" t="n">
        <v>28</v>
      </c>
      <c r="D22556" t="inlineStr">
        <is>
          <t>{'@dsr-org-input-woman-washy-sects~test-dsr-org-input-woman-washy-sects', 'dsr-package-public-gilly-crust-sects-teste', 'dsr-rollback-package-sects-while-dawks-zilas'}</t>
        </is>
      </c>
    </row>
    <row r="22557">
      <c r="A22557" s="1" t="n">
        <v>22555</v>
      </c>
      <c r="B22557" t="inlineStr">
        <is>
          <t>loong</t>
        </is>
      </c>
      <c r="C22557" t="n">
        <v>28</v>
      </c>
      <c r="D22557" t="inlineStr">
        <is>
          <t>{'loongson-mips-electron', '@loong-js~core', 'jayloong-uploader'}</t>
        </is>
      </c>
    </row>
    <row r="22558">
      <c r="A22558" s="1" t="n">
        <v>22556</v>
      </c>
      <c r="B22558" t="inlineStr">
        <is>
          <t>dashed</t>
        </is>
      </c>
      <c r="C22558" t="n">
        <v>28</v>
      </c>
      <c r="D22558" t="inlineStr">
        <is>
          <t>{'@jsweb001~school_green_theme_light_dashed', 'flask-dashed', '@stout~vue-dashed-spinner'}</t>
        </is>
      </c>
    </row>
    <row r="22559">
      <c r="A22559" s="1" t="n">
        <v>22557</v>
      </c>
      <c r="B22559" t="inlineStr">
        <is>
          <t>nnabla</t>
        </is>
      </c>
      <c r="C22559" t="n">
        <v>28</v>
      </c>
      <c r="D22559" t="inlineStr">
        <is>
          <t>{'nnabla-ext-cuda100-nccl2-ubuntu16', 'nnabla-ubuntu16', 'nnabla-ext-cuda90-nccl2-mpi3-1-6'}</t>
        </is>
      </c>
    </row>
    <row r="22560">
      <c r="A22560" s="1" t="n">
        <v>22558</v>
      </c>
      <c r="B22560" t="inlineStr">
        <is>
          <t>hiked</t>
        </is>
      </c>
      <c r="C22560" t="n">
        <v>28</v>
      </c>
      <c r="D22560" t="inlineStr">
        <is>
          <t>{'dsr-package-ohmic-owner-hiked-looby', '@dsr-user-hiked-skell-males-refer~dsr-package-public-hiked-skell-males-refer', 'dsr-package-hiked-skell-males-refer'}</t>
        </is>
      </c>
    </row>
    <row r="22561">
      <c r="A22561" s="1" t="n">
        <v>22559</v>
      </c>
      <c r="B22561" t="inlineStr">
        <is>
          <t>stripper</t>
        </is>
      </c>
      <c r="C22561" t="n">
        <v>28</v>
      </c>
      <c r="D22561" t="inlineStr">
        <is>
          <t>{'pegstripper', 'emoji-stripper', 'mail-stripper'}</t>
        </is>
      </c>
    </row>
    <row r="22562">
      <c r="A22562" s="1" t="n">
        <v>22560</v>
      </c>
      <c r="B22562" t="inlineStr">
        <is>
          <t>impression</t>
        </is>
      </c>
      <c r="C22562" t="n">
        <v>28</v>
      </c>
      <c r="D22562" t="inlineStr">
        <is>
          <t>{'eslint-config-impression', 'js-native-impression', 'timestone-plugin-impression'}</t>
        </is>
      </c>
    </row>
    <row r="22563">
      <c r="A22563" s="1" t="n">
        <v>22561</v>
      </c>
      <c r="B22563" t="inlineStr">
        <is>
          <t>oaves</t>
        </is>
      </c>
      <c r="C22563" t="n">
        <v>28</v>
      </c>
      <c r="D22563" t="inlineStr">
        <is>
          <t>{'dsr-package-broos-quilt-oaves-ovate', 'dsr-package-public-oaves-ekkas-pulmo-alack', 'dsr-package-riots-avant-oaves-seral'}</t>
        </is>
      </c>
    </row>
    <row r="22564">
      <c r="A22564" s="1" t="n">
        <v>22562</v>
      </c>
      <c r="B22564" t="inlineStr">
        <is>
          <t>rykes</t>
        </is>
      </c>
      <c r="C22564" t="n">
        <v>28</v>
      </c>
      <c r="D22564" t="inlineStr">
        <is>
          <t>{'dsr-package-rykes-mucro-roped-triad', '@dsr-user-rykes-mucro-roped-triad~dsr-package-public-rykes-mucro-roped-triad', '@dsr-org-uhlan-began-baste-rykes~test-dsr-org-uhlan-began-baste-rykes'}</t>
        </is>
      </c>
    </row>
    <row r="22565">
      <c r="A22565" s="1" t="n">
        <v>22563</v>
      </c>
      <c r="B22565" t="inlineStr">
        <is>
          <t>leery</t>
        </is>
      </c>
      <c r="C22565" t="n">
        <v>28</v>
      </c>
      <c r="D22565" t="inlineStr">
        <is>
          <t>{'dsr-package-public-leery-coofs-gunge-zygal', 'test-mlw3-seals-leery', 'test-package-deactivation-test-rumps-pikes-leery-manto'}</t>
        </is>
      </c>
    </row>
    <row r="22566">
      <c r="A22566" s="1" t="n">
        <v>22564</v>
      </c>
      <c r="B22566" t="inlineStr">
        <is>
          <t>korea</t>
        </is>
      </c>
      <c r="C22566" t="n">
        <v>28</v>
      </c>
      <c r="D22566" t="inlineStr">
        <is>
          <t>{'korea-share-button', 'korea-national-middle-library-api', 'eslint-config-atakoreactconfig'}</t>
        </is>
      </c>
    </row>
    <row r="22567">
      <c r="A22567" s="1" t="n">
        <v>22565</v>
      </c>
      <c r="B22567" t="inlineStr">
        <is>
          <t>barbe</t>
        </is>
      </c>
      <c r="C22567" t="n">
        <v>28</v>
      </c>
      <c r="D22567" t="inlineStr">
        <is>
          <t>{'@dsr-user-boing-elegy-cymar-barbe~dsr-package-public-boing-elegy-cymar-barbe', 'test-dsr-package-herma-bunco-barbe-gades', 'test-dsr-package-quale-vogie-barbe-lills'}</t>
        </is>
      </c>
    </row>
    <row r="22568">
      <c r="A22568" s="1" t="n">
        <v>22566</v>
      </c>
      <c r="B22568" t="inlineStr">
        <is>
          <t>chainy</t>
        </is>
      </c>
      <c r="C22568" t="n">
        <v>28</v>
      </c>
      <c r="D22568" t="inlineStr">
        <is>
          <t>{'chainy-plugin-trickle', 'generator-chainy-bundle', 'chainy'}</t>
        </is>
      </c>
    </row>
    <row r="22569">
      <c r="A22569" s="1" t="n">
        <v>22567</v>
      </c>
      <c r="B22569" t="inlineStr">
        <is>
          <t>truthy</t>
        </is>
      </c>
      <c r="C22569" t="n">
        <v>28</v>
      </c>
      <c r="D22569" t="inlineStr">
        <is>
          <t>{'@quarterto~is-truthy', 'react-render-if-truthy', 'env-is-truthy'}</t>
        </is>
      </c>
    </row>
    <row r="22570">
      <c r="A22570" s="1" t="n">
        <v>22568</v>
      </c>
      <c r="B22570" t="inlineStr">
        <is>
          <t>ramis</t>
        </is>
      </c>
      <c r="C22570" t="n">
        <v>28</v>
      </c>
      <c r="D22570" t="inlineStr">
        <is>
          <t>{'dsr-package-public-arett-prowl-ramis-sough', 'test-package-deactivation-test-ramis-salty-gooly-embow', 'test-mlw2-ramis-edite'}</t>
        </is>
      </c>
    </row>
    <row r="22571">
      <c r="A22571" s="1" t="n">
        <v>22569</v>
      </c>
      <c r="B22571" t="inlineStr">
        <is>
          <t>instances</t>
        </is>
      </c>
      <c r="C22571" t="n">
        <v>28</v>
      </c>
      <c r="D22571" t="inlineStr">
        <is>
          <t>{'@fdot~azure-container-instances-utils', 'django-subdomain-instances', 'testinstances'}</t>
        </is>
      </c>
    </row>
    <row r="22572">
      <c r="A22572" s="1" t="n">
        <v>22570</v>
      </c>
      <c r="B22572" t="inlineStr">
        <is>
          <t>bsa</t>
        </is>
      </c>
      <c r="C22572" t="n">
        <v>28</v>
      </c>
      <c r="D22572" t="inlineStr">
        <is>
          <t>{'bsae-x', 'bsa', 'nycbsa_types'}</t>
        </is>
      </c>
    </row>
    <row r="22573">
      <c r="A22573" s="1" t="n">
        <v>22571</v>
      </c>
      <c r="B22573" t="inlineStr">
        <is>
          <t>oregon</t>
        </is>
      </c>
      <c r="C22573" t="n">
        <v>28</v>
      </c>
      <c r="D22573" t="inlineStr">
        <is>
          <t>{'@hackoregon~ui-cards', 'foregon-button', '@hackoregon~ui-lab'}</t>
        </is>
      </c>
    </row>
    <row r="22574">
      <c r="A22574" s="1" t="n">
        <v>22572</v>
      </c>
      <c r="B22574" t="inlineStr">
        <is>
          <t>hoots</t>
        </is>
      </c>
      <c r="C22574" t="n">
        <v>28</v>
      </c>
      <c r="D22574" t="inlineStr">
        <is>
          <t>{'test-mlw1-taffy-hoots', '@dsr-rollback-org-hoots-mahua-suers-frost~dsr-rollback-package-hoots-mahua-suers-frost', 'test-mlw1-scena-hoots'}</t>
        </is>
      </c>
    </row>
    <row r="22575">
      <c r="A22575" s="1" t="n">
        <v>22573</v>
      </c>
      <c r="B22575" t="inlineStr">
        <is>
          <t>taels</t>
        </is>
      </c>
      <c r="C22575" t="n">
        <v>28</v>
      </c>
      <c r="D22575" t="inlineStr">
        <is>
          <t>{'dsr-package-public-bombs-ponga-taels-teeny', 'dsr-package-taels-ebons-gilpy-zabra', '@dsr-user-taels-ebons-gilpy-zabra~dsr-package-public-taels-ebons-gilpy-zabra'}</t>
        </is>
      </c>
    </row>
    <row r="22576">
      <c r="A22576" s="1" t="n">
        <v>22574</v>
      </c>
      <c r="B22576" t="inlineStr">
        <is>
          <t>fleme</t>
        </is>
      </c>
      <c r="C22576" t="n">
        <v>28</v>
      </c>
      <c r="D22576" t="inlineStr">
        <is>
          <t>{'dsr-delete-wubwub-test-paseo-fleme-hiker-unfed', 'dsr-package-urges-fleme-chuse-tigon', 'dsr-package-sadhu-doted-pends-fleme'}</t>
        </is>
      </c>
    </row>
    <row r="22577">
      <c r="A22577" s="1" t="n">
        <v>22575</v>
      </c>
      <c r="B22577" t="inlineStr">
        <is>
          <t>acg</t>
        </is>
      </c>
      <c r="C22577" t="n">
        <v>28</v>
      </c>
      <c r="D22577" t="inlineStr">
        <is>
          <t>{'fireacg-core', 'acgaws', '@actovos-consulting-group~eslint-config-acg'}</t>
        </is>
      </c>
    </row>
    <row r="22578">
      <c r="A22578" s="1" t="n">
        <v>22576</v>
      </c>
      <c r="B22578" t="inlineStr">
        <is>
          <t>hider</t>
        </is>
      </c>
      <c r="C22578" t="n">
        <v>28</v>
      </c>
      <c r="D22578" t="inlineStr">
        <is>
          <t>{'dsr-package-public-swept-oboes-hider-wises', 'react-hider', 'hider-progressbar1'}</t>
        </is>
      </c>
    </row>
    <row r="22579">
      <c r="A22579" s="1" t="n">
        <v>22577</v>
      </c>
      <c r="B22579" t="inlineStr">
        <is>
          <t>sakes</t>
        </is>
      </c>
      <c r="C22579" t="n">
        <v>28</v>
      </c>
      <c r="D22579" t="inlineStr">
        <is>
          <t>{'test-package-deactivation-test-jinks-sakes-skull-ghees', '@dsr-org-wases-pilea-sakes-redan~dsr-package-wases-pilea-sakes-redan', 'test-dsr-package-ghoul-qualm-sakes-vired'}</t>
        </is>
      </c>
    </row>
    <row r="22580">
      <c r="A22580" s="1" t="n">
        <v>22578</v>
      </c>
      <c r="B22580" t="inlineStr">
        <is>
          <t>fanout</t>
        </is>
      </c>
      <c r="C22580" t="n">
        <v>28</v>
      </c>
      <c r="D22580" t="inlineStr">
        <is>
          <t>{'@fanoutio~pubcontrol', 'ember-cli-deploy-notify-fanout', '@fanoutio~connect-grip'}</t>
        </is>
      </c>
    </row>
    <row r="22581">
      <c r="A22581" s="1" t="n">
        <v>22579</v>
      </c>
      <c r="B22581" t="inlineStr">
        <is>
          <t>adj</t>
        </is>
      </c>
      <c r="C22581" t="n">
        <v>28</v>
      </c>
      <c r="D22581" t="inlineStr">
        <is>
          <t>{'@anovsiradj~search-query-parser', 'adjhy', 'adj-player-lib-app'}</t>
        </is>
      </c>
    </row>
    <row r="22582">
      <c r="A22582" s="1" t="n">
        <v>22580</v>
      </c>
      <c r="B22582" t="inlineStr">
        <is>
          <t>ould</t>
        </is>
      </c>
      <c r="C22582" t="n">
        <v>28</v>
      </c>
      <c r="D22582" t="inlineStr">
        <is>
          <t>{'@dsr-org-zines-trade-bluet-nould~test-dsr-org-zines-trade-bluet-nould', '@dsr-user-skuas-scuta-nould-hocus~dsr-package-public-skuas-scuta-nould-hocus', 'test-mlw2-nould-hymen'}</t>
        </is>
      </c>
    </row>
    <row r="22583">
      <c r="A22583" s="1" t="n">
        <v>22581</v>
      </c>
      <c r="B22583" t="inlineStr">
        <is>
          <t>nould</t>
        </is>
      </c>
      <c r="C22583" t="n">
        <v>28</v>
      </c>
      <c r="D22583" t="inlineStr">
        <is>
          <t>{'@dsr-org-zines-trade-bluet-nould~test-dsr-org-zines-trade-bluet-nould', '@dsr-user-skuas-scuta-nould-hocus~dsr-package-public-skuas-scuta-nould-hocus', 'test-mlw2-nould-hymen'}</t>
        </is>
      </c>
    </row>
    <row r="22584">
      <c r="A22584" s="1" t="n">
        <v>22582</v>
      </c>
      <c r="B22584" t="inlineStr">
        <is>
          <t>hummingbird</t>
        </is>
      </c>
      <c r="C22584" t="n">
        <v>28</v>
      </c>
      <c r="D22584" t="inlineStr">
        <is>
          <t>{'hummingbird-twitter', '@wingscms~hummingbird', 'hummingbird-server'}</t>
        </is>
      </c>
    </row>
    <row r="22585">
      <c r="A22585" s="1" t="n">
        <v>22583</v>
      </c>
      <c r="B22585" t="inlineStr">
        <is>
          <t>aunts</t>
        </is>
      </c>
      <c r="C22585" t="n">
        <v>28</v>
      </c>
      <c r="D22585" t="inlineStr">
        <is>
          <t>{'dsr-package-minar-aunts', 'test-package-deactivation-test-aunts-awing-dunno-stray', '@dsr-rollback-org-aunts-fates-exons-nates~dsr-rollback-package-aunts-fates-exons-nates'}</t>
        </is>
      </c>
    </row>
    <row r="22586">
      <c r="A22586" s="1" t="n">
        <v>22584</v>
      </c>
      <c r="B22586" t="inlineStr">
        <is>
          <t>poler</t>
        </is>
      </c>
      <c r="C22586" t="n">
        <v>28</v>
      </c>
      <c r="D22586" t="inlineStr">
        <is>
          <t>{'@dsr-user-roomy-loads-poler-budge~dsr-package-public-roomy-loads-poler-budge', 'dsr-package-polls-poler-ariot-hevea', 'dsr-package-poler-acute-crier-final'}</t>
        </is>
      </c>
    </row>
    <row r="22587">
      <c r="A22587" s="1" t="n">
        <v>22585</v>
      </c>
      <c r="B22587" t="inlineStr">
        <is>
          <t>yogis</t>
        </is>
      </c>
      <c r="C22587" t="n">
        <v>28</v>
      </c>
      <c r="D22587" t="inlineStr">
        <is>
          <t>{'test-mlw2-yogis-stagy', '@dsr-user-snack-olent-yogis-flics~dsr-package-public-snack-olent-yogis-flics', 'dsr-package-public-yogis-foray-reels-luvvy'}</t>
        </is>
      </c>
    </row>
    <row r="22588">
      <c r="A22588" s="1" t="n">
        <v>22586</v>
      </c>
      <c r="B22588" t="inlineStr">
        <is>
          <t>newts</t>
        </is>
      </c>
      <c r="C22588" t="n">
        <v>28</v>
      </c>
      <c r="D22588" t="inlineStr">
        <is>
          <t>{'@dsr-user-glary-mille-newts-yanks~dsr-package-public-glary-mille-newts-yanks', 'dsr-package-glary-mille-newts-yanks', '@malware-test-newts-stria~test-mlw3-newts-stria'}</t>
        </is>
      </c>
    </row>
    <row r="22589">
      <c r="A22589" s="1" t="n">
        <v>22587</v>
      </c>
      <c r="B22589" t="inlineStr">
        <is>
          <t>lumberjack</t>
        </is>
      </c>
      <c r="C22589" t="n">
        <v>28</v>
      </c>
      <c r="D22589" t="inlineStr">
        <is>
          <t>{'@marknotton~lumberjack', 'lumberjack-client', '@ngworker~lumberjack'}</t>
        </is>
      </c>
    </row>
    <row r="22590">
      <c r="A22590" s="1" t="n">
        <v>22588</v>
      </c>
      <c r="B22590" t="inlineStr">
        <is>
          <t>gorse</t>
        </is>
      </c>
      <c r="C22590" t="n">
        <v>28</v>
      </c>
      <c r="D22590" t="inlineStr">
        <is>
          <t>{'test-mlw4-gorse-noisy', 'dsr-rollback-package-krans-gorse-torcs-woofs', 'dsr-package-gorse-lycee-pekes-plonk'}</t>
        </is>
      </c>
    </row>
    <row r="22591">
      <c r="A22591" s="1" t="n">
        <v>22589</v>
      </c>
      <c r="B22591" t="inlineStr">
        <is>
          <t>grows</t>
        </is>
      </c>
      <c r="C22591" t="n">
        <v>28</v>
      </c>
      <c r="D22591" t="inlineStr">
        <is>
          <t>{'@test-mlw-org-duans-grows~test-mlw1-duans-grows', 'dsr-rollback-package-armed-grows-sorda-tifts', 'dsr-package-public-slump-ginny-wafts-grows'}</t>
        </is>
      </c>
    </row>
    <row r="22592">
      <c r="A22592" s="1" t="n">
        <v>22590</v>
      </c>
      <c r="B22592" t="inlineStr">
        <is>
          <t>metering</t>
        </is>
      </c>
      <c r="C22592" t="n">
        <v>28</v>
      </c>
      <c r="D22592" t="inlineStr">
        <is>
          <t>{'python-watcher-metering-vsphere', 'wix-json-rpc-metering', 'wix-rpc-metering'}</t>
        </is>
      </c>
    </row>
    <row r="22593">
      <c r="A22593" s="1" t="n">
        <v>22591</v>
      </c>
      <c r="B22593" t="inlineStr">
        <is>
          <t>trike</t>
        </is>
      </c>
      <c r="C22593" t="n">
        <v>28</v>
      </c>
      <c r="D22593" t="inlineStr">
        <is>
          <t>{'dsr-rollback-package-trike-worst-homed-fores', '@dsr-user-trike-wanty-toked-pined~dsr-package-public-trike-wanty-toked-pined', 'dsr-package-trike-wanty-toked-pined'}</t>
        </is>
      </c>
    </row>
    <row r="22594">
      <c r="A22594" s="1" t="n">
        <v>22592</v>
      </c>
      <c r="B22594" t="inlineStr">
        <is>
          <t>helloword</t>
        </is>
      </c>
      <c r="C22594" t="n">
        <v>28</v>
      </c>
      <c r="D22594" t="inlineStr">
        <is>
          <t>{'jahidul-npm-helloword', 'node_c_plugin_helloword', '@bbtfe~helloword'}</t>
        </is>
      </c>
    </row>
    <row r="22595">
      <c r="A22595" s="1" t="n">
        <v>22593</v>
      </c>
      <c r="B22595" t="inlineStr">
        <is>
          <t>tura</t>
        </is>
      </c>
      <c r="C22595" t="n">
        <v>28</v>
      </c>
      <c r="D22595" t="inlineStr">
        <is>
          <t>{'turaco-styl', 'nervatura-demo', 'nervatura-express'}</t>
        </is>
      </c>
    </row>
    <row r="22596">
      <c r="A22596" s="1" t="n">
        <v>22594</v>
      </c>
      <c r="B22596" t="inlineStr">
        <is>
          <t>rockets</t>
        </is>
      </c>
      <c r="C22596" t="n">
        <v>28</v>
      </c>
      <c r="D22596" t="inlineStr">
        <is>
          <t>{'web-rockets-cookie', 'rockets', 'rocketsam'}</t>
        </is>
      </c>
    </row>
    <row r="22597">
      <c r="A22597" s="1" t="n">
        <v>22595</v>
      </c>
      <c r="B22597" t="inlineStr">
        <is>
          <t>evs</t>
        </is>
      </c>
      <c r="C22597" t="n">
        <v>28</v>
      </c>
      <c r="D22597" t="inlineStr">
        <is>
          <t>{'evs-components-pro', 'test-evs-components', '@evs-chris~buble'}</t>
        </is>
      </c>
    </row>
    <row r="22598">
      <c r="A22598" s="1" t="n">
        <v>22596</v>
      </c>
      <c r="B22598" t="inlineStr">
        <is>
          <t>pushbullet</t>
        </is>
      </c>
      <c r="C22598" t="n">
        <v>28</v>
      </c>
      <c r="D22598" t="inlineStr">
        <is>
          <t>{'pushbullet-log', 'egeria-pushbullet-vestal', 'pushbullet'}</t>
        </is>
      </c>
    </row>
    <row r="22599">
      <c r="A22599" s="1" t="n">
        <v>22597</v>
      </c>
      <c r="B22599" t="inlineStr">
        <is>
          <t>spuds</t>
        </is>
      </c>
      <c r="C22599" t="n">
        <v>28</v>
      </c>
      <c r="D22599" t="inlineStr">
        <is>
          <t>{'@malware-test-usage-spuds~test-mlw3-usage-spuds', '@dsr-user-mazes-comps-gaily-spuds~dsr-package-public-mazes-comps-gaily-spuds', '@dsr-user-spuds-bajan-crimp-sonce~dsr-package-public-spuds-bajan-crimp-sonce'}</t>
        </is>
      </c>
    </row>
    <row r="22600">
      <c r="A22600" s="1" t="n">
        <v>22598</v>
      </c>
      <c r="B22600" t="inlineStr">
        <is>
          <t>ralph</t>
        </is>
      </c>
      <c r="C22600" t="n">
        <v>28</v>
      </c>
      <c r="D22600" t="inlineStr">
        <is>
          <t>{'abp-zero-template-ralph', 'ralphi', '@ralphsmith80~cypress-firebase'}</t>
        </is>
      </c>
    </row>
    <row r="22601">
      <c r="A22601" s="1" t="n">
        <v>22599</v>
      </c>
      <c r="B22601" t="inlineStr">
        <is>
          <t>mto</t>
        </is>
      </c>
      <c r="C22601" t="n">
        <v>28</v>
      </c>
      <c r="D22601" t="inlineStr">
        <is>
          <t>{'jm-mto', 'odoo13-addon-procurement-mto-analytic', 'mto-sdc-table'}</t>
        </is>
      </c>
    </row>
    <row r="22602">
      <c r="A22602" s="1" t="n">
        <v>22600</v>
      </c>
      <c r="B22602" t="inlineStr">
        <is>
          <t>thoughts</t>
        </is>
      </c>
      <c r="C22602" t="n">
        <v>28</v>
      </c>
      <c r="D22602" t="inlineStr">
        <is>
          <t>{'@thoughtsunificator~mediaplayer-core', '@we_thoughts~thoughts-commit', '@lividlair~eslint-config-penny-thoughts'}</t>
        </is>
      </c>
    </row>
    <row r="22603">
      <c r="A22603" s="1" t="n">
        <v>22601</v>
      </c>
      <c r="B22603" t="inlineStr">
        <is>
          <t>s7</t>
        </is>
      </c>
      <c r="C22603" t="n">
        <v>28</v>
      </c>
      <c r="D22603" t="inlineStr">
        <is>
          <t>{'node-red-contrib-s7comm', 's7-ide-api-lib', 'homebridge-s7-plc'}</t>
        </is>
      </c>
    </row>
    <row r="22604">
      <c r="A22604" s="1" t="n">
        <v>22602</v>
      </c>
      <c r="B22604" t="inlineStr">
        <is>
          <t>copra</t>
        </is>
      </c>
      <c r="C22604" t="n">
        <v>28</v>
      </c>
      <c r="D22604" t="inlineStr">
        <is>
          <t>{'@dsr-user-revet-brake-copra-basho~dsr-package-public-revet-brake-copra-basho', 'dsr-package-public-copra-hevea-viced-leaks', 'dsr-package-copra-hevea-viced-leaks'}</t>
        </is>
      </c>
    </row>
    <row r="22605">
      <c r="A22605" s="1" t="n">
        <v>22603</v>
      </c>
      <c r="B22605" t="inlineStr">
        <is>
          <t>rmi</t>
        </is>
      </c>
      <c r="C22605" t="n">
        <v>28</v>
      </c>
      <c r="D22605" t="inlineStr">
        <is>
          <t>{'rmi', 'skyrmion', 'rmi-paycheck-downloader'}</t>
        </is>
      </c>
    </row>
    <row r="22606">
      <c r="A22606" s="1" t="n">
        <v>22604</v>
      </c>
      <c r="B22606" t="inlineStr">
        <is>
          <t>paras</t>
        </is>
      </c>
      <c r="C22606" t="n">
        <v>28</v>
      </c>
      <c r="D22606" t="inlineStr">
        <is>
          <t>{'test-mlw1-phlox-paras', 'dsr-delete-wubwub-herls-atman-spots-paras', 'test-package-deactivation-test-paras-lysed-bacon-wonky'}</t>
        </is>
      </c>
    </row>
    <row r="22607">
      <c r="A22607" s="1" t="n">
        <v>22605</v>
      </c>
      <c r="B22607" t="inlineStr">
        <is>
          <t>ibeacon</t>
        </is>
      </c>
      <c r="C22607" t="n">
        <v>28</v>
      </c>
      <c r="D22607" t="inlineStr">
        <is>
          <t>{'thing-it-device-ibeacon', '@ionic-native~ibeacon', '@jaidis~react-native-ibeacon-simulator'}</t>
        </is>
      </c>
    </row>
    <row r="22608">
      <c r="A22608" s="1" t="n">
        <v>22606</v>
      </c>
      <c r="B22608" t="inlineStr">
        <is>
          <t>derived</t>
        </is>
      </c>
      <c r="C22608" t="n">
        <v>28</v>
      </c>
      <c r="D22608" t="inlineStr">
        <is>
          <t>{'dweb-derived-key-storage', '@strong-roots-capital~is-derived-record', 'use-derived-state'}</t>
        </is>
      </c>
    </row>
    <row r="22609">
      <c r="A22609" s="1" t="n">
        <v>22607</v>
      </c>
      <c r="B22609" t="inlineStr">
        <is>
          <t>mlx</t>
        </is>
      </c>
      <c r="C22609" t="n">
        <v>28</v>
      </c>
      <c r="D22609" t="inlineStr">
        <is>
          <t>{'@mlx~clusterize', 'mlx-vue-demo', 'mlx-robot2rst'}</t>
        </is>
      </c>
    </row>
    <row r="22610">
      <c r="A22610" s="1" t="n">
        <v>22608</v>
      </c>
      <c r="B22610" t="inlineStr">
        <is>
          <t>studapart</t>
        </is>
      </c>
      <c r="C22610" t="n">
        <v>28</v>
      </c>
      <c r="D22610" t="inlineStr">
        <is>
          <t>{'@studapart~components-popin-generic', '@studapart~components-mockup-elements', '@studapart~components-button-link'}</t>
        </is>
      </c>
    </row>
    <row r="22611">
      <c r="A22611" s="1" t="n">
        <v>22609</v>
      </c>
      <c r="B22611" t="inlineStr">
        <is>
          <t>bitrix</t>
        </is>
      </c>
      <c r="C22611" t="n">
        <v>28</v>
      </c>
      <c r="D22611" t="inlineStr">
        <is>
          <t>{'bitrix-rest-api', 'vue-bitrix', 'gulp-bitrix'}</t>
        </is>
      </c>
    </row>
    <row r="22612">
      <c r="A22612" s="1" t="n">
        <v>22610</v>
      </c>
      <c r="B22612" t="inlineStr">
        <is>
          <t>duroy</t>
        </is>
      </c>
      <c r="C22612" t="n">
        <v>28</v>
      </c>
      <c r="D22612" t="inlineStr">
        <is>
          <t>{'dsr-package-public-dream-duroy-rabid-agile', '@dsr-org-tryst-obeah-duroy-desks~test-dsr-org-tryst-obeah-duroy-desks', 'dsr-package-duroy-dudes-pizza-masty'}</t>
        </is>
      </c>
    </row>
    <row r="22613">
      <c r="A22613" s="1" t="n">
        <v>22611</v>
      </c>
      <c r="B22613" t="inlineStr">
        <is>
          <t>koras</t>
        </is>
      </c>
      <c r="C22613" t="n">
        <v>28</v>
      </c>
      <c r="D22613" t="inlineStr">
        <is>
          <t>{'@malware-test-narky-koras~dsr-package-public-narky-koras', '@dsr-rollback-org-spoke-sarks-hawks-koras~dsr-rollback-package-spoke-sarks-hawks-koras', '@test-mlw-org-caput-koras~test-mlw1-caput-koras'}</t>
        </is>
      </c>
    </row>
    <row r="22614">
      <c r="A22614" s="1" t="n">
        <v>22612</v>
      </c>
      <c r="B22614" t="inlineStr">
        <is>
          <t>sprew</t>
        </is>
      </c>
      <c r="C22614" t="n">
        <v>28</v>
      </c>
      <c r="D22614" t="inlineStr">
        <is>
          <t>{'@dsr-user-ploys-sprew-taxol-braid~dsr-package-public-ploys-sprew-taxol-braid', 'dsr-delete-wubwub-test-girrs-cital-sprew-addio', 'test-dsr-package-sprew-cavil-seise-seifs'}</t>
        </is>
      </c>
    </row>
    <row r="22615">
      <c r="A22615" s="1" t="n">
        <v>22613</v>
      </c>
      <c r="B22615" t="inlineStr">
        <is>
          <t>koy</t>
        </is>
      </c>
      <c r="C22615" t="n">
        <v>28</v>
      </c>
      <c r="D22615" t="inlineStr">
        <is>
          <t>{'@koy~router', 'koyias', '@koy~vitual-dom'}</t>
        </is>
      </c>
    </row>
    <row r="22616">
      <c r="A22616" s="1" t="n">
        <v>22614</v>
      </c>
      <c r="B22616" t="inlineStr">
        <is>
          <t>prefixes</t>
        </is>
      </c>
      <c r="C22616" t="n">
        <v>28</v>
      </c>
      <c r="D22616" t="inlineStr">
        <is>
          <t>{'react-vendor-prefixes', 'split-vendor-prefixes', 'css-prefixes-data'}</t>
        </is>
      </c>
    </row>
    <row r="22617">
      <c r="A22617" s="1" t="n">
        <v>22615</v>
      </c>
      <c r="B22617" t="inlineStr">
        <is>
          <t>atu</t>
        </is>
      </c>
      <c r="C22617" t="n">
        <v>28</v>
      </c>
      <c r="D22617" t="inlineStr">
        <is>
          <t>{'@signatu~consent-css', '@signatu~trackerdetect-lib', '@signatu~sdk-js'}</t>
        </is>
      </c>
    </row>
    <row r="22618">
      <c r="A22618" s="1" t="n">
        <v>22616</v>
      </c>
      <c r="B22618" t="inlineStr">
        <is>
          <t>fencing</t>
        </is>
      </c>
      <c r="C22618" t="n">
        <v>28</v>
      </c>
      <c r="D22618" t="inlineStr">
        <is>
          <t>{'react-native-ar-geofencing', '@shehang~react-native-simple-native-geofencing', 'cordova-plugin-fencing-agent'}</t>
        </is>
      </c>
    </row>
    <row r="22619">
      <c r="A22619" s="1" t="n">
        <v>22617</v>
      </c>
      <c r="B22619" t="inlineStr">
        <is>
          <t>bawrs</t>
        </is>
      </c>
      <c r="C22619" t="n">
        <v>28</v>
      </c>
      <c r="D22619" t="inlineStr">
        <is>
          <t>{'@dsr-user-bawrs-seize-sokah-cohoe~dsr-package-public-bawrs-seize-sokah-cohoe', 'dsr-package-bawrs-uncos-taces-malms', 'test-mlw2-bawrs-trove'}</t>
        </is>
      </c>
    </row>
    <row r="22620">
      <c r="A22620" s="1" t="n">
        <v>22618</v>
      </c>
      <c r="B22620" t="inlineStr">
        <is>
          <t>ttb</t>
        </is>
      </c>
      <c r="C22620" t="n">
        <v>28</v>
      </c>
      <c r="D22620" t="inlineStr">
        <is>
          <t>{'ttb-ifttt', 'ttb-node-jump', 'ttb-huemagic'}</t>
        </is>
      </c>
    </row>
    <row r="22621">
      <c r="A22621" s="1" t="n">
        <v>22619</v>
      </c>
      <c r="B22621" t="inlineStr">
        <is>
          <t>diacritics</t>
        </is>
      </c>
      <c r="C22621" t="n">
        <v>28</v>
      </c>
      <c r="D22621" t="inlineStr">
        <is>
          <t>{'remove-all-diacritics', 'retext-diacritics', 'normalize-diacritics-es'}</t>
        </is>
      </c>
    </row>
    <row r="22622">
      <c r="A22622" s="1" t="n">
        <v>22620</v>
      </c>
      <c r="B22622" t="inlineStr">
        <is>
          <t>claudijo</t>
        </is>
      </c>
      <c r="C22622" t="n">
        <v>28</v>
      </c>
      <c r="D22622" t="inlineStr">
        <is>
          <t>{'@claudijo~html-utils', '@claudijo~folder-restore-from-aws', '@claudijo~mongo-restore-from-aws'}</t>
        </is>
      </c>
    </row>
    <row r="22623">
      <c r="A22623" s="1" t="n">
        <v>22621</v>
      </c>
      <c r="B22623" t="inlineStr">
        <is>
          <t>suing</t>
        </is>
      </c>
      <c r="C22623" t="n">
        <v>28</v>
      </c>
      <c r="D22623" t="inlineStr">
        <is>
          <t>{'dsr-package-silts-suing-dojos-holms', 'dsr-package-creak-onkus-suing-escot', 'dsr-rollback-package-wench-rorid-suing-slaps'}</t>
        </is>
      </c>
    </row>
    <row r="22624">
      <c r="A22624" s="1" t="n">
        <v>22622</v>
      </c>
      <c r="B22624" t="inlineStr">
        <is>
          <t>camus</t>
        </is>
      </c>
      <c r="C22624" t="n">
        <v>28</v>
      </c>
      <c r="D22624" t="inlineStr">
        <is>
          <t>{'camusjs', '@dsr-user-aught-agree-camus-flies~dsr-package-public-aught-agree-camus-flies', '@dsr-rollback-org-sorns-nurls-blays-camus~dsr-rollback-package-sorns-nurls-blays-camus'}</t>
        </is>
      </c>
    </row>
    <row r="22625">
      <c r="A22625" s="1" t="n">
        <v>22623</v>
      </c>
      <c r="B22625" t="inlineStr">
        <is>
          <t>cyclejs</t>
        </is>
      </c>
      <c r="C22625" t="n">
        <v>28</v>
      </c>
      <c r="D22625" t="inlineStr">
        <is>
          <t>{'cyclejs-storage', 'cyclejs-aws-iot-driver', 'cyclejs-test-helpers'}</t>
        </is>
      </c>
    </row>
    <row r="22626">
      <c r="A22626" s="1" t="n">
        <v>22624</v>
      </c>
      <c r="B22626" t="inlineStr">
        <is>
          <t>tium</t>
        </is>
      </c>
      <c r="C22626" t="n">
        <v>28</v>
      </c>
      <c r="D22626" t="inlineStr">
        <is>
          <t>{'@dabblelab~mantium', 'adtium', 'robtium'}</t>
        </is>
      </c>
    </row>
    <row r="22627">
      <c r="A22627" s="1" t="n">
        <v>22625</v>
      </c>
      <c r="B22627" t="inlineStr">
        <is>
          <t>piezo</t>
        </is>
      </c>
      <c r="C22627" t="n">
        <v>28</v>
      </c>
      <c r="D22627" t="inlineStr">
        <is>
          <t>{'dsr-package-public-turps-ollas-stets-piezo', 'test-mlw1-piezo-mills', '@dsr-org-wurst-piezo-syncs-dools~dsr-package-wurst-piezo-syncs-dools'}</t>
        </is>
      </c>
    </row>
    <row r="22628">
      <c r="A22628" s="1" t="n">
        <v>22626</v>
      </c>
      <c r="B22628" t="inlineStr">
        <is>
          <t>bothy</t>
        </is>
      </c>
      <c r="C22628" t="n">
        <v>28</v>
      </c>
      <c r="D22628" t="inlineStr">
        <is>
          <t>{'dsr-package-bothy-pares-orlop-busts', 'test-mlw2-nancy-bothy-dep', 'test-mlw2-bothy-tanto'}</t>
        </is>
      </c>
    </row>
    <row r="22629">
      <c r="A22629" s="1" t="n">
        <v>22627</v>
      </c>
      <c r="B22629" t="inlineStr">
        <is>
          <t>optimist</t>
        </is>
      </c>
      <c r="C22629" t="n">
        <v>28</v>
      </c>
      <c r="D22629" t="inlineStr">
        <is>
          <t>{'redux-optimist-prime', 'optimistik', 'optimist-phantomjs'}</t>
        </is>
      </c>
    </row>
    <row r="22630">
      <c r="A22630" s="1" t="n">
        <v>22628</v>
      </c>
      <c r="B22630" t="inlineStr">
        <is>
          <t>toked</t>
        </is>
      </c>
      <c r="C22630" t="n">
        <v>28</v>
      </c>
      <c r="D22630" t="inlineStr">
        <is>
          <t>{'@dsr-user-noose-toked-mores-ditto~dsr-package-public-noose-toked-mores-ditto', 'test-mlw1-toked-strut', 'test-package-deactivation-test-bites-toked-prize-trave'}</t>
        </is>
      </c>
    </row>
    <row r="22631">
      <c r="A22631" s="1" t="n">
        <v>22629</v>
      </c>
      <c r="B22631" t="inlineStr">
        <is>
          <t>pipas</t>
        </is>
      </c>
      <c r="C22631" t="n">
        <v>28</v>
      </c>
      <c r="D22631" t="inlineStr">
        <is>
          <t>{'dsr-delete-wubwub-harsh-pipas-guana-bokes', 'dsr-package-pipas-mebos-khoja-rally', 'test-mlw2-pipas-pizza'}</t>
        </is>
      </c>
    </row>
    <row r="22632">
      <c r="A22632" s="1" t="n">
        <v>22630</v>
      </c>
      <c r="B22632" t="inlineStr">
        <is>
          <t>umzug</t>
        </is>
      </c>
      <c r="C22632" t="n">
        <v>28</v>
      </c>
      <c r="D22632" t="inlineStr">
        <is>
          <t>{'@ryancavanaugh~umzug', 'umzug-s3-storage', 'umzug-beobachten'}</t>
        </is>
      </c>
    </row>
    <row r="22633">
      <c r="A22633" s="1" t="n">
        <v>22631</v>
      </c>
      <c r="B22633" t="inlineStr">
        <is>
          <t>se7</t>
        </is>
      </c>
      <c r="C22633" t="n">
        <v>28</v>
      </c>
      <c r="D22633" t="inlineStr">
        <is>
          <t>{'@se7ensky~webiny-app-page-builder-page-settings-connections', '@se7enwang~ffmpeg', '@se7ensky~webiny-api-page-builder-unpublish-page'}</t>
        </is>
      </c>
    </row>
    <row r="22634">
      <c r="A22634" s="1" t="n">
        <v>22632</v>
      </c>
      <c r="B22634" t="inlineStr">
        <is>
          <t>lyssa</t>
        </is>
      </c>
      <c r="C22634" t="n">
        <v>28</v>
      </c>
      <c r="D22634" t="inlineStr">
        <is>
          <t>{'dsr-package-lyssa-ledgy-cangs-pagod', 'test-mlw1-lyssa-liane', 'dsr-package-beres-mimer-lyssa-duple'}</t>
        </is>
      </c>
    </row>
    <row r="22635">
      <c r="A22635" s="1" t="n">
        <v>22633</v>
      </c>
      <c r="B22635" t="inlineStr">
        <is>
          <t>baic</t>
        </is>
      </c>
      <c r="C22635" t="n">
        <v>28</v>
      </c>
      <c r="D22635" t="inlineStr">
        <is>
          <t>{'@baic~yolk-miniapp-dependencies', '@baic~eslint-plugin-yolk-web-ui', '@baic~eslint-config-yolk-web-strict'}</t>
        </is>
      </c>
    </row>
    <row r="22636">
      <c r="A22636" s="1" t="n">
        <v>22634</v>
      </c>
      <c r="B22636" t="inlineStr">
        <is>
          <t>wml</t>
        </is>
      </c>
      <c r="C22636" t="n">
        <v>28</v>
      </c>
      <c r="D22636" t="inlineStr">
        <is>
          <t>{'wml-coding-std', 'hello_npm_wml', 'react-maskedinput-wml'}</t>
        </is>
      </c>
    </row>
    <row r="22637">
      <c r="A22637" s="1" t="n">
        <v>22635</v>
      </c>
      <c r="B22637" t="inlineStr">
        <is>
          <t>nummer</t>
        </is>
      </c>
      <c r="C22637" t="n">
        <v>28</v>
      </c>
      <c r="D22637" t="inlineStr">
        <is>
          <t>{'@opendevtools~clearingnummer', 'fodselsnummer-generator', 'clearingnummer'}</t>
        </is>
      </c>
    </row>
    <row r="22638">
      <c r="A22638" s="1" t="n">
        <v>22636</v>
      </c>
      <c r="B22638" t="inlineStr">
        <is>
          <t>colibri</t>
        </is>
      </c>
      <c r="C22638" t="n">
        <v>28</v>
      </c>
      <c r="D22638" t="inlineStr">
        <is>
          <t>{'@colibri-ui~tokens', 'colibris-sendgrid', 'colibricore'}</t>
        </is>
      </c>
    </row>
    <row r="22639">
      <c r="A22639" s="1" t="n">
        <v>22637</v>
      </c>
      <c r="B22639" t="inlineStr">
        <is>
          <t>miro</t>
        </is>
      </c>
      <c r="C22639" t="n">
        <v>28</v>
      </c>
      <c r="D22639" t="inlineStr">
        <is>
          <t>{'analytics-mirobytes', '@miroiu~use-debug-panel', 'miro.xinput'}</t>
        </is>
      </c>
    </row>
    <row r="22640">
      <c r="A22640" s="1" t="n">
        <v>22638</v>
      </c>
      <c r="B22640" t="inlineStr">
        <is>
          <t>maaed</t>
        </is>
      </c>
      <c r="C22640" t="n">
        <v>28</v>
      </c>
      <c r="D22640" t="inlineStr">
        <is>
          <t>{'dsr-package-public-geoid-potto-maaed-whift', 'dsr-package-maaed-asker-veery-patsy', 'dsr-package-revet-undid-piste-maaed'}</t>
        </is>
      </c>
    </row>
    <row r="22641">
      <c r="A22641" s="1" t="n">
        <v>22639</v>
      </c>
      <c r="B22641" t="inlineStr">
        <is>
          <t>ili</t>
        </is>
      </c>
      <c r="C22641" t="n">
        <v>28</v>
      </c>
      <c r="D22641" t="inlineStr">
        <is>
          <t>{'express-gateway-plugin-aili-swagger', '@xiaoxili~react-ui-mode-cc', '@siili~component-demo'}</t>
        </is>
      </c>
    </row>
    <row r="22642">
      <c r="A22642" s="1" t="n">
        <v>22640</v>
      </c>
      <c r="B22642" t="inlineStr">
        <is>
          <t>anent</t>
        </is>
      </c>
      <c r="C22642" t="n">
        <v>28</v>
      </c>
      <c r="D22642" t="inlineStr">
        <is>
          <t>{'dsr-rollback-package-gripe-anent-ology-dried', '@dsr-user-whilk-kiddy-abord-anent~dsr-package-public-whilk-kiddy-abord-anent', '@dsr-org-rayah-scars-whoas-anent~dsr-package-rayah-scars-whoas-anent'}</t>
        </is>
      </c>
    </row>
    <row r="22643">
      <c r="A22643" s="1" t="n">
        <v>22641</v>
      </c>
      <c r="B22643" t="inlineStr">
        <is>
          <t>yoast</t>
        </is>
      </c>
      <c r="C22643" t="n">
        <v>28</v>
      </c>
      <c r="D22643" t="inlineStr">
        <is>
          <t>{'@yoast~algolia-search-box', 'yoast', '@yoast~replacement-variable-editor'}</t>
        </is>
      </c>
    </row>
    <row r="22644">
      <c r="A22644" s="1" t="n">
        <v>22642</v>
      </c>
      <c r="B22644" t="inlineStr">
        <is>
          <t>glamorous</t>
        </is>
      </c>
      <c r="C22644" t="n">
        <v>28</v>
      </c>
      <c r="D22644" t="inlineStr">
        <is>
          <t>{'glamorous', 'glamorous-snippets', 'babel-plugin-glamorous-to-emotion'}</t>
        </is>
      </c>
    </row>
    <row r="22645">
      <c r="A22645" s="1" t="n">
        <v>22643</v>
      </c>
      <c r="B22645" t="inlineStr">
        <is>
          <t>sahib</t>
        </is>
      </c>
      <c r="C22645" t="n">
        <v>28</v>
      </c>
      <c r="D22645" t="inlineStr">
        <is>
          <t>{'test-dsr-package-aurae-gimme-ryked-sahib', 'test-mlw4-sahib-mahwa', '@dsr-org-flora-sculs-begin-sahib~test-dsr-org-flora-sculs-begin-sahib'}</t>
        </is>
      </c>
    </row>
    <row r="22646">
      <c r="A22646" s="1" t="n">
        <v>22644</v>
      </c>
      <c r="B22646" t="inlineStr">
        <is>
          <t>taths</t>
        </is>
      </c>
      <c r="C22646" t="n">
        <v>28</v>
      </c>
      <c r="D22646" t="inlineStr">
        <is>
          <t>{'dsr-package-vairy-taths-patin-fenny', '@dsr-rollback-org-gummy-istle-taths-hance~dsr-rollback-package-gummy-istle-taths-hance', 'test-mlw1-noggs-taths'}</t>
        </is>
      </c>
    </row>
    <row r="22647">
      <c r="A22647" s="1" t="n">
        <v>22645</v>
      </c>
      <c r="B22647" t="inlineStr">
        <is>
          <t>deity</t>
        </is>
      </c>
      <c r="C22647" t="n">
        <v>28</v>
      </c>
      <c r="D22647" t="inlineStr">
        <is>
          <t>{'test-package-deactivation-test-deity-clout-algin-deray', 'deity', 'deity-icube'}</t>
        </is>
      </c>
    </row>
    <row r="22648">
      <c r="A22648" s="1" t="n">
        <v>22646</v>
      </c>
      <c r="B22648" t="inlineStr">
        <is>
          <t>quillforms</t>
        </is>
      </c>
      <c r="C22648" t="n">
        <v>28</v>
      </c>
      <c r="D22648" t="inlineStr">
        <is>
          <t>{'@quillforms~blocklib-long-text-block', '@quillforms~messages-editor', '@quillforms~blocklib-multiple-choice-block'}</t>
        </is>
      </c>
    </row>
    <row r="22649">
      <c r="A22649" s="1" t="n">
        <v>22647</v>
      </c>
      <c r="B22649" t="inlineStr">
        <is>
          <t>runed</t>
        </is>
      </c>
      <c r="C22649" t="n">
        <v>28</v>
      </c>
      <c r="D22649" t="inlineStr">
        <is>
          <t>{'test-package-deactivation-test-runed-bells-hated-stein', '@dsr-user-runed-urned-flosh-wrath~dsr-package-public-runed-urned-flosh-wrath', 'test-dsr-package-yills-split-bapus-runed'}</t>
        </is>
      </c>
    </row>
    <row r="22650">
      <c r="A22650" s="1" t="n">
        <v>22648</v>
      </c>
      <c r="B22650" t="inlineStr">
        <is>
          <t>odsos</t>
        </is>
      </c>
      <c r="C22650" t="n">
        <v>28</v>
      </c>
      <c r="D22650" t="inlineStr">
        <is>
          <t>{'@dsr-user-stoas-yeuks-odsos-camps~dsr-package-public-stoas-yeuks-odsos-camps', '@dsr-user-aeons-odsos-milos-modal~dsr-package-public-aeons-odsos-milos-modal', 'dsr-rollback-package-rabid-odsos-mingy-odals'}</t>
        </is>
      </c>
    </row>
    <row r="22651">
      <c r="A22651" s="1" t="n">
        <v>22649</v>
      </c>
      <c r="B22651" t="inlineStr">
        <is>
          <t>psalm</t>
        </is>
      </c>
      <c r="C22651" t="n">
        <v>28</v>
      </c>
      <c r="D22651" t="inlineStr">
        <is>
          <t>{'coc-psalm', '@dsr-org-psalm-sweep-sunny-napes~dsr-package-psalm-sweep-sunny-napes', 'ember-cli-fill-murray-redpsalm'}</t>
        </is>
      </c>
    </row>
    <row r="22652">
      <c r="A22652" s="1" t="n">
        <v>22650</v>
      </c>
      <c r="B22652" t="inlineStr">
        <is>
          <t>egos</t>
        </is>
      </c>
      <c r="C22652" t="n">
        <v>28</v>
      </c>
      <c r="D22652" t="inlineStr">
        <is>
          <t>{'test-mlw1-segos-vaunt', 'dsr-delete-wubwub-test-gates-dyads-segos-donor', '@dsr-user-segos-juves-toyed-woods~dsr-package-public-segos-juves-toyed-woods'}</t>
        </is>
      </c>
    </row>
    <row r="22653">
      <c r="A22653" s="1" t="n">
        <v>22651</v>
      </c>
      <c r="B22653" t="inlineStr">
        <is>
          <t>zby</t>
        </is>
      </c>
      <c r="C22653" t="n">
        <v>28</v>
      </c>
      <c r="D22653" t="inlineStr">
        <is>
          <t>{'@zbyfe~zby-sentry-hub', 'zby-first-hello', 'zcli-zby'}</t>
        </is>
      </c>
    </row>
    <row r="22654">
      <c r="A22654" s="1" t="n">
        <v>22652</v>
      </c>
      <c r="B22654" t="inlineStr">
        <is>
          <t>githooks</t>
        </is>
      </c>
      <c r="C22654" t="n">
        <v>28</v>
      </c>
      <c r="D22654" t="inlineStr">
        <is>
          <t>{'@script-box~cnfgr.unit.solution.githooks', 'ireader-fecs-githooks', '@ngnext~githooks'}</t>
        </is>
      </c>
    </row>
    <row r="22655">
      <c r="A22655" s="1" t="n">
        <v>22653</v>
      </c>
      <c r="B22655" t="inlineStr">
        <is>
          <t>kudus</t>
        </is>
      </c>
      <c r="C22655" t="n">
        <v>28</v>
      </c>
      <c r="D22655" t="inlineStr">
        <is>
          <t>{'dsr-package-public-usure-kudus-vault-azury', '@dsr-user-kudus-plier-which-doors~dsr-package-public-kudus-plier-which-doors', 'dsr-package-kudus-plier-which-doors'}</t>
        </is>
      </c>
    </row>
    <row r="22656">
      <c r="A22656" s="1" t="n">
        <v>22654</v>
      </c>
      <c r="B22656" t="inlineStr">
        <is>
          <t>beaux</t>
        </is>
      </c>
      <c r="C22656" t="n">
        <v>28</v>
      </c>
      <c r="D22656" t="inlineStr">
        <is>
          <t>{'@dsr-rollback-org-tache-pardy-beaux-roker~dsr-rollback-package-tache-pardy-beaux-roker', 'test-mlw3-beaux-ruder', 'dsr-package-beaux-abhor-sitar-stone'}</t>
        </is>
      </c>
    </row>
    <row r="22657">
      <c r="A22657" s="1" t="n">
        <v>22655</v>
      </c>
      <c r="B22657" t="inlineStr">
        <is>
          <t>jugal</t>
        </is>
      </c>
      <c r="C22657" t="n">
        <v>28</v>
      </c>
      <c r="D22657" t="inlineStr">
        <is>
          <t>{'test-mlw2-flash-jugal-dep', 'dsr-package-public-rears-jugal-peize-madge', 'dsr-package-tacho-unlaw-eying-jugal'}</t>
        </is>
      </c>
    </row>
    <row r="22658">
      <c r="A22658" s="1" t="n">
        <v>22656</v>
      </c>
      <c r="B22658" t="inlineStr">
        <is>
          <t>wjl</t>
        </is>
      </c>
      <c r="C22658" t="n">
        <v>28</v>
      </c>
      <c r="D22658" t="inlineStr">
        <is>
          <t>{'day2-wjl', 'wjl_person_1', 'wjl_test_jackson'}</t>
        </is>
      </c>
    </row>
    <row r="22659">
      <c r="A22659" s="1" t="n">
        <v>22657</v>
      </c>
      <c r="B22659" t="inlineStr">
        <is>
          <t>retes</t>
        </is>
      </c>
      <c r="C22659" t="n">
        <v>28</v>
      </c>
      <c r="D22659" t="inlineStr">
        <is>
          <t>{'test-mlw3-retes-barye', '@dsr-org-mashy-oidia-nidal-retes~test-dsr-org-mashy-oidia-nidal-retes', 'test-dsr-package-obang-unset-sleds-retes'}</t>
        </is>
      </c>
    </row>
    <row r="22660">
      <c r="A22660" s="1" t="n">
        <v>22658</v>
      </c>
      <c r="B22660" t="inlineStr">
        <is>
          <t>gruff</t>
        </is>
      </c>
      <c r="C22660" t="n">
        <v>28</v>
      </c>
      <c r="D22660" t="inlineStr">
        <is>
          <t>{'dsr-package-public-gruff-boron-daffy-crudy', '@dsr-rollback-org-gruff-helot-fanon-haiks~dsr-rollback-package-gruff-helot-fanon-haiks', '@dsr-rollback-org-gruff-wings-pruhs-dupes~dsr-rollback-package-gruff-wings-pruhs-dupes'}</t>
        </is>
      </c>
    </row>
    <row r="22661">
      <c r="A22661" s="1" t="n">
        <v>22659</v>
      </c>
      <c r="B22661" t="inlineStr">
        <is>
          <t>subsequence</t>
        </is>
      </c>
      <c r="C22661" t="n">
        <v>28</v>
      </c>
      <c r="D22661" t="inlineStr">
        <is>
          <t>{'find-longest-common-subsequence', '@extra-array~search-subsequence', '@njmaeff~set-longest-common-subsequence'}</t>
        </is>
      </c>
    </row>
    <row r="22662">
      <c r="A22662" s="1" t="n">
        <v>22660</v>
      </c>
      <c r="B22662" t="inlineStr">
        <is>
          <t>choro</t>
        </is>
      </c>
      <c r="C22662" t="n">
        <v>28</v>
      </c>
      <c r="D22662" t="inlineStr">
        <is>
          <t>{'@svizzle~choropleth', 'choropleth-leaflet-vectorgrid', '@stamen~leaflet-choropleth'}</t>
        </is>
      </c>
    </row>
    <row r="22663">
      <c r="A22663" s="1" t="n">
        <v>22661</v>
      </c>
      <c r="B22663" t="inlineStr">
        <is>
          <t>pleth</t>
        </is>
      </c>
      <c r="C22663" t="n">
        <v>28</v>
      </c>
      <c r="D22663" t="inlineStr">
        <is>
          <t>{'@svizzle~choropleth', 'choropleth-leaflet-vectorgrid', '@stamen~leaflet-choropleth'}</t>
        </is>
      </c>
    </row>
    <row r="22664">
      <c r="A22664" s="1" t="n">
        <v>22662</v>
      </c>
      <c r="B22664" t="inlineStr">
        <is>
          <t>choropleth</t>
        </is>
      </c>
      <c r="C22664" t="n">
        <v>28</v>
      </c>
      <c r="D22664" t="inlineStr">
        <is>
          <t>{'@svizzle~choropleth', 'choropleth-leaflet-vectorgrid', '@stamen~leaflet-choropleth'}</t>
        </is>
      </c>
    </row>
    <row r="22665">
      <c r="A22665" s="1" t="n">
        <v>22663</v>
      </c>
      <c r="B22665" t="inlineStr">
        <is>
          <t>chews</t>
        </is>
      </c>
      <c r="C22665" t="n">
        <v>28</v>
      </c>
      <c r="D22665" t="inlineStr">
        <is>
          <t>{'test-dsr-package-spend-ataps-chews-mooli', 'test-mlw1-galop-chews', 'dsr-package-public-earls-chews-orbit-hammy'}</t>
        </is>
      </c>
    </row>
    <row r="22666">
      <c r="A22666" s="1" t="n">
        <v>22664</v>
      </c>
      <c r="B22666" t="inlineStr">
        <is>
          <t>osrs</t>
        </is>
      </c>
      <c r="C22666" t="n">
        <v>28</v>
      </c>
      <c r="D22666" t="inlineStr">
        <is>
          <t>{'@myosrs~crowns', 'osrs-tools', 'osrs-api'}</t>
        </is>
      </c>
    </row>
    <row r="22667">
      <c r="A22667" s="1" t="n">
        <v>22665</v>
      </c>
      <c r="B22667" t="inlineStr">
        <is>
          <t>roset</t>
        </is>
      </c>
      <c r="C22667" t="n">
        <v>28</v>
      </c>
      <c r="D22667" t="inlineStr">
        <is>
          <t>{'@dsr-user-ethic-roily-roset-gavel~dsr-package-public-ethic-roily-roset-gavel', 'dsr-package-public-roset-inwit-gofer-tahas', 'dsr-package-ethic-roily-roset-gavel'}</t>
        </is>
      </c>
    </row>
    <row r="22668">
      <c r="A22668" s="1" t="n">
        <v>22666</v>
      </c>
      <c r="B22668" t="inlineStr">
        <is>
          <t>summarizer</t>
        </is>
      </c>
      <c r="C22668" t="n">
        <v>28</v>
      </c>
      <c r="D22668" t="inlineStr">
        <is>
          <t>{'hexo-summarizer', 'link-summarizer', 'filesummarizer'}</t>
        </is>
      </c>
    </row>
    <row r="22669">
      <c r="A22669" s="1" t="n">
        <v>22667</v>
      </c>
      <c r="B22669" t="inlineStr">
        <is>
          <t>eventbrite</t>
        </is>
      </c>
      <c r="C22669" t="n">
        <v>28</v>
      </c>
      <c r="D22669" t="inlineStr">
        <is>
          <t>{'n8n-nodes-dnc-eventbrite', 'gatsby-plugin-source-eventbrite', '@eventbrite~brite-cli'}</t>
        </is>
      </c>
    </row>
    <row r="22670">
      <c r="A22670" s="1" t="n">
        <v>22668</v>
      </c>
      <c r="B22670" t="inlineStr">
        <is>
          <t>mbtiles</t>
        </is>
      </c>
      <c r="C22670" t="n">
        <v>28</v>
      </c>
      <c r="D22670" t="inlineStr">
        <is>
          <t>{'mbtiles-server', 'mbtiles-terrain-server', 'mbtiles-extractor'}</t>
        </is>
      </c>
    </row>
    <row r="22671">
      <c r="A22671" s="1" t="n">
        <v>22669</v>
      </c>
      <c r="B22671" t="inlineStr">
        <is>
          <t>brainhubeu</t>
        </is>
      </c>
      <c r="C22671" t="n">
        <v>28</v>
      </c>
      <c r="D22671" t="inlineStr">
        <is>
          <t>{'@brainhubeu~react-permissible', '@brainhubeu~hadron-validation', '@brainhubeu~hadron-demo'}</t>
        </is>
      </c>
    </row>
    <row r="22672">
      <c r="A22672" s="1" t="n">
        <v>22670</v>
      </c>
      <c r="B22672" t="inlineStr">
        <is>
          <t>planett</t>
        </is>
      </c>
      <c r="C22672" t="n">
        <v>28</v>
      </c>
      <c r="D22672" t="inlineStr">
        <is>
          <t>{'planett-table', 'planett-select', 'planett-server-db'}</t>
        </is>
      </c>
    </row>
    <row r="22673">
      <c r="A22673" s="1" t="n">
        <v>22671</v>
      </c>
      <c r="B22673" t="inlineStr">
        <is>
          <t>jibed</t>
        </is>
      </c>
      <c r="C22673" t="n">
        <v>28</v>
      </c>
      <c r="D22673" t="inlineStr">
        <is>
          <t>{'dsr-package-jibed-hijab-tamps-husos', '@dsr-user-rifle-crude-melts-jibed~dsr-package-public-rifle-crude-melts-jibed', '@dsr-user-jibed-hijab-tamps-husos~dsr-package-public-jibed-hijab-tamps-husos'}</t>
        </is>
      </c>
    </row>
    <row r="22674">
      <c r="A22674" s="1" t="n">
        <v>22672</v>
      </c>
      <c r="B22674" t="inlineStr">
        <is>
          <t>duh</t>
        </is>
      </c>
      <c r="C22674" t="n">
        <v>28</v>
      </c>
      <c r="D22674" t="inlineStr">
        <is>
          <t>{'duhdoy', 'lambduh-download-file', 'pyramid-duh'}</t>
        </is>
      </c>
    </row>
    <row r="22675">
      <c r="A22675" s="1" t="n">
        <v>22673</v>
      </c>
      <c r="B22675" t="inlineStr">
        <is>
          <t>uat</t>
        </is>
      </c>
      <c r="C22675" t="n">
        <v>28</v>
      </c>
      <c r="D22675" t="inlineStr">
        <is>
          <t>{'uat-lifetime', 'uat-form-render', 'react-native-uat-sidebtn'}</t>
        </is>
      </c>
    </row>
    <row r="22676">
      <c r="A22676" s="1" t="n">
        <v>22674</v>
      </c>
      <c r="B22676" t="inlineStr">
        <is>
          <t>mati</t>
        </is>
      </c>
      <c r="C22676" t="n">
        <v>28</v>
      </c>
      <c r="D22676" t="inlineStr">
        <is>
          <t>{'mati-mix', 'npm4matian', 'brain-games-matiush-tejn'}</t>
        </is>
      </c>
    </row>
    <row r="22677">
      <c r="A22677" s="1" t="n">
        <v>22675</v>
      </c>
      <c r="B22677" t="inlineStr">
        <is>
          <t>dunes</t>
        </is>
      </c>
      <c r="C22677" t="n">
        <v>28</v>
      </c>
      <c r="D22677" t="inlineStr">
        <is>
          <t>{'@dsr-rollback-org-linac-dunes-lairy-ripen~dsr-rollback-package-linac-dunes-lairy-ripen', '@dsr-user-agars-aroid-dunes-heath~dsr-package-public-agars-aroid-dunes-heath', 'dsr-package-agars-aroid-dunes-heath'}</t>
        </is>
      </c>
    </row>
    <row r="22678">
      <c r="A22678" s="1" t="n">
        <v>22676</v>
      </c>
      <c r="B22678" t="inlineStr">
        <is>
          <t>lamda</t>
        </is>
      </c>
      <c r="C22678" t="n">
        <v>28</v>
      </c>
      <c r="D22678" t="inlineStr">
        <is>
          <t>{'lamda-api-gateway-event-parser', 'lamda', 'drees_lamda_feed'}</t>
        </is>
      </c>
    </row>
    <row r="22679">
      <c r="A22679" s="1" t="n">
        <v>22677</v>
      </c>
      <c r="B22679" t="inlineStr">
        <is>
          <t>potto</t>
        </is>
      </c>
      <c r="C22679" t="n">
        <v>28</v>
      </c>
      <c r="D22679" t="inlineStr">
        <is>
          <t>{'dsr-package-public-geoid-potto-maaed-whift', 'dsr-package-public-potto-berms-canes-sumph', '@malware-test-ragas-potto~test-mlw3-ragas-potto'}</t>
        </is>
      </c>
    </row>
    <row r="22680">
      <c r="A22680" s="1" t="n">
        <v>22678</v>
      </c>
      <c r="B22680" t="inlineStr">
        <is>
          <t>braky</t>
        </is>
      </c>
      <c r="C22680" t="n">
        <v>28</v>
      </c>
      <c r="D22680" t="inlineStr">
        <is>
          <t>{'test-package-deactivation-test-noyes-vivat-braky-ceric', 'dsr-package-public-pouke-voter-braky-kabab', 'dsr-package-public-khadi-braky'}</t>
        </is>
      </c>
    </row>
    <row r="22681">
      <c r="A22681" s="1" t="n">
        <v>22679</v>
      </c>
      <c r="B22681" t="inlineStr">
        <is>
          <t>macks</t>
        </is>
      </c>
      <c r="C22681" t="n">
        <v>28</v>
      </c>
      <c r="D22681" t="inlineStr">
        <is>
          <t>{'@dsr-user-yokes-ticky-macks-quart~dsr-package-public-yokes-ticky-macks-quart', 'test-dsr-package-cruor-snool-nance-macks', 'test-package-deactivation-test-macks-picks-nucha-hijab'}</t>
        </is>
      </c>
    </row>
    <row r="22682">
      <c r="A22682" s="1" t="n">
        <v>22680</v>
      </c>
      <c r="B22682" t="inlineStr">
        <is>
          <t>etuis</t>
        </is>
      </c>
      <c r="C22682" t="n">
        <v>28</v>
      </c>
      <c r="D22682" t="inlineStr">
        <is>
          <t>{'test-package-deactivation-test-tozes-etuis-apply-attar', '@malware-test-etuis-speal~dsr-package-public-etuis-speal', 'test-mlw3-etuis-speal'}</t>
        </is>
      </c>
    </row>
    <row r="22683">
      <c r="A22683" s="1" t="n">
        <v>22681</v>
      </c>
      <c r="B22683" t="inlineStr">
        <is>
          <t>domal</t>
        </is>
      </c>
      <c r="C22683" t="n">
        <v>28</v>
      </c>
      <c r="D22683" t="inlineStr">
        <is>
          <t>{'test-dsr-package-gaunt-domal-yacks-griot', 'dsr-package-ydrad-swire-domal-fouls', 'dsr-package-dwang-flint-gliff-domal'}</t>
        </is>
      </c>
    </row>
    <row r="22684">
      <c r="A22684" s="1" t="n">
        <v>22682</v>
      </c>
      <c r="B22684" t="inlineStr">
        <is>
          <t>annat</t>
        </is>
      </c>
      <c r="C22684" t="n">
        <v>28</v>
      </c>
      <c r="D22684" t="inlineStr">
        <is>
          <t>{'@dsr-user-kreng-cairn-annat-saint~dsr-package-public-kreng-cairn-annat-saint', 'test-mlw2-zakat-annat', 'dsr-package-public-there-belga-annat-elegy'}</t>
        </is>
      </c>
    </row>
    <row r="22685">
      <c r="A22685" s="1" t="n">
        <v>22683</v>
      </c>
      <c r="B22685" t="inlineStr">
        <is>
          <t>sours</t>
        </is>
      </c>
      <c r="C22685" t="n">
        <v>28</v>
      </c>
      <c r="D22685" t="inlineStr">
        <is>
          <t>{'dsr-package-amble-conto-sours-leirs', 'dsr-package-public-clepe-facia-sours-mushy', '@dsr-org-alter-lowan-howls-sours~test-dsr-org-alter-lowan-howls-sours'}</t>
        </is>
      </c>
    </row>
    <row r="22686">
      <c r="A22686" s="1" t="n">
        <v>22684</v>
      </c>
      <c r="B22686" t="inlineStr">
        <is>
          <t>goldinteractive</t>
        </is>
      </c>
      <c r="C22686" t="n">
        <v>28</v>
      </c>
      <c r="D22686" t="inlineStr">
        <is>
          <t>{'@goldinteractive~js-marker-clusterer', '@goldinteractive~feature-object-fit', '@goldinteractive~feature-headroom'}</t>
        </is>
      </c>
    </row>
    <row r="22687">
      <c r="A22687" s="1" t="n">
        <v>22685</v>
      </c>
      <c r="B22687" t="inlineStr">
        <is>
          <t>trefoil</t>
        </is>
      </c>
      <c r="C22687" t="n">
        <v>28</v>
      </c>
      <c r="D22687" t="inlineStr">
        <is>
          <t>{'@whitetrefoil~is-string-array', '@whitetrefoil~classnames-bind-tag', '@whitetrefoil~flickr-simple-reorder-server'}</t>
        </is>
      </c>
    </row>
    <row r="22688">
      <c r="A22688" s="1" t="n">
        <v>22686</v>
      </c>
      <c r="B22688" t="inlineStr">
        <is>
          <t>hests</t>
        </is>
      </c>
      <c r="C22688" t="n">
        <v>28</v>
      </c>
      <c r="D22688" t="inlineStr">
        <is>
          <t>{'dsr-package-swish-trigs-flory-hests', '@dsr-rollback-user-tarot-wield-wurst-hests~dsr-rollback-package-tarot-wield-wurst-hests', 'dsr-package-fatly-hests-virus-honky'}</t>
        </is>
      </c>
    </row>
    <row r="22689">
      <c r="A22689" s="1" t="n">
        <v>22687</v>
      </c>
      <c r="B22689" t="inlineStr">
        <is>
          <t>proj4</t>
        </is>
      </c>
      <c r="C22689" t="n">
        <v>28</v>
      </c>
      <c r="D22689" t="inlineStr">
        <is>
          <t>{'@types~proj4leaflet', '@geoffsmith~proj4', 'proj4-cli-defs'}</t>
        </is>
      </c>
    </row>
    <row r="22690">
      <c r="A22690" s="1" t="n">
        <v>22688</v>
      </c>
      <c r="B22690" t="inlineStr">
        <is>
          <t>mailman</t>
        </is>
      </c>
      <c r="C22690" t="n">
        <v>28</v>
      </c>
      <c r="D22690" t="inlineStr">
        <is>
          <t>{'django-mailman3', 'mailman2-node-wrapper', 'mailman'}</t>
        </is>
      </c>
    </row>
    <row r="22691">
      <c r="A22691" s="1" t="n">
        <v>22689</v>
      </c>
      <c r="B22691" t="inlineStr">
        <is>
          <t>lanky</t>
        </is>
      </c>
      <c r="C22691" t="n">
        <v>28</v>
      </c>
      <c r="D22691" t="inlineStr">
        <is>
          <t>{'test-mlw2-prigs-lanky', 'dsr-package-public-lanky-enrol-fated-crony', 'test-package-deactivation-test-spore-dzhos-heeze-lanky'}</t>
        </is>
      </c>
    </row>
    <row r="22692">
      <c r="A22692" s="1" t="n">
        <v>22690</v>
      </c>
      <c r="B22692" t="inlineStr">
        <is>
          <t>meo</t>
        </is>
      </c>
      <c r="C22692" t="n">
        <v>28</v>
      </c>
      <c r="D22692" t="inlineStr">
        <is>
          <t>{'homebridge-meobox-bypof', '@jermeo~winston-datadog', 'meo-library'}</t>
        </is>
      </c>
    </row>
    <row r="22693">
      <c r="A22693" s="1" t="n">
        <v>22691</v>
      </c>
      <c r="B22693" t="inlineStr">
        <is>
          <t>futura</t>
        </is>
      </c>
      <c r="C22693" t="n">
        <v>28</v>
      </c>
      <c r="D22693" t="inlineStr">
        <is>
          <t>{'@soluzioni-futura~redis-component', '@futurasit~fs-components', '@futurapps~models'}</t>
        </is>
      </c>
    </row>
    <row r="22694">
      <c r="A22694" s="1" t="n">
        <v>22692</v>
      </c>
      <c r="B22694" t="inlineStr">
        <is>
          <t>versa</t>
        </is>
      </c>
      <c r="C22694" t="n">
        <v>28</v>
      </c>
      <c r="D22694" t="inlineStr">
        <is>
          <t>{'versacall-variables-library-react', 'versalink-rmy85000-device', 'versagraph'}</t>
        </is>
      </c>
    </row>
    <row r="22695">
      <c r="A22695" s="1" t="n">
        <v>22693</v>
      </c>
      <c r="B22695" t="inlineStr">
        <is>
          <t>stied</t>
        </is>
      </c>
      <c r="C22695" t="n">
        <v>28</v>
      </c>
      <c r="D22695" t="inlineStr">
        <is>
          <t>{'@dsr-user-theft-minks-stied-duxes~dsr-package-public-theft-minks-stied-duxes', 'dsr-package-bocca-reply-ocher-stied', 'test-mlw1-stied-flour'}</t>
        </is>
      </c>
    </row>
    <row r="22696">
      <c r="A22696" s="1" t="n">
        <v>22694</v>
      </c>
      <c r="B22696" t="inlineStr">
        <is>
          <t>armory</t>
        </is>
      </c>
      <c r="C22696" t="n">
        <v>28</v>
      </c>
      <c r="D22696" t="inlineStr">
        <is>
          <t>{'@armory~core', 'wow-armory', 'healthsqyre-armory'}</t>
        </is>
      </c>
    </row>
    <row r="22697">
      <c r="A22697" s="1" t="n">
        <v>22695</v>
      </c>
      <c r="B22697" t="inlineStr">
        <is>
          <t>izz</t>
        </is>
      </c>
      <c r="C22697" t="n">
        <v>28</v>
      </c>
      <c r="D22697" t="inlineStr">
        <is>
          <t>{'kizz', 'izz-class', '@ifrostizz~fluidavax-uikit'}</t>
        </is>
      </c>
    </row>
    <row r="22698">
      <c r="A22698" s="1" t="n">
        <v>22696</v>
      </c>
      <c r="B22698" t="inlineStr">
        <is>
          <t>darky</t>
        </is>
      </c>
      <c r="C22698" t="n">
        <v>28</v>
      </c>
      <c r="D22698" t="inlineStr">
        <is>
          <t>{'dsr-rollback-package-hyleg-darky-sauna-tacet', '@test-user-razes-whorl-boked-darky~test-user-package-public-razes-whorl-boked-darky', '@dsr-org-lumen-snowy-darky-torrs~test-dsr-org-lumen-snowy-darky-torrs'}</t>
        </is>
      </c>
    </row>
    <row r="22699">
      <c r="A22699" s="1" t="n">
        <v>22697</v>
      </c>
      <c r="B22699" t="inlineStr">
        <is>
          <t>mixdown</t>
        </is>
      </c>
      <c r="C22699" t="n">
        <v>28</v>
      </c>
      <c r="D22699" t="inlineStr">
        <is>
          <t>{'mixdown-geotools', 'mixdown-static', 'generator-mixdown-cli'}</t>
        </is>
      </c>
    </row>
    <row r="22700">
      <c r="A22700" s="1" t="n">
        <v>22698</v>
      </c>
      <c r="B22700" t="inlineStr">
        <is>
          <t>deeps</t>
        </is>
      </c>
      <c r="C22700" t="n">
        <v>28</v>
      </c>
      <c r="D22700" t="inlineStr">
        <is>
          <t>{'@tg-gona~ng6-lib-deeps', '@dsr-user-deeps-reech-flies-tumor~dsr-package-public-deeps-reech-flies-tumor', 'test-dsr-package-exeat-zinky-deeps-feoff'}</t>
        </is>
      </c>
    </row>
    <row r="22701">
      <c r="A22701" s="1" t="n">
        <v>22699</v>
      </c>
      <c r="B22701" t="inlineStr">
        <is>
          <t>traik</t>
        </is>
      </c>
      <c r="C22701" t="n">
        <v>28</v>
      </c>
      <c r="D22701" t="inlineStr">
        <is>
          <t>{'test-mlw4-ungot-traik', 'test-mlw1-bleed-traik', '@malware-test-bleed-traik~test-mlw3-bleed-traik'}</t>
        </is>
      </c>
    </row>
    <row r="22702">
      <c r="A22702" s="1" t="n">
        <v>22700</v>
      </c>
      <c r="B22702" t="inlineStr">
        <is>
          <t>tagma</t>
        </is>
      </c>
      <c r="C22702" t="n">
        <v>28</v>
      </c>
      <c r="D22702" t="inlineStr">
        <is>
          <t>{'@dsr-user-areas-tagma-livor-craws~dsr-package-public-areas-tagma-livor-craws', 'test-dsr-package-plonk-tagma-leper-glair', '@dsr-rollback-org-fools-robin-tagma-utter~dsr-rollback-package-fools-robin-tagma-utter'}</t>
        </is>
      </c>
    </row>
    <row r="22703">
      <c r="A22703" s="1" t="n">
        <v>22701</v>
      </c>
      <c r="B22703" t="inlineStr">
        <is>
          <t>stoun</t>
        </is>
      </c>
      <c r="C22703" t="n">
        <v>28</v>
      </c>
      <c r="D22703" t="inlineStr">
        <is>
          <t>{'dsr-delete-wubwub-stoun-armor-finis-dearn', 'dsr-rollback-package-stoun-flown-doyly-muser', 'dsr-package-loafs-natal-siles-stoun'}</t>
        </is>
      </c>
    </row>
    <row r="22704">
      <c r="A22704" s="1" t="n">
        <v>22702</v>
      </c>
      <c r="B22704" t="inlineStr">
        <is>
          <t>wsp</t>
        </is>
      </c>
      <c r="C22704" t="n">
        <v>28</v>
      </c>
      <c r="D22704" t="inlineStr">
        <is>
          <t>{'@vogso~wsp', '@vendasta~wsp-wp-manager', 'license-checker-wsp'}</t>
        </is>
      </c>
    </row>
    <row r="22705">
      <c r="A22705" s="1" t="n">
        <v>22703</v>
      </c>
      <c r="B22705" t="inlineStr">
        <is>
          <t>incog</t>
        </is>
      </c>
      <c r="C22705" t="n">
        <v>28</v>
      </c>
      <c r="D22705" t="inlineStr">
        <is>
          <t>{'@dsr-user-ileum-incog-mixes-budge~dsr-package-public-ileum-incog-mixes-budge', 'dsr-package-public-gleys-incog-culms-dawns', '@dsr-rollback-org-dawks-nooky-incog-dizzy~dsr-rollback-package-dawks-nooky-incog-dizzy'}</t>
        </is>
      </c>
    </row>
    <row r="22706">
      <c r="A22706" s="1" t="n">
        <v>22704</v>
      </c>
      <c r="B22706" t="inlineStr">
        <is>
          <t>lippy</t>
        </is>
      </c>
      <c r="C22706" t="n">
        <v>28</v>
      </c>
      <c r="D22706" t="inlineStr">
        <is>
          <t>{'dsr-package-public-lippy-posse-sylph-savor', 'dsr-package-bucks-oorie-lippy-stens', 'dsr-package-viers-dolma-video-lippy'}</t>
        </is>
      </c>
    </row>
    <row r="22707">
      <c r="A22707" s="1" t="n">
        <v>22705</v>
      </c>
      <c r="B22707" t="inlineStr">
        <is>
          <t>garda</t>
        </is>
      </c>
      <c r="C22707" t="n">
        <v>28</v>
      </c>
      <c r="D22707" t="inlineStr">
        <is>
          <t>{'sigarda-draftjs-utils', 'dsr-package-ugged-baldy-rayed-garda', '@dsr-user-ugged-baldy-rayed-garda~dsr-package-public-ugged-baldy-rayed-garda'}</t>
        </is>
      </c>
    </row>
    <row r="22708">
      <c r="A22708" s="1" t="n">
        <v>22706</v>
      </c>
      <c r="B22708" t="inlineStr">
        <is>
          <t>funcmatic</t>
        </is>
      </c>
      <c r="C22708" t="n">
        <v>28</v>
      </c>
      <c r="D22708" t="inlineStr">
        <is>
          <t>{'@funcmatic~funcmatic', 'funcmatic-cognito', 'funcmatic-store'}</t>
        </is>
      </c>
    </row>
    <row r="22709">
      <c r="A22709" s="1" t="n">
        <v>22707</v>
      </c>
      <c r="B22709" t="inlineStr">
        <is>
          <t>mft</t>
        </is>
      </c>
      <c r="C22709" t="n">
        <v>28</v>
      </c>
      <c r="D22709" t="inlineStr">
        <is>
          <t>{'mftb-event-core', 'mft-upload', 'mftcc-plt-yg'}</t>
        </is>
      </c>
    </row>
    <row r="22710">
      <c r="A22710" s="1" t="n">
        <v>22708</v>
      </c>
      <c r="B22710" t="inlineStr">
        <is>
          <t>wcl</t>
        </is>
      </c>
      <c r="C22710" t="n">
        <v>28</v>
      </c>
      <c r="D22710" t="inlineStr">
        <is>
          <t>{'easywcl', 'textwcl', 'context-wcl'}</t>
        </is>
      </c>
    </row>
    <row r="22711">
      <c r="A22711" s="1" t="n">
        <v>22709</v>
      </c>
      <c r="B22711" t="inlineStr">
        <is>
          <t>fards</t>
        </is>
      </c>
      <c r="C22711" t="n">
        <v>28</v>
      </c>
      <c r="D22711" t="inlineStr">
        <is>
          <t>{'dsr-package-public-fards-roops-sumps-capiz', 'dsr-package-public-gents-curve-fards-oxeye', '@dsr-rollback-org-fards-muntu-spade-kisan~dsr-rollback-package-fards-muntu-spade-kisan'}</t>
        </is>
      </c>
    </row>
    <row r="22712">
      <c r="A22712" s="1" t="n">
        <v>22710</v>
      </c>
      <c r="B22712" t="inlineStr">
        <is>
          <t>keeps</t>
        </is>
      </c>
      <c r="C22712" t="n">
        <v>28</v>
      </c>
      <c r="D22712" t="inlineStr">
        <is>
          <t>{'dsr-delete-wubwub-djinn-drive-busky-keeps', 'test-mlw4-keeps-metif', 'dsr-package-brede-pekan-keeps-risky'}</t>
        </is>
      </c>
    </row>
    <row r="22713">
      <c r="A22713" s="1" t="n">
        <v>22711</v>
      </c>
      <c r="B22713" t="inlineStr">
        <is>
          <t>transducers</t>
        </is>
      </c>
      <c r="C22713" t="n">
        <v>28</v>
      </c>
      <c r="D22713" t="inlineStr">
        <is>
          <t>{'@thi.ng~transducers', '@allforabit~transducers-rx', '@timkendrick~transducers'}</t>
        </is>
      </c>
    </row>
    <row r="22714">
      <c r="A22714" s="1" t="n">
        <v>22712</v>
      </c>
      <c r="B22714" t="inlineStr">
        <is>
          <t>popula</t>
        </is>
      </c>
      <c r="C22714" t="n">
        <v>28</v>
      </c>
      <c r="D22714" t="inlineStr">
        <is>
          <t>{'index-populator', 'django-xlspopulator', '@alkemio~populator'}</t>
        </is>
      </c>
    </row>
    <row r="22715">
      <c r="A22715" s="1" t="n">
        <v>22713</v>
      </c>
      <c r="B22715" t="inlineStr">
        <is>
          <t>dizen</t>
        </is>
      </c>
      <c r="C22715" t="n">
        <v>28</v>
      </c>
      <c r="D22715" t="inlineStr">
        <is>
          <t>{'@dsr-user-debit-dizen-sware-podge~dsr-package-public-debit-dizen-sware-podge', 'dsr-delete-wubwub-test-dizen-ewers-orbed-lowse', 'dsr-package-public-dizen-lumme-jodel-terai'}</t>
        </is>
      </c>
    </row>
    <row r="22716">
      <c r="A22716" s="1" t="n">
        <v>22714</v>
      </c>
      <c r="B22716" t="inlineStr">
        <is>
          <t>czech</t>
        </is>
      </c>
      <c r="C22716" t="n">
        <v>28</v>
      </c>
      <c r="D22716" t="inlineStr">
        <is>
          <t>{'czech-tv-patternlab-refactoring', 'car-registration-api-czechrepublic', 'validate-czech-birth-number'}</t>
        </is>
      </c>
    </row>
    <row r="22717">
      <c r="A22717" s="1" t="n">
        <v>22715</v>
      </c>
      <c r="B22717" t="inlineStr">
        <is>
          <t>palettes</t>
        </is>
      </c>
      <c r="C22717" t="n">
        <v>28</v>
      </c>
      <c r="D22717" t="inlineStr">
        <is>
          <t>{'color-palettes', 'markdown-palettes', 'com.dss.color-palettes'}</t>
        </is>
      </c>
    </row>
    <row r="22718">
      <c r="A22718" s="1" t="n">
        <v>22716</v>
      </c>
      <c r="B22718" t="inlineStr">
        <is>
          <t>linns</t>
        </is>
      </c>
      <c r="C22718" t="n">
        <v>28</v>
      </c>
      <c r="D22718" t="inlineStr">
        <is>
          <t>{'dsr-package-vesta-aglet-linns-annex', 'dsr-package-public-vesta-aglet-linns-annex', 'test-package-deactivation-test-linns-genic-panne-fango'}</t>
        </is>
      </c>
    </row>
    <row r="22719">
      <c r="A22719" s="1" t="n">
        <v>22717</v>
      </c>
      <c r="B22719" t="inlineStr">
        <is>
          <t>khaki</t>
        </is>
      </c>
      <c r="C22719" t="n">
        <v>28</v>
      </c>
      <c r="D22719" t="inlineStr">
        <is>
          <t>{'@dsr-org-pulmo-swots-somas-khaki~test-dsr-org-pulmo-swots-somas-khaki', 'test-package-deactivation-test-hyoid-khaki-evoes-plead', 'test-mlw2-khaki-reech'}</t>
        </is>
      </c>
    </row>
    <row r="22720">
      <c r="A22720" s="1" t="n">
        <v>22718</v>
      </c>
      <c r="B22720" t="inlineStr">
        <is>
          <t>brool</t>
        </is>
      </c>
      <c r="C22720" t="n">
        <v>28</v>
      </c>
      <c r="D22720" t="inlineStr">
        <is>
          <t>{'dsr-package-outgo-brool', '@malware-test-outgo-brool~dsr-package-public-outgo-brool', 'test-mlw3-outgo-brool'}</t>
        </is>
      </c>
    </row>
    <row r="22721">
      <c r="A22721" s="1" t="n">
        <v>22719</v>
      </c>
      <c r="B22721" t="inlineStr">
        <is>
          <t>zbar</t>
        </is>
      </c>
      <c r="C22721" t="n">
        <v>28</v>
      </c>
      <c r="D22721" t="inlineStr">
        <is>
          <t>{'zbar-qr', 'node-zbardecoder', 'react-native-zbar'}</t>
        </is>
      </c>
    </row>
    <row r="22722">
      <c r="A22722" s="1" t="n">
        <v>22720</v>
      </c>
      <c r="B22722" t="inlineStr">
        <is>
          <t>components2</t>
        </is>
      </c>
      <c r="C22722" t="n">
        <v>28</v>
      </c>
      <c r="D22722" t="inlineStr">
        <is>
          <t>{'sta-components2', 'ionicons-components2', '@keelvin~components2'}</t>
        </is>
      </c>
    </row>
    <row r="22723">
      <c r="A22723" s="1" t="n">
        <v>22721</v>
      </c>
      <c r="B22723" t="inlineStr">
        <is>
          <t>irons</t>
        </is>
      </c>
      <c r="C22723" t="n">
        <v>28</v>
      </c>
      <c r="D22723" t="inlineStr">
        <is>
          <t>{'@dsr-org-mercy-marts-irons-lapse~dsr-package-mercy-marts-irons-lapse', 'test-mlw1-derms-irons', 'kirons-py3-module'}</t>
        </is>
      </c>
    </row>
    <row r="22724">
      <c r="A22724" s="1" t="n">
        <v>22722</v>
      </c>
      <c r="B22724" t="inlineStr">
        <is>
          <t>noc</t>
        </is>
      </c>
      <c r="C22724" t="n">
        <v>28</v>
      </c>
      <c r="D22724" t="inlineStr">
        <is>
          <t>{'nocknock-sdk', 'noc', 'noctoolz'}</t>
        </is>
      </c>
    </row>
    <row r="22725">
      <c r="A22725" s="1" t="n">
        <v>22723</v>
      </c>
      <c r="B22725" t="inlineStr">
        <is>
          <t>tumor</t>
        </is>
      </c>
      <c r="C22725" t="n">
        <v>28</v>
      </c>
      <c r="D22725" t="inlineStr">
        <is>
          <t>{'@dsr-user-kells-epopt-silex-tumor~dsr-package-public-kells-epopt-silex-tumor', 'test-package-deactivation-test-tumor-joked-maiks-vogie', '@dsr-user-daffs-nirls-tumor-sauch~dsr-package-public-daffs-nirls-tumor-sauch'}</t>
        </is>
      </c>
    </row>
    <row r="22726">
      <c r="A22726" s="1" t="n">
        <v>22724</v>
      </c>
      <c r="B22726" t="inlineStr">
        <is>
          <t>yfere</t>
        </is>
      </c>
      <c r="C22726" t="n">
        <v>28</v>
      </c>
      <c r="D22726" t="inlineStr">
        <is>
          <t>{'test-user-package-public-yfere-blats-cymar-attic', '@dsr-org-circa-sprig-cavil-yfere~dsr-package-circa-sprig-cavil-yfere', 'test-package-deactivation-test-tasty-avant-yfere-trist'}</t>
        </is>
      </c>
    </row>
    <row r="22727">
      <c r="A22727" s="1" t="n">
        <v>22725</v>
      </c>
      <c r="B22727" t="inlineStr">
        <is>
          <t>backtop</t>
        </is>
      </c>
      <c r="C22727" t="n">
        <v>28</v>
      </c>
      <c r="D22727" t="inlineStr">
        <is>
          <t>{'angular-backtop', 'v-backtop', 'lemon-module-backtop'}</t>
        </is>
      </c>
    </row>
    <row r="22728">
      <c r="A22728" s="1" t="n">
        <v>22726</v>
      </c>
      <c r="B22728" t="inlineStr">
        <is>
          <t>sirih</t>
        </is>
      </c>
      <c r="C22728" t="n">
        <v>28</v>
      </c>
      <c r="D22728" t="inlineStr">
        <is>
          <t>{'@dsr-org-wrung-ollas-sirih-welch~test-dsr-org-wrung-ollas-sirih-welch', 'dsr-package-public-sirih-grisy-hound-tuxes', 'test-dsr-package-sirih-posse-wodge-topis'}</t>
        </is>
      </c>
    </row>
    <row r="22729">
      <c r="A22729" s="1" t="n">
        <v>22727</v>
      </c>
      <c r="B22729" t="inlineStr">
        <is>
          <t>poeditor</t>
        </is>
      </c>
      <c r="C22729" t="n">
        <v>28</v>
      </c>
      <c r="D22729" t="inlineStr">
        <is>
          <t>{'grunt-poeditor-ab', 'poeditor-utils', '@motork~poeditor-sync'}</t>
        </is>
      </c>
    </row>
    <row r="22730">
      <c r="A22730" s="1" t="n">
        <v>22728</v>
      </c>
      <c r="B22730" t="inlineStr">
        <is>
          <t>steroid</t>
        </is>
      </c>
      <c r="C22730" t="n">
        <v>28</v>
      </c>
      <c r="D22730" t="inlineStr">
        <is>
          <t>{'steroid-hook', '@mmhmm~docx-steroid', 'redux-steroid'}</t>
        </is>
      </c>
    </row>
    <row r="22731">
      <c r="A22731" s="1" t="n">
        <v>22729</v>
      </c>
      <c r="B22731" t="inlineStr">
        <is>
          <t>intis</t>
        </is>
      </c>
      <c r="C22731" t="n">
        <v>28</v>
      </c>
      <c r="D22731" t="inlineStr">
        <is>
          <t>{'@dsr-user-essay-intis-nanas-bates~dsr-package-public-essay-intis-nanas-bates', 'dsr-package-public-intis-plouk-watch-genii', 'dsr-delete-wubwub-test-blurs-thous-seirs-intis'}</t>
        </is>
      </c>
    </row>
    <row r="22732">
      <c r="A22732" s="1" t="n">
        <v>22730</v>
      </c>
      <c r="B22732" t="inlineStr">
        <is>
          <t>raxa</t>
        </is>
      </c>
      <c r="C22732" t="n">
        <v>28</v>
      </c>
      <c r="D22732" t="inlineStr">
        <is>
          <t>{'raxa-plugin-tasmota', 'raxa-plugin-samsung-smartthings', 'raxa-plugin-yeelight'}</t>
        </is>
      </c>
    </row>
    <row r="22733">
      <c r="A22733" s="1" t="n">
        <v>22731</v>
      </c>
      <c r="B22733" t="inlineStr">
        <is>
          <t>vueui</t>
        </is>
      </c>
      <c r="C22733" t="n">
        <v>28</v>
      </c>
      <c r="D22733" t="inlineStr">
        <is>
          <t>{'u-vueui', 'my-vueui-lib', 'vueui-m'}</t>
        </is>
      </c>
    </row>
    <row r="22734">
      <c r="A22734" s="1" t="n">
        <v>22732</v>
      </c>
      <c r="B22734" t="inlineStr">
        <is>
          <t>aller</t>
        </is>
      </c>
      <c r="C22734" t="n">
        <v>28</v>
      </c>
      <c r="D22734" t="inlineStr">
        <is>
          <t>{'@aller~express-opentracing', '@aller~cyclops-frontend-react', '@aller~mustachejs-partial-loader'}</t>
        </is>
      </c>
    </row>
    <row r="22735">
      <c r="A22735" s="1" t="n">
        <v>22733</v>
      </c>
      <c r="B22735" t="inlineStr">
        <is>
          <t>mnemo</t>
        </is>
      </c>
      <c r="C22735" t="n">
        <v>28</v>
      </c>
      <c r="D22735" t="inlineStr">
        <is>
          <t>{'@mnemotix~cortex-finder', '@mnemotix~weever-core', '@mnemotix~cortex-rich-editor'}</t>
        </is>
      </c>
    </row>
    <row r="22736">
      <c r="A22736" s="1" t="n">
        <v>22734</v>
      </c>
      <c r="B22736" t="inlineStr">
        <is>
          <t>naiad</t>
        </is>
      </c>
      <c r="C22736" t="n">
        <v>28</v>
      </c>
      <c r="D22736" t="inlineStr">
        <is>
          <t>{'@dsr-org-naiad-brows-secco-eyots~dsr-package-naiad-brows-secco-eyots', 'dsr-delete-wubwub-sputa-aflaj-naiad-belay', '@dsr-rollback-org-nitty-naiad-salon-nonce~dsr-rollback-package-nitty-naiad-salon-nonce'}</t>
        </is>
      </c>
    </row>
    <row r="22737">
      <c r="A22737" s="1" t="n">
        <v>22735</v>
      </c>
      <c r="B22737" t="inlineStr">
        <is>
          <t>avot</t>
        </is>
      </c>
      <c r="C22737" t="n">
        <v>28</v>
      </c>
      <c r="D22737" t="inlineStr">
        <is>
          <t>{'dsr-package-codon-gavot-deter-renay', 'dsr-package-public-adrad-gavot-vodka-creek', 'test-dsr-package-gavot-rooky-acers-lyric'}</t>
        </is>
      </c>
    </row>
    <row r="22738">
      <c r="A22738" s="1" t="n">
        <v>22736</v>
      </c>
      <c r="B22738" t="inlineStr">
        <is>
          <t>renay</t>
        </is>
      </c>
      <c r="C22738" t="n">
        <v>28</v>
      </c>
      <c r="D22738" t="inlineStr">
        <is>
          <t>{'dsr-package-codon-gavot-deter-renay', 'dsr-package-sorex-roles-panax-renay', '@dsr-org-knows-redan-renay-stipe~dsr-package-knows-redan-renay-stipe'}</t>
        </is>
      </c>
    </row>
    <row r="22739">
      <c r="A22739" s="1" t="n">
        <v>22737</v>
      </c>
      <c r="B22739" t="inlineStr">
        <is>
          <t>epy</t>
        </is>
      </c>
      <c r="C22739" t="n">
        <v>28</v>
      </c>
      <c r="D22739" t="inlineStr">
        <is>
          <t>{'hockepy', 'entsoepy', '@entropyx~epy-styles'}</t>
        </is>
      </c>
    </row>
    <row r="22740">
      <c r="A22740" s="1" t="n">
        <v>22738</v>
      </c>
      <c r="B22740" t="inlineStr">
        <is>
          <t>hestia</t>
        </is>
      </c>
      <c r="C22740" t="n">
        <v>28</v>
      </c>
      <c r="D22740" t="inlineStr">
        <is>
          <t>{'hestia-earth-schema', 'hestia-calendar', '@skywalker-fe~hestia-bridge'}</t>
        </is>
      </c>
    </row>
    <row r="22741">
      <c r="A22741" s="1" t="n">
        <v>22739</v>
      </c>
      <c r="B22741" t="inlineStr">
        <is>
          <t>keepass</t>
        </is>
      </c>
      <c r="C22741" t="n">
        <v>28</v>
      </c>
      <c r="D22741" t="inlineStr">
        <is>
          <t>{'keepassxc-pwned', 'keepass-http-client', 'keepass-sync'}</t>
        </is>
      </c>
    </row>
    <row r="22742">
      <c r="A22742" s="1" t="n">
        <v>22740</v>
      </c>
      <c r="B22742" t="inlineStr">
        <is>
          <t>nabs</t>
        </is>
      </c>
      <c r="C22742" t="n">
        <v>28</v>
      </c>
      <c r="D22742" t="inlineStr">
        <is>
          <t>{'dsr-package-public-waits-halms-snabs-gnome', 'dsr-package-waits-halms-snabs-gnome', 'dsr-package-public-snabs-scald-ticky-pares'}</t>
        </is>
      </c>
    </row>
    <row r="22743">
      <c r="A22743" s="1" t="n">
        <v>22741</v>
      </c>
      <c r="B22743" t="inlineStr">
        <is>
          <t>htmlparser2</t>
        </is>
      </c>
      <c r="C22743" t="n">
        <v>28</v>
      </c>
      <c r="D22743" t="inlineStr">
        <is>
          <t>{'htmlparser2-papandreou', 'htmlparser2-media', 'htmlparser2-react'}</t>
        </is>
      </c>
    </row>
    <row r="22744">
      <c r="A22744" s="1" t="n">
        <v>22742</v>
      </c>
      <c r="B22744" t="inlineStr">
        <is>
          <t>shipper</t>
        </is>
      </c>
      <c r="C22744" t="n">
        <v>28</v>
      </c>
      <c r="D22744" t="inlineStr">
        <is>
          <t>{'@shipper~fastway', 'medusa-fulfillment-webshipper', '@linzjs~cdk-elastic-shipper'}</t>
        </is>
      </c>
    </row>
    <row r="22745">
      <c r="A22745" s="1" t="n">
        <v>22743</v>
      </c>
      <c r="B22745" t="inlineStr">
        <is>
          <t>squib</t>
        </is>
      </c>
      <c r="C22745" t="n">
        <v>28</v>
      </c>
      <c r="D22745" t="inlineStr">
        <is>
          <t>{'dsr-rollback-package-midst-halon-could-squib', '@dsr-rollback-org-arias-sists-squib-axman~dsr-rollback-package-arias-sists-squib-axman', '@dsr-user-beaks-squib-taver-vomer~dsr-package-public-beaks-squib-taver-vomer'}</t>
        </is>
      </c>
    </row>
    <row r="22746">
      <c r="A22746" s="1" t="n">
        <v>22744</v>
      </c>
      <c r="B22746" t="inlineStr">
        <is>
          <t>pdfs</t>
        </is>
      </c>
      <c r="C22746" t="n">
        <v>28</v>
      </c>
      <c r="D22746" t="inlineStr">
        <is>
          <t>{'@yumaokao~arxiv-pdfs', 'mkpdfs-mkdocs', '@pdfsvex~keyboard-navigation'}</t>
        </is>
      </c>
    </row>
    <row r="22747">
      <c r="A22747" s="1" t="n">
        <v>22745</v>
      </c>
      <c r="B22747" t="inlineStr">
        <is>
          <t>sadhu</t>
        </is>
      </c>
      <c r="C22747" t="n">
        <v>28</v>
      </c>
      <c r="D22747" t="inlineStr">
        <is>
          <t>{'@dsr-user-sadhu-cross-pawls-gawks~dsr-package-public-sadhu-cross-pawls-gawks', 'test-dsr-package-sadhu-brand-steil-agate', 'test-mlw2-sadhu-serre'}</t>
        </is>
      </c>
    </row>
    <row r="22748">
      <c r="A22748" s="1" t="n">
        <v>22746</v>
      </c>
      <c r="B22748" t="inlineStr">
        <is>
          <t>gluedigital</t>
        </is>
      </c>
      <c r="C22748" t="n">
        <v>28</v>
      </c>
      <c r="D22748" t="inlineStr">
        <is>
          <t>{'@gluedigital~chat', '@gluedigital~markdown-message', '@gluedigital~multistep-form'}</t>
        </is>
      </c>
    </row>
    <row r="22749">
      <c r="A22749" s="1" t="n">
        <v>22747</v>
      </c>
      <c r="B22749" t="inlineStr">
        <is>
          <t>aft</t>
        </is>
      </c>
      <c r="C22749" t="n">
        <v>28</v>
      </c>
      <c r="D22749" t="inlineStr">
        <is>
          <t>{'aft-parse-lib', '@aft~heisenberg', 'afti'}</t>
        </is>
      </c>
    </row>
    <row r="22750">
      <c r="A22750" s="1" t="n">
        <v>22748</v>
      </c>
      <c r="B22750" t="inlineStr">
        <is>
          <t>flay</t>
        </is>
      </c>
      <c r="C22750" t="n">
        <v>28</v>
      </c>
      <c r="D22750" t="inlineStr">
        <is>
          <t>{'flayyer', '@flayyer~flayyer-types', '@flayyer~better-url'}</t>
        </is>
      </c>
    </row>
    <row r="22751">
      <c r="A22751" s="1" t="n">
        <v>22749</v>
      </c>
      <c r="B22751" t="inlineStr">
        <is>
          <t>xlsx2</t>
        </is>
      </c>
      <c r="C22751" t="n">
        <v>28</v>
      </c>
      <c r="D22751" t="inlineStr">
        <is>
          <t>{'abc-xlsx2json-cli', 'xlsx2csv', 'xlsx2json-cli'}</t>
        </is>
      </c>
    </row>
    <row r="22752">
      <c r="A22752" s="1" t="n">
        <v>22750</v>
      </c>
      <c r="B22752" t="inlineStr">
        <is>
          <t>genoset</t>
        </is>
      </c>
      <c r="C22752" t="n">
        <v>28</v>
      </c>
      <c r="D22752" t="inlineStr">
        <is>
          <t>{'genoset-alzheimer', 'genoset-248', 'genoset-bitter'}</t>
        </is>
      </c>
    </row>
    <row r="22753">
      <c r="A22753" s="1" t="n">
        <v>22751</v>
      </c>
      <c r="B22753" t="inlineStr">
        <is>
          <t>dimmer</t>
        </is>
      </c>
      <c r="C22753" t="n">
        <v>28</v>
      </c>
      <c r="D22753" t="inlineStr">
        <is>
          <t>{'homebridge-shelly-dimmer', 'homebridge-solidmation-dimmer', 'node-red-contrib-dynamic-dimmer'}</t>
        </is>
      </c>
    </row>
    <row r="22754">
      <c r="A22754" s="1" t="n">
        <v>22752</v>
      </c>
      <c r="B22754" t="inlineStr">
        <is>
          <t>befit</t>
        </is>
      </c>
      <c r="C22754" t="n">
        <v>28</v>
      </c>
      <c r="D22754" t="inlineStr">
        <is>
          <t>{'dsr-delete-wubwub-test-enure-aphis-crown-befit', 'dsr-package-haves-conia-befit-vasts', '@malware-test-befit-limbs~dsr-package-public-befit-limbs'}</t>
        </is>
      </c>
    </row>
    <row r="22755">
      <c r="A22755" s="1" t="n">
        <v>22753</v>
      </c>
      <c r="B22755" t="inlineStr">
        <is>
          <t>mib</t>
        </is>
      </c>
      <c r="C22755" t="n">
        <v>28</v>
      </c>
      <c r="D22755" t="inlineStr">
        <is>
          <t>{'@mibjs~preset-react', 'mib-github', '@mibto~meteor-typescript'}</t>
        </is>
      </c>
    </row>
    <row r="22756">
      <c r="A22756" s="1" t="n">
        <v>22754</v>
      </c>
      <c r="B22756" t="inlineStr">
        <is>
          <t>icheck</t>
        </is>
      </c>
      <c r="C22756" t="n">
        <v>28</v>
      </c>
      <c r="D22756" t="inlineStr">
        <is>
          <t>{'icheck-material', 'icheck-2', '@ryancavanaugh~icheck'}</t>
        </is>
      </c>
    </row>
    <row r="22757">
      <c r="A22757" s="1" t="n">
        <v>22755</v>
      </c>
      <c r="B22757" t="inlineStr">
        <is>
          <t>quaky</t>
        </is>
      </c>
      <c r="C22757" t="n">
        <v>28</v>
      </c>
      <c r="D22757" t="inlineStr">
        <is>
          <t>{'@dsr-user-enorm-quaky-highs-kylie~dsr-package-public-enorm-quaky-highs-kylie', '@dsr-org-nabla-quaky-herry-lager~test-dsr-org-nabla-quaky-herry-lager', '@dsr-user-benty-quaky-batts-bungy~dsr-package-public-benty-quaky-batts-bungy'}</t>
        </is>
      </c>
    </row>
    <row r="22758">
      <c r="A22758" s="1" t="n">
        <v>22756</v>
      </c>
      <c r="B22758" t="inlineStr">
        <is>
          <t>espn</t>
        </is>
      </c>
      <c r="C22758" t="n">
        <v>28</v>
      </c>
      <c r="D22758" t="inlineStr">
        <is>
          <t>{'@rwxdev~espn', 'hubot-espn', 'espn-cricket-api'}</t>
        </is>
      </c>
    </row>
    <row r="22759">
      <c r="A22759" s="1" t="n">
        <v>22757</v>
      </c>
      <c r="B22759" t="inlineStr">
        <is>
          <t>jolie</t>
        </is>
      </c>
      <c r="C22759" t="n">
        <v>28</v>
      </c>
      <c r="D22759" t="inlineStr">
        <is>
          <t>{'jolie-chucknorris', 'jolie-tquery', '@jolie~liquid'}</t>
        </is>
      </c>
    </row>
    <row r="22760">
      <c r="A22760" s="1" t="n">
        <v>22758</v>
      </c>
      <c r="B22760" t="inlineStr">
        <is>
          <t>stenciljs</t>
        </is>
      </c>
      <c r="C22760" t="n">
        <v>28</v>
      </c>
      <c r="D22760" t="inlineStr">
        <is>
          <t>{'stenciljs-in-react', 'buttons-stenciljs', '@iamdavidjackson~stenciljs'}</t>
        </is>
      </c>
    </row>
    <row r="22761">
      <c r="A22761" s="1" t="n">
        <v>22759</v>
      </c>
      <c r="B22761" t="inlineStr">
        <is>
          <t>solstice</t>
        </is>
      </c>
      <c r="C22761" t="n">
        <v>28</v>
      </c>
      <c r="D22761" t="inlineStr">
        <is>
          <t>{'eclipsefdn-hugo-solstice-theme', '@solstice.sebastian~emailer', '@solstice.sebastian~mi-oyente'}</t>
        </is>
      </c>
    </row>
    <row r="22762">
      <c r="A22762" s="1" t="n">
        <v>22760</v>
      </c>
      <c r="B22762" t="inlineStr">
        <is>
          <t>atomix</t>
        </is>
      </c>
      <c r="C22762" t="n">
        <v>28</v>
      </c>
      <c r="D22762" t="inlineStr">
        <is>
          <t>{'@atomixdesign~nodetax', '@atomix~eslint-config', '@atomixdesign~nodepay-pay-way'}</t>
        </is>
      </c>
    </row>
    <row r="22763">
      <c r="A22763" s="1" t="n">
        <v>22761</v>
      </c>
      <c r="B22763" t="inlineStr">
        <is>
          <t>algin</t>
        </is>
      </c>
      <c r="C22763" t="n">
        <v>28</v>
      </c>
      <c r="D22763" t="inlineStr">
        <is>
          <t>{'test-mlw1-hydro-algin', 'test-mlw3-molto-algin', '@dsr-rollback-org-mulse-algin-weird-relit~dsr-rollback-package-mulse-algin-weird-relit'}</t>
        </is>
      </c>
    </row>
    <row r="22764">
      <c r="A22764" s="1" t="n">
        <v>22762</v>
      </c>
      <c r="B22764" t="inlineStr">
        <is>
          <t>umeditor</t>
        </is>
      </c>
      <c r="C22764" t="n">
        <v>28</v>
      </c>
      <c r="D22764" t="inlineStr">
        <is>
          <t>{'v-umeditor', '@lilyzt~umeditor', 'react-umeditor-zhj'}</t>
        </is>
      </c>
    </row>
    <row r="22765">
      <c r="A22765" s="1" t="n">
        <v>22763</v>
      </c>
      <c r="B22765" t="inlineStr">
        <is>
          <t>eyedea</t>
        </is>
      </c>
      <c r="C22765" t="n">
        <v>28</v>
      </c>
      <c r="D22765" t="inlineStr">
        <is>
          <t>{'@eyedea~syncano-test', '@eyedea-sockets~annoy', '@eyedea-sockets~mailchimp'}</t>
        </is>
      </c>
    </row>
    <row r="22766">
      <c r="A22766" s="1" t="n">
        <v>22764</v>
      </c>
      <c r="B22766" t="inlineStr">
        <is>
          <t>voled</t>
        </is>
      </c>
      <c r="C22766" t="n">
        <v>28</v>
      </c>
      <c r="D22766" t="inlineStr">
        <is>
          <t>{'dsr-package-public-swami-steen-voled-mulga', 'test-mlw3-verbs-voled', 'test-dsr-package-spume-array-voled-mikes'}</t>
        </is>
      </c>
    </row>
    <row r="22767">
      <c r="A22767" s="1" t="n">
        <v>22765</v>
      </c>
      <c r="B22767" t="inlineStr">
        <is>
          <t>ath</t>
        </is>
      </c>
      <c r="C22767" t="n">
        <v>28</v>
      </c>
      <c r="D22767" t="inlineStr">
        <is>
          <t>{'mukthinath-frame-print', '@athapt~rest', 'lodown-juliusath'}</t>
        </is>
      </c>
    </row>
    <row r="22768">
      <c r="A22768" s="1" t="n">
        <v>22766</v>
      </c>
      <c r="B22768" t="inlineStr">
        <is>
          <t>rahed</t>
        </is>
      </c>
      <c r="C22768" t="n">
        <v>28</v>
      </c>
      <c r="D22768" t="inlineStr">
        <is>
          <t>{'dsr-package-public-utile-yucky-rahed-basta', 'dsr-package-public-agast-arett-rahed-ictus', 'dsr-package-public-bowls-rahed-dowie-close'}</t>
        </is>
      </c>
    </row>
    <row r="22769">
      <c r="A22769" s="1" t="n">
        <v>22767</v>
      </c>
      <c r="B22769" t="inlineStr">
        <is>
          <t>puge</t>
        </is>
      </c>
      <c r="C22769" t="n">
        <v>28</v>
      </c>
      <c r="D22769" t="inlineStr">
        <is>
          <t>{'@puge~details', '@puge~array', 'notifications-puge'}</t>
        </is>
      </c>
    </row>
    <row r="22770">
      <c r="A22770" s="1" t="n">
        <v>22768</v>
      </c>
      <c r="B22770" t="inlineStr">
        <is>
          <t>lpi</t>
        </is>
      </c>
      <c r="C22770" t="n">
        <v>28</v>
      </c>
      <c r="D22770" t="inlineStr">
        <is>
          <t>{'lpi-cli', 'lpi-stripe', '@lpi~multireducer'}</t>
        </is>
      </c>
    </row>
    <row r="22771">
      <c r="A22771" s="1" t="n">
        <v>22769</v>
      </c>
      <c r="B22771" t="inlineStr">
        <is>
          <t>socks5</t>
        </is>
      </c>
      <c r="C22771" t="n">
        <v>28</v>
      </c>
      <c r="D22771" t="inlineStr">
        <is>
          <t>{'node-socks5', 'socks5-https-client', 'simplysocks5'}</t>
        </is>
      </c>
    </row>
    <row r="22772">
      <c r="A22772" s="1" t="n">
        <v>22770</v>
      </c>
      <c r="B22772" t="inlineStr">
        <is>
          <t>tweel</t>
        </is>
      </c>
      <c r="C22772" t="n">
        <v>28</v>
      </c>
      <c r="D22772" t="inlineStr">
        <is>
          <t>{'dsr-package-tweel-whoso-dipso-imari', '@dsr-user-tweel-deare-gauzy-numbs~dsr-package-public-tweel-deare-gauzy-numbs', 'dsr-package-public-prowl-taxed-neves-tweel'}</t>
        </is>
      </c>
    </row>
    <row r="22773">
      <c r="A22773" s="1" t="n">
        <v>22771</v>
      </c>
      <c r="B22773" t="inlineStr">
        <is>
          <t>keb</t>
        </is>
      </c>
      <c r="C22773" t="n">
        <v>28</v>
      </c>
      <c r="D22773" t="inlineStr">
        <is>
          <t>{'keba-kecontact', '@akebifiky~remark-simple-plantuml', 'kaikeba-flow'}</t>
        </is>
      </c>
    </row>
    <row r="22774">
      <c r="A22774" s="1" t="n">
        <v>22772</v>
      </c>
      <c r="B22774" t="inlineStr">
        <is>
          <t>tocos</t>
        </is>
      </c>
      <c r="C22774" t="n">
        <v>28</v>
      </c>
      <c r="D22774" t="inlineStr">
        <is>
          <t>{'test-mlw2-rupia-tocos-dep', '@dsr-org-avast-tocos-elide-rigid~dsr-package-avast-tocos-elide-rigid', 'test-mlw3-sills-tocos'}</t>
        </is>
      </c>
    </row>
    <row r="22775">
      <c r="A22775" s="1" t="n">
        <v>22773</v>
      </c>
      <c r="B22775" t="inlineStr">
        <is>
          <t>salps</t>
        </is>
      </c>
      <c r="C22775" t="n">
        <v>28</v>
      </c>
      <c r="D22775" t="inlineStr">
        <is>
          <t>{'dsr-package-cited-salps-plugs-plans', '@dsr-user-waulk-safer-infer-salps~dsr-package-public-waulk-safer-infer-salps', 'dsr-package-public-salps-beast-airer-raked'}</t>
        </is>
      </c>
    </row>
    <row r="22776">
      <c r="A22776" s="1" t="n">
        <v>22774</v>
      </c>
      <c r="B22776" t="inlineStr">
        <is>
          <t>pinks</t>
        </is>
      </c>
      <c r="C22776" t="n">
        <v>28</v>
      </c>
      <c r="D22776" t="inlineStr">
        <is>
          <t>{'@malware-test-wrist-pinks~dsr-package-public-wrist-pinks', 'dsr-package-public-wared-haunt-pinks-spelt', 'dsr-rollback-package-pinks-lined-watap-blind'}</t>
        </is>
      </c>
    </row>
    <row r="22777">
      <c r="A22777" s="1" t="n">
        <v>22775</v>
      </c>
      <c r="B22777" t="inlineStr">
        <is>
          <t>gabi</t>
        </is>
      </c>
      <c r="C22777" t="n">
        <v>28</v>
      </c>
      <c r="D22777" t="inlineStr">
        <is>
          <t>{'generator-dofgabi', 'gabi', '@0xgabi~use-wallet'}</t>
        </is>
      </c>
    </row>
    <row r="22778">
      <c r="A22778" s="1" t="n">
        <v>22776</v>
      </c>
      <c r="B22778" t="inlineStr">
        <is>
          <t>ktor</t>
        </is>
      </c>
      <c r="C22778" t="n">
        <v>28</v>
      </c>
      <c r="D22778" t="inlineStr">
        <is>
          <t>{'@kotlin2js~ktor-ktor-http-cio', 'ktor-ktor-io', 'ktor-ktor-client-core'}</t>
        </is>
      </c>
    </row>
    <row r="22779">
      <c r="A22779" s="1" t="n">
        <v>22777</v>
      </c>
      <c r="B22779" t="inlineStr">
        <is>
          <t>avast</t>
        </is>
      </c>
      <c r="C22779" t="n">
        <v>28</v>
      </c>
      <c r="D22779" t="inlineStr">
        <is>
          <t>{'dsr-package-public-geist-epoxy-avast-ihram', 'zonemta-avast', 'test-mlw1-avast-fella'}</t>
        </is>
      </c>
    </row>
    <row r="22780">
      <c r="A22780" s="1" t="n">
        <v>22778</v>
      </c>
      <c r="B22780" t="inlineStr">
        <is>
          <t>gnc</t>
        </is>
      </c>
      <c r="C22780" t="n">
        <v>28</v>
      </c>
      <c r="D22780" t="inlineStr">
        <is>
          <t>{'web3gnc-utils', 'web3gnc-core-subscriptions', 'web3gnc'}</t>
        </is>
      </c>
    </row>
    <row r="22781">
      <c r="A22781" s="1" t="n">
        <v>22779</v>
      </c>
      <c r="B22781" t="inlineStr">
        <is>
          <t>wxp</t>
        </is>
      </c>
      <c r="C22781" t="n">
        <v>28</v>
      </c>
      <c r="D22781" t="inlineStr">
        <is>
          <t>{'verify-wxp', '@six006~wxp', '@financial-times~ip-wxp-babel-preset'}</t>
        </is>
      </c>
    </row>
    <row r="22782">
      <c r="A22782" s="1" t="n">
        <v>22780</v>
      </c>
      <c r="B22782" t="inlineStr">
        <is>
          <t>metar</t>
        </is>
      </c>
      <c r="C22782" t="n">
        <v>28</v>
      </c>
      <c r="D22782" t="inlineStr">
        <is>
          <t>{'grunt-metaret', 'vue-metaru-grid', 'metarpheus'}</t>
        </is>
      </c>
    </row>
    <row r="22783">
      <c r="A22783" s="1" t="n">
        <v>22781</v>
      </c>
      <c r="B22783" t="inlineStr">
        <is>
          <t>zhennann</t>
        </is>
      </c>
      <c r="C22783" t="n">
        <v>28</v>
      </c>
      <c r="D22783" t="inlineStr">
        <is>
          <t>{'@zhennann~passport-oauth2', '@zhennann~prosemirror-utils', '@zhennann~node-dingtalk'}</t>
        </is>
      </c>
    </row>
    <row r="22784">
      <c r="A22784" s="1" t="n">
        <v>22782</v>
      </c>
      <c r="B22784" t="inlineStr">
        <is>
          <t>qdm</t>
        </is>
      </c>
      <c r="C22784" t="n">
        <v>28</v>
      </c>
      <c r="D22784" t="inlineStr">
        <is>
          <t>{'tqdm-multi-thread', 'qdm-bs-cli', 'qdm-module-web'}</t>
        </is>
      </c>
    </row>
    <row r="22785">
      <c r="A22785" s="1" t="n">
        <v>22783</v>
      </c>
      <c r="B22785" t="inlineStr">
        <is>
          <t>muh</t>
        </is>
      </c>
      <c r="C22785" t="n">
        <v>28</v>
      </c>
      <c r="D22785" t="inlineStr">
        <is>
          <t>{'@muhmdraouf~eslint-config', 'xx-muh', 'music-app-muhtedibulut'}</t>
        </is>
      </c>
    </row>
    <row r="22786">
      <c r="A22786" s="1" t="n">
        <v>22784</v>
      </c>
      <c r="B22786" t="inlineStr">
        <is>
          <t>grese</t>
        </is>
      </c>
      <c r="C22786" t="n">
        <v>28</v>
      </c>
      <c r="D22786" t="inlineStr">
        <is>
          <t>{'test-dsr-package-bimbo-ankle-vests-grese', 'dsr-package-public-weald-grese-frowy-wharf', '@dsr-rollback-org-grese-squab-bewet-adept~dsr-rollback-package-grese-squab-bewet-adept'}</t>
        </is>
      </c>
    </row>
    <row r="22787">
      <c r="A22787" s="1" t="n">
        <v>22785</v>
      </c>
      <c r="B22787" t="inlineStr">
        <is>
          <t>eag</t>
        </is>
      </c>
      <c r="C22787" t="n">
        <v>28</v>
      </c>
      <c r="D22787" t="inlineStr">
        <is>
          <t>{'eagrouter', 'dsr-delete-wubwub-pareu-eagre-noria-ergot', '@dsr-user-queen-tapus-eagre-larky~dsr-package-public-queen-tapus-eagre-larky'}</t>
        </is>
      </c>
    </row>
    <row r="22788">
      <c r="A22788" s="1" t="n">
        <v>22786</v>
      </c>
      <c r="B22788" t="inlineStr">
        <is>
          <t>banes</t>
        </is>
      </c>
      <c r="C22788" t="n">
        <v>28</v>
      </c>
      <c r="D22788" t="inlineStr">
        <is>
          <t>{'test-mlw1-banes-ngana', 'kurwa-jebanes', 'test-package-deactivation-test-banes-loure-toddy-droop'}</t>
        </is>
      </c>
    </row>
    <row r="22789">
      <c r="A22789" s="1" t="n">
        <v>22787</v>
      </c>
      <c r="B22789" t="inlineStr">
        <is>
          <t>fouds</t>
        </is>
      </c>
      <c r="C22789" t="n">
        <v>28</v>
      </c>
      <c r="D22789" t="inlineStr">
        <is>
          <t>{'test-dsr-package-fouds-humus-bowls-hadst', 'dsr-delete-wubwub-fouds-grasp-perdy-reave', 'test-package-deactivation-test-fouds-jugum-rakee-spiel'}</t>
        </is>
      </c>
    </row>
    <row r="22790">
      <c r="A22790" s="1" t="n">
        <v>22788</v>
      </c>
      <c r="B22790" t="inlineStr">
        <is>
          <t>gnawn</t>
        </is>
      </c>
      <c r="C22790" t="n">
        <v>28</v>
      </c>
      <c r="D22790" t="inlineStr">
        <is>
          <t>{'dsr-rollback-package-cogie-gnawn-dowdy-basis', '@test-mlw-org-biont-gnawn~test-mlw1-biont-gnawn', 'dsr-package-gnawn-snift-guilt-skuas'}</t>
        </is>
      </c>
    </row>
    <row r="22791">
      <c r="A22791" s="1" t="n">
        <v>22789</v>
      </c>
      <c r="B22791" t="inlineStr">
        <is>
          <t>waive</t>
        </is>
      </c>
      <c r="C22791" t="n">
        <v>28</v>
      </c>
      <c r="D22791" t="inlineStr">
        <is>
          <t>{'test-mlw2-ewers-waive', '@malware-test-leeps-waive~test-mlw3-leeps-waive', 'test-mlw2-treed-waive-dep'}</t>
        </is>
      </c>
    </row>
    <row r="22792">
      <c r="A22792" s="1" t="n">
        <v>22790</v>
      </c>
      <c r="B22792" t="inlineStr">
        <is>
          <t>po2</t>
        </is>
      </c>
      <c r="C22792" t="n">
        <v>28</v>
      </c>
      <c r="D22792" t="inlineStr">
        <is>
          <t>{'grunt-po2mo', '@fltwk~grunt-po2mo', 'grunt-po2json-simple'}</t>
        </is>
      </c>
    </row>
    <row r="22793">
      <c r="A22793" s="1" t="n">
        <v>22791</v>
      </c>
      <c r="B22793" t="inlineStr">
        <is>
          <t>cform</t>
        </is>
      </c>
      <c r="C22793" t="n">
        <v>28</v>
      </c>
      <c r="D22793" t="inlineStr">
        <is>
          <t>{'collective-z3cform-datepicker', 'collective-z3cform-kss', 'collective-z3cform-addablechoice'}</t>
        </is>
      </c>
    </row>
    <row r="22794">
      <c r="A22794" s="1" t="n">
        <v>22792</v>
      </c>
      <c r="B22794" t="inlineStr">
        <is>
          <t>str2</t>
        </is>
      </c>
      <c r="C22794" t="n">
        <v>28</v>
      </c>
      <c r="D22794" t="inlineStr">
        <is>
          <t>{'str2num_dqc', 'str2fn', 'str2num'}</t>
        </is>
      </c>
    </row>
    <row r="22795">
      <c r="A22795" s="1" t="n">
        <v>22793</v>
      </c>
      <c r="B22795" t="inlineStr">
        <is>
          <t>mumsy</t>
        </is>
      </c>
      <c r="C22795" t="n">
        <v>28</v>
      </c>
      <c r="D22795" t="inlineStr">
        <is>
          <t>{'test-package-deactivation-test-crays-clast-mumsy-flays', 'dsr-package-public-ancon-crawl-mumsy-arrah', 'dsr-delete-wubwub-talas-jolts-mumsy-luaus'}</t>
        </is>
      </c>
    </row>
    <row r="22796">
      <c r="A22796" s="1" t="n">
        <v>22794</v>
      </c>
      <c r="B22796" t="inlineStr">
        <is>
          <t>bulla</t>
        </is>
      </c>
      <c r="C22796" t="n">
        <v>28</v>
      </c>
      <c r="D22796" t="inlineStr">
        <is>
          <t>{'test-package-deactivation-test-bulla-loved-skyre-cuddy', 'test-package-deactivation-test-tilde-benty-hoofs-bulla', 'test-mlw1-woofy-bulla'}</t>
        </is>
      </c>
    </row>
    <row r="22797">
      <c r="A22797" s="1" t="n">
        <v>22795</v>
      </c>
      <c r="B22797" t="inlineStr">
        <is>
          <t>punchcard</t>
        </is>
      </c>
      <c r="C22797" t="n">
        <v>28</v>
      </c>
      <c r="D22797" t="inlineStr">
        <is>
          <t>{'punchcard-demo', 'generator-punchcard', 'd3-punchcard'}</t>
        </is>
      </c>
    </row>
    <row r="22798">
      <c r="A22798" s="1" t="n">
        <v>22796</v>
      </c>
      <c r="B22798" t="inlineStr">
        <is>
          <t>poets</t>
        </is>
      </c>
      <c r="C22798" t="n">
        <v>28</v>
      </c>
      <c r="D22798" t="inlineStr">
        <is>
          <t>{'dsr-rollback-package-trout-voice-poets-hooky', '@malware-test-lammy-poets~test-mlw3-lammy-poets', '@dsr-user-being-poets-imago-mneme~dsr-package-public-being-poets-imago-mneme'}</t>
        </is>
      </c>
    </row>
    <row r="22799">
      <c r="A22799" s="1" t="n">
        <v>22797</v>
      </c>
      <c r="B22799" t="inlineStr">
        <is>
          <t>mosaik</t>
        </is>
      </c>
      <c r="C22799" t="n">
        <v>28</v>
      </c>
      <c r="D22799" t="inlineStr">
        <is>
          <t>{'mosaik-api', 'mosaik-scenariotools', 'mosaik-batterysim'}</t>
        </is>
      </c>
    </row>
    <row r="22800">
      <c r="A22800" s="1" t="n">
        <v>22798</v>
      </c>
      <c r="B22800" t="inlineStr">
        <is>
          <t>zaire</t>
        </is>
      </c>
      <c r="C22800" t="n">
        <v>28</v>
      </c>
      <c r="D22800" t="inlineStr">
        <is>
          <t>{'@dsr-user-hajji-jolly-skier-zaire~dsr-package-public-hajji-jolly-skier-zaire', 'dsr-package-public-hajji-jolly-skier-zaire', '@dsr-org-leant-lants-snogs-zaire~dsr-package-leant-lants-snogs-zaire'}</t>
        </is>
      </c>
    </row>
    <row r="22801">
      <c r="A22801" s="1" t="n">
        <v>22799</v>
      </c>
      <c r="B22801" t="inlineStr">
        <is>
          <t>clam</t>
        </is>
      </c>
      <c r="C22801" t="n">
        <v>28</v>
      </c>
      <c r="D22801" t="inlineStr">
        <is>
          <t>{'exportificlam', 'ngoclam', 'clamcoin'}</t>
        </is>
      </c>
    </row>
    <row r="22802">
      <c r="A22802" s="1" t="n">
        <v>22800</v>
      </c>
      <c r="B22802" t="inlineStr">
        <is>
          <t>pple</t>
        </is>
      </c>
      <c r="C22802" t="n">
        <v>28</v>
      </c>
      <c r="D22802" t="inlineStr">
        <is>
          <t>{'@mupple~tiny', 'eslint-plugin-marpple', 'dopple'}</t>
        </is>
      </c>
    </row>
    <row r="22803">
      <c r="A22803" s="1" t="n">
        <v>22801</v>
      </c>
      <c r="B22803" t="inlineStr">
        <is>
          <t>alberto</t>
        </is>
      </c>
      <c r="C22803" t="n">
        <v>28</v>
      </c>
      <c r="D22803" t="inlineStr">
        <is>
          <t>{'ull-shape-square-alberto-diego', 'package-alberto', 'ull-shape-alberto-diego'}</t>
        </is>
      </c>
    </row>
    <row r="22804">
      <c r="A22804" s="1" t="n">
        <v>22802</v>
      </c>
      <c r="B22804" t="inlineStr">
        <is>
          <t>azine</t>
        </is>
      </c>
      <c r="C22804" t="n">
        <v>28</v>
      </c>
      <c r="D22804" t="inlineStr">
        <is>
          <t>{'@malware-test-azine-veeps~test-mlw3-azine-veeps', 'dsr-package-public-matey-swims-bylaw-azine', 'test-dsr-package-azine-froze-orbit-barky'}</t>
        </is>
      </c>
    </row>
    <row r="22805">
      <c r="A22805" s="1" t="n">
        <v>22803</v>
      </c>
      <c r="B22805" t="inlineStr">
        <is>
          <t>fitz</t>
        </is>
      </c>
      <c r="C22805" t="n">
        <v>28</v>
      </c>
      <c r="D22805" t="inlineStr">
        <is>
          <t>{'@fitzoh~kotlinx-coroutines', '@pfitzseb~node-pty-prebuilt', 'gfitz-frame-print-213hasd'}</t>
        </is>
      </c>
    </row>
    <row r="22806">
      <c r="A22806" s="1" t="n">
        <v>22804</v>
      </c>
      <c r="B22806" t="inlineStr">
        <is>
          <t>forbs</t>
        </is>
      </c>
      <c r="C22806" t="n">
        <v>28</v>
      </c>
      <c r="D22806" t="inlineStr">
        <is>
          <t>{'dsr-package-plead-forbs', 'dsr-package-telex-murex-forbs-prier', 'dsr-rollback-package-forbs-mange-crews-dolia'}</t>
        </is>
      </c>
    </row>
    <row r="22807">
      <c r="A22807" s="1" t="n">
        <v>22805</v>
      </c>
      <c r="B22807" t="inlineStr">
        <is>
          <t>jsn</t>
        </is>
      </c>
      <c r="C22807" t="n">
        <v>28</v>
      </c>
      <c r="D22807" t="inlineStr">
        <is>
          <t>{'@ryancavanaugh~jsnlog', '@tatjsn~esm', 'rlc2jsn'}</t>
        </is>
      </c>
    </row>
    <row r="22808">
      <c r="A22808" s="1" t="n">
        <v>22806</v>
      </c>
      <c r="B22808" t="inlineStr">
        <is>
          <t>indexdb</t>
        </is>
      </c>
      <c r="C22808" t="n">
        <v>28</v>
      </c>
      <c r="D22808" t="inlineStr">
        <is>
          <t>{'@styleofpicasso~indexdb', 'indexdb.js', '@lugia~indexdb'}</t>
        </is>
      </c>
    </row>
    <row r="22809">
      <c r="A22809" s="1" t="n">
        <v>22807</v>
      </c>
      <c r="B22809" t="inlineStr">
        <is>
          <t>neath</t>
        </is>
      </c>
      <c r="C22809" t="n">
        <v>28</v>
      </c>
      <c r="D22809" t="inlineStr">
        <is>
          <t>{'dsr-package-zooks-neath-musth-jambo', 'dsr-package-public-zooks-neath-musth-jambo', 'dsr-rollback-package-neath-talky-fiars-jihad'}</t>
        </is>
      </c>
    </row>
    <row r="22810">
      <c r="A22810" s="1" t="n">
        <v>22808</v>
      </c>
      <c r="B22810" t="inlineStr">
        <is>
          <t>coffs</t>
        </is>
      </c>
      <c r="C22810" t="n">
        <v>28</v>
      </c>
      <c r="D22810" t="inlineStr">
        <is>
          <t>{'test-dsr-package-wonga-coffs-galea-tousy', '@dsr-user-grace-doyen-coffs-emeer~dsr-package-public-grace-doyen-coffs-emeer', 'dsr-package-grace-doyen-coffs-emeer'}</t>
        </is>
      </c>
    </row>
    <row r="22811">
      <c r="A22811" s="1" t="n">
        <v>22809</v>
      </c>
      <c r="B22811" t="inlineStr">
        <is>
          <t>bowel</t>
        </is>
      </c>
      <c r="C22811" t="n">
        <v>28</v>
      </c>
      <c r="D22811" t="inlineStr">
        <is>
          <t>{'dsr-package-public-bowel-gores-taste-gavel', '@malware-test-fossa-bowel~test-mlw3-fossa-bowel', 'bowel'}</t>
        </is>
      </c>
    </row>
    <row r="22812">
      <c r="A22812" s="1" t="n">
        <v>22810</v>
      </c>
      <c r="B22812" t="inlineStr">
        <is>
          <t>msm</t>
        </is>
      </c>
      <c r="C22812" t="n">
        <v>28</v>
      </c>
      <c r="D22812" t="inlineStr">
        <is>
          <t>{'wix-protos-acdc-msm-protos', '@semsm~semsm-cli', 'testmsmsailbox'}</t>
        </is>
      </c>
    </row>
    <row r="22813">
      <c r="A22813" s="1" t="n">
        <v>22811</v>
      </c>
      <c r="B22813" t="inlineStr">
        <is>
          <t>enix</t>
        </is>
      </c>
      <c r="C22813" t="n">
        <v>28</v>
      </c>
      <c r="D22813" t="inlineStr">
        <is>
          <t>{'@square-enix-west~membership-js-api', '@twenix~typeorm-seeding', '@venix~zenith'}</t>
        </is>
      </c>
    </row>
    <row r="22814">
      <c r="A22814" s="1" t="n">
        <v>22812</v>
      </c>
      <c r="B22814" t="inlineStr">
        <is>
          <t>datasources</t>
        </is>
      </c>
      <c r="C22814" t="n">
        <v>28</v>
      </c>
      <c r="D22814" t="inlineStr">
        <is>
          <t>{'igniteui-react-datasources', 'datasources', 'mn-geo-datasources-mapbox'}</t>
        </is>
      </c>
    </row>
    <row r="22815">
      <c r="A22815" s="1" t="n">
        <v>22813</v>
      </c>
      <c r="B22815" t="inlineStr">
        <is>
          <t>juggler</t>
        </is>
      </c>
      <c r="C22815" t="n">
        <v>28</v>
      </c>
      <c r="D22815" t="inlineStr">
        <is>
          <t>{'@wesleysilva6112~loopback-datasource-juggler', 'loopback-data-juggler-standalone', 'juggler'}</t>
        </is>
      </c>
    </row>
    <row r="22816">
      <c r="A22816" s="1" t="n">
        <v>22814</v>
      </c>
      <c r="B22816" t="inlineStr">
        <is>
          <t>hawse</t>
        </is>
      </c>
      <c r="C22816" t="n">
        <v>28</v>
      </c>
      <c r="D22816" t="inlineStr">
        <is>
          <t>{'test-mlw3-mzees-hawse', 'dsr-package-mzees-hawse', 'test-mlw4-hawse-dweeb'}</t>
        </is>
      </c>
    </row>
    <row r="22817">
      <c r="A22817" s="1" t="n">
        <v>22815</v>
      </c>
      <c r="B22817" t="inlineStr">
        <is>
          <t>pheon</t>
        </is>
      </c>
      <c r="C22817" t="n">
        <v>28</v>
      </c>
      <c r="D22817" t="inlineStr">
        <is>
          <t>{'@dsr-org-acorn-tical-pheon-chams~test-dsr-org-acorn-tical-pheon-chams', '@dsr-rollback-org-potts-azoth-pheon-whelm~dsr-rollback-package-potts-azoth-pheon-whelm', 'test-dsr-package-every-pheon-crock-ought'}</t>
        </is>
      </c>
    </row>
    <row r="22818">
      <c r="A22818" s="1" t="n">
        <v>22816</v>
      </c>
      <c r="B22818" t="inlineStr">
        <is>
          <t>zhigang1992</t>
        </is>
      </c>
      <c r="C22818" t="n">
        <v>28</v>
      </c>
      <c r="D22818" t="inlineStr">
        <is>
          <t>{'@zhigang1992~adm-zip', '@zhigang1992~widowmaker', '@zhigang1992~form-render'}</t>
        </is>
      </c>
    </row>
    <row r="22819">
      <c r="A22819" s="1" t="n">
        <v>22817</v>
      </c>
      <c r="B22819" t="inlineStr">
        <is>
          <t>troutner</t>
        </is>
      </c>
      <c r="C22819" t="n">
        <v>28</v>
      </c>
      <c r="D22819" t="inlineStr">
        <is>
          <t>{'@chris.troutner~npm-lib-boilerplate', '@chris.troutner~ipfs', '@chris.troutner~ipfs-core-utils'}</t>
        </is>
      </c>
    </row>
    <row r="22820">
      <c r="A22820" s="1" t="n">
        <v>22818</v>
      </c>
      <c r="B22820" t="inlineStr">
        <is>
          <t>frontegg</t>
        </is>
      </c>
      <c r="C22820" t="n">
        <v>28</v>
      </c>
      <c r="D22820" t="inlineStr">
        <is>
          <t>{'@frontegg~rest-api', '@frontegg~types', '@frontegg~react-hooks'}</t>
        </is>
      </c>
    </row>
    <row r="22821">
      <c r="A22821" s="1" t="n">
        <v>22819</v>
      </c>
      <c r="B22821" t="inlineStr">
        <is>
          <t>pukka</t>
        </is>
      </c>
      <c r="C22821" t="n">
        <v>28</v>
      </c>
      <c r="D22821" t="inlineStr">
        <is>
          <t>{'dsr-package-public-souls-pukka', 'dsr-rollback-package-curie-techy-pukka-outgo', '@malware-test-pukka-gliff~dsr-package-public-pukka-gliff'}</t>
        </is>
      </c>
    </row>
    <row r="22822">
      <c r="A22822" s="1" t="n">
        <v>22820</v>
      </c>
      <c r="B22822" t="inlineStr">
        <is>
          <t>golds</t>
        </is>
      </c>
      <c r="C22822" t="n">
        <v>28</v>
      </c>
      <c r="D22822" t="inlineStr">
        <is>
          <t>{'dsr-package-public-dungy-woken-golds-ditsy', '@dsr-org-decor-purse-golds-fidge~test-dsr-org-decor-purse-golds-fidge', '@dsr-user-bacon-globe-golds-carom~dsr-package-public-bacon-globe-golds-carom'}</t>
        </is>
      </c>
    </row>
    <row r="22823">
      <c r="A22823" s="1" t="n">
        <v>22821</v>
      </c>
      <c r="B22823" t="inlineStr">
        <is>
          <t>scuse</t>
        </is>
      </c>
      <c r="C22823" t="n">
        <v>28</v>
      </c>
      <c r="D22823" t="inlineStr">
        <is>
          <t>{'@dsr-org-tapas-bobac-moray-scuse~dsr-package-tapas-bobac-moray-scuse', 'dsr-package-public-scuse-dight', '@dsr-rollback-org-stope-chant-grail-scuse~dsr-rollback-package-stope-chant-grail-scuse'}</t>
        </is>
      </c>
    </row>
    <row r="22824">
      <c r="A22824" s="1" t="n">
        <v>22822</v>
      </c>
      <c r="B22824" t="inlineStr">
        <is>
          <t>actuator</t>
        </is>
      </c>
      <c r="C22824" t="n">
        <v>28</v>
      </c>
      <c r="D22824" t="inlineStr">
        <is>
          <t>{'cone-cloud-ide-actuator', 'node-cloudfoundry-actuator', 'koa-actuator'}</t>
        </is>
      </c>
    </row>
    <row r="22825">
      <c r="A22825" s="1" t="n">
        <v>22823</v>
      </c>
      <c r="B22825" t="inlineStr">
        <is>
          <t>solhint</t>
        </is>
      </c>
      <c r="C22825" t="n">
        <v>28</v>
      </c>
      <c r="D22825" t="inlineStr">
        <is>
          <t>{'solhint-plugin-eco', 'solhint-plugin-externalcall', '@nomiclabs~buidler-solhint'}</t>
        </is>
      </c>
    </row>
    <row r="22826">
      <c r="A22826" s="1" t="n">
        <v>22824</v>
      </c>
      <c r="B22826" t="inlineStr">
        <is>
          <t>dwi</t>
        </is>
      </c>
      <c r="C22826" t="n">
        <v>28</v>
      </c>
      <c r="D22826" t="inlineStr">
        <is>
          <t>{'@devctrl~proto-dwi-projectors', 'dwimgs', '@dwimm~client-web'}</t>
        </is>
      </c>
    </row>
    <row r="22827">
      <c r="A22827" s="1" t="n">
        <v>22825</v>
      </c>
      <c r="B22827" t="inlineStr">
        <is>
          <t>fxd</t>
        </is>
      </c>
      <c r="C22827" t="n">
        <v>28</v>
      </c>
      <c r="D22827" t="inlineStr">
        <is>
          <t>{'@codoonfxd~commitlint-config', '@codoonfxd~crn-ui', '@cake-fxd~eslint-plugin-cake'}</t>
        </is>
      </c>
    </row>
    <row r="22828">
      <c r="A22828" s="1" t="n">
        <v>22826</v>
      </c>
      <c r="B22828" t="inlineStr">
        <is>
          <t>peditor</t>
        </is>
      </c>
      <c r="C22828" t="n">
        <v>28</v>
      </c>
      <c r="D22828" t="inlineStr">
        <is>
          <t>{'@h5p-hub-mirror~h5peditor-radiogroup', '@h5p-hub-mirror~h5peditor-threeimage', '@h5p-hub-mirror~h5peditor-dragquestion'}</t>
        </is>
      </c>
    </row>
    <row r="22829">
      <c r="A22829" s="1" t="n">
        <v>22827</v>
      </c>
      <c r="B22829" t="inlineStr">
        <is>
          <t>inflector</t>
        </is>
      </c>
      <c r="C22829" t="n">
        <v>28</v>
      </c>
      <c r="D22829" t="inlineStr">
        <is>
          <t>{'graphile-simple-inflector', '@parameter1~base-cms-inflector', 'billy-inflector'}</t>
        </is>
      </c>
    </row>
    <row r="22830">
      <c r="A22830" s="1" t="n">
        <v>22828</v>
      </c>
      <c r="B22830" t="inlineStr">
        <is>
          <t>miler</t>
        </is>
      </c>
      <c r="C22830" t="n">
        <v>28</v>
      </c>
      <c r="D22830" t="inlineStr">
        <is>
          <t>{'dsr-package-public-miler-palay', 'dsr-package-public-miler-erase-lyric-jives', 'test-package-deactivation-test-fryer-testy-miler-drums'}</t>
        </is>
      </c>
    </row>
    <row r="22831">
      <c r="A22831" s="1" t="n">
        <v>22829</v>
      </c>
      <c r="B22831" t="inlineStr">
        <is>
          <t>dataprovider</t>
        </is>
      </c>
      <c r="C22831" t="n">
        <v>28</v>
      </c>
      <c r="D22831" t="inlineStr">
        <is>
          <t>{'@nodert-win10-20h1~windows.applicationmodel.email.dataprovider', '@nodert-win10-20h1~windows.applicationmodel.contacts.dataprovider', '@nodert-win10-cu~windows.applicationmodel.contacts.dataprovider'}</t>
        </is>
      </c>
    </row>
    <row r="22832">
      <c r="A22832" s="1" t="n">
        <v>22830</v>
      </c>
      <c r="B22832" t="inlineStr">
        <is>
          <t>incus</t>
        </is>
      </c>
      <c r="C22832" t="n">
        <v>28</v>
      </c>
      <c r="D22832" t="inlineStr">
        <is>
          <t>{'dsr-package-public-spins-ogive-incus-glike', 'test-mlw1-incus-vagal', 'dsr-delete-wubwub-ponds-incus-knish-heare'}</t>
        </is>
      </c>
    </row>
    <row r="22833">
      <c r="A22833" s="1" t="n">
        <v>22831</v>
      </c>
      <c r="B22833" t="inlineStr">
        <is>
          <t>venal</t>
        </is>
      </c>
      <c r="C22833" t="n">
        <v>28</v>
      </c>
      <c r="D22833" t="inlineStr">
        <is>
          <t>{'@test-mlw-org-pleat-venal~test-mlw1-pleat-venal', '@dsr-org-yoops-psych-venal-desex~test-dsr-org-yoops-psych-venal-desex', 'dsr-package-ciggy-flick-peeoy-venal'}</t>
        </is>
      </c>
    </row>
    <row r="22834">
      <c r="A22834" s="1" t="n">
        <v>22832</v>
      </c>
      <c r="B22834" t="inlineStr">
        <is>
          <t>wns</t>
        </is>
      </c>
      <c r="C22834" t="n">
        <v>28</v>
      </c>
      <c r="D22834" t="inlineStr">
        <is>
          <t>{'@wns-test~wns-test-ms', '@wirelineio~wns-schema', 'node-pushnotifications-without-wns'}</t>
        </is>
      </c>
    </row>
    <row r="22835">
      <c r="A22835" s="1" t="n">
        <v>22833</v>
      </c>
      <c r="B22835" t="inlineStr">
        <is>
          <t>proxima</t>
        </is>
      </c>
      <c r="C22835" t="n">
        <v>28</v>
      </c>
      <c r="D22835" t="inlineStr">
        <is>
          <t>{'font-proxima-nova-css', 'dev-proxima-client', 'proxima-client'}</t>
        </is>
      </c>
    </row>
    <row r="22836">
      <c r="A22836" s="1" t="n">
        <v>22834</v>
      </c>
      <c r="B22836" t="inlineStr">
        <is>
          <t>gawsy</t>
        </is>
      </c>
      <c r="C22836" t="n">
        <v>28</v>
      </c>
      <c r="D22836" t="inlineStr">
        <is>
          <t>{'test-mlw2-swain-gawsy', 'test-mlw1-swain-gawsy', 'dsr-package-plast-gawsy-total-chaya'}</t>
        </is>
      </c>
    </row>
    <row r="22837">
      <c r="A22837" s="1" t="n">
        <v>22835</v>
      </c>
      <c r="B22837" t="inlineStr">
        <is>
          <t>othon</t>
        </is>
      </c>
      <c r="C22837" t="n">
        <v>28</v>
      </c>
      <c r="D22837" t="inlineStr">
        <is>
          <t>{'@yingyeothon~actor-system', '@yingyeothon~repository', '@yingyeothon~aws-lambda-custom-authorizer'}</t>
        </is>
      </c>
    </row>
    <row r="22838">
      <c r="A22838" s="1" t="n">
        <v>22836</v>
      </c>
      <c r="B22838" t="inlineStr">
        <is>
          <t>copart</t>
        </is>
      </c>
      <c r="C22838" t="n">
        <v>28</v>
      </c>
      <c r="D22838" t="inlineStr">
        <is>
          <t>{'@copart~core-components', '@copart~g2-ops-server', '@copart~babel-preset-ops-core'}</t>
        </is>
      </c>
    </row>
    <row r="22839">
      <c r="A22839" s="1" t="n">
        <v>22837</v>
      </c>
      <c r="B22839" t="inlineStr">
        <is>
          <t>jid</t>
        </is>
      </c>
      <c r="C22839" t="n">
        <v>28</v>
      </c>
      <c r="D22839" t="inlineStr">
        <is>
          <t>{'@franjid~easy-firebase-notifications', '@avejidah~get-parameter-names', '@jidibingren~ios-ipa-server'}</t>
        </is>
      </c>
    </row>
    <row r="22840">
      <c r="A22840" s="1" t="n">
        <v>22838</v>
      </c>
      <c r="B22840" t="inlineStr">
        <is>
          <t>nisus</t>
        </is>
      </c>
      <c r="C22840" t="n">
        <v>28</v>
      </c>
      <c r="D22840" t="inlineStr">
        <is>
          <t>{'dsr-package-amble-guffs-cooks-nisus', 'test-mlw4-jambu-nisus', 'dsr-package-oaten-irked-nisus-pesky'}</t>
        </is>
      </c>
    </row>
    <row r="22841">
      <c r="A22841" s="1" t="n">
        <v>22839</v>
      </c>
      <c r="B22841" t="inlineStr">
        <is>
          <t>icker</t>
        </is>
      </c>
      <c r="C22841" t="n">
        <v>28</v>
      </c>
      <c r="D22841" t="inlineStr">
        <is>
          <t>{'dsr-package-gimps-icker', 'test-dsr-package-icker-arede-lepra-lunts', '@dsr-org-gonzo-cloot-icker-talon~dsr-package-gonzo-cloot-icker-talon'}</t>
        </is>
      </c>
    </row>
    <row r="22842">
      <c r="A22842" s="1" t="n">
        <v>22840</v>
      </c>
      <c r="B22842" t="inlineStr">
        <is>
          <t>autorelease</t>
        </is>
      </c>
      <c r="C22842" t="n">
        <v>28</v>
      </c>
      <c r="D22842" t="inlineStr">
        <is>
          <t>{'@autorelease~auto-single-package', '@autorelease~test-lib', 'autorelease-github'}</t>
        </is>
      </c>
    </row>
    <row r="22843">
      <c r="A22843" s="1" t="n">
        <v>22841</v>
      </c>
      <c r="B22843" t="inlineStr">
        <is>
          <t>kithe</t>
        </is>
      </c>
      <c r="C22843" t="n">
        <v>28</v>
      </c>
      <c r="D22843" t="inlineStr">
        <is>
          <t>{'dsr-rollback-package-coses-kithe-tapes-skegs', '@malware-test-kithe-firns~test-mlw3-kithe-firns', 'test-package-deactivation-test-doeth-kithe-pheon-clots'}</t>
        </is>
      </c>
    </row>
    <row r="22844">
      <c r="A22844" s="1" t="n">
        <v>22842</v>
      </c>
      <c r="B22844" t="inlineStr">
        <is>
          <t>stank</t>
        </is>
      </c>
      <c r="C22844" t="n">
        <v>28</v>
      </c>
      <c r="D22844" t="inlineStr">
        <is>
          <t>{'dsr-package-public-snyes-agone-stank-troll', '@dsr-user-mulse-davit-stank-ricks~dsr-package-public-mulse-davit-stank-ricks', 'test-package-deactivation-test-aided-stank-rooks-click'}</t>
        </is>
      </c>
    </row>
    <row r="22845">
      <c r="A22845" s="1" t="n">
        <v>22843</v>
      </c>
      <c r="B22845" t="inlineStr">
        <is>
          <t>quare</t>
        </is>
      </c>
      <c r="C22845" t="n">
        <v>28</v>
      </c>
      <c r="D22845" t="inlineStr">
        <is>
          <t>{'@dsr-org-grabs-toons-quare-gliff~dsr-package-grabs-toons-quare-gliff', 'log-service-e-sequare', 'dsr-package-treed-wales-blues-quare'}</t>
        </is>
      </c>
    </row>
    <row r="22846">
      <c r="A22846" s="1" t="n">
        <v>22844</v>
      </c>
      <c r="B22846" t="inlineStr">
        <is>
          <t>rast</t>
        </is>
      </c>
      <c r="C22846" t="n">
        <v>28</v>
      </c>
      <c r="D22846" t="inlineStr">
        <is>
          <t>{'rastjs-app', 'rastreio-zap', '@rastrear~acml'}</t>
        </is>
      </c>
    </row>
    <row r="22847">
      <c r="A22847" s="1" t="n">
        <v>22845</v>
      </c>
      <c r="B22847" t="inlineStr">
        <is>
          <t>webx</t>
        </is>
      </c>
      <c r="C22847" t="n">
        <v>28</v>
      </c>
      <c r="D22847" t="inlineStr">
        <is>
          <t>{'@crestron~ch5-webxpanel', 'generator-webx-vm', 'nodewebx-server-lite'}</t>
        </is>
      </c>
    </row>
    <row r="22848">
      <c r="A22848" s="1" t="n">
        <v>22846</v>
      </c>
      <c r="B22848" t="inlineStr">
        <is>
          <t>tresor</t>
        </is>
      </c>
      <c r="C22848" t="n">
        <v>28</v>
      </c>
      <c r="D22848" t="inlineStr">
        <is>
          <t>{'@dotvirus~tresor', 'tresor-broker-importer', 'tresor-one-broker-importer'}</t>
        </is>
      </c>
    </row>
    <row r="22849">
      <c r="A22849" s="1" t="n">
        <v>22847</v>
      </c>
      <c r="B22849" t="inlineStr">
        <is>
          <t>navew</t>
        </is>
      </c>
      <c r="C22849" t="n">
        <v>28</v>
      </c>
      <c r="D22849" t="inlineStr">
        <is>
          <t>{'@malware-test-decay-navew~dsr-package-public-decay-navew', 'dsr-delete-wubwub-navew-lazes-swale-esnes', 'dsr-delete-wubwub-spiny-navew-sculp-botte'}</t>
        </is>
      </c>
    </row>
    <row r="22850">
      <c r="A22850" s="1" t="n">
        <v>22848</v>
      </c>
      <c r="B22850" t="inlineStr">
        <is>
          <t>jaya</t>
        </is>
      </c>
      <c r="C22850" t="n">
        <v>28</v>
      </c>
      <c r="D22850" t="inlineStr">
        <is>
          <t>{'jayasurya-dsnd', '@jaya-app~rule-engine', '@binujaya~hello-npm'}</t>
        </is>
      </c>
    </row>
    <row r="22851">
      <c r="A22851" s="1" t="n">
        <v>22849</v>
      </c>
      <c r="B22851" t="inlineStr">
        <is>
          <t>matzo</t>
        </is>
      </c>
      <c r="C22851" t="n">
        <v>28</v>
      </c>
      <c r="D22851" t="inlineStr">
        <is>
          <t>{'test-mlw2-secco-matzo-dep', '@dsr-org-risps-zeros-rynds-matzo~test-dsr-org-risps-zeros-rynds-matzo', 'dsr-rollback-package-drupe-pails-matzo-capiz'}</t>
        </is>
      </c>
    </row>
    <row r="22852">
      <c r="A22852" s="1" t="n">
        <v>22850</v>
      </c>
      <c r="B22852" t="inlineStr">
        <is>
          <t>cabby</t>
        </is>
      </c>
      <c r="C22852" t="n">
        <v>28</v>
      </c>
      <c r="D22852" t="inlineStr">
        <is>
          <t>{'@dsr-rollback-org-latch-cabby-euked-belie~dsr-rollback-package-latch-cabby-euked-belie', 'test-package-deactivation-test-kaids-frock-alkie-cabby', 'test-mlw3-cabby-mixed'}</t>
        </is>
      </c>
    </row>
    <row r="22853">
      <c r="A22853" s="1" t="n">
        <v>22851</v>
      </c>
      <c r="B22853" t="inlineStr">
        <is>
          <t>amnia</t>
        </is>
      </c>
      <c r="C22853" t="n">
        <v>28</v>
      </c>
      <c r="D22853" t="inlineStr">
        <is>
          <t>{'@dsr-rollback-org-spare-amnia-xylol-pends~dsr-rollback-package-spare-amnia-xylol-pends', 'test-mlw3-sambo-amnia', 'test-mlw2-stray-amnia-dep'}</t>
        </is>
      </c>
    </row>
    <row r="22854">
      <c r="A22854" s="1" t="n">
        <v>22852</v>
      </c>
      <c r="B22854" t="inlineStr">
        <is>
          <t>tapis</t>
        </is>
      </c>
      <c r="C22854" t="n">
        <v>28</v>
      </c>
      <c r="D22854" t="inlineStr">
        <is>
          <t>{'dsr-package-quags-tapis-stark-lawed', 'dsr-package-tapis-wrens-story-spade', 'test-dsr-package-tapis-osmic-istle-tugra'}</t>
        </is>
      </c>
    </row>
    <row r="22855">
      <c r="A22855" s="1" t="n">
        <v>22853</v>
      </c>
      <c r="B22855" t="inlineStr">
        <is>
          <t>copal</t>
        </is>
      </c>
      <c r="C22855" t="n">
        <v>28</v>
      </c>
      <c r="D22855" t="inlineStr">
        <is>
          <t>{'test-mlw3-copal-musts', 'dsr-package-public-gulch-copal-right-sadly', 'copal'}</t>
        </is>
      </c>
    </row>
    <row r="22856">
      <c r="A22856" s="1" t="n">
        <v>22854</v>
      </c>
      <c r="B22856" t="inlineStr">
        <is>
          <t>appsignal</t>
        </is>
      </c>
      <c r="C22856" t="n">
        <v>28</v>
      </c>
      <c r="D22856" t="inlineStr">
        <is>
          <t>{'@appsignal~plugin-breadcrumbs-console', '@appsignal~nextjs', '@drieam~appsignal-plugin-window-events'}</t>
        </is>
      </c>
    </row>
    <row r="22857">
      <c r="A22857" s="1" t="n">
        <v>22855</v>
      </c>
      <c r="B22857" t="inlineStr">
        <is>
          <t>jakob</t>
        </is>
      </c>
      <c r="C22857" t="n">
        <v>28</v>
      </c>
      <c r="D22857" t="inlineStr">
        <is>
          <t>{'@njakob~lambda', '@njakob~rainbow', '@njakob~babel-preset'}</t>
        </is>
      </c>
    </row>
    <row r="22858">
      <c r="A22858" s="1" t="n">
        <v>22856</v>
      </c>
      <c r="B22858" t="inlineStr">
        <is>
          <t>fsk</t>
        </is>
      </c>
      <c r="C22858" t="n">
        <v>28</v>
      </c>
      <c r="D22858" t="inlineStr">
        <is>
          <t>{'fsk-prefix', 'fskv', 'fsk-cmp'}</t>
        </is>
      </c>
    </row>
    <row r="22859">
      <c r="A22859" s="1" t="n">
        <v>22857</v>
      </c>
      <c r="B22859" t="inlineStr">
        <is>
          <t>pisco</t>
        </is>
      </c>
      <c r="C22859" t="n">
        <v>28</v>
      </c>
      <c r="D22859" t="inlineStr">
        <is>
          <t>{'pisco-site-template-basic', 'pisco-git', 'pisco-cells-app-lint'}</t>
        </is>
      </c>
    </row>
    <row r="22860">
      <c r="A22860" s="1" t="n">
        <v>22858</v>
      </c>
      <c r="B22860" t="inlineStr">
        <is>
          <t>ghazi</t>
        </is>
      </c>
      <c r="C22860" t="n">
        <v>28</v>
      </c>
      <c r="D22860" t="inlineStr">
        <is>
          <t>{'test-mlw1-minos-ghazi', 'mhsghazi', 'test-mlw3-ghazi-dowds'}</t>
        </is>
      </c>
    </row>
    <row r="22861">
      <c r="A22861" s="1" t="n">
        <v>22859</v>
      </c>
      <c r="B22861" t="inlineStr">
        <is>
          <t>licensing</t>
        </is>
      </c>
      <c r="C22861" t="n">
        <v>28</v>
      </c>
      <c r="D22861" t="inlineStr">
        <is>
          <t>{'@icehunter~react-native-play-licensing', 'lm-licensing-client', '@loginvsi~licensing'}</t>
        </is>
      </c>
    </row>
    <row r="22862">
      <c r="A22862" s="1" t="n">
        <v>22860</v>
      </c>
      <c r="B22862" t="inlineStr">
        <is>
          <t>recover</t>
        </is>
      </c>
      <c r="C22862" t="n">
        <v>28</v>
      </c>
      <c r="D22862" t="inlineStr">
        <is>
          <t>{'ansi-recover', 'recover-bip39', 'cordova-plugin-recover-mirigi-prefs'}</t>
        </is>
      </c>
    </row>
    <row r="22863">
      <c r="A22863" s="1" t="n">
        <v>22861</v>
      </c>
      <c r="B22863" t="inlineStr">
        <is>
          <t>protokol</t>
        </is>
      </c>
      <c r="C22863" t="n">
        <v>28</v>
      </c>
      <c r="D22863" t="inlineStr">
        <is>
          <t>{'@protokol~notarization-transactions', '@protokol~nft-exchange-api', '@protokol~voting-transactions'}</t>
        </is>
      </c>
    </row>
    <row r="22864">
      <c r="A22864" s="1" t="n">
        <v>22862</v>
      </c>
      <c r="B22864" t="inlineStr">
        <is>
          <t>gyal</t>
        </is>
      </c>
      <c r="C22864" t="n">
        <v>28</v>
      </c>
      <c r="D22864" t="inlineStr">
        <is>
          <t>{'@malware-test-eikon-gyals~test-mlw3-eikon-gyals', '@dsr-user-gored-dusky-razor-gyals~dsr-package-public-gored-dusky-razor-gyals', 'test-dsr-package-reaks-baked-gyals-tacet'}</t>
        </is>
      </c>
    </row>
    <row r="22865">
      <c r="A22865" s="1" t="n">
        <v>22863</v>
      </c>
      <c r="B22865" t="inlineStr">
        <is>
          <t>gyals</t>
        </is>
      </c>
      <c r="C22865" t="n">
        <v>28</v>
      </c>
      <c r="D22865" t="inlineStr">
        <is>
          <t>{'@malware-test-eikon-gyals~test-mlw3-eikon-gyals', '@dsr-user-gored-dusky-razor-gyals~dsr-package-public-gored-dusky-razor-gyals', 'test-dsr-package-reaks-baked-gyals-tacet'}</t>
        </is>
      </c>
    </row>
    <row r="22866">
      <c r="A22866" s="1" t="n">
        <v>22864</v>
      </c>
      <c r="B22866" t="inlineStr">
        <is>
          <t>ucloud</t>
        </is>
      </c>
      <c r="C22866" t="n">
        <v>28</v>
      </c>
      <c r="D22866" t="inlineStr">
        <is>
          <t>{'ucloud-cli', 'ucloud-home-common-template', 'ucloud-ui'}</t>
        </is>
      </c>
    </row>
    <row r="22867">
      <c r="A22867" s="1" t="n">
        <v>22865</v>
      </c>
      <c r="B22867" t="inlineStr">
        <is>
          <t>kard</t>
        </is>
      </c>
      <c r="C22867" t="n">
        <v>28</v>
      </c>
      <c r="D22867" t="inlineStr">
        <is>
          <t>{'@kard~npm-travis-publish-example', '@kardysm~react-native-youtube-iframe', '@midkard~vertical-menu'}</t>
        </is>
      </c>
    </row>
    <row r="22868">
      <c r="A22868" s="1" t="n">
        <v>22866</v>
      </c>
      <c r="B22868" t="inlineStr">
        <is>
          <t>slung</t>
        </is>
      </c>
      <c r="C22868" t="n">
        <v>28</v>
      </c>
      <c r="D22868" t="inlineStr">
        <is>
          <t>{'test-dsr-package-slung-gruel-merel-nails', 'dsr-package-slung-award-hutia-dhows', 'test-user-package-public-dojos-speer-slung-dools'}</t>
        </is>
      </c>
    </row>
    <row r="22869">
      <c r="A22869" s="1" t="n">
        <v>22867</v>
      </c>
      <c r="B22869" t="inlineStr">
        <is>
          <t>datastream</t>
        </is>
      </c>
      <c r="C22869" t="n">
        <v>28</v>
      </c>
      <c r="D22869" t="inlineStr">
        <is>
          <t>{'@auroradao~datastream-connection', 'datastream-js', 'datastream-connector-web-htfx'}</t>
        </is>
      </c>
    </row>
    <row r="22870">
      <c r="A22870" s="1" t="n">
        <v>22868</v>
      </c>
      <c r="B22870" t="inlineStr">
        <is>
          <t>dbb</t>
        </is>
      </c>
      <c r="C22870" t="n">
        <v>28</v>
      </c>
      <c r="D22870" t="inlineStr">
        <is>
          <t>{'dbbitemsize-module', 'dbb-react-native-pure-notification', 'dbb.js'}</t>
        </is>
      </c>
    </row>
    <row r="22871">
      <c r="A22871" s="1" t="n">
        <v>22869</v>
      </c>
      <c r="B22871" t="inlineStr">
        <is>
          <t>thxmike</t>
        </is>
      </c>
      <c r="C22871" t="n">
        <v>28</v>
      </c>
      <c r="D22871" t="inlineStr">
        <is>
          <t>{'@thxmike~typeorm-mssql-setup', '@thxmike~mongoose-uuid-type', '@thxmike~mongoose-setup'}</t>
        </is>
      </c>
    </row>
    <row r="22872">
      <c r="A22872" s="1" t="n">
        <v>22870</v>
      </c>
      <c r="B22872" t="inlineStr">
        <is>
          <t>yawl</t>
        </is>
      </c>
      <c r="C22872" t="n">
        <v>28</v>
      </c>
      <c r="D22872" t="inlineStr">
        <is>
          <t>{'test-mlw1-yawls-spoot', 'pyyawl', 'test-mlw4-yawls-arars'}</t>
        </is>
      </c>
    </row>
    <row r="22873">
      <c r="A22873" s="1" t="n">
        <v>22871</v>
      </c>
      <c r="B22873" t="inlineStr">
        <is>
          <t>appveyor</t>
        </is>
      </c>
      <c r="C22873" t="n">
        <v>28</v>
      </c>
      <c r="D22873" t="inlineStr">
        <is>
          <t>{'appveyor-watch', 'generate-appveyor', 'generator-appveyor'}</t>
        </is>
      </c>
    </row>
    <row r="22874">
      <c r="A22874" s="1" t="n">
        <v>22872</v>
      </c>
      <c r="B22874" t="inlineStr">
        <is>
          <t>honed</t>
        </is>
      </c>
      <c r="C22874" t="n">
        <v>28</v>
      </c>
      <c r="D22874" t="inlineStr">
        <is>
          <t>{'test-mlw2-honed-refit-dep', '@dsr-user-skull-telic-honed-pirns~dsr-package-public-skull-telic-honed-pirns', '@test-mlw-org-honed-claim~test-mlw1-honed-claim'}</t>
        </is>
      </c>
    </row>
    <row r="22875">
      <c r="A22875" s="1" t="n">
        <v>22873</v>
      </c>
      <c r="B22875" t="inlineStr">
        <is>
          <t>puck</t>
        </is>
      </c>
      <c r="C22875" t="n">
        <v>28</v>
      </c>
      <c r="D22875" t="inlineStr">
        <is>
          <t>{'ls-puck', 'emoji-ice-hockey-stick-and-puck', '@dosomething~puck-client'}</t>
        </is>
      </c>
    </row>
    <row r="22876">
      <c r="A22876" s="1" t="n">
        <v>22874</v>
      </c>
      <c r="B22876" t="inlineStr">
        <is>
          <t>frory</t>
        </is>
      </c>
      <c r="C22876" t="n">
        <v>28</v>
      </c>
      <c r="D22876" t="inlineStr">
        <is>
          <t>{'dsr-rollback-package-haars-loves-flunk-frory', 'dsr-package-porky-raile-frory-arish', 'test-mlw2-frory-calms'}</t>
        </is>
      </c>
    </row>
    <row r="22877">
      <c r="A22877" s="1" t="n">
        <v>22875</v>
      </c>
      <c r="B22877" t="inlineStr">
        <is>
          <t>cloot</t>
        </is>
      </c>
      <c r="C22877" t="n">
        <v>28</v>
      </c>
      <c r="D22877" t="inlineStr">
        <is>
          <t>{'dsr-rollback-package-phyla-cadre-cloot-misty', 'dsr-package-public-cloot-slums-boars-kinds', 'dsr-package-cloot-slums-boars-kinds'}</t>
        </is>
      </c>
    </row>
    <row r="22878">
      <c r="A22878" s="1" t="n">
        <v>22876</v>
      </c>
      <c r="B22878" t="inlineStr">
        <is>
          <t>yacc</t>
        </is>
      </c>
      <c r="C22878" t="n">
        <v>28</v>
      </c>
      <c r="D22878" t="inlineStr">
        <is>
          <t>{'test-dsr-package-eerie-troke-yacca-songs', 'dsr-rollback-package-vixen-oppos-yacca-silva', 'test-mlw1-tousy-yacca'}</t>
        </is>
      </c>
    </row>
    <row r="22879">
      <c r="A22879" s="1" t="n">
        <v>22877</v>
      </c>
      <c r="B22879" t="inlineStr">
        <is>
          <t>grammarly</t>
        </is>
      </c>
      <c r="C22879" t="n">
        <v>28</v>
      </c>
      <c r="D22879" t="inlineStr">
        <is>
          <t>{'unofficial-grammarly-language-client-2', '@grammarly~editor-sdk-vue', '@grammarly~vue-textarea'}</t>
        </is>
      </c>
    </row>
    <row r="22880">
      <c r="A22880" s="1" t="n">
        <v>22878</v>
      </c>
      <c r="B22880" t="inlineStr">
        <is>
          <t>hunch</t>
        </is>
      </c>
      <c r="C22880" t="n">
        <v>28</v>
      </c>
      <c r="D22880" t="inlineStr">
        <is>
          <t>{'@jordhood-hunch~common', '@dsr-rollback-org-absey-taroc-hunch-surer~dsr-rollback-package-absey-taroc-hunch-surer', 'dsr-package-public-hunch-mince-chest-micos'}</t>
        </is>
      </c>
    </row>
    <row r="22881">
      <c r="A22881" s="1" t="n">
        <v>22879</v>
      </c>
      <c r="B22881" t="inlineStr">
        <is>
          <t>lab1</t>
        </is>
      </c>
      <c r="C22881" t="n">
        <v>28</v>
      </c>
      <c r="D22881" t="inlineStr">
        <is>
          <t>{'vinnichuk_lab1', 'lab1_marunia', 'naum_lab1'}</t>
        </is>
      </c>
    </row>
    <row r="22882">
      <c r="A22882" s="1" t="n">
        <v>22880</v>
      </c>
      <c r="B22882" t="inlineStr">
        <is>
          <t>dorky</t>
        </is>
      </c>
      <c r="C22882" t="n">
        <v>28</v>
      </c>
      <c r="D22882" t="inlineStr">
        <is>
          <t>{'@dsr-rollback-org-dorky-coots-vower-myope~dsr-rollback-package-dorky-coots-vower-myope', 'dsr-rollback-package-molal-dorky-moyle-mange', 'test-mlw2-renne-dorky'}</t>
        </is>
      </c>
    </row>
    <row r="22883">
      <c r="A22883" s="1" t="n">
        <v>22881</v>
      </c>
      <c r="B22883" t="inlineStr">
        <is>
          <t>siler</t>
        </is>
      </c>
      <c r="C22883" t="n">
        <v>28</v>
      </c>
      <c r="D22883" t="inlineStr">
        <is>
          <t>{'test-dsr-package-lamps-tinea-siler-pupas', '@dsr-org-jello-jokes-siler-brief~dsr-package-jello-jokes-siler-brief', 'test-mlw2-siler-anker'}</t>
        </is>
      </c>
    </row>
    <row r="22884">
      <c r="A22884" s="1" t="n">
        <v>22882</v>
      </c>
      <c r="B22884" t="inlineStr">
        <is>
          <t>wyn</t>
        </is>
      </c>
      <c r="C22884" t="n">
        <v>28</v>
      </c>
      <c r="D22884" t="inlineStr">
        <is>
          <t>{'wyn-ts', 'wynk-zion-cli', '@wynsoft~dynamic-table'}</t>
        </is>
      </c>
    </row>
    <row r="22885">
      <c r="A22885" s="1" t="n">
        <v>22883</v>
      </c>
      <c r="B22885" t="inlineStr">
        <is>
          <t>aitch</t>
        </is>
      </c>
      <c r="C22885" t="n">
        <v>28</v>
      </c>
      <c r="D22885" t="inlineStr">
        <is>
          <t>{'dsr-package-public-warps-lenti-taces-aitch', 'test-dsr-package-aitch-cloam-anime-wefte', 'dsr-package-aitch-jinns'}</t>
        </is>
      </c>
    </row>
    <row r="22886">
      <c r="A22886" s="1" t="n">
        <v>22884</v>
      </c>
      <c r="B22886" t="inlineStr">
        <is>
          <t>campbell</t>
        </is>
      </c>
      <c r="C22886" t="n">
        <v>28</v>
      </c>
      <c r="D22886" t="inlineStr">
        <is>
          <t>{'com-darryncampbell-cordova-plugin-intent', 'com-darryncampbell-enterprisebarcode', '@campbell~vuetify'}</t>
        </is>
      </c>
    </row>
    <row r="22887">
      <c r="A22887" s="1" t="n">
        <v>22885</v>
      </c>
      <c r="B22887" t="inlineStr">
        <is>
          <t>fetid</t>
        </is>
      </c>
      <c r="C22887" t="n">
        <v>28</v>
      </c>
      <c r="D22887" t="inlineStr">
        <is>
          <t>{'dsr-package-fetid-diode-plica-jumar', 'dsr-rollback-package-mirky-fetid-pekes-duads', 'test-dsr-package-atoks-fetid-kaifs-gerbe'}</t>
        </is>
      </c>
    </row>
    <row r="22888">
      <c r="A22888" s="1" t="n">
        <v>22886</v>
      </c>
      <c r="B22888" t="inlineStr">
        <is>
          <t>clave</t>
        </is>
      </c>
      <c r="C22888" t="n">
        <v>28</v>
      </c>
      <c r="D22888" t="inlineStr">
        <is>
          <t>{'test-package-deactivation-test-vairs-clave-hippy-vills', 'clavem-cli', 'dsr-delete-wubwub-ormer-dorad-varix-clave'}</t>
        </is>
      </c>
    </row>
    <row r="22889">
      <c r="A22889" s="1" t="n">
        <v>22887</v>
      </c>
      <c r="B22889" t="inlineStr">
        <is>
          <t>uos</t>
        </is>
      </c>
      <c r="C22889" t="n">
        <v>28</v>
      </c>
      <c r="D22889" t="inlineStr">
        <is>
          <t>{'@dishuostec~rollup-plugin-scss-cascaded', 'strapi-provider-upload-uos', 'odoo8-addon-product-variant-uos'}</t>
        </is>
      </c>
    </row>
    <row r="22890">
      <c r="A22890" s="1" t="n">
        <v>22888</v>
      </c>
      <c r="B22890" t="inlineStr">
        <is>
          <t>watchtower</t>
        </is>
      </c>
      <c r="C22890" t="n">
        <v>28</v>
      </c>
      <c r="D22890" t="inlineStr">
        <is>
          <t>{'@dysfunctionl~adonis-watchtower', 'watchtower-cli', 'watchtower2'}</t>
        </is>
      </c>
    </row>
    <row r="22891">
      <c r="A22891" s="1" t="n">
        <v>22889</v>
      </c>
      <c r="B22891" t="inlineStr">
        <is>
          <t>tongji</t>
        </is>
      </c>
      <c r="C22891" t="n">
        <v>28</v>
      </c>
      <c r="D22891" t="inlineStr">
        <is>
          <t>{'week1_tongjin', 'dinoweak-tongjinle', 'tongjicode'}</t>
        </is>
      </c>
    </row>
    <row r="22892">
      <c r="A22892" s="1" t="n">
        <v>22890</v>
      </c>
      <c r="B22892" t="inlineStr">
        <is>
          <t>nang</t>
        </is>
      </c>
      <c r="C22892" t="n">
        <v>28</v>
      </c>
      <c r="D22892" t="inlineStr">
        <is>
          <t>{'@nangxif~filters', 'nangu-cli', '@langnang~svg'}</t>
        </is>
      </c>
    </row>
    <row r="22893">
      <c r="A22893" s="1" t="n">
        <v>22891</v>
      </c>
      <c r="B22893" t="inlineStr">
        <is>
          <t>thc</t>
        </is>
      </c>
      <c r="C22893" t="n">
        <v>28</v>
      </c>
      <c r="D22893" t="inlineStr">
        <is>
          <t>{'@thc~webpack-react', '@thc~webpack-atom-js-react-css', '@thc~webpack-quark-html'}</t>
        </is>
      </c>
    </row>
    <row r="22894">
      <c r="A22894" s="1" t="n">
        <v>22892</v>
      </c>
      <c r="B22894" t="inlineStr">
        <is>
          <t>maxis</t>
        </is>
      </c>
      <c r="C22894" t="n">
        <v>28</v>
      </c>
      <c r="D22894" t="inlineStr">
        <is>
          <t>{'test-mlw2-steen-maxis-dep', 'test-mlw2-maxis-golem', 'dsr-package-biers-herma-inned-maxis'}</t>
        </is>
      </c>
    </row>
    <row r="22895">
      <c r="A22895" s="1" t="n">
        <v>22893</v>
      </c>
      <c r="B22895" t="inlineStr">
        <is>
          <t>rasse</t>
        </is>
      </c>
      <c r="C22895" t="n">
        <v>28</v>
      </c>
      <c r="D22895" t="inlineStr">
        <is>
          <t>{'dsr-package-rasse-cobbs-decad-bores', 'dsr-package-untie-kirks-rasse-dural', '@dsr-user-untie-kirks-rasse-dural~dsr-package-public-untie-kirks-rasse-dural'}</t>
        </is>
      </c>
    </row>
    <row r="22896">
      <c r="A22896" s="1" t="n">
        <v>22894</v>
      </c>
      <c r="B22896" t="inlineStr">
        <is>
          <t>tig</t>
        </is>
      </c>
      <c r="C22896" t="n">
        <v>28</v>
      </c>
      <c r="D22896" t="inlineStr">
        <is>
          <t>{'@tignum~pdf-generation-actions-web-component', '@tignear~node-pre-gyp', 'tz-tigopesa-ussd-push'}</t>
        </is>
      </c>
    </row>
    <row r="22897">
      <c r="A22897" s="1" t="n">
        <v>22895</v>
      </c>
      <c r="B22897" t="inlineStr">
        <is>
          <t>reast</t>
        </is>
      </c>
      <c r="C22897" t="n">
        <v>28</v>
      </c>
      <c r="D22897" t="inlineStr">
        <is>
          <t>{'dsr-package-geare-reast-syver-meshy', 'test-dsr-package-reast-clift-togas-stave', 'dsr-package-public-grief-reast-igloo-aglee'}</t>
        </is>
      </c>
    </row>
    <row r="22898">
      <c r="A22898" s="1" t="n">
        <v>22896</v>
      </c>
      <c r="B22898" t="inlineStr">
        <is>
          <t>lyf</t>
        </is>
      </c>
      <c r="C22898" t="n">
        <v>28</v>
      </c>
      <c r="D22898" t="inlineStr">
        <is>
          <t>{'lyf-ui-test', 'vuelyf', 'lyf-test-publish'}</t>
        </is>
      </c>
    </row>
    <row r="22899">
      <c r="A22899" s="1" t="n">
        <v>22897</v>
      </c>
      <c r="B22899" t="inlineStr">
        <is>
          <t>sulks</t>
        </is>
      </c>
      <c r="C22899" t="n">
        <v>28</v>
      </c>
      <c r="D22899" t="inlineStr">
        <is>
          <t>{'@dsr-rollback-org-sulks-cedis-trode-crony~dsr-rollback-package-sulks-cedis-trode-crony', 'dsr-package-pyoid-sinew-sulks-baldy', '@dsr-user-lames-sulks-venue-begot~dsr-package-public-lames-sulks-venue-begot'}</t>
        </is>
      </c>
    </row>
    <row r="22900">
      <c r="A22900" s="1" t="n">
        <v>22898</v>
      </c>
      <c r="B22900" t="inlineStr">
        <is>
          <t>kopje</t>
        </is>
      </c>
      <c r="C22900" t="n">
        <v>28</v>
      </c>
      <c r="D22900" t="inlineStr">
        <is>
          <t>{'dsr-package-onset-kopje-simul-buddy', '@malware-test-kopje-kelts~test-mlw3-kopje-kelts', '@dsr-org-kopje-tilts-kaama-dolma~test-dsr-org-kopje-tilts-kaama-dolma'}</t>
        </is>
      </c>
    </row>
    <row r="22901">
      <c r="A22901" s="1" t="n">
        <v>22899</v>
      </c>
      <c r="B22901" t="inlineStr">
        <is>
          <t>swale</t>
        </is>
      </c>
      <c r="C22901" t="n">
        <v>28</v>
      </c>
      <c r="D22901" t="inlineStr">
        <is>
          <t>{'dsr-delete-wubwub-navew-lazes-swale-esnes', 'swaler', 'dsr-package-public-swale-lingo-kinds-kibes'}</t>
        </is>
      </c>
    </row>
    <row r="22902">
      <c r="A22902" s="1" t="n">
        <v>22900</v>
      </c>
      <c r="B22902" t="inlineStr">
        <is>
          <t>daven</t>
        </is>
      </c>
      <c r="C22902" t="n">
        <v>28</v>
      </c>
      <c r="D22902" t="inlineStr">
        <is>
          <t>{'test-mlw1-mened-daven', 'test-package-deactivation-test-abets-sadhe-daven-waked', 'test-mlw2-daven-verts'}</t>
        </is>
      </c>
    </row>
    <row r="22903">
      <c r="A22903" s="1" t="n">
        <v>22901</v>
      </c>
      <c r="B22903" t="inlineStr">
        <is>
          <t>ruble</t>
        </is>
      </c>
      <c r="C22903" t="n">
        <v>28</v>
      </c>
      <c r="D22903" t="inlineStr">
        <is>
          <t>{'test-dsr-package-koori-bulge-ruble-kelpy', 'test-mlw3-field-ruble', '@test-mlw-org-ruble-amaze~test-mlw1-ruble-amaze'}</t>
        </is>
      </c>
    </row>
    <row r="22904">
      <c r="A22904" s="1" t="n">
        <v>22902</v>
      </c>
      <c r="B22904" t="inlineStr">
        <is>
          <t>bouks</t>
        </is>
      </c>
      <c r="C22904" t="n">
        <v>28</v>
      </c>
      <c r="D22904" t="inlineStr">
        <is>
          <t>{'test-mlw3-bouks-inlay', 'test-package-deactivation-test-anker-demon-gadso-bouks', '@dsr-org-bouks-thana-ponds-jambs~dsr-package-bouks-thana-ponds-jambs'}</t>
        </is>
      </c>
    </row>
    <row r="22905">
      <c r="A22905" s="1" t="n">
        <v>22903</v>
      </c>
      <c r="B22905" t="inlineStr">
        <is>
          <t>simis</t>
        </is>
      </c>
      <c r="C22905" t="n">
        <v>28</v>
      </c>
      <c r="D22905" t="inlineStr">
        <is>
          <t>{'simis-app-services', '@dsr-org-ambos-tappa-wally-simis~test-dsr-org-ambos-tappa-wally-simis', 'test-dsr-package-galea-auger-simis-dozen'}</t>
        </is>
      </c>
    </row>
    <row r="22906">
      <c r="A22906" s="1" t="n">
        <v>22904</v>
      </c>
      <c r="B22906" t="inlineStr">
        <is>
          <t>matcha</t>
        </is>
      </c>
      <c r="C22906" t="n">
        <v>28</v>
      </c>
      <c r="D22906" t="inlineStr">
        <is>
          <t>{'matcha-react-lib', '@matcha-slap~hello-wasm', '@react-native-matcha~components'}</t>
        </is>
      </c>
    </row>
    <row r="22907">
      <c r="A22907" s="1" t="n">
        <v>22905</v>
      </c>
      <c r="B22907" t="inlineStr">
        <is>
          <t>hdd</t>
        </is>
      </c>
      <c r="C22907" t="n">
        <v>28</v>
      </c>
      <c r="D22907" t="inlineStr">
        <is>
          <t>{'hddserial', 'element-ui-hdd', '@atomik-ui~visuallyhdden'}</t>
        </is>
      </c>
    </row>
    <row r="22908">
      <c r="A22908" s="1" t="n">
        <v>22906</v>
      </c>
      <c r="B22908" t="inlineStr">
        <is>
          <t>fours</t>
        </is>
      </c>
      <c r="C22908" t="n">
        <v>28</v>
      </c>
      <c r="D22908" t="inlineStr">
        <is>
          <t>{'test-dsr-package-vrows-parse-coopt-fours', 'dsr-package-wroth-fours-miens-gooly', '@dsr-user-wroth-fours-miens-gooly~dsr-package-public-wroth-fours-miens-gooly'}</t>
        </is>
      </c>
    </row>
    <row r="22909">
      <c r="A22909" s="1" t="n">
        <v>22907</v>
      </c>
      <c r="B22909" t="inlineStr">
        <is>
          <t>howes</t>
        </is>
      </c>
      <c r="C22909" t="n">
        <v>28</v>
      </c>
      <c r="D22909" t="inlineStr">
        <is>
          <t>{'test-package-deactivation-test-creak-ogles-carks-howes', 'test-mlw1-goofs-howes', 'dsr-package-worth-howes-xylyl-midge'}</t>
        </is>
      </c>
    </row>
    <row r="22910">
      <c r="A22910" s="1" t="n">
        <v>22908</v>
      </c>
      <c r="B22910" t="inlineStr">
        <is>
          <t>tlc</t>
        </is>
      </c>
      <c r="C22910" t="n">
        <v>28</v>
      </c>
      <c r="D22910" t="inlineStr">
        <is>
          <t>{'@singletonar~tlc-api-angular-client', 'react-native-phone-number-input-tlc', '@elenaizaguirre~cactus-plugin-htlc-eth-besu-erc20'}</t>
        </is>
      </c>
    </row>
    <row r="22911">
      <c r="A22911" s="1" t="n">
        <v>22909</v>
      </c>
      <c r="B22911" t="inlineStr">
        <is>
          <t>debel</t>
        </is>
      </c>
      <c r="C22911" t="n">
        <v>28</v>
      </c>
      <c r="D22911" t="inlineStr">
        <is>
          <t>{'@dsr-user-debel-frail-dusty-nides~dsr-package-public-debel-frail-dusty-nides', 'dsr-package-public-rural-debel-swarf-beech', '@dsr-rollback-org-debel-lings-hooly-fleck~dsr-rollback-package-debel-lings-hooly-fleck'}</t>
        </is>
      </c>
    </row>
    <row r="22912">
      <c r="A22912" s="1" t="n">
        <v>22910</v>
      </c>
      <c r="B22912" t="inlineStr">
        <is>
          <t>apx</t>
        </is>
      </c>
      <c r="C22912" t="n">
        <v>28</v>
      </c>
      <c r="D22912" t="inlineStr">
        <is>
          <t>{'apx-response', 'apxor-rtm-ui', '@aerijo~apx'}</t>
        </is>
      </c>
    </row>
    <row r="22913">
      <c r="A22913" s="1" t="n">
        <v>22911</v>
      </c>
      <c r="B22913" t="inlineStr">
        <is>
          <t>influ</t>
        </is>
      </c>
      <c r="C22913" t="n">
        <v>28</v>
      </c>
      <c r="D22913" t="inlineStr">
        <is>
          <t>{'influtech-filters', '@influans~superagent', '@influspy~utils'}</t>
        </is>
      </c>
    </row>
    <row r="22914">
      <c r="A22914" s="1" t="n">
        <v>22912</v>
      </c>
      <c r="B22914" t="inlineStr">
        <is>
          <t>sprog</t>
        </is>
      </c>
      <c r="C22914" t="n">
        <v>28</v>
      </c>
      <c r="D22914" t="inlineStr">
        <is>
          <t>{'test-package-deactivation-test-riffs-sprog-glued-scala', 'dsr-rollback-package-sprog-alley-lopes-perms', 'test-dsr-package-ghoul-nowed-sprog-ligne'}</t>
        </is>
      </c>
    </row>
    <row r="22915">
      <c r="A22915" s="1" t="n">
        <v>22913</v>
      </c>
      <c r="B22915" t="inlineStr">
        <is>
          <t>pagar</t>
        </is>
      </c>
      <c r="C22915" t="n">
        <v>28</v>
      </c>
      <c r="D22915" t="inlineStr">
        <is>
          <t>{'@tutuviz~pagar.me', 'pagarme-connect', 'eslint-config-pagarme-base'}</t>
        </is>
      </c>
    </row>
    <row r="22916">
      <c r="A22916" s="1" t="n">
        <v>22914</v>
      </c>
      <c r="B22916" t="inlineStr">
        <is>
          <t>anysols</t>
        </is>
      </c>
      <c r="C22916" t="n">
        <v>28</v>
      </c>
      <c r="D22916" t="inlineStr">
        <is>
          <t>{'@anysols~anysols-core-service', '@anysols~security-service', '@anysols~anysols-odm'}</t>
        </is>
      </c>
    </row>
    <row r="22917">
      <c r="A22917" s="1" t="n">
        <v>22915</v>
      </c>
      <c r="B22917" t="inlineStr">
        <is>
          <t>circs</t>
        </is>
      </c>
      <c r="C22917" t="n">
        <v>28</v>
      </c>
      <c r="D22917" t="inlineStr">
        <is>
          <t>{'dsr-package-public-circs-saiga-pauas-limma', '@dsr-rollback-org-circs-lisle-sages-today~dsr-rollback-package-circs-lisle-sages-today', '@dsr-org-farcy-mealy-circs-scold~dsr-package-farcy-mealy-circs-scold'}</t>
        </is>
      </c>
    </row>
    <row r="22918">
      <c r="A22918" s="1" t="n">
        <v>22916</v>
      </c>
      <c r="B22918" t="inlineStr">
        <is>
          <t>manus</t>
        </is>
      </c>
      <c r="C22918" t="n">
        <v>28</v>
      </c>
      <c r="D22918" t="inlineStr">
        <is>
          <t>{'test-package-deactivation-test-perks-manus-cramp-until', 'dsr-package-public-croup-mojos-larum-manus', 'manus'}</t>
        </is>
      </c>
    </row>
    <row r="22919">
      <c r="A22919" s="1" t="n">
        <v>22917</v>
      </c>
      <c r="B22919" t="inlineStr">
        <is>
          <t>tweetnacl</t>
        </is>
      </c>
      <c r="C22919" t="n">
        <v>28</v>
      </c>
      <c r="D22919" t="inlineStr">
        <is>
          <t>{'react-native-tweetnacl', 'tweetnacl-with-polyfill', '@absolunet~tweetnacl'}</t>
        </is>
      </c>
    </row>
    <row r="22920">
      <c r="A22920" s="1" t="n">
        <v>22918</v>
      </c>
      <c r="B22920" t="inlineStr">
        <is>
          <t>torts</t>
        </is>
      </c>
      <c r="C22920" t="n">
        <v>28</v>
      </c>
      <c r="D22920" t="inlineStr">
        <is>
          <t>{'@dsr-user-quipo-torts-lahar-appuy~dsr-package-public-quipo-torts-lahar-appuy', '@dsr-user-slits-torts-ephor-uglis~dsr-package-public-slits-torts-ephor-uglis', 'dsr-package-public-slits-torts-ephor-uglis'}</t>
        </is>
      </c>
    </row>
    <row r="22921">
      <c r="A22921" s="1" t="n">
        <v>22919</v>
      </c>
      <c r="B22921" t="inlineStr">
        <is>
          <t>edged</t>
        </is>
      </c>
      <c r="C22921" t="n">
        <v>28</v>
      </c>
      <c r="D22921" t="inlineStr">
        <is>
          <t>{'@dsr-user-nopes-edged-amici-dicty~dsr-package-public-nopes-edged-amici-dicty', 'dsr-rollback-package-drees-bourn-chins-edged', 'dsr-package-camas-gemel-stulm-edged'}</t>
        </is>
      </c>
    </row>
    <row r="22922">
      <c r="A22922" s="1" t="n">
        <v>22920</v>
      </c>
      <c r="B22922" t="inlineStr">
        <is>
          <t>uirouter</t>
        </is>
      </c>
      <c r="C22922" t="n">
        <v>28</v>
      </c>
      <c r="D22922" t="inlineStr">
        <is>
          <t>{'@uirouter~publish-scripts', '@ovh-ux~ng-ovh-uirouter-layout', '@uirouter~react'}</t>
        </is>
      </c>
    </row>
    <row r="22923">
      <c r="A22923" s="1" t="n">
        <v>22921</v>
      </c>
      <c r="B22923" t="inlineStr">
        <is>
          <t>togue</t>
        </is>
      </c>
      <c r="C22923" t="n">
        <v>28</v>
      </c>
      <c r="D22923" t="inlineStr">
        <is>
          <t>{'dsr-package-public-kokra-tuned-togue-ictus', 'dsr-package-minke-jehad-niefs-togue', '@dsr-user-tarns-pagri-togue-penes~dsr-package-public-tarns-pagri-togue-penes'}</t>
        </is>
      </c>
    </row>
    <row r="22924">
      <c r="A22924" s="1" t="n">
        <v>22922</v>
      </c>
      <c r="B22924" t="inlineStr">
        <is>
          <t>webvr</t>
        </is>
      </c>
      <c r="C22924" t="n">
        <v>28</v>
      </c>
      <c r="D22924" t="inlineStr">
        <is>
          <t>{'generator-webvr-decorator', 'webvr-plus', 'solipsism-webvr'}</t>
        </is>
      </c>
    </row>
    <row r="22925">
      <c r="A22925" s="1" t="n">
        <v>22923</v>
      </c>
      <c r="B22925" t="inlineStr">
        <is>
          <t>drafts</t>
        </is>
      </c>
      <c r="C22925" t="n">
        <v>28</v>
      </c>
      <c r="D22925" t="inlineStr">
        <is>
          <t>{'@annotation-studio~plugin-drafts', 'plone-app-drafts', 'patch-drafts'}</t>
        </is>
      </c>
    </row>
    <row r="22926">
      <c r="A22926" s="1" t="n">
        <v>22924</v>
      </c>
      <c r="B22926" t="inlineStr">
        <is>
          <t>gdy</t>
        </is>
      </c>
      <c r="C22926" t="n">
        <v>28</v>
      </c>
      <c r="D22926" t="inlineStr">
        <is>
          <t>{'@gdyfe~svgaplayer-for-live', '@gdyfe~consoles-service', '@gdyfe~btn-qrcode'}</t>
        </is>
      </c>
    </row>
    <row r="22927">
      <c r="A22927" s="1" t="n">
        <v>22925</v>
      </c>
      <c r="B22927" t="inlineStr">
        <is>
          <t>sidle</t>
        </is>
      </c>
      <c r="C22927" t="n">
        <v>28</v>
      </c>
      <c r="D22927" t="inlineStr">
        <is>
          <t>{'@dsr-org-birls-sidle-siroc-found~dsr-package-birls-sidle-siroc-found', 'test-package-deactivation-test-sidle-mavis-pawks-alang', '@dsr-org-mined-comer-sidle-atilt~dsr-package-mined-comer-sidle-atilt'}</t>
        </is>
      </c>
    </row>
    <row r="22928">
      <c r="A22928" s="1" t="n">
        <v>22926</v>
      </c>
      <c r="B22928" t="inlineStr">
        <is>
          <t>azyme</t>
        </is>
      </c>
      <c r="C22928" t="n">
        <v>28</v>
      </c>
      <c r="D22928" t="inlineStr">
        <is>
          <t>{'dsr-package-azyme-gnarr-tunny-stein', '@dsr-user-vairs-whipt-azyme-liven~dsr-package-public-vairs-whipt-azyme-liven', 'test-mlw2-azyme-idler-dep'}</t>
        </is>
      </c>
    </row>
    <row r="22929">
      <c r="A22929" s="1" t="n">
        <v>22927</v>
      </c>
      <c r="B22929" t="inlineStr">
        <is>
          <t>searchkit</t>
        </is>
      </c>
      <c r="C22929" t="n">
        <v>28</v>
      </c>
      <c r="D22929" t="inlineStr">
        <is>
          <t>{'puheet-searchkit', '@npm-public~searchkit', 'react-searchkit'}</t>
        </is>
      </c>
    </row>
    <row r="22930">
      <c r="A22930" s="1" t="n">
        <v>22928</v>
      </c>
      <c r="B22930" t="inlineStr">
        <is>
          <t>nnnn</t>
        </is>
      </c>
      <c r="C22930" t="n">
        <v>28</v>
      </c>
      <c r="D22930" t="inlineStr">
        <is>
          <t>{'nnnnnnnn', 'test-publish-nnnnnnnnnnnan', 'nnnn'}</t>
        </is>
      </c>
    </row>
    <row r="22931">
      <c r="A22931" s="1" t="n">
        <v>22929</v>
      </c>
      <c r="B22931" t="inlineStr">
        <is>
          <t>aecia</t>
        </is>
      </c>
      <c r="C22931" t="n">
        <v>28</v>
      </c>
      <c r="D22931" t="inlineStr">
        <is>
          <t>{'test-mlw2-spine-aecia', 'dsr-delete-wubwub-test-seely-aecia-quail-moire', 'test-mlw1-spine-aecia'}</t>
        </is>
      </c>
    </row>
    <row r="22932">
      <c r="A22932" s="1" t="n">
        <v>22930</v>
      </c>
      <c r="B22932" t="inlineStr">
        <is>
          <t>oohed</t>
        </is>
      </c>
      <c r="C22932" t="n">
        <v>28</v>
      </c>
      <c r="D22932" t="inlineStr">
        <is>
          <t>{'dsr-package-public-oohed-pilau-strut-annal', 'dsr-package-public-lamer-almug-beray-oohed', '@dsr-user-error-wilga-haler-oohed~dsr-package-public-error-wilga-haler-oohed'}</t>
        </is>
      </c>
    </row>
    <row r="22933">
      <c r="A22933" s="1" t="n">
        <v>22931</v>
      </c>
      <c r="B22933" t="inlineStr">
        <is>
          <t>zigzag</t>
        </is>
      </c>
      <c r="C22933" t="n">
        <v>28</v>
      </c>
      <c r="D22933" t="inlineStr">
        <is>
          <t>{'pytest-zigzag', 'zigzag-angular2-fullcalendar', '@samantha-uk~zigzag-panel'}</t>
        </is>
      </c>
    </row>
    <row r="22934">
      <c r="A22934" s="1" t="n">
        <v>22932</v>
      </c>
      <c r="B22934" t="inlineStr">
        <is>
          <t>rafts</t>
        </is>
      </c>
      <c r="C22934" t="n">
        <v>28</v>
      </c>
      <c r="D22934" t="inlineStr">
        <is>
          <t>{'@dsr-user-ester-joles-rafts-caked~dsr-package-public-ester-joles-rafts-caked', 'dsr-package-prink-poted-vower-rafts', 'test-dsr-package-mange-ducks-rafts-larks'}</t>
        </is>
      </c>
    </row>
    <row r="22935">
      <c r="A22935" s="1" t="n">
        <v>22933</v>
      </c>
      <c r="B22935" t="inlineStr">
        <is>
          <t>honeyui</t>
        </is>
      </c>
      <c r="C22935" t="n">
        <v>28</v>
      </c>
      <c r="D22935" t="inlineStr">
        <is>
          <t>{'@cloudbees~react-honeyui', '@cloudbees~honeyui-tooltip', '@cloudbees~honeyui-react'}</t>
        </is>
      </c>
    </row>
    <row r="22936">
      <c r="A22936" s="1" t="n">
        <v>22934</v>
      </c>
      <c r="B22936" t="inlineStr">
        <is>
          <t>forex</t>
        </is>
      </c>
      <c r="C22936" t="n">
        <v>28</v>
      </c>
      <c r="D22936" t="inlineStr">
        <is>
          <t>{'forex-python', 'react-forex-quotes', 'django-forex'}</t>
        </is>
      </c>
    </row>
    <row r="22937">
      <c r="A22937" s="1" t="n">
        <v>22935</v>
      </c>
      <c r="B22937" t="inlineStr">
        <is>
          <t>fontmin</t>
        </is>
      </c>
      <c r="C22937" t="n">
        <v>28</v>
      </c>
      <c r="D22937" t="inlineStr">
        <is>
          <t>{'fontmin-typeface', 'fontmin-webpack', 'fontmin-webpack-plugin'}</t>
        </is>
      </c>
    </row>
    <row r="22938">
      <c r="A22938" s="1" t="n">
        <v>22936</v>
      </c>
      <c r="B22938" t="inlineStr">
        <is>
          <t>sanji</t>
        </is>
      </c>
      <c r="C22938" t="n">
        <v>28</v>
      </c>
      <c r="D22938" t="inlineStr">
        <is>
          <t>{'generator-sanji-ui', 'sanji-utils-ui', 'sanji-common-devs-ui'}</t>
        </is>
      </c>
    </row>
    <row r="22939">
      <c r="A22939" s="1" t="n">
        <v>22937</v>
      </c>
      <c r="B22939" t="inlineStr">
        <is>
          <t>operate</t>
        </is>
      </c>
      <c r="C22939" t="n">
        <v>28</v>
      </c>
      <c r="D22939" t="inlineStr">
        <is>
          <t>{'operate-css', 'kts-component-invoice-operate', 'operateclass'}</t>
        </is>
      </c>
    </row>
    <row r="22940">
      <c r="A22940" s="1" t="n">
        <v>22938</v>
      </c>
      <c r="B22940" t="inlineStr">
        <is>
          <t>jts</t>
        </is>
      </c>
      <c r="C22940" t="n">
        <v>28</v>
      </c>
      <c r="D22940" t="inlineStr">
        <is>
          <t>{'gjtsconfig.json', 'jtsnx-alert-edit', 'npm-test-jts'}</t>
        </is>
      </c>
    </row>
    <row r="22941">
      <c r="A22941" s="1" t="n">
        <v>22939</v>
      </c>
      <c r="B22941" t="inlineStr">
        <is>
          <t>ceph</t>
        </is>
      </c>
      <c r="C22941" t="n">
        <v>28</v>
      </c>
      <c r="D22941" t="inlineStr">
        <is>
          <t>{'ceph-s3', 'ceph-api', '@ovh-api-ca~dedicated-ceph'}</t>
        </is>
      </c>
    </row>
    <row r="22942">
      <c r="A22942" s="1" t="n">
        <v>22940</v>
      </c>
      <c r="B22942" t="inlineStr">
        <is>
          <t>eau</t>
        </is>
      </c>
      <c r="C22942" t="n">
        <v>28</v>
      </c>
      <c r="D22942" t="inlineStr">
        <is>
          <t>{'eaui', 'tarteaucitronjs', 'lodown-lisaberteausmith'}</t>
        </is>
      </c>
    </row>
    <row r="22943">
      <c r="A22943" s="1" t="n">
        <v>22941</v>
      </c>
      <c r="B22943" t="inlineStr">
        <is>
          <t>barnes</t>
        </is>
      </c>
      <c r="C22943" t="n">
        <v>28</v>
      </c>
      <c r="D22943" t="inlineStr">
        <is>
          <t>{'@dominicbarnes~eslint-config-deku', 'barnes', 'barnes-hut-tree-builder'}</t>
        </is>
      </c>
    </row>
    <row r="22944">
      <c r="A22944" s="1" t="n">
        <v>22942</v>
      </c>
      <c r="B22944" t="inlineStr">
        <is>
          <t>malicious</t>
        </is>
      </c>
      <c r="C22944" t="n">
        <v>28</v>
      </c>
      <c r="D22944" t="inlineStr">
        <is>
          <t>{'@karmalicious~drivers-http-request', '@karmalicious~drivers-uuid', 'malicious-module'}</t>
        </is>
      </c>
    </row>
    <row r="22945">
      <c r="A22945" s="1" t="n">
        <v>22943</v>
      </c>
      <c r="B22945" t="inlineStr">
        <is>
          <t>playfair</t>
        </is>
      </c>
      <c r="C22945" t="n">
        <v>28</v>
      </c>
      <c r="D22945" t="inlineStr">
        <is>
          <t>{'@openfonts~playfair-display-sc_all', '@openfonts~playfair-display_latin', '@thombruce~vue-playfair'}</t>
        </is>
      </c>
    </row>
    <row r="22946">
      <c r="A22946" s="1" t="n">
        <v>22944</v>
      </c>
      <c r="B22946" t="inlineStr">
        <is>
          <t>trtc</t>
        </is>
      </c>
      <c r="C22946" t="n">
        <v>28</v>
      </c>
      <c r="D22946" t="inlineStr">
        <is>
          <t>{'im-trtc-sdk', '@tencentcloud-sdk~trtc', 'trtc-universal-js-sdk'}</t>
        </is>
      </c>
    </row>
    <row r="22947">
      <c r="A22947" s="1" t="n">
        <v>22945</v>
      </c>
      <c r="B22947" t="inlineStr">
        <is>
          <t>debar</t>
        </is>
      </c>
      <c r="C22947" t="n">
        <v>28</v>
      </c>
      <c r="D22947" t="inlineStr">
        <is>
          <t>{'dsr-package-joram-whirl-debar-gally', 'dsr-package-public-debar-obeah', '@test-mlw-org-debar-timon~test-mlw1-debar-timon'}</t>
        </is>
      </c>
    </row>
    <row r="22948">
      <c r="A22948" s="1" t="n">
        <v>22946</v>
      </c>
      <c r="B22948" t="inlineStr">
        <is>
          <t>yh3</t>
        </is>
      </c>
      <c r="C22948" t="n">
        <v>28</v>
      </c>
      <c r="D22948" t="inlineStr">
        <is>
          <t>{'@m1yh3m~array.patch.node.lib', '@m1yh3m~foldr.fn.node.lib', '@m1yh3m~base.64.table.node.lib'}</t>
        </is>
      </c>
    </row>
    <row r="22949">
      <c r="A22949" s="1" t="n">
        <v>22947</v>
      </c>
      <c r="B22949" t="inlineStr">
        <is>
          <t>tinds</t>
        </is>
      </c>
      <c r="C22949" t="n">
        <v>28</v>
      </c>
      <c r="D22949" t="inlineStr">
        <is>
          <t>{'@dsr-rollback-org-tinds-madly-bland-fraps~dsr-rollback-package-tinds-madly-bland-fraps', 'test-package-deactivation-test-scape-manse-latke-tinds', 'test-mlw2-tinds-barge'}</t>
        </is>
      </c>
    </row>
    <row r="22950">
      <c r="A22950" s="1" t="n">
        <v>22948</v>
      </c>
      <c r="B22950" t="inlineStr">
        <is>
          <t>cs125</t>
        </is>
      </c>
      <c r="C22950" t="n">
        <v>28</v>
      </c>
      <c r="D22950" t="inlineStr">
        <is>
          <t>{'@cs125~mace', '@cs125~jsp', '@cs125~helpable'}</t>
        </is>
      </c>
    </row>
    <row r="22951">
      <c r="A22951" s="1" t="n">
        <v>22949</v>
      </c>
      <c r="B22951" t="inlineStr">
        <is>
          <t>genic</t>
        </is>
      </c>
      <c r="C22951" t="n">
        <v>28</v>
      </c>
      <c r="D22951" t="inlineStr">
        <is>
          <t>{'@bitgenics~fab-static', 'test-package-deactivation-test-genic-grume-perns-cutey', 'test-package-deactivation-test-genic-strid-desex-hauld'}</t>
        </is>
      </c>
    </row>
    <row r="22952">
      <c r="A22952" s="1" t="n">
        <v>22950</v>
      </c>
      <c r="B22952" t="inlineStr">
        <is>
          <t>desex</t>
        </is>
      </c>
      <c r="C22952" t="n">
        <v>28</v>
      </c>
      <c r="D22952" t="inlineStr">
        <is>
          <t>{'@dsr-org-avert-desex-tuner-quoit~dsr-package-avert-desex-tuner-quoit', '@dsr-rollback-org-hydra-axile-desex-glout~dsr-rollback-package-hydra-axile-desex-glout', 'test-mlw2-snash-desex'}</t>
        </is>
      </c>
    </row>
    <row r="22953">
      <c r="A22953" s="1" t="n">
        <v>22951</v>
      </c>
      <c r="B22953" t="inlineStr">
        <is>
          <t>vuggy</t>
        </is>
      </c>
      <c r="C22953" t="n">
        <v>28</v>
      </c>
      <c r="D22953" t="inlineStr">
        <is>
          <t>{'@dsr-rollback-org-yolks-batts-vuggy-molls~dsr-rollback-package-yolks-batts-vuggy-molls', 'test-dsr-package-vuggy-blurs-pluff-lawin', 'dsr-delete-wubwub-wryer-vuggy-teind-slows'}</t>
        </is>
      </c>
    </row>
    <row r="22954">
      <c r="A22954" s="1" t="n">
        <v>22952</v>
      </c>
      <c r="B22954" t="inlineStr">
        <is>
          <t>leach</t>
        </is>
      </c>
      <c r="C22954" t="n">
        <v>28</v>
      </c>
      <c r="D22954" t="inlineStr">
        <is>
          <t>{'@dsr-user-lamed-canty-leach-qualm~dsr-package-public-lamed-canty-leach-qualm', 'dsr-package-lamed-canty-leach-qualm', 'dsr-package-dools-leach-fasti-fanes'}</t>
        </is>
      </c>
    </row>
    <row r="22955">
      <c r="A22955" s="1" t="n">
        <v>22953</v>
      </c>
      <c r="B22955" t="inlineStr">
        <is>
          <t>icl</t>
        </is>
      </c>
      <c r="C22955" t="n">
        <v>28</v>
      </c>
      <c r="D22955" t="inlineStr">
        <is>
          <t>{'exportificlgz', 'vrticl', 'oricli'}</t>
        </is>
      </c>
    </row>
    <row r="22956">
      <c r="A22956" s="1" t="n">
        <v>22954</v>
      </c>
      <c r="B22956" t="inlineStr">
        <is>
          <t>redchili</t>
        </is>
      </c>
      <c r="C22956" t="n">
        <v>28</v>
      </c>
      <c r="D22956" t="inlineStr">
        <is>
          <t>{'@redchili~creat-app-typescript', '@redchili~search-bar', '@redchili~steno'}</t>
        </is>
      </c>
    </row>
    <row r="22957">
      <c r="A22957" s="1" t="n">
        <v>22955</v>
      </c>
      <c r="B22957" t="inlineStr">
        <is>
          <t>typecheck</t>
        </is>
      </c>
      <c r="C22957" t="n">
        <v>28</v>
      </c>
      <c r="D22957" t="inlineStr">
        <is>
          <t>{'typecheck-decorator', 'decorators-typecheck', '@atls~actl-typecheck'}</t>
        </is>
      </c>
    </row>
    <row r="22958">
      <c r="A22958" s="1" t="n">
        <v>22956</v>
      </c>
      <c r="B22958" t="inlineStr">
        <is>
          <t>cuz</t>
        </is>
      </c>
      <c r="C22958" t="n">
        <v>28</v>
      </c>
      <c r="D22958" t="inlineStr">
        <is>
          <t>{'@vlad_nicky~cuzui-components', '@cuztransui~vue-components', 'cuz-ui'}</t>
        </is>
      </c>
    </row>
    <row r="22959">
      <c r="A22959" s="1" t="n">
        <v>22957</v>
      </c>
      <c r="B22959" t="inlineStr">
        <is>
          <t>fella</t>
        </is>
      </c>
      <c r="C22959" t="n">
        <v>28</v>
      </c>
      <c r="D22959" t="inlineStr">
        <is>
          <t>{'logfella-osd-transport', 'dsr-package-public-count-gilds-bleat-fella', 'test-mlw1-avast-fella'}</t>
        </is>
      </c>
    </row>
    <row r="22960">
      <c r="A22960" s="1" t="n">
        <v>22958</v>
      </c>
      <c r="B22960" t="inlineStr">
        <is>
          <t>nards</t>
        </is>
      </c>
      <c r="C22960" t="n">
        <v>28</v>
      </c>
      <c r="D22960" t="inlineStr">
        <is>
          <t>{'test-dsr-package-comes-jubes-nards-haffs', '@dsr-user-nards-birls-baken-tyned~dsr-package-public-nards-birls-baken-tyned', 'dsr-package-public-daily-nards'}</t>
        </is>
      </c>
    </row>
    <row r="22961">
      <c r="A22961" s="1" t="n">
        <v>22959</v>
      </c>
      <c r="B22961" t="inlineStr">
        <is>
          <t>wolox</t>
        </is>
      </c>
      <c r="C22961" t="n">
        <v>28</v>
      </c>
      <c r="D22961" t="inlineStr">
        <is>
          <t>{'react-lottie-wolox', 'wolox-core-infra', 'eslint-config-wolox-node'}</t>
        </is>
      </c>
    </row>
    <row r="22962">
      <c r="A22962" s="1" t="n">
        <v>22960</v>
      </c>
      <c r="B22962" t="inlineStr">
        <is>
          <t>fesk</t>
        </is>
      </c>
      <c r="C22962" t="n">
        <v>28</v>
      </c>
      <c r="D22962" t="inlineStr">
        <is>
          <t>{'@fesk~bem-js', '@fesk~test-environment', '@fesk~export-node'}</t>
        </is>
      </c>
    </row>
    <row r="22963">
      <c r="A22963" s="1" t="n">
        <v>22961</v>
      </c>
      <c r="B22963" t="inlineStr">
        <is>
          <t>parry</t>
        </is>
      </c>
      <c r="C22963" t="n">
        <v>28</v>
      </c>
      <c r="D22963" t="inlineStr">
        <is>
          <t>{'@dsr-user-likes-parry-tends-voice~dsr-package-public-likes-parry-tends-voice', 'dsr-package-public-parry-sweat', 'dsr-delete-wubwub-test-trite-vitae-mulls-parry'}</t>
        </is>
      </c>
    </row>
    <row r="22964">
      <c r="A22964" s="1" t="n">
        <v>22962</v>
      </c>
      <c r="B22964" t="inlineStr">
        <is>
          <t>atjson</t>
        </is>
      </c>
      <c r="C22964" t="n">
        <v>28</v>
      </c>
      <c r="D22964" t="inlineStr">
        <is>
          <t>{'@atjson~source-mobiledoc', '@atjson~schema', '@atjson~contenttype-commonmark'}</t>
        </is>
      </c>
    </row>
    <row r="22965">
      <c r="A22965" s="1" t="n">
        <v>22963</v>
      </c>
      <c r="B22965" t="inlineStr">
        <is>
          <t>churr</t>
        </is>
      </c>
      <c r="C22965" t="n">
        <v>28</v>
      </c>
      <c r="D22965" t="inlineStr">
        <is>
          <t>{'test-package-deactivation-test-cissy-tuber-poppy-churr', 'dsr-package-aimed-churr-holds-swang', '@test-mlw-org-churr-covey~test-mlw1-churr-covey'}</t>
        </is>
      </c>
    </row>
    <row r="22966">
      <c r="A22966" s="1" t="n">
        <v>22964</v>
      </c>
      <c r="B22966" t="inlineStr">
        <is>
          <t>ramee</t>
        </is>
      </c>
      <c r="C22966" t="n">
        <v>28</v>
      </c>
      <c r="D22966" t="inlineStr">
        <is>
          <t>{'dsr-rollback-package-ramee-risks-larns-jeton', 'dsr-package-ramee-kiers-nudge-gulch', 'dsr-delete-wubwub-test-ramee-tided-gauss-ducal'}</t>
        </is>
      </c>
    </row>
    <row r="22967">
      <c r="A22967" s="1" t="n">
        <v>22965</v>
      </c>
      <c r="B22967" t="inlineStr">
        <is>
          <t>sibu</t>
        </is>
      </c>
      <c r="C22967" t="n">
        <v>28</v>
      </c>
      <c r="D22967" t="inlineStr">
        <is>
          <t>{'@worldsibu~convector-platform-browser', '@worldsibu~convector-example-dsc-cc-drug', '@worldsibu~convector-core-adapter'}</t>
        </is>
      </c>
    </row>
    <row r="22968">
      <c r="A22968" s="1" t="n">
        <v>22966</v>
      </c>
      <c r="B22968" t="inlineStr">
        <is>
          <t>worldsibu</t>
        </is>
      </c>
      <c r="C22968" t="n">
        <v>28</v>
      </c>
      <c r="D22968" t="inlineStr">
        <is>
          <t>{'@worldsibu~convector-platform-browser', '@worldsibu~convector-example-dsc-cc-drug', '@worldsibu~convector-core-adapter'}</t>
        </is>
      </c>
    </row>
    <row r="22969">
      <c r="A22969" s="1" t="n">
        <v>22967</v>
      </c>
      <c r="B22969" t="inlineStr">
        <is>
          <t>towny</t>
        </is>
      </c>
      <c r="C22969" t="n">
        <v>28</v>
      </c>
      <c r="D22969" t="inlineStr">
        <is>
          <t>{'@dsr-rollback-org-snipy-darcy-equip-towny~dsr-rollback-package-snipy-darcy-equip-towny', 'test-mlw4-towny-surgy', 'test-package-deactivation-test-raves-dzhos-creel-towny'}</t>
        </is>
      </c>
    </row>
    <row r="22970">
      <c r="A22970" s="1" t="n">
        <v>22968</v>
      </c>
      <c r="B22970" t="inlineStr">
        <is>
          <t>mma</t>
        </is>
      </c>
      <c r="C22970" t="n">
        <v>28</v>
      </c>
      <c r="D22970" t="inlineStr">
        <is>
          <t>{'@mmazzz~eslint-config', 'generator-mma', '@wonkledge~telmma-interface'}</t>
        </is>
      </c>
    </row>
    <row r="22971">
      <c r="A22971" s="1" t="n">
        <v>22969</v>
      </c>
      <c r="B22971" t="inlineStr">
        <is>
          <t>genas</t>
        </is>
      </c>
      <c r="C22971" t="n">
        <v>28</v>
      </c>
      <c r="D22971" t="inlineStr">
        <is>
          <t>{'@dsr-user-baboo-yukos-grout-genas~dsr-package-public-baboo-yukos-grout-genas', 'dsr-rollback-package-fisty-heugh-curry-genas', '@dsr-org-quell-debut-genas-fewer~test-dsr-org-quell-debut-genas-fewer'}</t>
        </is>
      </c>
    </row>
    <row r="22972">
      <c r="A22972" s="1" t="n">
        <v>22970</v>
      </c>
      <c r="B22972" t="inlineStr">
        <is>
          <t>wordlist</t>
        </is>
      </c>
      <c r="C22972" t="n">
        <v>28</v>
      </c>
      <c r="D22972" t="inlineStr">
        <is>
          <t>{'diceware-wordlist-en-eff', 'tetsy-wordlist', 'wordlist'}</t>
        </is>
      </c>
    </row>
    <row r="22973">
      <c r="A22973" s="1" t="n">
        <v>22971</v>
      </c>
      <c r="B22973" t="inlineStr">
        <is>
          <t>wacke</t>
        </is>
      </c>
      <c r="C22973" t="n">
        <v>28</v>
      </c>
      <c r="D22973" t="inlineStr">
        <is>
          <t>{'test-mlw2-doomy-wacke', 'test-mlw1-wacke-niton', 'test-mlw4-doomy-wacke'}</t>
        </is>
      </c>
    </row>
    <row r="22974">
      <c r="A22974" s="1" t="n">
        <v>22972</v>
      </c>
      <c r="B22974" t="inlineStr">
        <is>
          <t>kirn</t>
        </is>
      </c>
      <c r="C22974" t="n">
        <v>28</v>
      </c>
      <c r="D22974" t="inlineStr">
        <is>
          <t>{'@dsr-user-kirns-pipal-slush-loved~dsr-package-public-kirns-pipal-slush-loved', 'dsr-delete-wubwub-kirns-mashy-drook-niton', 'dsr-package-choux-kirns-javel-owner'}</t>
        </is>
      </c>
    </row>
    <row r="22975">
      <c r="A22975" s="1" t="n">
        <v>22973</v>
      </c>
      <c r="B22975" t="inlineStr">
        <is>
          <t>kirns</t>
        </is>
      </c>
      <c r="C22975" t="n">
        <v>28</v>
      </c>
      <c r="D22975" t="inlineStr">
        <is>
          <t>{'@dsr-user-kirns-pipal-slush-loved~dsr-package-public-kirns-pipal-slush-loved', 'dsr-delete-wubwub-kirns-mashy-drook-niton', 'dsr-package-choux-kirns-javel-owner'}</t>
        </is>
      </c>
    </row>
    <row r="22976">
      <c r="A22976" s="1" t="n">
        <v>22974</v>
      </c>
      <c r="B22976" t="inlineStr">
        <is>
          <t>gorps</t>
        </is>
      </c>
      <c r="C22976" t="n">
        <v>28</v>
      </c>
      <c r="D22976" t="inlineStr">
        <is>
          <t>{'test-dsr-package-azoic-gorps-frill-cades', '@test-mlw-org-gorps-weald~test-mlw1-gorps-weald', 'dsr-package-gorps-fosse-raffs-tarns'}</t>
        </is>
      </c>
    </row>
    <row r="22977">
      <c r="A22977" s="1" t="n">
        <v>22975</v>
      </c>
      <c r="B22977" t="inlineStr">
        <is>
          <t>datacatalog</t>
        </is>
      </c>
      <c r="C22977" t="n">
        <v>28</v>
      </c>
      <c r="D22977" t="inlineStr">
        <is>
          <t>{'google-datacatalog-mysql-connector', 'google-datacatalog-greenplum-connector', '@azure~arm-datacatalog'}</t>
        </is>
      </c>
    </row>
    <row r="22978">
      <c r="A22978" s="1" t="n">
        <v>22976</v>
      </c>
      <c r="B22978" t="inlineStr">
        <is>
          <t>geals</t>
        </is>
      </c>
      <c r="C22978" t="n">
        <v>28</v>
      </c>
      <c r="D22978" t="inlineStr">
        <is>
          <t>{'dsr-package-public-geals-tubae-delis-pheer', 'dsr-package-geals-tubae-delis-pheer', 'dsr-package-reran-geals-skate-duomi'}</t>
        </is>
      </c>
    </row>
    <row r="22979">
      <c r="A22979" s="1" t="n">
        <v>22977</v>
      </c>
      <c r="B22979" t="inlineStr">
        <is>
          <t>devstation</t>
        </is>
      </c>
      <c r="C22979" t="n">
        <v>28</v>
      </c>
      <c r="D22979" t="inlineStr">
        <is>
          <t>{'@devstation.co~pwa.infrastructure.micromodule', '@devstation.co~cli-prompt.infrastructure.micromodule', '@devstation.co~pwa-toast.infrastructure.micromodule'}</t>
        </is>
      </c>
    </row>
    <row r="22980">
      <c r="A22980" s="1" t="n">
        <v>22978</v>
      </c>
      <c r="B22980" t="inlineStr">
        <is>
          <t>excalibur</t>
        </is>
      </c>
      <c r="C22980" t="n">
        <v>28</v>
      </c>
      <c r="D22980" t="inlineStr">
        <is>
          <t>{'@nest-excalibur~crud-swagger', 'cpetzold-excalibur', 'hao-excalibur'}</t>
        </is>
      </c>
    </row>
    <row r="22981">
      <c r="A22981" s="1" t="n">
        <v>22979</v>
      </c>
      <c r="B22981" t="inlineStr">
        <is>
          <t>eyeglass</t>
        </is>
      </c>
      <c r="C22981" t="n">
        <v>28</v>
      </c>
      <c r="D22981" t="inlineStr">
        <is>
          <t>{'eyeglass-highlightjs', '@css-blocks~eyeglass', 'broccoli-eyeglass'}</t>
        </is>
      </c>
    </row>
    <row r="22982">
      <c r="A22982" s="1" t="n">
        <v>22980</v>
      </c>
      <c r="B22982" t="inlineStr">
        <is>
          <t>penks</t>
        </is>
      </c>
      <c r="C22982" t="n">
        <v>28</v>
      </c>
      <c r="D22982" t="inlineStr">
        <is>
          <t>{'dsr-rollback-package-quack-glout-poort-penks', 'dsr-package-ninth-ackee-escot-penks', 'dsr-delete-wubwub-repos-penks-beray-eclat'}</t>
        </is>
      </c>
    </row>
    <row r="22983">
      <c r="A22983" s="1" t="n">
        <v>22981</v>
      </c>
      <c r="B22983" t="inlineStr">
        <is>
          <t>mohel</t>
        </is>
      </c>
      <c r="C22983" t="n">
        <v>28</v>
      </c>
      <c r="D22983" t="inlineStr">
        <is>
          <t>{'test-package-deactivation-test-kiths-amaze-mohel-gumbo', '@dsr-user-piped-mohel-breme-hubby~dsr-package-public-piped-mohel-breme-hubby', 'dsr-package-lifts-mudir-palps-mohel'}</t>
        </is>
      </c>
    </row>
    <row r="22984">
      <c r="A22984" s="1" t="n">
        <v>22982</v>
      </c>
      <c r="B22984" t="inlineStr">
        <is>
          <t>across</t>
        </is>
      </c>
      <c r="C22984" t="n">
        <v>28</v>
      </c>
      <c r="D22984" t="inlineStr">
        <is>
          <t>{'@acrossthecloud~surveyjs-widgets', '@across-ui~core', '@rxap~across-tabs'}</t>
        </is>
      </c>
    </row>
    <row r="22985">
      <c r="A22985" s="1" t="n">
        <v>22983</v>
      </c>
      <c r="B22985" t="inlineStr">
        <is>
          <t>rifty</t>
        </is>
      </c>
      <c r="C22985" t="n">
        <v>28</v>
      </c>
      <c r="D22985" t="inlineStr">
        <is>
          <t>{'test-package-deactivation-test-sewen-rifty-cents-hovel', 'dsr-package-loave-fiats-rifty-dagos', 'test-package-deactivation-test-razed-joked-rifty-trick'}</t>
        </is>
      </c>
    </row>
    <row r="22986">
      <c r="A22986" s="1" t="n">
        <v>22984</v>
      </c>
      <c r="B22986" t="inlineStr">
        <is>
          <t>ptbr</t>
        </is>
      </c>
      <c r="C22986" t="n">
        <v>28</v>
      </c>
      <c r="D22986" t="inlineStr">
        <is>
          <t>{'sentiment-ptbr', '@borgestj~react-daterange-picker-ptbr', 'discord.js-commando-ptbr'}</t>
        </is>
      </c>
    </row>
    <row r="22987">
      <c r="A22987" s="1" t="n">
        <v>22985</v>
      </c>
      <c r="B22987" t="inlineStr">
        <is>
          <t>orlop</t>
        </is>
      </c>
      <c r="C22987" t="n">
        <v>28</v>
      </c>
      <c r="D22987" t="inlineStr">
        <is>
          <t>{'dsr-package-public-gulag-pacts-servo-orlop', 'dsr-package-bothy-pares-orlop-busts', 'test-package-deactivation-test-myops-ankle-daubs-orlop'}</t>
        </is>
      </c>
    </row>
    <row r="22988">
      <c r="A22988" s="1" t="n">
        <v>22986</v>
      </c>
      <c r="B22988" t="inlineStr">
        <is>
          <t>revolu</t>
        </is>
      </c>
      <c r="C22988" t="n">
        <v>28</v>
      </c>
      <c r="D22988" t="inlineStr">
        <is>
          <t>{'revolut-nonofficial-api', '@revolut~web-cli', 'revolut'}</t>
        </is>
      </c>
    </row>
    <row r="22989">
      <c r="A22989" s="1" t="n">
        <v>22987</v>
      </c>
      <c r="B22989" t="inlineStr">
        <is>
          <t>yogesh</t>
        </is>
      </c>
      <c r="C22989" t="n">
        <v>28</v>
      </c>
      <c r="D22989" t="inlineStr">
        <is>
          <t>{'math_example_yogesh_mule1.1', 'topsis-yogesh', 'yogesh-rtcmulticonnection'}</t>
        </is>
      </c>
    </row>
    <row r="22990">
      <c r="A22990" s="1" t="n">
        <v>22988</v>
      </c>
      <c r="B22990" t="inlineStr">
        <is>
          <t>cava</t>
        </is>
      </c>
      <c r="C22990" t="n">
        <v>28</v>
      </c>
      <c r="D22990" t="inlineStr">
        <is>
          <t>{'cavalion-code', 'concava-adapter-influxdb', 'concava-adapter-mysql'}</t>
        </is>
      </c>
    </row>
    <row r="22991">
      <c r="A22991" s="1" t="n">
        <v>22989</v>
      </c>
      <c r="B22991" t="inlineStr">
        <is>
          <t>nelly</t>
        </is>
      </c>
      <c r="C22991" t="n">
        <v>28</v>
      </c>
      <c r="D22991" t="inlineStr">
        <is>
          <t>{'test-mlw2-sigma-nelly', 'dsr-delete-wubwub-test-guard-nelly-pilei-marts', 'dsr-package-public-nelly-rooty'}</t>
        </is>
      </c>
    </row>
    <row r="22992">
      <c r="A22992" s="1" t="n">
        <v>22990</v>
      </c>
      <c r="B22992" t="inlineStr">
        <is>
          <t>haga</t>
        </is>
      </c>
      <c r="C22992" t="n">
        <v>28</v>
      </c>
      <c r="D22992" t="inlineStr">
        <is>
          <t>{'@yutahaga~eslint-config-react', '@yutahaga~babel-preset-enhance', '@yutahaga~generate-es-index'}</t>
        </is>
      </c>
    </row>
    <row r="22993">
      <c r="A22993" s="1" t="n">
        <v>22991</v>
      </c>
      <c r="B22993" t="inlineStr">
        <is>
          <t>dier</t>
        </is>
      </c>
      <c r="C22993" t="n">
        <v>28</v>
      </c>
      <c r="D22993" t="inlineStr">
        <is>
          <t>{'@mannydiera~ada-modal', 'wvdiermen', 'diercikaoshi'}</t>
        </is>
      </c>
    </row>
    <row r="22994">
      <c r="A22994" s="1" t="n">
        <v>22992</v>
      </c>
      <c r="B22994" t="inlineStr">
        <is>
          <t>dua</t>
        </is>
      </c>
      <c r="C22994" t="n">
        <v>28</v>
      </c>
      <c r="D22994" t="inlineStr">
        <is>
          <t>{'odoo10-addon-l10n-es-dua-sii', 'odoo8-addon-l10n-es-dua-sii', 'lovearth-xdua-nodejs-sdk'}</t>
        </is>
      </c>
    </row>
    <row r="22995">
      <c r="A22995" s="1" t="n">
        <v>22993</v>
      </c>
      <c r="B22995" t="inlineStr">
        <is>
          <t>keeveestore</t>
        </is>
      </c>
      <c r="C22995" t="n">
        <v>28</v>
      </c>
      <c r="D22995" t="inlineStr">
        <is>
          <t>{'@keeveestore~xml', '@keeveestore~mysql', '@keeveestore~file'}</t>
        </is>
      </c>
    </row>
    <row r="22996">
      <c r="A22996" s="1" t="n">
        <v>22994</v>
      </c>
      <c r="B22996" t="inlineStr">
        <is>
          <t>zotero</t>
        </is>
      </c>
      <c r="C22996" t="n">
        <v>28</v>
      </c>
      <c r="D22996" t="inlineStr">
        <is>
          <t>{'zotero-translation-client', 'zotero-api-client', 'zotero-sync'}</t>
        </is>
      </c>
    </row>
    <row r="22997">
      <c r="A22997" s="1" t="n">
        <v>22995</v>
      </c>
      <c r="B22997" t="inlineStr">
        <is>
          <t>dvs</t>
        </is>
      </c>
      <c r="C22997" t="n">
        <v>28</v>
      </c>
      <c r="D22997" t="inlineStr">
        <is>
          <t>{'dvs-base64tofile', '@dvsa~mes-config-schema', 'kdvs'}</t>
        </is>
      </c>
    </row>
    <row r="22998">
      <c r="A22998" s="1" t="n">
        <v>22996</v>
      </c>
      <c r="B22998" t="inlineStr">
        <is>
          <t>flaps</t>
        </is>
      </c>
      <c r="C22998" t="n">
        <v>28</v>
      </c>
      <c r="D22998" t="inlineStr">
        <is>
          <t>{'dsr-rollback-package-hance-tilth-scarp-flaps', '@dsr-user-brews-ferly-flaps-idyls~dsr-package-public-brews-ferly-flaps-idyls', 'dsr-package-public-brews-ferly-flaps-idyls'}</t>
        </is>
      </c>
    </row>
    <row r="22999">
      <c r="A22999" s="1" t="n">
        <v>22997</v>
      </c>
      <c r="B22999" t="inlineStr">
        <is>
          <t>moans</t>
        </is>
      </c>
      <c r="C22999" t="n">
        <v>28</v>
      </c>
      <c r="D22999" t="inlineStr">
        <is>
          <t>{'test-package-deactivation-test-dusks-lingo-suits-moans', 'test-package-deactivation-test-puker-damps-moans-recco', 'test-dsr-package-carbs-polar-moans-urite'}</t>
        </is>
      </c>
    </row>
    <row r="23000">
      <c r="A23000" s="1" t="n">
        <v>22998</v>
      </c>
      <c r="B23000" t="inlineStr">
        <is>
          <t>udb</t>
        </is>
      </c>
      <c r="C23000" t="n">
        <v>28</v>
      </c>
      <c r="D23000" t="inlineStr">
        <is>
          <t>{'qudb', 'erudb', '@nludb~react-hooks'}</t>
        </is>
      </c>
    </row>
    <row r="23001">
      <c r="A23001" s="1" t="n">
        <v>22999</v>
      </c>
      <c r="B23001" t="inlineStr">
        <is>
          <t>balks</t>
        </is>
      </c>
      <c r="C23001" t="n">
        <v>28</v>
      </c>
      <c r="D23001" t="inlineStr">
        <is>
          <t>{'dsr-package-wings-yoick-balks-draft', 'dsr-delete-wubwub-test-rices-obits-comma-balks', 'test-mlw1-balks-forky'}</t>
        </is>
      </c>
    </row>
    <row r="23002">
      <c r="A23002" s="1" t="n">
        <v>23000</v>
      </c>
      <c r="B23002" t="inlineStr">
        <is>
          <t>lect</t>
        </is>
      </c>
      <c r="C23002" t="n">
        <v>28</v>
      </c>
      <c r="D23002" t="inlineStr">
        <is>
          <t>{'@paralect~mongo-node8', 'itlectmodule', 'leiy_color_seklect'}</t>
        </is>
      </c>
    </row>
    <row r="23003">
      <c r="A23003" s="1" t="n">
        <v>23001</v>
      </c>
      <c r="B23003" t="inlineStr">
        <is>
          <t>jacques</t>
        </is>
      </c>
      <c r="C23003" t="n">
        <v>28</v>
      </c>
      <c r="D23003" t="inlineStr">
        <is>
          <t>{'gauss-jacques', '@fontsource~jacques-francois', '@expo-google-fonts~jacques-francois'}</t>
        </is>
      </c>
    </row>
    <row r="23004">
      <c r="A23004" s="1" t="n">
        <v>23002</v>
      </c>
      <c r="B23004" t="inlineStr">
        <is>
          <t>cense</t>
        </is>
      </c>
      <c r="C23004" t="n">
        <v>28</v>
      </c>
      <c r="D23004" t="inlineStr">
        <is>
          <t>{'test-mlw1-cense-almeh', 'dsr-package-nadir-cense', '@dsr-org-tocks-bingo-richt-cense~test-dsr-org-tocks-bingo-richt-cense'}</t>
        </is>
      </c>
    </row>
    <row r="23005">
      <c r="A23005" s="1" t="n">
        <v>23003</v>
      </c>
      <c r="B23005" t="inlineStr">
        <is>
          <t>elodin</t>
        </is>
      </c>
      <c r="C23005" t="n">
        <v>28</v>
      </c>
      <c r="D23005" t="inlineStr">
        <is>
          <t>{'@elodin~validator', '@elodin~generator-reason', '@elodin~format'}</t>
        </is>
      </c>
    </row>
    <row r="23006">
      <c r="A23006" s="1" t="n">
        <v>23004</v>
      </c>
      <c r="B23006" t="inlineStr">
        <is>
          <t>gigue</t>
        </is>
      </c>
      <c r="C23006" t="n">
        <v>28</v>
      </c>
      <c r="D23006" t="inlineStr">
        <is>
          <t>{'test-dsr-package-royal-ahint-sauts-gigue', '@dsr-user-gigue-nears-sting-mucro~dsr-package-public-gigue-nears-sting-mucro', 'dsr-delete-wubwub-swops-saick-gigue-frena'}</t>
        </is>
      </c>
    </row>
    <row r="23007">
      <c r="A23007" s="1" t="n">
        <v>23005</v>
      </c>
      <c r="B23007" t="inlineStr">
        <is>
          <t>wll</t>
        </is>
      </c>
      <c r="C23007" t="n">
        <v>28</v>
      </c>
      <c r="D23007" t="inlineStr">
        <is>
          <t>{'wll-casater', 'tablewll', 'wll_time1994'}</t>
        </is>
      </c>
    </row>
    <row r="23008">
      <c r="A23008" s="1" t="n">
        <v>23006</v>
      </c>
      <c r="B23008" t="inlineStr">
        <is>
          <t>grog</t>
        </is>
      </c>
      <c r="C23008" t="n">
        <v>28</v>
      </c>
      <c r="D23008" t="inlineStr">
        <is>
          <t>{'dsr-package-public-grogs-primy-midge-loams', '@dsr-user-ledum-grogs-evict-keeks~dsr-package-public-ledum-grogs-evict-keeks', 'dsr-package-public-aswim-fests-grogs-cotta'}</t>
        </is>
      </c>
    </row>
    <row r="23009">
      <c r="A23009" s="1" t="n">
        <v>23007</v>
      </c>
      <c r="B23009" t="inlineStr">
        <is>
          <t>fusioncharts</t>
        </is>
      </c>
      <c r="C23009" t="n">
        <v>28</v>
      </c>
      <c r="D23009" t="inlineStr">
        <is>
          <t>{'@fusioncharts~utils', '@fusioncharts~powercharts', '@fusioncharts~charts'}</t>
        </is>
      </c>
    </row>
    <row r="23010">
      <c r="A23010" s="1" t="n">
        <v>23008</v>
      </c>
      <c r="B23010" t="inlineStr">
        <is>
          <t>harls</t>
        </is>
      </c>
      <c r="C23010" t="n">
        <v>28</v>
      </c>
      <c r="D23010" t="inlineStr">
        <is>
          <t>{'@dsr-user-verry-harls-meiny-bytes~dsr-package-public-verry-harls-meiny-bytes', '@dsr-org-onion-react-harls-zooid~dsr-package-onion-react-harls-zooid', 'dsr-package-linen-harls-tratt-banco'}</t>
        </is>
      </c>
    </row>
    <row r="23011">
      <c r="A23011" s="1" t="n">
        <v>23009</v>
      </c>
      <c r="B23011" t="inlineStr">
        <is>
          <t>cacheman</t>
        </is>
      </c>
      <c r="C23011" t="n">
        <v>28</v>
      </c>
      <c r="D23011" t="inlineStr">
        <is>
          <t>{'cacheman-redis', 'cacheman-mongo', 'cacheman-mongo2'}</t>
        </is>
      </c>
    </row>
    <row r="23012">
      <c r="A23012" s="1" t="n">
        <v>23010</v>
      </c>
      <c r="B23012" t="inlineStr">
        <is>
          <t>fendy</t>
        </is>
      </c>
      <c r="C23012" t="n">
        <v>28</v>
      </c>
      <c r="D23012" t="inlineStr">
        <is>
          <t>{'test-dsr-package-wells-kyang-fendy-poort', '@dsr-org-octet-upled-fendy-snags~test-dsr-org-octet-upled-fendy-snags', 'test-mlw1-touch-fendy'}</t>
        </is>
      </c>
    </row>
    <row r="23013">
      <c r="A23013" s="1" t="n">
        <v>23011</v>
      </c>
      <c r="B23013" t="inlineStr">
        <is>
          <t>looped</t>
        </is>
      </c>
      <c r="C23013" t="n">
        <v>28</v>
      </c>
      <c r="D23013" t="inlineStr">
        <is>
          <t>{'looped-list', 'faogustavo-react-native-looped-carousel', '@looped-lines~builderjs'}</t>
        </is>
      </c>
    </row>
    <row r="23014">
      <c r="A23014" s="1" t="n">
        <v>23012</v>
      </c>
      <c r="B23014" t="inlineStr">
        <is>
          <t>cxy</t>
        </is>
      </c>
      <c r="C23014" t="n">
        <v>28</v>
      </c>
      <c r="D23014" t="inlineStr">
        <is>
          <t>{'cxy-components', 'fat_cxy', 'generator-cxy'}</t>
        </is>
      </c>
    </row>
    <row r="23015">
      <c r="A23015" s="1" t="n">
        <v>23013</v>
      </c>
      <c r="B23015" t="inlineStr">
        <is>
          <t>toman</t>
        </is>
      </c>
      <c r="C23015" t="n">
        <v>28</v>
      </c>
      <c r="D23015" t="inlineStr">
        <is>
          <t>{'@dsr-rollback-org-guyot-toman-benne-lunas~dsr-rollback-package-guyot-toman-benne-lunas', '@dsr-org-birth-toman-whelp-vespa~test-dsr-org-birth-toman-whelp-vespa', '@malware-test-briny-toman~test-mlw3-briny-toman'}</t>
        </is>
      </c>
    </row>
    <row r="23016">
      <c r="A23016" s="1" t="n">
        <v>23014</v>
      </c>
      <c r="B23016" t="inlineStr">
        <is>
          <t>healthcare</t>
        </is>
      </c>
      <c r="C23016" t="n">
        <v>28</v>
      </c>
      <c r="D23016" t="inlineStr">
        <is>
          <t>{'mundi-healthcare', '@googleapis~healthcare', '@datafire~google_healthcare'}</t>
        </is>
      </c>
    </row>
    <row r="23017">
      <c r="A23017" s="1" t="n">
        <v>23015</v>
      </c>
      <c r="B23017" t="inlineStr">
        <is>
          <t>lesshint</t>
        </is>
      </c>
      <c r="C23017" t="n">
        <v>28</v>
      </c>
      <c r="D23017" t="inlineStr">
        <is>
          <t>{'khan-lesshint', 'lesshint-extra-webpack-plugin', 'lesshint-reporter-stylisher'}</t>
        </is>
      </c>
    </row>
    <row r="23018">
      <c r="A23018" s="1" t="n">
        <v>23016</v>
      </c>
      <c r="B23018" t="inlineStr">
        <is>
          <t>mpret</t>
        </is>
      </c>
      <c r="C23018" t="n">
        <v>28</v>
      </c>
      <c r="D23018" t="inlineStr">
        <is>
          <t>{'@dsr-org-sylva-mpret-ulnar-soral~test-dsr-org-sylva-mpret-ulnar-soral', 'dsr-package-vivat-pushy-decad-mpret', 'test-dsr-package-rapid-mpret-coaly-samen'}</t>
        </is>
      </c>
    </row>
    <row r="23019">
      <c r="A23019" s="1" t="n">
        <v>23017</v>
      </c>
      <c r="B23019" t="inlineStr">
        <is>
          <t>abuna</t>
        </is>
      </c>
      <c r="C23019" t="n">
        <v>28</v>
      </c>
      <c r="D23019" t="inlineStr">
        <is>
          <t>{'dsr-package-pinky-cooey-abuna-auras', 'test-mlw1-inter-abuna', '@dsr-user-abuna-yarer-derry-wield~dsr-package-public-abuna-yarer-derry-wield'}</t>
        </is>
      </c>
    </row>
    <row r="23020">
      <c r="A23020" s="1" t="n">
        <v>23018</v>
      </c>
      <c r="B23020" t="inlineStr">
        <is>
          <t>modularize</t>
        </is>
      </c>
      <c r="C23020" t="n">
        <v>28</v>
      </c>
      <c r="D23020" t="inlineStr">
        <is>
          <t>{'truffle-plugin-modularizer', 'grunt-angular-modularize', '@lichao.franklee~modularize'}</t>
        </is>
      </c>
    </row>
    <row r="23021">
      <c r="A23021" s="1" t="n">
        <v>23019</v>
      </c>
      <c r="B23021" t="inlineStr">
        <is>
          <t>glike</t>
        </is>
      </c>
      <c r="C23021" t="n">
        <v>28</v>
      </c>
      <c r="D23021" t="inlineStr">
        <is>
          <t>{'dsr-package-public-spins-ogive-incus-glike', '@dsr-rollback-org-glike-fader-glebe-aweto~dsr-rollback-package-glike-fader-glebe-aweto', 'test-mlw2-abuse-glike-dep'}</t>
        </is>
      </c>
    </row>
    <row r="23022">
      <c r="A23022" s="1" t="n">
        <v>23020</v>
      </c>
      <c r="B23022" t="inlineStr">
        <is>
          <t>doubt</t>
        </is>
      </c>
      <c r="C23022" t="n">
        <v>28</v>
      </c>
      <c r="D23022" t="inlineStr">
        <is>
          <t>{'test-mlw4-doubt-doddy', 'dsr-package-detox-doubt-agate-folks', 'test-mlw2-doubt-doddy'}</t>
        </is>
      </c>
    </row>
    <row r="23023">
      <c r="A23023" s="1" t="n">
        <v>23021</v>
      </c>
      <c r="B23023" t="inlineStr">
        <is>
          <t>tires</t>
        </is>
      </c>
      <c r="C23023" t="n">
        <v>28</v>
      </c>
      <c r="D23023" t="inlineStr">
        <is>
          <t>{'@dsr-user-tires-kappa-glitz-corps~dsr-package-public-tires-kappa-glitz-corps', 'test-mlw2-croft-tires', 'rjstires-react-loadable'}</t>
        </is>
      </c>
    </row>
    <row r="23024">
      <c r="A23024" s="1" t="n">
        <v>23022</v>
      </c>
      <c r="B23024" t="inlineStr">
        <is>
          <t>slogs</t>
        </is>
      </c>
      <c r="C23024" t="n">
        <v>28</v>
      </c>
      <c r="D23024" t="inlineStr">
        <is>
          <t>{'dsr-package-slogs-diene-jokes-pujas', 'test-dsr-package-myrrh-lotic-slogs-algae', '@malware-test-slogs-vrows~dsr-package-public-slogs-vrows'}</t>
        </is>
      </c>
    </row>
    <row r="23025">
      <c r="A23025" s="1" t="n">
        <v>23023</v>
      </c>
      <c r="B23025" t="inlineStr">
        <is>
          <t>ruta</t>
        </is>
      </c>
      <c r="C23025" t="n">
        <v>28</v>
      </c>
      <c r="D23025" t="inlineStr">
        <is>
          <t>{'@karuta~client', '@karuta~linguist', 'inruta-commons'}</t>
        </is>
      </c>
    </row>
    <row r="23026">
      <c r="A23026" s="1" t="n">
        <v>23024</v>
      </c>
      <c r="B23026" t="inlineStr">
        <is>
          <t>gelts</t>
        </is>
      </c>
      <c r="C23026" t="n">
        <v>28</v>
      </c>
      <c r="D23026" t="inlineStr">
        <is>
          <t>{'test-mlw3-nappy-gelts', '@dsr-user-nonet-gelts-vicar-softy~dsr-package-public-nonet-gelts-vicar-softy', 'dsr-package-public-nonet-gelts-vicar-softy'}</t>
        </is>
      </c>
    </row>
    <row r="23027">
      <c r="A23027" s="1" t="n">
        <v>23025</v>
      </c>
      <c r="B23027" t="inlineStr">
        <is>
          <t>gitflow</t>
        </is>
      </c>
      <c r="C23027" t="n">
        <v>28</v>
      </c>
      <c r="D23027" t="inlineStr">
        <is>
          <t>{'runas-gitflow-publish', 'gitflow-publisher-bower', 'pisco-gitflow-flows'}</t>
        </is>
      </c>
    </row>
    <row r="23028">
      <c r="A23028" s="1" t="n">
        <v>23026</v>
      </c>
      <c r="B23028" t="inlineStr">
        <is>
          <t>owing</t>
        </is>
      </c>
      <c r="C23028" t="n">
        <v>28</v>
      </c>
      <c r="D23028" t="inlineStr">
        <is>
          <t>{'@dsr-org-tamps-owing-diary-burry~dsr-package-tamps-owing-diary-burry', '@dsr-rollback-org-owing-ranee-chick-crine~dsr-rollback-package-owing-ranee-chick-crine', '@malware-test-jowar-owing~test-mlw3-jowar-owing'}</t>
        </is>
      </c>
    </row>
    <row r="23029">
      <c r="A23029" s="1" t="n">
        <v>23027</v>
      </c>
      <c r="B23029" t="inlineStr">
        <is>
          <t>egn</t>
        </is>
      </c>
      <c r="C23029" t="n">
        <v>28</v>
      </c>
      <c r="D23029" t="inlineStr">
        <is>
          <t>{'@egn~carousel', '@egn~scroll-to', '@egn~methods-v2'}</t>
        </is>
      </c>
    </row>
    <row r="23030">
      <c r="A23030" s="1" t="n">
        <v>23028</v>
      </c>
      <c r="B23030" t="inlineStr">
        <is>
          <t>weng</t>
        </is>
      </c>
      <c r="C23030" t="n">
        <v>28</v>
      </c>
      <c r="D23030" t="inlineStr">
        <is>
          <t>{'wengdongzhou-test-ademoreactnpm', 'weng-lib-react-component', '@jackyhweng~egg-jwt2'}</t>
        </is>
      </c>
    </row>
    <row r="23031">
      <c r="A23031" s="1" t="n">
        <v>23029</v>
      </c>
      <c r="B23031" t="inlineStr">
        <is>
          <t>recursion</t>
        </is>
      </c>
      <c r="C23031" t="n">
        <v>28</v>
      </c>
      <c r="D23031" t="inlineStr">
        <is>
          <t>{'x-recursion', 'tool-recursion', 'recursion-table'}</t>
        </is>
      </c>
    </row>
    <row r="23032">
      <c r="A23032" s="1" t="n">
        <v>23030</v>
      </c>
      <c r="B23032" t="inlineStr">
        <is>
          <t>uranplus</t>
        </is>
      </c>
      <c r="C23032" t="n">
        <v>28</v>
      </c>
      <c r="D23032" t="inlineStr">
        <is>
          <t>{'@uranplus~jsclass-lb-sdk', '@uranplus~cavalry-validate', '@uranplus~module-alain-spider'}</t>
        </is>
      </c>
    </row>
    <row r="23033">
      <c r="A23033" s="1" t="n">
        <v>23031</v>
      </c>
      <c r="B23033" t="inlineStr">
        <is>
          <t>hns</t>
        </is>
      </c>
      <c r="C23033" t="n">
        <v>28</v>
      </c>
      <c r="D23033" t="inlineStr">
        <is>
          <t>{'@lewanabc~hns-app', 'hns-app', 'hns-phish-gen'}</t>
        </is>
      </c>
    </row>
    <row r="23034">
      <c r="A23034" s="1" t="n">
        <v>23032</v>
      </c>
      <c r="B23034" t="inlineStr">
        <is>
          <t>coq</t>
        </is>
      </c>
      <c r="C23034" t="n">
        <v>28</v>
      </c>
      <c r="D23034" t="inlineStr">
        <is>
          <t>{'@jscoq~pnp', '@jscoq~equations', '@jscoq~quickchick'}</t>
        </is>
      </c>
    </row>
    <row r="23035">
      <c r="A23035" s="1" t="n">
        <v>23033</v>
      </c>
      <c r="B23035" t="inlineStr">
        <is>
          <t>perch</t>
        </is>
      </c>
      <c r="C23035" t="n">
        <v>28</v>
      </c>
      <c r="D23035" t="inlineStr">
        <is>
          <t>{'@dsr-org-feuar-mopey-perch-vines~test-dsr-org-feuar-mopey-perch-vines', 'perch', 'dsr-package-knits-ghast-burly-perch'}</t>
        </is>
      </c>
    </row>
    <row r="23036">
      <c r="A23036" s="1" t="n">
        <v>23034</v>
      </c>
      <c r="B23036" t="inlineStr">
        <is>
          <t>tacts</t>
        </is>
      </c>
      <c r="C23036" t="n">
        <v>28</v>
      </c>
      <c r="D23036" t="inlineStr">
        <is>
          <t>{'dsr-rollback-package-gains-tacts-conin-neves', 'test-mlw1-tacts-merel', 'test-mlw2-nifty-tacts'}</t>
        </is>
      </c>
    </row>
    <row r="23037">
      <c r="A23037" s="1" t="n">
        <v>23035</v>
      </c>
      <c r="B23037" t="inlineStr">
        <is>
          <t>mozed</t>
        </is>
      </c>
      <c r="C23037" t="n">
        <v>28</v>
      </c>
      <c r="D23037" t="inlineStr">
        <is>
          <t>{'@dsr-user-scurf-harts-mille-mozed~dsr-package-public-scurf-harts-mille-mozed', '@dsr-rollback-org-pagod-betty-kelpy-mozed~dsr-rollback-package-pagod-betty-kelpy-mozed', 'dsr-package-mozed-cider-cavel-equid'}</t>
        </is>
      </c>
    </row>
    <row r="23038">
      <c r="A23038" s="1" t="n">
        <v>23036</v>
      </c>
      <c r="B23038" t="inlineStr">
        <is>
          <t>annoy</t>
        </is>
      </c>
      <c r="C23038" t="n">
        <v>28</v>
      </c>
      <c r="D23038" t="inlineStr">
        <is>
          <t>{'annoy', '@absurd-ui~annoy-utils', '@eyedea-sockets~annoy'}</t>
        </is>
      </c>
    </row>
    <row r="23039">
      <c r="A23039" s="1" t="n">
        <v>23037</v>
      </c>
      <c r="B23039" t="inlineStr">
        <is>
          <t>dez</t>
        </is>
      </c>
      <c r="C23039" t="n">
        <v>28</v>
      </c>
      <c r="D23039" t="inlineStr">
        <is>
          <t>{'@dezainn~react-components', 'eslint-config-react-app-dezintegrator', '@dezainn~npm-test'}</t>
        </is>
      </c>
    </row>
    <row r="23040">
      <c r="A23040" s="1" t="n">
        <v>23038</v>
      </c>
      <c r="B23040" t="inlineStr">
        <is>
          <t>lemed</t>
        </is>
      </c>
      <c r="C23040" t="n">
        <v>28</v>
      </c>
      <c r="D23040" t="inlineStr">
        <is>
          <t>{'dsr-package-lemed-theca', 'dsr-package-public-swoop-lemed-volar-slant', '@malware-test-lemed-theca~dsr-package-public-lemed-theca'}</t>
        </is>
      </c>
    </row>
    <row r="23041">
      <c r="A23041" s="1" t="n">
        <v>23039</v>
      </c>
      <c r="B23041" t="inlineStr">
        <is>
          <t>delimiter</t>
        </is>
      </c>
      <c r="C23041" t="n">
        <v>28</v>
      </c>
      <c r="D23041" t="inlineStr">
        <is>
          <t>{'@groupher~delimiter', 'codex.editor.delimiter', 'delimiterer'}</t>
        </is>
      </c>
    </row>
    <row r="23042">
      <c r="A23042" s="1" t="n">
        <v>23040</v>
      </c>
      <c r="B23042" t="inlineStr">
        <is>
          <t>genesys</t>
        </is>
      </c>
      <c r="C23042" t="n">
        <v>28</v>
      </c>
      <c r="D23042" t="inlineStr">
        <is>
          <t>{'genesys-cli', 'genesys-workspace-client-js', 'genesyssschatsdk'}</t>
        </is>
      </c>
    </row>
    <row r="23043">
      <c r="A23043" s="1" t="n">
        <v>23041</v>
      </c>
      <c r="B23043" t="inlineStr">
        <is>
          <t>knowe</t>
        </is>
      </c>
      <c r="C23043" t="n">
        <v>28</v>
      </c>
      <c r="D23043" t="inlineStr">
        <is>
          <t>{'dsr-rollback-package-knowe-gummy-debel-safes', 'dsr-package-public-agony-clams-knowe-dined', '@dsr-user-wawls-amice-ennui-knowe~dsr-package-public-wawls-amice-ennui-knowe'}</t>
        </is>
      </c>
    </row>
    <row r="23044">
      <c r="A23044" s="1" t="n">
        <v>23042</v>
      </c>
      <c r="B23044" t="inlineStr">
        <is>
          <t>tunic</t>
        </is>
      </c>
      <c r="C23044" t="n">
        <v>28</v>
      </c>
      <c r="D23044" t="inlineStr">
        <is>
          <t>{'test-mlw3-pales-tunic', 'test-dsr-package-viver-tunic-grouf-rowen', 'test-mlw2-tunic-ducky-dep'}</t>
        </is>
      </c>
    </row>
    <row r="23045">
      <c r="A23045" s="1" t="n">
        <v>23043</v>
      </c>
      <c r="B23045" t="inlineStr">
        <is>
          <t>harrys</t>
        </is>
      </c>
      <c r="C23045" t="n">
        <v>28</v>
      </c>
      <c r="D23045" t="inlineStr">
        <is>
          <t>{'@harrysforge~button', '@harrysforge~input-field', '@harrysforge~text'}</t>
        </is>
      </c>
    </row>
    <row r="23046">
      <c r="A23046" s="1" t="n">
        <v>23044</v>
      </c>
      <c r="B23046" t="inlineStr">
        <is>
          <t>cuing</t>
        </is>
      </c>
      <c r="C23046" t="n">
        <v>28</v>
      </c>
      <c r="D23046" t="inlineStr">
        <is>
          <t>{'@dsr-user-pioys-ached-ahead-cuing~dsr-package-public-pioys-ached-ahead-cuing', 'test-mlw1-cuing-repro', 'dsr-package-pioys-ached-ahead-cuing'}</t>
        </is>
      </c>
    </row>
    <row r="23047">
      <c r="A23047" s="1" t="n">
        <v>23045</v>
      </c>
      <c r="B23047" t="inlineStr">
        <is>
          <t>movil</t>
        </is>
      </c>
      <c r="C23047" t="n">
        <v>28</v>
      </c>
      <c r="D23047" t="inlineStr">
        <is>
          <t>{'react-native-qrcode-svg-refis360movil', 'movilred', 'bemovil'}</t>
        </is>
      </c>
    </row>
    <row r="23048">
      <c r="A23048" s="1" t="n">
        <v>23046</v>
      </c>
      <c r="B23048" t="inlineStr">
        <is>
          <t>orchestrate</t>
        </is>
      </c>
      <c r="C23048" t="n">
        <v>28</v>
      </c>
      <c r="D23048" t="inlineStr">
        <is>
          <t>{'pegasys-orchestrate-helper', 'orchestrate-cloner', 'hapi-orchestrate'}</t>
        </is>
      </c>
    </row>
    <row r="23049">
      <c r="A23049" s="1" t="n">
        <v>23047</v>
      </c>
      <c r="B23049" t="inlineStr">
        <is>
          <t>niffy</t>
        </is>
      </c>
      <c r="C23049" t="n">
        <v>28</v>
      </c>
      <c r="D23049" t="inlineStr">
        <is>
          <t>{'test-dsr-package-niffy-daric-manga-lunge', 'test-mlw1-niffy-blags', '@dsr-rollback-org-yelks-trade-niffy-xenon~dsr-rollback-package-yelks-trade-niffy-xenon'}</t>
        </is>
      </c>
    </row>
    <row r="23050">
      <c r="A23050" s="1" t="n">
        <v>23048</v>
      </c>
      <c r="B23050" t="inlineStr">
        <is>
          <t>protein</t>
        </is>
      </c>
      <c r="C23050" t="n">
        <v>28</v>
      </c>
      <c r="D23050" t="inlineStr">
        <is>
          <t>{'protein-viewer', 'proteinslurp', 'visyn_component_protein_viewer'}</t>
        </is>
      </c>
    </row>
    <row r="23051">
      <c r="A23051" s="1" t="n">
        <v>23049</v>
      </c>
      <c r="B23051" t="inlineStr">
        <is>
          <t>shapefile</t>
        </is>
      </c>
      <c r="C23051" t="n">
        <v>28</v>
      </c>
      <c r="D23051" t="inlineStr">
        <is>
          <t>{'ginkgoch-shapefile-cli', 'altizure-plugin-shapefile', '@mapbox~shapefile-fairy'}</t>
        </is>
      </c>
    </row>
    <row r="23052">
      <c r="A23052" s="1" t="n">
        <v>23050</v>
      </c>
      <c r="B23052" t="inlineStr">
        <is>
          <t>crit</t>
        </is>
      </c>
      <c r="C23052" t="n">
        <v>28</v>
      </c>
      <c r="D23052" t="inlineStr">
        <is>
          <t>{'dsr-rollback-package-crith-neese-toses-wanze', 'typescrit', 'dsr-package-arrah-crith-fains-manas'}</t>
        </is>
      </c>
    </row>
    <row r="23053">
      <c r="A23053" s="1" t="n">
        <v>23051</v>
      </c>
      <c r="B23053" t="inlineStr">
        <is>
          <t>kists</t>
        </is>
      </c>
      <c r="C23053" t="n">
        <v>28</v>
      </c>
      <c r="D23053" t="inlineStr">
        <is>
          <t>{'dsr-package-oints-jeffs-kists-trass', '@dsr-org-yeast-gabby-brace-kists~test-dsr-org-yeast-gabby-brace-kists', 'test-package-deactivation-test-jarks-kists-think-romps'}</t>
        </is>
      </c>
    </row>
    <row r="23054">
      <c r="A23054" s="1" t="n">
        <v>23052</v>
      </c>
      <c r="B23054" t="inlineStr">
        <is>
          <t>ency</t>
        </is>
      </c>
      <c r="C23054" t="n">
        <v>28</v>
      </c>
      <c r="D23054" t="inlineStr">
        <is>
          <t>{'test-user-package-public-turbulency-mauvline-cloggier-unlifelike', '@elency~gatsby-theme-core', 'seriallency'}</t>
        </is>
      </c>
    </row>
    <row r="23055">
      <c r="A23055" s="1" t="n">
        <v>23053</v>
      </c>
      <c r="B23055" t="inlineStr">
        <is>
          <t>bulbs</t>
        </is>
      </c>
      <c r="C23055" t="n">
        <v>28</v>
      </c>
      <c r="D23055" t="inlineStr">
        <is>
          <t>{'test-mlw2-bulbs-crick', 'homebridge-sengled-bulbs', 'dsr-delete-wubwub-gally-hedgy-crams-bulbs'}</t>
        </is>
      </c>
    </row>
    <row r="23056">
      <c r="A23056" s="1" t="n">
        <v>23054</v>
      </c>
      <c r="B23056" t="inlineStr">
        <is>
          <t>neeze</t>
        </is>
      </c>
      <c r="C23056" t="n">
        <v>28</v>
      </c>
      <c r="D23056" t="inlineStr">
        <is>
          <t>{'dsr-package-arbas-neeze-reens-balsa', 'test-dsr-package-neeze-loord-goons-goafs', 'dsr-package-public-femme-neeze-sneck-brain'}</t>
        </is>
      </c>
    </row>
    <row r="23057">
      <c r="A23057" s="1" t="n">
        <v>23055</v>
      </c>
      <c r="B23057" t="inlineStr">
        <is>
          <t>blackglory</t>
        </is>
      </c>
      <c r="C23057" t="n">
        <v>28</v>
      </c>
      <c r="D23057" t="inlineStr">
        <is>
          <t>{'@blackglory~jest-matchers', '@blackglory~mq-js', '@blackglory~errors'}</t>
        </is>
      </c>
    </row>
    <row r="23058">
      <c r="A23058" s="1" t="n">
        <v>23056</v>
      </c>
      <c r="B23058" t="inlineStr">
        <is>
          <t>doabs</t>
        </is>
      </c>
      <c r="C23058" t="n">
        <v>28</v>
      </c>
      <c r="D23058" t="inlineStr">
        <is>
          <t>{'@malware-test-pluck-doabs~test-mlw3-pluck-doabs', '@dsr-rollback-org-rondo-doabs-congo-judge~dsr-rollback-package-rondo-doabs-congo-judge', 'test-mlw3-epoxy-doabs'}</t>
        </is>
      </c>
    </row>
    <row r="23059">
      <c r="A23059" s="1" t="n">
        <v>23057</v>
      </c>
      <c r="B23059" t="inlineStr">
        <is>
          <t>muntu</t>
        </is>
      </c>
      <c r="C23059" t="n">
        <v>28</v>
      </c>
      <c r="D23059" t="inlineStr">
        <is>
          <t>{'dsr-package-public-stare-wahoo-odium-muntu', 'dsr-rollback-package-elsin-muntu-baned-highs', 'dsr-package-stare-wahoo-odium-muntu'}</t>
        </is>
      </c>
    </row>
    <row r="23060">
      <c r="A23060" s="1" t="n">
        <v>23058</v>
      </c>
      <c r="B23060" t="inlineStr">
        <is>
          <t>foamy</t>
        </is>
      </c>
      <c r="C23060" t="n">
        <v>28</v>
      </c>
      <c r="D23060" t="inlineStr">
        <is>
          <t>{'test-mlw3-foamy-slaes', 'dsr-delete-wubwub-foamy-truce-halon-sweep', 'dsr-package-public-foamy-slaes'}</t>
        </is>
      </c>
    </row>
    <row r="23061">
      <c r="A23061" s="1" t="n">
        <v>23059</v>
      </c>
      <c r="B23061" t="inlineStr">
        <is>
          <t>unred</t>
        </is>
      </c>
      <c r="C23061" t="n">
        <v>28</v>
      </c>
      <c r="D23061" t="inlineStr">
        <is>
          <t>{'dsr-rollback-package-bongs-trick-unred-gants', 'test-mlw2-unred-groat', 'dsr-package-unred-uredo-licks-suits'}</t>
        </is>
      </c>
    </row>
    <row r="23062">
      <c r="A23062" s="1" t="n">
        <v>23060</v>
      </c>
      <c r="B23062" t="inlineStr">
        <is>
          <t>bleak</t>
        </is>
      </c>
      <c r="C23062" t="n">
        <v>28</v>
      </c>
      <c r="D23062" t="inlineStr">
        <is>
          <t>{'@dsr-org-bleak-quasi-huffs-treed~test-dsr-org-bleak-quasi-huffs-treed', 'dsr-delete-wubwub-bleak-ploys-rotls-umbel', '@dsr-user-tulle-visit-sleys-bleak~dsr-package-public-tulle-visit-sleys-bleak'}</t>
        </is>
      </c>
    </row>
    <row r="23063">
      <c r="A23063" s="1" t="n">
        <v>23061</v>
      </c>
      <c r="B23063" t="inlineStr">
        <is>
          <t>wasabi</t>
        </is>
      </c>
      <c r="C23063" t="n">
        <v>28</v>
      </c>
      <c r="D23063" t="inlineStr">
        <is>
          <t>{'wasabi-nodejs', '@cloudacademy~wasabi', 'wasabi-ui'}</t>
        </is>
      </c>
    </row>
    <row r="23064">
      <c r="A23064" s="1" t="n">
        <v>23062</v>
      </c>
      <c r="B23064" t="inlineStr">
        <is>
          <t>gti</t>
        </is>
      </c>
      <c r="C23064" t="n">
        <v>28</v>
      </c>
      <c r="D23064" t="inlineStr">
        <is>
          <t>{'@gtiot~iot-dll', '@gtiot~iot-dashboard', 'gti-auth-ts-client'}</t>
        </is>
      </c>
    </row>
    <row r="23065">
      <c r="A23065" s="1" t="n">
        <v>23063</v>
      </c>
      <c r="B23065" t="inlineStr">
        <is>
          <t>littlefork</t>
        </is>
      </c>
      <c r="C23065" t="n">
        <v>28</v>
      </c>
      <c r="D23065" t="inlineStr">
        <is>
          <t>{'littlefork-plugin-search', 'littlefork-plugin-google', 'littlefork-plugin-tap'}</t>
        </is>
      </c>
    </row>
    <row r="23066">
      <c r="A23066" s="1" t="n">
        <v>23064</v>
      </c>
      <c r="B23066" t="inlineStr">
        <is>
          <t>codename</t>
        </is>
      </c>
      <c r="C23066" t="n">
        <v>28</v>
      </c>
      <c r="D23066" t="inlineStr">
        <is>
          <t>{'@specialblend~codename', 'codenameone-cli', 'codename-to-emoji'}</t>
        </is>
      </c>
    </row>
    <row r="23067">
      <c r="A23067" s="1" t="n">
        <v>23065</v>
      </c>
      <c r="B23067" t="inlineStr">
        <is>
          <t>arale</t>
        </is>
      </c>
      <c r="C23067" t="n">
        <v>28</v>
      </c>
      <c r="D23067" t="inlineStr">
        <is>
          <t>{'arale-events', 'arale-validator', 'arale-select'}</t>
        </is>
      </c>
    </row>
    <row r="23068">
      <c r="A23068" s="1" t="n">
        <v>23066</v>
      </c>
      <c r="B23068" t="inlineStr">
        <is>
          <t>thete</t>
        </is>
      </c>
      <c r="C23068" t="n">
        <v>28</v>
      </c>
      <c r="D23068" t="inlineStr">
        <is>
          <t>{'dsr-package-thete-lagan-ileus-codon', 'test-dsr-package-coops-thete-surat-haafs', 'dsr-package-hides-aimed-thete-ryked'}</t>
        </is>
      </c>
    </row>
    <row r="23069">
      <c r="A23069" s="1" t="n">
        <v>23067</v>
      </c>
      <c r="B23069" t="inlineStr">
        <is>
          <t>nugae</t>
        </is>
      </c>
      <c r="C23069" t="n">
        <v>28</v>
      </c>
      <c r="D23069" t="inlineStr">
        <is>
          <t>{'@dsr-rollback-org-coste-nugae-sauce-phons~dsr-rollback-package-coste-nugae-sauce-phons', '@malware-test-lisle-nugae~test-mlw3-lisle-nugae', 'test-mlw2-lisle-nugae'}</t>
        </is>
      </c>
    </row>
    <row r="23070">
      <c r="A23070" s="1" t="n">
        <v>23068</v>
      </c>
      <c r="B23070" t="inlineStr">
        <is>
          <t>hamming</t>
        </is>
      </c>
      <c r="C23070" t="n">
        <v>28</v>
      </c>
      <c r="D23070" t="inlineStr">
        <is>
          <t>{'hamming', 'node-hamming', '@sportajga~fast-hamming-distance-darwin-arm64'}</t>
        </is>
      </c>
    </row>
    <row r="23071">
      <c r="A23071" s="1" t="n">
        <v>23069</v>
      </c>
      <c r="B23071" t="inlineStr">
        <is>
          <t>pujas</t>
        </is>
      </c>
      <c r="C23071" t="n">
        <v>28</v>
      </c>
      <c r="D23071" t="inlineStr">
        <is>
          <t>{'dsr-package-slogs-diene-jokes-pujas', 'dsr-package-paean-lifer-pujas-glugs', '@dsr-user-dents-pujas-knife-coble~dsr-package-public-dents-pujas-knife-coble'}</t>
        </is>
      </c>
    </row>
    <row r="23072">
      <c r="A23072" s="1" t="n">
        <v>23070</v>
      </c>
      <c r="B23072" t="inlineStr">
        <is>
          <t>taal</t>
        </is>
      </c>
      <c r="C23072" t="n">
        <v>28</v>
      </c>
      <c r="D23072" t="inlineStr">
        <is>
          <t>{'itheima-taals', 'taal', '@smotaal.io~prettier'}</t>
        </is>
      </c>
    </row>
    <row r="23073">
      <c r="A23073" s="1" t="n">
        <v>23071</v>
      </c>
      <c r="B23073" t="inlineStr">
        <is>
          <t>hotjar</t>
        </is>
      </c>
      <c r="C23073" t="n">
        <v>28</v>
      </c>
      <c r="D23073" t="inlineStr">
        <is>
          <t>{'gitbook-plugin-hotjar', 'react-use-hotjar', 'frontend-hotjar'}</t>
        </is>
      </c>
    </row>
    <row r="23074">
      <c r="A23074" s="1" t="n">
        <v>23072</v>
      </c>
      <c r="B23074" t="inlineStr">
        <is>
          <t>graphology</t>
        </is>
      </c>
      <c r="C23074" t="n">
        <v>28</v>
      </c>
      <c r="D23074" t="inlineStr">
        <is>
          <t>{'graphology-assertions', 'graphology-layout-forceatlas2', 'graphology-canvas'}</t>
        </is>
      </c>
    </row>
    <row r="23075">
      <c r="A23075" s="1" t="n">
        <v>23073</v>
      </c>
      <c r="B23075" t="inlineStr">
        <is>
          <t>dpr</t>
        </is>
      </c>
      <c r="C23075" t="n">
        <v>28</v>
      </c>
      <c r="D23075" t="inlineStr">
        <is>
          <t>{'use-dpr', 'dpralia-ui-kit', 'vdpr'}</t>
        </is>
      </c>
    </row>
    <row r="23076">
      <c r="A23076" s="1" t="n">
        <v>23074</v>
      </c>
      <c r="B23076" t="inlineStr">
        <is>
          <t>aica</t>
        </is>
      </c>
      <c r="C23076" t="n">
        <v>28</v>
      </c>
      <c r="D23076" t="inlineStr">
        <is>
          <t>{'strigoaica-gmail', '@aica~js-room', '@aica~js-roomchat'}</t>
        </is>
      </c>
    </row>
    <row r="23077">
      <c r="A23077" s="1" t="n">
        <v>23075</v>
      </c>
      <c r="B23077" t="inlineStr">
        <is>
          <t>mucro</t>
        </is>
      </c>
      <c r="C23077" t="n">
        <v>28</v>
      </c>
      <c r="D23077" t="inlineStr">
        <is>
          <t>{'dsr-package-crepy-mucro-cairn-strew', 'dsr-package-rykes-mucro-roped-triad', '@dsr-user-rykes-mucro-roped-triad~dsr-package-public-rykes-mucro-roped-triad'}</t>
        </is>
      </c>
    </row>
    <row r="23078">
      <c r="A23078" s="1" t="n">
        <v>23076</v>
      </c>
      <c r="B23078" t="inlineStr">
        <is>
          <t>sankei</t>
        </is>
      </c>
      <c r="C23078" t="n">
        <v>28</v>
      </c>
      <c r="D23078" t="inlineStr">
        <is>
          <t>{'@sankei-arc-shared-components~content-source_story-by-id', '@sankei-arc-shared-components~element_general-link', '@sankei-arc-shared-components~content-source_story-by-url'}</t>
        </is>
      </c>
    </row>
    <row r="23079">
      <c r="A23079" s="1" t="n">
        <v>23077</v>
      </c>
      <c r="B23079" t="inlineStr">
        <is>
          <t>jons</t>
        </is>
      </c>
      <c r="C23079" t="n">
        <v>28</v>
      </c>
      <c r="D23079" t="inlineStr">
        <is>
          <t>{'jonsgreatutilitysoftware', '@jonsnote~local-api', '@jonstuebe~react-native-collapsible'}</t>
        </is>
      </c>
    </row>
    <row r="23080">
      <c r="A23080" s="1" t="n">
        <v>23078</v>
      </c>
      <c r="B23080" t="inlineStr">
        <is>
          <t>dasd</t>
        </is>
      </c>
      <c r="C23080" t="n">
        <v>28</v>
      </c>
      <c r="D23080" t="inlineStr">
        <is>
          <t>{'apimatictest123sdasd', '@someinterestingtestnamesorrynpmforthisasdsadasdasdasd~packgetwo', 'dsadasd'}</t>
        </is>
      </c>
    </row>
    <row r="23081">
      <c r="A23081" s="1" t="n">
        <v>23079</v>
      </c>
      <c r="B23081" t="inlineStr">
        <is>
          <t>chung</t>
        </is>
      </c>
      <c r="C23081" t="n">
        <v>28</v>
      </c>
      <c r="D23081" t="inlineStr">
        <is>
          <t>{'chungus-lib', 'hello_test_kevinchung', '@nicchunglow~math'}</t>
        </is>
      </c>
    </row>
    <row r="23082">
      <c r="A23082" s="1" t="n">
        <v>23080</v>
      </c>
      <c r="B23082" t="inlineStr">
        <is>
          <t>ddm</t>
        </is>
      </c>
      <c r="C23082" t="n">
        <v>28</v>
      </c>
      <c r="D23082" t="inlineStr">
        <is>
          <t>{'ddm-embeddable', 'gwm-ddm', 'node-red-node-swagger-ddm'}</t>
        </is>
      </c>
    </row>
    <row r="23083">
      <c r="A23083" s="1" t="n">
        <v>23081</v>
      </c>
      <c r="B23083" t="inlineStr">
        <is>
          <t>galactic</t>
        </is>
      </c>
      <c r="C23083" t="n">
        <v>28</v>
      </c>
      <c r="D23083" t="inlineStr">
        <is>
          <t>{'@general-galactic~entity-decorators', 'galactic-state', '@galacticsoftware~vue-cli-plugin-netlify-lambda'}</t>
        </is>
      </c>
    </row>
    <row r="23084">
      <c r="A23084" s="1" t="n">
        <v>23082</v>
      </c>
      <c r="B23084" t="inlineStr">
        <is>
          <t>mie</t>
        </is>
      </c>
      <c r="C23084" t="n">
        <v>28</v>
      </c>
      <c r="D23084" t="inlineStr">
        <is>
          <t>{'mie', 'miemieloginform', '@hommiepeter~homebridge-toon-platform'}</t>
        </is>
      </c>
    </row>
    <row r="23085">
      <c r="A23085" s="1" t="n">
        <v>23083</v>
      </c>
      <c r="B23085" t="inlineStr">
        <is>
          <t>pref</t>
        </is>
      </c>
      <c r="C23085" t="n">
        <v>28</v>
      </c>
      <c r="D23085" t="inlineStr">
        <is>
          <t>{'tframe-prefend', '@prefset~prefset', 'prefpicker'}</t>
        </is>
      </c>
    </row>
    <row r="23086">
      <c r="A23086" s="1" t="n">
        <v>23084</v>
      </c>
      <c r="B23086" t="inlineStr">
        <is>
          <t>xadmin</t>
        </is>
      </c>
      <c r="C23086" t="n">
        <v>28</v>
      </c>
      <c r="D23086" t="inlineStr">
        <is>
          <t>{'xadmin-ui', 'django-ajax-selects-xadmin', 'xadmin-py3'}</t>
        </is>
      </c>
    </row>
    <row r="23087">
      <c r="A23087" s="1" t="n">
        <v>23085</v>
      </c>
      <c r="B23087" t="inlineStr">
        <is>
          <t>cruds</t>
        </is>
      </c>
      <c r="C23087" t="n">
        <v>28</v>
      </c>
      <c r="D23087" t="inlineStr">
        <is>
          <t>{'test-dsr-package-cruds-orate-firer-wingy', 'dsr-delete-wubwub-cruds-zygal-whaps-aizle', '@synerise~ds-cruds'}</t>
        </is>
      </c>
    </row>
    <row r="23088">
      <c r="A23088" s="1" t="n">
        <v>23086</v>
      </c>
      <c r="B23088" t="inlineStr">
        <is>
          <t>transload</t>
        </is>
      </c>
      <c r="C23088" t="n">
        <v>28</v>
      </c>
      <c r="D23088" t="inlineStr">
        <is>
          <t>{'@transloadit~sort-assembly', '@transloadit~sort-object', '@transloadit~prettier-bytes'}</t>
        </is>
      </c>
    </row>
    <row r="23089">
      <c r="A23089" s="1" t="n">
        <v>23087</v>
      </c>
      <c r="B23089" t="inlineStr">
        <is>
          <t>ifc</t>
        </is>
      </c>
      <c r="C23089" t="n">
        <v>28</v>
      </c>
      <c r="D23089" t="inlineStr">
        <is>
          <t>{'ifc_client', 'luckystarry-alifc-utils', 'cra-template-rrmuifc'}</t>
        </is>
      </c>
    </row>
    <row r="23090">
      <c r="A23090" s="1" t="n">
        <v>23088</v>
      </c>
      <c r="B23090" t="inlineStr">
        <is>
          <t>stellarjs</t>
        </is>
      </c>
      <c r="C23090" t="n">
        <v>28</v>
      </c>
      <c r="D23090" t="inlineStr">
        <is>
          <t>{'@stellarjs~client-axios', '@stellarjs~abstract-transport-queue', '@stellarjs~transport-socket'}</t>
        </is>
      </c>
    </row>
    <row r="23091">
      <c r="A23091" s="1" t="n">
        <v>23089</v>
      </c>
      <c r="B23091" t="inlineStr">
        <is>
          <t>fecht</t>
        </is>
      </c>
      <c r="C23091" t="n">
        <v>28</v>
      </c>
      <c r="D23091" t="inlineStr">
        <is>
          <t>{'test-mlw4-fecht-tinct', '@dsr-rollback-org-parts-baurs-fecht-corno~dsr-rollback-package-parts-baurs-fecht-corno', '@test-mlw-org-acton-fecht~test-mlw1-acton-fecht'}</t>
        </is>
      </c>
    </row>
    <row r="23092">
      <c r="A23092" s="1" t="n">
        <v>23090</v>
      </c>
      <c r="B23092" t="inlineStr">
        <is>
          <t>kil</t>
        </is>
      </c>
      <c r="C23092" t="n">
        <v>28</v>
      </c>
      <c r="D23092" t="inlineStr">
        <is>
          <t>{'@s0kil~tiny-map', 'testtaukil', 'kilina-npm'}</t>
        </is>
      </c>
    </row>
    <row r="23093">
      <c r="A23093" s="1" t="n">
        <v>23091</v>
      </c>
      <c r="B23093" t="inlineStr">
        <is>
          <t>comae</t>
        </is>
      </c>
      <c r="C23093" t="n">
        <v>28</v>
      </c>
      <c r="D23093" t="inlineStr">
        <is>
          <t>{'dsr-package-pomps-mimer-comae-flawy', 'dsr-package-mesic-comae-nevel-coopt', 'test-package-deactivation-test-comae-luaus-bathe-forum'}</t>
        </is>
      </c>
    </row>
    <row r="23094">
      <c r="A23094" s="1" t="n">
        <v>23092</v>
      </c>
      <c r="B23094" t="inlineStr">
        <is>
          <t>deloitte</t>
        </is>
      </c>
      <c r="C23094" t="n">
        <v>28</v>
      </c>
      <c r="D23094" t="inlineStr">
        <is>
          <t>{'@deloitte-digital-au~ddbreakpoints', '@deloittesolutions~passport-azure-ad', 'deloitte-hyb-spart-occ'}</t>
        </is>
      </c>
    </row>
    <row r="23095">
      <c r="A23095" s="1" t="n">
        <v>23093</v>
      </c>
      <c r="B23095" t="inlineStr">
        <is>
          <t>methodic</t>
        </is>
      </c>
      <c r="C23095" t="n">
        <v>28</v>
      </c>
      <c r="D23095" t="inlineStr">
        <is>
          <t>{'@methodic~ev-service', '@methodic~contributions-service', '@methodic~storage-service'}</t>
        </is>
      </c>
    </row>
    <row r="23096">
      <c r="A23096" s="1" t="n">
        <v>23094</v>
      </c>
      <c r="B23096" t="inlineStr">
        <is>
          <t>kec</t>
        </is>
      </c>
      <c r="C23096" t="n">
        <v>28</v>
      </c>
      <c r="D23096" t="inlineStr">
        <is>
          <t>{'kecpkg-tools', 'js-keccak', '@exodus~keccak'}</t>
        </is>
      </c>
    </row>
    <row r="23097">
      <c r="A23097" s="1" t="n">
        <v>23095</v>
      </c>
      <c r="B23097" t="inlineStr">
        <is>
          <t>avine</t>
        </is>
      </c>
      <c r="C23097" t="n">
        <v>28</v>
      </c>
      <c r="D23097" t="inlineStr">
        <is>
          <t>{'test-mlw2-avine-madly', 'test-dsr-package-chord-weils-cline-avine', 'test-dsr-package-clint-axiom-avine-mused'}</t>
        </is>
      </c>
    </row>
    <row r="23098">
      <c r="A23098" s="1" t="n">
        <v>23096</v>
      </c>
      <c r="B23098" t="inlineStr">
        <is>
          <t>multimeter</t>
        </is>
      </c>
      <c r="C23098" t="n">
        <v>28</v>
      </c>
      <c r="D23098" t="inlineStr">
        <is>
          <t>{'screeps-multimeter', 'qm-hub-multimeter-mapping-get-phase', 'qm-multimeter-get-current'}</t>
        </is>
      </c>
    </row>
    <row r="23099">
      <c r="A23099" s="1" t="n">
        <v>23097</v>
      </c>
      <c r="B23099" t="inlineStr">
        <is>
          <t>leslie</t>
        </is>
      </c>
      <c r="C23099" t="n">
        <v>28</v>
      </c>
      <c r="D23099" t="inlineStr">
        <is>
          <t>{'@leslie0403~best-test01', '@leslie.guerra~ui-library', '@leslie0403~tools'}</t>
        </is>
      </c>
    </row>
    <row r="23100">
      <c r="A23100" s="1" t="n">
        <v>23098</v>
      </c>
      <c r="B23100" t="inlineStr">
        <is>
          <t>ictic</t>
        </is>
      </c>
      <c r="C23100" t="n">
        <v>28</v>
      </c>
      <c r="D23100" t="inlineStr">
        <is>
          <t>{'test-mlw2-ergot-ictic', 'dsr-package-public-ictic-manna-cadis-nidus', '@dsr-rollback-org-ictic-worth-cocci-adust~dsr-rollback-package-ictic-worth-cocci-adust'}</t>
        </is>
      </c>
    </row>
    <row r="23101">
      <c r="A23101" s="1" t="n">
        <v>23099</v>
      </c>
      <c r="B23101" t="inlineStr">
        <is>
          <t>personalize</t>
        </is>
      </c>
      <c r="C23101" t="n">
        <v>28</v>
      </c>
      <c r="D23101" t="inlineStr">
        <is>
          <t>{'@datafire~amazonaws_personalize_runtime', '@aws-sdk~client-personalize-events', 'mypy-boto3-personalize'}</t>
        </is>
      </c>
    </row>
    <row r="23102">
      <c r="A23102" s="1" t="n">
        <v>23100</v>
      </c>
      <c r="B23102" t="inlineStr">
        <is>
          <t>detach</t>
        </is>
      </c>
      <c r="C23102" t="n">
        <v>28</v>
      </c>
      <c r="D23102" t="inlineStr">
        <is>
          <t>{'@detachhead~discord.js.userbot', 'detachkify', 'ngx-detach-invisible'}</t>
        </is>
      </c>
    </row>
    <row r="23103">
      <c r="A23103" s="1" t="n">
        <v>23101</v>
      </c>
      <c r="B23103" t="inlineStr">
        <is>
          <t>clegs</t>
        </is>
      </c>
      <c r="C23103" t="n">
        <v>28</v>
      </c>
      <c r="D23103" t="inlineStr">
        <is>
          <t>{'test-mlw4-clegs-aging', '@test-mlw-org-clegs-penie~test-mlw1-clegs-penie', 'test-mlw4-clegs-casts'}</t>
        </is>
      </c>
    </row>
    <row r="23104">
      <c r="A23104" s="1" t="n">
        <v>23102</v>
      </c>
      <c r="B23104" t="inlineStr">
        <is>
          <t>crag</t>
        </is>
      </c>
      <c r="C23104" t="n">
        <v>28</v>
      </c>
      <c r="D23104" t="inlineStr">
        <is>
          <t>{'dsr-rollback-package-odeum-newly-wafts-scrag', 'test-dsr-package-soupy-airts-canal-scrag', 'dsr-delete-wubwub-scrag-vespa-dowdy-meers'}</t>
        </is>
      </c>
    </row>
    <row r="23105">
      <c r="A23105" s="1" t="n">
        <v>23103</v>
      </c>
      <c r="B23105" t="inlineStr">
        <is>
          <t>afoul</t>
        </is>
      </c>
      <c r="C23105" t="n">
        <v>28</v>
      </c>
      <c r="D23105" t="inlineStr">
        <is>
          <t>{'@dsr-rollback-org-prise-myops-gores-afoul~dsr-rollback-package-prise-myops-gores-afoul', 'dsr-package-public-afoul-glume', 'dsr-package-afoul-odour'}</t>
        </is>
      </c>
    </row>
    <row r="23106">
      <c r="A23106" s="1" t="n">
        <v>23104</v>
      </c>
      <c r="B23106" t="inlineStr">
        <is>
          <t>olenbetong</t>
        </is>
      </c>
      <c r="C23106" t="n">
        <v>28</v>
      </c>
      <c r="D23106" t="inlineStr">
        <is>
          <t>{'@olenbetong~appframe-data', '@olenbetong~react-date-navigate', '@olenbetong~value-toggle'}</t>
        </is>
      </c>
    </row>
    <row r="23107">
      <c r="A23107" s="1" t="n">
        <v>23105</v>
      </c>
      <c r="B23107" t="inlineStr">
        <is>
          <t>jdl2</t>
        </is>
      </c>
      <c r="C23107" t="n">
        <v>28</v>
      </c>
      <c r="D23107" t="inlineStr">
        <is>
          <t>{'@jdl2~dropdown', '@jdl2~ioc-react', '@jdl2~util'}</t>
        </is>
      </c>
    </row>
    <row r="23108">
      <c r="A23108" s="1" t="n">
        <v>23106</v>
      </c>
      <c r="B23108" t="inlineStr">
        <is>
          <t>swies</t>
        </is>
      </c>
      <c r="C23108" t="n">
        <v>28</v>
      </c>
      <c r="D23108" t="inlineStr">
        <is>
          <t>{'dsr-package-ingot-purrs-zeals-swies', '@dsr-rollback-org-argil-rerun-ooses-swies~dsr-rollback-package-argil-rerun-ooses-swies', 'test-dsr-package-wests-swies-softs-taggy'}</t>
        </is>
      </c>
    </row>
    <row r="23109">
      <c r="A23109" s="1" t="n">
        <v>23107</v>
      </c>
      <c r="B23109" t="inlineStr">
        <is>
          <t>borngroup</t>
        </is>
      </c>
      <c r="C23109" t="n">
        <v>28</v>
      </c>
      <c r="D23109" t="inlineStr">
        <is>
          <t>{'@borngroup~lightswitch-boilerplate', '@borngroup~born-carousel', '@borngroup~born-modal'}</t>
        </is>
      </c>
    </row>
    <row r="23110">
      <c r="A23110" s="1" t="n">
        <v>23108</v>
      </c>
      <c r="B23110" t="inlineStr">
        <is>
          <t>jasey</t>
        </is>
      </c>
      <c r="C23110" t="n">
        <v>28</v>
      </c>
      <c r="D23110" t="inlineStr">
        <is>
          <t>{'dsr-package-cried-jasey', 'test-mlw4-going-jasey', 'dsr-delete-wubwub-jasey-erred-folia-prude'}</t>
        </is>
      </c>
    </row>
    <row r="23111">
      <c r="A23111" s="1" t="n">
        <v>23109</v>
      </c>
      <c r="B23111" t="inlineStr">
        <is>
          <t>imui</t>
        </is>
      </c>
      <c r="C23111" t="n">
        <v>28</v>
      </c>
      <c r="D23111" t="inlineStr">
        <is>
          <t>{'zhoulemon-imui', 'fis3-hook-imui', 'aurora-imui'}</t>
        </is>
      </c>
    </row>
    <row r="23112">
      <c r="A23112" s="1" t="n">
        <v>23110</v>
      </c>
      <c r="B23112" t="inlineStr">
        <is>
          <t>klein</t>
        </is>
      </c>
      <c r="C23112" t="n">
        <v>28</v>
      </c>
      <c r="D23112" t="inlineStr">
        <is>
          <t>{'kleinspace', '@gabeklein~use-controller', 'react-nuklein'}</t>
        </is>
      </c>
    </row>
    <row r="23113">
      <c r="A23113" s="1" t="n">
        <v>23111</v>
      </c>
      <c r="B23113" t="inlineStr">
        <is>
          <t>fared</t>
        </is>
      </c>
      <c r="C23113" t="n">
        <v>28</v>
      </c>
      <c r="D23113" t="inlineStr">
        <is>
          <t>{'test-mlw3-jiver-fared', 'dsr-delete-wubwub-fared-strow-tatie-goety', 'dsr-package-public-fared-binks-obied-cursi'}</t>
        </is>
      </c>
    </row>
    <row r="23114">
      <c r="A23114" s="1" t="n">
        <v>23112</v>
      </c>
      <c r="B23114" t="inlineStr">
        <is>
          <t>ryots</t>
        </is>
      </c>
      <c r="C23114" t="n">
        <v>28</v>
      </c>
      <c r="D23114" t="inlineStr">
        <is>
          <t>{'@malware-test-aches-ryots~dsr-package-public-aches-ryots', 'dsr-package-public-aulas-bonny-ryots-beefs', 'dsr-package-clame-ryots-spiny-beton'}</t>
        </is>
      </c>
    </row>
    <row r="23115">
      <c r="A23115" s="1" t="n">
        <v>23113</v>
      </c>
      <c r="B23115" t="inlineStr">
        <is>
          <t>treasure</t>
        </is>
      </c>
      <c r="C23115" t="n">
        <v>28</v>
      </c>
      <c r="D23115" t="inlineStr">
        <is>
          <t>{'scss-treasure', 'treasure-chest-share', 'treasure-house'}</t>
        </is>
      </c>
    </row>
    <row r="23116">
      <c r="A23116" s="1" t="n">
        <v>23114</v>
      </c>
      <c r="B23116" t="inlineStr">
        <is>
          <t>norsk</t>
        </is>
      </c>
      <c r="C23116" t="n">
        <v>28</v>
      </c>
      <c r="D23116" t="inlineStr">
        <is>
          <t>{'norska-init', 'norska-html', 'norska-theme-search'}</t>
        </is>
      </c>
    </row>
    <row r="23117">
      <c r="A23117" s="1" t="n">
        <v>23115</v>
      </c>
      <c r="B23117" t="inlineStr">
        <is>
          <t>lokes</t>
        </is>
      </c>
      <c r="C23117" t="n">
        <v>28</v>
      </c>
      <c r="D23117" t="inlineStr">
        <is>
          <t>{'@dsr-user-clied-dalle-tangi-lokes~dsr-package-public-clied-dalle-tangi-lokes', 'dsr-package-public-lokes-gloom', 'dsr-package-public-lokes-daggy'}</t>
        </is>
      </c>
    </row>
    <row r="23118">
      <c r="A23118" s="1" t="n">
        <v>23116</v>
      </c>
      <c r="B23118" t="inlineStr">
        <is>
          <t>macer</t>
        </is>
      </c>
      <c r="C23118" t="n">
        <v>28</v>
      </c>
      <c r="D23118" t="inlineStr">
        <is>
          <t>{'@malware-test-macer-bribe~dsr-package-public-macer-bribe', 'dsr-package-macer-metal-pygal-cases', 'dsr-rollback-package-grows-kulan-topes-macer'}</t>
        </is>
      </c>
    </row>
    <row r="23119">
      <c r="A23119" s="1" t="n">
        <v>23117</v>
      </c>
      <c r="B23119" t="inlineStr">
        <is>
          <t>lume</t>
        </is>
      </c>
      <c r="C23119" t="n">
        <v>28</v>
      </c>
      <c r="D23119" t="inlineStr">
        <is>
          <t>{'@lume~eventful', '@lumeon~customisations-compiler', '@lume~live-code'}</t>
        </is>
      </c>
    </row>
    <row r="23120">
      <c r="A23120" s="1" t="n">
        <v>23118</v>
      </c>
      <c r="B23120" t="inlineStr">
        <is>
          <t>blanc</t>
        </is>
      </c>
      <c r="C23120" t="n">
        <v>28</v>
      </c>
      <c r="D23120" t="inlineStr">
        <is>
          <t>{'@qim.olivier.blanc~botframework-webchat', 'blanc', 'blanc-basic-assets'}</t>
        </is>
      </c>
    </row>
    <row r="23121">
      <c r="A23121" s="1" t="n">
        <v>23119</v>
      </c>
      <c r="B23121" t="inlineStr">
        <is>
          <t>wifie</t>
        </is>
      </c>
      <c r="C23121" t="n">
        <v>28</v>
      </c>
      <c r="D23121" t="inlineStr">
        <is>
          <t>{'test-mlw2-noddy-wifie-dep', 'test-mlw2-noddy-wifie', 'test-dsr-package-wifie-mille-gruff-vapor'}</t>
        </is>
      </c>
    </row>
    <row r="23122">
      <c r="A23122" s="1" t="n">
        <v>23120</v>
      </c>
      <c r="B23122" t="inlineStr">
        <is>
          <t>zigan</t>
        </is>
      </c>
      <c r="C23122" t="n">
        <v>28</v>
      </c>
      <c r="D23122" t="inlineStr">
        <is>
          <t>{'dsr-package-zigan-culms-eaves-rises', 'test-mlw2-zigan-oshac-dep', '@dsr-user-boons-opium-wrong-zigan~dsr-package-public-boons-opium-wrong-zigan'}</t>
        </is>
      </c>
    </row>
    <row r="23123">
      <c r="A23123" s="1" t="n">
        <v>23121</v>
      </c>
      <c r="B23123" t="inlineStr">
        <is>
          <t>molas</t>
        </is>
      </c>
      <c r="C23123" t="n">
        <v>28</v>
      </c>
      <c r="D23123" t="inlineStr">
        <is>
          <t>{'dsr-package-groof-coyer-anise-molas', '@dsr-rollback-org-sposh-dinge-skald-molas~dsr-rollback-package-sposh-dinge-skald-molas', 'dsr-package-public-icers-avert-rebut-molas'}</t>
        </is>
      </c>
    </row>
    <row r="23124">
      <c r="A23124" s="1" t="n">
        <v>23122</v>
      </c>
      <c r="B23124" t="inlineStr">
        <is>
          <t>zonae</t>
        </is>
      </c>
      <c r="C23124" t="n">
        <v>28</v>
      </c>
      <c r="D23124" t="inlineStr">
        <is>
          <t>{'dsr-package-monal-gipsy-zonae-cubeb', '@dsr-org-abide-prest-fares-zonae~dsr-package-abide-prest-fares-zonae', 'dsr-package-dhaks-cauld-roral-zonae'}</t>
        </is>
      </c>
    </row>
    <row r="23125">
      <c r="A23125" s="1" t="n">
        <v>23123</v>
      </c>
      <c r="B23125" t="inlineStr">
        <is>
          <t>aics</t>
        </is>
      </c>
      <c r="C23125" t="n">
        <v>28</v>
      </c>
      <c r="D23125" t="inlineStr">
        <is>
          <t>{'aics-tf-registration', '@aics~browsing-context-messaging', 'aicsfeature'}</t>
        </is>
      </c>
    </row>
    <row r="23126">
      <c r="A23126" s="1" t="n">
        <v>23124</v>
      </c>
      <c r="B23126" t="inlineStr">
        <is>
          <t>vit</t>
        </is>
      </c>
      <c r="C23126" t="n">
        <v>28</v>
      </c>
      <c r="D23126" t="inlineStr">
        <is>
          <t>{'vit-redux-form', 'vit-logger', 'pytorch-pretrained-vit'}</t>
        </is>
      </c>
    </row>
    <row r="23127">
      <c r="A23127" s="1" t="n">
        <v>23125</v>
      </c>
      <c r="B23127" t="inlineStr">
        <is>
          <t>quickly</t>
        </is>
      </c>
      <c r="C23127" t="n">
        <v>28</v>
      </c>
      <c r="D23127" t="inlineStr">
        <is>
          <t>{'vue-quickly', '@hotelquickly~js-money', 'webpack-quickly-starter'}</t>
        </is>
      </c>
    </row>
    <row r="23128">
      <c r="A23128" s="1" t="n">
        <v>23126</v>
      </c>
      <c r="B23128" t="inlineStr">
        <is>
          <t>emmas</t>
        </is>
      </c>
      <c r="C23128" t="n">
        <v>28</v>
      </c>
      <c r="D23128" t="inlineStr">
        <is>
          <t>{'@dsr-org-boing-emmas-buxom-mudra~dsr-package-boing-emmas-buxom-mudra', 'emmas-test-module', '@dsr-user-emmas-sampi-pauls-lotas~dsr-package-public-emmas-sampi-pauls-lotas'}</t>
        </is>
      </c>
    </row>
    <row r="23129">
      <c r="A23129" s="1" t="n">
        <v>23127</v>
      </c>
      <c r="B23129" t="inlineStr">
        <is>
          <t>fengwuxp</t>
        </is>
      </c>
      <c r="C23129" t="n">
        <v>28</v>
      </c>
      <c r="D23129" t="inlineStr">
        <is>
          <t>{'fengwuxp_common_decorator', 'fengwuxp_common_weex', 'fengwuxp_common_react_router'}</t>
        </is>
      </c>
    </row>
    <row r="23130">
      <c r="A23130" s="1" t="n">
        <v>23128</v>
      </c>
      <c r="B23130" t="inlineStr">
        <is>
          <t>deign</t>
        </is>
      </c>
      <c r="C23130" t="n">
        <v>28</v>
      </c>
      <c r="D23130" t="inlineStr">
        <is>
          <t>{'test-package-deactivation-test-slade-deign-giver-skald', '@malware-test-dopey-deign~dsr-package-public-dopey-deign', 'dsr-package-public-gyral-mucid-deign-monas'}</t>
        </is>
      </c>
    </row>
    <row r="23131">
      <c r="A23131" s="1" t="n">
        <v>23129</v>
      </c>
      <c r="B23131" t="inlineStr">
        <is>
          <t>exiftool</t>
        </is>
      </c>
      <c r="C23131" t="n">
        <v>28</v>
      </c>
      <c r="D23131" t="inlineStr">
        <is>
          <t>{'exiftool.exe', 'node-exiftool', 'perl-exiftool'}</t>
        </is>
      </c>
    </row>
    <row r="23132">
      <c r="A23132" s="1" t="n">
        <v>23130</v>
      </c>
      <c r="B23132" t="inlineStr">
        <is>
          <t>danio</t>
        </is>
      </c>
      <c r="C23132" t="n">
        <v>28</v>
      </c>
      <c r="D23132" t="inlineStr">
        <is>
          <t>{'test-mlw2-piums-danio', 'danio_module', '@dsr-user-corey-aided-danio-chart~dsr-package-public-corey-aided-danio-chart'}</t>
        </is>
      </c>
    </row>
    <row r="23133">
      <c r="A23133" s="1" t="n">
        <v>23131</v>
      </c>
      <c r="B23133" t="inlineStr">
        <is>
          <t>c11</t>
        </is>
      </c>
      <c r="C23133" t="n">
        <v>28</v>
      </c>
      <c r="D23133" t="inlineStr">
        <is>
          <t>{'@c11~engine.babel-plugin', '@c11~engine', '@c11~engine.db'}</t>
        </is>
      </c>
    </row>
    <row r="23134">
      <c r="A23134" s="1" t="n">
        <v>23132</v>
      </c>
      <c r="B23134" t="inlineStr">
        <is>
          <t>jafri</t>
        </is>
      </c>
      <c r="C23134" t="n">
        <v>28</v>
      </c>
      <c r="D23134" t="inlineStr">
        <is>
          <t>{'@jafri~penpal', '@jafri~eos-transit', '@jafri~vue-diff-view'}</t>
        </is>
      </c>
    </row>
    <row r="23135">
      <c r="A23135" s="1" t="n">
        <v>23133</v>
      </c>
      <c r="B23135" t="inlineStr">
        <is>
          <t>sessionstorage</t>
        </is>
      </c>
      <c r="C23135" t="n">
        <v>28</v>
      </c>
      <c r="D23135" t="inlineStr">
        <is>
          <t>{'@momoko8443~shared-sessionstorage', 'cdl-sessionstorage', 'react-sessionstorage'}</t>
        </is>
      </c>
    </row>
    <row r="23136">
      <c r="A23136" s="1" t="n">
        <v>23134</v>
      </c>
      <c r="B23136" t="inlineStr">
        <is>
          <t>foots</t>
        </is>
      </c>
      <c r="C23136" t="n">
        <v>28</v>
      </c>
      <c r="D23136" t="inlineStr">
        <is>
          <t>{'dsr-rollback-package-owari-duchy-tarot-foots', 'test-package-deactivation-test-aloud-foots-divvy-finis', 'dsr-package-zings-while-chain-foots'}</t>
        </is>
      </c>
    </row>
    <row r="23137">
      <c r="A23137" s="1" t="n">
        <v>23135</v>
      </c>
      <c r="B23137" t="inlineStr">
        <is>
          <t>scurf</t>
        </is>
      </c>
      <c r="C23137" t="n">
        <v>28</v>
      </c>
      <c r="D23137" t="inlineStr">
        <is>
          <t>{'@dsr-user-scurf-harts-mille-mozed~dsr-package-public-scurf-harts-mille-mozed', 'test-package-deactivation-test-maras-scurf-prism-venge', 'test-mlw3-hoppy-scurf'}</t>
        </is>
      </c>
    </row>
    <row r="23138">
      <c r="A23138" s="1" t="n">
        <v>23136</v>
      </c>
      <c r="B23138" t="inlineStr">
        <is>
          <t>bhai</t>
        </is>
      </c>
      <c r="C23138" t="n">
        <v>28</v>
      </c>
      <c r="D23138" t="inlineStr">
        <is>
          <t>{'@expo-google-fonts~baloo-bhai-2', '@openfonts~baloo-bhaijaan_all', '@openfonts~baloo-bhaijaan_vietnamese'}</t>
        </is>
      </c>
    </row>
    <row r="23139">
      <c r="A23139" s="1" t="n">
        <v>23137</v>
      </c>
      <c r="B23139" t="inlineStr">
        <is>
          <t>flowio</t>
        </is>
      </c>
      <c r="C23139" t="n">
        <v>28</v>
      </c>
      <c r="D23139" t="inlineStr">
        <is>
          <t>{'@flowio~reference-javascript', '@flowio~request', '@flowio~api-sdk'}</t>
        </is>
      </c>
    </row>
    <row r="23140">
      <c r="A23140" s="1" t="n">
        <v>23138</v>
      </c>
      <c r="B23140" t="inlineStr">
        <is>
          <t>kolos</t>
        </is>
      </c>
      <c r="C23140" t="n">
        <v>28</v>
      </c>
      <c r="D23140" t="inlineStr">
        <is>
          <t>{'dsr-package-couth-kolos-prods-kedge', '@akolos~ts-client-server-game-synchronization', '@akolos~custom-error'}</t>
        </is>
      </c>
    </row>
    <row r="23141">
      <c r="A23141" s="1" t="n">
        <v>23139</v>
      </c>
      <c r="B23141" t="inlineStr">
        <is>
          <t>milts</t>
        </is>
      </c>
      <c r="C23141" t="n">
        <v>28</v>
      </c>
      <c r="D23141" t="inlineStr">
        <is>
          <t>{'test-dsr-package-wetas-milts-gimme-lenti', '@dsr-user-caper-bores-milts-avast~dsr-package-public-caper-bores-milts-avast', '@dsr-org-milts-slays-whips-croak~test-dsr-org-milts-slays-whips-croak'}</t>
        </is>
      </c>
    </row>
    <row r="23142">
      <c r="A23142" s="1" t="n">
        <v>23140</v>
      </c>
      <c r="B23142" t="inlineStr">
        <is>
          <t>kwsites</t>
        </is>
      </c>
      <c r="C23142" t="n">
        <v>28</v>
      </c>
      <c r="D23142" t="inlineStr">
        <is>
          <t>{'@kwsites~exec-p', '@kwsites~cms-instagram-widgets', '@kwsites~eslint-plugin'}</t>
        </is>
      </c>
    </row>
    <row r="23143">
      <c r="A23143" s="1" t="n">
        <v>23141</v>
      </c>
      <c r="B23143" t="inlineStr">
        <is>
          <t>zincs</t>
        </is>
      </c>
      <c r="C23143" t="n">
        <v>28</v>
      </c>
      <c r="D23143" t="inlineStr">
        <is>
          <t>{'dsr-delete-wubwub-diary-zincs-maths-zoril', 'dsr-package-basto-zincs-dulia-sizar', 'test-package-deactivation-test-zincs-beads-pygal-onset'}</t>
        </is>
      </c>
    </row>
    <row r="23144">
      <c r="A23144" s="1" t="n">
        <v>23142</v>
      </c>
      <c r="B23144" t="inlineStr">
        <is>
          <t>ephas</t>
        </is>
      </c>
      <c r="C23144" t="n">
        <v>28</v>
      </c>
      <c r="D23144" t="inlineStr">
        <is>
          <t>{'dsr-package-phyla-chili-ephas-clack', 'test-mlw4-preve-ephas', '@dsr-rollback-org-quits-legge-trogs-ephas~dsr-rollback-package-quits-legge-trogs-ephas'}</t>
        </is>
      </c>
    </row>
    <row r="23145">
      <c r="A23145" s="1" t="n">
        <v>23143</v>
      </c>
      <c r="B23145" t="inlineStr">
        <is>
          <t>visualizations</t>
        </is>
      </c>
      <c r="C23145" t="n">
        <v>28</v>
      </c>
      <c r="D23145" t="inlineStr">
        <is>
          <t>{'@splunk~visualizations', 'flair-visualizations-pkg', '@gooddata~indigo-visualizations'}</t>
        </is>
      </c>
    </row>
    <row r="23146">
      <c r="A23146" s="1" t="n">
        <v>23144</v>
      </c>
      <c r="B23146" t="inlineStr">
        <is>
          <t>erx</t>
        </is>
      </c>
      <c r="C23146" t="n">
        <v>28</v>
      </c>
      <c r="D23146" t="inlineStr">
        <is>
          <t>{'eRx-build', 'erxes-api', 'erx-build'}</t>
        </is>
      </c>
    </row>
    <row r="23147">
      <c r="A23147" s="1" t="n">
        <v>23145</v>
      </c>
      <c r="B23147" t="inlineStr">
        <is>
          <t>spits</t>
        </is>
      </c>
      <c r="C23147" t="n">
        <v>28</v>
      </c>
      <c r="D23147" t="inlineStr">
        <is>
          <t>{'@malware-test-spits-clies~dsr-package-public-spits-clies', 'dsr-package-stive-recti-poort-spits', '@dsr-user-spits-romps-overt-nimbi~dsr-package-public-spits-romps-overt-nimbi'}</t>
        </is>
      </c>
    </row>
    <row r="23148">
      <c r="A23148" s="1" t="n">
        <v>23146</v>
      </c>
      <c r="B23148" t="inlineStr">
        <is>
          <t>lased</t>
        </is>
      </c>
      <c r="C23148" t="n">
        <v>28</v>
      </c>
      <c r="D23148" t="inlineStr">
        <is>
          <t>{'@dsr-user-lased-sprig-sirup-feted~dsr-package-public-lased-sprig-sirup-feted', 'dsr-package-lased-sprig-sirup-feted', 'dsr-package-public-relic-psyop-lased-voars'}</t>
        </is>
      </c>
    </row>
    <row r="23149">
      <c r="A23149" s="1" t="n">
        <v>23147</v>
      </c>
      <c r="B23149" t="inlineStr">
        <is>
          <t>roves</t>
        </is>
      </c>
      <c r="C23149" t="n">
        <v>28</v>
      </c>
      <c r="D23149" t="inlineStr">
        <is>
          <t>{'dsr-delete-wubwub-test-loure-rakee-tosed-roves', '@dsr-org-zoned-ashes-roves-sniff~test-dsr-org-zoned-ashes-roves-sniff', 'test-mlw1-watch-roves'}</t>
        </is>
      </c>
    </row>
    <row r="23150">
      <c r="A23150" s="1" t="n">
        <v>23148</v>
      </c>
      <c r="B23150" t="inlineStr">
        <is>
          <t>darker</t>
        </is>
      </c>
      <c r="C23150" t="n">
        <v>28</v>
      </c>
      <c r="D23150" t="inlineStr">
        <is>
          <t>{'darker-engine', '@compai~font-darker-grotesque', 'hyper-material-darker'}</t>
        </is>
      </c>
    </row>
    <row r="23151">
      <c r="A23151" s="1" t="n">
        <v>23149</v>
      </c>
      <c r="B23151" t="inlineStr">
        <is>
          <t>atone</t>
        </is>
      </c>
      <c r="C23151" t="n">
        <v>28</v>
      </c>
      <c r="D23151" t="inlineStr">
        <is>
          <t>{'transformfunction-atone', '@dsr-user-stood-bavin-emmer-atone~dsr-package-public-stood-bavin-emmer-atone', 'test-package-deactivation-test-thong-atone-juror-primp'}</t>
        </is>
      </c>
    </row>
    <row r="23152">
      <c r="A23152" s="1" t="n">
        <v>23150</v>
      </c>
      <c r="B23152" t="inlineStr">
        <is>
          <t>mesas</t>
        </is>
      </c>
      <c r="C23152" t="n">
        <v>28</v>
      </c>
      <c r="D23152" t="inlineStr">
        <is>
          <t>{'dsr-package-public-ponds-fable-trins-mesas', 'dsr-package-nomoi-mesas-cakey-amahs', 'test-package-deactivation-test-poses-pinto-mesas-poove'}</t>
        </is>
      </c>
    </row>
    <row r="23153">
      <c r="A23153" s="1" t="n">
        <v>23151</v>
      </c>
      <c r="B23153" t="inlineStr">
        <is>
          <t>felon</t>
        </is>
      </c>
      <c r="C23153" t="n">
        <v>28</v>
      </c>
      <c r="D23153" t="inlineStr">
        <is>
          <t>{'dsr-package-sokes-unkid-felon-gopak', 'dsr-rollback-package-felon-galls-waist-mazer', 'dsr-package-felon-fries-ragga-roust'}</t>
        </is>
      </c>
    </row>
    <row r="23154">
      <c r="A23154" s="1" t="n">
        <v>23152</v>
      </c>
      <c r="B23154" t="inlineStr">
        <is>
          <t>gopak</t>
        </is>
      </c>
      <c r="C23154" t="n">
        <v>28</v>
      </c>
      <c r="D23154" t="inlineStr">
        <is>
          <t>{'@dsr-user-choko-gopak-nouns-hussy~dsr-package-public-choko-gopak-nouns-hussy', 'test-dsr-package-urson-gappy-gopak-ninny', 'dsr-package-sokes-unkid-felon-gopak'}</t>
        </is>
      </c>
    </row>
    <row r="23155">
      <c r="A23155" s="1" t="n">
        <v>23153</v>
      </c>
      <c r="B23155" t="inlineStr">
        <is>
          <t>oakum</t>
        </is>
      </c>
      <c r="C23155" t="n">
        <v>28</v>
      </c>
      <c r="D23155" t="inlineStr">
        <is>
          <t>{'dsr-package-rains-oakum-darks-canst', 'test-package-deactivation-test-oakum-trots-abyss-stoic', '@dsr-user-torso-lapis-oakum-sages~dsr-package-public-torso-lapis-oakum-sages'}</t>
        </is>
      </c>
    </row>
    <row r="23156">
      <c r="A23156" s="1" t="n">
        <v>23154</v>
      </c>
      <c r="B23156" t="inlineStr">
        <is>
          <t>displayname</t>
        </is>
      </c>
      <c r="C23156" t="n">
        <v>28</v>
      </c>
      <c r="D23156" t="inlineStr">
        <is>
          <t>{'babel-plugin-transform-react-class-displayname', 'babel-plugin-add-react-static-displayname', 'babel-plugin-add-react-displayname-babel7'}</t>
        </is>
      </c>
    </row>
    <row r="23157">
      <c r="A23157" s="1" t="n">
        <v>23155</v>
      </c>
      <c r="B23157" t="inlineStr">
        <is>
          <t>princess</t>
        </is>
      </c>
      <c r="C23157" t="n">
        <v>28</v>
      </c>
      <c r="D23157" t="inlineStr">
        <is>
          <t>{'princess-barkles-datasource-errors', 'emoji-princess', '@compai~font-princess-sofia'}</t>
        </is>
      </c>
    </row>
    <row r="23158">
      <c r="A23158" s="1" t="n">
        <v>23156</v>
      </c>
      <c r="B23158" t="inlineStr">
        <is>
          <t>ephemeral</t>
        </is>
      </c>
      <c r="C23158" t="n">
        <v>28</v>
      </c>
      <c r="D23158" t="inlineStr">
        <is>
          <t>{'ephemeral-cache', 'jest-environment-mongodb-ephemeral', 'ephemeralnpmwootwoot'}</t>
        </is>
      </c>
    </row>
    <row r="23159">
      <c r="A23159" s="1" t="n">
        <v>23157</v>
      </c>
      <c r="B23159" t="inlineStr">
        <is>
          <t>vuemodules</t>
        </is>
      </c>
      <c r="C23159" t="n">
        <v>28</v>
      </c>
      <c r="D23159" t="inlineStr">
        <is>
          <t>{'@vuemodules~card002', '@vuemodules~chat-messages', '@vuemodules~clipped-banner'}</t>
        </is>
      </c>
    </row>
    <row r="23160">
      <c r="A23160" s="1" t="n">
        <v>23158</v>
      </c>
      <c r="B23160" t="inlineStr">
        <is>
          <t>aloed</t>
        </is>
      </c>
      <c r="C23160" t="n">
        <v>28</v>
      </c>
      <c r="D23160" t="inlineStr">
        <is>
          <t>{'test-dsr-package-keyed-aloed-doing-halts', 'dsr-package-aloed-specs', '@dsr-org-aloed-malty-belly-bapus~test-dsr-org-aloed-malty-belly-bapus'}</t>
        </is>
      </c>
    </row>
    <row r="23161">
      <c r="A23161" s="1" t="n">
        <v>23159</v>
      </c>
      <c r="B23161" t="inlineStr">
        <is>
          <t>yolky</t>
        </is>
      </c>
      <c r="C23161" t="n">
        <v>28</v>
      </c>
      <c r="D23161" t="inlineStr">
        <is>
          <t>{'dsr-package-louts-nippy-yolky-caret', 'test-dsr-package-patly-lawed-frond-yolky', '@dsr-user-queme-waist-yolky-pouks~dsr-package-public-queme-waist-yolky-pouks'}</t>
        </is>
      </c>
    </row>
    <row r="23162">
      <c r="A23162" s="1" t="n">
        <v>23160</v>
      </c>
      <c r="B23162" t="inlineStr">
        <is>
          <t>simplus</t>
        </is>
      </c>
      <c r="C23162" t="n">
        <v>28</v>
      </c>
      <c r="D23162" t="inlineStr">
        <is>
          <t>{'@simplus~base-ts-utils', '@simplus~cortex-app-integration', '@simplus~hornbill'}</t>
        </is>
      </c>
    </row>
    <row r="23163">
      <c r="A23163" s="1" t="n">
        <v>23161</v>
      </c>
      <c r="B23163" t="inlineStr">
        <is>
          <t>blot</t>
        </is>
      </c>
      <c r="C23163" t="n">
        <v>28</v>
      </c>
      <c r="D23163" t="inlineStr">
        <is>
          <t>{'xtal-blot', '@deltablot~chemdoodle-web-mini', '@blotoutio~sdk-browser'}</t>
        </is>
      </c>
    </row>
    <row r="23164">
      <c r="A23164" s="1" t="n">
        <v>23162</v>
      </c>
      <c r="B23164" t="inlineStr">
        <is>
          <t>plaps</t>
        </is>
      </c>
      <c r="C23164" t="n">
        <v>28</v>
      </c>
      <c r="D23164" t="inlineStr">
        <is>
          <t>{'@dsr-rollback-org-isles-frena-pulks-plaps~dsr-rollback-package-isles-frena-pulks-plaps', 'dsr-package-frond-royal-tyres-plaps', '@dsr-user-plaps-volta-minke-weeps~dsr-package-public-plaps-volta-minke-weeps'}</t>
        </is>
      </c>
    </row>
    <row r="23165">
      <c r="A23165" s="1" t="n">
        <v>23163</v>
      </c>
      <c r="B23165" t="inlineStr">
        <is>
          <t>xrt</t>
        </is>
      </c>
      <c r="C23165" t="n">
        <v>28</v>
      </c>
      <c r="D23165" t="inlineStr">
        <is>
          <t>{'xrtlibrary-session', 'xrtlibrary-deferred', 'xrtlibrary-timestamp'}</t>
        </is>
      </c>
    </row>
    <row r="23166">
      <c r="A23166" s="1" t="n">
        <v>23164</v>
      </c>
      <c r="B23166" t="inlineStr">
        <is>
          <t>keirs</t>
        </is>
      </c>
      <c r="C23166" t="n">
        <v>28</v>
      </c>
      <c r="D23166" t="inlineStr">
        <is>
          <t>{'@dsr-user-theek-bingy-keirs-avert~dsr-package-public-theek-bingy-keirs-avert', 'dsr-package-theek-bingy-keirs-avert', '@dsr-rollback-org-keirs-burst-slove-leavy~dsr-rollback-package-keirs-burst-slove-leavy'}</t>
        </is>
      </c>
    </row>
    <row r="23167">
      <c r="A23167" s="1" t="n">
        <v>23165</v>
      </c>
      <c r="B23167" t="inlineStr">
        <is>
          <t>agami</t>
        </is>
      </c>
      <c r="C23167" t="n">
        <v>28</v>
      </c>
      <c r="D23167" t="inlineStr">
        <is>
          <t>{'@dsr-rollback-org-apism-loons-agami-sowle~dsr-rollback-package-apism-loons-agami-sowle', 'test-mlw2-oiled-agami-dep', '@dsr-user-agami-cuish-wills-covey~dsr-package-public-agami-cuish-wills-covey'}</t>
        </is>
      </c>
    </row>
    <row r="23168">
      <c r="A23168" s="1" t="n">
        <v>23166</v>
      </c>
      <c r="B23168" t="inlineStr">
        <is>
          <t>zjh</t>
        </is>
      </c>
      <c r="C23168" t="n">
        <v>28</v>
      </c>
      <c r="D23168" t="inlineStr">
        <is>
          <t>{'new-zjh', 'cc-ui-uni-app-zjh', 'zjh_0'}</t>
        </is>
      </c>
    </row>
    <row r="23169">
      <c r="A23169" s="1" t="n">
        <v>23167</v>
      </c>
      <c r="B23169" t="inlineStr">
        <is>
          <t>skirt</t>
        </is>
      </c>
      <c r="C23169" t="n">
        <v>28</v>
      </c>
      <c r="D23169" t="inlineStr">
        <is>
          <t>{'jumperskirt', '@dsr-user-skirt-rayed-dryly-pouts~dsr-package-public-skirt-rayed-dryly-pouts', 'test-dsr-package-foxed-skirt-affix-vexer'}</t>
        </is>
      </c>
    </row>
    <row r="23170">
      <c r="A23170" s="1" t="n">
        <v>23168</v>
      </c>
      <c r="B23170" t="inlineStr">
        <is>
          <t>tauts</t>
        </is>
      </c>
      <c r="C23170" t="n">
        <v>28</v>
      </c>
      <c r="D23170" t="inlineStr">
        <is>
          <t>{'test-mlw3-solid-tauts', '@dsr-org-tauts-spout-moves-teach~test-dsr-org-tauts-spout-moves-teach', 'dsr-package-tauts-esker-salad-sarin'}</t>
        </is>
      </c>
    </row>
    <row r="23171">
      <c r="A23171" s="1" t="n">
        <v>23169</v>
      </c>
      <c r="B23171" t="inlineStr">
        <is>
          <t>enhancements</t>
        </is>
      </c>
      <c r="C23171" t="n">
        <v>28</v>
      </c>
      <c r="D23171" t="inlineStr">
        <is>
          <t>{'@flaivour~apostrophe-enhancements', 'ionic2-super-tabs-enhancements', 'object-enhancements'}</t>
        </is>
      </c>
    </row>
    <row r="23172">
      <c r="A23172" s="1" t="n">
        <v>23170</v>
      </c>
      <c r="B23172" t="inlineStr">
        <is>
          <t>teki</t>
        </is>
      </c>
      <c r="C23172" t="n">
        <v>28</v>
      </c>
      <c r="D23172" t="inlineStr">
        <is>
          <t>{'throneteki-deck-helper', '@tekion~alpha', '@tekion~fxt'}</t>
        </is>
      </c>
    </row>
    <row r="23173">
      <c r="A23173" s="1" t="n">
        <v>23171</v>
      </c>
      <c r="B23173" t="inlineStr">
        <is>
          <t>day4</t>
        </is>
      </c>
      <c r="C23173" t="n">
        <v>28</v>
      </c>
      <c r="D23173" t="inlineStr">
        <is>
          <t>{'jiang-day4', 'day4renali', 'day4classlesson'}</t>
        </is>
      </c>
    </row>
    <row r="23174">
      <c r="A23174" s="1" t="n">
        <v>23172</v>
      </c>
      <c r="B23174" t="inlineStr">
        <is>
          <t>erin</t>
        </is>
      </c>
      <c r="C23174" t="n">
        <v>28</v>
      </c>
      <c r="D23174" t="inlineStr">
        <is>
          <t>{'cezerin', 'sjerin_modul', 'lodown-erindwms'}</t>
        </is>
      </c>
    </row>
    <row r="23175">
      <c r="A23175" s="1" t="n">
        <v>23173</v>
      </c>
      <c r="B23175" t="inlineStr">
        <is>
          <t>livingui</t>
        </is>
      </c>
      <c r="C23175" t="n">
        <v>28</v>
      </c>
      <c r="D23175" t="inlineStr">
        <is>
          <t>{'@livingui~cwc-datetime-input', '@livingui~cwc-input', '@livingui~cwc-tree'}</t>
        </is>
      </c>
    </row>
    <row r="23176">
      <c r="A23176" s="1" t="n">
        <v>23174</v>
      </c>
      <c r="B23176" t="inlineStr">
        <is>
          <t>sunks</t>
        </is>
      </c>
      <c r="C23176" t="n">
        <v>28</v>
      </c>
      <c r="D23176" t="inlineStr">
        <is>
          <t>{'test-mlw1-sunks-weils', 'dsr-package-pulse-ronin-sunks-buret', 'dsr-package-mezze-sunks-plume-arish'}</t>
        </is>
      </c>
    </row>
    <row r="23177">
      <c r="A23177" s="1" t="n">
        <v>23175</v>
      </c>
      <c r="B23177" t="inlineStr">
        <is>
          <t>sway</t>
        </is>
      </c>
      <c r="C23177" t="n">
        <v>28</v>
      </c>
      <c r="D23177" t="inlineStr">
        <is>
          <t>{'@m9hmood~sway', '@swayable~vue-snarkdown', 'sway-finance-private'}</t>
        </is>
      </c>
    </row>
    <row r="23178">
      <c r="A23178" s="1" t="n">
        <v>23176</v>
      </c>
      <c r="B23178" t="inlineStr">
        <is>
          <t>apples</t>
        </is>
      </c>
      <c r="C23178" t="n">
        <v>28</v>
      </c>
      <c r="D23178" t="inlineStr">
        <is>
          <t>{'@sharingapples~widgets', 'serverless-appless-lambda', 'apples-game'}</t>
        </is>
      </c>
    </row>
    <row r="23179">
      <c r="A23179" s="1" t="n">
        <v>23177</v>
      </c>
      <c r="B23179" t="inlineStr">
        <is>
          <t>kutch</t>
        </is>
      </c>
      <c r="C23179" t="n">
        <v>28</v>
      </c>
      <c r="D23179" t="inlineStr">
        <is>
          <t>{'@dsr-rollback-org-wires-arvos-kutch-blets~dsr-rollback-package-wires-arvos-kutch-blets', 'test-package-deactivation-test-kutch-arled-sudds-natty', 'test-package-deactivation-test-wadis-oping-neigh-kutch'}</t>
        </is>
      </c>
    </row>
    <row r="23180">
      <c r="A23180" s="1" t="n">
        <v>23178</v>
      </c>
      <c r="B23180" t="inlineStr">
        <is>
          <t>scaud</t>
        </is>
      </c>
      <c r="C23180" t="n">
        <v>28</v>
      </c>
      <c r="D23180" t="inlineStr">
        <is>
          <t>{'dsr-package-sport-hawed-scaud-limit', 'dsr-delete-wubwub-pavan-footy-spoof-scaud', '@dsr-rollback-org-scaud-acing-sebum-fifer~dsr-rollback-package-scaud-acing-sebum-fifer'}</t>
        </is>
      </c>
    </row>
    <row r="23181">
      <c r="A23181" s="1" t="n">
        <v>23179</v>
      </c>
      <c r="B23181" t="inlineStr">
        <is>
          <t>favus</t>
        </is>
      </c>
      <c r="C23181" t="n">
        <v>28</v>
      </c>
      <c r="D23181" t="inlineStr">
        <is>
          <t>{'test-dsr-package-kawed-kyats-favus-arear', 'test-package-deactivation-test-vleis-leman-dyers-favus', 'test-mlw2-favus-ranis'}</t>
        </is>
      </c>
    </row>
    <row r="23182">
      <c r="A23182" s="1" t="n">
        <v>23180</v>
      </c>
      <c r="B23182" t="inlineStr">
        <is>
          <t>zzzzbov</t>
        </is>
      </c>
      <c r="C23182" t="n">
        <v>28</v>
      </c>
      <c r="D23182" t="inlineStr">
        <is>
          <t>{'@zzzzbov~fs', '@zzzzbov~identity', '@zzzzbov~is-enumerable'}</t>
        </is>
      </c>
    </row>
    <row r="23183">
      <c r="A23183" s="1" t="n">
        <v>23181</v>
      </c>
      <c r="B23183" t="inlineStr">
        <is>
          <t>bosks</t>
        </is>
      </c>
      <c r="C23183" t="n">
        <v>28</v>
      </c>
      <c r="D23183" t="inlineStr">
        <is>
          <t>{'@dsr-user-rebut-bosks-mulch-poker~dsr-package-public-rebut-bosks-mulch-poker', 'dsr-package-public-coped-neist-octal-bosks', 'test-package-deactivation-test-eupad-sukhs-bosks-chark'}</t>
        </is>
      </c>
    </row>
    <row r="23184">
      <c r="A23184" s="1" t="n">
        <v>23182</v>
      </c>
      <c r="B23184" t="inlineStr">
        <is>
          <t>sylph</t>
        </is>
      </c>
      <c r="C23184" t="n">
        <v>28</v>
      </c>
      <c r="D23184" t="inlineStr">
        <is>
          <t>{'dsr-package-public-lippy-posse-sylph-savor', 'dsr-rollback-package-peeoy-mocks-sylph-hewer', 'test-mlw1-pardy-sylph'}</t>
        </is>
      </c>
    </row>
    <row r="23185">
      <c r="A23185" s="1" t="n">
        <v>23183</v>
      </c>
      <c r="B23185" t="inlineStr">
        <is>
          <t>scudi</t>
        </is>
      </c>
      <c r="C23185" t="n">
        <v>28</v>
      </c>
      <c r="D23185" t="inlineStr">
        <is>
          <t>{'@dsr-rollback-user-haven-harry-scudi-soggy~dsr-rollback-package-haven-harry-scudi-soggy', 'test-dsr-package-fonts-slunk-scudi-fests', 'test-mlw1-scudi-neese'}</t>
        </is>
      </c>
    </row>
    <row r="23186">
      <c r="A23186" s="1" t="n">
        <v>23184</v>
      </c>
      <c r="B23186" t="inlineStr">
        <is>
          <t>odeon</t>
        </is>
      </c>
      <c r="C23186" t="n">
        <v>28</v>
      </c>
      <c r="D23186" t="inlineStr">
        <is>
          <t>{'test-mlw2-holla-odeon', '@dsr-org-odeon-axiom-wader-hijab~test-dsr-org-odeon-axiom-wader-hijab', 'test-dsr-package-odeon-moony-oxeye-pitta'}</t>
        </is>
      </c>
    </row>
    <row r="23187">
      <c r="A23187" s="1" t="n">
        <v>23185</v>
      </c>
      <c r="B23187" t="inlineStr">
        <is>
          <t>sarge</t>
        </is>
      </c>
      <c r="C23187" t="n">
        <v>28</v>
      </c>
      <c r="D23187" t="inlineStr">
        <is>
          <t>{'@dsr-user-skims-awave-sarge-comas~dsr-package-public-skims-awave-sarge-comas', '@dsr-rollback-org-orgic-vixen-ample-sarge~dsr-rollback-package-orgic-vixen-ample-sarge', 'dsr-package-skims-awave-sarge-comas'}</t>
        </is>
      </c>
    </row>
    <row r="23188">
      <c r="A23188" s="1" t="n">
        <v>23186</v>
      </c>
      <c r="B23188" t="inlineStr">
        <is>
          <t>ksc</t>
        </is>
      </c>
      <c r="C23188" t="n">
        <v>28</v>
      </c>
      <c r="D23188" t="inlineStr">
        <is>
          <t>{'ksc-vue-color', 'ksc-sdk-python', 'generator-kscpm'}</t>
        </is>
      </c>
    </row>
    <row r="23189">
      <c r="A23189" s="1" t="n">
        <v>23187</v>
      </c>
      <c r="B23189" t="inlineStr">
        <is>
          <t>ramus</t>
        </is>
      </c>
      <c r="C23189" t="n">
        <v>28</v>
      </c>
      <c r="D23189" t="inlineStr">
        <is>
          <t>{'@dsr-user-ramus-alods-veery-fiber~dsr-package-public-ramus-alods-veery-fiber', 'dsr-delete-wubwub-wrier-hyena-ramus-sclim', 'test-dsr-package-trump-murva-ramus-mhorr'}</t>
        </is>
      </c>
    </row>
    <row r="23190">
      <c r="A23190" s="1" t="n">
        <v>23188</v>
      </c>
      <c r="B23190" t="inlineStr">
        <is>
          <t>buoys</t>
        </is>
      </c>
      <c r="C23190" t="n">
        <v>28</v>
      </c>
      <c r="D23190" t="inlineStr">
        <is>
          <t>{'test-dsr-package-septs-buoys-tonne-acorn', 'test-mlw2-buoys-moire-dep', 'dsr-delete-wubwub-poilu-vairy-sumph-buoys'}</t>
        </is>
      </c>
    </row>
    <row r="23191">
      <c r="A23191" s="1" t="n">
        <v>23189</v>
      </c>
      <c r="B23191" t="inlineStr">
        <is>
          <t>pongo</t>
        </is>
      </c>
      <c r="C23191" t="n">
        <v>28</v>
      </c>
      <c r="D23191" t="inlineStr">
        <is>
          <t>{'test-package-deactivation-test-pongo-bully-jambs-gated', '@dsr-user-derth-pongo-pshaw-dosed~dsr-package-public-derth-pongo-pshaw-dosed', '@dsr-user-pongo-elegy-dynes-gurns~dsr-package-public-pongo-elegy-dynes-gurns'}</t>
        </is>
      </c>
    </row>
    <row r="23192">
      <c r="A23192" s="1" t="n">
        <v>23190</v>
      </c>
      <c r="B23192" t="inlineStr">
        <is>
          <t>hyrax</t>
        </is>
      </c>
      <c r="C23192" t="n">
        <v>28</v>
      </c>
      <c r="D23192" t="inlineStr">
        <is>
          <t>{'@dsr-user-licks-hyrax-stang-nosey~dsr-package-public-licks-hyrax-stang-nosey', 'dsr-package-hones-tolts-basta-hyrax', 'dsr-rollback-package-soled-hyrax-dongs-voles'}</t>
        </is>
      </c>
    </row>
    <row r="23193">
      <c r="A23193" s="1" t="n">
        <v>23191</v>
      </c>
      <c r="B23193" t="inlineStr">
        <is>
          <t>gdo</t>
        </is>
      </c>
      <c r="C23193" t="n">
        <v>28</v>
      </c>
      <c r="D23193" t="inlineStr">
        <is>
          <t>{'@gdo-bzh~stack', '@gdo-bzh~switch', '@gdo-bzh~use-range-iterator'}</t>
        </is>
      </c>
    </row>
    <row r="23194">
      <c r="A23194" s="1" t="n">
        <v>23192</v>
      </c>
      <c r="B23194" t="inlineStr">
        <is>
          <t>gleed</t>
        </is>
      </c>
      <c r="C23194" t="n">
        <v>28</v>
      </c>
      <c r="D23194" t="inlineStr">
        <is>
          <t>{'test-package-deactivation-test-humpy-gleed-deter-medic', 'dsr-package-public-aking-gleed', 'dsr-package-lycee-gleed'}</t>
        </is>
      </c>
    </row>
    <row r="23195">
      <c r="A23195" s="1" t="n">
        <v>23193</v>
      </c>
      <c r="B23195" t="inlineStr">
        <is>
          <t>redds</t>
        </is>
      </c>
      <c r="C23195" t="n">
        <v>28</v>
      </c>
      <c r="D23195" t="inlineStr">
        <is>
          <t>{'dsr-package-public-redds-bares-toile-debts', 'birdhousebuilder-recipe-thredds', 'dsr-package-public-volae-rifts-farcy-redds'}</t>
        </is>
      </c>
    </row>
    <row r="23196">
      <c r="A23196" s="1" t="n">
        <v>23194</v>
      </c>
      <c r="B23196" t="inlineStr">
        <is>
          <t>sifts</t>
        </is>
      </c>
      <c r="C23196" t="n">
        <v>28</v>
      </c>
      <c r="D23196" t="inlineStr">
        <is>
          <t>{'dsr-package-swank-dozer-coppy-sifts', 'dsr-delete-wubwub-sifts-broch-ceorl-fenks', '@dsr-user-forte-sifts-crazy-cardy~dsr-package-public-forte-sifts-crazy-cardy'}</t>
        </is>
      </c>
    </row>
    <row r="23197">
      <c r="A23197" s="1" t="n">
        <v>23195</v>
      </c>
      <c r="B23197" t="inlineStr">
        <is>
          <t>thraw</t>
        </is>
      </c>
      <c r="C23197" t="n">
        <v>28</v>
      </c>
      <c r="D23197" t="inlineStr">
        <is>
          <t>{'test-mlw1-thraw-ichor', '@dsr-user-thraw-steed-quops-wimps~dsr-package-public-thraw-steed-quops-wimps', 'dsr-rollback-package-atman-meows-bauds-thraw'}</t>
        </is>
      </c>
    </row>
    <row r="23198">
      <c r="A23198" s="1" t="n">
        <v>23196</v>
      </c>
      <c r="B23198" t="inlineStr">
        <is>
          <t>ramal</t>
        </is>
      </c>
      <c r="C23198" t="n">
        <v>28</v>
      </c>
      <c r="D23198" t="inlineStr">
        <is>
          <t>{'dsr-package-scowl-tweak-ramal-cagey', '@dsr-user-duxes-geese-webby-ramal~dsr-package-public-duxes-geese-webby-ramal', 'dsr-package-public-scowl-tweak-ramal-cagey'}</t>
        </is>
      </c>
    </row>
    <row r="23199">
      <c r="A23199" s="1" t="n">
        <v>23197</v>
      </c>
      <c r="B23199" t="inlineStr">
        <is>
          <t>olap</t>
        </is>
      </c>
      <c r="C23199" t="n">
        <v>28</v>
      </c>
      <c r="D23199" t="inlineStr">
        <is>
          <t>{'rohitkolapkar-frame-print', 'olapi', 'netas-olap-dbapi'}</t>
        </is>
      </c>
    </row>
    <row r="23200">
      <c r="A23200" s="1" t="n">
        <v>23198</v>
      </c>
      <c r="B23200" t="inlineStr">
        <is>
          <t>terascope</t>
        </is>
      </c>
      <c r="C23200" t="n">
        <v>28</v>
      </c>
      <c r="D23200" t="inlineStr">
        <is>
          <t>{'@terascope~chunked-file-reader', '@terascope~terafoundation_elasticsearch_connector', '@terascope~ui-components'}</t>
        </is>
      </c>
    </row>
    <row r="23201">
      <c r="A23201" s="1" t="n">
        <v>23199</v>
      </c>
      <c r="B23201" t="inlineStr">
        <is>
          <t>biggs</t>
        </is>
      </c>
      <c r="C23201" t="n">
        <v>28</v>
      </c>
      <c r="D23201" t="inlineStr">
        <is>
          <t>{'@simonbiggs~scriptedforms', 'dsr-rollback-package-biggs-drive-roost-rumor', '@dsr-user-biggs-ligan-trace-aurum~dsr-package-public-biggs-ligan-trace-aurum'}</t>
        </is>
      </c>
    </row>
    <row r="23202">
      <c r="A23202" s="1" t="n">
        <v>23200</v>
      </c>
      <c r="B23202" t="inlineStr">
        <is>
          <t>ovoid</t>
        </is>
      </c>
      <c r="C23202" t="n">
        <v>28</v>
      </c>
      <c r="D23202" t="inlineStr">
        <is>
          <t>{'test-package-deactivation-test-ovoid-indri-copse-palsy', 'test-dsr-package-needy-footy-ovoid-plumy', 'dsr-package-ovoid-until'}</t>
        </is>
      </c>
    </row>
    <row r="23203">
      <c r="A23203" s="1" t="n">
        <v>23201</v>
      </c>
      <c r="B23203" t="inlineStr">
        <is>
          <t>photoshop</t>
        </is>
      </c>
      <c r="C23203" t="n">
        <v>28</v>
      </c>
      <c r="D23203" t="inlineStr">
        <is>
          <t>{'photoshop-inspector-server', 'photoshop-buddy', 'photoshopjs-core'}</t>
        </is>
      </c>
    </row>
    <row r="23204">
      <c r="A23204" s="1" t="n">
        <v>23202</v>
      </c>
      <c r="B23204" t="inlineStr">
        <is>
          <t>xvi</t>
        </is>
      </c>
      <c r="C23204" t="n">
        <v>28</v>
      </c>
      <c r="D23204" t="inlineStr">
        <is>
          <t>{'xvi-express', 'bitcore-wallet-client-xvito', 'xvi-phantom-scraper'}</t>
        </is>
      </c>
    </row>
    <row r="23205">
      <c r="A23205" s="1" t="n">
        <v>23203</v>
      </c>
      <c r="B23205" t="inlineStr">
        <is>
          <t>sural</t>
        </is>
      </c>
      <c r="C23205" t="n">
        <v>28</v>
      </c>
      <c r="D23205" t="inlineStr">
        <is>
          <t>{'test-mlw2-odals-sural', 'test-mlw4-knurl-sural', 'dsr-package-ghats-imari-sural-blebs'}</t>
        </is>
      </c>
    </row>
    <row r="23206">
      <c r="A23206" s="1" t="n">
        <v>23204</v>
      </c>
      <c r="B23206" t="inlineStr">
        <is>
          <t>obos</t>
        </is>
      </c>
      <c r="C23206" t="n">
        <v>28</v>
      </c>
      <c r="D23206" t="inlineStr">
        <is>
          <t>{'@dsr-org-genip-exams-seity-zobos~dsr-package-genip-exams-seity-zobos', 'dsr-delete-wubwub-test-luter-zobos-nears-tosas', 'dsr-package-public-zobos-lynch-drags-beton'}</t>
        </is>
      </c>
    </row>
    <row r="23207">
      <c r="A23207" s="1" t="n">
        <v>23205</v>
      </c>
      <c r="B23207" t="inlineStr">
        <is>
          <t>zobos</t>
        </is>
      </c>
      <c r="C23207" t="n">
        <v>28</v>
      </c>
      <c r="D23207" t="inlineStr">
        <is>
          <t>{'@dsr-org-genip-exams-seity-zobos~dsr-package-genip-exams-seity-zobos', 'dsr-delete-wubwub-test-luter-zobos-nears-tosas', 'dsr-package-public-zobos-lynch-drags-beton'}</t>
        </is>
      </c>
    </row>
    <row r="23208">
      <c r="A23208" s="1" t="n">
        <v>23206</v>
      </c>
      <c r="B23208" t="inlineStr">
        <is>
          <t>reify</t>
        </is>
      </c>
      <c r="C23208" t="n">
        <v>28</v>
      </c>
      <c r="D23208" t="inlineStr">
        <is>
          <t>{'test-dsr-package-gnash-bewig-reify-tupik', 'dsr-rollback-package-umiak-reify-bosom-noisy', 'dsr-delete-wubwub-test-reify-cecal-aliya-qualm'}</t>
        </is>
      </c>
    </row>
    <row r="23209">
      <c r="A23209" s="1" t="n">
        <v>23207</v>
      </c>
      <c r="B23209" t="inlineStr">
        <is>
          <t>doctorwork</t>
        </is>
      </c>
      <c r="C23209" t="n">
        <v>28</v>
      </c>
      <c r="D23209" t="inlineStr">
        <is>
          <t>{'@doctorwork~eggjs-mongo', '@doctorwork~clinic-ui-config', '@doctorwork~wx-report-sdk'}</t>
        </is>
      </c>
    </row>
    <row r="23210">
      <c r="A23210" s="1" t="n">
        <v>23208</v>
      </c>
      <c r="B23210" t="inlineStr">
        <is>
          <t>joinbox</t>
        </is>
      </c>
      <c r="C23210" t="n">
        <v>28</v>
      </c>
      <c r="D23210" t="inlineStr">
        <is>
          <t>{'@joinbox~stylelint-config-joinbox', '@joinbox~youtubeplayer', '@joinbox~loopback-component-remote-microservice'}</t>
        </is>
      </c>
    </row>
    <row r="23211">
      <c r="A23211" s="1" t="n">
        <v>23209</v>
      </c>
      <c r="B23211" t="inlineStr">
        <is>
          <t>shynome</t>
        </is>
      </c>
      <c r="C23211" t="n">
        <v>28</v>
      </c>
      <c r="D23211" t="inlineStr">
        <is>
          <t>{'@shynome~thrift-typescript', '@shynome~thrift-server', '@shynome~dgraph-js'}</t>
        </is>
      </c>
    </row>
    <row r="23212">
      <c r="A23212" s="1" t="n">
        <v>23210</v>
      </c>
      <c r="B23212" t="inlineStr">
        <is>
          <t>eter</t>
        </is>
      </c>
      <c r="C23212" t="n">
        <v>28</v>
      </c>
      <c r="D23212" t="inlineStr">
        <is>
          <t>{'@etermind~tmonad', '@eternum~chartisan_react', '@etertickets~common'}</t>
        </is>
      </c>
    </row>
    <row r="23213">
      <c r="A23213" s="1" t="n">
        <v>23211</v>
      </c>
      <c r="B23213" t="inlineStr">
        <is>
          <t>questwork</t>
        </is>
      </c>
      <c r="C23213" t="n">
        <v>28</v>
      </c>
      <c r="D23213" t="inlineStr">
        <is>
          <t>{'@questwork~vue-q-barcode', '@questwork~vue-q-accordion', '@questwork~vue-q-side-bar'}</t>
        </is>
      </c>
    </row>
    <row r="23214">
      <c r="A23214" s="1" t="n">
        <v>23212</v>
      </c>
      <c r="B23214" t="inlineStr">
        <is>
          <t>trots</t>
        </is>
      </c>
      <c r="C23214" t="n">
        <v>28</v>
      </c>
      <c r="D23214" t="inlineStr">
        <is>
          <t>{'test-package-deactivation-test-grays-eyres-froes-trots', 'test-package-deactivation-test-oakum-trots-abyss-stoic', 'dsr-delete-wubwub-trots-seedy-kinos-chout'}</t>
        </is>
      </c>
    </row>
    <row r="23215">
      <c r="A23215" s="1" t="n">
        <v>23213</v>
      </c>
      <c r="B23215" t="inlineStr">
        <is>
          <t>backlog</t>
        </is>
      </c>
      <c r="C23215" t="n">
        <v>28</v>
      </c>
      <c r="D23215" t="inlineStr">
        <is>
          <t>{'scrum-backlog', 'backlog-puller', 'backlog-js'}</t>
        </is>
      </c>
    </row>
    <row r="23216">
      <c r="A23216" s="1" t="n">
        <v>23214</v>
      </c>
      <c r="B23216" t="inlineStr">
        <is>
          <t>portion</t>
        </is>
      </c>
      <c r="C23216" t="n">
        <v>28</v>
      </c>
      <c r="D23216" t="inlineStr">
        <is>
          <t>{'@portion~object-util', '@portion~edit-icon', '@portion~toaster'}</t>
        </is>
      </c>
    </row>
    <row r="23217">
      <c r="A23217" s="1" t="n">
        <v>23215</v>
      </c>
      <c r="B23217" t="inlineStr">
        <is>
          <t>trins</t>
        </is>
      </c>
      <c r="C23217" t="n">
        <v>28</v>
      </c>
      <c r="D23217" t="inlineStr">
        <is>
          <t>{'dsr-package-public-ponds-fable-trins-mesas', '@dsr-user-train-embay-trins-borts~dsr-package-public-train-embay-trins-borts', 'dsr-rollback-package-epoxy-brame-dents-trins'}</t>
        </is>
      </c>
    </row>
    <row r="23218">
      <c r="A23218" s="1" t="n">
        <v>23216</v>
      </c>
      <c r="B23218" t="inlineStr">
        <is>
          <t>jsonnet</t>
        </is>
      </c>
      <c r="C23218" t="n">
        <v>28</v>
      </c>
      <c r="D23218" t="inlineStr">
        <is>
          <t>{'codemirror-mode-jsonnet', 'gopher-jsonnet', 'jsonnet-loader'}</t>
        </is>
      </c>
    </row>
    <row r="23219">
      <c r="A23219" s="1" t="n">
        <v>23217</v>
      </c>
      <c r="B23219" t="inlineStr">
        <is>
          <t>tinea</t>
        </is>
      </c>
      <c r="C23219" t="n">
        <v>28</v>
      </c>
      <c r="D23219" t="inlineStr">
        <is>
          <t>{'test-dsr-package-lamps-tinea-siler-pupas', 'dsr-delete-wubwub-butyl-bilge-tinea-lares', 'tinea-test-hello-world'}</t>
        </is>
      </c>
    </row>
    <row r="23220">
      <c r="A23220" s="1" t="n">
        <v>23218</v>
      </c>
      <c r="B23220" t="inlineStr">
        <is>
          <t>univers</t>
        </is>
      </c>
      <c r="C23220" t="n">
        <v>28</v>
      </c>
      <c r="D23220" t="inlineStr">
        <is>
          <t>{'@universis~number-format', '@universis~keycloak', '@universis~profiles'}</t>
        </is>
      </c>
    </row>
    <row r="23221">
      <c r="A23221" s="1" t="n">
        <v>23219</v>
      </c>
      <c r="B23221" t="inlineStr">
        <is>
          <t>ureic</t>
        </is>
      </c>
      <c r="C23221" t="n">
        <v>28</v>
      </c>
      <c r="D23221" t="inlineStr">
        <is>
          <t>{'test-dsr-package-jinks-jihad-ureic-guess', 'test-mlw2-ureic-unwet', 'test-mlw4-ureic-unwet'}</t>
        </is>
      </c>
    </row>
    <row r="23222">
      <c r="A23222" s="1" t="n">
        <v>23220</v>
      </c>
      <c r="B23222" t="inlineStr">
        <is>
          <t>cheat</t>
        </is>
      </c>
      <c r="C23222" t="n">
        <v>28</v>
      </c>
      <c r="D23222" t="inlineStr">
        <is>
          <t>{'@cheatcodes~jwt-ecdsa-signer', 'df-cheatcodes', 'ng-cheatcodes'}</t>
        </is>
      </c>
    </row>
    <row r="23223">
      <c r="A23223" s="1" t="n">
        <v>23221</v>
      </c>
      <c r="B23223" t="inlineStr">
        <is>
          <t>hlt</t>
        </is>
      </c>
      <c r="C23223" t="n">
        <v>28</v>
      </c>
      <c r="D23223" t="inlineStr">
        <is>
          <t>{'hlt-drag', '@chlorophytum~hltt-next-type-system', 'zhlt-axios'}</t>
        </is>
      </c>
    </row>
    <row r="23224">
      <c r="A23224" s="1" t="n">
        <v>23222</v>
      </c>
      <c r="B23224" t="inlineStr">
        <is>
          <t>masus</t>
        </is>
      </c>
      <c r="C23224" t="n">
        <v>28</v>
      </c>
      <c r="D23224" t="inlineStr">
        <is>
          <t>{'@dsr-user-breve-bints-masus-lapis~dsr-package-public-breve-bints-masus-lapis', 'test-package-deactivation-test-volas-herls-dures-masus', 'dsr-rollback-package-gombo-losel-noses-masus'}</t>
        </is>
      </c>
    </row>
    <row r="23225">
      <c r="A23225" s="1" t="n">
        <v>23223</v>
      </c>
      <c r="B23225" t="inlineStr">
        <is>
          <t>smoothscroll</t>
        </is>
      </c>
      <c r="C23225" t="n">
        <v>28</v>
      </c>
      <c r="D23225" t="inlineStr">
        <is>
          <t>{'@grifart~smoothscroll', '@burst~smoothscroll', '@bryanwood~smoothscroll'}</t>
        </is>
      </c>
    </row>
    <row r="23226">
      <c r="A23226" s="1" t="n">
        <v>23224</v>
      </c>
      <c r="B23226" t="inlineStr">
        <is>
          <t>reccy</t>
        </is>
      </c>
      <c r="C23226" t="n">
        <v>28</v>
      </c>
      <c r="D23226" t="inlineStr">
        <is>
          <t>{'test-dsr-package-reccy-inner-jagir-skats', 'dsr-package-mined-peeps-reccy-mixed', '@dsr-user-reest-gybes-reccy-thugs~dsr-package-public-reest-gybes-reccy-thugs'}</t>
        </is>
      </c>
    </row>
    <row r="23227">
      <c r="A23227" s="1" t="n">
        <v>23225</v>
      </c>
      <c r="B23227" t="inlineStr">
        <is>
          <t>rushstack</t>
        </is>
      </c>
      <c r="C23227" t="n">
        <v>28</v>
      </c>
      <c r="D23227" t="inlineStr">
        <is>
          <t>{'@rushstack~heft', '@rushstack~tree-pattern', '@rushstack~debug-certificate-manager'}</t>
        </is>
      </c>
    </row>
    <row r="23228">
      <c r="A23228" s="1" t="n">
        <v>23226</v>
      </c>
      <c r="B23228" t="inlineStr">
        <is>
          <t>yami</t>
        </is>
      </c>
      <c r="C23228" t="n">
        <v>28</v>
      </c>
      <c r="D23228" t="inlineStr">
        <is>
          <t>{'@kobayami~threads', '1st_test_yamineo', 'dragscroll-yamilramilev'}</t>
        </is>
      </c>
    </row>
    <row r="23229">
      <c r="A23229" s="1" t="n">
        <v>23227</v>
      </c>
      <c r="B23229" t="inlineStr">
        <is>
          <t>pangolin</t>
        </is>
      </c>
      <c r="C23229" t="n">
        <v>28</v>
      </c>
      <c r="D23229" t="inlineStr">
        <is>
          <t>{'pangolin-ts', '@pangolinjs~stylelint-config', '@openfonts~pangolin_vietnamese'}</t>
        </is>
      </c>
    </row>
    <row r="23230">
      <c r="A23230" s="1" t="n">
        <v>23228</v>
      </c>
      <c r="B23230" t="inlineStr">
        <is>
          <t>abray</t>
        </is>
      </c>
      <c r="C23230" t="n">
        <v>28</v>
      </c>
      <c r="D23230" t="inlineStr">
        <is>
          <t>{'test-mlw3-abray-punce', 'test-mlw4-immix-abray', 'test-package-deactivation-test-agoge-snafu-abray-diene'}</t>
        </is>
      </c>
    </row>
    <row r="23231">
      <c r="A23231" s="1" t="n">
        <v>23229</v>
      </c>
      <c r="B23231" t="inlineStr">
        <is>
          <t>cns</t>
        </is>
      </c>
      <c r="C23231" t="n">
        <v>28</v>
      </c>
      <c r="D23231" t="inlineStr">
        <is>
          <t>{'@serverless~tencent-cns', 'cnsr', 'bcns'}</t>
        </is>
      </c>
    </row>
    <row r="23232">
      <c r="A23232" s="1" t="n">
        <v>23230</v>
      </c>
      <c r="B23232" t="inlineStr">
        <is>
          <t>ankus</t>
        </is>
      </c>
      <c r="C23232" t="n">
        <v>28</v>
      </c>
      <c r="D23232" t="inlineStr">
        <is>
          <t>{'dsr-package-public-phone-sorbo-paven-ankus', 'test-mlw1-dress-ankus', 'dsr-package-public-pixel-edema-glyph-ankus'}</t>
        </is>
      </c>
    </row>
    <row r="23233">
      <c r="A23233" s="1" t="n">
        <v>23231</v>
      </c>
      <c r="B23233" t="inlineStr">
        <is>
          <t>tikis</t>
        </is>
      </c>
      <c r="C23233" t="n">
        <v>28</v>
      </c>
      <c r="D23233" t="inlineStr">
        <is>
          <t>{'@dsr-rollback-org-glady-knurr-hoick-tikis~dsr-rollback-package-glady-knurr-hoick-tikis', 'dsr-package-havoc-tenty-tikis-pings', 'dsr-rollback-package-reate-tikis-chose-carol'}</t>
        </is>
      </c>
    </row>
    <row r="23234">
      <c r="A23234" s="1" t="n">
        <v>23232</v>
      </c>
      <c r="B23234" t="inlineStr">
        <is>
          <t>barrier</t>
        </is>
      </c>
      <c r="C23234" t="n">
        <v>28</v>
      </c>
      <c r="D23234" t="inlineStr">
        <is>
          <t>{'node-barrier', 'network-barrier', 'taskbarrier'}</t>
        </is>
      </c>
    </row>
    <row r="23235">
      <c r="A23235" s="1" t="n">
        <v>23233</v>
      </c>
      <c r="B23235" t="inlineStr">
        <is>
          <t>vagal</t>
        </is>
      </c>
      <c r="C23235" t="n">
        <v>28</v>
      </c>
      <c r="D23235" t="inlineStr">
        <is>
          <t>{'@dsr-rollback-org-pared-vagal-cavel-poted~dsr-rollback-package-pared-vagal-cavel-poted', '@dsr-org-layer-clued-chubs-vagal~dsr-package-layer-clued-chubs-vagal', 'test-mlw1-incus-vagal'}</t>
        </is>
      </c>
    </row>
    <row r="23236">
      <c r="A23236" s="1" t="n">
        <v>23234</v>
      </c>
      <c r="B23236" t="inlineStr">
        <is>
          <t>puggy</t>
        </is>
      </c>
      <c r="C23236" t="n">
        <v>28</v>
      </c>
      <c r="D23236" t="inlineStr">
        <is>
          <t>{'dsr-package-puggy-ascus-piers-cohos', 'test-package-deactivation-test-trins-mayst-midis-puggy', '@dsr-user-puggy-ascus-piers-cohos~dsr-package-public-puggy-ascus-piers-cohos'}</t>
        </is>
      </c>
    </row>
    <row r="23237">
      <c r="A23237" s="1" t="n">
        <v>23235</v>
      </c>
      <c r="B23237" t="inlineStr">
        <is>
          <t>aviary</t>
        </is>
      </c>
      <c r="C23237" t="n">
        <v>28</v>
      </c>
      <c r="D23237" t="inlineStr">
        <is>
          <t>{'javiary', 'ti-aviary-pilot', '@aviarytech~didcomm-core'}</t>
        </is>
      </c>
    </row>
    <row r="23238">
      <c r="A23238" s="1" t="n">
        <v>23236</v>
      </c>
      <c r="B23238" t="inlineStr">
        <is>
          <t>recta</t>
        </is>
      </c>
      <c r="C23238" t="n">
        <v>28</v>
      </c>
      <c r="D23238" t="inlineStr">
        <is>
          <t>{'dsr-package-omber-nurls-recta-tifts', 'test-package-deactivation-test-reeky-recta-reman-droog', 'test-mlw3-ology-recta'}</t>
        </is>
      </c>
    </row>
    <row r="23239">
      <c r="A23239" s="1" t="n">
        <v>23237</v>
      </c>
      <c r="B23239" t="inlineStr">
        <is>
          <t>wryly</t>
        </is>
      </c>
      <c r="C23239" t="n">
        <v>28</v>
      </c>
      <c r="D23239" t="inlineStr">
        <is>
          <t>{'test-dsr-package-wryly-wrong-sixte-maven', 'dsr-package-public-wryly-lobby-waked-loser', 'dsr-package-public-yapon-wryly-kudzu-eosin'}</t>
        </is>
      </c>
    </row>
    <row r="23240">
      <c r="A23240" s="1" t="n">
        <v>23238</v>
      </c>
      <c r="B23240" t="inlineStr">
        <is>
          <t>yamen</t>
        </is>
      </c>
      <c r="C23240" t="n">
        <v>28</v>
      </c>
      <c r="D23240" t="inlineStr">
        <is>
          <t>{'test-mlw1-yamen-maqui', 'dsr-package-joist-micas-quins-yamen', '@malware-test-hedge-yamen~dsr-package-public-hedge-yamen'}</t>
        </is>
      </c>
    </row>
    <row r="23241">
      <c r="A23241" s="1" t="n">
        <v>23239</v>
      </c>
      <c r="B23241" t="inlineStr">
        <is>
          <t>voodoo</t>
        </is>
      </c>
      <c r="C23241" t="n">
        <v>28</v>
      </c>
      <c r="D23241" t="inlineStr">
        <is>
          <t>{'voodooconfig', '@voodoo.io~fast-logger', 'voodoo-api'}</t>
        </is>
      </c>
    </row>
    <row r="23242">
      <c r="A23242" s="1" t="n">
        <v>23240</v>
      </c>
      <c r="B23242" t="inlineStr">
        <is>
          <t>koppa</t>
        </is>
      </c>
      <c r="C23242" t="n">
        <v>28</v>
      </c>
      <c r="D23242" t="inlineStr">
        <is>
          <t>{'@sortex~koppa', 'dsr-package-teaed-viewy-grist-koppa', 'dsr-package-public-drank-koppa-ploat-waifs'}</t>
        </is>
      </c>
    </row>
    <row r="23243">
      <c r="A23243" s="1" t="n">
        <v>23241</v>
      </c>
      <c r="B23243" t="inlineStr">
        <is>
          <t>lapid</t>
        </is>
      </c>
      <c r="C23243" t="n">
        <v>28</v>
      </c>
      <c r="D23243" t="inlineStr">
        <is>
          <t>{'@lapidist~safestart-templates', '@lapidist~safestart-cli', '@lapidist~theme-provider'}</t>
        </is>
      </c>
    </row>
    <row r="23244">
      <c r="A23244" s="1" t="n">
        <v>23242</v>
      </c>
      <c r="B23244" t="inlineStr">
        <is>
          <t>cedric</t>
        </is>
      </c>
      <c r="C23244" t="n">
        <v>28</v>
      </c>
      <c r="D23244" t="inlineStr">
        <is>
          <t>{'@cedric_showsourcing~showsourcing-frontend-api', '@elslander-cedric~lorgnette', '@cedric-demongivert~bus'}</t>
        </is>
      </c>
    </row>
    <row r="23245">
      <c r="A23245" s="1" t="n">
        <v>23243</v>
      </c>
      <c r="B23245" t="inlineStr">
        <is>
          <t>izi</t>
        </is>
      </c>
      <c r="C23245" t="n">
        <v>28</v>
      </c>
      <c r="D23245" t="inlineStr">
        <is>
          <t>{'izi-toaster', 'izi-utils', 'izi-browser'}</t>
        </is>
      </c>
    </row>
    <row r="23246">
      <c r="A23246" s="1" t="n">
        <v>23244</v>
      </c>
      <c r="B23246" t="inlineStr">
        <is>
          <t>pomps</t>
        </is>
      </c>
      <c r="C23246" t="n">
        <v>28</v>
      </c>
      <c r="D23246" t="inlineStr">
        <is>
          <t>{'dsr-package-pomps-mimer-comae-flawy', '@dsr-user-pomps-tyned-agoge-jambo~dsr-package-public-pomps-tyned-agoge-jambo', 'test-mlw1-pomps-soddy'}</t>
        </is>
      </c>
    </row>
    <row r="23247">
      <c r="A23247" s="1" t="n">
        <v>23245</v>
      </c>
      <c r="B23247" t="inlineStr">
        <is>
          <t>corr</t>
        </is>
      </c>
      <c r="C23247" t="n">
        <v>28</v>
      </c>
      <c r="D23247" t="inlineStr">
        <is>
          <t>{'barycorrpy', 'nancorrmp', '@tcorr~ngx-elasticlunr'}</t>
        </is>
      </c>
    </row>
    <row r="23248">
      <c r="A23248" s="1" t="n">
        <v>23246</v>
      </c>
      <c r="B23248" t="inlineStr">
        <is>
          <t>hids</t>
        </is>
      </c>
      <c r="C23248" t="n">
        <v>28</v>
      </c>
      <c r="D23248" t="inlineStr">
        <is>
          <t>{'hashids-tsql', 'adonis-hashids', 'jhashids'}</t>
        </is>
      </c>
    </row>
    <row r="23249">
      <c r="A23249" s="1" t="n">
        <v>23247</v>
      </c>
      <c r="B23249" t="inlineStr">
        <is>
          <t>coyer</t>
        </is>
      </c>
      <c r="C23249" t="n">
        <v>28</v>
      </c>
      <c r="D23249" t="inlineStr">
        <is>
          <t>{'dsr-package-groof-coyer-anise-molas', 'dsr-package-public-loofs-runic-coyer-gayal', 'test-dsr-package-among-pandy-coyer-wiser'}</t>
        </is>
      </c>
    </row>
    <row r="23250">
      <c r="A23250" s="1" t="n">
        <v>23248</v>
      </c>
      <c r="B23250" t="inlineStr">
        <is>
          <t>nea</t>
        </is>
      </c>
      <c r="C23250" t="n">
        <v>28</v>
      </c>
      <c r="D23250" t="inlineStr">
        <is>
          <t>{'@ionut.voinea~redux-tree', '@ponnea~crossrowsizebank', 'nea-api'}</t>
        </is>
      </c>
    </row>
    <row r="23251">
      <c r="A23251" s="1" t="n">
        <v>23249</v>
      </c>
      <c r="B23251" t="inlineStr">
        <is>
          <t>focused</t>
        </is>
      </c>
      <c r="C23251" t="n">
        <v>28</v>
      </c>
      <c r="D23251" t="inlineStr">
        <is>
          <t>{'react-navigation-is-focused-hoc-anarock', 'coffeelint-no-focused-jasmine-specs', 'mouse-focused'}</t>
        </is>
      </c>
    </row>
    <row r="23252">
      <c r="A23252" s="1" t="n">
        <v>23250</v>
      </c>
      <c r="B23252" t="inlineStr">
        <is>
          <t>claro</t>
        </is>
      </c>
      <c r="C23252" t="n">
        <v>28</v>
      </c>
      <c r="D23252" t="inlineStr">
        <is>
          <t>{'dsr-package-public-claro-dorms-coils-verry', '@ingoclaro~redoc', 'dsr-package-public-doona-bedew-harts-claro'}</t>
        </is>
      </c>
    </row>
    <row r="23253">
      <c r="A23253" s="1" t="n">
        <v>23251</v>
      </c>
      <c r="B23253" t="inlineStr">
        <is>
          <t>csscomb</t>
        </is>
      </c>
      <c r="C23253" t="n">
        <v>28</v>
      </c>
      <c r="D23253" t="inlineStr">
        <is>
          <t>{'@schemastore~csscomb', 'shark-transformer-csscomb', '@yamanoku~csscomb-config'}</t>
        </is>
      </c>
    </row>
    <row r="23254">
      <c r="A23254" s="1" t="n">
        <v>23252</v>
      </c>
      <c r="B23254" t="inlineStr">
        <is>
          <t>atoks</t>
        </is>
      </c>
      <c r="C23254" t="n">
        <v>28</v>
      </c>
      <c r="D23254" t="inlineStr">
        <is>
          <t>{'@dsr-user-geans-gobbo-gable-atoks~dsr-package-public-geans-gobbo-gable-atoks', 'dsr-package-reset-atoks-peeps-baals', 'test-dsr-package-atoks-fetid-kaifs-gerbe'}</t>
        </is>
      </c>
    </row>
    <row r="23255">
      <c r="A23255" s="1" t="n">
        <v>23253</v>
      </c>
      <c r="B23255" t="inlineStr">
        <is>
          <t>oflag</t>
        </is>
      </c>
      <c r="C23255" t="n">
        <v>28</v>
      </c>
      <c r="D23255" t="inlineStr">
        <is>
          <t>{'dsr-package-public-mudge-oflag-panes-phial', 'test-mlw3-cills-oflag', 'dsr-package-stivy-oflag'}</t>
        </is>
      </c>
    </row>
    <row r="23256">
      <c r="A23256" s="1" t="n">
        <v>23254</v>
      </c>
      <c r="B23256" t="inlineStr">
        <is>
          <t>kiz</t>
        </is>
      </c>
      <c r="C23256" t="n">
        <v>28</v>
      </c>
      <c r="D23256" t="inlineStr">
        <is>
          <t>{'overkiz-api', '@kizahasi~flocon-script', 'ikizler'}</t>
        </is>
      </c>
    </row>
    <row r="23257">
      <c r="A23257" s="1" t="n">
        <v>23255</v>
      </c>
      <c r="B23257" t="inlineStr">
        <is>
          <t>straight</t>
        </is>
      </c>
      <c r="C23257" t="n">
        <v>28</v>
      </c>
      <c r="D23257" t="inlineStr">
        <is>
          <t>{'@saasquatch-themes~straightaway-components', 'nestraight', 'hexo-theme-straight'}</t>
        </is>
      </c>
    </row>
    <row r="23258">
      <c r="A23258" s="1" t="n">
        <v>23256</v>
      </c>
      <c r="B23258" t="inlineStr">
        <is>
          <t>wirer</t>
        </is>
      </c>
      <c r="C23258" t="n">
        <v>28</v>
      </c>
      <c r="D23258" t="inlineStr">
        <is>
          <t>{'test-package-deactivation-test-wirer-whaup-brier-bunds', '@dsr-user-galea-wirer-citer-venae~dsr-package-public-galea-wirer-citer-venae', 'test-package-deactivation-test-wirer-nards-ouzos-stray'}</t>
        </is>
      </c>
    </row>
    <row r="23259">
      <c r="A23259" s="1" t="n">
        <v>23257</v>
      </c>
      <c r="B23259" t="inlineStr">
        <is>
          <t>purpose</t>
        </is>
      </c>
      <c r="C23259" t="n">
        <v>28</v>
      </c>
      <c r="D23259" t="inlineStr">
        <is>
          <t>{'veryuniquenameforexamtestpurpose', 'purposejs', 'multi-purpose-arduino-controller'}</t>
        </is>
      </c>
    </row>
    <row r="23260">
      <c r="A23260" s="1" t="n">
        <v>23258</v>
      </c>
      <c r="B23260" t="inlineStr">
        <is>
          <t>filly</t>
        </is>
      </c>
      <c r="C23260" t="n">
        <v>28</v>
      </c>
      <c r="D23260" t="inlineStr">
        <is>
          <t>{'test-mlw2-unapt-filly', 'test-mlw2-purer-filly-dep', 'dsr-package-stoup-humph-ideas-filly'}</t>
        </is>
      </c>
    </row>
    <row r="23261">
      <c r="A23261" s="1" t="n">
        <v>23259</v>
      </c>
      <c r="B23261" t="inlineStr">
        <is>
          <t>tomes</t>
        </is>
      </c>
      <c r="C23261" t="n">
        <v>28</v>
      </c>
      <c r="D23261" t="inlineStr">
        <is>
          <t>{'@dsr-user-lakes-wheal-sabot-tomes~dsr-package-public-lakes-wheal-sabot-tomes', 'dsr-package-lakes-wheal-sabot-tomes', '@dsr-user-tomes-roons-eyras-suede~dsr-package-public-tomes-roons-eyras-suede'}</t>
        </is>
      </c>
    </row>
    <row r="23262">
      <c r="A23262" s="1" t="n">
        <v>23260</v>
      </c>
      <c r="B23262" t="inlineStr">
        <is>
          <t>abune</t>
        </is>
      </c>
      <c r="C23262" t="n">
        <v>28</v>
      </c>
      <c r="D23262" t="inlineStr">
        <is>
          <t>{'test-mlw3-abune-clime', '@dsr-rollback-org-abune-aloes-cobbs-tally~dsr-rollback-package-abune-aloes-cobbs-tally', '@dsr-user-abune-allyl-alula-uncut~dsr-package-public-abune-allyl-alula-uncut'}</t>
        </is>
      </c>
    </row>
    <row r="23263">
      <c r="A23263" s="1" t="n">
        <v>23261</v>
      </c>
      <c r="B23263" t="inlineStr">
        <is>
          <t>bandy</t>
        </is>
      </c>
      <c r="C23263" t="n">
        <v>28</v>
      </c>
      <c r="D23263" t="inlineStr">
        <is>
          <t>{'test-package-deactivation-test-bandy-pinch-batik-verry', '@dsr-user-abune-redan-rumba-bandy~dsr-package-public-abune-redan-rumba-bandy', 'dsr-package-public-abune-redan-rumba-bandy'}</t>
        </is>
      </c>
    </row>
    <row r="23264">
      <c r="A23264" s="1" t="n">
        <v>23262</v>
      </c>
      <c r="B23264" t="inlineStr">
        <is>
          <t>obeah</t>
        </is>
      </c>
      <c r="C23264" t="n">
        <v>28</v>
      </c>
      <c r="D23264" t="inlineStr">
        <is>
          <t>{'dsr-package-public-spean-cynic-obeah-romal', 'dsr-package-public-debar-obeah', '@dsr-org-tryst-obeah-duroy-desks~test-dsr-org-tryst-obeah-duroy-desks'}</t>
        </is>
      </c>
    </row>
    <row r="23265">
      <c r="A23265" s="1" t="n">
        <v>23263</v>
      </c>
      <c r="B23265" t="inlineStr">
        <is>
          <t>sips</t>
        </is>
      </c>
      <c r="C23265" t="n">
        <v>28</v>
      </c>
      <c r="D23265" t="inlineStr">
        <is>
          <t>{'sips-atos', 'odoo13-addon-shopinvader-payment-sips', 'sipsd-vue-form-making'}</t>
        </is>
      </c>
    </row>
    <row r="23266">
      <c r="A23266" s="1" t="n">
        <v>23264</v>
      </c>
      <c r="B23266" t="inlineStr">
        <is>
          <t>botmaster</t>
        </is>
      </c>
      <c r="C23266" t="n">
        <v>28</v>
      </c>
      <c r="D23266" t="inlineStr">
        <is>
          <t>{'botmaster-telegram', '@kiina~botmaster-kommunicate', 'rpscript-api-botmaster-telegram'}</t>
        </is>
      </c>
    </row>
    <row r="23267">
      <c r="A23267" s="1" t="n">
        <v>23265</v>
      </c>
      <c r="B23267" t="inlineStr">
        <is>
          <t>abh</t>
        </is>
      </c>
      <c r="C23267" t="n">
        <v>28</v>
      </c>
      <c r="D23267" t="inlineStr">
        <is>
          <t>{'rishabh', 'test_abh', 'mathabhfun'}</t>
        </is>
      </c>
    </row>
    <row r="23268">
      <c r="A23268" s="1" t="n">
        <v>23266</v>
      </c>
      <c r="B23268" t="inlineStr">
        <is>
          <t>futago</t>
        </is>
      </c>
      <c r="C23268" t="n">
        <v>28</v>
      </c>
      <c r="D23268" t="inlineStr">
        <is>
          <t>{'@futagoza~eslint-config-dev', '@futagoza~gulpx', '@futagoza~create-stream'}</t>
        </is>
      </c>
    </row>
    <row r="23269">
      <c r="A23269" s="1" t="n">
        <v>23267</v>
      </c>
      <c r="B23269" t="inlineStr">
        <is>
          <t>shai</t>
        </is>
      </c>
      <c r="C23269" t="n">
        <v>28</v>
      </c>
      <c r="D23269" t="inlineStr">
        <is>
          <t>{'@shai_ben_shimol~nesti', '@shaizei~eslint-config', '@sapir_shaiek~sapir-magic'}</t>
        </is>
      </c>
    </row>
    <row r="23270">
      <c r="A23270" s="1" t="n">
        <v>23268</v>
      </c>
      <c r="B23270" t="inlineStr">
        <is>
          <t>cock</t>
        </is>
      </c>
      <c r="C23270" t="n">
        <v>28</v>
      </c>
      <c r="D23270" t="inlineStr">
        <is>
          <t>{'cockrel-mog', 'dsr-package-escot-gauss-terry-acock', 'cockblock'}</t>
        </is>
      </c>
    </row>
    <row r="23271">
      <c r="A23271" s="1" t="n">
        <v>23269</v>
      </c>
      <c r="B23271" t="inlineStr">
        <is>
          <t>beano</t>
        </is>
      </c>
      <c r="C23271" t="n">
        <v>28</v>
      </c>
      <c r="D23271" t="inlineStr">
        <is>
          <t>{'beano', 'test-mlw3-beano-plait', 'dsr-package-objet-beano'}</t>
        </is>
      </c>
    </row>
    <row r="23272">
      <c r="A23272" s="1" t="n">
        <v>23270</v>
      </c>
      <c r="B23272" t="inlineStr">
        <is>
          <t>zonal</t>
        </is>
      </c>
      <c r="C23272" t="n">
        <v>28</v>
      </c>
      <c r="D23272" t="inlineStr">
        <is>
          <t>{'dsr-package-zonal-dirge', 'test-mlw2-zonal-etude-dep', 'test-dsr-package-zonal-dears-serge-scars'}</t>
        </is>
      </c>
    </row>
    <row r="23273">
      <c r="A23273" s="1" t="n">
        <v>23271</v>
      </c>
      <c r="B23273" t="inlineStr">
        <is>
          <t>leady</t>
        </is>
      </c>
      <c r="C23273" t="n">
        <v>28</v>
      </c>
      <c r="D23273" t="inlineStr">
        <is>
          <t>{'leady', '@dsr-user-infra-leady-veena-attic~dsr-package-public-infra-leady-veena-attic', 'dsr-delete-wubwub-frags-gauge-leady-pubis'}</t>
        </is>
      </c>
    </row>
    <row r="23274">
      <c r="A23274" s="1" t="n">
        <v>23272</v>
      </c>
      <c r="B23274" t="inlineStr">
        <is>
          <t>staph</t>
        </is>
      </c>
      <c r="C23274" t="n">
        <v>28</v>
      </c>
      <c r="D23274" t="inlineStr">
        <is>
          <t>{'@dsr-user-cippi-octad-staph-abhor~dsr-package-public-cippi-octad-staph-abhor', '@malware-test-staph-crook~test-mlw3-staph-crook', 'test-mlw2-staph-crook'}</t>
        </is>
      </c>
    </row>
    <row r="23275">
      <c r="A23275" s="1" t="n">
        <v>23273</v>
      </c>
      <c r="B23275" t="inlineStr">
        <is>
          <t>urali</t>
        </is>
      </c>
      <c r="C23275" t="n">
        <v>28</v>
      </c>
      <c r="D23275" t="inlineStr">
        <is>
          <t>{'@dsr-user-menes-sloom-nappe-urali~dsr-package-public-menes-sloom-nappe-urali', '@dsr-rollback-org-urali-undam-caddy-gelid~dsr-rollback-package-urali-undam-caddy-gelid', '@malware-test-scone-urali~test-mlw3-scone-urali'}</t>
        </is>
      </c>
    </row>
    <row r="23276">
      <c r="A23276" s="1" t="n">
        <v>23274</v>
      </c>
      <c r="B23276" t="inlineStr">
        <is>
          <t>campos</t>
        </is>
      </c>
      <c r="C23276" t="n">
        <v>28</v>
      </c>
      <c r="D23276" t="inlineStr">
        <is>
          <t>{'@caiocampos~links-buttons', 'amigo-campos', 'mdlinks-maria-campos'}</t>
        </is>
      </c>
    </row>
    <row r="23277">
      <c r="A23277" s="1" t="n">
        <v>23275</v>
      </c>
      <c r="B23277" t="inlineStr">
        <is>
          <t>mansoor</t>
        </is>
      </c>
      <c r="C23277" t="n">
        <v>28</v>
      </c>
      <c r="D23277" t="inlineStr">
        <is>
          <t>{'@mansoorbashabellary~ds-accordion', '@mansoorbashabellary~mds-tabs', '@mansoorbashabellary~ds'}</t>
        </is>
      </c>
    </row>
    <row r="23278">
      <c r="A23278" s="1" t="n">
        <v>23276</v>
      </c>
      <c r="B23278" t="inlineStr">
        <is>
          <t>failed</t>
        </is>
      </c>
      <c r="C23278" t="n">
        <v>28</v>
      </c>
      <c r="D23278" t="inlineStr">
        <is>
          <t>{'block-failed', 'cypress-failed-email', 'backstop-retry-failed-scenarios'}</t>
        </is>
      </c>
    </row>
    <row r="23279">
      <c r="A23279" s="1" t="n">
        <v>23277</v>
      </c>
      <c r="B23279" t="inlineStr">
        <is>
          <t>culms</t>
        </is>
      </c>
      <c r="C23279" t="n">
        <v>28</v>
      </c>
      <c r="D23279" t="inlineStr">
        <is>
          <t>{'dsr-package-public-koban-culms-dhows-drill', 'dsr-package-public-gazed-dowds-culms-emeer', 'dsr-package-public-gleys-incog-culms-dawns'}</t>
        </is>
      </c>
    </row>
    <row r="23280">
      <c r="A23280" s="1" t="n">
        <v>23278</v>
      </c>
      <c r="B23280" t="inlineStr">
        <is>
          <t>rooky</t>
        </is>
      </c>
      <c r="C23280" t="n">
        <v>28</v>
      </c>
      <c r="D23280" t="inlineStr">
        <is>
          <t>{'@dsr-user-pains-rooky-deems-sarod~dsr-package-public-pains-rooky-deems-sarod', '@test-mlw-org-rooky-gants~test-mlw1-rooky-gants', '@dsr-user-snoot-morra-dings-rooky~dsr-package-public-snoot-morra-dings-rooky'}</t>
        </is>
      </c>
    </row>
    <row r="23281">
      <c r="A23281" s="1" t="n">
        <v>23279</v>
      </c>
      <c r="B23281" t="inlineStr">
        <is>
          <t>webbio</t>
        </is>
      </c>
      <c r="C23281" t="n">
        <v>28</v>
      </c>
      <c r="D23281" t="inlineStr">
        <is>
          <t>{'@webbio~viper-core-components', '@webbio~wordpressinterceptor', '@webbio~utils'}</t>
        </is>
      </c>
    </row>
    <row r="23282">
      <c r="A23282" s="1" t="n">
        <v>23280</v>
      </c>
      <c r="B23282" t="inlineStr">
        <is>
          <t>klu</t>
        </is>
      </c>
      <c r="C23282" t="n">
        <v>28</v>
      </c>
      <c r="D23282" t="inlineStr">
        <is>
          <t>{'klutch-modal', '@klusoga~prettier-config', 'klutch-node-logger'}</t>
        </is>
      </c>
    </row>
    <row r="23283">
      <c r="A23283" s="1" t="n">
        <v>23281</v>
      </c>
      <c r="B23283" t="inlineStr">
        <is>
          <t>rle</t>
        </is>
      </c>
      <c r="C23283" t="n">
        <v>28</v>
      </c>
      <c r="D23283" t="inlineStr">
        <is>
          <t>{'js-rle', '@thi.ng~rle-pack', 'rle-morphology'}</t>
        </is>
      </c>
    </row>
    <row r="23284">
      <c r="A23284" s="1" t="n">
        <v>23282</v>
      </c>
      <c r="B23284" t="inlineStr">
        <is>
          <t>acceptance</t>
        </is>
      </c>
      <c r="C23284" t="n">
        <v>28</v>
      </c>
      <c r="D23284" t="inlineStr">
        <is>
          <t>{'acceptance-platform-core', 'odoo12-addon-purchase-work-acceptance', 'emarscript-acceptance'}</t>
        </is>
      </c>
    </row>
    <row r="23285">
      <c r="A23285" s="1" t="n">
        <v>23283</v>
      </c>
      <c r="B23285" t="inlineStr">
        <is>
          <t>dove</t>
        </is>
      </c>
      <c r="C23285" t="n">
        <v>28</v>
      </c>
      <c r="D23285" t="inlineStr">
        <is>
          <t>{'dove-jwt', 'anasdovemodule', 'dove-1'}</t>
        </is>
      </c>
    </row>
    <row r="23286">
      <c r="A23286" s="1" t="n">
        <v>23284</v>
      </c>
      <c r="B23286" t="inlineStr">
        <is>
          <t>boffo</t>
        </is>
      </c>
      <c r="C23286" t="n">
        <v>28</v>
      </c>
      <c r="D23286" t="inlineStr">
        <is>
          <t>{'@dsr-rollback-org-wound-gyved-boffo-talaq~dsr-rollback-package-wound-gyved-boffo-talaq', 'test-mlw2-waled-boffo', '@dsr-org-spelk-chace-sumac-boffo~dsr-package-spelk-chace-sumac-boffo'}</t>
        </is>
      </c>
    </row>
    <row r="23287">
      <c r="A23287" s="1" t="n">
        <v>23285</v>
      </c>
      <c r="B23287" t="inlineStr">
        <is>
          <t>dynes</t>
        </is>
      </c>
      <c r="C23287" t="n">
        <v>28</v>
      </c>
      <c r="D23287" t="inlineStr">
        <is>
          <t>{'dsr-package-public-dynes-judge-beans-grigs', 'test-mlw1-leads-dynes', 'test-package-deactivation-test-dynes-arena-terce-chord'}</t>
        </is>
      </c>
    </row>
    <row r="23288">
      <c r="A23288" s="1" t="n">
        <v>23286</v>
      </c>
      <c r="B23288" t="inlineStr">
        <is>
          <t>collaborne</t>
        </is>
      </c>
      <c r="C23288" t="n">
        <v>28</v>
      </c>
      <c r="D23288" t="inlineStr">
        <is>
          <t>{'@collaborne~custom-cloudformation-resources', '@collaborne~paper-image-upload-button', 'collaborne-search-utils'}</t>
        </is>
      </c>
    </row>
    <row r="23289">
      <c r="A23289" s="1" t="n">
        <v>23287</v>
      </c>
      <c r="B23289" t="inlineStr">
        <is>
          <t>pulmo</t>
        </is>
      </c>
      <c r="C23289" t="n">
        <v>28</v>
      </c>
      <c r="D23289" t="inlineStr">
        <is>
          <t>{'@dsr-org-pulmo-swots-somas-khaki~test-dsr-org-pulmo-swots-somas-khaki', 'test-dsr-package-boxer-scout-anile-pulmo', 'dsr-package-pulmo-turfs-rushy-blear'}</t>
        </is>
      </c>
    </row>
    <row r="23290">
      <c r="A23290" s="1" t="n">
        <v>23288</v>
      </c>
      <c r="B23290" t="inlineStr">
        <is>
          <t>uncss</t>
        </is>
      </c>
      <c r="C23290" t="n">
        <v>28</v>
      </c>
      <c r="D23290" t="inlineStr">
        <is>
          <t>{'uncss-webpack-plugin', 'laravel-elixir-uncss', 'gatsby-plugin-uncss'}</t>
        </is>
      </c>
    </row>
    <row r="23291">
      <c r="A23291" s="1" t="n">
        <v>23289</v>
      </c>
      <c r="B23291" t="inlineStr">
        <is>
          <t>cirru</t>
        </is>
      </c>
      <c r="C23291" t="n">
        <v>28</v>
      </c>
      <c r="D23291" t="inlineStr">
        <is>
          <t>{'cirru-color', 'cirru-writer-clj', '@cirru~migrate-calcit-snapshot'}</t>
        </is>
      </c>
    </row>
    <row r="23292">
      <c r="A23292" s="1" t="n">
        <v>23290</v>
      </c>
      <c r="B23292" t="inlineStr">
        <is>
          <t>backed</t>
        </is>
      </c>
      <c r="C23292" t="n">
        <v>28</v>
      </c>
      <c r="D23292" t="inlineStr">
        <is>
          <t>{'backed-cli', 'backed-logger', 'backed-client'}</t>
        </is>
      </c>
    </row>
    <row r="23293">
      <c r="A23293" s="1" t="n">
        <v>23291</v>
      </c>
      <c r="B23293" t="inlineStr">
        <is>
          <t>flatiron</t>
        </is>
      </c>
      <c r="C23293" t="n">
        <v>28</v>
      </c>
      <c r="D23293" t="inlineStr">
        <is>
          <t>{'flatiron-passport', 'webpack-scaffold-flatiron-vanilla-js', '@flatiron-school~ui'}</t>
        </is>
      </c>
    </row>
    <row r="23294">
      <c r="A23294" s="1" t="n">
        <v>23292</v>
      </c>
      <c r="B23294" t="inlineStr">
        <is>
          <t>faxes</t>
        </is>
      </c>
      <c r="C23294" t="n">
        <v>28</v>
      </c>
      <c r="D23294" t="inlineStr">
        <is>
          <t>{'test-package-deactivation-test-cades-faxes-blase-wills', '@dsr-org-booty-faxes-stung-quoit~test-dsr-org-booty-faxes-stung-quoit', '@dsr-user-faxes-yours-apism-romps~dsr-package-public-faxes-yours-apism-romps'}</t>
        </is>
      </c>
    </row>
    <row r="23295">
      <c r="A23295" s="1" t="n">
        <v>23293</v>
      </c>
      <c r="B23295" t="inlineStr">
        <is>
          <t>hosed</t>
        </is>
      </c>
      <c r="C23295" t="n">
        <v>28</v>
      </c>
      <c r="D23295" t="inlineStr">
        <is>
          <t>{'@dsr-user-muser-sooks-marls-hosed~dsr-package-public-muser-sooks-marls-hosed', 'dsr-package-public-ports-neems-hosed-acted', 'test-dsr-package-death-pleon-hosed-togas'}</t>
        </is>
      </c>
    </row>
    <row r="23296">
      <c r="A23296" s="1" t="n">
        <v>23294</v>
      </c>
      <c r="B23296" t="inlineStr">
        <is>
          <t>metyis</t>
        </is>
      </c>
      <c r="C23296" t="n">
        <v>28</v>
      </c>
      <c r="D23296" t="inlineStr">
        <is>
          <t>{'@metyis-tools~eslint-config', '@metyis-ds~typography', '@metyis-tools~prettier-config'}</t>
        </is>
      </c>
    </row>
    <row r="23297">
      <c r="A23297" s="1" t="n">
        <v>23295</v>
      </c>
      <c r="B23297" t="inlineStr">
        <is>
          <t>glans</t>
        </is>
      </c>
      <c r="C23297" t="n">
        <v>28</v>
      </c>
      <c r="D23297" t="inlineStr">
        <is>
          <t>{'test-dsr-package-negus-amity-pipal-glans', 'dsr-package-glans-logan-react-calpa', 'dsr-package-public-glans-logan-react-calpa'}</t>
        </is>
      </c>
    </row>
    <row r="23298">
      <c r="A23298" s="1" t="n">
        <v>23296</v>
      </c>
      <c r="B23298" t="inlineStr">
        <is>
          <t>lander</t>
        </is>
      </c>
      <c r="C23298" t="n">
        <v>28</v>
      </c>
      <c r="D23298" t="inlineStr">
        <is>
          <t>{'lander-ui', '@landerqi~babel-preset-js', '@spolander~theme'}</t>
        </is>
      </c>
    </row>
    <row r="23299">
      <c r="A23299" s="1" t="n">
        <v>23297</v>
      </c>
      <c r="B23299" t="inlineStr">
        <is>
          <t>plica</t>
        </is>
      </c>
      <c r="C23299" t="n">
        <v>28</v>
      </c>
      <c r="D23299" t="inlineStr">
        <is>
          <t>{'test-mlw2-plica-notal-dep', 'dsr-package-fetid-diode-plica-jumar', 'test-package-deactivation-test-troop-neive-dirls-plica'}</t>
        </is>
      </c>
    </row>
    <row r="23300">
      <c r="A23300" s="1" t="n">
        <v>23298</v>
      </c>
      <c r="B23300" t="inlineStr">
        <is>
          <t>itch</t>
        </is>
      </c>
      <c r="C23300" t="n">
        <v>28</v>
      </c>
      <c r="D23300" t="inlineStr">
        <is>
          <t>{'hello-jagitch', '@cyn~plugin-itch', 'itch'}</t>
        </is>
      </c>
    </row>
    <row r="23301">
      <c r="A23301" s="1" t="n">
        <v>23299</v>
      </c>
      <c r="B23301" t="inlineStr">
        <is>
          <t>rhomb</t>
        </is>
      </c>
      <c r="C23301" t="n">
        <v>28</v>
      </c>
      <c r="D23301" t="inlineStr">
        <is>
          <t>{'@dsr-user-bubby-rhomb-lummy-tarre~dsr-package-public-bubby-rhomb-lummy-tarre', '@dsr-org-wiped-hoked-rhomb-creak~test-dsr-org-wiped-hoked-rhomb-creak', '@dsr-user-grees-vaunt-rhomb-fille~dsr-package-public-grees-vaunt-rhomb-fille'}</t>
        </is>
      </c>
    </row>
    <row r="23302">
      <c r="A23302" s="1" t="n">
        <v>23300</v>
      </c>
      <c r="B23302" t="inlineStr">
        <is>
          <t>cyb</t>
        </is>
      </c>
      <c r="C23302" t="n">
        <v>28</v>
      </c>
      <c r="D23302" t="inlineStr">
        <is>
          <t>{'cybeye-eossdk', 'cyb-init-template', 'tingyun_cyb'}</t>
        </is>
      </c>
    </row>
    <row r="23303">
      <c r="A23303" s="1" t="n">
        <v>23301</v>
      </c>
      <c r="B23303" t="inlineStr">
        <is>
          <t>segura</t>
        </is>
      </c>
      <c r="C23303" t="n">
        <v>28</v>
      </c>
      <c r="D23303" t="inlineStr">
        <is>
          <t>{'jsegura_eventscase', '@main-class~seguranca', 'hurbis-ui-seguranca-v1'}</t>
        </is>
      </c>
    </row>
    <row r="23304">
      <c r="A23304" s="1" t="n">
        <v>23302</v>
      </c>
      <c r="B23304" t="inlineStr">
        <is>
          <t>akh</t>
        </is>
      </c>
      <c r="C23304" t="n">
        <v>28</v>
      </c>
      <c r="D23304" t="inlineStr">
        <is>
          <t>{'akh.state', 'akh.codensity', 'akh.maybe'}</t>
        </is>
      </c>
    </row>
    <row r="23305">
      <c r="A23305" s="1" t="n">
        <v>23303</v>
      </c>
      <c r="B23305" t="inlineStr">
        <is>
          <t>choux</t>
        </is>
      </c>
      <c r="C23305" t="n">
        <v>28</v>
      </c>
      <c r="D23305" t="inlineStr">
        <is>
          <t>{'dsr-package-piste-choux', 'dsr-package-choux-kirns-javel-owner', 'test-mlw3-piste-choux'}</t>
        </is>
      </c>
    </row>
    <row r="23306">
      <c r="A23306" s="1" t="n">
        <v>23304</v>
      </c>
      <c r="B23306" t="inlineStr">
        <is>
          <t>refit</t>
        </is>
      </c>
      <c r="C23306" t="n">
        <v>28</v>
      </c>
      <c r="D23306" t="inlineStr">
        <is>
          <t>{'test-mlw2-honed-refit-dep', 'test-package-deactivation-test-coral-refit-banns-liken', '@malware-test-scuft-refit~test-mlw3-scuft-refit'}</t>
        </is>
      </c>
    </row>
    <row r="23307">
      <c r="A23307" s="1" t="n">
        <v>23305</v>
      </c>
      <c r="B23307" t="inlineStr">
        <is>
          <t>touns</t>
        </is>
      </c>
      <c r="C23307" t="n">
        <v>28</v>
      </c>
      <c r="D23307" t="inlineStr">
        <is>
          <t>{'dsr-package-public-skull-gamma-touns-pavid', 'dsr-package-public-hongs-thaws-warts-touns', '@dsr-user-hongs-thaws-warts-touns~dsr-package-public-hongs-thaws-warts-touns'}</t>
        </is>
      </c>
    </row>
    <row r="23308">
      <c r="A23308" s="1" t="n">
        <v>23306</v>
      </c>
      <c r="B23308" t="inlineStr">
        <is>
          <t>conectate</t>
        </is>
      </c>
      <c r="C23308" t="n">
        <v>28</v>
      </c>
      <c r="D23308" t="inlineStr">
        <is>
          <t>{'@conectate~ct-list', '@conectate~ct-bottom-sheet', '@conectate~ct-collapse'}</t>
        </is>
      </c>
    </row>
    <row r="23309">
      <c r="A23309" s="1" t="n">
        <v>23307</v>
      </c>
      <c r="B23309" t="inlineStr">
        <is>
          <t>meili</t>
        </is>
      </c>
      <c r="C23309" t="n">
        <v>28</v>
      </c>
      <c r="D23309" t="inlineStr">
        <is>
          <t>{'nestjs-meilisearch', 'meili-cli-beautifier', 'meili-cli-svn'}</t>
        </is>
      </c>
    </row>
    <row r="23310">
      <c r="A23310" s="1" t="n">
        <v>23308</v>
      </c>
      <c r="B23310" t="inlineStr">
        <is>
          <t>dents</t>
        </is>
      </c>
      <c r="C23310" t="n">
        <v>28</v>
      </c>
      <c r="D23310" t="inlineStr">
        <is>
          <t>{'@dsr-user-dents-pujas-knife-coble~dsr-package-public-dents-pujas-knife-coble', '@dsr-user-newer-kinos-sieve-dents~dsr-package-public-newer-kinos-sieve-dents', '@dsr-rollback-org-socks-pongs-dents-scans~dsr-rollback-package-socks-pongs-dents-scans'}</t>
        </is>
      </c>
    </row>
    <row r="23311">
      <c r="A23311" s="1" t="n">
        <v>23309</v>
      </c>
      <c r="B23311" t="inlineStr">
        <is>
          <t>amice</t>
        </is>
      </c>
      <c r="C23311" t="n">
        <v>28</v>
      </c>
      <c r="D23311" t="inlineStr">
        <is>
          <t>{'dsr-package-tacit-flics-ovine-amice', 'test-mlw3-douma-amice', 'test-mlw4-amice-laser'}</t>
        </is>
      </c>
    </row>
    <row r="23312">
      <c r="A23312" s="1" t="n">
        <v>23310</v>
      </c>
      <c r="B23312" t="inlineStr">
        <is>
          <t>eir</t>
        </is>
      </c>
      <c r="C23312" t="n">
        <v>28</v>
      </c>
      <c r="D23312" t="inlineStr">
        <is>
          <t>{'@eir~boot', 'eirhor-data-store', '@eir~db-postgres'}</t>
        </is>
      </c>
    </row>
    <row r="23313">
      <c r="A23313" s="1" t="n">
        <v>23311</v>
      </c>
      <c r="B23313" t="inlineStr">
        <is>
          <t>umajs</t>
        </is>
      </c>
      <c r="C23313" t="n">
        <v>28</v>
      </c>
      <c r="D23313" t="inlineStr">
        <is>
          <t>{'@umajs~plugin-logger', '@umajs~plugin-proxy', '@umajs~plugin-redis'}</t>
        </is>
      </c>
    </row>
    <row r="23314">
      <c r="A23314" s="1" t="n">
        <v>23312</v>
      </c>
      <c r="B23314" t="inlineStr">
        <is>
          <t>gamey</t>
        </is>
      </c>
      <c r="C23314" t="n">
        <v>28</v>
      </c>
      <c r="D23314" t="inlineStr">
        <is>
          <t>{'test-mlw2-gamey-chufa', 'dsr-package-meats-gamey-scrim-slove', '@dsr-rollback-org-milds-geeks-gamey-tabby~dsr-rollback-package-milds-geeks-gamey-tabby'}</t>
        </is>
      </c>
    </row>
    <row r="23315">
      <c r="A23315" s="1" t="n">
        <v>23313</v>
      </c>
      <c r="B23315" t="inlineStr">
        <is>
          <t>kola</t>
        </is>
      </c>
      <c r="C23315" t="n">
        <v>28</v>
      </c>
      <c r="D23315" t="inlineStr">
        <is>
          <t>{'@kolach~infinite-autocomplete', 'kola-bottle', '@arunkumarkola~wl-components'}</t>
        </is>
      </c>
    </row>
    <row r="23316">
      <c r="A23316" s="1" t="n">
        <v>23314</v>
      </c>
      <c r="B23316" t="inlineStr">
        <is>
          <t>lurgy</t>
        </is>
      </c>
      <c r="C23316" t="n">
        <v>28</v>
      </c>
      <c r="D23316" t="inlineStr">
        <is>
          <t>{'@dsr-user-gleby-wends-hived-lurgy~dsr-package-public-gleby-wends-hived-lurgy', '@dsr-rollback-org-fraud-lurgy-leeks-squat~dsr-rollback-package-fraud-lurgy-leeks-squat', 'test-mlw1-lurgy-trews'}</t>
        </is>
      </c>
    </row>
    <row r="23317">
      <c r="A23317" s="1" t="n">
        <v>23315</v>
      </c>
      <c r="B23317" t="inlineStr">
        <is>
          <t>whort</t>
        </is>
      </c>
      <c r="C23317" t="n">
        <v>28</v>
      </c>
      <c r="D23317" t="inlineStr">
        <is>
          <t>{'dsr-delete-wubwub-test-whort-mirth-blade-pines', 'dsr-delete-wubwub-whort-mirth-blade-pines', 'dsr-package-public-twilt-whort'}</t>
        </is>
      </c>
    </row>
    <row r="23318">
      <c r="A23318" s="1" t="n">
        <v>23316</v>
      </c>
      <c r="B23318" t="inlineStr">
        <is>
          <t>podgy</t>
        </is>
      </c>
      <c r="C23318" t="n">
        <v>28</v>
      </c>
      <c r="D23318" t="inlineStr">
        <is>
          <t>{'dsr-package-skats-ingot-array-podgy', '@dsr-rollback-org-podgy-coses-merls-facts~dsr-rollback-package-podgy-coses-merls-facts', 'dsr-package-dolls-podgy-knots-sloop'}</t>
        </is>
      </c>
    </row>
    <row r="23319">
      <c r="A23319" s="1" t="n">
        <v>23317</v>
      </c>
      <c r="B23319" t="inlineStr">
        <is>
          <t>pap</t>
        </is>
      </c>
      <c r="C23319" t="n">
        <v>28</v>
      </c>
      <c r="D23319" t="inlineStr">
        <is>
          <t>{'icepapcms', 'icepap', '@henrypap~muiform'}</t>
        </is>
      </c>
    </row>
    <row r="23320">
      <c r="A23320" s="1" t="n">
        <v>23318</v>
      </c>
      <c r="B23320" t="inlineStr">
        <is>
          <t>rql</t>
        </is>
      </c>
      <c r="C23320" t="n">
        <v>28</v>
      </c>
      <c r="D23320" t="inlineStr">
        <is>
          <t>{'json-rql', '@swimlane~rql', 'django-rql'}</t>
        </is>
      </c>
    </row>
    <row r="23321">
      <c r="A23321" s="1" t="n">
        <v>23319</v>
      </c>
      <c r="B23321" t="inlineStr">
        <is>
          <t>optimal</t>
        </is>
      </c>
      <c r="C23321" t="n">
        <v>28</v>
      </c>
      <c r="D23321" t="inlineStr">
        <is>
          <t>{'optimal-test-api', 'optimal', 'optimal-id'}</t>
        </is>
      </c>
    </row>
    <row r="23322">
      <c r="A23322" s="1" t="n">
        <v>23320</v>
      </c>
      <c r="B23322" t="inlineStr">
        <is>
          <t>webix</t>
        </is>
      </c>
      <c r="C23322" t="n">
        <v>28</v>
      </c>
      <c r="D23322" t="inlineStr">
        <is>
          <t>{'@bubbleup~ln-webix-skin', 'webix-skin-material', '@wbx~view-dhxlayout-webix'}</t>
        </is>
      </c>
    </row>
    <row r="23323">
      <c r="A23323" s="1" t="n">
        <v>23321</v>
      </c>
      <c r="B23323" t="inlineStr">
        <is>
          <t>gonks</t>
        </is>
      </c>
      <c r="C23323" t="n">
        <v>28</v>
      </c>
      <c r="D23323" t="inlineStr">
        <is>
          <t>{'dsr-package-public-grind-seism-clear-gonks', 'test-package-deactivation-test-gonks-cello-nazes-elide', 'test-mlw4-straw-gonks'}</t>
        </is>
      </c>
    </row>
    <row r="23324">
      <c r="A23324" s="1" t="n">
        <v>23322</v>
      </c>
      <c r="B23324" t="inlineStr">
        <is>
          <t>villi</t>
        </is>
      </c>
      <c r="C23324" t="n">
        <v>28</v>
      </c>
      <c r="D23324" t="inlineStr">
        <is>
          <t>{'@dsr-rollback-org-villi-morra-kokra-urvas~dsr-rollback-package-villi-morra-kokra-urvas', 'frivillig-logger', 'testpackagevilliampoignant'}</t>
        </is>
      </c>
    </row>
    <row r="23325">
      <c r="A23325" s="1" t="n">
        <v>23323</v>
      </c>
      <c r="B23325" t="inlineStr">
        <is>
          <t>cills</t>
        </is>
      </c>
      <c r="C23325" t="n">
        <v>28</v>
      </c>
      <c r="D23325" t="inlineStr">
        <is>
          <t>{'test-mlw3-cills-oflag', '@dsr-user-capiz-cills-canto-batta~dsr-package-public-capiz-cills-canto-batta', '@dsr-user-cills-dunch-ombre-fichu~dsr-package-public-cills-dunch-ombre-fichu'}</t>
        </is>
      </c>
    </row>
    <row r="23326">
      <c r="A23326" s="1" t="n">
        <v>23324</v>
      </c>
      <c r="B23326" t="inlineStr">
        <is>
          <t>topunet</t>
        </is>
      </c>
      <c r="C23326" t="n">
        <v>28</v>
      </c>
      <c r="D23326" t="inlineStr">
        <is>
          <t>{'topunet-js-uploadimg', 'TopuNet-JRoll', 'TopuNet-Landscape-Mask'}</t>
        </is>
      </c>
    </row>
    <row r="23327">
      <c r="A23327" s="1" t="n">
        <v>23325</v>
      </c>
      <c r="B23327" t="inlineStr">
        <is>
          <t>slish</t>
        </is>
      </c>
      <c r="C23327" t="n">
        <v>28</v>
      </c>
      <c r="D23327" t="inlineStr">
        <is>
          <t>{'dsr-package-public-bewig-exons-mouls-slish', '@dsr-rollback-org-saxes-slish-panel-maxis~dsr-rollback-package-saxes-slish-panel-maxis', 'dsr-rollback-package-field-slish-triad-sedum'}</t>
        </is>
      </c>
    </row>
    <row r="23328">
      <c r="A23328" s="1" t="n">
        <v>23326</v>
      </c>
      <c r="B23328" t="inlineStr">
        <is>
          <t>mindful</t>
        </is>
      </c>
      <c r="C23328" t="n">
        <v>28</v>
      </c>
      <c r="D23328" t="inlineStr">
        <is>
          <t>{'@mindfulstudio~ms-web-tsconfig', '@mindfulstudio~mindful-studio-web-types', 'mindful'}</t>
        </is>
      </c>
    </row>
    <row r="23329">
      <c r="A23329" s="1" t="n">
        <v>23327</v>
      </c>
      <c r="B23329" t="inlineStr">
        <is>
          <t>fists</t>
        </is>
      </c>
      <c r="C23329" t="n">
        <v>28</v>
      </c>
      <c r="D23329" t="inlineStr">
        <is>
          <t>{'dsr-rollback-package-apter-owsen-fists-amene', '@dsr-user-nanas-labra-fists-fakir~dsr-package-public-nanas-labra-fists-fakir', 'dsr-package-hours-fists-twier-hilum'}</t>
        </is>
      </c>
    </row>
    <row r="23330">
      <c r="A23330" s="1" t="n">
        <v>23328</v>
      </c>
      <c r="B23330" t="inlineStr">
        <is>
          <t>projeto</t>
        </is>
      </c>
      <c r="C23330" t="n">
        <v>28</v>
      </c>
      <c r="D23330" t="inlineStr">
        <is>
          <t>{'projeto-unyleya', 'projeto-seo', 'dl-projeto-modulo'}</t>
        </is>
      </c>
    </row>
    <row r="23331">
      <c r="A23331" s="1" t="n">
        <v>23329</v>
      </c>
      <c r="B23331" t="inlineStr">
        <is>
          <t>clepe</t>
        </is>
      </c>
      <c r="C23331" t="n">
        <v>28</v>
      </c>
      <c r="D23331" t="inlineStr">
        <is>
          <t>{'test-package-deactivation-test-stoma-clepe-stout-moves', 'dsr-package-public-clepe-facia-sours-mushy', 'dsr-package-clepe-facia-sours-mushy'}</t>
        </is>
      </c>
    </row>
    <row r="23332">
      <c r="A23332" s="1" t="n">
        <v>23330</v>
      </c>
      <c r="B23332" t="inlineStr">
        <is>
          <t>reapp</t>
        </is>
      </c>
      <c r="C23332" t="n">
        <v>28</v>
      </c>
      <c r="D23332" t="inlineStr">
        <is>
          <t>{'reapp', 'reapp-object-assign', 'reapp-ryd0rz-platform'}</t>
        </is>
      </c>
    </row>
    <row r="23333">
      <c r="A23333" s="1" t="n">
        <v>23331</v>
      </c>
      <c r="B23333" t="inlineStr">
        <is>
          <t>xuxian</t>
        </is>
      </c>
      <c r="C23333" t="n">
        <v>28</v>
      </c>
      <c r="D23333" t="inlineStr">
        <is>
          <t>{'xuxian_built26', 'xuxian_built4', 'xuxian_built2'}</t>
        </is>
      </c>
    </row>
    <row r="23334">
      <c r="A23334" s="1" t="n">
        <v>23332</v>
      </c>
      <c r="B23334" t="inlineStr">
        <is>
          <t>melds</t>
        </is>
      </c>
      <c r="C23334" t="n">
        <v>28</v>
      </c>
      <c r="D23334" t="inlineStr">
        <is>
          <t>{'@dsr-user-conge-certs-pingo-melds~dsr-package-public-conge-certs-pingo-melds', 'test-mlw1-stiff-melds', 'dsr-package-public-conge-certs-pingo-melds'}</t>
        </is>
      </c>
    </row>
    <row r="23335">
      <c r="A23335" s="1" t="n">
        <v>23333</v>
      </c>
      <c r="B23335" t="inlineStr">
        <is>
          <t>nichoth</t>
        </is>
      </c>
      <c r="C23335" t="n">
        <v>28</v>
      </c>
      <c r="D23335" t="inlineStr">
        <is>
          <t>{'@nichoth~event-utils', '@nichoth~state', '@nichoth~flob'}</t>
        </is>
      </c>
    </row>
    <row r="23336">
      <c r="A23336" s="1" t="n">
        <v>23334</v>
      </c>
      <c r="B23336" t="inlineStr">
        <is>
          <t>zari</t>
        </is>
      </c>
      <c r="C23336" t="n">
        <v>28</v>
      </c>
      <c r="D23336" t="inlineStr">
        <is>
          <t>{'@gzaripov~injectify', '@gzaripov~talkback', '@dbenfouzari~eslint-config-react-native'}</t>
        </is>
      </c>
    </row>
    <row r="23337">
      <c r="A23337" s="1" t="n">
        <v>23335</v>
      </c>
      <c r="B23337" t="inlineStr">
        <is>
          <t>eighty</t>
        </is>
      </c>
      <c r="C23337" t="n">
        <v>28</v>
      </c>
      <c r="D23337" t="inlineStr">
        <is>
          <t>{'is-eq-onehundredeightyfive', 'eighty-server', '@mjeightyfive~moments-cli'}</t>
        </is>
      </c>
    </row>
    <row r="23338">
      <c r="A23338" s="1" t="n">
        <v>23336</v>
      </c>
      <c r="B23338" t="inlineStr">
        <is>
          <t>whirr</t>
        </is>
      </c>
      <c r="C23338" t="n">
        <v>28</v>
      </c>
      <c r="D23338" t="inlineStr">
        <is>
          <t>{'dsr-rollback-package-iglus-whirr-biped-plumb', '@dsr-org-axels-leafy-reeks-whirr~dsr-package-axels-leafy-reeks-whirr', 'test-package-deactivation-test-blurs-glean-whirr-amban'}</t>
        </is>
      </c>
    </row>
    <row r="23339">
      <c r="A23339" s="1" t="n">
        <v>23337</v>
      </c>
      <c r="B23339" t="inlineStr">
        <is>
          <t>oncus</t>
        </is>
      </c>
      <c r="C23339" t="n">
        <v>28</v>
      </c>
      <c r="D23339" t="inlineStr">
        <is>
          <t>{'test-mlw2-bipod-oncus-dep', 'test-mlw2-imine-oncus', 'test-mlw2-lumme-oncus'}</t>
        </is>
      </c>
    </row>
    <row r="23340">
      <c r="A23340" s="1" t="n">
        <v>23338</v>
      </c>
      <c r="B23340" t="inlineStr">
        <is>
          <t>ketch</t>
        </is>
      </c>
      <c r="C23340" t="n">
        <v>28</v>
      </c>
      <c r="D23340" t="inlineStr">
        <is>
          <t>{'test-mlw3-ketch-ruder', 'dsr-package-public-gilpy-bogle-ketch-kelpy', 'test-dsr-package-ketch-vares-kyles-adopt'}</t>
        </is>
      </c>
    </row>
    <row r="23341">
      <c r="A23341" s="1" t="n">
        <v>23339</v>
      </c>
      <c r="B23341" t="inlineStr">
        <is>
          <t>jitsu</t>
        </is>
      </c>
      <c r="C23341" t="n">
        <v>28</v>
      </c>
      <c r="D23341" t="inlineStr">
        <is>
          <t>{'soljitsu', 'djitsu', 'alfred-emojitsu'}</t>
        </is>
      </c>
    </row>
    <row r="23342">
      <c r="A23342" s="1" t="n">
        <v>23340</v>
      </c>
      <c r="B23342" t="inlineStr">
        <is>
          <t>mells</t>
        </is>
      </c>
      <c r="C23342" t="n">
        <v>28</v>
      </c>
      <c r="D23342" t="inlineStr">
        <is>
          <t>{'dsr-package-public-mells-slant', 'test-mlw1-ahigh-mells', '@malware-test-mells-slant~dsr-package-public-mells-slant'}</t>
        </is>
      </c>
    </row>
    <row r="23343">
      <c r="A23343" s="1" t="n">
        <v>23341</v>
      </c>
      <c r="B23343" t="inlineStr">
        <is>
          <t>tp3</t>
        </is>
      </c>
      <c r="C23343" t="n">
        <v>28</v>
      </c>
      <c r="D23343" t="inlineStr">
        <is>
          <t>{'tp3_groupe_00001', 'gr2-e1730934-tp3', 'tp3'}</t>
        </is>
      </c>
    </row>
    <row r="23344">
      <c r="A23344" s="1" t="n">
        <v>23342</v>
      </c>
      <c r="B23344" t="inlineStr">
        <is>
          <t>bsp</t>
        </is>
      </c>
      <c r="C23344" t="n">
        <v>28</v>
      </c>
      <c r="D23344" t="inlineStr">
        <is>
          <t>{'bsp-cropper', 'absp', 'jbsp-type-test'}</t>
        </is>
      </c>
    </row>
    <row r="23345">
      <c r="A23345" s="1" t="n">
        <v>23343</v>
      </c>
      <c r="B23345" t="inlineStr">
        <is>
          <t>women</t>
        </is>
      </c>
      <c r="C23345" t="n">
        <v>28</v>
      </c>
      <c r="D23345" t="inlineStr">
        <is>
          <t>{'dsr-rollback-package-stark-chimb-women-mulct', 'test-mlw2-women-alays', 'womenjintian'}</t>
        </is>
      </c>
    </row>
    <row r="23346">
      <c r="A23346" s="1" t="n">
        <v>23344</v>
      </c>
      <c r="B23346" t="inlineStr">
        <is>
          <t>ninon</t>
        </is>
      </c>
      <c r="C23346" t="n">
        <v>28</v>
      </c>
      <c r="D23346" t="inlineStr">
        <is>
          <t>{'dsr-package-pomes-ledge-sculk-ninon', 'dsr-delete-wubwub-amrit-hosts-ninon-cramp', 'dsr-package-public-pomes-ledge-sculk-ninon'}</t>
        </is>
      </c>
    </row>
    <row r="23347">
      <c r="A23347" s="1" t="n">
        <v>23345</v>
      </c>
      <c r="B23347" t="inlineStr">
        <is>
          <t>aryl</t>
        </is>
      </c>
      <c r="C23347" t="n">
        <v>28</v>
      </c>
      <c r="D23347" t="inlineStr">
        <is>
          <t>{'@dsr-user-araba-jeton-aryls-netes~dsr-package-public-araba-jeton-aryls-netes', '@dsr-org-rinks-unapt-aryls-ought~test-dsr-org-rinks-unapt-aryls-ought', 'arylo-init'}</t>
        </is>
      </c>
    </row>
    <row r="23348">
      <c r="A23348" s="1" t="n">
        <v>23346</v>
      </c>
      <c r="B23348" t="inlineStr">
        <is>
          <t>stogy</t>
        </is>
      </c>
      <c r="C23348" t="n">
        <v>28</v>
      </c>
      <c r="D23348" t="inlineStr">
        <is>
          <t>{'dsr-package-river-stogy-stave-edges', 'dsr-package-public-nodus-stogy-relic-grate', 'dsr-package-bawns-agora-stogy-exert'}</t>
        </is>
      </c>
    </row>
    <row r="23349">
      <c r="A23349" s="1" t="n">
        <v>23347</v>
      </c>
      <c r="B23349" t="inlineStr">
        <is>
          <t>garamond</t>
        </is>
      </c>
      <c r="C23349" t="n">
        <v>28</v>
      </c>
      <c r="D23349" t="inlineStr">
        <is>
          <t>{'fontsource-cormorant-garamond', '@typopro~web-e-b-garamond', '@fontsource~cormorant-garamond'}</t>
        </is>
      </c>
    </row>
    <row r="23350">
      <c r="A23350" s="1" t="n">
        <v>23348</v>
      </c>
      <c r="B23350" t="inlineStr">
        <is>
          <t>cesse</t>
        </is>
      </c>
      <c r="C23350" t="n">
        <v>28</v>
      </c>
      <c r="D23350" t="inlineStr">
        <is>
          <t>{'@dsr-org-cesse-missy-penny-filth~dsr-package-cesse-missy-penny-filth', 'dsr-rollback-package-cesse-daint-riels-worst', 'test-package-deactivation-test-pedro-cesse-ruing-vinos'}</t>
        </is>
      </c>
    </row>
    <row r="23351">
      <c r="A23351" s="1" t="n">
        <v>23349</v>
      </c>
      <c r="B23351" t="inlineStr">
        <is>
          <t>orant</t>
        </is>
      </c>
      <c r="C23351" t="n">
        <v>28</v>
      </c>
      <c r="D23351" t="inlineStr">
        <is>
          <t>{'@dsr-rollback-org-hinge-peeks-orant-obols~dsr-rollback-package-hinge-peeks-orant-obols', 'test-mlw3-orant-clove', 'dsr-package-public-orant-clove'}</t>
        </is>
      </c>
    </row>
    <row r="23352">
      <c r="A23352" s="1" t="n">
        <v>23350</v>
      </c>
      <c r="B23352" t="inlineStr">
        <is>
          <t>noddy</t>
        </is>
      </c>
      <c r="C23352" t="n">
        <v>28</v>
      </c>
      <c r="D23352" t="inlineStr">
        <is>
          <t>{'test-mlw2-noddy-wifie-dep', 'test-mlw2-noddy-wifie', 'test-mlw2-noddy-lieve-dep'}</t>
        </is>
      </c>
    </row>
    <row r="23353">
      <c r="A23353" s="1" t="n">
        <v>23351</v>
      </c>
      <c r="B23353" t="inlineStr">
        <is>
          <t>plunk</t>
        </is>
      </c>
      <c r="C23353" t="n">
        <v>28</v>
      </c>
      <c r="D23353" t="inlineStr">
        <is>
          <t>{'dsr-delete-wubwub-sesey-plunk-scrum-rodes', '@dsr-user-chico-larva-evhoe-plunk~dsr-package-public-chico-larva-evhoe-plunk', '@test-mlw-org-botte-plunk~test-mlw1-botte-plunk'}</t>
        </is>
      </c>
    </row>
    <row r="23354">
      <c r="A23354" s="1" t="n">
        <v>23352</v>
      </c>
      <c r="B23354" t="inlineStr">
        <is>
          <t>nsu</t>
        </is>
      </c>
      <c r="C23354" t="n">
        <v>28</v>
      </c>
      <c r="D23354" t="inlineStr">
        <is>
          <t>{'temp_nsu-library', 'magic-editor-shensu', '@ansugroup~use-shopify-currency-format'}</t>
        </is>
      </c>
    </row>
    <row r="23355">
      <c r="A23355" s="1" t="n">
        <v>23353</v>
      </c>
      <c r="B23355" t="inlineStr">
        <is>
          <t>viner</t>
        </is>
      </c>
      <c r="C23355" t="n">
        <v>28</v>
      </c>
      <c r="D23355" t="inlineStr">
        <is>
          <t>{'test-dsr-package-power-viper-crore-viner', 'dsr-package-viner-views-pughs-longa', '@dsr-org-canto-viner-groat-praty~dsr-package-canto-viner-groat-praty'}</t>
        </is>
      </c>
    </row>
    <row r="23356">
      <c r="A23356" s="1" t="n">
        <v>23354</v>
      </c>
      <c r="B23356" t="inlineStr">
        <is>
          <t>agues</t>
        </is>
      </c>
      <c r="C23356" t="n">
        <v>28</v>
      </c>
      <c r="D23356" t="inlineStr">
        <is>
          <t>{'dsr-package-cusps-agues-slobs-varas', '@dsr-user-zilas-flask-agila-agues~dsr-package-public-zilas-flask-agila-agues', 'dsr-package-public-roosa-jotas-agues-girls'}</t>
        </is>
      </c>
    </row>
    <row r="23357">
      <c r="A23357" s="1" t="n">
        <v>23355</v>
      </c>
      <c r="B23357" t="inlineStr">
        <is>
          <t>lowly</t>
        </is>
      </c>
      <c r="C23357" t="n">
        <v>28</v>
      </c>
      <c r="D23357" t="inlineStr">
        <is>
          <t>{'@dsr-user-woosh-holed-goosy-lowly~dsr-package-public-woosh-holed-goosy-lowly', 'dsr-rollback-package-young-plops-lowly-kudos', 'test-mlw3-lowly-rager'}</t>
        </is>
      </c>
    </row>
    <row r="23358">
      <c r="A23358" s="1" t="n">
        <v>23356</v>
      </c>
      <c r="B23358" t="inlineStr">
        <is>
          <t>compt</t>
        </is>
      </c>
      <c r="C23358" t="n">
        <v>28</v>
      </c>
      <c r="D23358" t="inlineStr">
        <is>
          <t>{'test-mlw2-roded-compt-dep', 'test-mlw3-haugh-compt', '@waytostars~faily-compta-sdk'}</t>
        </is>
      </c>
    </row>
    <row r="23359">
      <c r="A23359" s="1" t="n">
        <v>23357</v>
      </c>
      <c r="B23359" t="inlineStr">
        <is>
          <t>chaps</t>
        </is>
      </c>
      <c r="C23359" t="n">
        <v>28</v>
      </c>
      <c r="D23359" t="inlineStr">
        <is>
          <t>{'@dsr-rollback-org-flout-armor-liber-chaps~dsr-rollback-package-flout-armor-liber-chaps', 'dsr-package-metal-chaps-bewet-spree', 'test-package-deactivation-test-chaps-lazar-elvan-slide'}</t>
        </is>
      </c>
    </row>
    <row r="23360">
      <c r="A23360" s="1" t="n">
        <v>23358</v>
      </c>
      <c r="B23360" t="inlineStr">
        <is>
          <t>petstore</t>
        </is>
      </c>
      <c r="C23360" t="n">
        <v>28</v>
      </c>
      <c r="D23360" t="inlineStr">
        <is>
          <t>{'@andoshin11~sample-petstore-api', 'tfg_swagger_petstore_test', 'swagger_petstore__simple'}</t>
        </is>
      </c>
    </row>
    <row r="23361">
      <c r="A23361" s="1" t="n">
        <v>23359</v>
      </c>
      <c r="B23361" t="inlineStr">
        <is>
          <t>kohler</t>
        </is>
      </c>
      <c r="C23361" t="n">
        <v>28</v>
      </c>
      <c r="D23361" t="inlineStr">
        <is>
          <t>{'@michaelkohler~eslint-config-base', 'kohler', 'isit322-kohler-2017'}</t>
        </is>
      </c>
    </row>
    <row r="23362">
      <c r="A23362" s="1" t="n">
        <v>23360</v>
      </c>
      <c r="B23362" t="inlineStr">
        <is>
          <t>whist</t>
        </is>
      </c>
      <c r="C23362" t="n">
        <v>28</v>
      </c>
      <c r="D23362" t="inlineStr">
        <is>
          <t>{'@dsr-user-talaq-whist-spiry-slims~dsr-package-public-talaq-whist-spiry-slims', 'test-dsr-package-basts-chewy-whist-slain', 'dsr-package-public-exert-whist-oleic-niter'}</t>
        </is>
      </c>
    </row>
    <row r="23363">
      <c r="A23363" s="1" t="n">
        <v>23361</v>
      </c>
      <c r="B23363" t="inlineStr">
        <is>
          <t>coverflow</t>
        </is>
      </c>
      <c r="C23363" t="n">
        <v>28</v>
      </c>
      <c r="D23363" t="inlineStr">
        <is>
          <t>{'reactjs-coverflow-scale', 'ember-cli-jquery-coverflow', 'vue-coverflow'}</t>
        </is>
      </c>
    </row>
    <row r="23364">
      <c r="A23364" s="1" t="n">
        <v>23362</v>
      </c>
      <c r="B23364" t="inlineStr">
        <is>
          <t>stire</t>
        </is>
      </c>
      <c r="C23364" t="n">
        <v>28</v>
      </c>
      <c r="D23364" t="inlineStr">
        <is>
          <t>{'dsr-package-laxly-guimp-amply-stire', 'test-dsr-package-stire-blays-edify-mumps', 'test-package-deactivation-test-sigil-stire-culms-chizz'}</t>
        </is>
      </c>
    </row>
    <row r="23365">
      <c r="A23365" s="1" t="n">
        <v>23363</v>
      </c>
      <c r="B23365" t="inlineStr">
        <is>
          <t>xpfw</t>
        </is>
      </c>
      <c r="C23365" t="n">
        <v>28</v>
      </c>
      <c r="D23365" t="inlineStr">
        <is>
          <t>{'@xpfw~ui-nedb', '@xpfw~data-tests', '@xpfw~data-native'}</t>
        </is>
      </c>
    </row>
    <row r="23366">
      <c r="A23366" s="1" t="n">
        <v>23364</v>
      </c>
      <c r="B23366" t="inlineStr">
        <is>
          <t>nca</t>
        </is>
      </c>
      <c r="C23366" t="n">
        <v>28</v>
      </c>
      <c r="D23366" t="inlineStr">
        <is>
          <t>{'@dgknca~vue3-tree', '@main-class~seguranca', 'nca-kit'}</t>
        </is>
      </c>
    </row>
    <row r="23367">
      <c r="A23367" s="1" t="n">
        <v>23365</v>
      </c>
      <c r="B23367" t="inlineStr">
        <is>
          <t>blond</t>
        </is>
      </c>
      <c r="C23367" t="n">
        <v>28</v>
      </c>
      <c r="D23367" t="inlineStr">
        <is>
          <t>{'@dsr-rollback-org-royst-blond-slimy-apish~dsr-rollback-package-royst-blond-slimy-apish', 'test-mlw3-blond-musty', 'blond'}</t>
        </is>
      </c>
    </row>
    <row r="23368">
      <c r="A23368" s="1" t="n">
        <v>23366</v>
      </c>
      <c r="B23368" t="inlineStr">
        <is>
          <t>l4</t>
        </is>
      </c>
      <c r="C23368" t="n">
        <v>28</v>
      </c>
      <c r="D23368" t="inlineStr">
        <is>
          <t>{'l4go', 'red-contrib-signl4', 'l4bz'}</t>
        </is>
      </c>
    </row>
    <row r="23369">
      <c r="A23369" s="1" t="n">
        <v>23367</v>
      </c>
      <c r="B23369" t="inlineStr">
        <is>
          <t>rimraf</t>
        </is>
      </c>
      <c r="C23369" t="n">
        <v>28</v>
      </c>
      <c r="D23369" t="inlineStr">
        <is>
          <t>{'@pubbo~rimraf-dir', 'retyped-rimraf-tsd-ambient', 'webpack-rimraf-plugin'}</t>
        </is>
      </c>
    </row>
    <row r="23370">
      <c r="A23370" s="1" t="n">
        <v>23368</v>
      </c>
      <c r="B23370" t="inlineStr">
        <is>
          <t>hlj</t>
        </is>
      </c>
      <c r="C23370" t="n">
        <v>28</v>
      </c>
      <c r="D23370" t="inlineStr">
        <is>
          <t>{'hljqaq-ui', 'hlj-picker-mpvue', 'hlj.js'}</t>
        </is>
      </c>
    </row>
    <row r="23371">
      <c r="A23371" s="1" t="n">
        <v>23369</v>
      </c>
      <c r="B23371" t="inlineStr">
        <is>
          <t>surfy</t>
        </is>
      </c>
      <c r="C23371" t="n">
        <v>28</v>
      </c>
      <c r="D23371" t="inlineStr">
        <is>
          <t>{'dsr-package-public-surfy-vints', 'test-dsr-package-chiao-surfy-burst-quell', '@dsr-user-surfy-olios-scups-blast~dsr-package-public-surfy-olios-scups-blast'}</t>
        </is>
      </c>
    </row>
    <row r="23372">
      <c r="A23372" s="1" t="n">
        <v>23370</v>
      </c>
      <c r="B23372" t="inlineStr">
        <is>
          <t>phong</t>
        </is>
      </c>
      <c r="C23372" t="n">
        <v>28</v>
      </c>
      <c r="D23372" t="inlineStr">
        <is>
          <t>{'glsl-specular-blinn-phong', 'phlex-phong', 'gl-phong-material'}</t>
        </is>
      </c>
    </row>
    <row r="23373">
      <c r="A23373" s="1" t="n">
        <v>23371</v>
      </c>
      <c r="B23373" t="inlineStr">
        <is>
          <t>fsf</t>
        </is>
      </c>
      <c r="C23373" t="n">
        <v>28</v>
      </c>
      <c r="D23373" t="inlineStr">
        <is>
          <t>{'@zetttaswap~dsffsf', 'reveal.js-fsfx', '@hungthinh511~training-fsf'}</t>
        </is>
      </c>
    </row>
    <row r="23374">
      <c r="A23374" s="1" t="n">
        <v>23372</v>
      </c>
      <c r="B23374" t="inlineStr">
        <is>
          <t>pandy</t>
        </is>
      </c>
      <c r="C23374" t="n">
        <v>28</v>
      </c>
      <c r="D23374" t="inlineStr">
        <is>
          <t>{'test-dsr-package-among-pandy-coyer-wiser', 'test-mlw1-kraal-pandy', 'pandyle'}</t>
        </is>
      </c>
    </row>
    <row r="23375">
      <c r="A23375" s="1" t="n">
        <v>23373</v>
      </c>
      <c r="B23375" t="inlineStr">
        <is>
          <t>mko</t>
        </is>
      </c>
      <c r="C23375" t="n">
        <v>28</v>
      </c>
      <c r="D23375" t="inlineStr">
        <is>
          <t>{'@gejmko~framework', 'mkoa-shell', 'mkoa-file-cache'}</t>
        </is>
      </c>
    </row>
    <row r="23376">
      <c r="A23376" s="1" t="n">
        <v>23374</v>
      </c>
      <c r="B23376" t="inlineStr">
        <is>
          <t>settlement</t>
        </is>
      </c>
      <c r="C23376" t="n">
        <v>28</v>
      </c>
      <c r="D23376" t="inlineStr">
        <is>
          <t>{'@sap~cloud-sdk-op-vdm-settlement-document-service', '@sap~cloud-sdk-op-vdm-settlement-document-type-service', '@sap~cloud-sdk-vdm-settlement-document-process-type-service'}</t>
        </is>
      </c>
    </row>
    <row r="23377">
      <c r="A23377" s="1" t="n">
        <v>23375</v>
      </c>
      <c r="B23377" t="inlineStr">
        <is>
          <t>baguette</t>
        </is>
      </c>
      <c r="C23377" t="n">
        <v>28</v>
      </c>
      <c r="D23377" t="inlineStr">
        <is>
          <t>{'test-baguette-component', 'baguette', 'baguette-git'}</t>
        </is>
      </c>
    </row>
    <row r="23378">
      <c r="A23378" s="1" t="n">
        <v>23376</v>
      </c>
      <c r="B23378" t="inlineStr">
        <is>
          <t>nooky</t>
        </is>
      </c>
      <c r="C23378" t="n">
        <v>28</v>
      </c>
      <c r="D23378" t="inlineStr">
        <is>
          <t>{'@dsr-user-nooky-conia-quair-teade~dsr-package-public-nooky-conia-quair-teade', 'dsr-package-public-nooky-bewig-reave-urnal', '@dsr-rollback-org-dawks-nooky-incog-dizzy~dsr-rollback-package-dawks-nooky-incog-dizzy'}</t>
        </is>
      </c>
    </row>
    <row r="23379">
      <c r="A23379" s="1" t="n">
        <v>23377</v>
      </c>
      <c r="B23379" t="inlineStr">
        <is>
          <t>meril</t>
        </is>
      </c>
      <c r="C23379" t="n">
        <v>28</v>
      </c>
      <c r="D23379" t="inlineStr">
        <is>
          <t>{'@dsr-org-bough-styes-meril-zloty~dsr-package-bough-styes-meril-zloty', 'test-mlw1-rogue-meril', 'test-package-deactivation-test-verst-meril-deedy-ferny'}</t>
        </is>
      </c>
    </row>
    <row r="23380">
      <c r="A23380" s="1" t="n">
        <v>23378</v>
      </c>
      <c r="B23380" t="inlineStr">
        <is>
          <t>behappy</t>
        </is>
      </c>
      <c r="C23380" t="n">
        <v>28</v>
      </c>
      <c r="D23380" t="inlineStr">
        <is>
          <t>{'behappy-bin', 'behappy-tcp-base', 'behappy-schedule'}</t>
        </is>
      </c>
    </row>
    <row r="23381">
      <c r="A23381" s="1" t="n">
        <v>23379</v>
      </c>
      <c r="B23381" t="inlineStr">
        <is>
          <t>doma</t>
        </is>
      </c>
      <c r="C23381" t="n">
        <v>28</v>
      </c>
      <c r="D23381" t="inlineStr">
        <is>
          <t>{'domapic-base-module', 'domapic-service', '@mydoma~myd-jsonapi'}</t>
        </is>
      </c>
    </row>
    <row r="23382">
      <c r="A23382" s="1" t="n">
        <v>23380</v>
      </c>
      <c r="B23382" t="inlineStr">
        <is>
          <t>sentia</t>
        </is>
      </c>
      <c r="C23382" t="n">
        <v>28</v>
      </c>
      <c r="D23382" t="inlineStr">
        <is>
          <t>{'@isentia~moleculer-redis', 'bs-sentia-startapp', '@isentia~axios'}</t>
        </is>
      </c>
    </row>
    <row r="23383">
      <c r="A23383" s="1" t="n">
        <v>23381</v>
      </c>
      <c r="B23383" t="inlineStr">
        <is>
          <t>edo</t>
        </is>
      </c>
      <c r="C23383" t="n">
        <v>28</v>
      </c>
      <c r="D23383" t="inlineStr">
        <is>
          <t>{'@kempo~edo', 'edo-lib', '@sigmadigital~duxedo'}</t>
        </is>
      </c>
    </row>
    <row r="23384">
      <c r="A23384" s="1" t="n">
        <v>23382</v>
      </c>
      <c r="B23384" t="inlineStr">
        <is>
          <t>muser</t>
        </is>
      </c>
      <c r="C23384" t="n">
        <v>28</v>
      </c>
      <c r="D23384" t="inlineStr">
        <is>
          <t>{'@dsr-user-muser-sooks-marls-hosed~dsr-package-public-muser-sooks-marls-hosed', 'dsr-rollback-package-stoun-flown-doyly-muser', '@malware-test-muser-mulch~dsr-package-public-muser-mulch'}</t>
        </is>
      </c>
    </row>
    <row r="23385">
      <c r="A23385" s="1" t="n">
        <v>23383</v>
      </c>
      <c r="B23385" t="inlineStr">
        <is>
          <t>paye</t>
        </is>
      </c>
      <c r="C23385" t="n">
        <v>28</v>
      </c>
      <c r="D23385" t="inlineStr">
        <is>
          <t>{'@josephuspaye~svg-text', '@josephuspaye~default-browser-win', '@josephuspaye~list-open-windows'}</t>
        </is>
      </c>
    </row>
    <row r="23386">
      <c r="A23386" s="1" t="n">
        <v>23384</v>
      </c>
      <c r="B23386" t="inlineStr">
        <is>
          <t>harns</t>
        </is>
      </c>
      <c r="C23386" t="n">
        <v>28</v>
      </c>
      <c r="D23386" t="inlineStr">
        <is>
          <t>{'dsr-delete-wubwub-edile-harns-toyer-akees', 'dsr-package-public-cooky-harns', 'dsr-package-droop-harns-lames-mousy'}</t>
        </is>
      </c>
    </row>
    <row r="23387">
      <c r="A23387" s="1" t="n">
        <v>23385</v>
      </c>
      <c r="B23387" t="inlineStr">
        <is>
          <t>logics</t>
        </is>
      </c>
      <c r="C23387" t="n">
        <v>28</v>
      </c>
      <c r="D23387" t="inlineStr">
        <is>
          <t>{'@evenlogics~phoenix', 'view-logics', 'react-select-3ilogics'}</t>
        </is>
      </c>
    </row>
    <row r="23388">
      <c r="A23388" s="1" t="n">
        <v>23386</v>
      </c>
      <c r="B23388" t="inlineStr">
        <is>
          <t>kited</t>
        </is>
      </c>
      <c r="C23388" t="n">
        <v>28</v>
      </c>
      <c r="D23388" t="inlineStr">
        <is>
          <t>{'test-mlw3-limos-kited', 'dsr-rollback-package-proso-peize-kited-bogle', '@dsr-org-stupa-kited-bingy-kotow~dsr-package-stupa-kited-bingy-kotow'}</t>
        </is>
      </c>
    </row>
    <row r="23389">
      <c r="A23389" s="1" t="n">
        <v>23387</v>
      </c>
      <c r="B23389" t="inlineStr">
        <is>
          <t>concorde</t>
        </is>
      </c>
      <c r="C23389" t="n">
        <v>28</v>
      </c>
      <c r="D23389" t="inlineStr">
        <is>
          <t>{'@concorde2k~core.vault', '@concorde2k~core.logger', '@concorde2k~queue'}</t>
        </is>
      </c>
    </row>
    <row r="23390">
      <c r="A23390" s="1" t="n">
        <v>23388</v>
      </c>
      <c r="B23390" t="inlineStr">
        <is>
          <t>stik</t>
        </is>
      </c>
      <c r="C23390" t="n">
        <v>28</v>
      </c>
      <c r="D23390" t="inlineStr">
        <is>
          <t>{'domestik-carousel', '@yardstik~embedable-sdk', 'stiks'}</t>
        </is>
      </c>
    </row>
    <row r="23391">
      <c r="A23391" s="1" t="n">
        <v>23389</v>
      </c>
      <c r="B23391" t="inlineStr">
        <is>
          <t>ropes</t>
        </is>
      </c>
      <c r="C23391" t="n">
        <v>28</v>
      </c>
      <c r="D23391" t="inlineStr">
        <is>
          <t>{'@test-mlw-org-ropes-hynde~test-mlw1-ropes-hynde', 'test-mlw1-djinn-ropes', 'dsr-rollback-package-tales-dealt-denes-ropes'}</t>
        </is>
      </c>
    </row>
    <row r="23392">
      <c r="A23392" s="1" t="n">
        <v>23390</v>
      </c>
      <c r="B23392" t="inlineStr">
        <is>
          <t>mink</t>
        </is>
      </c>
      <c r="C23392" t="n">
        <v>28</v>
      </c>
      <c r="D23392" t="inlineStr">
        <is>
          <t>{'@mink~plugin-jira', '@linkedmink~multilevel-aging-cache-ioredis', '@linkedmink~multilevel-aging-cache-mongoose'}</t>
        </is>
      </c>
    </row>
    <row r="23393">
      <c r="A23393" s="1" t="n">
        <v>23391</v>
      </c>
      <c r="B23393" t="inlineStr">
        <is>
          <t>chufa</t>
        </is>
      </c>
      <c r="C23393" t="n">
        <v>28</v>
      </c>
      <c r="D23393" t="inlineStr">
        <is>
          <t>{'test-mlw2-gamey-chufa', '@dsr-user-ditsy-chufa-foist-dorps~dsr-package-public-ditsy-chufa-foist-dorps', '@malware-test-chufa-stour~test-mlw3-chufa-stour'}</t>
        </is>
      </c>
    </row>
    <row r="23394">
      <c r="A23394" s="1" t="n">
        <v>23392</v>
      </c>
      <c r="B23394" t="inlineStr">
        <is>
          <t>skers</t>
        </is>
      </c>
      <c r="C23394" t="n">
        <v>28</v>
      </c>
      <c r="D23394" t="inlineStr">
        <is>
          <t>{'dsr-package-public-skers-tuism-rhino-pikes', 'test-mlw1-glaur-skers', 'test-dsr-package-skers-stirp-bonze-patsy'}</t>
        </is>
      </c>
    </row>
    <row r="23395">
      <c r="A23395" s="1" t="n">
        <v>23393</v>
      </c>
      <c r="B23395" t="inlineStr">
        <is>
          <t>papal</t>
        </is>
      </c>
      <c r="C23395" t="n">
        <v>28</v>
      </c>
      <c r="D23395" t="inlineStr">
        <is>
          <t>{'dsr-package-clams-globe-debag-papal', '@dsr-rollback-org-tatou-rimus-papal-patte~dsr-rollback-package-tatou-rimus-papal-patte', '@dsr-user-alert-stonk-papal-mouls~dsr-package-public-alert-stonk-papal-mouls'}</t>
        </is>
      </c>
    </row>
    <row r="23396">
      <c r="A23396" s="1" t="n">
        <v>23394</v>
      </c>
      <c r="B23396" t="inlineStr">
        <is>
          <t>valle</t>
        </is>
      </c>
      <c r="C23396" t="n">
        <v>28</v>
      </c>
      <c r="D23396" t="inlineStr">
        <is>
          <t>{'vallex-tools', '@jesusvallez~ngx-translate-extract', 'valleorm'}</t>
        </is>
      </c>
    </row>
    <row r="23397">
      <c r="A23397" s="1" t="n">
        <v>23395</v>
      </c>
      <c r="B23397" t="inlineStr">
        <is>
          <t>spoot</t>
        </is>
      </c>
      <c r="C23397" t="n">
        <v>28</v>
      </c>
      <c r="D23397" t="inlineStr">
        <is>
          <t>{'dsr-package-public-dread-spoot-coots-fango', 'test-mlw1-yawls-spoot', '@dsr-user-boart-unhat-erect-spoot~dsr-package-public-boart-unhat-erect-spoot'}</t>
        </is>
      </c>
    </row>
    <row r="23398">
      <c r="A23398" s="1" t="n">
        <v>23396</v>
      </c>
      <c r="B23398" t="inlineStr">
        <is>
          <t>wcc</t>
        </is>
      </c>
      <c r="C23398" t="n">
        <v>28</v>
      </c>
      <c r="D23398" t="inlineStr">
        <is>
          <t>{'@wellingtoncitycouncil~wcc-frontend', 'wcc-dd-20171016', 'eslint-plugin-wcc'}</t>
        </is>
      </c>
    </row>
    <row r="23399">
      <c r="A23399" s="1" t="n">
        <v>23397</v>
      </c>
      <c r="B23399" t="inlineStr">
        <is>
          <t>voyage</t>
        </is>
      </c>
      <c r="C23399" t="n">
        <v>28</v>
      </c>
      <c r="D23399" t="inlineStr">
        <is>
          <t>{'@datafire~mon_voyage_pas_cher', '@voyage.studio~design-system', 'voyage-cli-components'}</t>
        </is>
      </c>
    </row>
    <row r="23400">
      <c r="A23400" s="1" t="n">
        <v>23398</v>
      </c>
      <c r="B23400" t="inlineStr">
        <is>
          <t>vorpal</t>
        </is>
      </c>
      <c r="C23400" t="n">
        <v>28</v>
      </c>
      <c r="D23400" t="inlineStr">
        <is>
          <t>{'vorpal-as-default', 'wechaty-vorpal-contrib', '@types~vorpal'}</t>
        </is>
      </c>
    </row>
    <row r="23401">
      <c r="A23401" s="1" t="n">
        <v>23399</v>
      </c>
      <c r="B23401" t="inlineStr">
        <is>
          <t>zeebe</t>
        </is>
      </c>
      <c r="C23401" t="n">
        <v>28</v>
      </c>
      <c r="D23401" t="inlineStr">
        <is>
          <t>{'zeebe-worker', '@villedemontreal~zeebe-elasticsearch-client', '@mkostka~workit-zeebe-client'}</t>
        </is>
      </c>
    </row>
    <row r="23402">
      <c r="A23402" s="1" t="n">
        <v>23400</v>
      </c>
      <c r="B23402" t="inlineStr">
        <is>
          <t>lunts</t>
        </is>
      </c>
      <c r="C23402" t="n">
        <v>28</v>
      </c>
      <c r="D23402" t="inlineStr">
        <is>
          <t>{'test-dsr-package-lunts-borax-wager-pilaf', 'dsr-package-public-lunts-rooms-moxas-salet', '@dsr-rollback-org-manic-dagos-lunts-cotes~dsr-rollback-package-manic-dagos-lunts-cotes'}</t>
        </is>
      </c>
    </row>
    <row r="23403">
      <c r="A23403" s="1" t="n">
        <v>23401</v>
      </c>
      <c r="B23403" t="inlineStr">
        <is>
          <t>roils</t>
        </is>
      </c>
      <c r="C23403" t="n">
        <v>28</v>
      </c>
      <c r="D23403" t="inlineStr">
        <is>
          <t>{'test-mlw3-beams-roils', 'test-mlw2-roils-diets', 'test-package-deactivation-test-lyses-graft-feeds-roils'}</t>
        </is>
      </c>
    </row>
    <row r="23404">
      <c r="A23404" s="1" t="n">
        <v>23402</v>
      </c>
      <c r="B23404" t="inlineStr">
        <is>
          <t>cba</t>
        </is>
      </c>
      <c r="C23404" t="n">
        <v>28</v>
      </c>
      <c r="D23404" t="inlineStr">
        <is>
          <t>{'abacba', '123456789cba', 'generator-cba'}</t>
        </is>
      </c>
    </row>
    <row r="23405">
      <c r="A23405" s="1" t="n">
        <v>23403</v>
      </c>
      <c r="B23405" t="inlineStr">
        <is>
          <t>lemoncode</t>
        </is>
      </c>
      <c r="C23405" t="n">
        <v>28</v>
      </c>
      <c r="D23405" t="inlineStr">
        <is>
          <t>{'@lemoncode~fonk-chars-not-black-list-validator', '@lemoncode~fonk-is-number-validator', '@lemoncode~fonk-nif-validator'}</t>
        </is>
      </c>
    </row>
    <row r="23406">
      <c r="A23406" s="1" t="n">
        <v>23404</v>
      </c>
      <c r="B23406" t="inlineStr">
        <is>
          <t>goops</t>
        </is>
      </c>
      <c r="C23406" t="n">
        <v>28</v>
      </c>
      <c r="D23406" t="inlineStr">
        <is>
          <t>{'@dsr-user-stink-sakis-flash-goops~dsr-package-public-stink-sakis-flash-goops', '@dsr-user-bouse-goops-adieu-linos~dsr-package-public-bouse-goops-adieu-linos', 'dsr-package-public-argal-bedel-goops-bares'}</t>
        </is>
      </c>
    </row>
    <row r="23407">
      <c r="A23407" s="1" t="n">
        <v>23405</v>
      </c>
      <c r="B23407" t="inlineStr">
        <is>
          <t>mashy</t>
        </is>
      </c>
      <c r="C23407" t="n">
        <v>28</v>
      </c>
      <c r="D23407" t="inlineStr">
        <is>
          <t>{'@dsr-rollback-org-foggy-mashy-kanji-naeve~dsr-rollback-package-foggy-mashy-kanji-naeve', 'test-mlw2-mashy-bawns', 'dsr-delete-wubwub-kirns-mashy-drook-niton'}</t>
        </is>
      </c>
    </row>
    <row r="23408">
      <c r="A23408" s="1" t="n">
        <v>23406</v>
      </c>
      <c r="B23408" t="inlineStr">
        <is>
          <t>evry</t>
        </is>
      </c>
      <c r="C23408" t="n">
        <v>28</v>
      </c>
      <c r="D23408" t="inlineStr">
        <is>
          <t>{'evrythng-cli-plugin-utils', 'evrythng-cli-plugin-csv-loader', 'gulp-evrythng-tasks'}</t>
        </is>
      </c>
    </row>
    <row r="23409">
      <c r="A23409" s="1" t="n">
        <v>23407</v>
      </c>
      <c r="B23409" t="inlineStr">
        <is>
          <t>araks</t>
        </is>
      </c>
      <c r="C23409" t="n">
        <v>28</v>
      </c>
      <c r="D23409" t="inlineStr">
        <is>
          <t>{'test-mlw1-carps-araks', 'dsr-package-ducal-araks', 'test-dsr-package-glass-chart-risps-araks'}</t>
        </is>
      </c>
    </row>
    <row r="23410">
      <c r="A23410" s="1" t="n">
        <v>23408</v>
      </c>
      <c r="B23410" t="inlineStr">
        <is>
          <t>aire</t>
        </is>
      </c>
      <c r="C23410" t="n">
        <v>28</v>
      </c>
      <c r="D23410" t="inlineStr">
        <is>
          <t>{'aire-check', '@sunshower~aire', '@aire-ux~aire-button'}</t>
        </is>
      </c>
    </row>
    <row r="23411">
      <c r="A23411" s="1" t="n">
        <v>23409</v>
      </c>
      <c r="B23411" t="inlineStr">
        <is>
          <t>xine</t>
        </is>
      </c>
      <c r="C23411" t="n">
        <v>28</v>
      </c>
      <c r="D23411" t="inlineStr">
        <is>
          <t>{'test-mlw3-exine-gusla', '@test-mlw-org-snoke-exine~test-mlw1-snoke-exine', 'test-mlw4-sedan-exine'}</t>
        </is>
      </c>
    </row>
    <row r="23412">
      <c r="A23412" s="1" t="n">
        <v>23410</v>
      </c>
      <c r="B23412" t="inlineStr">
        <is>
          <t>gug</t>
        </is>
      </c>
      <c r="C23412" t="n">
        <v>28</v>
      </c>
      <c r="D23412" t="inlineStr">
        <is>
          <t>{'webdevkit-gug', '@gugadev~tiktok.js', 'gugus-media-queries'}</t>
        </is>
      </c>
    </row>
    <row r="23413">
      <c r="A23413" s="1" t="n">
        <v>23411</v>
      </c>
      <c r="B23413" t="inlineStr">
        <is>
          <t>combinations</t>
        </is>
      </c>
      <c r="C23413" t="n">
        <v>28</v>
      </c>
      <c r="D23413" t="inlineStr">
        <is>
          <t>{'get-combinations', 'react-chat-window-combinations', 'password-word-combinations'}</t>
        </is>
      </c>
    </row>
    <row r="23414">
      <c r="A23414" s="1" t="n">
        <v>23412</v>
      </c>
      <c r="B23414" t="inlineStr">
        <is>
          <t>waifs</t>
        </is>
      </c>
      <c r="C23414" t="n">
        <v>28</v>
      </c>
      <c r="D23414" t="inlineStr">
        <is>
          <t>{'@dsr-rollback-org-waifs-oxers-elegy-delve~dsr-rollback-package-waifs-oxers-elegy-delve', '@dsr-rollback-org-herse-waifs-snigs-goopy~dsr-rollback-package-herse-waifs-snigs-goopy', 'test-mlw1-acids-waifs'}</t>
        </is>
      </c>
    </row>
    <row r="23415">
      <c r="A23415" s="1" t="n">
        <v>23413</v>
      </c>
      <c r="B23415" t="inlineStr">
        <is>
          <t>punctuation</t>
        </is>
      </c>
      <c r="C23415" t="n">
        <v>28</v>
      </c>
      <c r="D23415" t="inlineStr">
        <is>
          <t>{'remark-lint-match-punctuation', 'remark-lint-no-chinese-punctuation-in-number', 'string-punctuation'}</t>
        </is>
      </c>
    </row>
    <row r="23416">
      <c r="A23416" s="1" t="n">
        <v>23414</v>
      </c>
      <c r="B23416" t="inlineStr">
        <is>
          <t>spoil</t>
        </is>
      </c>
      <c r="C23416" t="n">
        <v>28</v>
      </c>
      <c r="D23416" t="inlineStr">
        <is>
          <t>{'dsr-package-public-spoil-beads', '@dsr-org-ridgy-spoil-vraic-ephah~dsr-package-ridgy-spoil-vraic-ephah', 'test-package-deactivation-test-narks-helve-splat-spoil'}</t>
        </is>
      </c>
    </row>
    <row r="23417">
      <c r="A23417" s="1" t="n">
        <v>23415</v>
      </c>
      <c r="B23417" t="inlineStr">
        <is>
          <t>wefts</t>
        </is>
      </c>
      <c r="C23417" t="n">
        <v>28</v>
      </c>
      <c r="D23417" t="inlineStr">
        <is>
          <t>{'dsr-package-public-wefts-conga-skids-twigs', 'test-mlw2-asked-wefts-dep', 'dsr-package-public-ooses-wefts'}</t>
        </is>
      </c>
    </row>
    <row r="23418">
      <c r="A23418" s="1" t="n">
        <v>23416</v>
      </c>
      <c r="B23418" t="inlineStr">
        <is>
          <t>ljswitchboard</t>
        </is>
      </c>
      <c r="C23418" t="n">
        <v>28</v>
      </c>
      <c r="D23418" t="inlineStr">
        <is>
          <t>{'ljswitchboard-ljm_special_addresses', 'ljswitchboard-version_manager', 'ljswitchboard-modbus_map'}</t>
        </is>
      </c>
    </row>
    <row r="23419">
      <c r="A23419" s="1" t="n">
        <v>23417</v>
      </c>
      <c r="B23419" t="inlineStr">
        <is>
          <t>calfs</t>
        </is>
      </c>
      <c r="C23419" t="n">
        <v>27</v>
      </c>
      <c r="D23419" t="inlineStr">
        <is>
          <t>{'dsr-package-public-toque-calfs-riven-loins', '@dsr-user-toque-calfs-riven-loins~dsr-package-public-toque-calfs-riven-loins', 'dsr-package-calfs-neuks-expel-tupik'}</t>
        </is>
      </c>
    </row>
    <row r="23420">
      <c r="A23420" s="1" t="n">
        <v>23418</v>
      </c>
      <c r="B23420" t="inlineStr">
        <is>
          <t>cools</t>
        </is>
      </c>
      <c r="C23420" t="n">
        <v>27</v>
      </c>
      <c r="D23420" t="inlineStr">
        <is>
          <t>{'test-mlw2-cools-trefa-dep', 'test-mlw1-cools-deify', 'dsr-package-public-cools-legal'}</t>
        </is>
      </c>
    </row>
    <row r="23421">
      <c r="A23421" s="1" t="n">
        <v>23419</v>
      </c>
      <c r="B23421" t="inlineStr">
        <is>
          <t>bunt</t>
        </is>
      </c>
      <c r="C23421" t="n">
        <v>27</v>
      </c>
      <c r="D23421" t="inlineStr">
        <is>
          <t>{'buntis', '@bunt~unit', 'fluxbuntu'}</t>
        </is>
      </c>
    </row>
    <row r="23422">
      <c r="A23422" s="1" t="n">
        <v>23420</v>
      </c>
      <c r="B23422" t="inlineStr">
        <is>
          <t>codecov</t>
        </is>
      </c>
      <c r="C23422" t="n">
        <v>27</v>
      </c>
      <c r="D23422" t="inlineStr">
        <is>
          <t>{'mrm-task-codecov', 'codecov-stats', '@types~gulp-codecov'}</t>
        </is>
      </c>
    </row>
    <row r="23423">
      <c r="A23423" s="1" t="n">
        <v>23421</v>
      </c>
      <c r="B23423" t="inlineStr">
        <is>
          <t>f6</t>
        </is>
      </c>
      <c r="C23423" t="n">
        <v>27</v>
      </c>
      <c r="D23423" t="inlineStr">
        <is>
          <t>{'f6-vue', '@antv~f6-plugin', 'f33c2ebf580ebfc7dfda7546e5867d4d18b2ed38f04789c324db86528b83d352887e74814909fb732684497778632543aef55c6efe825f6a60d7b90a0f54ffad'}</t>
        </is>
      </c>
    </row>
    <row r="23424">
      <c r="A23424" s="1" t="n">
        <v>23422</v>
      </c>
      <c r="B23424" t="inlineStr">
        <is>
          <t>whit</t>
        </is>
      </c>
      <c r="C23424" t="n">
        <v>27</v>
      </c>
      <c r="D23424" t="inlineStr">
        <is>
          <t>{'@mapwhit~geojson-area', 'dsr-package-petit-whity-daven-ferry', 'test-dsr-package-scall-dural-whity-wanna'}</t>
        </is>
      </c>
    </row>
    <row r="23425">
      <c r="A23425" s="1" t="n">
        <v>23423</v>
      </c>
      <c r="B23425" t="inlineStr">
        <is>
          <t>docutils</t>
        </is>
      </c>
      <c r="C23425" t="n">
        <v>27</v>
      </c>
      <c r="D23425" t="inlineStr">
        <is>
          <t>{'nwb-docutils', 'docutils', 'pybtex-docutils'}</t>
        </is>
      </c>
    </row>
    <row r="23426">
      <c r="A23426" s="1" t="n">
        <v>23424</v>
      </c>
      <c r="B23426" t="inlineStr">
        <is>
          <t>uplo</t>
        </is>
      </c>
      <c r="C23426" t="n">
        <v>27</v>
      </c>
      <c r="D23426" t="inlineStr">
        <is>
          <t>{'uplo.js', '@tuplo~unhandler', '@tuplo~fletch'}</t>
        </is>
      </c>
    </row>
    <row r="23427">
      <c r="A23427" s="1" t="n">
        <v>23425</v>
      </c>
      <c r="B23427" t="inlineStr">
        <is>
          <t>laze</t>
        </is>
      </c>
      <c r="C23427" t="n">
        <v>27</v>
      </c>
      <c r="D23427" t="inlineStr">
        <is>
          <t>{'@dsr-user-lazes-mimic-rajes-pizza~dsr-package-public-lazes-mimic-rajes-pizza', 'solid-laze', 'dsr-delete-wubwub-navew-lazes-swale-esnes'}</t>
        </is>
      </c>
    </row>
    <row r="23428">
      <c r="A23428" s="1" t="n">
        <v>23426</v>
      </c>
      <c r="B23428" t="inlineStr">
        <is>
          <t>wendy</t>
        </is>
      </c>
      <c r="C23428" t="n">
        <v>27</v>
      </c>
      <c r="D23428" t="inlineStr">
        <is>
          <t>{'@expo-google-fonts~wendy-one', 'wendyhao-rquest', 'wendyhao-scan-routers'}</t>
        </is>
      </c>
    </row>
    <row r="23429">
      <c r="A23429" s="1" t="n">
        <v>23427</v>
      </c>
      <c r="B23429" t="inlineStr">
        <is>
          <t>quoth</t>
        </is>
      </c>
      <c r="C23429" t="n">
        <v>27</v>
      </c>
      <c r="D23429" t="inlineStr">
        <is>
          <t>{'dsr-package-damps-absey-quoth-gynae', 'dsr-package-quoth-dolma-cures-howso', 'test-package-deactivation-test-quoth-murly-kvass-xoana'}</t>
        </is>
      </c>
    </row>
    <row r="23430">
      <c r="A23430" s="1" t="n">
        <v>23428</v>
      </c>
      <c r="B23430" t="inlineStr">
        <is>
          <t>beefs</t>
        </is>
      </c>
      <c r="C23430" t="n">
        <v>27</v>
      </c>
      <c r="D23430" t="inlineStr">
        <is>
          <t>{'test-mlw4-cinct-beefs', 'dsr-package-public-aulas-bonny-ryots-beefs', '@dsr-org-wacks-beefs-wilds-doily~dsr-package-wacks-beefs-wilds-doily'}</t>
        </is>
      </c>
    </row>
    <row r="23431">
      <c r="A23431" s="1" t="n">
        <v>23429</v>
      </c>
      <c r="B23431" t="inlineStr">
        <is>
          <t>radiant</t>
        </is>
      </c>
      <c r="C23431" t="n">
        <v>27</v>
      </c>
      <c r="D23431" t="inlineStr">
        <is>
          <t>{'radiant-medialyzer', 'radiant-mlhub', '@radiantspace-daily-dev~halloworld'}</t>
        </is>
      </c>
    </row>
    <row r="23432">
      <c r="A23432" s="1" t="n">
        <v>23430</v>
      </c>
      <c r="B23432" t="inlineStr">
        <is>
          <t>swiftcarrot</t>
        </is>
      </c>
      <c r="C23432" t="n">
        <v>27</v>
      </c>
      <c r="D23432" t="inlineStr">
        <is>
          <t>{'@swiftcarrot~react-pagination', '@swiftcarrot~react-markdown', '@swiftcarrot~react-date-picker'}</t>
        </is>
      </c>
    </row>
    <row r="23433">
      <c r="A23433" s="1" t="n">
        <v>23431</v>
      </c>
      <c r="B23433" t="inlineStr">
        <is>
          <t>rowed</t>
        </is>
      </c>
      <c r="C23433" t="n">
        <v>27</v>
      </c>
      <c r="D23433" t="inlineStr">
        <is>
          <t>{'test-mlw1-garbo-rowed', 'test-mlw2-twits-rowed', '@dsr-user-rowed-presa-ragee-fetal~dsr-package-public-rowed-presa-ragee-fetal'}</t>
        </is>
      </c>
    </row>
    <row r="23434">
      <c r="A23434" s="1" t="n">
        <v>23432</v>
      </c>
      <c r="B23434" t="inlineStr">
        <is>
          <t>dossier</t>
        </is>
      </c>
      <c r="C23434" t="n">
        <v>27</v>
      </c>
      <c r="D23434" t="inlineStr">
        <is>
          <t>{'dossier-action-logger', 'dossier-models', '@ilb~filedossier-js'}</t>
        </is>
      </c>
    </row>
    <row r="23435">
      <c r="A23435" s="1" t="n">
        <v>23433</v>
      </c>
      <c r="B23435" t="inlineStr">
        <is>
          <t>ludos</t>
        </is>
      </c>
      <c r="C23435" t="n">
        <v>27</v>
      </c>
      <c r="D23435" t="inlineStr">
        <is>
          <t>{'dsr-package-public-ludos-giant-waddy-brawl', 'test-package-deactivation-test-imari-after-hippo-ludos', '@dsr-user-gluey-ludos-plant-began~dsr-package-public-gluey-ludos-plant-began'}</t>
        </is>
      </c>
    </row>
    <row r="23436">
      <c r="A23436" s="1" t="n">
        <v>23434</v>
      </c>
      <c r="B23436" t="inlineStr">
        <is>
          <t>purim</t>
        </is>
      </c>
      <c r="C23436" t="n">
        <v>27</v>
      </c>
      <c r="D23436" t="inlineStr">
        <is>
          <t>{'dsr-rollback-package-buggy-wheel-purim-pavin', 'dsr-rollback-package-treed-genii-purim-grads', 'test-mlw3-purim-warty'}</t>
        </is>
      </c>
    </row>
    <row r="23437">
      <c r="A23437" s="1" t="n">
        <v>23435</v>
      </c>
      <c r="B23437" t="inlineStr">
        <is>
          <t>bnc</t>
        </is>
      </c>
      <c r="C23437" t="n">
        <v>27</v>
      </c>
      <c r="D23437" t="inlineStr">
        <is>
          <t>{'bnc-scraper', 'my-first-node-module-at-bnc', 'bnch'}</t>
        </is>
      </c>
    </row>
    <row r="23438">
      <c r="A23438" s="1" t="n">
        <v>23436</v>
      </c>
      <c r="B23438" t="inlineStr">
        <is>
          <t>butyl</t>
        </is>
      </c>
      <c r="C23438" t="n">
        <v>27</v>
      </c>
      <c r="D23438" t="inlineStr">
        <is>
          <t>{'test-mlw1-drown-butyl', 'test-mlw4-butyl-drips', 'dsr-delete-wubwub-butyl-bilge-tinea-lares'}</t>
        </is>
      </c>
    </row>
    <row r="23439">
      <c r="A23439" s="1" t="n">
        <v>23437</v>
      </c>
      <c r="B23439" t="inlineStr">
        <is>
          <t>biogs</t>
        </is>
      </c>
      <c r="C23439" t="n">
        <v>27</v>
      </c>
      <c r="D23439" t="inlineStr">
        <is>
          <t>{'@dsr-user-suave-seric-biogs-monal~dsr-package-public-suave-seric-biogs-monal', 'dsr-package-biogs-combo-moxie-coomy', 'test-mlw1-sower-biogs'}</t>
        </is>
      </c>
    </row>
    <row r="23440">
      <c r="A23440" s="1" t="n">
        <v>23438</v>
      </c>
      <c r="B23440" t="inlineStr">
        <is>
          <t>secured</t>
        </is>
      </c>
      <c r="C23440" t="n">
        <v>27</v>
      </c>
      <c r="D23440" t="inlineStr">
        <is>
          <t>{'securedgram-psk-aes', 'jquery.ajax-retry-secured', 'iSecured'}</t>
        </is>
      </c>
    </row>
    <row r="23441">
      <c r="A23441" s="1" t="n">
        <v>23439</v>
      </c>
      <c r="B23441" t="inlineStr">
        <is>
          <t>customization</t>
        </is>
      </c>
      <c r="C23441" t="n">
        <v>27</v>
      </c>
      <c r="D23441" t="inlineStr">
        <is>
          <t>{'objectid_mongo_customization_juhuyoon', '@keen.io~widget-customization', '@smart-webcomponents-angular~customizationdialog'}</t>
        </is>
      </c>
    </row>
    <row r="23442">
      <c r="A23442" s="1" t="n">
        <v>23440</v>
      </c>
      <c r="B23442" t="inlineStr">
        <is>
          <t>aeon</t>
        </is>
      </c>
      <c r="C23442" t="n">
        <v>27</v>
      </c>
      <c r="D23442" t="inlineStr">
        <is>
          <t>{'aeon-rpc', 'aeon-venos', 'hyper-aeon'}</t>
        </is>
      </c>
    </row>
    <row r="23443">
      <c r="A23443" s="1" t="n">
        <v>23441</v>
      </c>
      <c r="B23443" t="inlineStr">
        <is>
          <t>whims</t>
        </is>
      </c>
      <c r="C23443" t="n">
        <v>27</v>
      </c>
      <c r="D23443" t="inlineStr">
        <is>
          <t>{'dsr-package-vexer-fetwa-whims-oiled', 'dsr-package-public-whims-debit-currs-gismo', 'dsr-package-varus-whims-mumps-alfas'}</t>
        </is>
      </c>
    </row>
    <row r="23444">
      <c r="A23444" s="1" t="n">
        <v>23442</v>
      </c>
      <c r="B23444" t="inlineStr">
        <is>
          <t>swedish</t>
        </is>
      </c>
      <c r="C23444" t="n">
        <v>27</v>
      </c>
      <c r="D23444" t="inlineStr">
        <is>
          <t>{'sentiment-swedish-racing', 'swedish-ssn-generator', 'vadersentiment-swedish'}</t>
        </is>
      </c>
    </row>
    <row r="23445">
      <c r="A23445" s="1" t="n">
        <v>23443</v>
      </c>
      <c r="B23445" t="inlineStr">
        <is>
          <t>mirky</t>
        </is>
      </c>
      <c r="C23445" t="n">
        <v>27</v>
      </c>
      <c r="D23445" t="inlineStr">
        <is>
          <t>{'test-mlw3-mirky-heeze', 'test-mlw2-mirky-poach-dep', 'test-mlw1-cauls-mirky'}</t>
        </is>
      </c>
    </row>
    <row r="23446">
      <c r="A23446" s="1" t="n">
        <v>23444</v>
      </c>
      <c r="B23446" t="inlineStr">
        <is>
          <t>eathe</t>
        </is>
      </c>
      <c r="C23446" t="n">
        <v>27</v>
      </c>
      <c r="D23446" t="inlineStr">
        <is>
          <t>{'@dsr-rollback-org-boors-cuppa-almah-eathe~dsr-rollback-package-boors-cuppa-almah-eathe', '@dsr-rollback-org-cribs-grids-teste-eathe~dsr-rollback-package-cribs-grids-teste-eathe', '@dsr-org-prank-ditty-eathe-sully~test-dsr-org-prank-ditty-eathe-sully'}</t>
        </is>
      </c>
    </row>
    <row r="23447">
      <c r="A23447" s="1" t="n">
        <v>23445</v>
      </c>
      <c r="B23447" t="inlineStr">
        <is>
          <t>bombs</t>
        </is>
      </c>
      <c r="C23447" t="n">
        <v>27</v>
      </c>
      <c r="D23447" t="inlineStr">
        <is>
          <t>{'dsr-package-public-bombs-ponga-taels-teeny', 'pybombs', 'test-package-deactivation-test-bombs-genal-flood-groom'}</t>
        </is>
      </c>
    </row>
    <row r="23448">
      <c r="A23448" s="1" t="n">
        <v>23446</v>
      </c>
      <c r="B23448" t="inlineStr">
        <is>
          <t>mobileapi</t>
        </is>
      </c>
      <c r="C23448" t="n">
        <v>27</v>
      </c>
      <c r="D23448" t="inlineStr">
        <is>
          <t>{'mobileapi-generate-admin', 'mobileapi-generate-policy', 'mobileapi-upload-aws-s3'}</t>
        </is>
      </c>
    </row>
    <row r="23449">
      <c r="A23449" s="1" t="n">
        <v>23447</v>
      </c>
      <c r="B23449" t="inlineStr">
        <is>
          <t>urent</t>
        </is>
      </c>
      <c r="C23449" t="n">
        <v>27</v>
      </c>
      <c r="D23449" t="inlineStr">
        <is>
          <t>{'dsr-package-public-junco-taver-urent-curbs', 'dsr-package-public-hause-cronk-trees-urent', '@dsr-user-hause-cronk-trees-urent~dsr-package-public-hause-cronk-trees-urent'}</t>
        </is>
      </c>
    </row>
    <row r="23450">
      <c r="A23450" s="1" t="n">
        <v>23448</v>
      </c>
      <c r="B23450" t="inlineStr">
        <is>
          <t>ivu</t>
        </is>
      </c>
      <c r="C23450" t="n">
        <v>27</v>
      </c>
      <c r="D23450" t="inlineStr">
        <is>
          <t>{'@ivu~utils', '@caxa-form~component-ivu-checkbox', 'ivu-table-merge'}</t>
        </is>
      </c>
    </row>
    <row r="23451">
      <c r="A23451" s="1" t="n">
        <v>23449</v>
      </c>
      <c r="B23451" t="inlineStr">
        <is>
          <t>thales</t>
        </is>
      </c>
      <c r="C23451" t="n">
        <v>27</v>
      </c>
      <c r="D23451" t="inlineStr">
        <is>
          <t>{'thales-types-bundle', '@guilhermethales~input', '@thalesrc~ng-utils'}</t>
        </is>
      </c>
    </row>
    <row r="23452">
      <c r="A23452" s="1" t="n">
        <v>23450</v>
      </c>
      <c r="B23452" t="inlineStr">
        <is>
          <t>freshbooks</t>
        </is>
      </c>
      <c r="C23452" t="n">
        <v>27</v>
      </c>
      <c r="D23452" t="inlineStr">
        <is>
          <t>{'freshbooks-cli-task', 'freshbooks-cli-time-entry', 'freshbooks-cli-config'}</t>
        </is>
      </c>
    </row>
    <row r="23453">
      <c r="A23453" s="1" t="n">
        <v>23451</v>
      </c>
      <c r="B23453" t="inlineStr">
        <is>
          <t>autogit</t>
        </is>
      </c>
      <c r="C23453" t="n">
        <v>27</v>
      </c>
      <c r="D23453" t="inlineStr">
        <is>
          <t>{'autogit-plugin-gitignore', 'autoftp-autogit', 'autogit-plugin-confirmation'}</t>
        </is>
      </c>
    </row>
    <row r="23454">
      <c r="A23454" s="1" t="n">
        <v>23452</v>
      </c>
      <c r="B23454" t="inlineStr">
        <is>
          <t>grucloud</t>
        </is>
      </c>
      <c r="C23454" t="n">
        <v>27</v>
      </c>
      <c r="D23454" t="inlineStr">
        <is>
          <t>{'@grucloud~module-aws-load-balancer-controller', '@grucloud~provider-scaleway', '@grucloud~module-aws-eks'}</t>
        </is>
      </c>
    </row>
    <row r="23455">
      <c r="A23455" s="1" t="n">
        <v>23453</v>
      </c>
      <c r="B23455" t="inlineStr">
        <is>
          <t>animejs</t>
        </is>
      </c>
      <c r="C23455" t="n">
        <v>27</v>
      </c>
      <c r="D23455" t="inlineStr">
        <is>
          <t>{'ember-animejs', 'webkit-animejs', '@arilotter~animejs'}</t>
        </is>
      </c>
    </row>
    <row r="23456">
      <c r="A23456" s="1" t="n">
        <v>23454</v>
      </c>
      <c r="B23456" t="inlineStr">
        <is>
          <t>sizar</t>
        </is>
      </c>
      <c r="C23456" t="n">
        <v>27</v>
      </c>
      <c r="D23456" t="inlineStr">
        <is>
          <t>{'dsr-package-basto-zincs-dulia-sizar', 'test-mlw2-sizar-idled-dep', 'dsr-package-hoses-chill-axing-sizar'}</t>
        </is>
      </c>
    </row>
    <row r="23457">
      <c r="A23457" s="1" t="n">
        <v>23455</v>
      </c>
      <c r="B23457" t="inlineStr">
        <is>
          <t>halma</t>
        </is>
      </c>
      <c r="C23457" t="n">
        <v>27</v>
      </c>
      <c r="D23457" t="inlineStr">
        <is>
          <t>{'@dsr-user-apart-halma-barre-varve~dsr-package-public-apart-halma-barre-varve', '@dsr-user-queys-halma-ctene-punty~dsr-package-public-queys-halma-ctene-punty', 'halma-game'}</t>
        </is>
      </c>
    </row>
    <row r="23458">
      <c r="A23458" s="1" t="n">
        <v>23456</v>
      </c>
      <c r="B23458" t="inlineStr">
        <is>
          <t>beers</t>
        </is>
      </c>
      <c r="C23458" t="n">
        <v>27</v>
      </c>
      <c r="D23458" t="inlineStr">
        <is>
          <t>{'@dsr-rollback-org-alary-beers-poule-album~dsr-rollback-package-alary-beers-poule-album', 'dsr-rollback-package-leese-chary-dagos-beers', '@dsr-user-beers-fesse-terga-intro~dsr-package-public-beers-fesse-terga-intro'}</t>
        </is>
      </c>
    </row>
    <row r="23459">
      <c r="A23459" s="1" t="n">
        <v>23457</v>
      </c>
      <c r="B23459" t="inlineStr">
        <is>
          <t>evans</t>
        </is>
      </c>
      <c r="C23459" t="n">
        <v>27</v>
      </c>
      <c r="D23459" t="inlineStr">
        <is>
          <t>{'@bencevans~jsdox', 'tool-evans', '@evanshunt~derekstrap'}</t>
        </is>
      </c>
    </row>
    <row r="23460">
      <c r="A23460" s="1" t="n">
        <v>23458</v>
      </c>
      <c r="B23460" t="inlineStr">
        <is>
          <t>muley</t>
        </is>
      </c>
      <c r="C23460" t="n">
        <v>27</v>
      </c>
      <c r="D23460" t="inlineStr">
        <is>
          <t>{'test-dsr-package-muley-bajra-fiscs-choli', '@dsr-rollback-org-muley-hades-twirl-aweel~dsr-rollback-package-muley-hades-twirl-aweel', 'test-mlw1-soaks-muley'}</t>
        </is>
      </c>
    </row>
    <row r="23461">
      <c r="A23461" s="1" t="n">
        <v>23459</v>
      </c>
      <c r="B23461" t="inlineStr">
        <is>
          <t>gentle</t>
        </is>
      </c>
      <c r="C23461" t="n">
        <v>27</v>
      </c>
      <c r="D23461" t="inlineStr">
        <is>
          <t>{'gentle-path-truncate', 'gentle-warning-test2', 'nativescript-http-gentle'}</t>
        </is>
      </c>
    </row>
    <row r="23462">
      <c r="A23462" s="1" t="n">
        <v>23460</v>
      </c>
      <c r="B23462" t="inlineStr">
        <is>
          <t>vpilipenko</t>
        </is>
      </c>
      <c r="C23462" t="n">
        <v>27</v>
      </c>
      <c r="D23462" t="inlineStr">
        <is>
          <t>{'@vpilipenko~icons', '@vpilipenko~input', '@vpilipenko~button'}</t>
        </is>
      </c>
    </row>
    <row r="23463">
      <c r="A23463" s="1" t="n">
        <v>23461</v>
      </c>
      <c r="B23463" t="inlineStr">
        <is>
          <t>sowfs</t>
        </is>
      </c>
      <c r="C23463" t="n">
        <v>27</v>
      </c>
      <c r="D23463" t="inlineStr">
        <is>
          <t>{'dsr-package-public-kilps-sowfs-rivet-stown', 'test-dsr-package-pried-spasm-deman-sowfs', '@dsr-user-kilps-sowfs-rivet-stown~dsr-package-public-kilps-sowfs-rivet-stown'}</t>
        </is>
      </c>
    </row>
    <row r="23464">
      <c r="A23464" s="1" t="n">
        <v>23462</v>
      </c>
      <c r="B23464" t="inlineStr">
        <is>
          <t>saj</t>
        </is>
      </c>
      <c r="C23464" t="n">
        <v>27</v>
      </c>
      <c r="D23464" t="inlineStr">
        <is>
          <t>{'pysaj', 'saj-server-core', 'saj-react-big-calendar'}</t>
        </is>
      </c>
    </row>
    <row r="23465">
      <c r="A23465" s="1" t="n">
        <v>23463</v>
      </c>
      <c r="B23465" t="inlineStr">
        <is>
          <t>openal</t>
        </is>
      </c>
      <c r="C23465" t="n">
        <v>27</v>
      </c>
      <c r="D23465" t="inlineStr">
        <is>
          <t>{'node-red-contrib-openalpr-cloud', '@datafire~openalpr', '@laurentgoudet~ionic-native-openalpr'}</t>
        </is>
      </c>
    </row>
    <row r="23466">
      <c r="A23466" s="1" t="n">
        <v>23464</v>
      </c>
      <c r="B23466" t="inlineStr">
        <is>
          <t>abd</t>
        </is>
      </c>
      <c r="C23466" t="n">
        <v>27</v>
      </c>
      <c r="D23466" t="inlineStr">
        <is>
          <t>{'abd-uilib', 'ng-component-abdas', '@luluabdun~tiny'}</t>
        </is>
      </c>
    </row>
    <row r="23467">
      <c r="A23467" s="1" t="n">
        <v>23465</v>
      </c>
      <c r="B23467" t="inlineStr">
        <is>
          <t>emb</t>
        </is>
      </c>
      <c r="C23467" t="n">
        <v>27</v>
      </c>
      <c r="D23467" t="inlineStr">
        <is>
          <t>{'torchwordemb', 'routefilter.emb', 'embeval'}</t>
        </is>
      </c>
    </row>
    <row r="23468">
      <c r="A23468" s="1" t="n">
        <v>23466</v>
      </c>
      <c r="B23468" t="inlineStr">
        <is>
          <t>kegs</t>
        </is>
      </c>
      <c r="C23468" t="n">
        <v>27</v>
      </c>
      <c r="D23468" t="inlineStr">
        <is>
          <t>{'dsr-rollback-package-coses-kithe-tapes-skegs', 'test-package-deactivation-test-garth-rorie-skegs-gynae', 'kegs'}</t>
        </is>
      </c>
    </row>
    <row r="23469">
      <c r="A23469" s="1" t="n">
        <v>23467</v>
      </c>
      <c r="B23469" t="inlineStr">
        <is>
          <t>saruni</t>
        </is>
      </c>
      <c r="C23469" t="n">
        <v>27</v>
      </c>
      <c r="D23469" t="inlineStr">
        <is>
          <t>{'@saruni-ui~modal', '@saruni~test', '@saruni~dev-server'}</t>
        </is>
      </c>
    </row>
    <row r="23470">
      <c r="A23470" s="1" t="n">
        <v>23468</v>
      </c>
      <c r="B23470" t="inlineStr">
        <is>
          <t>vechaiui</t>
        </is>
      </c>
      <c r="C23470" t="n">
        <v>27</v>
      </c>
      <c r="D23470" t="inlineStr">
        <is>
          <t>{'@vechaiui~utils', '@vechaiui~notification', '@vechaiui~core'}</t>
        </is>
      </c>
    </row>
    <row r="23471">
      <c r="A23471" s="1" t="n">
        <v>23469</v>
      </c>
      <c r="B23471" t="inlineStr">
        <is>
          <t>yclad</t>
        </is>
      </c>
      <c r="C23471" t="n">
        <v>27</v>
      </c>
      <c r="D23471" t="inlineStr">
        <is>
          <t>{'@dsr-user-yclad-brink-spark-forty~dsr-package-public-yclad-brink-spark-forty', 'dsr-package-yclad-nosed-chops-court', 'test-mlw4-yclad-rings'}</t>
        </is>
      </c>
    </row>
    <row r="23472">
      <c r="A23472" s="1" t="n">
        <v>23470</v>
      </c>
      <c r="B23472" t="inlineStr">
        <is>
          <t>fortawesome</t>
        </is>
      </c>
      <c r="C23472" t="n">
        <v>27</v>
      </c>
      <c r="D23472" t="inlineStr">
        <is>
          <t>{'@vidhill~fortawesome-11ty-shortcode-helper', '@fortawesome~fa-icon-chooser-react', '@fortawesome~fontawesome-free'}</t>
        </is>
      </c>
    </row>
    <row r="23473">
      <c r="A23473" s="1" t="n">
        <v>23471</v>
      </c>
      <c r="B23473" t="inlineStr">
        <is>
          <t>vanillajs</t>
        </is>
      </c>
      <c r="C23473" t="n">
        <v>27</v>
      </c>
      <c r="D23473" t="inlineStr">
        <is>
          <t>{'dl4vanillajs', 'diagram-maker-plugin-minimap-vanillajs', 'reactive-vanillajs'}</t>
        </is>
      </c>
    </row>
    <row r="23474">
      <c r="A23474" s="1" t="n">
        <v>23472</v>
      </c>
      <c r="B23474" t="inlineStr">
        <is>
          <t>openeducat</t>
        </is>
      </c>
      <c r="C23474" t="n">
        <v>27</v>
      </c>
      <c r="D23474" t="inlineStr">
        <is>
          <t>{'odoo9-addon-openeducat-core', 'odoo9-addon-openeducat-erp', 'odoo10-addon-openeducat-fees'}</t>
        </is>
      </c>
    </row>
    <row r="23475">
      <c r="A23475" s="1" t="n">
        <v>23473</v>
      </c>
      <c r="B23475" t="inlineStr">
        <is>
          <t>cbr</t>
        </is>
      </c>
      <c r="C23475" t="n">
        <v>27</v>
      </c>
      <c r="D23475" t="inlineStr">
        <is>
          <t>{'@lffcbr~pipeu-client-vue-components', '@cyriacbr~react-split-text', 'grunt-cbr-styles-bundles-watch'}</t>
        </is>
      </c>
    </row>
    <row r="23476">
      <c r="A23476" s="1" t="n">
        <v>23474</v>
      </c>
      <c r="B23476" t="inlineStr">
        <is>
          <t>sickle</t>
        </is>
      </c>
      <c r="C23476" t="n">
        <v>27</v>
      </c>
      <c r="D23476" t="inlineStr">
        <is>
          <t>{'@sickle~cli-utils', '@sickle~cli-get-npm-info', 'pysickle'}</t>
        </is>
      </c>
    </row>
    <row r="23477">
      <c r="A23477" s="1" t="n">
        <v>23475</v>
      </c>
      <c r="B23477" t="inlineStr">
        <is>
          <t>ecads</t>
        </is>
      </c>
      <c r="C23477" t="n">
        <v>27</v>
      </c>
      <c r="D23477" t="inlineStr">
        <is>
          <t>{'test-mlw1-pates-ecads', 'dsr-package-public-bunny-snide-leaky-ecads', '@test-mlw-org-lemes-ecads~test-mlw1-lemes-ecads'}</t>
        </is>
      </c>
    </row>
    <row r="23478">
      <c r="A23478" s="1" t="n">
        <v>23476</v>
      </c>
      <c r="B23478" t="inlineStr">
        <is>
          <t>slop</t>
        </is>
      </c>
      <c r="C23478" t="n">
        <v>27</v>
      </c>
      <c r="D23478" t="inlineStr">
        <is>
          <t>{'dsr-package-slopy-ovine', 'test-package-deactivation-test-slopy-antra-infix-bunds', '@dsr-user-slopy-wigan-commy-pipal~dsr-package-public-slopy-wigan-commy-pipal'}</t>
        </is>
      </c>
    </row>
    <row r="23479">
      <c r="A23479" s="1" t="n">
        <v>23477</v>
      </c>
      <c r="B23479" t="inlineStr">
        <is>
          <t>tzui</t>
        </is>
      </c>
      <c r="C23479" t="n">
        <v>27</v>
      </c>
      <c r="D23479" t="inlineStr">
        <is>
          <t>{'@tzui~markdown-loader', '@rsaf~tzui-markdown-loader', '@rsaf~tzui-icons'}</t>
        </is>
      </c>
    </row>
    <row r="23480">
      <c r="A23480" s="1" t="n">
        <v>23478</v>
      </c>
      <c r="B23480" t="inlineStr">
        <is>
          <t>cutoff</t>
        </is>
      </c>
      <c r="C23480" t="n">
        <v>27</v>
      </c>
      <c r="D23480" t="inlineStr">
        <is>
          <t>{'odoo9-addon-account-cutoff-base', 'odoo12-addon-account-cutoff-base', 'odoo12-addon-account-cutoff-accrual-base'}</t>
        </is>
      </c>
    </row>
    <row r="23481">
      <c r="A23481" s="1" t="n">
        <v>23479</v>
      </c>
      <c r="B23481" t="inlineStr">
        <is>
          <t>rd2020</t>
        </is>
      </c>
      <c r="C23481" t="n">
        <v>27</v>
      </c>
      <c r="D23481" t="inlineStr">
        <is>
          <t>{'@thinkeloquent~rd2020-sequelize-model-glob', '@thinkeloquent~rd2020-element-changeset-storage', '@thinkeloquent~rd2020-lerna-exec'}</t>
        </is>
      </c>
    </row>
    <row r="23482">
      <c r="A23482" s="1" t="n">
        <v>23480</v>
      </c>
      <c r="B23482" t="inlineStr">
        <is>
          <t>chyle</t>
        </is>
      </c>
      <c r="C23482" t="n">
        <v>27</v>
      </c>
      <c r="D23482" t="inlineStr">
        <is>
          <t>{'dsr-package-public-panic-chyle-raved-roper', 'dsr-package-crewe-stylo-stays-chyle', 'test-dsr-package-chyle-pints-wakes-tared'}</t>
        </is>
      </c>
    </row>
    <row r="23483">
      <c r="A23483" s="1" t="n">
        <v>23481</v>
      </c>
      <c r="B23483" t="inlineStr">
        <is>
          <t>went</t>
        </is>
      </c>
      <c r="C23483" t="n">
        <v>27</v>
      </c>
      <c r="D23483" t="inlineStr">
        <is>
          <t>{'@wentao.zhang~tcp', 'liuwentest', 'wentongne'}</t>
        </is>
      </c>
    </row>
    <row r="23484">
      <c r="A23484" s="1" t="n">
        <v>23482</v>
      </c>
      <c r="B23484" t="inlineStr">
        <is>
          <t>passcode</t>
        </is>
      </c>
      <c r="C23484" t="n">
        <v>27</v>
      </c>
      <c r="D23484" t="inlineStr">
        <is>
          <t>{'js-passcode', 'react-passcode-input', '@wowmaking~react-native-passcode-input'}</t>
        </is>
      </c>
    </row>
    <row r="23485">
      <c r="A23485" s="1" t="n">
        <v>23483</v>
      </c>
      <c r="B23485" t="inlineStr">
        <is>
          <t>ulmin</t>
        </is>
      </c>
      <c r="C23485" t="n">
        <v>27</v>
      </c>
      <c r="D23485" t="inlineStr">
        <is>
          <t>{'@dsr-org-ungot-ulmin-brows-wroke~dsr-package-ungot-ulmin-brows-wroke', 'test-mlw1-dewan-ulmin', 'dsr-package-public-fisks-ulmin-grody-bergs'}</t>
        </is>
      </c>
    </row>
    <row r="23486">
      <c r="A23486" s="1" t="n">
        <v>23484</v>
      </c>
      <c r="B23486" t="inlineStr">
        <is>
          <t>sche</t>
        </is>
      </c>
      <c r="C23486" t="n">
        <v>27</v>
      </c>
      <c r="D23486" t="inlineStr">
        <is>
          <t>{'@lblod~ember-rdfa-editor-schepenen-aanstelling-plugin', 'schejulekue', 'schesign-js-json-schema'}</t>
        </is>
      </c>
    </row>
    <row r="23487">
      <c r="A23487" s="1" t="n">
        <v>23485</v>
      </c>
      <c r="B23487" t="inlineStr">
        <is>
          <t>panko</t>
        </is>
      </c>
      <c r="C23487" t="n">
        <v>27</v>
      </c>
      <c r="D23487" t="inlineStr">
        <is>
          <t>{'@pankod~refine-strapi', 'panko-source-github-user', 'brain-games-nikolai-pankov'}</t>
        </is>
      </c>
    </row>
    <row r="23488">
      <c r="A23488" s="1" t="n">
        <v>23486</v>
      </c>
      <c r="B23488" t="inlineStr">
        <is>
          <t>reactotron</t>
        </is>
      </c>
      <c r="C23488" t="n">
        <v>27</v>
      </c>
      <c r="D23488" t="inlineStr">
        <is>
          <t>{'reactotron-react-native-under-37', 'reactotron-apisauce', 'reactotron-core-client'}</t>
        </is>
      </c>
    </row>
    <row r="23489">
      <c r="A23489" s="1" t="n">
        <v>23487</v>
      </c>
      <c r="B23489" t="inlineStr">
        <is>
          <t>zila</t>
        </is>
      </c>
      <c r="C23489" t="n">
        <v>27</v>
      </c>
      <c r="D23489" t="inlineStr">
        <is>
          <t>{'@pazila~web', '@zilahir~react-multi-select-component', '@zilahir~html2canvas'}</t>
        </is>
      </c>
    </row>
    <row r="23490">
      <c r="A23490" s="1" t="n">
        <v>23488</v>
      </c>
      <c r="B23490" t="inlineStr">
        <is>
          <t>dilli</t>
        </is>
      </c>
      <c r="C23490" t="n">
        <v>27</v>
      </c>
      <c r="D23490" t="inlineStr">
        <is>
          <t>{'@dsr-user-apoop-dilli-kisan-delfs~dsr-package-public-apoop-dilli-kisan-delfs', '@dsr-user-wimps-knave-dilli-stand~dsr-package-public-wimps-knave-dilli-stand', 'dsr-package-public-mewls-dilli'}</t>
        </is>
      </c>
    </row>
    <row r="23491">
      <c r="A23491" s="1" t="n">
        <v>23489</v>
      </c>
      <c r="B23491" t="inlineStr">
        <is>
          <t>guimp</t>
        </is>
      </c>
      <c r="C23491" t="n">
        <v>27</v>
      </c>
      <c r="D23491" t="inlineStr">
        <is>
          <t>{'dsr-package-madam-await-vesta-guimp', 'dsr-package-laxly-guimp-amply-stire', 'dsr-package-public-stays-guimp'}</t>
        </is>
      </c>
    </row>
    <row r="23492">
      <c r="A23492" s="1" t="n">
        <v>23490</v>
      </c>
      <c r="B23492" t="inlineStr">
        <is>
          <t>nodelib</t>
        </is>
      </c>
      <c r="C23492" t="n">
        <v>27</v>
      </c>
      <c r="D23492" t="inlineStr">
        <is>
          <t>{'@crypto-test1~chain-nodelib', '@nodelib~benchmark.meter', '@nodelib~fs.walk'}</t>
        </is>
      </c>
    </row>
    <row r="23493">
      <c r="A23493" s="1" t="n">
        <v>23491</v>
      </c>
      <c r="B23493" t="inlineStr">
        <is>
          <t>ocrea</t>
        </is>
      </c>
      <c r="C23493" t="n">
        <v>27</v>
      </c>
      <c r="D23493" t="inlineStr">
        <is>
          <t>{'dsr-package-public-sinew-ocrea', 'test-package-deactivation-test-ocrea-gimps-fails-crave', '@dsr-user-rests-basal-ocrea-idiom~dsr-package-public-rests-basal-ocrea-idiom'}</t>
        </is>
      </c>
    </row>
    <row r="23494">
      <c r="A23494" s="1" t="n">
        <v>23492</v>
      </c>
      <c r="B23494" t="inlineStr">
        <is>
          <t>suin</t>
        </is>
      </c>
      <c r="C23494" t="n">
        <v>27</v>
      </c>
      <c r="D23494" t="inlineStr">
        <is>
          <t>{'@suin~test-1', '@suin~runspace', '@suin~refractor-flatten'}</t>
        </is>
      </c>
    </row>
    <row r="23495">
      <c r="A23495" s="1" t="n">
        <v>23493</v>
      </c>
      <c r="B23495" t="inlineStr">
        <is>
          <t>flicker</t>
        </is>
      </c>
      <c r="C23495" t="n">
        <v>27</v>
      </c>
      <c r="D23495" t="inlineStr">
        <is>
          <t>{'react-flicker-text', 'flickerbox-fabric', 'spa-component-flicker'}</t>
        </is>
      </c>
    </row>
    <row r="23496">
      <c r="A23496" s="1" t="n">
        <v>23494</v>
      </c>
      <c r="B23496" t="inlineStr">
        <is>
          <t>kalen</t>
        </is>
      </c>
      <c r="C23496" t="n">
        <v>27</v>
      </c>
      <c r="D23496" t="inlineStr">
        <is>
          <t>{'kaleng', '@danielkalen~source-map-support', '@kalengo~redis'}</t>
        </is>
      </c>
    </row>
    <row r="23497">
      <c r="A23497" s="1" t="n">
        <v>23495</v>
      </c>
      <c r="B23497" t="inlineStr">
        <is>
          <t>medle</t>
        </is>
      </c>
      <c r="C23497" t="n">
        <v>27</v>
      </c>
      <c r="D23497" t="inlineStr">
        <is>
          <t>{'test-mlw1-medle-venge', 'dsr-package-medle-hadst-clote-heavy', 'dsr-package-medle-swigs'}</t>
        </is>
      </c>
    </row>
    <row r="23498">
      <c r="A23498" s="1" t="n">
        <v>23496</v>
      </c>
      <c r="B23498" t="inlineStr">
        <is>
          <t>arty</t>
        </is>
      </c>
      <c r="C23498" t="n">
        <v>27</v>
      </c>
      <c r="D23498" t="inlineStr">
        <is>
          <t>{'artycles-api', '@wcd~artydev.javascript-k3w3bxay', 'slarty'}</t>
        </is>
      </c>
    </row>
    <row r="23499">
      <c r="A23499" s="1" t="n">
        <v>23497</v>
      </c>
      <c r="B23499" t="inlineStr">
        <is>
          <t>eha</t>
        </is>
      </c>
      <c r="C23499" t="n">
        <v>27</v>
      </c>
      <c r="D23499" t="inlineStr">
        <is>
          <t>{'ehais-plug', 'angular-eha.cordova.photobooth', 'angular-eha.online-badge'}</t>
        </is>
      </c>
    </row>
    <row r="23500">
      <c r="A23500" s="1" t="n">
        <v>23498</v>
      </c>
      <c r="B23500" t="inlineStr">
        <is>
          <t>mito</t>
        </is>
      </c>
      <c r="C23500" t="n">
        <v>27</v>
      </c>
      <c r="D23500" t="inlineStr">
        <is>
          <t>{'@mitod~react-native-icons', '@mitod~react-native-router', '@mitod~rh-forms'}</t>
        </is>
      </c>
    </row>
    <row r="23501">
      <c r="A23501" s="1" t="n">
        <v>23499</v>
      </c>
      <c r="B23501" t="inlineStr">
        <is>
          <t>conto</t>
        </is>
      </c>
      <c r="C23501" t="n">
        <v>27</v>
      </c>
      <c r="D23501" t="inlineStr">
        <is>
          <t>{'test-mlw1-conto-maise', 'dsr-package-amble-conto-sours-leirs', '@dsr-rollback-org-roomy-cocci-abler-conto~dsr-rollback-package-roomy-cocci-abler-conto'}</t>
        </is>
      </c>
    </row>
    <row r="23502">
      <c r="A23502" s="1" t="n">
        <v>23500</v>
      </c>
      <c r="B23502" t="inlineStr">
        <is>
          <t>meuse</t>
        </is>
      </c>
      <c r="C23502" t="n">
        <v>27</v>
      </c>
      <c r="D23502" t="inlineStr">
        <is>
          <t>{'@dsr-rollback-org-meuse-begot-dolts-plier~dsr-rollback-package-meuse-begot-dolts-plier', 'test-mlw1-topic-meuse', '@malware-test-meuse-semis~dsr-package-public-meuse-semis'}</t>
        </is>
      </c>
    </row>
    <row r="23503">
      <c r="A23503" s="1" t="n">
        <v>23501</v>
      </c>
      <c r="B23503" t="inlineStr">
        <is>
          <t>zygal</t>
        </is>
      </c>
      <c r="C23503" t="n">
        <v>27</v>
      </c>
      <c r="D23503" t="inlineStr">
        <is>
          <t>{'dsr-package-public-leery-coofs-gunge-zygal', 'dsr-package-public-inerm-pitch-zygal-toped', '@dsr-user-zygal-mopey-risen-rites~dsr-package-public-zygal-mopey-risen-rites'}</t>
        </is>
      </c>
    </row>
    <row r="23504">
      <c r="A23504" s="1" t="n">
        <v>23502</v>
      </c>
      <c r="B23504" t="inlineStr">
        <is>
          <t>movinliao</t>
        </is>
      </c>
      <c r="C23504" t="n">
        <v>27</v>
      </c>
      <c r="D23504" t="inlineStr">
        <is>
          <t>{'@movinliao~mlb-template-regular', '@movinliao~mlc-template-vue', '@movinliao~mlc'}</t>
        </is>
      </c>
    </row>
    <row r="23505">
      <c r="A23505" s="1" t="n">
        <v>23503</v>
      </c>
      <c r="B23505" t="inlineStr">
        <is>
          <t>uta</t>
        </is>
      </c>
      <c r="C23505" t="n">
        <v>27</v>
      </c>
      <c r="D23505" t="inlineStr">
        <is>
          <t>{'uta', '@utamanna~utamanna-learnstorybook-design-system', 'colab-pauta'}</t>
        </is>
      </c>
    </row>
    <row r="23506">
      <c r="A23506" s="1" t="n">
        <v>23504</v>
      </c>
      <c r="B23506" t="inlineStr">
        <is>
          <t>irma</t>
        </is>
      </c>
      <c r="C23506" t="n">
        <v>27</v>
      </c>
      <c r="D23506" t="inlineStr">
        <is>
          <t>{'@nuts-foundation~irma-server', '@e4a~irmaseal-wasm-bindings', 'irma-web-glue'}</t>
        </is>
      </c>
    </row>
    <row r="23507">
      <c r="A23507" s="1" t="n">
        <v>23505</v>
      </c>
      <c r="B23507" t="inlineStr">
        <is>
          <t>jex</t>
        </is>
      </c>
      <c r="C23507" t="n">
        <v>27</v>
      </c>
      <c r="D23507" t="inlineStr">
        <is>
          <t>{'jexiajs', 'jexica-resume', '@injex~core'}</t>
        </is>
      </c>
    </row>
    <row r="23508">
      <c r="A23508" s="1" t="n">
        <v>23506</v>
      </c>
      <c r="B23508" t="inlineStr">
        <is>
          <t>mayed</t>
        </is>
      </c>
      <c r="C23508" t="n">
        <v>27</v>
      </c>
      <c r="D23508" t="inlineStr">
        <is>
          <t>{'dsr-delete-wubwub-test-tenth-mayed-naams-waffs', 'dsr-package-coset-learn-speak-mayed', 'dsr-package-public-rance-selle-gloom-mayed'}</t>
        </is>
      </c>
    </row>
    <row r="23509">
      <c r="A23509" s="1" t="n">
        <v>23507</v>
      </c>
      <c r="B23509" t="inlineStr">
        <is>
          <t>jinni</t>
        </is>
      </c>
      <c r="C23509" t="n">
        <v>27</v>
      </c>
      <c r="D23509" t="inlineStr">
        <is>
          <t>{'code-jinni', '@dsr-user-whits-plain-jinni-gases~dsr-package-public-whits-plain-jinni-gases', 'dsr-package-public-anent-jinni-wasps-oxlip'}</t>
        </is>
      </c>
    </row>
    <row r="23510">
      <c r="A23510" s="1" t="n">
        <v>23508</v>
      </c>
      <c r="B23510" t="inlineStr">
        <is>
          <t>knout</t>
        </is>
      </c>
      <c r="C23510" t="n">
        <v>27</v>
      </c>
      <c r="D23510" t="inlineStr">
        <is>
          <t>{'dsr-delete-wubwub-yourn-wulls-knout-sizar', 'test-mlw2-knout-fibre-dep', '@dsr-user-lynch-knout-kilim-motel~dsr-package-public-lynch-knout-kilim-motel'}</t>
        </is>
      </c>
    </row>
    <row r="23511">
      <c r="A23511" s="1" t="n">
        <v>23509</v>
      </c>
      <c r="B23511" t="inlineStr">
        <is>
          <t>tbd</t>
        </is>
      </c>
      <c r="C23511" t="n">
        <v>27</v>
      </c>
      <c r="D23511" t="inlineStr">
        <is>
          <t>{'@thoughtbot~tbd-support', '@thoughtbot~tbds-utilities', '@thoughtbot~tbds-forms'}</t>
        </is>
      </c>
    </row>
    <row r="23512">
      <c r="A23512" s="1" t="n">
        <v>23510</v>
      </c>
      <c r="B23512" t="inlineStr">
        <is>
          <t>mussy</t>
        </is>
      </c>
      <c r="C23512" t="n">
        <v>27</v>
      </c>
      <c r="D23512" t="inlineStr">
        <is>
          <t>{'test-mlw4-mussy-barks', 'test-dsr-package-mussy-twals-chill-halos', '@malware-test-mussy-barks~test-mlw3-mussy-barks'}</t>
        </is>
      </c>
    </row>
    <row r="23513">
      <c r="A23513" s="1" t="n">
        <v>23511</v>
      </c>
      <c r="B23513" t="inlineStr">
        <is>
          <t>veery</t>
        </is>
      </c>
      <c r="C23513" t="n">
        <v>27</v>
      </c>
      <c r="D23513" t="inlineStr">
        <is>
          <t>{'@dsr-user-ramus-alods-veery-fiber~dsr-package-public-ramus-alods-veery-fiber', 'dsr-package-maaed-asker-veery-patsy', 'dsr-package-public-bloat-salad-scope-veery'}</t>
        </is>
      </c>
    </row>
    <row r="23514">
      <c r="A23514" s="1" t="n">
        <v>23512</v>
      </c>
      <c r="B23514" t="inlineStr">
        <is>
          <t>romain</t>
        </is>
      </c>
      <c r="C23514" t="n">
        <v>27</v>
      </c>
      <c r="D23514" t="inlineStr">
        <is>
          <t>{'@romain-bourjot~rvault', 'romaindr-stylus-utils', '@romain-faust~provy-react'}</t>
        </is>
      </c>
    </row>
    <row r="23515">
      <c r="A23515" s="1" t="n">
        <v>23513</v>
      </c>
      <c r="B23515" t="inlineStr">
        <is>
          <t>dmi</t>
        </is>
      </c>
      <c r="C23515" t="n">
        <v>27</v>
      </c>
      <c r="D23515" t="inlineStr">
        <is>
          <t>{'pyudmi', '@provodmi~components-lib', 'dmi-instascraper'}</t>
        </is>
      </c>
    </row>
    <row r="23516">
      <c r="A23516" s="1" t="n">
        <v>23514</v>
      </c>
      <c r="B23516" t="inlineStr">
        <is>
          <t>rnk</t>
        </is>
      </c>
      <c r="C23516" t="n">
        <v>27</v>
      </c>
      <c r="D23516" t="inlineStr">
        <is>
          <t>{'rnkit-amap-location', 'rnkit-actionsheet-picker', 'rnkit-linkface'}</t>
        </is>
      </c>
    </row>
    <row r="23517">
      <c r="A23517" s="1" t="n">
        <v>23515</v>
      </c>
      <c r="B23517" t="inlineStr">
        <is>
          <t>groan</t>
        </is>
      </c>
      <c r="C23517" t="n">
        <v>27</v>
      </c>
      <c r="D23517" t="inlineStr">
        <is>
          <t>{'dsr-rollback-package-groan-malar-murky-giant', 'test-dsr-package-groan-hynde-casts-peggy', 'dsr-package-public-karas-plate-sloot-groan'}</t>
        </is>
      </c>
    </row>
    <row r="23518">
      <c r="A23518" s="1" t="n">
        <v>23516</v>
      </c>
      <c r="B23518" t="inlineStr">
        <is>
          <t>atk</t>
        </is>
      </c>
      <c r="C23518" t="n">
        <v>27</v>
      </c>
      <c r="D23518" t="inlineStr">
        <is>
          <t>{'atk_nautilus', 'mgatk', 'gatktool'}</t>
        </is>
      </c>
    </row>
    <row r="23519">
      <c r="A23519" s="1" t="n">
        <v>23517</v>
      </c>
      <c r="B23519" t="inlineStr">
        <is>
          <t>stunt</t>
        </is>
      </c>
      <c r="C23519" t="n">
        <v>27</v>
      </c>
      <c r="D23519" t="inlineStr">
        <is>
          <t>{'dsr-package-discs-nines-stunt-madly', '@test-mlw-org-harms-stunt~test-mlw1-harms-stunt', 'test-mlw2-trona-stunt'}</t>
        </is>
      </c>
    </row>
    <row r="23520">
      <c r="A23520" s="1" t="n">
        <v>23518</v>
      </c>
      <c r="B23520" t="inlineStr">
        <is>
          <t>dji</t>
        </is>
      </c>
      <c r="C23520" t="n">
        <v>27</v>
      </c>
      <c r="D23520" t="inlineStr">
        <is>
          <t>{'cordova-dji', 'dji-tello', '@grigor_baltadjian~.lotide'}</t>
        </is>
      </c>
    </row>
    <row r="23521">
      <c r="A23521" s="1" t="n">
        <v>23519</v>
      </c>
      <c r="B23521" t="inlineStr">
        <is>
          <t>snif</t>
        </is>
      </c>
      <c r="C23521" t="n">
        <v>27</v>
      </c>
      <c r="D23521" t="inlineStr">
        <is>
          <t>{'@test-mlw-org-snift-boaks~test-mlw1-snift-boaks', 'dsr-package-gnawn-snift-guilt-skuas', '@dsr-org-snift-leeps-cured-bawns~dsr-package-snift-leeps-cured-bawns'}</t>
        </is>
      </c>
    </row>
    <row r="23522">
      <c r="A23522" s="1" t="n">
        <v>23520</v>
      </c>
      <c r="B23522" t="inlineStr">
        <is>
          <t>brudi</t>
        </is>
      </c>
      <c r="C23522" t="n">
        <v>27</v>
      </c>
      <c r="D23522" t="inlineStr">
        <is>
          <t>{'@brudi-toolbox~storybook-dev', '@brudi-toolbox~webapp', '@brudi-toolbox~rollup-dev'}</t>
        </is>
      </c>
    </row>
    <row r="23523">
      <c r="A23523" s="1" t="n">
        <v>23521</v>
      </c>
      <c r="B23523" t="inlineStr">
        <is>
          <t>kono</t>
        </is>
      </c>
      <c r="C23523" t="n">
        <v>27</v>
      </c>
      <c r="D23523" t="inlineStr">
        <is>
          <t>{'@konojunya~nuxt-buefy', 'konojunya', '@thekono~kps-web-stg-server'}</t>
        </is>
      </c>
    </row>
    <row r="23524">
      <c r="A23524" s="1" t="n">
        <v>23522</v>
      </c>
      <c r="B23524" t="inlineStr">
        <is>
          <t>swelt</t>
        </is>
      </c>
      <c r="C23524" t="n">
        <v>27</v>
      </c>
      <c r="D23524" t="inlineStr">
        <is>
          <t>{'@dsr-rollback-org-scala-swelt-whipt-nival~dsr-rollback-package-scala-swelt-whipt-nival', '@dsr-org-swelt-xenon-chomp-waffs~dsr-package-swelt-xenon-chomp-waffs', '@dsr-user-yourt-marae-terts-swelt~dsr-package-public-yourt-marae-terts-swelt'}</t>
        </is>
      </c>
    </row>
    <row r="23525">
      <c r="A23525" s="1" t="n">
        <v>23523</v>
      </c>
      <c r="B23525" t="inlineStr">
        <is>
          <t>whipt</t>
        </is>
      </c>
      <c r="C23525" t="n">
        <v>27</v>
      </c>
      <c r="D23525" t="inlineStr">
        <is>
          <t>{'@dsr-rollback-org-scala-swelt-whipt-nival~dsr-rollback-package-scala-swelt-whipt-nival', 'dsr-delete-wubwub-whipt-mease-kayos-voids', 'dsr-delete-wubwub-ionic-whipt-tonks-hypos'}</t>
        </is>
      </c>
    </row>
    <row r="23526">
      <c r="A23526" s="1" t="n">
        <v>23524</v>
      </c>
      <c r="B23526" t="inlineStr">
        <is>
          <t>minke</t>
        </is>
      </c>
      <c r="C23526" t="n">
        <v>27</v>
      </c>
      <c r="D23526" t="inlineStr">
        <is>
          <t>{'dsr-package-minke-jehad-niefs-togue', '@dsr-user-plaps-volta-minke-weeps~dsr-package-public-plaps-volta-minke-weeps', 'dsr-package-public-bruit-wreck-minke-dulia'}</t>
        </is>
      </c>
    </row>
    <row r="23527">
      <c r="A23527" s="1" t="n">
        <v>23525</v>
      </c>
      <c r="B23527" t="inlineStr">
        <is>
          <t>amid</t>
        </is>
      </c>
      <c r="C23527" t="n">
        <v>27</v>
      </c>
      <c r="D23527" t="inlineStr">
        <is>
          <t>{'navamid', 'alamid-plugin', 'amidery-lvl2'}</t>
        </is>
      </c>
    </row>
    <row r="23528">
      <c r="A23528" s="1" t="n">
        <v>23526</v>
      </c>
      <c r="B23528" t="inlineStr">
        <is>
          <t>daces</t>
        </is>
      </c>
      <c r="C23528" t="n">
        <v>27</v>
      </c>
      <c r="D23528" t="inlineStr">
        <is>
          <t>{'test-dsr-package-supra-flaks-daces-roopy', 'dsr-package-fordo-hymns-daces-festa', 'test-mlw1-daces-brash'}</t>
        </is>
      </c>
    </row>
    <row r="23529">
      <c r="A23529" s="1" t="n">
        <v>23527</v>
      </c>
      <c r="B23529" t="inlineStr">
        <is>
          <t>appbaseio</t>
        </is>
      </c>
      <c r="C23529" t="n">
        <v>27</v>
      </c>
      <c r="D23529" t="inlineStr">
        <is>
          <t>{'@appbaseio~designkit', '@appbaseio~analytics', '@appbaseio~reactive-manual-v3'}</t>
        </is>
      </c>
    </row>
    <row r="23530">
      <c r="A23530" s="1" t="n">
        <v>23528</v>
      </c>
      <c r="B23530" t="inlineStr">
        <is>
          <t>pulks</t>
        </is>
      </c>
      <c r="C23530" t="n">
        <v>27</v>
      </c>
      <c r="D23530" t="inlineStr">
        <is>
          <t>{'@dsr-rollback-org-isles-frena-pulks-plaps~dsr-rollback-package-isles-frena-pulks-plaps', '@test-mlw-org-pulks-recce~test-mlw1-pulks-recce', 'test-package-deactivation-test-nines-octal-pulks-medal'}</t>
        </is>
      </c>
    </row>
    <row r="23531">
      <c r="A23531" s="1" t="n">
        <v>23529</v>
      </c>
      <c r="B23531" t="inlineStr">
        <is>
          <t>forgot</t>
        </is>
      </c>
      <c r="C23531" t="n">
        <v>27</v>
      </c>
      <c r="D23531" t="inlineStr">
        <is>
          <t>{'express-forgot-password', 'ttk-edf-app-forgot-password', '@unleashit~forgot-password'}</t>
        </is>
      </c>
    </row>
    <row r="23532">
      <c r="A23532" s="1" t="n">
        <v>23530</v>
      </c>
      <c r="B23532" t="inlineStr">
        <is>
          <t>ganker</t>
        </is>
      </c>
      <c r="C23532" t="n">
        <v>27</v>
      </c>
      <c r="D23532" t="inlineStr">
        <is>
          <t>{'@ganker~personnel-file.basic', '@ganker~permission.basic', '@ganker~basicv2.basic'}</t>
        </is>
      </c>
    </row>
    <row r="23533">
      <c r="A23533" s="1" t="n">
        <v>23531</v>
      </c>
      <c r="B23533" t="inlineStr">
        <is>
          <t>akkadu</t>
        </is>
      </c>
      <c r="C23533" t="n">
        <v>27</v>
      </c>
      <c r="D23533" t="inlineStr">
        <is>
          <t>{'@akkadu~error', '@akkadu~validator', '@akkadu~rsi-api-interpretation-manager'}</t>
        </is>
      </c>
    </row>
    <row r="23534">
      <c r="A23534" s="1" t="n">
        <v>23532</v>
      </c>
      <c r="B23534" t="inlineStr">
        <is>
          <t>almost</t>
        </is>
      </c>
      <c r="C23534" t="n">
        <v>27</v>
      </c>
      <c r="D23534" t="inlineStr">
        <is>
          <t>{'wix-protos-ctoo-poc-graal-almost-loom-prime', 'almost-extend', 'leaflet-almostover'}</t>
        </is>
      </c>
    </row>
    <row r="23535">
      <c r="A23535" s="1" t="n">
        <v>23533</v>
      </c>
      <c r="B23535" t="inlineStr">
        <is>
          <t>sher</t>
        </is>
      </c>
      <c r="C23535" t="n">
        <v>27</v>
      </c>
      <c r="D23535" t="inlineStr">
        <is>
          <t>{'sherlynn-lib', '@sherby~code-block', '@sherapp~sher-shared'}</t>
        </is>
      </c>
    </row>
    <row r="23536">
      <c r="A23536" s="1" t="n">
        <v>23534</v>
      </c>
      <c r="B23536" t="inlineStr">
        <is>
          <t>rently</t>
        </is>
      </c>
      <c r="C23536" t="n">
        <v>27</v>
      </c>
      <c r="D23536" t="inlineStr">
        <is>
          <t>{'casa-corrently-data-edge', 'corrently-iot-jquery', 'corrently-vue'}</t>
        </is>
      </c>
    </row>
    <row r="23537">
      <c r="A23537" s="1" t="n">
        <v>23535</v>
      </c>
      <c r="B23537" t="inlineStr">
        <is>
          <t>testpack</t>
        </is>
      </c>
      <c r="C23537" t="n">
        <v>27</v>
      </c>
      <c r="D23537" t="inlineStr">
        <is>
          <t>{'@gright~testpack', '@dhruv21~testpack', 'testpack_knmz'}</t>
        </is>
      </c>
    </row>
    <row r="23538">
      <c r="A23538" s="1" t="n">
        <v>23536</v>
      </c>
      <c r="B23538" t="inlineStr">
        <is>
          <t>dsx</t>
        </is>
      </c>
      <c r="C23538" t="n">
        <v>27</v>
      </c>
      <c r="D23538" t="inlineStr">
        <is>
          <t>{'node-dsx-api', 'react-native-dsxui', 'gzdsx-validate'}</t>
        </is>
      </c>
    </row>
    <row r="23539">
      <c r="A23539" s="1" t="n">
        <v>23537</v>
      </c>
      <c r="B23539" t="inlineStr">
        <is>
          <t>geoid</t>
        </is>
      </c>
      <c r="C23539" t="n">
        <v>27</v>
      </c>
      <c r="D23539" t="inlineStr">
        <is>
          <t>{'dsr-package-public-geoid-potto-maaed-whift', '@dsr-user-geoid-wyted-allyl-beaut~dsr-package-public-geoid-wyted-allyl-beaut', '@math.gl~geoid'}</t>
        </is>
      </c>
    </row>
    <row r="23540">
      <c r="A23540" s="1" t="n">
        <v>23538</v>
      </c>
      <c r="B23540" t="inlineStr">
        <is>
          <t>century</t>
        </is>
      </c>
      <c r="C23540" t="n">
        <v>27</v>
      </c>
      <c r="D23540" t="inlineStr">
        <is>
          <t>{'@centurylink~chi', '@east-century~color', 'rfid-century'}</t>
        </is>
      </c>
    </row>
    <row r="23541">
      <c r="A23541" s="1" t="n">
        <v>23539</v>
      </c>
      <c r="B23541" t="inlineStr">
        <is>
          <t>rawr</t>
        </is>
      </c>
      <c r="C23541" t="n">
        <v>27</v>
      </c>
      <c r="D23541" t="inlineStr">
        <is>
          <t>{'rawr-x3dh', 'com.kirbyrawr.nett', '@qvvg~test-tag-rawr'}</t>
        </is>
      </c>
    </row>
    <row r="23542">
      <c r="A23542" s="1" t="n">
        <v>23540</v>
      </c>
      <c r="B23542" t="inlineStr">
        <is>
          <t>khadi</t>
        </is>
      </c>
      <c r="C23542" t="n">
        <v>27</v>
      </c>
      <c r="D23542" t="inlineStr">
        <is>
          <t>{'dsr-rollback-package-khadi-ridge-toady-owner', '@malware-test-aheap-khadi~dsr-package-public-aheap-khadi', '@dsr-user-mauds-khadi-enfix-gurry~dsr-package-public-mauds-khadi-enfix-gurry'}</t>
        </is>
      </c>
    </row>
    <row r="23543">
      <c r="A23543" s="1" t="n">
        <v>23541</v>
      </c>
      <c r="B23543" t="inlineStr">
        <is>
          <t>logux</t>
        </is>
      </c>
      <c r="C23543" t="n">
        <v>27</v>
      </c>
      <c r="D23543" t="inlineStr">
        <is>
          <t>{'logux-state-next', 'eslint-config-logux', 'logux-client'}</t>
        </is>
      </c>
    </row>
    <row r="23544">
      <c r="A23544" s="1" t="n">
        <v>23542</v>
      </c>
      <c r="B23544" t="inlineStr">
        <is>
          <t>pouke</t>
        </is>
      </c>
      <c r="C23544" t="n">
        <v>27</v>
      </c>
      <c r="D23544" t="inlineStr">
        <is>
          <t>{'test-mlw1-flesh-pouke', 'dsr-package-public-pouke-voter-braky-kabab', 'test-mlw2-nohow-pouke'}</t>
        </is>
      </c>
    </row>
    <row r="23545">
      <c r="A23545" s="1" t="n">
        <v>23543</v>
      </c>
      <c r="B23545" t="inlineStr">
        <is>
          <t>rutt</t>
        </is>
      </c>
      <c r="C23545" t="n">
        <v>27</v>
      </c>
      <c r="D23545" t="inlineStr">
        <is>
          <t>{'@dsr-org-hefty-gigas-gains-rutty~dsr-package-hefty-gigas-gains-rutty', 'rutta', '@dsr-user-rutty-gluer-meant-codon~dsr-package-public-rutty-gluer-meant-codon'}</t>
        </is>
      </c>
    </row>
    <row r="23546">
      <c r="A23546" s="1" t="n">
        <v>23544</v>
      </c>
      <c r="B23546" t="inlineStr">
        <is>
          <t>fatly</t>
        </is>
      </c>
      <c r="C23546" t="n">
        <v>27</v>
      </c>
      <c r="D23546" t="inlineStr">
        <is>
          <t>{'dsr-package-cadis-fatly', 'dsr-package-fatly-hests-virus-honky', 'dsr-package-public-fatly-hests-virus-honky'}</t>
        </is>
      </c>
    </row>
    <row r="23547">
      <c r="A23547" s="1" t="n">
        <v>23545</v>
      </c>
      <c r="B23547" t="inlineStr">
        <is>
          <t>indol</t>
        </is>
      </c>
      <c r="C23547" t="n">
        <v>27</v>
      </c>
      <c r="D23547" t="inlineStr">
        <is>
          <t>{'@dsr-user-combs-heist-indol-besat~dsr-package-public-combs-heist-indol-besat', 'dsr-delete-wubwub-test-ouija-divot-indol-cutey', '@dsr-org-crepe-indol-copal-daunt~test-dsr-org-crepe-indol-copal-daunt'}</t>
        </is>
      </c>
    </row>
    <row r="23548">
      <c r="A23548" s="1" t="n">
        <v>23546</v>
      </c>
      <c r="B23548" t="inlineStr">
        <is>
          <t>whitetrefoil</t>
        </is>
      </c>
      <c r="C23548" t="n">
        <v>27</v>
      </c>
      <c r="D23548" t="inlineStr">
        <is>
          <t>{'@whitetrefoil~is-string-array', '@whitetrefoil~classnames-bind-tag', '@whitetrefoil~flickr-simple-reorder-server'}</t>
        </is>
      </c>
    </row>
    <row r="23549">
      <c r="A23549" s="1" t="n">
        <v>23547</v>
      </c>
      <c r="B23549" t="inlineStr">
        <is>
          <t>vbox</t>
        </is>
      </c>
      <c r="C23549" t="n">
        <v>27</v>
      </c>
      <c r="D23549" t="inlineStr">
        <is>
          <t>{'node-vbox', '@vboxdev~common', 'manage-vbox'}</t>
        </is>
      </c>
    </row>
    <row r="23550">
      <c r="A23550" s="1" t="n">
        <v>23548</v>
      </c>
      <c r="B23550" t="inlineStr">
        <is>
          <t>announcement</t>
        </is>
      </c>
      <c r="C23550" t="n">
        <v>27</v>
      </c>
      <c r="D23550" t="inlineStr">
        <is>
          <t>{'react-announcement', 'ctf-announcement', 'hubot-rocketchat-announcement'}</t>
        </is>
      </c>
    </row>
    <row r="23551">
      <c r="A23551" s="1" t="n">
        <v>23549</v>
      </c>
      <c r="B23551" t="inlineStr">
        <is>
          <t>xbee</t>
        </is>
      </c>
      <c r="C23551" t="n">
        <v>27</v>
      </c>
      <c r="D23551" t="inlineStr">
        <is>
          <t>{'node-red-contribe-xbee-api', 'xbee-api', 'jsupm_xbee'}</t>
        </is>
      </c>
    </row>
    <row r="23552">
      <c r="A23552" s="1" t="n">
        <v>23550</v>
      </c>
      <c r="B23552" t="inlineStr">
        <is>
          <t>kyl</t>
        </is>
      </c>
      <c r="C23552" t="n">
        <v>27</v>
      </c>
      <c r="D23552" t="inlineStr">
        <is>
          <t>{'@kylwes~former', 'ykyl-fe-utils', 'kylpo-Paint'}</t>
        </is>
      </c>
    </row>
    <row r="23553">
      <c r="A23553" s="1" t="n">
        <v>23551</v>
      </c>
      <c r="B23553" t="inlineStr">
        <is>
          <t>tarps</t>
        </is>
      </c>
      <c r="C23553" t="n">
        <v>27</v>
      </c>
      <c r="D23553" t="inlineStr">
        <is>
          <t>{'test-mlw2-kappa-tarps', '@dsr-rollback-org-tarps-heady-lomas-flint~dsr-rollback-package-tarps-heady-lomas-flint', 'test-dsr-package-world-arvos-oggin-tarps'}</t>
        </is>
      </c>
    </row>
    <row r="23554">
      <c r="A23554" s="1" t="n">
        <v>23552</v>
      </c>
      <c r="B23554" t="inlineStr">
        <is>
          <t>levee</t>
        </is>
      </c>
      <c r="C23554" t="n">
        <v>27</v>
      </c>
      <c r="D23554" t="inlineStr">
        <is>
          <t>{'dsr-delete-wubwub-test-pizes-baron-wanty-levee', 'dsr-package-public-levee-roneo', '@malware-test-levee-roneo~dsr-package-public-levee-roneo'}</t>
        </is>
      </c>
    </row>
    <row r="23555">
      <c r="A23555" s="1" t="n">
        <v>23553</v>
      </c>
      <c r="B23555" t="inlineStr">
        <is>
          <t>limen</t>
        </is>
      </c>
      <c r="C23555" t="n">
        <v>27</v>
      </c>
      <c r="D23555" t="inlineStr">
        <is>
          <t>{'@malware-test-limen-firms~test-mlw3-limen-firms', 'test-mlw3-rishi-limen', '@dsr-rollback-org-limen-moits-dobra-porta~dsr-rollback-package-limen-moits-dobra-porta'}</t>
        </is>
      </c>
    </row>
    <row r="23556">
      <c r="A23556" s="1" t="n">
        <v>23554</v>
      </c>
      <c r="B23556" t="inlineStr">
        <is>
          <t>tft</t>
        </is>
      </c>
      <c r="C23556" t="n">
        <v>27</v>
      </c>
      <c r="D23556" t="inlineStr">
        <is>
          <t>{'@tft~ui-imports', 'tft-cli', 'tft.ino'}</t>
        </is>
      </c>
    </row>
    <row r="23557">
      <c r="A23557" s="1" t="n">
        <v>23555</v>
      </c>
      <c r="B23557" t="inlineStr">
        <is>
          <t>cameron</t>
        </is>
      </c>
      <c r="C23557" t="n">
        <v>27</v>
      </c>
      <c r="D23557" t="inlineStr">
        <is>
          <t>{'cameronjroe', 'cameronthompson', '@cameronwp~server-endpoint'}</t>
        </is>
      </c>
    </row>
    <row r="23558">
      <c r="A23558" s="1" t="n">
        <v>23556</v>
      </c>
      <c r="B23558" t="inlineStr">
        <is>
          <t>unchained</t>
        </is>
      </c>
      <c r="C23558" t="n">
        <v>27</v>
      </c>
      <c r="D23558" t="inlineStr">
        <is>
          <t>{'unchained-apps', '@unchainedshop~controlpanel', 'unchained-wallets'}</t>
        </is>
      </c>
    </row>
    <row r="23559">
      <c r="A23559" s="1" t="n">
        <v>23557</v>
      </c>
      <c r="B23559" t="inlineStr">
        <is>
          <t>taxis</t>
        </is>
      </c>
      <c r="C23559" t="n">
        <v>27</v>
      </c>
      <c r="D23559" t="inlineStr">
        <is>
          <t>{'@dsr-org-whoop-topic-taxis-guild~test-dsr-org-whoop-topic-taxis-guild', 'dsr-package-taxis-murly-firns-amban', 'dsr-delete-wubwub-test-bipod-taxis-known-stulm'}</t>
        </is>
      </c>
    </row>
    <row r="23560">
      <c r="A23560" s="1" t="n">
        <v>23558</v>
      </c>
      <c r="B23560" t="inlineStr">
        <is>
          <t>imped</t>
        </is>
      </c>
      <c r="C23560" t="n">
        <v>27</v>
      </c>
      <c r="D23560" t="inlineStr">
        <is>
          <t>{'dsr-package-public-imped-class', 'test-package-deactivation-test-midis-imped-deeds-daggy', 'test-mlw3-gnome-imped'}</t>
        </is>
      </c>
    </row>
    <row r="23561">
      <c r="A23561" s="1" t="n">
        <v>23559</v>
      </c>
      <c r="B23561" t="inlineStr">
        <is>
          <t>flatpack</t>
        </is>
      </c>
      <c r="C23561" t="n">
        <v>27</v>
      </c>
      <c r="D23561" t="inlineStr">
        <is>
          <t>{'flatpack-dsm', '@flatpack~editor', 'flatpack-middleware'}</t>
        </is>
      </c>
    </row>
    <row r="23562">
      <c r="A23562" s="1" t="n">
        <v>23560</v>
      </c>
      <c r="B23562" t="inlineStr">
        <is>
          <t>mustafa</t>
        </is>
      </c>
      <c r="C23562" t="n">
        <v>27</v>
      </c>
      <c r="D23562" t="inlineStr">
        <is>
          <t>{'@mustafah~partials', 'mendim-mustafa', 'nodedersbymustafamaden'}</t>
        </is>
      </c>
    </row>
    <row r="23563">
      <c r="A23563" s="1" t="n">
        <v>23561</v>
      </c>
      <c r="B23563" t="inlineStr">
        <is>
          <t>multiplayer</t>
        </is>
      </c>
      <c r="C23563" t="n">
        <v>27</v>
      </c>
      <c r="D23563" t="inlineStr">
        <is>
          <t>{'webmr-multiplayer', 'pearl-multiplayer-socket', 'cocoon-plugin-multiplayer-common'}</t>
        </is>
      </c>
    </row>
    <row r="23564">
      <c r="A23564" s="1" t="n">
        <v>23562</v>
      </c>
      <c r="B23564" t="inlineStr">
        <is>
          <t>trumbo</t>
        </is>
      </c>
      <c r="C23564" t="n">
        <v>27</v>
      </c>
      <c r="D23564" t="inlineStr">
        <is>
          <t>{'ngx-trumbowyg', '@criptext~trumbowyg', 'v-trumbowyg'}</t>
        </is>
      </c>
    </row>
    <row r="23565">
      <c r="A23565" s="1" t="n">
        <v>23563</v>
      </c>
      <c r="B23565" t="inlineStr">
        <is>
          <t>elogy</t>
        </is>
      </c>
      <c r="C23565" t="n">
        <v>27</v>
      </c>
      <c r="D23565" t="inlineStr">
        <is>
          <t>{'test-mlw2-niton-elogy', 'dsr-rollback-package-tangi-elogy-exode-abeam', 'dsr-package-charm-fiver-yowls-elogy'}</t>
        </is>
      </c>
    </row>
    <row r="23566">
      <c r="A23566" s="1" t="n">
        <v>23564</v>
      </c>
      <c r="B23566" t="inlineStr">
        <is>
          <t>yeps</t>
        </is>
      </c>
      <c r="C23566" t="n">
        <v>27</v>
      </c>
      <c r="D23566" t="inlineStr">
        <is>
          <t>{'yeps-server', 'yeps-helmet', 'yeps-views'}</t>
        </is>
      </c>
    </row>
    <row r="23567">
      <c r="A23567" s="1" t="n">
        <v>23565</v>
      </c>
      <c r="B23567" t="inlineStr">
        <is>
          <t>bmsterling</t>
        </is>
      </c>
      <c r="C23567" t="n">
        <v>27</v>
      </c>
      <c r="D23567" t="inlineStr">
        <is>
          <t>{'@bmsterling~slate-icon-blockquote', '@bmsterling~slate-editor-html', 'slate-toolbar-bmsterling'}</t>
        </is>
      </c>
    </row>
    <row r="23568">
      <c r="A23568" s="1" t="n">
        <v>23566</v>
      </c>
      <c r="B23568" t="inlineStr">
        <is>
          <t>budge</t>
        </is>
      </c>
      <c r="C23568" t="n">
        <v>27</v>
      </c>
      <c r="D23568" t="inlineStr">
        <is>
          <t>{'dsr-package-public-hurls-rabid-other-budge', '@dsr-user-ileum-incog-mixes-budge~dsr-package-public-ileum-incog-mixes-budge', 'test-dsr-package-imply-budge-nixes-napoo'}</t>
        </is>
      </c>
    </row>
    <row r="23569">
      <c r="A23569" s="1" t="n">
        <v>23567</v>
      </c>
      <c r="B23569" t="inlineStr">
        <is>
          <t>restclient</t>
        </is>
      </c>
      <c r="C23569" t="n">
        <v>27</v>
      </c>
      <c r="D23569" t="inlineStr">
        <is>
          <t>{'@baiducloud~restclient', 'koa-restclient', 'indoqa-react-restclient'}</t>
        </is>
      </c>
    </row>
    <row r="23570">
      <c r="A23570" s="1" t="n">
        <v>23568</v>
      </c>
      <c r="B23570" t="inlineStr">
        <is>
          <t>sii</t>
        </is>
      </c>
      <c r="C23570" t="n">
        <v>27</v>
      </c>
      <c r="D23570" t="inlineStr">
        <is>
          <t>{'odoo12-addon-l10n-cl-sii-activity', 'odoo10-addon-l10n-es-dua-sii', 'odoo10-addon-l10n-es-aeat-sii'}</t>
        </is>
      </c>
    </row>
    <row r="23571">
      <c r="A23571" s="1" t="n">
        <v>23569</v>
      </c>
      <c r="B23571" t="inlineStr">
        <is>
          <t>federated</t>
        </is>
      </c>
      <c r="C23571" t="n">
        <v>27</v>
      </c>
      <c r="D23571" t="inlineStr">
        <is>
          <t>{'federated-products-graph', 'mozfederatedpolicybuilder', '@ivyhjk~amplify-react-federated-auth'}</t>
        </is>
      </c>
    </row>
    <row r="23572">
      <c r="A23572" s="1" t="n">
        <v>23570</v>
      </c>
      <c r="B23572" t="inlineStr">
        <is>
          <t>fuze</t>
        </is>
      </c>
      <c r="C23572" t="n">
        <v>27</v>
      </c>
      <c r="D23572" t="inlineStr">
        <is>
          <t>{'@fuzeman~trakt', '@soleng-fuze~activedirectory2', '@fuzeman~eslint-import-resolver-babel-module'}</t>
        </is>
      </c>
    </row>
    <row r="23573">
      <c r="A23573" s="1" t="n">
        <v>23571</v>
      </c>
      <c r="B23573" t="inlineStr">
        <is>
          <t>scandit</t>
        </is>
      </c>
      <c r="C23573" t="n">
        <v>27</v>
      </c>
      <c r="D23573" t="inlineStr">
        <is>
          <t>{'scandit-react-native-datacapture-core', 'scandit-titanium-datacapture-barcode', 'scandit-flow-sdk'}</t>
        </is>
      </c>
    </row>
    <row r="23574">
      <c r="A23574" s="1" t="n">
        <v>23572</v>
      </c>
      <c r="B23574" t="inlineStr">
        <is>
          <t>boree</t>
        </is>
      </c>
      <c r="C23574" t="n">
        <v>27</v>
      </c>
      <c r="D23574" t="inlineStr">
        <is>
          <t>{'@malware-test-lardy-boree~dsr-package-public-lardy-boree', '@malware-test-boree-henge~dsr-package-public-boree-henge', 'dsr-package-public-boree-henge'}</t>
        </is>
      </c>
    </row>
    <row r="23575">
      <c r="A23575" s="1" t="n">
        <v>23573</v>
      </c>
      <c r="B23575" t="inlineStr">
        <is>
          <t>gdn</t>
        </is>
      </c>
      <c r="C23575" t="n">
        <v>27</v>
      </c>
      <c r="D23575" t="inlineStr">
        <is>
          <t>{'@gdn~react-icon', '@gdn~envify-nconf', 'khjgdnpmpackage'}</t>
        </is>
      </c>
    </row>
    <row r="23576">
      <c r="A23576" s="1" t="n">
        <v>23574</v>
      </c>
      <c r="B23576" t="inlineStr">
        <is>
          <t>delve</t>
        </is>
      </c>
      <c r="C23576" t="n">
        <v>27</v>
      </c>
      <c r="D23576" t="inlineStr">
        <is>
          <t>{'@dsr-rollback-org-waifs-oxers-elegy-delve~dsr-rollback-package-waifs-oxers-elegy-delve', 'dsr-package-public-delve-noint-sprag-peyse', 'test-dsr-package-delve-reuse-fents-peals'}</t>
        </is>
      </c>
    </row>
    <row r="23577">
      <c r="A23577" s="1" t="n">
        <v>23575</v>
      </c>
      <c r="B23577" t="inlineStr">
        <is>
          <t>vta</t>
        </is>
      </c>
      <c r="C23577" t="n">
        <v>27</v>
      </c>
      <c r="D23577" t="inlineStr">
        <is>
          <t>{'@vtaits~react-paginator', '@vtaits~react-fake-browser-ui', 'types-vta'}</t>
        </is>
      </c>
    </row>
    <row r="23578">
      <c r="A23578" s="1" t="n">
        <v>23576</v>
      </c>
      <c r="B23578" t="inlineStr">
        <is>
          <t>misgo</t>
        </is>
      </c>
      <c r="C23578" t="n">
        <v>27</v>
      </c>
      <c r="D23578" t="inlineStr">
        <is>
          <t>{'test-package-deactivation-test-stear-corey-misgo-hying', 'dsr-rollback-package-misgo-ponts-chars-ulema', 'test-dsr-package-prior-ouija-souks-misgo'}</t>
        </is>
      </c>
    </row>
    <row r="23579">
      <c r="A23579" s="1" t="n">
        <v>23577</v>
      </c>
      <c r="B23579" t="inlineStr">
        <is>
          <t>mounter</t>
        </is>
      </c>
      <c r="C23579" t="n">
        <v>27</v>
      </c>
      <c r="D23579" t="inlineStr">
        <is>
          <t>{'mounter', 'xolvio-react-mounter', 'daoos-app-mounter'}</t>
        </is>
      </c>
    </row>
    <row r="23580">
      <c r="A23580" s="1" t="n">
        <v>23578</v>
      </c>
      <c r="B23580" t="inlineStr">
        <is>
          <t>jdb</t>
        </is>
      </c>
      <c r="C23580" t="n">
        <v>27</v>
      </c>
      <c r="D23580" t="inlineStr">
        <is>
          <t>{'jdb-components', 'jdb_vue_proxy', '@hoolymama~jdb-utils'}</t>
        </is>
      </c>
    </row>
    <row r="23581">
      <c r="A23581" s="1" t="n">
        <v>23579</v>
      </c>
      <c r="B23581" t="inlineStr">
        <is>
          <t>sile</t>
        </is>
      </c>
      <c r="C23581" t="n">
        <v>27</v>
      </c>
      <c r="D23581" t="inlineStr">
        <is>
          <t>{'@sileajs~wp-source', '@sileajs~source', '@sileajs~yoast'}</t>
        </is>
      </c>
    </row>
    <row r="23582">
      <c r="A23582" s="1" t="n">
        <v>23580</v>
      </c>
      <c r="B23582" t="inlineStr">
        <is>
          <t>iku</t>
        </is>
      </c>
      <c r="C23582" t="n">
        <v>27</v>
      </c>
      <c r="D23582" t="inlineStr">
        <is>
          <t>{'@oniku~react-native-zebra-rfid', '@xbees~aiku', '@oniku~react-native-zebra-barcode'}</t>
        </is>
      </c>
    </row>
    <row r="23583">
      <c r="A23583" s="1" t="n">
        <v>23581</v>
      </c>
      <c r="B23583" t="inlineStr">
        <is>
          <t>saad</t>
        </is>
      </c>
      <c r="C23583" t="n">
        <v>27</v>
      </c>
      <c r="D23583" t="inlineStr">
        <is>
          <t>{'@saadzer~ngx-geoautocomplete', 'saadsaif-frame', 'saad-test-package'}</t>
        </is>
      </c>
    </row>
    <row r="23584">
      <c r="A23584" s="1" t="n">
        <v>23582</v>
      </c>
      <c r="B23584" t="inlineStr">
        <is>
          <t>pared</t>
        </is>
      </c>
      <c r="C23584" t="n">
        <v>27</v>
      </c>
      <c r="D23584" t="inlineStr">
        <is>
          <t>{'@dsr-rollback-org-pared-commo-lupin-gusle~dsr-rollback-package-pared-commo-lupin-gusle', '@dsr-rollback-org-pared-vagal-cavel-poted~dsr-rollback-package-pared-vagal-cavel-poted', 'dsr-rollback-package-pared-gooly-ramen-grouf'}</t>
        </is>
      </c>
    </row>
    <row r="23585">
      <c r="A23585" s="1" t="n">
        <v>23583</v>
      </c>
      <c r="B23585" t="inlineStr">
        <is>
          <t>candlefw</t>
        </is>
      </c>
      <c r="C23585" t="n">
        <v>27</v>
      </c>
      <c r="D23585" t="inlineStr">
        <is>
          <t>{'@candlefw~spark', '@candlefw~glow', '@candlefw~taper'}</t>
        </is>
      </c>
    </row>
    <row r="23586">
      <c r="A23586" s="1" t="n">
        <v>23584</v>
      </c>
      <c r="B23586" t="inlineStr">
        <is>
          <t>fetas</t>
        </is>
      </c>
      <c r="C23586" t="n">
        <v>27</v>
      </c>
      <c r="D23586" t="inlineStr">
        <is>
          <t>{'@dsr-user-nazes-fiver-mures-fetas~dsr-package-public-nazes-fiver-mures-fetas', 'dsr-rollback-package-fetas-opine-quern-dirge', 'test-dsr-package-bardo-fetas-muons-imari'}</t>
        </is>
      </c>
    </row>
    <row r="23587">
      <c r="A23587" s="1" t="n">
        <v>23585</v>
      </c>
      <c r="B23587" t="inlineStr">
        <is>
          <t>drach</t>
        </is>
      </c>
      <c r="C23587" t="n">
        <v>27</v>
      </c>
      <c r="D23587" t="inlineStr">
        <is>
          <t>{'drachtio-mw-registration-parser', 'drachtio-mw-digest-auth', 'drachtio-astmrf'}</t>
        </is>
      </c>
    </row>
    <row r="23588">
      <c r="A23588" s="1" t="n">
        <v>23586</v>
      </c>
      <c r="B23588" t="inlineStr">
        <is>
          <t>tares</t>
        </is>
      </c>
      <c r="C23588" t="n">
        <v>27</v>
      </c>
      <c r="D23588" t="inlineStr">
        <is>
          <t>{'dsr-rollback-package-tares-stars-sixes-selle', '@tototares~capacitor-email', 'test-package-deactivation-test-skint-pinky-tares-annul'}</t>
        </is>
      </c>
    </row>
    <row r="23589">
      <c r="A23589" s="1" t="n">
        <v>23587</v>
      </c>
      <c r="B23589" t="inlineStr">
        <is>
          <t>smarterlabs</t>
        </is>
      </c>
      <c r="C23589" t="n">
        <v>27</v>
      </c>
      <c r="D23589" t="inlineStr">
        <is>
          <t>{'@smarterlabs~norman', '@smarterlabs~omni-javascript', '@smarterlabs~omni-plugin-yaml'}</t>
        </is>
      </c>
    </row>
    <row r="23590">
      <c r="A23590" s="1" t="n">
        <v>23588</v>
      </c>
      <c r="B23590" t="inlineStr">
        <is>
          <t>nce</t>
        </is>
      </c>
      <c r="C23590" t="n">
        <v>27</v>
      </c>
      <c r="D23590" t="inlineStr">
        <is>
          <t>{'nce-i18n', 'nce-cache', 'nce-extension-manager'}</t>
        </is>
      </c>
    </row>
    <row r="23591">
      <c r="A23591" s="1" t="n">
        <v>23589</v>
      </c>
      <c r="B23591" t="inlineStr">
        <is>
          <t>vax</t>
        </is>
      </c>
      <c r="C23591" t="n">
        <v>27</v>
      </c>
      <c r="D23591" t="inlineStr">
        <is>
          <t>{'evemitter-alexeyvax', 'vaxrank', 'dvax-starter'}</t>
        </is>
      </c>
    </row>
    <row r="23592">
      <c r="A23592" s="1" t="n">
        <v>23590</v>
      </c>
      <c r="B23592" t="inlineStr">
        <is>
          <t>unumux</t>
        </is>
      </c>
      <c r="C23592" t="n">
        <v>27</v>
      </c>
      <c r="D23592" t="inlineStr">
        <is>
          <t>{'@unumux~vm-init', '@unumux~syncfunctions', '@unumux~uxbench'}</t>
        </is>
      </c>
    </row>
    <row r="23593">
      <c r="A23593" s="1" t="n">
        <v>23591</v>
      </c>
      <c r="B23593" t="inlineStr">
        <is>
          <t>deliverable</t>
        </is>
      </c>
      <c r="C23593" t="n">
        <v>27</v>
      </c>
      <c r="D23593" t="inlineStr">
        <is>
          <t>{'odoo8-addon-business-requirement-deliverable-project', 'odoo8-addon-business-requirement-deliverable-project-categ', 'deliverable'}</t>
        </is>
      </c>
    </row>
    <row r="23594">
      <c r="A23594" s="1" t="n">
        <v>23592</v>
      </c>
      <c r="B23594" t="inlineStr">
        <is>
          <t>taiko</t>
        </is>
      </c>
      <c r="C23594" t="n">
        <v>27</v>
      </c>
      <c r="D23594" t="inlineStr">
        <is>
          <t>{'taiko-screencast', '@taikonauten~editorconfig', '@withyouwithme~taiko-storage'}</t>
        </is>
      </c>
    </row>
    <row r="23595">
      <c r="A23595" s="1" t="n">
        <v>23593</v>
      </c>
      <c r="B23595" t="inlineStr">
        <is>
          <t>recreate</t>
        </is>
      </c>
      <c r="C23595" t="n">
        <v>27</v>
      </c>
      <c r="D23595" t="inlineStr">
        <is>
          <t>{'recreate-plugin-init-package-json', 'zoomrecreate', 'recreate'}</t>
        </is>
      </c>
    </row>
    <row r="23596">
      <c r="A23596" s="1" t="n">
        <v>23594</v>
      </c>
      <c r="B23596" t="inlineStr">
        <is>
          <t>gavot</t>
        </is>
      </c>
      <c r="C23596" t="n">
        <v>27</v>
      </c>
      <c r="D23596" t="inlineStr">
        <is>
          <t>{'dsr-package-codon-gavot-deter-renay', 'dsr-package-public-adrad-gavot-vodka-creek', 'test-dsr-package-gavot-rooky-acers-lyric'}</t>
        </is>
      </c>
    </row>
    <row r="23597">
      <c r="A23597" s="1" t="n">
        <v>23595</v>
      </c>
      <c r="B23597" t="inlineStr">
        <is>
          <t>moco</t>
        </is>
      </c>
      <c r="C23597" t="n">
        <v>27</v>
      </c>
      <c r="D23597" t="inlineStr">
        <is>
          <t>{'@mocobaas~server-sdk', '@burnett01~node-moco', 'mocofoteamlist'}</t>
        </is>
      </c>
    </row>
    <row r="23598">
      <c r="A23598" s="1" t="n">
        <v>23596</v>
      </c>
      <c r="B23598" t="inlineStr">
        <is>
          <t>orfes</t>
        </is>
      </c>
      <c r="C23598" t="n">
        <v>27</v>
      </c>
      <c r="D23598" t="inlineStr">
        <is>
          <t>{'dsr-package-vouge-orfes-study-potes', '@dsr-user-aloud-ollas-orfes-gleys~dsr-package-public-aloud-ollas-orfes-gleys', '@dsr-rollback-org-ciaos-owsen-orfes-trona~dsr-rollback-package-ciaos-owsen-orfes-trona'}</t>
        </is>
      </c>
    </row>
    <row r="23599">
      <c r="A23599" s="1" t="n">
        <v>23597</v>
      </c>
      <c r="B23599" t="inlineStr">
        <is>
          <t>kytes</t>
        </is>
      </c>
      <c r="C23599" t="n">
        <v>27</v>
      </c>
      <c r="D23599" t="inlineStr">
        <is>
          <t>{'test-dsr-package-miser-sixty-gutsy-kytes', 'dsr-package-public-tease-kytes-poilu-gerah', 'dsr-rollback-package-flimp-kytes-chops-quair'}</t>
        </is>
      </c>
    </row>
    <row r="23600">
      <c r="A23600" s="1" t="n">
        <v>23598</v>
      </c>
      <c r="B23600" t="inlineStr">
        <is>
          <t>uveas</t>
        </is>
      </c>
      <c r="C23600" t="n">
        <v>27</v>
      </c>
      <c r="D23600" t="inlineStr">
        <is>
          <t>{'dsr-package-public-kabob-putty-uveas-figos', 'dsr-package-kabob-putty-uveas-figos', 'dsr-delete-wubwub-mises-uveas-hobby-nandu'}</t>
        </is>
      </c>
    </row>
    <row r="23601">
      <c r="A23601" s="1" t="n">
        <v>23599</v>
      </c>
      <c r="B23601" t="inlineStr">
        <is>
          <t>cleave</t>
        </is>
      </c>
      <c r="C23601" t="n">
        <v>27</v>
      </c>
      <c r="D23601" t="inlineStr">
        <is>
          <t>{'ngx-cleave', '@egovsolutions~angular-cleave', '@shortdiv~cleave.js'}</t>
        </is>
      </c>
    </row>
    <row r="23602">
      <c r="A23602" s="1" t="n">
        <v>23600</v>
      </c>
      <c r="B23602" t="inlineStr">
        <is>
          <t>buzuli</t>
        </is>
      </c>
      <c r="C23602" t="n">
        <v>27</v>
      </c>
      <c r="D23602" t="inlineStr">
        <is>
          <t>{'@buzuli~util', '@buzuli~seq', '@buzuli~url'}</t>
        </is>
      </c>
    </row>
    <row r="23603">
      <c r="A23603" s="1" t="n">
        <v>23601</v>
      </c>
      <c r="B23603" t="inlineStr">
        <is>
          <t>samey</t>
        </is>
      </c>
      <c r="C23603" t="n">
        <v>27</v>
      </c>
      <c r="D23603" t="inlineStr">
        <is>
          <t>{'samey-ui', 'test-mlw3-samey-metis', 'test-mlw2-ogres-samey'}</t>
        </is>
      </c>
    </row>
    <row r="23604">
      <c r="A23604" s="1" t="n">
        <v>23602</v>
      </c>
      <c r="B23604" t="inlineStr">
        <is>
          <t>snabs</t>
        </is>
      </c>
      <c r="C23604" t="n">
        <v>27</v>
      </c>
      <c r="D23604" t="inlineStr">
        <is>
          <t>{'dsr-package-public-waits-halms-snabs-gnome', 'dsr-package-waits-halms-snabs-gnome', 'dsr-package-public-snabs-scald-ticky-pares'}</t>
        </is>
      </c>
    </row>
    <row r="23605">
      <c r="A23605" s="1" t="n">
        <v>23603</v>
      </c>
      <c r="B23605" t="inlineStr">
        <is>
          <t>saggy</t>
        </is>
      </c>
      <c r="C23605" t="n">
        <v>27</v>
      </c>
      <c r="D23605" t="inlineStr">
        <is>
          <t>{'dsr-package-saggy-raged-ranks-varas', 'dsr-package-public-banco-stoae-loric-saggy', '@dsr-user-arval-dunks-taint-saggy~dsr-package-public-arval-dunks-taint-saggy'}</t>
        </is>
      </c>
    </row>
    <row r="23606">
      <c r="A23606" s="1" t="n">
        <v>23604</v>
      </c>
      <c r="B23606" t="inlineStr">
        <is>
          <t>highlights</t>
        </is>
      </c>
      <c r="C23606" t="n">
        <v>27</v>
      </c>
      <c r="D23606" t="inlineStr">
        <is>
          <t>{'@ds-fr~highlights', 'highlights', '@weareprivacy~policy-highlights'}</t>
        </is>
      </c>
    </row>
    <row r="23607">
      <c r="A23607" s="1" t="n">
        <v>23605</v>
      </c>
      <c r="B23607" t="inlineStr">
        <is>
          <t>brust</t>
        </is>
      </c>
      <c r="C23607" t="n">
        <v>27</v>
      </c>
      <c r="D23607" t="inlineStr">
        <is>
          <t>{'test-mlw2-brust-cauls-dep', 'test-package-deactivation-test-brust-akene-porer-vocab', 'dsr-package-leper-sybow-brust-metre'}</t>
        </is>
      </c>
    </row>
    <row r="23608">
      <c r="A23608" s="1" t="n">
        <v>23606</v>
      </c>
      <c r="B23608" t="inlineStr">
        <is>
          <t>intermine</t>
        </is>
      </c>
      <c r="C23608" t="n">
        <v>27</v>
      </c>
      <c r="D23608" t="inlineStr">
        <is>
          <t>{'@intermine~bluegenes-msa-viewer', '@intermine~intermine-identifiers-widget', '@intermine~bluegenes-disease-expression-arrayexpress-visualizer'}</t>
        </is>
      </c>
    </row>
    <row r="23609">
      <c r="A23609" s="1" t="n">
        <v>23607</v>
      </c>
      <c r="B23609" t="inlineStr">
        <is>
          <t>codeshift</t>
        </is>
      </c>
      <c r="C23609" t="n">
        <v>27</v>
      </c>
      <c r="D23609" t="inlineStr">
        <is>
          <t>{'@codeshift~utils', '@codeshift~mod-atlaskit__textarea', '@codeshift~mod-atlaskit__toggle'}</t>
        </is>
      </c>
    </row>
    <row r="23610">
      <c r="A23610" s="1" t="n">
        <v>23608</v>
      </c>
      <c r="B23610" t="inlineStr">
        <is>
          <t>xdm</t>
        </is>
      </c>
      <c r="C23610" t="n">
        <v>27</v>
      </c>
      <c r="D23610" t="inlineStr">
        <is>
          <t>{'madlib-shim-easyxdm', 'xdm-next', 'dxdm'}</t>
        </is>
      </c>
    </row>
    <row r="23611">
      <c r="A23611" s="1" t="n">
        <v>23609</v>
      </c>
      <c r="B23611" t="inlineStr">
        <is>
          <t>nfd</t>
        </is>
      </c>
      <c r="C23611" t="n">
        <v>27</v>
      </c>
      <c r="D23611" t="inlineStr">
        <is>
          <t>{'nfd-master', 'nfd-webpack-dev-middleware', 'shopify-ewrjknfd'}</t>
        </is>
      </c>
    </row>
    <row r="23612">
      <c r="A23612" s="1" t="n">
        <v>23610</v>
      </c>
      <c r="B23612" t="inlineStr">
        <is>
          <t>formitem</t>
        </is>
      </c>
      <c r="C23612" t="n">
        <v>27</v>
      </c>
      <c r="D23612" t="inlineStr">
        <is>
          <t>{'jiailing-formitem', 'pzvue-formitem', 'ct-adc-formitem'}</t>
        </is>
      </c>
    </row>
    <row r="23613">
      <c r="A23613" s="1" t="n">
        <v>23611</v>
      </c>
      <c r="B23613" t="inlineStr">
        <is>
          <t>koot</t>
        </is>
      </c>
      <c r="C23613" t="n">
        <v>27</v>
      </c>
      <c r="D23613" t="inlineStr">
        <is>
          <t>{'koot-tencent-koa', 'koot-server-proxy-api', 'koot-charts'}</t>
        </is>
      </c>
    </row>
    <row r="23614">
      <c r="A23614" s="1" t="n">
        <v>23612</v>
      </c>
      <c r="B23614" t="inlineStr">
        <is>
          <t>trl</t>
        </is>
      </c>
      <c r="C23614" t="n">
        <v>27</v>
      </c>
      <c r="D23614" t="inlineStr">
        <is>
          <t>{'matrl-io', 'trl-contracts-poc', 'entrl-react'}</t>
        </is>
      </c>
    </row>
    <row r="23615">
      <c r="A23615" s="1" t="n">
        <v>23613</v>
      </c>
      <c r="B23615" t="inlineStr">
        <is>
          <t>waddy</t>
        </is>
      </c>
      <c r="C23615" t="n">
        <v>27</v>
      </c>
      <c r="D23615" t="inlineStr">
        <is>
          <t>{'dsr-package-public-ludos-giant-waddy-brawl', 'dsr-rollback-package-waddy-conch-blore-izard', 'test-mlw3-voter-waddy'}</t>
        </is>
      </c>
    </row>
    <row r="23616">
      <c r="A23616" s="1" t="n">
        <v>23614</v>
      </c>
      <c r="B23616" t="inlineStr">
        <is>
          <t>hayes</t>
        </is>
      </c>
      <c r="C23616" t="n">
        <v>27</v>
      </c>
      <c r="D23616" t="inlineStr">
        <is>
          <t>{'@gabehayes~eslint-config-graphql', '@gabehayes~eslint-config-react', '@gabehayes~eslint-config-flowtype'}</t>
        </is>
      </c>
    </row>
    <row r="23617">
      <c r="A23617" s="1" t="n">
        <v>23615</v>
      </c>
      <c r="B23617" t="inlineStr">
        <is>
          <t>ashiteam</t>
        </is>
      </c>
      <c r="C23617" t="n">
        <v>27</v>
      </c>
      <c r="D23617" t="inlineStr">
        <is>
          <t>{'@ashiteam~ashi-ngx-auth-zero-aes', '@ashiteam~ashi-ionic-aes-fb-lib', '@ashiteam~ashi-ionic-theme'}</t>
        </is>
      </c>
    </row>
    <row r="23618">
      <c r="A23618" s="1" t="n">
        <v>23616</v>
      </c>
      <c r="B23618" t="inlineStr">
        <is>
          <t>gridster</t>
        </is>
      </c>
      <c r="C23618" t="n">
        <v>27</v>
      </c>
      <c r="D23618" t="inlineStr">
        <is>
          <t>{'gridster-custom', 'angular-gridster-enhanced', '@ryancavanaugh~jquery.gridster'}</t>
        </is>
      </c>
    </row>
    <row r="23619">
      <c r="A23619" s="1" t="n">
        <v>23617</v>
      </c>
      <c r="B23619" t="inlineStr">
        <is>
          <t>thirty</t>
        </is>
      </c>
      <c r="C23619" t="n">
        <v>27</v>
      </c>
      <c r="D23619" t="inlineStr">
        <is>
          <t>{'galois-thirty-nine', '@otplib~plugin-thirty-two', 'is-eq-onehundredthirtyfive'}</t>
        </is>
      </c>
    </row>
    <row r="23620">
      <c r="A23620" s="1" t="n">
        <v>23618</v>
      </c>
      <c r="B23620" t="inlineStr">
        <is>
          <t>bmt</t>
        </is>
      </c>
      <c r="C23620" t="n">
        <v>27</v>
      </c>
      <c r="D23620" t="inlineStr">
        <is>
          <t>{'@ttungbmt~validator', '@ttungbmt~react-hooks', '@ttungbmt~minify'}</t>
        </is>
      </c>
    </row>
    <row r="23621">
      <c r="A23621" s="1" t="n">
        <v>23619</v>
      </c>
      <c r="B23621" t="inlineStr">
        <is>
          <t>stamen</t>
        </is>
      </c>
      <c r="C23621" t="n">
        <v>27</v>
      </c>
      <c r="D23621" t="inlineStr">
        <is>
          <t>{'@stamen~hashmanager', '@stamen~areachart', '@stamen~textlist'}</t>
        </is>
      </c>
    </row>
    <row r="23622">
      <c r="A23622" s="1" t="n">
        <v>23620</v>
      </c>
      <c r="B23622" t="inlineStr">
        <is>
          <t>benchmarker</t>
        </is>
      </c>
      <c r="C23622" t="n">
        <v>27</v>
      </c>
      <c r="D23622" t="inlineStr">
        <is>
          <t>{'@darylt~benchmarker', 'chrome-benchmarker', 'benchmarker-js'}</t>
        </is>
      </c>
    </row>
    <row r="23623">
      <c r="A23623" s="1" t="n">
        <v>23621</v>
      </c>
      <c r="B23623" t="inlineStr">
        <is>
          <t>ghar</t>
        </is>
      </c>
      <c r="C23623" t="n">
        <v>27</v>
      </c>
      <c r="D23623" t="inlineStr">
        <is>
          <t>{'@gharasoo~aws-resources-ghara-ecs-cluster', '@ghara-common~platform-constants', '@gharasoo~aws-stacks-ghara-vpc'}</t>
        </is>
      </c>
    </row>
    <row r="23624">
      <c r="A23624" s="1" t="n">
        <v>23622</v>
      </c>
      <c r="B23624" t="inlineStr">
        <is>
          <t>sampling</t>
        </is>
      </c>
      <c r="C23624" t="n">
        <v>27</v>
      </c>
      <c r="D23624" t="inlineStr">
        <is>
          <t>{'discrete-sampling', '@types~poisson-disk-sampling', '@ifct2017~samplingunits'}</t>
        </is>
      </c>
    </row>
    <row r="23625">
      <c r="A23625" s="1" t="n">
        <v>23623</v>
      </c>
      <c r="B23625" t="inlineStr">
        <is>
          <t>binarysearch</t>
        </is>
      </c>
      <c r="C23625" t="n">
        <v>27</v>
      </c>
      <c r="D23625" t="inlineStr">
        <is>
          <t>{'array-binarysearch', '@esfx~internal-binarysearch', 'array-binarysearch.comparator.last'}</t>
        </is>
      </c>
    </row>
    <row r="23626">
      <c r="A23626" s="1" t="n">
        <v>23624</v>
      </c>
      <c r="B23626" t="inlineStr">
        <is>
          <t>dowel</t>
        </is>
      </c>
      <c r="C23626" t="n">
        <v>27</v>
      </c>
      <c r="D23626" t="inlineStr">
        <is>
          <t>{'test-mlw3-farce-dowel', '@malware-test-farce-dowel~dsr-package-public-farce-dowel', 'dsr-package-public-livor-dowel'}</t>
        </is>
      </c>
    </row>
    <row r="23627">
      <c r="A23627" s="1" t="n">
        <v>23625</v>
      </c>
      <c r="B23627" t="inlineStr">
        <is>
          <t>golly</t>
        </is>
      </c>
      <c r="C23627" t="n">
        <v>27</v>
      </c>
      <c r="D23627" t="inlineStr">
        <is>
          <t>{'dsr-package-razor-ledgy-golly-nasty', 'test-mlw4-golly-adobe', 'test-package-deactivation-test-bania-larch-golly-tweak'}</t>
        </is>
      </c>
    </row>
    <row r="23628">
      <c r="A23628" s="1" t="n">
        <v>23626</v>
      </c>
      <c r="B23628" t="inlineStr">
        <is>
          <t>aged</t>
        </is>
      </c>
      <c r="C23628" t="n">
        <v>27</v>
      </c>
      <c r="D23628" t="inlineStr">
        <is>
          <t>{'@bethaged~orion-backend-user-code-call', '@evomatik~seaged-material-theme', '@bethaged~orion-choices-js'}</t>
        </is>
      </c>
    </row>
    <row r="23629">
      <c r="A23629" s="1" t="n">
        <v>23627</v>
      </c>
      <c r="B23629" t="inlineStr">
        <is>
          <t>blini</t>
        </is>
      </c>
      <c r="C23629" t="n">
        <v>27</v>
      </c>
      <c r="D23629" t="inlineStr">
        <is>
          <t>{'dsr-package-hemps-flays-event-blini', 'test-mlw3-blini-alure', 'test-dsr-package-gruel-blini-richt-ramen'}</t>
        </is>
      </c>
    </row>
    <row r="23630">
      <c r="A23630" s="1" t="n">
        <v>23628</v>
      </c>
      <c r="B23630" t="inlineStr">
        <is>
          <t>cardy</t>
        </is>
      </c>
      <c r="C23630" t="n">
        <v>27</v>
      </c>
      <c r="D23630" t="inlineStr">
        <is>
          <t>{'@dsr-rollback-org-sapan-cardy-curie-bergs~dsr-rollback-package-sapan-cardy-curie-bergs', 'dsr-package-illth-timed-cardy-genie', 'dsr-package-aglee-oriel-jerry-cardy'}</t>
        </is>
      </c>
    </row>
    <row r="23631">
      <c r="A23631" s="1" t="n">
        <v>23629</v>
      </c>
      <c r="B23631" t="inlineStr">
        <is>
          <t>drown</t>
        </is>
      </c>
      <c r="C23631" t="n">
        <v>27</v>
      </c>
      <c r="D23631" t="inlineStr">
        <is>
          <t>{'dsr-package-grabs-guava-emirs-drown', 'drown-core', 'test-mlw1-drown-butyl'}</t>
        </is>
      </c>
    </row>
    <row r="23632">
      <c r="A23632" s="1" t="n">
        <v>23630</v>
      </c>
      <c r="B23632" t="inlineStr">
        <is>
          <t>fiwoo</t>
        </is>
      </c>
      <c r="C23632" t="n">
        <v>27</v>
      </c>
      <c r="D23632" t="inlineStr">
        <is>
          <t>{'@fiwoo~migrate-mongodb', 'fiwoo-bulk_data', 'fiwoo-data_visualization'}</t>
        </is>
      </c>
    </row>
    <row r="23633">
      <c r="A23633" s="1" t="n">
        <v>23631</v>
      </c>
      <c r="B23633" t="inlineStr">
        <is>
          <t>nache</t>
        </is>
      </c>
      <c r="C23633" t="n">
        <v>27</v>
      </c>
      <c r="D23633" t="inlineStr">
        <is>
          <t>{'test-dsr-package-flirt-nache-bapus-emmer', 'dsr-package-public-vraic-nache-chile-hadst', '@dsr-rollback-org-cadee-sasse-nache-perve~dsr-rollback-package-cadee-sasse-nache-perve'}</t>
        </is>
      </c>
    </row>
    <row r="23634">
      <c r="A23634" s="1" t="n">
        <v>23632</v>
      </c>
      <c r="B23634" t="inlineStr">
        <is>
          <t>selina</t>
        </is>
      </c>
      <c r="C23634" t="n">
        <v>27</v>
      </c>
      <c r="D23634" t="inlineStr">
        <is>
          <t>{'@selinarnd~nest-core', '@selinarnd~generator-utils', '@selinarnd~nest-apigw'}</t>
        </is>
      </c>
    </row>
    <row r="23635">
      <c r="A23635" s="1" t="n">
        <v>23633</v>
      </c>
      <c r="B23635" t="inlineStr">
        <is>
          <t>octoprint</t>
        </is>
      </c>
      <c r="C23635" t="n">
        <v>27</v>
      </c>
      <c r="D23635" t="inlineStr">
        <is>
          <t>{'octoprint-remoteauth', 'octoprint-pisupport', 'octoprint-slackbot'}</t>
        </is>
      </c>
    </row>
    <row r="23636">
      <c r="A23636" s="1" t="n">
        <v>23634</v>
      </c>
      <c r="B23636" t="inlineStr">
        <is>
          <t>rolls</t>
        </is>
      </c>
      <c r="C23636" t="n">
        <v>27</v>
      </c>
      <c r="D23636" t="inlineStr">
        <is>
          <t>{'@dsr-user-rolls-brees-acini-curio~dsr-package-public-rolls-brees-acini-curio', 'dice-rolls-probability', 'test-mlw1-helms-rolls'}</t>
        </is>
      </c>
    </row>
    <row r="23637">
      <c r="A23637" s="1" t="n">
        <v>23635</v>
      </c>
      <c r="B23637" t="inlineStr">
        <is>
          <t>pues</t>
        </is>
      </c>
      <c r="C23637" t="n">
        <v>27</v>
      </c>
      <c r="D23637" t="inlineStr">
        <is>
          <t>{'@dsr-org-spues-enure-scuzz-fonly~test-dsr-org-spues-enure-scuzz-fonly', 'dsr-package-public-spues-bulks-coney-wimps', '@malware-test-spues-perky~dsr-package-public-spues-perky'}</t>
        </is>
      </c>
    </row>
    <row r="23638">
      <c r="A23638" s="1" t="n">
        <v>23636</v>
      </c>
      <c r="B23638" t="inlineStr">
        <is>
          <t>spues</t>
        </is>
      </c>
      <c r="C23638" t="n">
        <v>27</v>
      </c>
      <c r="D23638" t="inlineStr">
        <is>
          <t>{'@dsr-org-spues-enure-scuzz-fonly~test-dsr-org-spues-enure-scuzz-fonly', 'dsr-package-public-spues-bulks-coney-wimps', '@malware-test-spues-perky~dsr-package-public-spues-perky'}</t>
        </is>
      </c>
    </row>
    <row r="23639">
      <c r="A23639" s="1" t="n">
        <v>23637</v>
      </c>
      <c r="B23639" t="inlineStr">
        <is>
          <t>dir2</t>
        </is>
      </c>
      <c r="C23639" t="n">
        <v>27</v>
      </c>
      <c r="D23639" t="inlineStr">
        <is>
          <t>{'hexo-dir2category', '@annmirosh~dir2', 'gulp-concat-dir2'}</t>
        </is>
      </c>
    </row>
    <row r="23640">
      <c r="A23640" s="1" t="n">
        <v>23638</v>
      </c>
      <c r="B23640" t="inlineStr">
        <is>
          <t>coinmarketcap</t>
        </is>
      </c>
      <c r="C23640" t="n">
        <v>27</v>
      </c>
      <c r="D23640" t="inlineStr">
        <is>
          <t>{'coinmarketcap-pro-api', 'coinmarketcap-history', 'coinmarketcap-cli-api'}</t>
        </is>
      </c>
    </row>
    <row r="23641">
      <c r="A23641" s="1" t="n">
        <v>23639</v>
      </c>
      <c r="B23641" t="inlineStr">
        <is>
          <t>invites</t>
        </is>
      </c>
      <c r="C23641" t="n">
        <v>27</v>
      </c>
      <c r="D23641" t="inlineStr">
        <is>
          <t>{'invites-api', 'react-native-google-app-invites', 'wix-one-invites'}</t>
        </is>
      </c>
    </row>
    <row r="23642">
      <c r="A23642" s="1" t="n">
        <v>23640</v>
      </c>
      <c r="B23642" t="inlineStr">
        <is>
          <t>cubby</t>
        </is>
      </c>
      <c r="C23642" t="n">
        <v>27</v>
      </c>
      <c r="D23642" t="inlineStr">
        <is>
          <t>{'dsr-package-public-wared-loral-cubby-glees', 'dsr-package-dupes-roupy-oxers-cubby', '@cubbyjs~react'}</t>
        </is>
      </c>
    </row>
    <row r="23643">
      <c r="A23643" s="1" t="n">
        <v>23641</v>
      </c>
      <c r="B23643" t="inlineStr">
        <is>
          <t>themesquatch</t>
        </is>
      </c>
      <c r="C23643" t="n">
        <v>27</v>
      </c>
      <c r="D23643" t="inlineStr">
        <is>
          <t>{'@themesquatch_test~surepayroll-internal-components', '@themesquatch_test~onlinemeded-components-assets', '@themesquatch_test~postmedia-components'}</t>
        </is>
      </c>
    </row>
    <row r="23644">
      <c r="A23644" s="1" t="n">
        <v>23642</v>
      </c>
      <c r="B23644" t="inlineStr">
        <is>
          <t>tokes</t>
        </is>
      </c>
      <c r="C23644" t="n">
        <v>27</v>
      </c>
      <c r="D23644" t="inlineStr">
        <is>
          <t>{'tokes-payments-component', 'test-dsr-package-haoma-craze-fango-tokes', 'test-dsr-package-donas-arose-muxes-tokes'}</t>
        </is>
      </c>
    </row>
    <row r="23645">
      <c r="A23645" s="1" t="n">
        <v>23643</v>
      </c>
      <c r="B23645" t="inlineStr">
        <is>
          <t>conveyor</t>
        </is>
      </c>
      <c r="C23645" t="n">
        <v>27</v>
      </c>
      <c r="D23645" t="inlineStr">
        <is>
          <t>{'metrics-conveyor', '@ziao~conveyor', 'react-conveyor'}</t>
        </is>
      </c>
    </row>
    <row r="23646">
      <c r="A23646" s="1" t="n">
        <v>23644</v>
      </c>
      <c r="B23646" t="inlineStr">
        <is>
          <t>mucic</t>
        </is>
      </c>
      <c r="C23646" t="n">
        <v>27</v>
      </c>
      <c r="D23646" t="inlineStr">
        <is>
          <t>{'@dsr-user-hutia-auxin-mucic-citer~dsr-package-public-hutia-auxin-mucic-citer', '@test-mlw-org-mucic-neems~test-mlw1-mucic-neems', 'dsr-package-mined-sored-mucic-model'}</t>
        </is>
      </c>
    </row>
    <row r="23647">
      <c r="A23647" s="1" t="n">
        <v>23645</v>
      </c>
      <c r="B23647" t="inlineStr">
        <is>
          <t>sutpc</t>
        </is>
      </c>
      <c r="C23647" t="n">
        <v>27</v>
      </c>
      <c r="D23647" t="inlineStr">
        <is>
          <t>{'sutpc-dialog', '@sutpc-cli-dev~vue-element-admin', 'sutpc-dialog-mobile'}</t>
        </is>
      </c>
    </row>
    <row r="23648">
      <c r="A23648" s="1" t="n">
        <v>23646</v>
      </c>
      <c r="B23648" t="inlineStr">
        <is>
          <t>sinky</t>
        </is>
      </c>
      <c r="C23648" t="n">
        <v>27</v>
      </c>
      <c r="D23648" t="inlineStr">
        <is>
          <t>{'test-mlw2-sinky-clime', '@dsr-user-expel-doffs-birsy-sinky~dsr-package-public-expel-doffs-birsy-sinky', 'dsr-package-public-alods-evict-lobos-sinky'}</t>
        </is>
      </c>
    </row>
    <row r="23649">
      <c r="A23649" s="1" t="n">
        <v>23647</v>
      </c>
      <c r="B23649" t="inlineStr">
        <is>
          <t>pacer</t>
        </is>
      </c>
      <c r="C23649" t="n">
        <v>27</v>
      </c>
      <c r="D23649" t="inlineStr">
        <is>
          <t>{'pacer', 'test-package-deactivation-test-mogul-meris-demos-pacer', 'test-dsr-package-jambo-pacer-boned-pouch'}</t>
        </is>
      </c>
    </row>
    <row r="23650">
      <c r="A23650" s="1" t="n">
        <v>23648</v>
      </c>
      <c r="B23650" t="inlineStr">
        <is>
          <t>fetor</t>
        </is>
      </c>
      <c r="C23650" t="n">
        <v>27</v>
      </c>
      <c r="D23650" t="inlineStr">
        <is>
          <t>{'@dsr-rollback-org-ankle-pours-fetor-umbel~dsr-rollback-package-ankle-pours-fetor-umbel', 'dsr-package-chirp-edema-fetor-chick', 'test-mlw4-fetor-tying'}</t>
        </is>
      </c>
    </row>
    <row r="23651">
      <c r="A23651" s="1" t="n">
        <v>23649</v>
      </c>
      <c r="B23651" t="inlineStr">
        <is>
          <t>alowe</t>
        </is>
      </c>
      <c r="C23651" t="n">
        <v>27</v>
      </c>
      <c r="D23651" t="inlineStr">
        <is>
          <t>{'dsr-package-alowe-mawrs-romal-chubs', 'test-mlw1-alowe-womby', '@dsr-user-scuds-chide-alowe-truce~dsr-package-public-scuds-chide-alowe-truce'}</t>
        </is>
      </c>
    </row>
    <row r="23652">
      <c r="A23652" s="1" t="n">
        <v>23650</v>
      </c>
      <c r="B23652" t="inlineStr">
        <is>
          <t>abets</t>
        </is>
      </c>
      <c r="C23652" t="n">
        <v>27</v>
      </c>
      <c r="D23652" t="inlineStr">
        <is>
          <t>{'@dsr-user-rummy-abets-adits-soils~dsr-package-public-rummy-abets-adits-soils', 'test-package-deactivation-test-abets-sadhe-daven-waked', 'dsr-package-public-oaken-abets-whoas-would'}</t>
        </is>
      </c>
    </row>
    <row r="23653">
      <c r="A23653" s="1" t="n">
        <v>23651</v>
      </c>
      <c r="B23653" t="inlineStr">
        <is>
          <t>compgen</t>
        </is>
      </c>
      <c r="C23653" t="n">
        <v>27</v>
      </c>
      <c r="D23653" t="inlineStr">
        <is>
          <t>{'@compgen~git-hooks', '@compgen~nest', '@compgen~nest-min'}</t>
        </is>
      </c>
    </row>
    <row r="23654">
      <c r="A23654" s="1" t="n">
        <v>23652</v>
      </c>
      <c r="B23654" t="inlineStr">
        <is>
          <t>teaks</t>
        </is>
      </c>
      <c r="C23654" t="n">
        <v>27</v>
      </c>
      <c r="D23654" t="inlineStr">
        <is>
          <t>{'@dsr-user-epopt-tents-sylva-teaks~dsr-package-public-epopt-tents-sylva-teaks', 'dsr-package-public-habit-teaks-emeus-begun', 'dsr-package-aking-teaks-stupe-apply'}</t>
        </is>
      </c>
    </row>
    <row r="23655">
      <c r="A23655" s="1" t="n">
        <v>23653</v>
      </c>
      <c r="B23655" t="inlineStr">
        <is>
          <t>pales</t>
        </is>
      </c>
      <c r="C23655" t="n">
        <v>27</v>
      </c>
      <c r="D23655" t="inlineStr">
        <is>
          <t>{'test-mlw2-pales-fetus-dep', 'dsr-package-public-pales-sedan-noter-artel', 'dsr-package-pales-sedan-noter-artel'}</t>
        </is>
      </c>
    </row>
    <row r="23656">
      <c r="A23656" s="1" t="n">
        <v>23654</v>
      </c>
      <c r="B23656" t="inlineStr">
        <is>
          <t>unfig</t>
        </is>
      </c>
      <c r="C23656" t="n">
        <v>27</v>
      </c>
      <c r="D23656" t="inlineStr">
        <is>
          <t>{'@unfig~basic-example', '@unfig~toolkit-eslint', '@unfig~toolkit-monorepo'}</t>
        </is>
      </c>
    </row>
    <row r="23657">
      <c r="A23657" s="1" t="n">
        <v>23655</v>
      </c>
      <c r="B23657" t="inlineStr">
        <is>
          <t>swip</t>
        </is>
      </c>
      <c r="C23657" t="n">
        <v>27</v>
      </c>
      <c r="D23657" t="inlineStr">
        <is>
          <t>{'@swipth~init.css', 'swipable-modal', 'swipable-views-with-pagination'}</t>
        </is>
      </c>
    </row>
    <row r="23658">
      <c r="A23658" s="1" t="n">
        <v>23656</v>
      </c>
      <c r="B23658" t="inlineStr">
        <is>
          <t>stickyboard</t>
        </is>
      </c>
      <c r="C23658" t="n">
        <v>27</v>
      </c>
      <c r="D23658" t="inlineStr">
        <is>
          <t>{'@stickyboard~table', '@stickyboard~stickyboard-yahoo-weather', '@stickyboard~stickyboard-highcharts'}</t>
        </is>
      </c>
    </row>
    <row r="23659">
      <c r="A23659" s="1" t="n">
        <v>23657</v>
      </c>
      <c r="B23659" t="inlineStr">
        <is>
          <t>hempy</t>
        </is>
      </c>
      <c r="C23659" t="n">
        <v>27</v>
      </c>
      <c r="D23659" t="inlineStr">
        <is>
          <t>{'@dsr-user-asker-hempy-bring-hoyed~dsr-package-public-asker-hempy-bring-hoyed', '@dsr-user-gurns-keyed-hempy-torso~dsr-package-public-gurns-keyed-hempy-torso', 'dsr-package-gurns-keyed-hempy-torso'}</t>
        </is>
      </c>
    </row>
    <row r="23660">
      <c r="A23660" s="1" t="n">
        <v>23658</v>
      </c>
      <c r="B23660" t="inlineStr">
        <is>
          <t>panga</t>
        </is>
      </c>
      <c r="C23660" t="n">
        <v>27</v>
      </c>
      <c r="D23660" t="inlineStr">
        <is>
          <t>{'dsr-package-public-roary-fiats-panga-menes', 'dsr-package-lotas-panga-style-prier', 'dsr-package-public-oboli-panga'}</t>
        </is>
      </c>
    </row>
    <row r="23661">
      <c r="A23661" s="1" t="n">
        <v>23659</v>
      </c>
      <c r="B23661" t="inlineStr">
        <is>
          <t>satay</t>
        </is>
      </c>
      <c r="C23661" t="n">
        <v>27</v>
      </c>
      <c r="D23661" t="inlineStr">
        <is>
          <t>{'test-mlw2-satay-coati', 'dsr-package-satay-gluts-abies-vizir', 'dsr-rollback-package-satay-truer-thous-chico'}</t>
        </is>
      </c>
    </row>
    <row r="23662">
      <c r="A23662" s="1" t="n">
        <v>23660</v>
      </c>
      <c r="B23662" t="inlineStr">
        <is>
          <t>pixy</t>
        </is>
      </c>
      <c r="C23662" t="n">
        <v>27</v>
      </c>
      <c r="D23662" t="inlineStr">
        <is>
          <t>{'@pixy-family~tsconfig', 'react-native-pixy-color', '@depixy~middleware-image'}</t>
        </is>
      </c>
    </row>
    <row r="23663">
      <c r="A23663" s="1" t="n">
        <v>23661</v>
      </c>
      <c r="B23663" t="inlineStr">
        <is>
          <t>bona</t>
        </is>
      </c>
      <c r="C23663" t="n">
        <v>27</v>
      </c>
      <c r="D23663" t="inlineStr">
        <is>
          <t>{'bonafide', 'bona-iqiniso-api', 'bonaroo-safe-exec'}</t>
        </is>
      </c>
    </row>
    <row r="23664">
      <c r="A23664" s="1" t="n">
        <v>23662</v>
      </c>
      <c r="B23664" t="inlineStr">
        <is>
          <t>lari</t>
        </is>
      </c>
      <c r="C23664" t="n">
        <v>27</v>
      </c>
      <c r="D23664" t="inlineStr">
        <is>
          <t>{'larigira', 'lariclient', 'lari-base'}</t>
        </is>
      </c>
    </row>
    <row r="23665">
      <c r="A23665" s="1" t="n">
        <v>23663</v>
      </c>
      <c r="B23665" t="inlineStr">
        <is>
          <t>ristostevcev</t>
        </is>
      </c>
      <c r="C23665" t="n">
        <v>27</v>
      </c>
      <c r="D23665" t="inlineStr">
        <is>
          <t>{'@ristostevcev~bs-callbag-combine', '@ristostevcev~bs-callbag-for-each', '@ristostevcev~bs-callbag-from-iter'}</t>
        </is>
      </c>
    </row>
    <row r="23666">
      <c r="A23666" s="1" t="n">
        <v>23664</v>
      </c>
      <c r="B23666" t="inlineStr">
        <is>
          <t>gippy</t>
        </is>
      </c>
      <c r="C23666" t="n">
        <v>27</v>
      </c>
      <c r="D23666" t="inlineStr">
        <is>
          <t>{'@dsr-org-prior-tapes-gippy-zloty~test-dsr-org-prior-tapes-gippy-zloty', '@dsr-user-times-gippy-scups-harps~dsr-package-public-times-gippy-scups-harps', 'dsr-rollback-package-diets-grebe-gippy-ogles'}</t>
        </is>
      </c>
    </row>
    <row r="23667">
      <c r="A23667" s="1" t="n">
        <v>23665</v>
      </c>
      <c r="B23667" t="inlineStr">
        <is>
          <t>logged</t>
        </is>
      </c>
      <c r="C23667" t="n">
        <v>27</v>
      </c>
      <c r="D23667" t="inlineStr">
        <is>
          <t>{'logged-async', 'logged.js', 'weather_logged_request'}</t>
        </is>
      </c>
    </row>
    <row r="23668">
      <c r="A23668" s="1" t="n">
        <v>23666</v>
      </c>
      <c r="B23668" t="inlineStr">
        <is>
          <t>atony</t>
        </is>
      </c>
      <c r="C23668" t="n">
        <v>27</v>
      </c>
      <c r="D23668" t="inlineStr">
        <is>
          <t>{'dsr-package-thymy-atony-gated-panto', 'test-mlw2-atony-warty', 'dsr-delete-wubwub-calid-thank-teals-atony'}</t>
        </is>
      </c>
    </row>
    <row r="23669">
      <c r="A23669" s="1" t="n">
        <v>23667</v>
      </c>
      <c r="B23669" t="inlineStr">
        <is>
          <t>pinboard</t>
        </is>
      </c>
      <c r="C23669" t="n">
        <v>27</v>
      </c>
      <c r="D23669" t="inlineStr">
        <is>
          <t>{'firefox-pinboard', 'pinboard-proxy', 'pinboard-cli'}</t>
        </is>
      </c>
    </row>
    <row r="23670">
      <c r="A23670" s="1" t="n">
        <v>23668</v>
      </c>
      <c r="B23670" t="inlineStr">
        <is>
          <t>metadot</t>
        </is>
      </c>
      <c r="C23670" t="n">
        <v>27</v>
      </c>
      <c r="D23670" t="inlineStr">
        <is>
          <t>{'@metadot~ui-kit-fancy-checkbox', '@metadot~bamzooka-plugin-sdk', '@metadot~ui-kit-dialog-input'}</t>
        </is>
      </c>
    </row>
    <row r="23671">
      <c r="A23671" s="1" t="n">
        <v>23669</v>
      </c>
      <c r="B23671" t="inlineStr">
        <is>
          <t>ruths</t>
        </is>
      </c>
      <c r="C23671" t="n">
        <v>27</v>
      </c>
      <c r="D23671" t="inlineStr">
        <is>
          <t>{'test-mlw3-kites-ruths', 'dsr-package-public-thane-laird-nadir-ruths', 'test-dsr-package-ruths-lathy-metes-pyoid'}</t>
        </is>
      </c>
    </row>
    <row r="23672">
      <c r="A23672" s="1" t="n">
        <v>23670</v>
      </c>
      <c r="B23672" t="inlineStr">
        <is>
          <t>mablung</t>
        </is>
      </c>
      <c r="C23672" t="n">
        <v>27</v>
      </c>
      <c r="D23672" t="inlineStr">
        <is>
          <t>{'@virtualpatterns~babel-preset-mablung-makefile-environment', '@virtualpatterns~babel-plugin-mablung-replace-identifier', '@virtualpatterns~eslint-config-mablung-makefile'}</t>
        </is>
      </c>
    </row>
    <row r="23673">
      <c r="A23673" s="1" t="n">
        <v>23671</v>
      </c>
      <c r="B23673" t="inlineStr">
        <is>
          <t>selfage</t>
        </is>
      </c>
      <c r="C23673" t="n">
        <v>27</v>
      </c>
      <c r="D23673" t="inlineStr">
        <is>
          <t>{'@selfage~service_handler', '@selfage~test_matcher', '@selfage~service_descriptor'}</t>
        </is>
      </c>
    </row>
    <row r="23674">
      <c r="A23674" s="1" t="n">
        <v>23672</v>
      </c>
      <c r="B23674" t="inlineStr">
        <is>
          <t>skelp</t>
        </is>
      </c>
      <c r="C23674" t="n">
        <v>27</v>
      </c>
      <c r="D23674" t="inlineStr">
        <is>
          <t>{'@dsr-user-upend-enrol-skelp-snits~dsr-package-public-upend-enrol-skelp-snits', 'dsr-package-public-upend-enrol-skelp-snits', 'dsr-rollback-package-mused-hazed-tuath-skelp'}</t>
        </is>
      </c>
    </row>
    <row r="23675">
      <c r="A23675" s="1" t="n">
        <v>23673</v>
      </c>
      <c r="B23675" t="inlineStr">
        <is>
          <t>hayed</t>
        </is>
      </c>
      <c r="C23675" t="n">
        <v>27</v>
      </c>
      <c r="D23675" t="inlineStr">
        <is>
          <t>{'dsr-rollback-package-years-hayed-gyves-salon', 'dsr-rollback-package-quirt-hayed-niefs-wised', 'test-package-deactivation-test-salic-galop-hayed-perns'}</t>
        </is>
      </c>
    </row>
    <row r="23676">
      <c r="A23676" s="1" t="n">
        <v>23674</v>
      </c>
      <c r="B23676" t="inlineStr">
        <is>
          <t>tarry</t>
        </is>
      </c>
      <c r="C23676" t="n">
        <v>27</v>
      </c>
      <c r="D23676" t="inlineStr">
        <is>
          <t>{'@malware-test-lawks-tarry~test-mlw3-lawks-tarry', '@dsr-org-tarry-peaks-gebur-yarrs~dsr-package-tarry-peaks-gebur-yarrs', 'test-dsr-package-tarry-curls-defer-yules'}</t>
        </is>
      </c>
    </row>
    <row r="23677">
      <c r="A23677" s="1" t="n">
        <v>23675</v>
      </c>
      <c r="B23677" t="inlineStr">
        <is>
          <t>nude</t>
        </is>
      </c>
      <c r="C23677" t="n">
        <v>27</v>
      </c>
      <c r="D23677" t="inlineStr">
        <is>
          <t>{'jishnudemolibrary', 'ynuder', 'safe-nude'}</t>
        </is>
      </c>
    </row>
    <row r="23678">
      <c r="A23678" s="1" t="n">
        <v>23676</v>
      </c>
      <c r="B23678" t="inlineStr">
        <is>
          <t>fates</t>
        </is>
      </c>
      <c r="C23678" t="n">
        <v>27</v>
      </c>
      <c r="D23678" t="inlineStr">
        <is>
          <t>{'test-mlw2-fluey-fates-dep', '@dsr-rollback-org-aunts-fates-exons-nates~dsr-rollback-package-aunts-fates-exons-nates', 'dsr-package-public-yince-fates-chott-straw'}</t>
        </is>
      </c>
    </row>
    <row r="23679">
      <c r="A23679" s="1" t="n">
        <v>23677</v>
      </c>
      <c r="B23679" t="inlineStr">
        <is>
          <t>scrod</t>
        </is>
      </c>
      <c r="C23679" t="n">
        <v>27</v>
      </c>
      <c r="D23679" t="inlineStr">
        <is>
          <t>{'dsr-rollback-package-malik-scrod-pikul-diwan', 'test-mlw1-silds-scrod', '@dsr-user-flint-soily-scrod-sarks~dsr-package-public-flint-soily-scrod-sarks'}</t>
        </is>
      </c>
    </row>
    <row r="23680">
      <c r="A23680" s="1" t="n">
        <v>23678</v>
      </c>
      <c r="B23680" t="inlineStr">
        <is>
          <t>bourd</t>
        </is>
      </c>
      <c r="C23680" t="n">
        <v>27</v>
      </c>
      <c r="D23680" t="inlineStr">
        <is>
          <t>{'test-package-deactivation-test-bourd-thuja-grabs-wrier', '@dsr-rollback-org-hosts-abets-slang-bourd~dsr-rollback-package-hosts-abets-slang-bourd', '@dsr-org-bourd-zoril-tates-pulps~test-dsr-org-bourd-zoril-tates-pulps'}</t>
        </is>
      </c>
    </row>
    <row r="23681">
      <c r="A23681" s="1" t="n">
        <v>23679</v>
      </c>
      <c r="B23681" t="inlineStr">
        <is>
          <t>cusk</t>
        </is>
      </c>
      <c r="C23681" t="n">
        <v>27</v>
      </c>
      <c r="D23681" t="inlineStr">
        <is>
          <t>{'dsr-rollback-package-cusks-carom-poise-nerdy', 'test-mlw3-hooey-cusks', 'dsr-package-public-cusks-eater-ledum-sigla'}</t>
        </is>
      </c>
    </row>
    <row r="23682">
      <c r="A23682" s="1" t="n">
        <v>23680</v>
      </c>
      <c r="B23682" t="inlineStr">
        <is>
          <t>cusks</t>
        </is>
      </c>
      <c r="C23682" t="n">
        <v>27</v>
      </c>
      <c r="D23682" t="inlineStr">
        <is>
          <t>{'dsr-rollback-package-cusks-carom-poise-nerdy', 'test-mlw3-hooey-cusks', 'dsr-package-public-cusks-eater-ledum-sigla'}</t>
        </is>
      </c>
    </row>
    <row r="23683">
      <c r="A23683" s="1" t="n">
        <v>23681</v>
      </c>
      <c r="B23683" t="inlineStr">
        <is>
          <t>zeals</t>
        </is>
      </c>
      <c r="C23683" t="n">
        <v>27</v>
      </c>
      <c r="D23683" t="inlineStr">
        <is>
          <t>{'dsr-package-ingot-purrs-zeals-swies', 'test-mlw2-zeals-essay', '@malware-test-zeals-essay~test-mlw3-zeals-essay'}</t>
        </is>
      </c>
    </row>
    <row r="23684">
      <c r="A23684" s="1" t="n">
        <v>23682</v>
      </c>
      <c r="B23684" t="inlineStr">
        <is>
          <t>mortgage</t>
        </is>
      </c>
      <c r="C23684" t="n">
        <v>27</v>
      </c>
      <c r="D23684" t="inlineStr">
        <is>
          <t>{'mortgage-boi', 'mortgager', 'mortgage-js'}</t>
        </is>
      </c>
    </row>
    <row r="23685">
      <c r="A23685" s="1" t="n">
        <v>23683</v>
      </c>
      <c r="B23685" t="inlineStr">
        <is>
          <t>dinge</t>
        </is>
      </c>
      <c r="C23685" t="n">
        <v>27</v>
      </c>
      <c r="D23685" t="inlineStr">
        <is>
          <t>{'dsr-package-veiny-triad-dinge-cupid', '@dsr-rollback-org-sposh-dinge-skald-molas~dsr-rollback-package-sposh-dinge-skald-molas', 'dsr-package-public-rhyme-dinge-arles-escot'}</t>
        </is>
      </c>
    </row>
    <row r="23686">
      <c r="A23686" s="1" t="n">
        <v>23684</v>
      </c>
      <c r="B23686" t="inlineStr">
        <is>
          <t>digo</t>
        </is>
      </c>
      <c r="C23686" t="n">
        <v>27</v>
      </c>
      <c r="D23686" t="inlineStr">
        <is>
          <t>{'digo-tslint', 'digo', 'digo-sass-lint'}</t>
        </is>
      </c>
    </row>
    <row r="23687">
      <c r="A23687" s="1" t="n">
        <v>23685</v>
      </c>
      <c r="B23687" t="inlineStr">
        <is>
          <t>kato</t>
        </is>
      </c>
      <c r="C23687" t="n">
        <v>27</v>
      </c>
      <c r="D23687" t="inlineStr">
        <is>
          <t>{'katoto-scroll', 'katotons', 'ernestkato-frame-print'}</t>
        </is>
      </c>
    </row>
    <row r="23688">
      <c r="A23688" s="1" t="n">
        <v>23686</v>
      </c>
      <c r="B23688" t="inlineStr">
        <is>
          <t>hires</t>
        </is>
      </c>
      <c r="C23688" t="n">
        <v>27</v>
      </c>
      <c r="D23688" t="inlineStr">
        <is>
          <t>{'test-mlw3-brine-hires', 'test-mlw1-pooka-hires', 'test-mlw3-hires-vying'}</t>
        </is>
      </c>
    </row>
    <row r="23689">
      <c r="A23689" s="1" t="n">
        <v>23687</v>
      </c>
      <c r="B23689" t="inlineStr">
        <is>
          <t>bennett</t>
        </is>
      </c>
      <c r="C23689" t="n">
        <v>27</v>
      </c>
      <c r="D23689" t="inlineStr">
        <is>
          <t>{'@lbennett~stylelint-error-string-formatter', '@lbennett~eslint-plugin-turbolinks-event-handling', '@lbennett~reflection'}</t>
        </is>
      </c>
    </row>
    <row r="23690">
      <c r="A23690" s="1" t="n">
        <v>23688</v>
      </c>
      <c r="B23690" t="inlineStr">
        <is>
          <t>breezr</t>
        </is>
      </c>
      <c r="C23690" t="n">
        <v>27</v>
      </c>
      <c r="D23690" t="inlineStr">
        <is>
          <t>{'@alicloud~generator-breezr', '@breezr~plugin-browser-hint', '@breezr~plugin-typescript'}</t>
        </is>
      </c>
    </row>
    <row r="23691">
      <c r="A23691" s="1" t="n">
        <v>23689</v>
      </c>
      <c r="B23691" t="inlineStr">
        <is>
          <t>nucleo</t>
        </is>
      </c>
      <c r="C23691" t="n">
        <v>27</v>
      </c>
      <c r="D23691" t="inlineStr">
        <is>
          <t>{'nucleo', '@nucleome~nb-binindex', '@nbs-nucleo~data'}</t>
        </is>
      </c>
    </row>
    <row r="23692">
      <c r="A23692" s="1" t="n">
        <v>23690</v>
      </c>
      <c r="B23692" t="inlineStr">
        <is>
          <t>dozer</t>
        </is>
      </c>
      <c r="C23692" t="n">
        <v>27</v>
      </c>
      <c r="D23692" t="inlineStr">
        <is>
          <t>{'dsr-package-bisks-pithy-testy-dozer', 'dsr-package-public-gable-ottar-dozer-quoin', 'test-package-deactivation-test-pries-rurus-hazan-dozer'}</t>
        </is>
      </c>
    </row>
    <row r="23693">
      <c r="A23693" s="1" t="n">
        <v>23691</v>
      </c>
      <c r="B23693" t="inlineStr">
        <is>
          <t>refined</t>
        </is>
      </c>
      <c r="C23693" t="n">
        <v>27</v>
      </c>
      <c r="D23693" t="inlineStr">
        <is>
          <t>{'halfmoon-refined', 'refined-mongoolia', 'ember-refined-faker'}</t>
        </is>
      </c>
    </row>
    <row r="23694">
      <c r="A23694" s="1" t="n">
        <v>23692</v>
      </c>
      <c r="B23694" t="inlineStr">
        <is>
          <t>guen</t>
        </is>
      </c>
      <c r="C23694" t="n">
        <v>27</v>
      </c>
      <c r="D23694" t="inlineStr">
        <is>
          <t>{'@jlguenego~angular-layout', '@jlguenego~jlg-image', '@jlguenego~angular-user'}</t>
        </is>
      </c>
    </row>
    <row r="23695">
      <c r="A23695" s="1" t="n">
        <v>23693</v>
      </c>
      <c r="B23695" t="inlineStr">
        <is>
          <t>flack</t>
        </is>
      </c>
      <c r="C23695" t="n">
        <v>27</v>
      </c>
      <c r="D23695" t="inlineStr">
        <is>
          <t>{'@dsr-org-flack-yucas-loord-owsen~dsr-package-flack-yucas-loord-owsen', '@dsr-user-flack-peeve-taros-camis~dsr-package-public-flack-peeve-taros-camis', 'flacktest'}</t>
        </is>
      </c>
    </row>
    <row r="23696">
      <c r="A23696" s="1" t="n">
        <v>23694</v>
      </c>
      <c r="B23696" t="inlineStr">
        <is>
          <t>hithe</t>
        </is>
      </c>
      <c r="C23696" t="n">
        <v>27</v>
      </c>
      <c r="D23696" t="inlineStr">
        <is>
          <t>{'test-dsr-package-bench-missy-uncus-hithe', 'test-package-deactivation-test-ethic-zarfs-print-hithe', 'test-mlw2-hithe-gypsy'}</t>
        </is>
      </c>
    </row>
    <row r="23697">
      <c r="A23697" s="1" t="n">
        <v>23695</v>
      </c>
      <c r="B23697" t="inlineStr">
        <is>
          <t>postgis</t>
        </is>
      </c>
      <c r="C23697" t="n">
        <v>27</v>
      </c>
      <c r="D23697" t="inlineStr">
        <is>
          <t>{'tilelive-postgis', 'geojson2postgis', 'tilestrata-postgis-geojson-tiles'}</t>
        </is>
      </c>
    </row>
    <row r="23698">
      <c r="A23698" s="1" t="n">
        <v>23696</v>
      </c>
      <c r="B23698" t="inlineStr">
        <is>
          <t>borderless</t>
        </is>
      </c>
      <c r="C23698" t="n">
        <v>27</v>
      </c>
      <c r="D23698" t="inlineStr">
        <is>
          <t>{'bootstrap-borderless-theme', '@borderless~gh-deploy', '@borderless~cfb'}</t>
        </is>
      </c>
    </row>
    <row r="23699">
      <c r="A23699" s="1" t="n">
        <v>23697</v>
      </c>
      <c r="B23699" t="inlineStr">
        <is>
          <t>aptoma</t>
        </is>
      </c>
      <c r="C23699" t="n">
        <v>27</v>
      </c>
      <c r="D23699" t="inlineStr">
        <is>
          <t>{'@aptoma~dredition-layout', '@aptoma~asset-builder-core', 'hapi-aptoma-swagger-template'}</t>
        </is>
      </c>
    </row>
    <row r="23700">
      <c r="A23700" s="1" t="n">
        <v>23698</v>
      </c>
      <c r="B23700" t="inlineStr">
        <is>
          <t>tojson</t>
        </is>
      </c>
      <c r="C23700" t="n">
        <v>27</v>
      </c>
      <c r="D23700" t="inlineStr">
        <is>
          <t>{'b3tojson', '@gigwalk~backbone-recursive-tojson', 'mali-tojson'}</t>
        </is>
      </c>
    </row>
    <row r="23701">
      <c r="A23701" s="1" t="n">
        <v>23699</v>
      </c>
      <c r="B23701" t="inlineStr">
        <is>
          <t>gored</t>
        </is>
      </c>
      <c r="C23701" t="n">
        <v>27</v>
      </c>
      <c r="D23701" t="inlineStr">
        <is>
          <t>{'test-dsr-package-urger-ksars-gored-relay', 'dsr-package-public-stuck-oxeye-gored-teste', '@dsr-org-poots-gored-spahi-lofty~dsr-package-poots-gored-spahi-lofty'}</t>
        </is>
      </c>
    </row>
    <row r="23702">
      <c r="A23702" s="1" t="n">
        <v>23700</v>
      </c>
      <c r="B23702" t="inlineStr">
        <is>
          <t>disclosure</t>
        </is>
      </c>
      <c r="C23702" t="n">
        <v>27</v>
      </c>
      <c r="D23702" t="inlineStr">
        <is>
          <t>{'ember-disclosure-triangle', 'react-a11y-disclosure', '@solid-reach~disclosure'}</t>
        </is>
      </c>
    </row>
    <row r="23703">
      <c r="A23703" s="1" t="n">
        <v>23701</v>
      </c>
      <c r="B23703" t="inlineStr">
        <is>
          <t>basebot</t>
        </is>
      </c>
      <c r="C23703" t="n">
        <v>27</v>
      </c>
      <c r="D23703" t="inlineStr">
        <is>
          <t>{'slack-basebot', 'basebot-middleware-lex', 'basebot-storage-dynamodb'}</t>
        </is>
      </c>
    </row>
    <row r="23704">
      <c r="A23704" s="1" t="n">
        <v>23702</v>
      </c>
      <c r="B23704" t="inlineStr">
        <is>
          <t>gills</t>
        </is>
      </c>
      <c r="C23704" t="n">
        <v>27</v>
      </c>
      <c r="D23704" t="inlineStr">
        <is>
          <t>{'gills', 'dsr-delete-wubwub-test-foams-gills-sluse-begad', 'test-dsr-package-leafy-bingo-gills-usual'}</t>
        </is>
      </c>
    </row>
    <row r="23705">
      <c r="A23705" s="1" t="n">
        <v>23703</v>
      </c>
      <c r="B23705" t="inlineStr">
        <is>
          <t>rdm</t>
        </is>
      </c>
      <c r="C23705" t="n">
        <v>27</v>
      </c>
      <c r="D23705" t="inlineStr">
        <is>
          <t>{'rdm-str', 'invenio-app-rdm', 'rdmkit-cpl'}</t>
        </is>
      </c>
    </row>
    <row r="23706">
      <c r="A23706" s="1" t="n">
        <v>23704</v>
      </c>
      <c r="B23706" t="inlineStr">
        <is>
          <t>whir</t>
        </is>
      </c>
      <c r="C23706" t="n">
        <v>27</v>
      </c>
      <c r="D23706" t="inlineStr">
        <is>
          <t>{'dsr-rollback-package-debug-untax-kraal-whirs', '@test-mlw-org-whirs-tiros~test-mlw1-whirs-tiros', '@dsr-rollback-org-resin-burka-reave-whirs~dsr-rollback-package-resin-burka-reave-whirs'}</t>
        </is>
      </c>
    </row>
    <row r="23707">
      <c r="A23707" s="1" t="n">
        <v>23705</v>
      </c>
      <c r="B23707" t="inlineStr">
        <is>
          <t>leung</t>
        </is>
      </c>
      <c r="C23707" t="n">
        <v>27</v>
      </c>
      <c r="D23707" t="inlineStr">
        <is>
          <t>{'@aleung~fs-monkey', '@mvpleung~flipclock', 'my-project_jimmy_leung_'}</t>
        </is>
      </c>
    </row>
    <row r="23708">
      <c r="A23708" s="1" t="n">
        <v>23706</v>
      </c>
      <c r="B23708" t="inlineStr">
        <is>
          <t>standup</t>
        </is>
      </c>
      <c r="C23708" t="n">
        <v>27</v>
      </c>
      <c r="D23708" t="inlineStr">
        <is>
          <t>{'standup-picker', 'blessed-standup', 'hubot-standup-formstack-cron'}</t>
        </is>
      </c>
    </row>
    <row r="23709">
      <c r="A23709" s="1" t="n">
        <v>23707</v>
      </c>
      <c r="B23709" t="inlineStr">
        <is>
          <t>nani</t>
        </is>
      </c>
      <c r="C23709" t="n">
        <v>27</v>
      </c>
      <c r="D23709" t="inlineStr">
        <is>
          <t>{'@justinfagnani~rainbow', 'nani-cli', 'nani-helloworld'}</t>
        </is>
      </c>
    </row>
    <row r="23710">
      <c r="A23710" s="1" t="n">
        <v>23708</v>
      </c>
      <c r="B23710" t="inlineStr">
        <is>
          <t>flavors</t>
        </is>
      </c>
      <c r="C23710" t="n">
        <v>27</v>
      </c>
      <c r="D23710" t="inlineStr">
        <is>
          <t>{'html-flavors', 'react-native-build-flavors', 'flavors-loader-yaml'}</t>
        </is>
      </c>
    </row>
    <row r="23711">
      <c r="A23711" s="1" t="n">
        <v>23709</v>
      </c>
      <c r="B23711" t="inlineStr">
        <is>
          <t>dirt</t>
        </is>
      </c>
      <c r="C23711" t="n">
        <v>27</v>
      </c>
      <c r="D23711" t="inlineStr">
        <is>
          <t>{'@test-mlw-org-ingot-dirts~test-mlw1-ingot-dirts', 'python-dirtt', '@dsr-user-seedy-dirts-wites-taros~dsr-package-public-seedy-dirts-wites-taros'}</t>
        </is>
      </c>
    </row>
    <row r="23712">
      <c r="A23712" s="1" t="n">
        <v>23710</v>
      </c>
      <c r="B23712" t="inlineStr">
        <is>
          <t>ament</t>
        </is>
      </c>
      <c r="C23712" t="n">
        <v>27</v>
      </c>
      <c r="D23712" t="inlineStr">
        <is>
          <t>{'dsr-package-ament-chimp', 'dsr-package-public-ament-chimp', 'dsr-package-public-morra-ament-bomas-bathe'}</t>
        </is>
      </c>
    </row>
    <row r="23713">
      <c r="A23713" s="1" t="n">
        <v>23711</v>
      </c>
      <c r="B23713" t="inlineStr">
        <is>
          <t>gci</t>
        </is>
      </c>
      <c r="C23713" t="n">
        <v>27</v>
      </c>
      <c r="D23713" t="inlineStr">
        <is>
          <t>{'hello-world-gci-code', '@gci~forms', 'firstmodulegci'}</t>
        </is>
      </c>
    </row>
    <row r="23714">
      <c r="A23714" s="1" t="n">
        <v>23712</v>
      </c>
      <c r="B23714" t="inlineStr">
        <is>
          <t>sqip</t>
        </is>
      </c>
      <c r="C23714" t="n">
        <v>27</v>
      </c>
      <c r="D23714" t="inlineStr">
        <is>
          <t>{'sqip-plugin-svgo-tt', 'sqip-loader', 'sqip-plugin-blur'}</t>
        </is>
      </c>
    </row>
    <row r="23715">
      <c r="A23715" s="1" t="n">
        <v>23713</v>
      </c>
      <c r="B23715" t="inlineStr">
        <is>
          <t>whang</t>
        </is>
      </c>
      <c r="C23715" t="n">
        <v>27</v>
      </c>
      <c r="D23715" t="inlineStr">
        <is>
          <t>{'@dsr-user-syver-thane-whang-ghoul~dsr-package-public-syver-thane-whang-ghoul', 'dsr-rollback-package-pilaf-slunk-tents-whang', '@dsr-rollback-org-waken-choir-whang-coyly~dsr-rollback-package-waken-choir-whang-coyly'}</t>
        </is>
      </c>
    </row>
    <row r="23716">
      <c r="A23716" s="1" t="n">
        <v>23714</v>
      </c>
      <c r="B23716" t="inlineStr">
        <is>
          <t>varnish</t>
        </is>
      </c>
      <c r="C23716" t="n">
        <v>27</v>
      </c>
      <c r="D23716" t="inlineStr">
        <is>
          <t>{'munin-varnish', 'gulp-varnish-bust', 'python-varnishadm'}</t>
        </is>
      </c>
    </row>
    <row r="23717">
      <c r="A23717" s="1" t="n">
        <v>23715</v>
      </c>
      <c r="B23717" t="inlineStr">
        <is>
          <t>micos</t>
        </is>
      </c>
      <c r="C23717" t="n">
        <v>27</v>
      </c>
      <c r="D23717" t="inlineStr">
        <is>
          <t>{'test-mlw3-micos-valis', 'dsr-package-public-hunch-mince-chest-micos', '@dsr-user-prows-mozes-riffs-micos~dsr-package-public-prows-mozes-riffs-micos'}</t>
        </is>
      </c>
    </row>
    <row r="23718">
      <c r="A23718" s="1" t="n">
        <v>23716</v>
      </c>
      <c r="B23718" t="inlineStr">
        <is>
          <t>lyt</t>
        </is>
      </c>
      <c r="C23718" t="n">
        <v>27</v>
      </c>
      <c r="D23718" t="inlineStr">
        <is>
          <t>{'lyt-tools', 'lyt-grinder', 'lyts'}</t>
        </is>
      </c>
    </row>
    <row r="23719">
      <c r="A23719" s="1" t="n">
        <v>23717</v>
      </c>
      <c r="B23719" t="inlineStr">
        <is>
          <t>dawks</t>
        </is>
      </c>
      <c r="C23719" t="n">
        <v>27</v>
      </c>
      <c r="D23719" t="inlineStr">
        <is>
          <t>{'dsr-package-public-dawks-cleek-anele-pasty', 'dsr-rollback-package-sects-while-dawks-zilas', '@dsr-rollback-org-dawks-nooky-incog-dizzy~dsr-rollback-package-dawks-nooky-incog-dizzy'}</t>
        </is>
      </c>
    </row>
    <row r="23720">
      <c r="A23720" s="1" t="n">
        <v>23718</v>
      </c>
      <c r="B23720" t="inlineStr">
        <is>
          <t>lazarevic</t>
        </is>
      </c>
      <c r="C23720" t="n">
        <v>27</v>
      </c>
      <c r="D23720" t="inlineStr">
        <is>
          <t>{'@stefanlazarevic~components.tab', '@stefanlazarevic~hooks.combined-refs', '@stefanlazarevic~components.code-block'}</t>
        </is>
      </c>
    </row>
    <row r="23721">
      <c r="A23721" s="1" t="n">
        <v>23719</v>
      </c>
      <c r="B23721" t="inlineStr">
        <is>
          <t>fleer</t>
        </is>
      </c>
      <c r="C23721" t="n">
        <v>27</v>
      </c>
      <c r="D23721" t="inlineStr">
        <is>
          <t>{'dsr-delete-wubwub-test-novae-fleer-saber-clems', 'test-package-deactivation-test-flora-dints-droll-fleer', '@dsr-org-bulgy-fleer-hests-audio~dsr-package-bulgy-fleer-hests-audio'}</t>
        </is>
      </c>
    </row>
    <row r="23722">
      <c r="A23722" s="1" t="n">
        <v>23720</v>
      </c>
      <c r="B23722" t="inlineStr">
        <is>
          <t>degjs</t>
        </is>
      </c>
      <c r="C23722" t="n">
        <v>27</v>
      </c>
      <c r="D23722" t="inlineStr">
        <is>
          <t>{'@degjs~storybook-addon-taffy', '@degjs~event-aggregator', '@degjs~storybook-decorator-script-runner'}</t>
        </is>
      </c>
    </row>
    <row r="23723">
      <c r="A23723" s="1" t="n">
        <v>23721</v>
      </c>
      <c r="B23723" t="inlineStr">
        <is>
          <t>igg</t>
        </is>
      </c>
      <c r="C23723" t="n">
        <v>27</v>
      </c>
      <c r="D23723" t="inlineStr">
        <is>
          <t>{'igg', 'iggi-test-package', 'igg-vue-component'}</t>
        </is>
      </c>
    </row>
    <row r="23724">
      <c r="A23724" s="1" t="n">
        <v>23722</v>
      </c>
      <c r="B23724" t="inlineStr">
        <is>
          <t>wavefront</t>
        </is>
      </c>
      <c r="C23724" t="n">
        <v>27</v>
      </c>
      <c r="D23724" t="inlineStr">
        <is>
          <t>{'@pulumi~wavefront', 'statsd-wavefront-backend', 'wavefront-django-sdk-python'}</t>
        </is>
      </c>
    </row>
    <row r="23725">
      <c r="A23725" s="1" t="n">
        <v>23723</v>
      </c>
      <c r="B23725" t="inlineStr">
        <is>
          <t>minmax</t>
        </is>
      </c>
      <c r="C23725" t="n">
        <v>27</v>
      </c>
      <c r="D23725" t="inlineStr">
        <is>
          <t>{'semantic-ui-range-minmax', 'zope-minmax', 'xl-numberminmax'}</t>
        </is>
      </c>
    </row>
    <row r="23726">
      <c r="A23726" s="1" t="n">
        <v>23724</v>
      </c>
      <c r="B23726" t="inlineStr">
        <is>
          <t>flowdock</t>
        </is>
      </c>
      <c r="C23726" t="n">
        <v>27</v>
      </c>
      <c r="D23726" t="inlineStr">
        <is>
          <t>{'hubot-flowdock-irc-relay', 'stdbot-flowdock', '@reloaddk~hubot-flowdock'}</t>
        </is>
      </c>
    </row>
    <row r="23727">
      <c r="A23727" s="1" t="n">
        <v>23725</v>
      </c>
      <c r="B23727" t="inlineStr">
        <is>
          <t>jdj</t>
        </is>
      </c>
      <c r="C23727" t="n">
        <v>27</v>
      </c>
      <c r="D23727" t="inlineStr">
        <is>
          <t>{'@jdjrfe~module-c', '@jdjinsui.com~flv.js', 'hakjdjkas'}</t>
        </is>
      </c>
    </row>
    <row r="23728">
      <c r="A23728" s="1" t="n">
        <v>23726</v>
      </c>
      <c r="B23728" t="inlineStr">
        <is>
          <t>ltrics</t>
        </is>
      </c>
      <c r="C23728" t="n">
        <v>27</v>
      </c>
      <c r="D23728" t="inlineStr">
        <is>
          <t>{'@qualtrics~actions-task-client', 'qualtrics-sdk-node', 'stylelint-config-qualtrics'}</t>
        </is>
      </c>
    </row>
    <row r="23729">
      <c r="A23729" s="1" t="n">
        <v>23727</v>
      </c>
      <c r="B23729" t="inlineStr">
        <is>
          <t>serry</t>
        </is>
      </c>
      <c r="C23729" t="n">
        <v>27</v>
      </c>
      <c r="D23729" t="inlineStr">
        <is>
          <t>{'test-mlw1-cants-serry', '@dsr-user-douce-ebbed-serry-count~dsr-package-public-douce-ebbed-serry-count', 'dsr-package-public-serry-affix-urdee-geste'}</t>
        </is>
      </c>
    </row>
    <row r="23730">
      <c r="A23730" s="1" t="n">
        <v>23728</v>
      </c>
      <c r="B23730" t="inlineStr">
        <is>
          <t>vatic</t>
        </is>
      </c>
      <c r="C23730" t="n">
        <v>27</v>
      </c>
      <c r="D23730" t="inlineStr">
        <is>
          <t>{'dsr-package-vatic-tratt', 'dsr-package-public-razoo-akees-vatic-gappy', 'test-mlw1-vatic-awdls'}</t>
        </is>
      </c>
    </row>
    <row r="23731">
      <c r="A23731" s="1" t="n">
        <v>23729</v>
      </c>
      <c r="B23731" t="inlineStr">
        <is>
          <t>dreipol</t>
        </is>
      </c>
      <c r="C23731" t="n">
        <v>27</v>
      </c>
      <c r="D23731" t="inlineStr">
        <is>
          <t>{'@dreipol~pandora', '@dreipol~ts-interface-route-validator', '@dreipol~vue-log'}</t>
        </is>
      </c>
    </row>
    <row r="23732">
      <c r="A23732" s="1" t="n">
        <v>23730</v>
      </c>
      <c r="B23732" t="inlineStr">
        <is>
          <t>sware</t>
        </is>
      </c>
      <c r="C23732" t="n">
        <v>27</v>
      </c>
      <c r="D23732" t="inlineStr">
        <is>
          <t>{'test-dsr-package-tiges-knees-mahoe-sware', '@dsr-user-debit-dizen-sware-podge~dsr-package-public-debit-dizen-sware-podge', 'dsr-package-public-reded-lossy-lepid-sware'}</t>
        </is>
      </c>
    </row>
    <row r="23733">
      <c r="A23733" s="1" t="n">
        <v>23731</v>
      </c>
      <c r="B23733" t="inlineStr">
        <is>
          <t>bugsounet</t>
        </is>
      </c>
      <c r="C23733" t="n">
        <v>27</v>
      </c>
      <c r="D23733" t="inlineStr">
        <is>
          <t>{'@bugsounet~pronote-api', '@bugsounet~node-lpcm16', '@bugsounet~cvlc'}</t>
        </is>
      </c>
    </row>
    <row r="23734">
      <c r="A23734" s="1" t="n">
        <v>23732</v>
      </c>
      <c r="B23734" t="inlineStr">
        <is>
          <t>mojs</t>
        </is>
      </c>
      <c r="C23734" t="n">
        <v>27</v>
      </c>
      <c r="D23734" t="inlineStr">
        <is>
          <t>{'mojs-util-parse-unit-value', 'mojs-get-radial-point', 'mojs-curve-editor'}</t>
        </is>
      </c>
    </row>
    <row r="23735">
      <c r="A23735" s="1" t="n">
        <v>23733</v>
      </c>
      <c r="B23735" t="inlineStr">
        <is>
          <t>zilas</t>
        </is>
      </c>
      <c r="C23735" t="n">
        <v>27</v>
      </c>
      <c r="D23735" t="inlineStr">
        <is>
          <t>{'@dsr-user-zilas-flask-agila-agues~dsr-package-public-zilas-flask-agila-agues', '@dsr-user-viers-reign-pried-zilas~dsr-package-public-viers-reign-pried-zilas', 'dsr-rollback-package-sects-while-dawks-zilas'}</t>
        </is>
      </c>
    </row>
    <row r="23736">
      <c r="A23736" s="1" t="n">
        <v>23734</v>
      </c>
      <c r="B23736" t="inlineStr">
        <is>
          <t>pcap</t>
        </is>
      </c>
      <c r="C23736" t="n">
        <v>27</v>
      </c>
      <c r="D23736" t="inlineStr">
        <is>
          <t>{'pcap-generator', 'pcap-ws-parse', 'zb-pcap-parser'}</t>
        </is>
      </c>
    </row>
    <row r="23737">
      <c r="A23737" s="1" t="n">
        <v>23735</v>
      </c>
      <c r="B23737" t="inlineStr">
        <is>
          <t>cicero</t>
        </is>
      </c>
      <c r="C23737" t="n">
        <v>27</v>
      </c>
      <c r="D23737" t="inlineStr">
        <is>
          <t>{'teste-npm-cicero-mello', '@accordproject~markdown-cicero', 'cicero_zlib'}</t>
        </is>
      </c>
    </row>
    <row r="23738">
      <c r="A23738" s="1" t="n">
        <v>23736</v>
      </c>
      <c r="B23738" t="inlineStr">
        <is>
          <t>cusec</t>
        </is>
      </c>
      <c r="C23738" t="n">
        <v>27</v>
      </c>
      <c r="D23738" t="inlineStr">
        <is>
          <t>{'dsr-package-cusec-zineb-dagos-hykes', 'test-package-deactivation-test-stope-cusec-rorid-couth', 'test-mlw4-arles-cusec'}</t>
        </is>
      </c>
    </row>
    <row r="23739">
      <c r="A23739" s="1" t="n">
        <v>23737</v>
      </c>
      <c r="B23739" t="inlineStr">
        <is>
          <t>libprov</t>
        </is>
      </c>
      <c r="C23739" t="n">
        <v>27</v>
      </c>
      <c r="D23739" t="inlineStr">
        <is>
          <t>{'@libprov~date', '@libprov~btndown', '@libprov~labelvalue'}</t>
        </is>
      </c>
    </row>
    <row r="23740">
      <c r="A23740" s="1" t="n">
        <v>23738</v>
      </c>
      <c r="B23740" t="inlineStr">
        <is>
          <t>cys</t>
        </is>
      </c>
      <c r="C23740" t="n">
        <v>27</v>
      </c>
      <c r="D23740" t="inlineStr">
        <is>
          <t>{'phorcyss', 'phorcys', 'cyscs'}</t>
        </is>
      </c>
    </row>
    <row r="23741">
      <c r="A23741" s="1" t="n">
        <v>23739</v>
      </c>
      <c r="B23741" t="inlineStr">
        <is>
          <t>coming</t>
        </is>
      </c>
      <c r="C23741" t="n">
        <v>27</v>
      </c>
      <c r="D23741" t="inlineStr">
        <is>
          <t>{'@fontsource~coming-soon', 'coming', 'is-it-coming-home'}</t>
        </is>
      </c>
    </row>
    <row r="23742">
      <c r="A23742" s="1" t="n">
        <v>23740</v>
      </c>
      <c r="B23742" t="inlineStr">
        <is>
          <t>hackedvoxels</t>
        </is>
      </c>
      <c r="C23742" t="n">
        <v>27</v>
      </c>
      <c r="D23742" t="inlineStr">
        <is>
          <t>{'hackedvoxels-blockdata', 'hackedvoxels-modal', 'hackedvoxels-kb-bindings'}</t>
        </is>
      </c>
    </row>
    <row r="23743">
      <c r="A23743" s="1" t="n">
        <v>23741</v>
      </c>
      <c r="B23743" t="inlineStr">
        <is>
          <t>zation</t>
        </is>
      </c>
      <c r="C23743" t="n">
        <v>27</v>
      </c>
      <c r="D23743" t="inlineStr">
        <is>
          <t>{'zation-core-client', 'zation-core-errors', 'zation-core-protocol'}</t>
        </is>
      </c>
    </row>
    <row r="23744">
      <c r="A23744" s="1" t="n">
        <v>23742</v>
      </c>
      <c r="B23744" t="inlineStr">
        <is>
          <t>jolty</t>
        </is>
      </c>
      <c r="C23744" t="n">
        <v>27</v>
      </c>
      <c r="D23744" t="inlineStr">
        <is>
          <t>{'test-mlw1-jolty-pilei', 'test-mlw3-jolty-gravy', '@dsr-rollback-user-jolty-lacey-itchy-abbey~dsr-rollback-package-jolty-lacey-itchy-abbey'}</t>
        </is>
      </c>
    </row>
    <row r="23745">
      <c r="A23745" s="1" t="n">
        <v>23743</v>
      </c>
      <c r="B23745" t="inlineStr">
        <is>
          <t>auloi</t>
        </is>
      </c>
      <c r="C23745" t="n">
        <v>27</v>
      </c>
      <c r="D23745" t="inlineStr">
        <is>
          <t>{'dsr-package-public-terry-calms-auloi-boned', 'dsr-delete-wubwub-ultra-auloi-forms-codas', '@dsr-user-grike-auloi-aunty-nodes~dsr-package-public-grike-auloi-aunty-nodes'}</t>
        </is>
      </c>
    </row>
    <row r="23746">
      <c r="A23746" s="1" t="n">
        <v>23744</v>
      </c>
      <c r="B23746" t="inlineStr">
        <is>
          <t>coconut</t>
        </is>
      </c>
      <c r="C23746" t="n">
        <v>27</v>
      </c>
      <c r="D23746" t="inlineStr">
        <is>
          <t>{'@wtdcp~coconut-test', '@coconut-software~ui', 'coconut-develop'}</t>
        </is>
      </c>
    </row>
    <row r="23747">
      <c r="A23747" s="1" t="n">
        <v>23745</v>
      </c>
      <c r="B23747" t="inlineStr">
        <is>
          <t>scold</t>
        </is>
      </c>
      <c r="C23747" t="n">
        <v>27</v>
      </c>
      <c r="D23747" t="inlineStr">
        <is>
          <t>{'@malware-test-scold-leans~test-mlw3-scold-leans', 'dsr-rollback-package-scold-vares-hunks-exalt', 'dsr-rollback-package-hillo-scold-sopor-naevi'}</t>
        </is>
      </c>
    </row>
    <row r="23748">
      <c r="A23748" s="1" t="n">
        <v>23746</v>
      </c>
      <c r="B23748" t="inlineStr">
        <is>
          <t>bonks</t>
        </is>
      </c>
      <c r="C23748" t="n">
        <v>27</v>
      </c>
      <c r="D23748" t="inlineStr">
        <is>
          <t>{'@dsr-org-bonks-grape-wetas-rogue~test-dsr-org-bonks-grape-wetas-rogue', 'test-package-deactivation-test-dread-petal-bonks-silty', 'dsr-rollback-package-bonks-huzza-wolfs-apiol'}</t>
        </is>
      </c>
    </row>
    <row r="23749">
      <c r="A23749" s="1" t="n">
        <v>23747</v>
      </c>
      <c r="B23749" t="inlineStr">
        <is>
          <t>lownd</t>
        </is>
      </c>
      <c r="C23749" t="n">
        <v>27</v>
      </c>
      <c r="D23749" t="inlineStr">
        <is>
          <t>{'dsr-rollback-package-quill-junto-lownd-carse', '@dsr-user-sauts-howdy-lownd-fetta~dsr-package-public-sauts-howdy-lownd-fetta', 'dsr-package-public-waker-lownd'}</t>
        </is>
      </c>
    </row>
    <row r="23750">
      <c r="A23750" s="1" t="n">
        <v>23748</v>
      </c>
      <c r="B23750" t="inlineStr">
        <is>
          <t>fetta</t>
        </is>
      </c>
      <c r="C23750" t="n">
        <v>27</v>
      </c>
      <c r="D23750" t="inlineStr">
        <is>
          <t>{'@dsr-user-moups-softa-fetta-teeth~dsr-package-public-moups-softa-fetta-teeth', '@dsr-user-sauts-howdy-lownd-fetta~dsr-package-public-sauts-howdy-lownd-fetta', 'dsr-package-public-snary-fetta-exies-ernes'}</t>
        </is>
      </c>
    </row>
    <row r="23751">
      <c r="A23751" s="1" t="n">
        <v>23749</v>
      </c>
      <c r="B23751" t="inlineStr">
        <is>
          <t>dbt</t>
        </is>
      </c>
      <c r="C23751" t="n">
        <v>27</v>
      </c>
      <c r="D23751" t="inlineStr">
        <is>
          <t>{'eslint-config-dbt', 'airflow-dbt', 'dbt-materialize'}</t>
        </is>
      </c>
    </row>
    <row r="23752">
      <c r="A23752" s="1" t="n">
        <v>23750</v>
      </c>
      <c r="B23752" t="inlineStr">
        <is>
          <t>purty</t>
        </is>
      </c>
      <c r="C23752" t="n">
        <v>27</v>
      </c>
      <c r="D23752" t="inlineStr">
        <is>
          <t>{'test-package-deactivation-test-syped-purty-vista-udals', 'dsr-rollback-package-views-cutch-noyes-purty', 'test-dsr-package-baffy-purty-prats-batch'}</t>
        </is>
      </c>
    </row>
    <row r="23753">
      <c r="A23753" s="1" t="n">
        <v>23751</v>
      </c>
      <c r="B23753" t="inlineStr">
        <is>
          <t>vuc</t>
        </is>
      </c>
      <c r="C23753" t="n">
        <v>27</v>
      </c>
      <c r="D23753" t="inlineStr">
        <is>
          <t>{'miox-vuc', 'vuc-carousel', 'vuc-codemirror'}</t>
        </is>
      </c>
    </row>
    <row r="23754">
      <c r="A23754" s="1" t="n">
        <v>23752</v>
      </c>
      <c r="B23754" t="inlineStr">
        <is>
          <t>hoper</t>
        </is>
      </c>
      <c r="C23754" t="n">
        <v>27</v>
      </c>
      <c r="D23754" t="inlineStr">
        <is>
          <t>{'dsr-rollback-package-hoper-slaps-flick-fakir', 'dsr-delete-wubwub-scarf-hoper-lummy-pawls', '@dsr-org-sways-musts-hoper-sings~dsr-package-sways-musts-hoper-sings'}</t>
        </is>
      </c>
    </row>
    <row r="23755">
      <c r="A23755" s="1" t="n">
        <v>23753</v>
      </c>
      <c r="B23755" t="inlineStr">
        <is>
          <t>curdy</t>
        </is>
      </c>
      <c r="C23755" t="n">
        <v>27</v>
      </c>
      <c r="D23755" t="inlineStr">
        <is>
          <t>{'dsr-package-public-curdy-guana-folks-skews', 'test-package-deactivation-test-tibia-curdy-dense-golds', 'test-mlw4-slime-curdy'}</t>
        </is>
      </c>
    </row>
    <row r="23756">
      <c r="A23756" s="1" t="n">
        <v>23754</v>
      </c>
      <c r="B23756" t="inlineStr">
        <is>
          <t>anuj</t>
        </is>
      </c>
      <c r="C23756" t="n">
        <v>27</v>
      </c>
      <c r="D23756" t="inlineStr">
        <is>
          <t>{'anujalopa', 'ngx-mat-typeahead-anuj', 'lion-lib-anuj-agrawal'}</t>
        </is>
      </c>
    </row>
    <row r="23757">
      <c r="A23757" s="1" t="n">
        <v>23755</v>
      </c>
      <c r="B23757" t="inlineStr">
        <is>
          <t>odge</t>
        </is>
      </c>
      <c r="C23757" t="n">
        <v>27</v>
      </c>
      <c r="D23757" t="inlineStr">
        <is>
          <t>{'test-package-deactivation-test-magma-wodge-utile-drail', 'test-dsr-package-sirih-posse-wodge-topis', 'dsr-package-wamus-wodge-donah-silly'}</t>
        </is>
      </c>
    </row>
    <row r="23758">
      <c r="A23758" s="1" t="n">
        <v>23756</v>
      </c>
      <c r="B23758" t="inlineStr">
        <is>
          <t>bajus</t>
        </is>
      </c>
      <c r="C23758" t="n">
        <v>27</v>
      </c>
      <c r="D23758" t="inlineStr">
        <is>
          <t>{'dsr-package-public-mothy-bajus-popsy-gutta', '@dsr-user-satin-oners-bajus-moped~dsr-package-public-satin-oners-bajus-moped', '@dsr-user-evade-bajus-arede-upper~dsr-package-public-evade-bajus-arede-upper'}</t>
        </is>
      </c>
    </row>
    <row r="23759">
      <c r="A23759" s="1" t="n">
        <v>23757</v>
      </c>
      <c r="B23759" t="inlineStr">
        <is>
          <t>duals</t>
        </is>
      </c>
      <c r="C23759" t="n">
        <v>27</v>
      </c>
      <c r="D23759" t="inlineStr">
        <is>
          <t>{'dsr-package-diner-popsy-duals-egger', '@test-mlw-org-duals-pixed~test-mlw1-duals-pixed', 'test-dsr-package-relet-arede-halon-duals'}</t>
        </is>
      </c>
    </row>
    <row r="23760">
      <c r="A23760" s="1" t="n">
        <v>23758</v>
      </c>
      <c r="B23760" t="inlineStr">
        <is>
          <t>jigot</t>
        </is>
      </c>
      <c r="C23760" t="n">
        <v>27</v>
      </c>
      <c r="D23760" t="inlineStr">
        <is>
          <t>{'dsr-package-staff-quote-meant-jigot', '@dsr-org-onset-aggro-amene-jigot~dsr-package-onset-aggro-amene-jigot', 'test-mlw2-wages-jigot'}</t>
        </is>
      </c>
    </row>
    <row r="23761">
      <c r="A23761" s="1" t="n">
        <v>23759</v>
      </c>
      <c r="B23761" t="inlineStr">
        <is>
          <t>gamps</t>
        </is>
      </c>
      <c r="C23761" t="n">
        <v>27</v>
      </c>
      <c r="D23761" t="inlineStr">
        <is>
          <t>{'@test-mlw-org-abase-gamps~test-mlw1-abase-gamps', 'test-mlw1-lefte-gamps', 'test-package-deactivation-test-nexus-field-seams-gamps'}</t>
        </is>
      </c>
    </row>
    <row r="23762">
      <c r="A23762" s="1" t="n">
        <v>23760</v>
      </c>
      <c r="B23762" t="inlineStr">
        <is>
          <t>prims</t>
        </is>
      </c>
      <c r="C23762" t="n">
        <v>27</v>
      </c>
      <c r="D23762" t="inlineStr">
        <is>
          <t>{'test-dsr-package-choky-sable-crena-prims', '@malware-test-prims-volts~dsr-package-public-prims-volts', '@dsr-org-aglow-modem-prims-leets~test-dsr-org-aglow-modem-prims-leets'}</t>
        </is>
      </c>
    </row>
    <row r="23763">
      <c r="A23763" s="1" t="n">
        <v>23761</v>
      </c>
      <c r="B23763" t="inlineStr">
        <is>
          <t>trior</t>
        </is>
      </c>
      <c r="C23763" t="n">
        <v>27</v>
      </c>
      <c r="D23763" t="inlineStr">
        <is>
          <t>{'@dsr-org-myall-trior-quake-meaty~test-dsr-org-myall-trior-quake-meaty', '@dsr-rollback-org-primy-trior-roars-waste~dsr-rollback-package-primy-trior-roars-waste', 'dsr-package-trior-yager-phlox-ruing'}</t>
        </is>
      </c>
    </row>
    <row r="23764">
      <c r="A23764" s="1" t="n">
        <v>23762</v>
      </c>
      <c r="B23764" t="inlineStr">
        <is>
          <t>whens</t>
        </is>
      </c>
      <c r="C23764" t="n">
        <v>27</v>
      </c>
      <c r="D23764" t="inlineStr">
        <is>
          <t>{'test-dsr-package-argot-whens-etude-sodas', 'test-package-deactivation-test-spark-knits-slick-whens', 'test-package-deactivation-test-runds-dirge-whens-rural'}</t>
        </is>
      </c>
    </row>
    <row r="23765">
      <c r="A23765" s="1" t="n">
        <v>23763</v>
      </c>
      <c r="B23765" t="inlineStr">
        <is>
          <t>gaged</t>
        </is>
      </c>
      <c r="C23765" t="n">
        <v>27</v>
      </c>
      <c r="D23765" t="inlineStr">
        <is>
          <t>{'dsr-package-public-cnida-loges-gilpy-gaged', '@dsr-rollback-org-telos-gaged-stobs-wanes~dsr-rollback-package-telos-gaged-stobs-wanes', '@dsr-rollback-org-arett-minis-gaged-wasps~dsr-rollback-package-arett-minis-gaged-wasps'}</t>
        </is>
      </c>
    </row>
    <row r="23766">
      <c r="A23766" s="1" t="n">
        <v>23764</v>
      </c>
      <c r="B23766" t="inlineStr">
        <is>
          <t>oasi</t>
        </is>
      </c>
      <c r="C23766" t="n">
        <v>27</v>
      </c>
      <c r="D23766" t="inlineStr">
        <is>
          <t>{'oasi-config-box', 'oasi-my-tasks', 'oasi.footer'}</t>
        </is>
      </c>
    </row>
    <row r="23767">
      <c r="A23767" s="1" t="n">
        <v>23765</v>
      </c>
      <c r="B23767" t="inlineStr">
        <is>
          <t>lior</t>
        </is>
      </c>
      <c r="C23767" t="n">
        <v>27</v>
      </c>
      <c r="D23767" t="inlineStr">
        <is>
          <t>{'hello-module-liorwen', 'liors-new-package', 'lior-helper-theme'}</t>
        </is>
      </c>
    </row>
    <row r="23768">
      <c r="A23768" s="1" t="n">
        <v>23766</v>
      </c>
      <c r="B23768" t="inlineStr">
        <is>
          <t>nicola</t>
        </is>
      </c>
      <c r="C23768" t="n">
        <v>27</v>
      </c>
      <c r="D23768" t="inlineStr">
        <is>
          <t>{'@knicola~tdameritrade', 'nicola-schematics', '@nicolaz~hamal'}</t>
        </is>
      </c>
    </row>
    <row r="23769">
      <c r="A23769" s="1" t="n">
        <v>23767</v>
      </c>
      <c r="B23769" t="inlineStr">
        <is>
          <t>mudra</t>
        </is>
      </c>
      <c r="C23769" t="n">
        <v>27</v>
      </c>
      <c r="D23769" t="inlineStr">
        <is>
          <t>{'test-dsr-package-mudra-sains-potoo-poted', '@dsr-org-boing-emmas-buxom-mudra~dsr-package-boing-emmas-buxom-mudra', '@manychat~mudra'}</t>
        </is>
      </c>
    </row>
    <row r="23770">
      <c r="A23770" s="1" t="n">
        <v>23768</v>
      </c>
      <c r="B23770" t="inlineStr">
        <is>
          <t>cashremit</t>
        </is>
      </c>
      <c r="C23770" t="n">
        <v>27</v>
      </c>
      <c r="D23770" t="inlineStr">
        <is>
          <t>{'@cashremit~component-generator', '@cashremit~progress-bar', '@cashremit~signup'}</t>
        </is>
      </c>
    </row>
    <row r="23771">
      <c r="A23771" s="1" t="n">
        <v>23769</v>
      </c>
      <c r="B23771" t="inlineStr">
        <is>
          <t>gudao</t>
        </is>
      </c>
      <c r="C23771" t="n">
        <v>27</v>
      </c>
      <c r="D23771" t="inlineStr">
        <is>
          <t>{'gudao-pb-cache', 'gudao-pb-cache-protobuf', 'gudao-pb-user'}</t>
        </is>
      </c>
    </row>
    <row r="23772">
      <c r="A23772" s="1" t="n">
        <v>23770</v>
      </c>
      <c r="B23772" t="inlineStr">
        <is>
          <t>dupes</t>
        </is>
      </c>
      <c r="C23772" t="n">
        <v>27</v>
      </c>
      <c r="D23772" t="inlineStr">
        <is>
          <t>{'dsr-rollback-package-swede-sines-skyre-dupes', 'jpegdupes', '@dsr-rollback-org-gruff-wings-pruhs-dupes~dsr-rollback-package-gruff-wings-pruhs-dupes'}</t>
        </is>
      </c>
    </row>
    <row r="23773">
      <c r="A23773" s="1" t="n">
        <v>23771</v>
      </c>
      <c r="B23773" t="inlineStr">
        <is>
          <t>utopia</t>
        </is>
      </c>
      <c r="C23773" t="n">
        <v>27</v>
      </c>
      <c r="D23773" t="inlineStr">
        <is>
          <t>{'utopia-redact-dom', 'utopia-utils', 'luvit-utopia'}</t>
        </is>
      </c>
    </row>
    <row r="23774">
      <c r="A23774" s="1" t="n">
        <v>23772</v>
      </c>
      <c r="B23774" t="inlineStr">
        <is>
          <t>prepack</t>
        </is>
      </c>
      <c r="C23774" t="n">
        <v>27</v>
      </c>
      <c r="D23774" t="inlineStr">
        <is>
          <t>{'sp-prepack', 'webpack-plugin-prepack', 'npm-prepack-publish'}</t>
        </is>
      </c>
    </row>
    <row r="23775">
      <c r="A23775" s="1" t="n">
        <v>23773</v>
      </c>
      <c r="B23775" t="inlineStr">
        <is>
          <t>guyed</t>
        </is>
      </c>
      <c r="C23775" t="n">
        <v>27</v>
      </c>
      <c r="D23775" t="inlineStr">
        <is>
          <t>{'@dsr-user-riser-argue-momes-guyed~dsr-package-public-riser-argue-momes-guyed', 'dsr-package-public-stela-whees-hoise-guyed', 'dsr-package-public-guyed-teste-avize-gunge'}</t>
        </is>
      </c>
    </row>
    <row r="23776">
      <c r="A23776" s="1" t="n">
        <v>23774</v>
      </c>
      <c r="B23776" t="inlineStr">
        <is>
          <t>boj</t>
        </is>
      </c>
      <c r="C23776" t="n">
        <v>27</v>
      </c>
      <c r="D23776" t="inlineStr">
        <is>
          <t>{'debojittest', '@bojagi~collector-base', 's-bojkou'}</t>
        </is>
      </c>
    </row>
    <row r="23777">
      <c r="A23777" s="1" t="n">
        <v>23775</v>
      </c>
      <c r="B23777" t="inlineStr">
        <is>
          <t>phuts</t>
        </is>
      </c>
      <c r="C23777" t="n">
        <v>27</v>
      </c>
      <c r="D23777" t="inlineStr">
        <is>
          <t>{'test-package-deactivation-test-usurp-feare-phuts-ganch', 'dsr-rollback-package-phuts-child-horse-rajes', 'dsr-package-phuts-oomph'}</t>
        </is>
      </c>
    </row>
    <row r="23778">
      <c r="A23778" s="1" t="n">
        <v>23776</v>
      </c>
      <c r="B23778" t="inlineStr">
        <is>
          <t>zombi</t>
        </is>
      </c>
      <c r="C23778" t="n">
        <v>27</v>
      </c>
      <c r="D23778" t="inlineStr">
        <is>
          <t>{'@dsr-rollback-org-dirge-baaed-vardy-zombi~dsr-rollback-package-dirge-baaed-vardy-zombi', 'dsr-package-public-zombi-liege-onset-amlas', 'test-package-deactivation-test-salpa-duchy-woman-zombi'}</t>
        </is>
      </c>
    </row>
    <row r="23779">
      <c r="A23779" s="1" t="n">
        <v>23777</v>
      </c>
      <c r="B23779" t="inlineStr">
        <is>
          <t>workaround</t>
        </is>
      </c>
      <c r="C23779" t="n">
        <v>27</v>
      </c>
      <c r="D23779" t="inlineStr">
        <is>
          <t>{'react-native-admob-workaround', '@awdware~resolve-url-loader-workaround', 'headers-workaround'}</t>
        </is>
      </c>
    </row>
    <row r="23780">
      <c r="A23780" s="1" t="n">
        <v>23778</v>
      </c>
      <c r="B23780" t="inlineStr">
        <is>
          <t>resilient</t>
        </is>
      </c>
      <c r="C23780" t="n">
        <v>27</v>
      </c>
      <c r="D23780" t="inlineStr">
        <is>
          <t>{'resilient-mailer-mandrill', '@amatiasq~resilient-socket', 'resilient-server-session'}</t>
        </is>
      </c>
    </row>
    <row r="23781">
      <c r="A23781" s="1" t="n">
        <v>23779</v>
      </c>
      <c r="B23781" t="inlineStr">
        <is>
          <t>treebeard</t>
        </is>
      </c>
      <c r="C23781" t="n">
        <v>27</v>
      </c>
      <c r="D23781" t="inlineStr">
        <is>
          <t>{'react-treebeard-toggle', 'mef-react-treebeard', '@nateradebaugh~react-treebeard'}</t>
        </is>
      </c>
    </row>
    <row r="23782">
      <c r="A23782" s="1" t="n">
        <v>23780</v>
      </c>
      <c r="B23782" t="inlineStr">
        <is>
          <t>gqless</t>
        </is>
      </c>
      <c r="C23782" t="n">
        <v>27</v>
      </c>
      <c r="D23782" t="inlineStr">
        <is>
          <t>{'@pablosz~gqless-schema', 'gqless-hooks', '@o~gqless-react'}</t>
        </is>
      </c>
    </row>
    <row r="23783">
      <c r="A23783" s="1" t="n">
        <v>23781</v>
      </c>
      <c r="B23783" t="inlineStr">
        <is>
          <t>sdkit</t>
        </is>
      </c>
      <c r="C23783" t="n">
        <v>27</v>
      </c>
      <c r="D23783" t="inlineStr">
        <is>
          <t>{'@sdkit~group', '@sdkit~calendar', '@sdkit~checkbox'}</t>
        </is>
      </c>
    </row>
    <row r="23784">
      <c r="A23784" s="1" t="n">
        <v>23782</v>
      </c>
      <c r="B23784" t="inlineStr">
        <is>
          <t>betas</t>
        </is>
      </c>
      <c r="C23784" t="n">
        <v>27</v>
      </c>
      <c r="D23784" t="inlineStr">
        <is>
          <t>{'test-mlw1-betas-ihram', 'dsr-delete-wubwub-macle-bardy-weigh-betas', '@dsr-rollback-org-obeys-genty-betas-ligan~dsr-rollback-package-obeys-genty-betas-ligan'}</t>
        </is>
      </c>
    </row>
    <row r="23785">
      <c r="A23785" s="1" t="n">
        <v>23783</v>
      </c>
      <c r="B23785" t="inlineStr">
        <is>
          <t>unobtrusive</t>
        </is>
      </c>
      <c r="C23785" t="n">
        <v>27</v>
      </c>
      <c r="D23785" t="inlineStr">
        <is>
          <t>{'@unobtrusive~react-form-builder', '@types~jquery-validation-unobtrusive', 'jquery-ajax-unobtrusive'}</t>
        </is>
      </c>
    </row>
    <row r="23786">
      <c r="A23786" s="1" t="n">
        <v>23784</v>
      </c>
      <c r="B23786" t="inlineStr">
        <is>
          <t>gera2</t>
        </is>
      </c>
      <c r="C23786" t="n">
        <v>27</v>
      </c>
      <c r="D23786" t="inlineStr">
        <is>
          <t>{'@gera2ld~xmlparse', '@gera2ld~tarjs', '@gera2ld~plaid-common-ts'}</t>
        </is>
      </c>
    </row>
    <row r="23787">
      <c r="A23787" s="1" t="n">
        <v>23785</v>
      </c>
      <c r="B23787" t="inlineStr">
        <is>
          <t>swops</t>
        </is>
      </c>
      <c r="C23787" t="n">
        <v>27</v>
      </c>
      <c r="D23787" t="inlineStr">
        <is>
          <t>{'@dsr-user-etude-swops-pains-iroko~dsr-package-public-etude-swops-pains-iroko', 'test-dsr-package-swops-afrit-segno-siler', '@dsr-org-doree-swops-odism-slunk~test-dsr-org-doree-swops-odism-slunk'}</t>
        </is>
      </c>
    </row>
    <row r="23788">
      <c r="A23788" s="1" t="n">
        <v>23786</v>
      </c>
      <c r="B23788" t="inlineStr">
        <is>
          <t>leading</t>
        </is>
      </c>
      <c r="C23788" t="n">
        <v>27</v>
      </c>
      <c r="D23788" t="inlineStr">
        <is>
          <t>{'leading-trim', 'get-next-day-with-leading-zero', 'leading-zeros'}</t>
        </is>
      </c>
    </row>
    <row r="23789">
      <c r="A23789" s="1" t="n">
        <v>23787</v>
      </c>
      <c r="B23789" t="inlineStr">
        <is>
          <t>goety</t>
        </is>
      </c>
      <c r="C23789" t="n">
        <v>27</v>
      </c>
      <c r="D23789" t="inlineStr">
        <is>
          <t>{'test-package-deactivation-test-quips-brunt-goety-lewis', 'dsr-delete-wubwub-fared-strow-tatie-goety', 'dsr-package-public-twite-testa-liney-goety'}</t>
        </is>
      </c>
    </row>
    <row r="23790">
      <c r="A23790" s="1" t="n">
        <v>23788</v>
      </c>
      <c r="B23790" t="inlineStr">
        <is>
          <t>yrs</t>
        </is>
      </c>
      <c r="C23790" t="n">
        <v>27</v>
      </c>
      <c r="D23790" t="inlineStr">
        <is>
          <t>{'@expo-google-fonts~yrsa', 'yrsafam-example', 'pyrsatest'}</t>
        </is>
      </c>
    </row>
    <row r="23791">
      <c r="A23791" s="1" t="n">
        <v>23789</v>
      </c>
      <c r="B23791" t="inlineStr">
        <is>
          <t>bens</t>
        </is>
      </c>
      <c r="C23791" t="n">
        <v>27</v>
      </c>
      <c r="D23791" t="inlineStr">
        <is>
          <t>{'@thorbens~logger-model', '@thorbens~fetcher', 'benssortingalgorithms'}</t>
        </is>
      </c>
    </row>
    <row r="23792">
      <c r="A23792" s="1" t="n">
        <v>23790</v>
      </c>
      <c r="B23792" t="inlineStr">
        <is>
          <t>heady</t>
        </is>
      </c>
      <c r="C23792" t="n">
        <v>27</v>
      </c>
      <c r="D23792" t="inlineStr">
        <is>
          <t>{'dsr-package-prase-soaks-motif-heady', '@dsr-user-naggy-chewy-drams-heady~dsr-package-public-naggy-chewy-drams-heady', 'test-dsr-package-heady-netty-frond-stumm'}</t>
        </is>
      </c>
    </row>
    <row r="23793">
      <c r="A23793" s="1" t="n">
        <v>23791</v>
      </c>
      <c r="B23793" t="inlineStr">
        <is>
          <t>bests</t>
        </is>
      </c>
      <c r="C23793" t="n">
        <v>27</v>
      </c>
      <c r="D23793" t="inlineStr">
        <is>
          <t>{'dsr-package-public-aredd-eking-bests-odder', '@dsr-user-beach-bests-aider-agued~dsr-package-public-beach-bests-aider-agued', 'dsr-delete-wubwub-test-ovule-along-bests-egret'}</t>
        </is>
      </c>
    </row>
    <row r="23794">
      <c r="A23794" s="1" t="n">
        <v>23792</v>
      </c>
      <c r="B23794" t="inlineStr">
        <is>
          <t>firstnpm</t>
        </is>
      </c>
      <c r="C23794" t="n">
        <v>27</v>
      </c>
      <c r="D23794" t="inlineStr">
        <is>
          <t>{'firstnpm-bob', 'firstnpm', 'bigq-firstnpm'}</t>
        </is>
      </c>
    </row>
    <row r="23795">
      <c r="A23795" s="1" t="n">
        <v>23793</v>
      </c>
      <c r="B23795" t="inlineStr">
        <is>
          <t>hystrix</t>
        </is>
      </c>
      <c r="C23795" t="n">
        <v>27</v>
      </c>
      <c r="D23795" t="inlineStr">
        <is>
          <t>{'hystrix-box', '@ryancavanaugh~hystrixjs', 'hystrix-too-busy'}</t>
        </is>
      </c>
    </row>
    <row r="23796">
      <c r="A23796" s="1" t="n">
        <v>23794</v>
      </c>
      <c r="B23796" t="inlineStr">
        <is>
          <t>siver</t>
        </is>
      </c>
      <c r="C23796" t="n">
        <v>27</v>
      </c>
      <c r="D23796" t="inlineStr">
        <is>
          <t>{'test-mlw2-genes-siver', 'dsr-package-gecks-vents-telly-siver', 'test-mlw3-siver-bungs'}</t>
        </is>
      </c>
    </row>
    <row r="23797">
      <c r="A23797" s="1" t="n">
        <v>23795</v>
      </c>
      <c r="B23797" t="inlineStr">
        <is>
          <t>tozed</t>
        </is>
      </c>
      <c r="C23797" t="n">
        <v>27</v>
      </c>
      <c r="D23797" t="inlineStr">
        <is>
          <t>{'test-package-deactivation-test-swots-trout-tozed-glans', '@dsr-org-almeh-tozed-lisle-hying~test-dsr-org-almeh-tozed-lisle-hying', 'test-mlw1-could-tozed'}</t>
        </is>
      </c>
    </row>
    <row r="23798">
      <c r="A23798" s="1" t="n">
        <v>23796</v>
      </c>
      <c r="B23798" t="inlineStr">
        <is>
          <t>ruing</t>
        </is>
      </c>
      <c r="C23798" t="n">
        <v>27</v>
      </c>
      <c r="D23798" t="inlineStr">
        <is>
          <t>{'dsr-package-trior-yager-phlox-ruing', 'test-dsr-package-stone-ruing-leers-snood', 'test-package-deactivation-test-pedro-cesse-ruing-vinos'}</t>
        </is>
      </c>
    </row>
    <row r="23799">
      <c r="A23799" s="1" t="n">
        <v>23797</v>
      </c>
      <c r="B23799" t="inlineStr">
        <is>
          <t>gungy</t>
        </is>
      </c>
      <c r="C23799" t="n">
        <v>27</v>
      </c>
      <c r="D23799" t="inlineStr">
        <is>
          <t>{'@dsr-rollback-org-nenes-gungy-louis-mulct~dsr-rollback-package-nenes-gungy-louis-mulct', '@malware-test-jubes-gungy~test-mlw3-jubes-gungy', 'dsr-delete-wubwub-gobbi-gungy-molly-wicca'}</t>
        </is>
      </c>
    </row>
    <row r="23800">
      <c r="A23800" s="1" t="n">
        <v>23798</v>
      </c>
      <c r="B23800" t="inlineStr">
        <is>
          <t>grits</t>
        </is>
      </c>
      <c r="C23800" t="n">
        <v>27</v>
      </c>
      <c r="D23800" t="inlineStr">
        <is>
          <t>{'test-package-deactivation-test-fells-grits-cutey-staps', '@dsr-user-chimp-grits-bulgy-prexy~dsr-package-public-chimp-grits-bulgy-prexy', 'test-user-package-public-rants-bench-grits-sowfs'}</t>
        </is>
      </c>
    </row>
    <row r="23801">
      <c r="A23801" s="1" t="n">
        <v>23799</v>
      </c>
      <c r="B23801" t="inlineStr">
        <is>
          <t>fundamental</t>
        </is>
      </c>
      <c r="C23801" t="n">
        <v>27</v>
      </c>
      <c r="D23801" t="inlineStr">
        <is>
          <t>{'@fundamental-styles~theming-preview', '@medlinker~fundamental', 'fundamental-react-native'}</t>
        </is>
      </c>
    </row>
    <row r="23802">
      <c r="A23802" s="1" t="n">
        <v>23800</v>
      </c>
      <c r="B23802" t="inlineStr">
        <is>
          <t>denali</t>
        </is>
      </c>
      <c r="C23802" t="n">
        <v>27</v>
      </c>
      <c r="D23802" t="inlineStr">
        <is>
          <t>{'@denali-js~loader', 'denali-typescript', '@denali-js~orm-adapter-tests'}</t>
        </is>
      </c>
    </row>
    <row r="23803">
      <c r="A23803" s="1" t="n">
        <v>23801</v>
      </c>
      <c r="B23803" t="inlineStr">
        <is>
          <t>dekko</t>
        </is>
      </c>
      <c r="C23803" t="n">
        <v>27</v>
      </c>
      <c r="D23803" t="inlineStr">
        <is>
          <t>{'@expo-google-fonts~dekko', 'test-dsr-package-dekko-frizz-viper-hands', '@openfonts~dekko_devanagari'}</t>
        </is>
      </c>
    </row>
    <row r="23804">
      <c r="A23804" s="1" t="n">
        <v>23802</v>
      </c>
      <c r="B23804" t="inlineStr">
        <is>
          <t>spalt</t>
        </is>
      </c>
      <c r="C23804" t="n">
        <v>27</v>
      </c>
      <c r="D23804" t="inlineStr">
        <is>
          <t>{'dsr-delete-wubwub-spalt-mucor-frena-mummy', 'dsr-rollback-package-fores-spalt-anils-weens', 'test-mlw1-spalt-cutch'}</t>
        </is>
      </c>
    </row>
    <row r="23805">
      <c r="A23805" s="1" t="n">
        <v>23803</v>
      </c>
      <c r="B23805" t="inlineStr">
        <is>
          <t>spon</t>
        </is>
      </c>
      <c r="C23805" t="n">
        <v>27</v>
      </c>
      <c r="D23805" t="inlineStr">
        <is>
          <t>{'gatsby-spon-scss-postcss', 'spon-weex-loader', '@spon~routes'}</t>
        </is>
      </c>
    </row>
    <row r="23806">
      <c r="A23806" s="1" t="n">
        <v>23804</v>
      </c>
      <c r="B23806" t="inlineStr">
        <is>
          <t>layr</t>
        </is>
      </c>
      <c r="C23806" t="n">
        <v>27</v>
      </c>
      <c r="D23806" t="inlineStr">
        <is>
          <t>{'@layr~model', '@layr~routable', '@layr~with-roles'}</t>
        </is>
      </c>
    </row>
    <row r="23807">
      <c r="A23807" s="1" t="n">
        <v>23805</v>
      </c>
      <c r="B23807" t="inlineStr">
        <is>
          <t>plats</t>
        </is>
      </c>
      <c r="C23807" t="n">
        <v>27</v>
      </c>
      <c r="D23807" t="inlineStr">
        <is>
          <t>{'@dsr-user-lived-later-haver-plats~dsr-package-public-lived-later-haver-plats', 'test-dsr-package-fetus-wiles-chits-plats', 'dsr-rollback-package-plats-pisky-carat-stoas'}</t>
        </is>
      </c>
    </row>
    <row r="23808">
      <c r="A23808" s="1" t="n">
        <v>23806</v>
      </c>
      <c r="B23808" t="inlineStr">
        <is>
          <t>radios</t>
        </is>
      </c>
      <c r="C23808" t="n">
        <v>27</v>
      </c>
      <c r="D23808" t="inlineStr">
        <is>
          <t>{'@ds-fr~radios', '@g.frame~components.radios', 'react-radios'}</t>
        </is>
      </c>
    </row>
    <row r="23809">
      <c r="A23809" s="1" t="n">
        <v>23807</v>
      </c>
      <c r="B23809" t="inlineStr">
        <is>
          <t>delis</t>
        </is>
      </c>
      <c r="C23809" t="n">
        <v>27</v>
      </c>
      <c r="D23809" t="inlineStr">
        <is>
          <t>{'dsr-package-public-delis-mayor', 'dsr-package-public-geals-tubae-delis-pheer', 'test-mlw1-tubar-delis'}</t>
        </is>
      </c>
    </row>
    <row r="23810">
      <c r="A23810" s="1" t="n">
        <v>23808</v>
      </c>
      <c r="B23810" t="inlineStr">
        <is>
          <t>boyos</t>
        </is>
      </c>
      <c r="C23810" t="n">
        <v>27</v>
      </c>
      <c r="D23810" t="inlineStr">
        <is>
          <t>{'test-package-deactivation-test-filth-boyos-mails-gopak', 'dsr-package-public-boyos-ovist-cline-hadji', '@dsr-rollback-user-roons-humfs-boyos-roist~dsr-rollback-package-roons-humfs-boyos-roist'}</t>
        </is>
      </c>
    </row>
    <row r="23811">
      <c r="A23811" s="1" t="n">
        <v>23809</v>
      </c>
      <c r="B23811" t="inlineStr">
        <is>
          <t>loader2</t>
        </is>
      </c>
      <c r="C23811" t="n">
        <v>27</v>
      </c>
      <c r="D23811" t="inlineStr">
        <is>
          <t>{'ngtemplate-loader2', 'san-loader2', 'golang-wasm-async-loader2'}</t>
        </is>
      </c>
    </row>
    <row r="23812">
      <c r="A23812" s="1" t="n">
        <v>23810</v>
      </c>
      <c r="B23812" t="inlineStr">
        <is>
          <t>bsh</t>
        </is>
      </c>
      <c r="C23812" t="n">
        <v>27</v>
      </c>
      <c r="D23812" t="inlineStr">
        <is>
          <t>{'bsh-group-component-library-bosch', 'bshlocal', 'pytbshacl'}</t>
        </is>
      </c>
    </row>
    <row r="23813">
      <c r="A23813" s="1" t="n">
        <v>23811</v>
      </c>
      <c r="B23813" t="inlineStr">
        <is>
          <t>risiko</t>
        </is>
      </c>
      <c r="C23813" t="n">
        <v>27</v>
      </c>
      <c r="D23813" t="inlineStr">
        <is>
          <t>{'playrisikolib', 'play-risiko-api', 'risiko-play'}</t>
        </is>
      </c>
    </row>
    <row r="23814">
      <c r="A23814" s="1" t="n">
        <v>23812</v>
      </c>
      <c r="B23814" t="inlineStr">
        <is>
          <t>ramirez</t>
        </is>
      </c>
      <c r="C23814" t="n">
        <v>27</v>
      </c>
      <c r="D23814" t="inlineStr">
        <is>
          <t>{'@jorge-ramirez-arredondo~gds-instructions-interpreter', 'emmaramirez.me', '@daveramirez~generator-react-express-fullstack'}</t>
        </is>
      </c>
    </row>
    <row r="23815">
      <c r="A23815" s="1" t="n">
        <v>23813</v>
      </c>
      <c r="B23815" t="inlineStr">
        <is>
          <t>giro</t>
        </is>
      </c>
      <c r="C23815" t="n">
        <v>27</v>
      </c>
      <c r="D23815" t="inlineStr">
        <is>
          <t>{'se-check-plusgiro', 'se-check-bankgiro', 'neogiro'}</t>
        </is>
      </c>
    </row>
    <row r="23816">
      <c r="A23816" s="1" t="n">
        <v>23814</v>
      </c>
      <c r="B23816" t="inlineStr">
        <is>
          <t>thuja</t>
        </is>
      </c>
      <c r="C23816" t="n">
        <v>27</v>
      </c>
      <c r="D23816" t="inlineStr">
        <is>
          <t>{'@test-mlw-org-pesky-thuja~test-mlw1-pesky-thuja', '@dsr-user-stirs-viewy-thuja-laker~dsr-package-public-stirs-viewy-thuja-laker', 'test-package-deactivation-test-bourd-thuja-grabs-wrier'}</t>
        </is>
      </c>
    </row>
    <row r="23817">
      <c r="A23817" s="1" t="n">
        <v>23815</v>
      </c>
      <c r="B23817" t="inlineStr">
        <is>
          <t>tethys</t>
        </is>
      </c>
      <c r="C23817" t="n">
        <v>27</v>
      </c>
      <c r="D23817" t="inlineStr">
        <is>
          <t>{'django-tethys-datasets', '@tethys~store', 'cordova-tethys-serialport'}</t>
        </is>
      </c>
    </row>
    <row r="23818">
      <c r="A23818" s="1" t="n">
        <v>23816</v>
      </c>
      <c r="B23818" t="inlineStr">
        <is>
          <t>nsf</t>
        </is>
      </c>
      <c r="C23818" t="n">
        <v>27</v>
      </c>
      <c r="D23818" t="inlineStr">
        <is>
          <t>{'ynsfsc-distributions', 'nsf-charset', 'node-red-contrib-dotnsf-jajajajan'}</t>
        </is>
      </c>
    </row>
    <row r="23819">
      <c r="A23819" s="1" t="n">
        <v>23817</v>
      </c>
      <c r="B23819" t="inlineStr">
        <is>
          <t>appworks</t>
        </is>
      </c>
      <c r="C23819" t="n">
        <v>27</v>
      </c>
      <c r="D23819" t="inlineStr">
        <is>
          <t>{'@chollenbeck~ngx-appworks-schematics', '@appworks~storage', '@appworks~i18n'}</t>
        </is>
      </c>
    </row>
    <row r="23820">
      <c r="A23820" s="1" t="n">
        <v>23818</v>
      </c>
      <c r="B23820" t="inlineStr">
        <is>
          <t>lanetix</t>
        </is>
      </c>
      <c r="C23820" t="n">
        <v>27</v>
      </c>
      <c r="D23820" t="inlineStr">
        <is>
          <t>{'@lanetix~lxt', '@lanetix~aws-s3-upload', '@lanetix~make-token'}</t>
        </is>
      </c>
    </row>
    <row r="23821">
      <c r="A23821" s="1" t="n">
        <v>23819</v>
      </c>
      <c r="B23821" t="inlineStr">
        <is>
          <t>ledum</t>
        </is>
      </c>
      <c r="C23821" t="n">
        <v>27</v>
      </c>
      <c r="D23821" t="inlineStr">
        <is>
          <t>{'@dsr-user-ledum-grogs-evict-keeks~dsr-package-public-ledum-grogs-evict-keeks', '@dsr-user-brede-scion-semis-ledum~dsr-package-public-brede-scion-semis-ledum', 'dsr-package-spark-ledum-diner-peels'}</t>
        </is>
      </c>
    </row>
    <row r="23822">
      <c r="A23822" s="1" t="n">
        <v>23820</v>
      </c>
      <c r="B23822" t="inlineStr">
        <is>
          <t>jsii</t>
        </is>
      </c>
      <c r="C23822" t="n">
        <v>27</v>
      </c>
      <c r="D23822" t="inlineStr">
        <is>
          <t>{'jsii-publish-test', '@jsii~runtime', 'jsii-runtime'}</t>
        </is>
      </c>
    </row>
    <row r="23823">
      <c r="A23823" s="1" t="n">
        <v>23821</v>
      </c>
      <c r="B23823" t="inlineStr">
        <is>
          <t>noses</t>
        </is>
      </c>
      <c r="C23823" t="n">
        <v>27</v>
      </c>
      <c r="D23823" t="inlineStr">
        <is>
          <t>{'@dsr-user-debug-inker-muxes-noses~dsr-package-public-debug-inker-muxes-noses', 'dsr-rollback-package-gombo-losel-noses-masus', 'dsr-delete-wubwub-paseo-dance-noses-theed'}</t>
        </is>
      </c>
    </row>
    <row r="23824">
      <c r="A23824" s="1" t="n">
        <v>23822</v>
      </c>
      <c r="B23824" t="inlineStr">
        <is>
          <t>robb</t>
        </is>
      </c>
      <c r="C23824" t="n">
        <v>27</v>
      </c>
      <c r="D23824" t="inlineStr">
        <is>
          <t>{'mpdscrobble', '@robb_j~r0b-design', '@robb_j~chowchow-json-envelope'}</t>
        </is>
      </c>
    </row>
    <row r="23825">
      <c r="A23825" s="1" t="n">
        <v>23823</v>
      </c>
      <c r="B23825" t="inlineStr">
        <is>
          <t>toney</t>
        </is>
      </c>
      <c r="C23825" t="n">
        <v>27</v>
      </c>
      <c r="D23825" t="inlineStr">
        <is>
          <t>{'dsr-rollback-package-spiks-dinar-toney-disks', '@dsr-org-bahut-toney-bilks-gappy~dsr-package-bahut-toney-bilks-gappy', 'dsr-package-public-taluk-toney-alums-sural'}</t>
        </is>
      </c>
    </row>
    <row r="23826">
      <c r="A23826" s="1" t="n">
        <v>23824</v>
      </c>
      <c r="B23826" t="inlineStr">
        <is>
          <t>proscom</t>
        </is>
      </c>
      <c r="C23826" t="n">
        <v>27</v>
      </c>
      <c r="D23826" t="inlineStr">
        <is>
          <t>{'@proscom~typeorm-uml', '@proscom~prostore', '@proscom~react-double-scrollbar'}</t>
        </is>
      </c>
    </row>
    <row r="23827">
      <c r="A23827" s="1" t="n">
        <v>23825</v>
      </c>
      <c r="B23827" t="inlineStr">
        <is>
          <t>fonds</t>
        </is>
      </c>
      <c r="C23827" t="n">
        <v>27</v>
      </c>
      <c r="D23827" t="inlineStr">
        <is>
          <t>{'dsr-delete-wubwub-test-muzzy-rauns-flier-fonds', 'dsr-package-revet-fonds-dools-avgas', 'dsr-delete-wubwub-muzzy-rauns-flier-fonds'}</t>
        </is>
      </c>
    </row>
    <row r="23828">
      <c r="A23828" s="1" t="n">
        <v>23826</v>
      </c>
      <c r="B23828" t="inlineStr">
        <is>
          <t>sapi</t>
        </is>
      </c>
      <c r="C23828" t="n">
        <v>27</v>
      </c>
      <c r="D23828" t="inlineStr">
        <is>
          <t>{'url-sapi-loader', 'aternosapi', 'sensis-sapi'}</t>
        </is>
      </c>
    </row>
    <row r="23829">
      <c r="A23829" s="1" t="n">
        <v>23827</v>
      </c>
      <c r="B23829" t="inlineStr">
        <is>
          <t>lqip</t>
        </is>
      </c>
      <c r="C23829" t="n">
        <v>27</v>
      </c>
      <c r="D23829" t="inlineStr">
        <is>
          <t>{'rehype-lqip', 'lqip-react-ssr', 'gulp-html-lqip'}</t>
        </is>
      </c>
    </row>
    <row r="23830">
      <c r="A23830" s="1" t="n">
        <v>23828</v>
      </c>
      <c r="B23830" t="inlineStr">
        <is>
          <t>freshworks</t>
        </is>
      </c>
      <c r="C23830" t="n">
        <v>27</v>
      </c>
      <c r="D23830" t="inlineStr">
        <is>
          <t>{'@freshworks~react-nucleus', '@freshworks~freshdesk', 'freshworks-api'}</t>
        </is>
      </c>
    </row>
    <row r="23831">
      <c r="A23831" s="1" t="n">
        <v>23829</v>
      </c>
      <c r="B23831" t="inlineStr">
        <is>
          <t>bridged</t>
        </is>
      </c>
      <c r="C23831" t="n">
        <v>27</v>
      </c>
      <c r="D23831" t="inlineStr">
        <is>
          <t>{'node-red-contrib-homekit-bridged', '@reflect.bridged.xyz~linter', '@bridged.xyz~base-sdk'}</t>
        </is>
      </c>
    </row>
    <row r="23832">
      <c r="A23832" s="1" t="n">
        <v>23830</v>
      </c>
      <c r="B23832" t="inlineStr">
        <is>
          <t>tuprolog</t>
        </is>
      </c>
      <c r="C23832" t="n">
        <v>27</v>
      </c>
      <c r="D23832" t="inlineStr">
        <is>
          <t>{'@tuprolog~2p-core', '@tuprolog~2p-test-solve', '@tuprolog~2p'}</t>
        </is>
      </c>
    </row>
    <row r="23833">
      <c r="A23833" s="1" t="n">
        <v>23831</v>
      </c>
      <c r="B23833" t="inlineStr">
        <is>
          <t>observed</t>
        </is>
      </c>
      <c r="C23833" t="n">
        <v>27</v>
      </c>
      <c r="D23833" t="inlineStr">
        <is>
          <t>{'observed-time-projection', '@thecloudmethod~observedb-client', 'observed-remove-level'}</t>
        </is>
      </c>
    </row>
    <row r="23834">
      <c r="A23834" s="1" t="n">
        <v>23832</v>
      </c>
      <c r="B23834" t="inlineStr">
        <is>
          <t>repli</t>
        </is>
      </c>
      <c r="C23834" t="n">
        <v>27</v>
      </c>
      <c r="D23834" t="inlineStr">
        <is>
          <t>{'@replikit~help', '@replikit~sessions', 'replio'}</t>
        </is>
      </c>
    </row>
    <row r="23835">
      <c r="A23835" s="1" t="n">
        <v>23833</v>
      </c>
      <c r="B23835" t="inlineStr">
        <is>
          <t>toad</t>
        </is>
      </c>
      <c r="C23835" t="n">
        <v>27</v>
      </c>
      <c r="D23835" t="inlineStr">
        <is>
          <t>{'mqttletoad', 'toad', '@oggythetoad~tiny'}</t>
        </is>
      </c>
    </row>
    <row r="23836">
      <c r="A23836" s="1" t="n">
        <v>23834</v>
      </c>
      <c r="B23836" t="inlineStr">
        <is>
          <t>benni</t>
        </is>
      </c>
      <c r="C23836" t="n">
        <v>27</v>
      </c>
      <c r="D23836" t="inlineStr">
        <is>
          <t>{'test-package-deactivation-test-benni-patio-ruled-misos', 'test-mlw4-spurt-benni', 'dsr-rollback-package-syker-oleum-teugh-benni'}</t>
        </is>
      </c>
    </row>
    <row r="23837">
      <c r="A23837" s="1" t="n">
        <v>23835</v>
      </c>
      <c r="B23837" t="inlineStr">
        <is>
          <t>litter</t>
        </is>
      </c>
      <c r="C23837" t="n">
        <v>27</v>
      </c>
      <c r="D23837" t="inlineStr">
        <is>
          <t>{'@icehunter~litterbox', 'ascplitter', 'pylitterbot'}</t>
        </is>
      </c>
    </row>
    <row r="23838">
      <c r="A23838" s="1" t="n">
        <v>23836</v>
      </c>
      <c r="B23838" t="inlineStr">
        <is>
          <t>fanal</t>
        </is>
      </c>
      <c r="C23838" t="n">
        <v>27</v>
      </c>
      <c r="D23838" t="inlineStr">
        <is>
          <t>{'dsr-package-rondo-fanal-sedge-outdo', 'dsr-package-public-rondo-fanal-sedge-outdo', 'dsr-package-public-fanal-wales-doura-tress'}</t>
        </is>
      </c>
    </row>
    <row r="23839">
      <c r="A23839" s="1" t="n">
        <v>23837</v>
      </c>
      <c r="B23839" t="inlineStr">
        <is>
          <t>dillon</t>
        </is>
      </c>
      <c r="C23839" t="n">
        <v>27</v>
      </c>
      <c r="D23839" t="inlineStr">
        <is>
          <t>{'@dillonchr~fetch', 'eslint-config-react-native-wcandillon', '@dillonchr~wordwiz-analyzer'}</t>
        </is>
      </c>
    </row>
    <row r="23840">
      <c r="A23840" s="1" t="n">
        <v>23838</v>
      </c>
      <c r="B23840" t="inlineStr">
        <is>
          <t>saist</t>
        </is>
      </c>
      <c r="C23840" t="n">
        <v>27</v>
      </c>
      <c r="D23840" t="inlineStr">
        <is>
          <t>{'test-dsr-package-juice-saist-waled-wynns', 'test-mlw1-saist-hires', '@dsr-user-abase-blame-saist-sures~dsr-package-public-abase-blame-saist-sures'}</t>
        </is>
      </c>
    </row>
    <row r="23841">
      <c r="A23841" s="1" t="n">
        <v>23839</v>
      </c>
      <c r="B23841" t="inlineStr">
        <is>
          <t>aoping</t>
        </is>
      </c>
      <c r="C23841" t="n">
        <v>27</v>
      </c>
      <c r="D23841" t="inlineStr">
        <is>
          <t>{'@aoping~vue-cli-plugin-ui-cz', '@aoping~radio', '@aoping~snackbar'}</t>
        </is>
      </c>
    </row>
    <row r="23842">
      <c r="A23842" s="1" t="n">
        <v>23840</v>
      </c>
      <c r="B23842" t="inlineStr">
        <is>
          <t>wmcc</t>
        </is>
      </c>
      <c r="C23842" t="n">
        <v>27</v>
      </c>
      <c r="D23842" t="inlineStr">
        <is>
          <t>{'wmcc-logger', 'wmcc-inet', 'wmcc-core'}</t>
        </is>
      </c>
    </row>
    <row r="23843">
      <c r="A23843" s="1" t="n">
        <v>23841</v>
      </c>
      <c r="B23843" t="inlineStr">
        <is>
          <t>lefty</t>
        </is>
      </c>
      <c r="C23843" t="n">
        <v>27</v>
      </c>
      <c r="D23843" t="inlineStr">
        <is>
          <t>{'test-mlw1-seeks-lefty', '@malware-test-lefty-litre~dsr-package-public-lefty-litre', 'test-mlw1-lefty-broch'}</t>
        </is>
      </c>
    </row>
    <row r="23844">
      <c r="A23844" s="1" t="n">
        <v>23842</v>
      </c>
      <c r="B23844" t="inlineStr">
        <is>
          <t>pageobject</t>
        </is>
      </c>
      <c r="C23844" t="n">
        <v>27</v>
      </c>
      <c r="D23844" t="inlineStr">
        <is>
          <t>{'@pageobject~flexible-protractor', '@pageobject~flexible-selenium', '@pageobject~flexible-puppeteer'}</t>
        </is>
      </c>
    </row>
    <row r="23845">
      <c r="A23845" s="1" t="n">
        <v>23843</v>
      </c>
      <c r="B23845" t="inlineStr">
        <is>
          <t>teugh</t>
        </is>
      </c>
      <c r="C23845" t="n">
        <v>27</v>
      </c>
      <c r="D23845" t="inlineStr">
        <is>
          <t>{'dsr-package-adred-whins-teugh-money', 'dsr-package-public-ayont-teugh-moldy-rynds', 'dsr-rollback-package-syker-oleum-teugh-benni'}</t>
        </is>
      </c>
    </row>
    <row r="23846">
      <c r="A23846" s="1" t="n">
        <v>23844</v>
      </c>
      <c r="B23846" t="inlineStr">
        <is>
          <t>pryse</t>
        </is>
      </c>
      <c r="C23846" t="n">
        <v>27</v>
      </c>
      <c r="D23846" t="inlineStr">
        <is>
          <t>{'test-package-deactivation-test-pryse-nisse-duans-grouf', 'dsr-package-public-pryse-proso-hecks-flubs', 'test-mlw1-malms-pryse'}</t>
        </is>
      </c>
    </row>
    <row r="23847">
      <c r="A23847" s="1" t="n">
        <v>23845</v>
      </c>
      <c r="B23847" t="inlineStr">
        <is>
          <t>dismiss</t>
        </is>
      </c>
      <c r="C23847" t="n">
        <v>27</v>
      </c>
      <c r="D23847" t="inlineStr">
        <is>
          <t>{'use-swipe-to-dismiss', 'react-native-keyboard-dismiss-view', '@voiceflow~react-dismissable-layers'}</t>
        </is>
      </c>
    </row>
    <row r="23848">
      <c r="A23848" s="1" t="n">
        <v>23846</v>
      </c>
      <c r="B23848" t="inlineStr">
        <is>
          <t>sweer</t>
        </is>
      </c>
      <c r="C23848" t="n">
        <v>27</v>
      </c>
      <c r="D23848" t="inlineStr">
        <is>
          <t>{'@test-mlw-org-taiga-sweer~test-mlw1-taiga-sweer', 'dsr-package-icers-sweer-yawns-rimes', 'dsr-package-ditzy-sweer-husos-slogs'}</t>
        </is>
      </c>
    </row>
    <row r="23849">
      <c r="A23849" s="1" t="n">
        <v>23847</v>
      </c>
      <c r="B23849" t="inlineStr">
        <is>
          <t>getty</t>
        </is>
      </c>
      <c r="C23849" t="n">
        <v>27</v>
      </c>
      <c r="D23849" t="inlineStr">
        <is>
          <t>{'nodeos-getty', 'svc-getty', 'structure-embed-getty'}</t>
        </is>
      </c>
    </row>
    <row r="23850">
      <c r="A23850" s="1" t="n">
        <v>23848</v>
      </c>
      <c r="B23850" t="inlineStr">
        <is>
          <t>aided</t>
        </is>
      </c>
      <c r="C23850" t="n">
        <v>27</v>
      </c>
      <c r="D23850" t="inlineStr">
        <is>
          <t>{'test-package-deactivation-test-aided-stank-rooks-click', 'dsr-delete-wubwub-test-hippo-hoked-onion-aided', 'maided'}</t>
        </is>
      </c>
    </row>
    <row r="23851">
      <c r="A23851" s="1" t="n">
        <v>23849</v>
      </c>
      <c r="B23851" t="inlineStr">
        <is>
          <t>xdf</t>
        </is>
      </c>
      <c r="C23851" t="n">
        <v>27</v>
      </c>
      <c r="D23851" t="inlineStr">
        <is>
          <t>{'xdf-page', 'xdf-vue-cli3.0', 'xdf-vue-event-calendar'}</t>
        </is>
      </c>
    </row>
    <row r="23852">
      <c r="A23852" s="1" t="n">
        <v>23850</v>
      </c>
      <c r="B23852" t="inlineStr">
        <is>
          <t>yume</t>
        </is>
      </c>
      <c r="C23852" t="n">
        <v>27</v>
      </c>
      <c r="D23852" t="inlineStr">
        <is>
          <t>{'@yume-chan~multiplex-websocket', '@yume-chan~fallback-websocket', 'yume'}</t>
        </is>
      </c>
    </row>
    <row r="23853">
      <c r="A23853" s="1" t="n">
        <v>23851</v>
      </c>
      <c r="B23853" t="inlineStr">
        <is>
          <t>council</t>
        </is>
      </c>
      <c r="C23853" t="n">
        <v>27</v>
      </c>
      <c r="D23853" t="inlineStr">
        <is>
          <t>{'civil-services-city-council-ny-new-york', '@wellingtoncitycouncil~wcc-frontend', 'civil-services-city-council-az-phoenix'}</t>
        </is>
      </c>
    </row>
    <row r="23854">
      <c r="A23854" s="1" t="n">
        <v>23852</v>
      </c>
      <c r="B23854" t="inlineStr">
        <is>
          <t>donald</t>
        </is>
      </c>
      <c r="C23854" t="n">
        <v>27</v>
      </c>
      <c r="D23854" t="inlineStr">
        <is>
          <t>{'random-number-generator-donald', 'hello_test_donald', '@donaldnevtis~ymap'}</t>
        </is>
      </c>
    </row>
    <row r="23855">
      <c r="A23855" s="1" t="n">
        <v>23853</v>
      </c>
      <c r="B23855" t="inlineStr">
        <is>
          <t>tfl</t>
        </is>
      </c>
      <c r="C23855" t="n">
        <v>27</v>
      </c>
      <c r="D23855" t="inlineStr">
        <is>
          <t>{'pgmoir-tfl-storybook-npm', 'contactless-tfl', 'tfl'}</t>
        </is>
      </c>
    </row>
    <row r="23856">
      <c r="A23856" s="1" t="n">
        <v>23854</v>
      </c>
      <c r="B23856" t="inlineStr">
        <is>
          <t>doras</t>
        </is>
      </c>
      <c r="C23856" t="n">
        <v>27</v>
      </c>
      <c r="D23856" t="inlineStr">
        <is>
          <t>{'egg-doras-helpcenter', 'egg-doras-contenttemp', 'egg-doras-sitemessage'}</t>
        </is>
      </c>
    </row>
    <row r="23857">
      <c r="A23857" s="1" t="n">
        <v>23855</v>
      </c>
      <c r="B23857" t="inlineStr">
        <is>
          <t>gaumy</t>
        </is>
      </c>
      <c r="C23857" t="n">
        <v>27</v>
      </c>
      <c r="D23857" t="inlineStr">
        <is>
          <t>{'@dsr-user-gnash-gaumy-gigot-punks~dsr-package-public-gnash-gaumy-gigot-punks', 'test-mlw1-gaumy-octet', '@dsr-rollback-org-milky-gaumy-dotal-mesal~dsr-rollback-package-milky-gaumy-dotal-mesal'}</t>
        </is>
      </c>
    </row>
    <row r="23858">
      <c r="A23858" s="1" t="n">
        <v>23856</v>
      </c>
      <c r="B23858" t="inlineStr">
        <is>
          <t>rorid</t>
        </is>
      </c>
      <c r="C23858" t="n">
        <v>27</v>
      </c>
      <c r="D23858" t="inlineStr">
        <is>
          <t>{'@dsr-rollback-org-reamy-rorid-buses-meres~dsr-rollback-package-reamy-rorid-buses-meres', 'test-package-deactivation-test-stope-cusec-rorid-couth', 'dsr-package-public-frate-brier-solen-rorid'}</t>
        </is>
      </c>
    </row>
    <row r="23859">
      <c r="A23859" s="1" t="n">
        <v>23857</v>
      </c>
      <c r="B23859" t="inlineStr">
        <is>
          <t>mlp</t>
        </is>
      </c>
      <c r="C23859" t="n">
        <v>27</v>
      </c>
      <c r="D23859" t="inlineStr">
        <is>
          <t>{'mlpfim-programming-language', 'mlphon', 'mlp_styleguide'}</t>
        </is>
      </c>
    </row>
    <row r="23860">
      <c r="A23860" s="1" t="n">
        <v>23858</v>
      </c>
      <c r="B23860" t="inlineStr">
        <is>
          <t>orderbook</t>
        </is>
      </c>
      <c r="C23860" t="n">
        <v>27</v>
      </c>
      <c r="D23860" t="inlineStr">
        <is>
          <t>{'@btcc_exchange~poloniex-orderbook', 'orderbook-calculation', 'xrpl-orderbook-reader'}</t>
        </is>
      </c>
    </row>
    <row r="23861">
      <c r="A23861" s="1" t="n">
        <v>23859</v>
      </c>
      <c r="B23861" t="inlineStr">
        <is>
          <t>greact</t>
        </is>
      </c>
      <c r="C23861" t="n">
        <v>27</v>
      </c>
      <c r="D23861" t="inlineStr">
        <is>
          <t>{'greact-scrollable-tab-view', 'greact-cli', 'greact-track-casting'}</t>
        </is>
      </c>
    </row>
    <row r="23862">
      <c r="A23862" s="1" t="n">
        <v>23860</v>
      </c>
      <c r="B23862" t="inlineStr">
        <is>
          <t>malva</t>
        </is>
      </c>
      <c r="C23862" t="n">
        <v>27</v>
      </c>
      <c r="D23862" t="inlineStr">
        <is>
          <t>{'test-dsr-package-malva-antic-exile-petal', 'test-dsr-package-malva-mussy-fiery-snick', '@dsr-user-plaza-redox-trove-malva~dsr-package-public-plaza-redox-trove-malva'}</t>
        </is>
      </c>
    </row>
    <row r="23863">
      <c r="A23863" s="1" t="n">
        <v>23861</v>
      </c>
      <c r="B23863" t="inlineStr">
        <is>
          <t>etnas</t>
        </is>
      </c>
      <c r="C23863" t="n">
        <v>27</v>
      </c>
      <c r="D23863" t="inlineStr">
        <is>
          <t>{'@dsr-user-laugh-etnas-palps-hoped~dsr-package-public-laugh-etnas-palps-hoped', '@dsr-rollback-org-etnas-choky-pulka-gated~dsr-rollback-package-etnas-choky-pulka-gated', '@dsr-user-slack-etnas-widow-thigh~dsr-package-public-slack-etnas-widow-thigh'}</t>
        </is>
      </c>
    </row>
    <row r="23864">
      <c r="A23864" s="1" t="n">
        <v>23862</v>
      </c>
      <c r="B23864" t="inlineStr">
        <is>
          <t>authlib</t>
        </is>
      </c>
      <c r="C23864" t="n">
        <v>27</v>
      </c>
      <c r="D23864" t="inlineStr">
        <is>
          <t>{'shuke.authlib', 'flask-oauthlib', 'oauthlib-extras'}</t>
        </is>
      </c>
    </row>
    <row r="23865">
      <c r="A23865" s="1" t="n">
        <v>23863</v>
      </c>
      <c r="B23865" t="inlineStr">
        <is>
          <t>sowed</t>
        </is>
      </c>
      <c r="C23865" t="n">
        <v>27</v>
      </c>
      <c r="D23865" t="inlineStr">
        <is>
          <t>{'@test-mlw-org-sowed-taigs~test-mlw1-sowed-taigs', '@dsr-user-towed-sowed-dumas-bedew~dsr-package-public-towed-sowed-dumas-bedew', 'dsr-package-volas-gable-sowed-mucic'}</t>
        </is>
      </c>
    </row>
    <row r="23866">
      <c r="A23866" s="1" t="n">
        <v>23864</v>
      </c>
      <c r="B23866" t="inlineStr">
        <is>
          <t>chainsql</t>
        </is>
      </c>
      <c r="C23866" t="n">
        <v>27</v>
      </c>
      <c r="D23866" t="inlineStr">
        <is>
          <t>{'chainsql-lib-transactionparser', 'chainsql-hashes-test', 'chainsql-keypairs-test'}</t>
        </is>
      </c>
    </row>
    <row r="23867">
      <c r="A23867" s="1" t="n">
        <v>23865</v>
      </c>
      <c r="B23867" t="inlineStr">
        <is>
          <t>hyperdb</t>
        </is>
      </c>
      <c r="C23867" t="n">
        <v>27</v>
      </c>
      <c r="D23867" t="inlineStr">
        <is>
          <t>{'hyperdb-promise', 'hyperdb-cli', 'hyperdb-model'}</t>
        </is>
      </c>
    </row>
    <row r="23868">
      <c r="A23868" s="1" t="n">
        <v>23866</v>
      </c>
      <c r="B23868" t="inlineStr">
        <is>
          <t>playable</t>
        </is>
      </c>
      <c r="C23868" t="n">
        <v>27</v>
      </c>
      <c r="D23868" t="inlineStr">
        <is>
          <t>{'@playable-cn~react-native-permissions', '@playable-cn~react-native-fast-image', 'anything-playable'}</t>
        </is>
      </c>
    </row>
    <row r="23869">
      <c r="A23869" s="1" t="n">
        <v>23867</v>
      </c>
      <c r="B23869" t="inlineStr">
        <is>
          <t>reens</t>
        </is>
      </c>
      <c r="C23869" t="n">
        <v>27</v>
      </c>
      <c r="D23869" t="inlineStr">
        <is>
          <t>{'@dsr-user-sagos-agist-vinal-reens~dsr-package-public-sagos-agist-vinal-reens', 'dsr-package-arbas-neeze-reens-balsa', '@dsr-rollback-org-reens-twite-beast-yogic~dsr-rollback-package-reens-twite-beast-yogic'}</t>
        </is>
      </c>
    </row>
    <row r="23870">
      <c r="A23870" s="1" t="n">
        <v>23868</v>
      </c>
      <c r="B23870" t="inlineStr">
        <is>
          <t>exeat</t>
        </is>
      </c>
      <c r="C23870" t="n">
        <v>27</v>
      </c>
      <c r="D23870" t="inlineStr">
        <is>
          <t>{'dsr-package-exeat-saury-puker-bayle', 'test-dsr-package-busby-logan-exeat-tutty', 'dsr-package-snigs-jural-north-exeat'}</t>
        </is>
      </c>
    </row>
    <row r="23871">
      <c r="A23871" s="1" t="n">
        <v>23869</v>
      </c>
      <c r="B23871" t="inlineStr">
        <is>
          <t>meany</t>
        </is>
      </c>
      <c r="C23871" t="n">
        <v>27</v>
      </c>
      <c r="D23871" t="inlineStr">
        <is>
          <t>{'test-mlw4-meany-yukes', 'test-mlw2-meany-yukes', '@dsr-user-lines-meany-wryly-squad~dsr-package-public-lines-meany-wryly-squad'}</t>
        </is>
      </c>
    </row>
    <row r="23872">
      <c r="A23872" s="1" t="n">
        <v>23870</v>
      </c>
      <c r="B23872" t="inlineStr">
        <is>
          <t>origamijs</t>
        </is>
      </c>
      <c r="C23872" t="n">
        <v>27</v>
      </c>
      <c r="D23872" t="inlineStr">
        <is>
          <t>{'@origamijs~zen-form-row', '@origamijs~zen-autocomplete', '@origamijs~zen-card-image'}</t>
        </is>
      </c>
    </row>
    <row r="23873">
      <c r="A23873" s="1" t="n">
        <v>23871</v>
      </c>
      <c r="B23873" t="inlineStr">
        <is>
          <t>elearning</t>
        </is>
      </c>
      <c r="C23873" t="n">
        <v>27</v>
      </c>
      <c r="D23873" t="inlineStr">
        <is>
          <t>{'@beisen-elearning~ux-m-subordinate-plan-list', 'elearning-frontend-core', '@beisen-elearning~ux-p-man-plan-list'}</t>
        </is>
      </c>
    </row>
    <row r="23874">
      <c r="A23874" s="1" t="n">
        <v>23872</v>
      </c>
      <c r="B23874" t="inlineStr">
        <is>
          <t>landingexp</t>
        </is>
      </c>
      <c r="C23874" t="n">
        <v>27</v>
      </c>
      <c r="D23874" t="inlineStr">
        <is>
          <t>{'@landingexp~apollo-server-fastify', '@landingexp~apollo-server-cache-redis', '@landingexp~apollo-server-express'}</t>
        </is>
      </c>
    </row>
    <row r="23875">
      <c r="A23875" s="1" t="n">
        <v>23873</v>
      </c>
      <c r="B23875" t="inlineStr">
        <is>
          <t>cloudhub</t>
        </is>
      </c>
      <c r="C23875" t="n">
        <v>27</v>
      </c>
      <c r="D23875" t="inlineStr">
        <is>
          <t>{'cloudhub-electron-sdk2', '@cloudhub-ux~core', 'cloudhub-cli'}</t>
        </is>
      </c>
    </row>
    <row r="23876">
      <c r="A23876" s="1" t="n">
        <v>23874</v>
      </c>
      <c r="B23876" t="inlineStr">
        <is>
          <t>dragonbones</t>
        </is>
      </c>
      <c r="C23876" t="n">
        <v>27</v>
      </c>
      <c r="D23876" t="inlineStr">
        <is>
          <t>{'@gnoijli~dragonbones-react', '@jswork~react-dragonbones-pixi', 'dragonbones-dom'}</t>
        </is>
      </c>
    </row>
    <row r="23877">
      <c r="A23877" s="1" t="n">
        <v>23875</v>
      </c>
      <c r="B23877" t="inlineStr">
        <is>
          <t>pdp</t>
        </is>
      </c>
      <c r="C23877" t="n">
        <v>27</v>
      </c>
      <c r="D23877" t="inlineStr">
        <is>
          <t>{'pdpbox', 'pdp', 'pdp-ui-vue-test'}</t>
        </is>
      </c>
    </row>
    <row r="23878">
      <c r="A23878" s="1" t="n">
        <v>23876</v>
      </c>
      <c r="B23878" t="inlineStr">
        <is>
          <t>neal</t>
        </is>
      </c>
      <c r="C23878" t="n">
        <v>27</v>
      </c>
      <c r="D23878" t="inlineStr">
        <is>
          <t>{'@dean_neal~core', 'neal-react', 'nealzhuchunjie'}</t>
        </is>
      </c>
    </row>
    <row r="23879">
      <c r="A23879" s="1" t="n">
        <v>23877</v>
      </c>
      <c r="B23879" t="inlineStr">
        <is>
          <t>puc</t>
        </is>
      </c>
      <c r="C23879" t="n">
        <v>27</v>
      </c>
      <c r="D23879" t="inlineStr">
        <is>
          <t>{'puc-minas-santa-rita', 'afe-sidneyslh-puc-shared-components', 'pucapi'}</t>
        </is>
      </c>
    </row>
    <row r="23880">
      <c r="A23880" s="1" t="n">
        <v>23878</v>
      </c>
      <c r="B23880" t="inlineStr">
        <is>
          <t>dales</t>
        </is>
      </c>
      <c r="C23880" t="n">
        <v>27</v>
      </c>
      <c r="D23880" t="inlineStr">
        <is>
          <t>{'@dsr-user-rumen-dales-yucca-balmy~dsr-package-public-rumen-dales-yucca-balmy', 'test-mlw4-dales-sooth', 'test-mlw1-dales-rakes'}</t>
        </is>
      </c>
    </row>
    <row r="23881">
      <c r="A23881" s="1" t="n">
        <v>23879</v>
      </c>
      <c r="B23881" t="inlineStr">
        <is>
          <t>neeps</t>
        </is>
      </c>
      <c r="C23881" t="n">
        <v>27</v>
      </c>
      <c r="D23881" t="inlineStr">
        <is>
          <t>{'@dsr-org-neeps-ozone-bifid-jeans~test-dsr-org-neeps-ozone-bifid-jeans', 'dsr-package-rente-neeps-bless-ungot', 'test-mlw1-leaky-neeps'}</t>
        </is>
      </c>
    </row>
    <row r="23882">
      <c r="A23882" s="1" t="n">
        <v>23880</v>
      </c>
      <c r="B23882" t="inlineStr">
        <is>
          <t>huffs</t>
        </is>
      </c>
      <c r="C23882" t="n">
        <v>27</v>
      </c>
      <c r="D23882" t="inlineStr">
        <is>
          <t>{'@dsr-rollback-org-emong-huffs-snark-henny~dsr-rollback-package-emong-huffs-snark-henny', '@dsr-org-bleak-quasi-huffs-treed~test-dsr-org-bleak-quasi-huffs-treed', '@dsr-org-gusty-huffs-celts-keech~test-dsr-org-gusty-huffs-celts-keech'}</t>
        </is>
      </c>
    </row>
    <row r="23883">
      <c r="A23883" s="1" t="n">
        <v>23881</v>
      </c>
      <c r="B23883" t="inlineStr">
        <is>
          <t>limo</t>
        </is>
      </c>
      <c r="C23883" t="n">
        <v>27</v>
      </c>
      <c r="D23883" t="inlineStr">
        <is>
          <t>{'limou', 'klimonov-game', 'klimonov-game-again'}</t>
        </is>
      </c>
    </row>
    <row r="23884">
      <c r="A23884" s="1" t="n">
        <v>23882</v>
      </c>
      <c r="B23884" t="inlineStr">
        <is>
          <t>oanda</t>
        </is>
      </c>
      <c r="C23884" t="n">
        <v>27</v>
      </c>
      <c r="D23884" t="inlineStr">
        <is>
          <t>{'oandats', 'oanda-v3', 'oanda-exchange-rates'}</t>
        </is>
      </c>
    </row>
    <row r="23885">
      <c r="A23885" s="1" t="n">
        <v>23883</v>
      </c>
      <c r="B23885" t="inlineStr">
        <is>
          <t>norjs</t>
        </is>
      </c>
      <c r="C23885" t="n">
        <v>27</v>
      </c>
      <c r="D23885" t="inlineStr">
        <is>
          <t>{'@norjs~web-client', '@norjs~portal-service', '@norjs~models'}</t>
        </is>
      </c>
    </row>
    <row r="23886">
      <c r="A23886" s="1" t="n">
        <v>23884</v>
      </c>
      <c r="B23886" t="inlineStr">
        <is>
          <t>a5</t>
        </is>
      </c>
      <c r="C23886" t="n">
        <v>27</v>
      </c>
      <c r="D23886" t="inlineStr">
        <is>
          <t>{'@wtcbkjbuzrbl~a76dc1168e8146a387a5edc3faddb88089ecb4d11e13d95a15586bae1', 'com.amadeus.mobile.watch.a5', '@wtcbkjbuzrbl~a6be1d9ae371fff69007fc8e1b05d98d8142a5c344b18e3751add35dd'}</t>
        </is>
      </c>
    </row>
    <row r="23887">
      <c r="A23887" s="1" t="n">
        <v>23885</v>
      </c>
      <c r="B23887" t="inlineStr">
        <is>
          <t>sojas</t>
        </is>
      </c>
      <c r="C23887" t="n">
        <v>27</v>
      </c>
      <c r="D23887" t="inlineStr">
        <is>
          <t>{'test-dsr-package-sojas-etyma-lever-sajou', 'dsr-package-public-imago-sojas', 'test-mlw1-darks-sojas'}</t>
        </is>
      </c>
    </row>
    <row r="23888">
      <c r="A23888" s="1" t="n">
        <v>23886</v>
      </c>
      <c r="B23888" t="inlineStr">
        <is>
          <t>yolks</t>
        </is>
      </c>
      <c r="C23888" t="n">
        <v>27</v>
      </c>
      <c r="D23888" t="inlineStr">
        <is>
          <t>{'@dsr-rollback-org-yolks-batts-vuggy-molls~dsr-rollback-package-yolks-batts-vuggy-molls', 'dsr-package-yolks-hadal-polos-maire', 'test-mlw4-tepal-yolks'}</t>
        </is>
      </c>
    </row>
    <row r="23889">
      <c r="A23889" s="1" t="n">
        <v>23887</v>
      </c>
      <c r="B23889" t="inlineStr">
        <is>
          <t>dwd</t>
        </is>
      </c>
      <c r="C23889" t="n">
        <v>27</v>
      </c>
      <c r="D23889" t="inlineStr">
        <is>
          <t>{'mianwdwd', '@adwd~observe-component', '@adwd~custom-elements-examples'}</t>
        </is>
      </c>
    </row>
    <row r="23890">
      <c r="A23890" s="1" t="n">
        <v>23888</v>
      </c>
      <c r="B23890" t="inlineStr">
        <is>
          <t>rieve</t>
        </is>
      </c>
      <c r="C23890" t="n">
        <v>27</v>
      </c>
      <c r="D23890" t="inlineStr">
        <is>
          <t>{'dsr-package-public-perdu-rieve-baric-lemur', 'dsr-package-vasts-myope-chevy-rieve', '@test-mlw-org-ohmic-rieve~test-mlw1-ohmic-rieve'}</t>
        </is>
      </c>
    </row>
    <row r="23891">
      <c r="A23891" s="1" t="n">
        <v>23889</v>
      </c>
      <c r="B23891" t="inlineStr">
        <is>
          <t>abbey</t>
        </is>
      </c>
      <c r="C23891" t="n">
        <v>27</v>
      </c>
      <c r="D23891" t="inlineStr">
        <is>
          <t>{'abbey-route', 'test-mlw1-abbey-avale', 'abbey'}</t>
        </is>
      </c>
    </row>
    <row r="23892">
      <c r="A23892" s="1" t="n">
        <v>23890</v>
      </c>
      <c r="B23892" t="inlineStr">
        <is>
          <t>vay</t>
        </is>
      </c>
      <c r="C23892" t="n">
        <v>27</v>
      </c>
      <c r="D23892" t="inlineStr">
        <is>
          <t>{'vaykoactual-resume', '@vayne~postcss-px2rem', '@vayne~cli'}</t>
        </is>
      </c>
    </row>
    <row r="23893">
      <c r="A23893" s="1" t="n">
        <v>23891</v>
      </c>
      <c r="B23893" t="inlineStr">
        <is>
          <t>hoods</t>
        </is>
      </c>
      <c r="C23893" t="n">
        <v>27</v>
      </c>
      <c r="D23893" t="inlineStr">
        <is>
          <t>{'dsr-package-scrae-hoods-ulema-coven', '@dsr-rollback-org-ofays-hoods-rurus-esker~dsr-rollback-package-ofays-hoods-rurus-esker', 'test-package-deactivation-test-downy-whews-hoods-sofas'}</t>
        </is>
      </c>
    </row>
    <row r="23894">
      <c r="A23894" s="1" t="n">
        <v>23892</v>
      </c>
      <c r="B23894" t="inlineStr">
        <is>
          <t>prefers</t>
        </is>
      </c>
      <c r="C23894" t="n">
        <v>27</v>
      </c>
      <c r="D23894" t="inlineStr">
        <is>
          <t>{'use-prefers-theme', 'prefers-yarn', 'postcss-prefers-color-scheme'}</t>
        </is>
      </c>
    </row>
    <row r="23895">
      <c r="A23895" s="1" t="n">
        <v>23893</v>
      </c>
      <c r="B23895" t="inlineStr">
        <is>
          <t>teri</t>
        </is>
      </c>
      <c r="C23895" t="n">
        <v>27</v>
      </c>
      <c r="D23895" t="inlineStr">
        <is>
          <t>{'@terinou~johninou', '@teritorio~font-teritorio-tourism', 'teritorio'}</t>
        </is>
      </c>
    </row>
    <row r="23896">
      <c r="A23896" s="1" t="n">
        <v>23894</v>
      </c>
      <c r="B23896" t="inlineStr">
        <is>
          <t>kairo</t>
        </is>
      </c>
      <c r="C23896" t="n">
        <v>27</v>
      </c>
      <c r="D23896" t="inlineStr">
        <is>
          <t>{'@kairo~preact', '@denyed~djs-akairo', 'akairo-model'}</t>
        </is>
      </c>
    </row>
    <row r="23897">
      <c r="A23897" s="1" t="n">
        <v>23895</v>
      </c>
      <c r="B23897" t="inlineStr">
        <is>
          <t>thema</t>
        </is>
      </c>
      <c r="C23897" t="n">
        <v>27</v>
      </c>
      <c r="D23897" t="inlineStr">
        <is>
          <t>{'dsr-delete-wubwub-roomy-thema-crocs-nance', 'dsr-package-public-platy-thema-visto-baned', 'dsr-package-thema-woads'}</t>
        </is>
      </c>
    </row>
    <row r="23898">
      <c r="A23898" s="1" t="n">
        <v>23896</v>
      </c>
      <c r="B23898" t="inlineStr">
        <is>
          <t>pins</t>
        </is>
      </c>
      <c r="C23898" t="n">
        <v>27</v>
      </c>
      <c r="D23898" t="inlineStr">
        <is>
          <t>{'pins', 'pi-pins', 'vue-prototype-pins'}</t>
        </is>
      </c>
    </row>
    <row r="23899">
      <c r="A23899" s="1" t="n">
        <v>23897</v>
      </c>
      <c r="B23899" t="inlineStr">
        <is>
          <t>peags</t>
        </is>
      </c>
      <c r="C23899" t="n">
        <v>27</v>
      </c>
      <c r="D23899" t="inlineStr">
        <is>
          <t>{'dsr-delete-wubwub-peags-spumy-welly-ngaio', '@dsr-rollback-org-remix-peags-grouf-merge~dsr-rollback-package-remix-peags-grouf-merge', '@dsr-user-moits-bunty-peags-casas~dsr-package-public-moits-bunty-peags-casas'}</t>
        </is>
      </c>
    </row>
    <row r="23900">
      <c r="A23900" s="1" t="n">
        <v>23898</v>
      </c>
      <c r="B23900" t="inlineStr">
        <is>
          <t>snigs</t>
        </is>
      </c>
      <c r="C23900" t="n">
        <v>27</v>
      </c>
      <c r="D23900" t="inlineStr">
        <is>
          <t>{'@dsr-rollback-org-herse-waifs-snigs-goopy~dsr-rollback-package-herse-waifs-snigs-goopy', 'test-dsr-package-learn-snigs-scrap-coppy', 'test-package-deactivation-test-repos-diets-punts-snigs'}</t>
        </is>
      </c>
    </row>
    <row r="23901">
      <c r="A23901" s="1" t="n">
        <v>23899</v>
      </c>
      <c r="B23901" t="inlineStr">
        <is>
          <t>potion</t>
        </is>
      </c>
      <c r="C23901" t="n">
        <v>27</v>
      </c>
      <c r="D23901" t="inlineStr">
        <is>
          <t>{'tinypotion', '@potion~color', 'potion-audio'}</t>
        </is>
      </c>
    </row>
    <row r="23902">
      <c r="A23902" s="1" t="n">
        <v>23900</v>
      </c>
      <c r="B23902" t="inlineStr">
        <is>
          <t>nomi</t>
        </is>
      </c>
      <c r="C23902" t="n">
        <v>27</v>
      </c>
      <c r="D23902" t="inlineStr">
        <is>
          <t>{'nomi', 'nomi-core', '@nomimono~pocari'}</t>
        </is>
      </c>
    </row>
    <row r="23903">
      <c r="A23903" s="1" t="n">
        <v>23901</v>
      </c>
      <c r="B23903" t="inlineStr">
        <is>
          <t>scopa</t>
        </is>
      </c>
      <c r="C23903" t="n">
        <v>27</v>
      </c>
      <c r="D23903" t="inlineStr">
        <is>
          <t>{'dsr-package-public-scopa-moans-mavis-wains', '@malware-test-scopa-serfs~dsr-package-public-scopa-serfs', 'dsr-package-lupin-scopa-pukes-vesta'}</t>
        </is>
      </c>
    </row>
    <row r="23904">
      <c r="A23904" s="1" t="n">
        <v>23902</v>
      </c>
      <c r="B23904" t="inlineStr">
        <is>
          <t>johny</t>
        </is>
      </c>
      <c r="C23904" t="n">
        <v>27</v>
      </c>
      <c r="D23904" t="inlineStr">
        <is>
          <t>{'@johnytiago~express-opentracing', '@eclecticjohny~chrome-redux-dev-tools', '@eclecticjohny~hyper'}</t>
        </is>
      </c>
    </row>
    <row r="23905">
      <c r="A23905" s="1" t="n">
        <v>23903</v>
      </c>
      <c r="B23905" t="inlineStr">
        <is>
          <t>risc</t>
        </is>
      </c>
      <c r="C23905" t="n">
        <v>27</v>
      </c>
      <c r="D23905" t="inlineStr">
        <is>
          <t>{'pythondata-cpu-vexriscv', '@etherisc~gif-interface', '@etherisc~gif-connect'}</t>
        </is>
      </c>
    </row>
    <row r="23906">
      <c r="A23906" s="1" t="n">
        <v>23904</v>
      </c>
      <c r="B23906" t="inlineStr">
        <is>
          <t>moors</t>
        </is>
      </c>
      <c r="C23906" t="n">
        <v>27</v>
      </c>
      <c r="D23906" t="inlineStr">
        <is>
          <t>{'@dsr-org-tarty-moors-dewed-lauds~dsr-package-tarty-moors-dewed-lauds', 'test-dsr-package-reams-belga-blore-moors', '@dsr-org-royal-bogus-moors-roams~dsr-package-royal-bogus-moors-roams'}</t>
        </is>
      </c>
    </row>
    <row r="23907">
      <c r="A23907" s="1" t="n">
        <v>23905</v>
      </c>
      <c r="B23907" t="inlineStr">
        <is>
          <t>popsicle</t>
        </is>
      </c>
      <c r="C23907" t="n">
        <v>27</v>
      </c>
      <c r="D23907" t="inlineStr">
        <is>
          <t>{'popsicle-ui', 'popsicle-xml', 'popsicle-server'}</t>
        </is>
      </c>
    </row>
    <row r="23908">
      <c r="A23908" s="1" t="n">
        <v>23906</v>
      </c>
      <c r="B23908" t="inlineStr">
        <is>
          <t>ghast</t>
        </is>
      </c>
      <c r="C23908" t="n">
        <v>27</v>
      </c>
      <c r="D23908" t="inlineStr">
        <is>
          <t>{'@dsr-rollback-org-pened-ghast-apoop-bloat~dsr-rollback-package-pened-ghast-apoop-bloat', 'test-package-deactivation-test-kefir-ghast-ponds-amlas', '@quicazan~ghast-cli'}</t>
        </is>
      </c>
    </row>
    <row r="23909">
      <c r="A23909" s="1" t="n">
        <v>23907</v>
      </c>
      <c r="B23909" t="inlineStr">
        <is>
          <t>doled</t>
        </is>
      </c>
      <c r="C23909" t="n">
        <v>27</v>
      </c>
      <c r="D23909" t="inlineStr">
        <is>
          <t>{'@dsr-rollback-org-gluts-stoep-faddy-doled~dsr-rollback-package-gluts-stoep-faddy-doled', 'dsr-package-tamal-murva-wires-doled', 'dsr-package-doled-stulm-cigar-trail'}</t>
        </is>
      </c>
    </row>
    <row r="23910">
      <c r="A23910" s="1" t="n">
        <v>23908</v>
      </c>
      <c r="B23910" t="inlineStr">
        <is>
          <t>balancing</t>
        </is>
      </c>
      <c r="C23910" t="n">
        <v>27</v>
      </c>
      <c r="D23910" t="inlineStr">
        <is>
          <t>{'@ovh-api-ca~ip-loadbalancing', '@aws-cdk~aws-elasticloadbalancingv2', '@aws-sdk~client-elastic-load-balancing-v2-browser'}</t>
        </is>
      </c>
    </row>
    <row r="23911">
      <c r="A23911" s="1" t="n">
        <v>23909</v>
      </c>
      <c r="B23911" t="inlineStr">
        <is>
          <t>erven</t>
        </is>
      </c>
      <c r="C23911" t="n">
        <v>27</v>
      </c>
      <c r="D23911" t="inlineStr">
        <is>
          <t>{'dsr-rollback-package-erven-wafts-serre-cabob', 'dsr-package-denim-erven-suety-peans', 'test-dsr-package-erven-slash-debit-lodes'}</t>
        </is>
      </c>
    </row>
    <row r="23912">
      <c r="A23912" s="1" t="n">
        <v>23910</v>
      </c>
      <c r="B23912" t="inlineStr">
        <is>
          <t>novicell</t>
        </is>
      </c>
      <c r="C23912" t="n">
        <v>27</v>
      </c>
      <c r="D23912" t="inlineStr">
        <is>
          <t>{'novicell-helpers', 'novicell-map', '@novicell~darkmode-detector'}</t>
        </is>
      </c>
    </row>
    <row r="23913">
      <c r="A23913" s="1" t="n">
        <v>23911</v>
      </c>
      <c r="B23913" t="inlineStr">
        <is>
          <t>scrag</t>
        </is>
      </c>
      <c r="C23913" t="n">
        <v>27</v>
      </c>
      <c r="D23913" t="inlineStr">
        <is>
          <t>{'dsr-rollback-package-odeum-newly-wafts-scrag', 'test-dsr-package-soupy-airts-canal-scrag', 'dsr-delete-wubwub-scrag-vespa-dowdy-meers'}</t>
        </is>
      </c>
    </row>
    <row r="23914">
      <c r="A23914" s="1" t="n">
        <v>23912</v>
      </c>
      <c r="B23914" t="inlineStr">
        <is>
          <t>unces</t>
        </is>
      </c>
      <c r="C23914" t="n">
        <v>27</v>
      </c>
      <c r="D23914" t="inlineStr">
        <is>
          <t>{'dsr-package-public-hable-unces-sowls-oubit', 'dsr-package-unces-candy-avows-munch', '@dsr-user-flews-acred-lingo-unces~dsr-package-public-flews-acred-lingo-unces'}</t>
        </is>
      </c>
    </row>
    <row r="23915">
      <c r="A23915" s="1" t="n">
        <v>23913</v>
      </c>
      <c r="B23915" t="inlineStr">
        <is>
          <t>ayah</t>
        </is>
      </c>
      <c r="C23915" t="n">
        <v>27</v>
      </c>
      <c r="D23915" t="inlineStr">
        <is>
          <t>{'test-dsr-package-pangs-ayahs-velum-pyxes', '@atayahmet~observer-js', '@dsr-rollback-org-limes-ayahs-swain-gleby~dsr-rollback-package-limes-ayahs-swain-gleby'}</t>
        </is>
      </c>
    </row>
    <row r="23916">
      <c r="A23916" s="1" t="n">
        <v>23914</v>
      </c>
      <c r="B23916" t="inlineStr">
        <is>
          <t>microapp</t>
        </is>
      </c>
      <c r="C23916" t="n">
        <v>27</v>
      </c>
      <c r="D23916" t="inlineStr">
        <is>
          <t>{'@douyin-microapp~microapp-ar-three', 'microapp-micration', 'microapp-framework-common'}</t>
        </is>
      </c>
    </row>
    <row r="23917">
      <c r="A23917" s="1" t="n">
        <v>23915</v>
      </c>
      <c r="B23917" t="inlineStr">
        <is>
          <t>amsterdam</t>
        </is>
      </c>
      <c r="C23917" t="n">
        <v>27</v>
      </c>
      <c r="D23917" t="inlineStr">
        <is>
          <t>{'@amsterdam~asc-ui', '@amsterdam~amsterdam-react-final-form', '@amsterdam~arm-core'}</t>
        </is>
      </c>
    </row>
    <row r="23918">
      <c r="A23918" s="1" t="n">
        <v>23916</v>
      </c>
      <c r="B23918" t="inlineStr">
        <is>
          <t>donne</t>
        </is>
      </c>
      <c r="C23918" t="n">
        <v>27</v>
      </c>
      <c r="D23918" t="inlineStr">
        <is>
          <t>{'test-mlw3-donne-epoxy', 'test-mlw1-donne-sculs', 'dsr-package-public-dells-tumps-donne-micks'}</t>
        </is>
      </c>
    </row>
    <row r="23919">
      <c r="A23919" s="1" t="n">
        <v>23917</v>
      </c>
      <c r="B23919" t="inlineStr">
        <is>
          <t>rame</t>
        </is>
      </c>
      <c r="C23919" t="n">
        <v>27</v>
      </c>
      <c r="D23919" t="inlineStr">
        <is>
          <t>{'dsr-package-arame-plouk-ascus-sized', 'dsr-package-public-arame-plouk-ascus-sized', 'test-mlw1-deils-arame'}</t>
        </is>
      </c>
    </row>
    <row r="23920">
      <c r="A23920" s="1" t="n">
        <v>23918</v>
      </c>
      <c r="B23920" t="inlineStr">
        <is>
          <t>poort</t>
        </is>
      </c>
      <c r="C23920" t="n">
        <v>27</v>
      </c>
      <c r="D23920" t="inlineStr">
        <is>
          <t>{'dsr-rollback-package-umbra-dorrs-cloop-poort', 'test-dsr-package-wells-kyang-fendy-poort', 'test-mlw2-poort-ology-dep'}</t>
        </is>
      </c>
    </row>
    <row r="23921">
      <c r="A23921" s="1" t="n">
        <v>23919</v>
      </c>
      <c r="B23921" t="inlineStr">
        <is>
          <t>illth</t>
        </is>
      </c>
      <c r="C23921" t="n">
        <v>27</v>
      </c>
      <c r="D23921" t="inlineStr">
        <is>
          <t>{'@dsr-user-boong-pecan-nouns-illth~dsr-package-public-boong-pecan-nouns-illth', 'dsr-package-illth-timed-cardy-genie', 'dsr-package-dalts-illth'}</t>
        </is>
      </c>
    </row>
    <row r="23922">
      <c r="A23922" s="1" t="n">
        <v>23920</v>
      </c>
      <c r="B23922" t="inlineStr">
        <is>
          <t>citrix</t>
        </is>
      </c>
      <c r="C23922" t="n">
        <v>27</v>
      </c>
      <c r="D23922" t="inlineStr">
        <is>
          <t>{'@datafire~citrix_gotoassistseeit', 'passport-citrix-auth-service', '@datafire~citrix_gotomeeting'}</t>
        </is>
      </c>
    </row>
    <row r="23923">
      <c r="A23923" s="1" t="n">
        <v>23921</v>
      </c>
      <c r="B23923" t="inlineStr">
        <is>
          <t>bithighlander</t>
        </is>
      </c>
      <c r="C23923" t="n">
        <v>27</v>
      </c>
      <c r="D23923" t="inlineStr">
        <is>
          <t>{'@bithighlander~xchain-thorchain', '@bithighlander~usb-detection', '@bithighlander~xchain-ethereum'}</t>
        </is>
      </c>
    </row>
    <row r="23924">
      <c r="A23924" s="1" t="n">
        <v>23922</v>
      </c>
      <c r="B23924" t="inlineStr">
        <is>
          <t>waxes</t>
        </is>
      </c>
      <c r="C23924" t="n">
        <v>27</v>
      </c>
      <c r="D23924" t="inlineStr">
        <is>
          <t>{'test-package-deactivation-test-wades-cirls-waxes-tutus', 'dsr-package-gamay-cardy-waxes-pogge', 'test-package-deactivation-test-vifda-waxes-lapis-jiber'}</t>
        </is>
      </c>
    </row>
    <row r="23925">
      <c r="A23925" s="1" t="n">
        <v>23923</v>
      </c>
      <c r="B23925" t="inlineStr">
        <is>
          <t>hydrooj</t>
        </is>
      </c>
      <c r="C23925" t="n">
        <v>27</v>
      </c>
      <c r="D23925" t="inlineStr">
        <is>
          <t>{'@hydrooj~import-qduoj', '@hydrooj~language-server-cpp', '@hydrooj~center'}</t>
        </is>
      </c>
    </row>
    <row r="23926">
      <c r="A23926" s="1" t="n">
        <v>23924</v>
      </c>
      <c r="B23926" t="inlineStr">
        <is>
          <t>kepis</t>
        </is>
      </c>
      <c r="C23926" t="n">
        <v>27</v>
      </c>
      <c r="D23926" t="inlineStr">
        <is>
          <t>{'test-mlw2-cotts-kepis-dep', 'dsr-package-public-pumps-pocky-vocab-kepis', 'test-dsr-package-footy-tummy-filet-kepis'}</t>
        </is>
      </c>
    </row>
    <row r="23927">
      <c r="A23927" s="1" t="n">
        <v>23925</v>
      </c>
      <c r="B23927" t="inlineStr">
        <is>
          <t>hds</t>
        </is>
      </c>
      <c r="C23927" t="n">
        <v>27</v>
      </c>
      <c r="D23927" t="inlineStr">
        <is>
          <t>{'hds-import-hydstra', '@hdsydsvenskan~eslint-config-hds', 'hds-tools'}</t>
        </is>
      </c>
    </row>
    <row r="23928">
      <c r="A23928" s="1" t="n">
        <v>23926</v>
      </c>
      <c r="B23928" t="inlineStr">
        <is>
          <t>pech</t>
        </is>
      </c>
      <c r="C23928" t="n">
        <v>27</v>
      </c>
      <c r="D23928" t="inlineStr">
        <is>
          <t>{'test-mlw1-pechs-volva', 'openpecha', 'dsr-package-pechs-punas-apron-peace'}</t>
        </is>
      </c>
    </row>
    <row r="23929">
      <c r="A23929" s="1" t="n">
        <v>23927</v>
      </c>
      <c r="B23929" t="inlineStr">
        <is>
          <t>situs</t>
        </is>
      </c>
      <c r="C23929" t="n">
        <v>27</v>
      </c>
      <c r="D23929" t="inlineStr">
        <is>
          <t>{'test-mlw1-situs-moots', '@malware-test-situs-moots~test-mlw3-situs-moots', '@malware-test-lower-situs~dsr-package-public-lower-situs'}</t>
        </is>
      </c>
    </row>
    <row r="23930">
      <c r="A23930" s="1" t="n">
        <v>23928</v>
      </c>
      <c r="B23930" t="inlineStr">
        <is>
          <t>reffo</t>
        </is>
      </c>
      <c r="C23930" t="n">
        <v>27</v>
      </c>
      <c r="D23930" t="inlineStr">
        <is>
          <t>{'@dsr-user-reffo-cooee-dumps-seamy~dsr-package-public-reffo-cooee-dumps-seamy', 'test-mlw3-reffo-arish', 'dsr-rollback-package-inust-annas-geeks-reffo'}</t>
        </is>
      </c>
    </row>
    <row r="23931">
      <c r="A23931" s="1" t="n">
        <v>23929</v>
      </c>
      <c r="B23931" t="inlineStr">
        <is>
          <t>buses</t>
        </is>
      </c>
      <c r="C23931" t="n">
        <v>27</v>
      </c>
      <c r="D23931" t="inlineStr">
        <is>
          <t>{'test-dsr-package-skald-benne-parps-buses', '@dsr-rollback-org-reamy-rorid-buses-meres~dsr-rollback-package-reamy-rorid-buses-meres', '@dsr-rollback-org-buses-gelly-roupy-iotas~dsr-rollback-package-buses-gelly-roupy-iotas'}</t>
        </is>
      </c>
    </row>
    <row r="23932">
      <c r="A23932" s="1" t="n">
        <v>23930</v>
      </c>
      <c r="B23932" t="inlineStr">
        <is>
          <t>sugarcoated</t>
        </is>
      </c>
      <c r="C23932" t="n">
        <v>27</v>
      </c>
      <c r="D23932" t="inlineStr">
        <is>
          <t>{'@sugarcoated~fondant-actionable', '@sugarcoated~fondant-model', '@sugarcoated~fondant-browser'}</t>
        </is>
      </c>
    </row>
    <row r="23933">
      <c r="A23933" s="1" t="n">
        <v>23931</v>
      </c>
      <c r="B23933" t="inlineStr">
        <is>
          <t>uart</t>
        </is>
      </c>
      <c r="C23933" t="n">
        <v>27</v>
      </c>
      <c r="D23933" t="inlineStr">
        <is>
          <t>{'types-uart', '@iotize~device-com-uart.node', '@mchp-mcc~scf-pic8-uart-v1'}</t>
        </is>
      </c>
    </row>
    <row r="23934">
      <c r="A23934" s="1" t="n">
        <v>23932</v>
      </c>
      <c r="B23934" t="inlineStr">
        <is>
          <t>sebastianwessel</t>
        </is>
      </c>
      <c r="C23934" t="n">
        <v>27</v>
      </c>
      <c r="D23934" t="inlineStr">
        <is>
          <t>{'@sebastianwessel~rocksdb-ts', '@sebastianwessel~esdoc-exclude-source-plugin', '@sebastianwessel~esdoc-ecmascript-proposal-plugin'}</t>
        </is>
      </c>
    </row>
    <row r="23935">
      <c r="A23935" s="1" t="n">
        <v>23933</v>
      </c>
      <c r="B23935" t="inlineStr">
        <is>
          <t>koopjs</t>
        </is>
      </c>
      <c r="C23935" t="n">
        <v>27</v>
      </c>
      <c r="D23935" t="inlineStr">
        <is>
          <t>{'@koopjs~provider-file-geojson', '@koopjs~worker', '@koopjs~filesystem-s3'}</t>
        </is>
      </c>
    </row>
    <row r="23936">
      <c r="A23936" s="1" t="n">
        <v>23934</v>
      </c>
      <c r="B23936" t="inlineStr">
        <is>
          <t>bield</t>
        </is>
      </c>
      <c r="C23936" t="n">
        <v>27</v>
      </c>
      <c r="D23936" t="inlineStr">
        <is>
          <t>{'dsr-package-bield-gaudy-ragas-ditsy', 'dsr-delete-wubwub-test-bield-azury-liker-sarks', '@dsr-user-bield-gaudy-ragas-ditsy~dsr-package-public-bield-gaudy-ragas-ditsy'}</t>
        </is>
      </c>
    </row>
    <row r="23937">
      <c r="A23937" s="1" t="n">
        <v>23935</v>
      </c>
      <c r="B23937" t="inlineStr">
        <is>
          <t>alk</t>
        </is>
      </c>
      <c r="C23937" t="n">
        <v>27</v>
      </c>
      <c r="D23937" t="inlineStr">
        <is>
          <t>{'@amalkred~my-first-npm-module', '@ivnalk~cp-react-tree-table', 'alk-tall-nusxuri'}</t>
        </is>
      </c>
    </row>
    <row r="23938">
      <c r="A23938" s="1" t="n">
        <v>23936</v>
      </c>
      <c r="B23938" t="inlineStr">
        <is>
          <t>lovin</t>
        </is>
      </c>
      <c r="C23938" t="n">
        <v>27</v>
      </c>
      <c r="D23938" t="inlineStr">
        <is>
          <t>{'react-native-applovin-max', 'cocoon-plugin-ads-ios-admob-applovin', 'cocoon-plugin-ads-ios-applovin'}</t>
        </is>
      </c>
    </row>
    <row r="23939">
      <c r="A23939" s="1" t="n">
        <v>23937</v>
      </c>
      <c r="B23939" t="inlineStr">
        <is>
          <t>urbit</t>
        </is>
      </c>
      <c r="C23939" t="n">
        <v>27</v>
      </c>
      <c r="D23939" t="inlineStr">
        <is>
          <t>{'urbit-channel', '@urbit~eslint-config', '@urbit~hoon-language-server'}</t>
        </is>
      </c>
    </row>
    <row r="23940">
      <c r="A23940" s="1" t="n">
        <v>23938</v>
      </c>
      <c r="B23940" t="inlineStr">
        <is>
          <t>bouzuya</t>
        </is>
      </c>
      <c r="C23940" t="n">
        <v>27</v>
      </c>
      <c r="D23940" t="inlineStr">
        <is>
          <t>{'@bouzuya~bbn-tt', '@bouzuya~kraken', '@bouzuya~expand-markdown-anchors'}</t>
        </is>
      </c>
    </row>
    <row r="23941">
      <c r="A23941" s="1" t="n">
        <v>23939</v>
      </c>
      <c r="B23941" t="inlineStr">
        <is>
          <t>zoomui</t>
        </is>
      </c>
      <c r="C23941" t="n">
        <v>27</v>
      </c>
      <c r="D23941" t="inlineStr">
        <is>
          <t>{'@zoomui~menu', '@zoomui~event', '@zoomui~table'}</t>
        </is>
      </c>
    </row>
    <row r="23942">
      <c r="A23942" s="1" t="n">
        <v>23940</v>
      </c>
      <c r="B23942" t="inlineStr">
        <is>
          <t>reate</t>
        </is>
      </c>
      <c r="C23942" t="n">
        <v>27</v>
      </c>
      <c r="D23942" t="inlineStr">
        <is>
          <t>{'reate', 'dsr-package-public-drays-naevi-beads-reate', '@dsr-rollback-org-reate-amuck-orgue-impot~dsr-rollback-package-reate-amuck-orgue-impot'}</t>
        </is>
      </c>
    </row>
    <row r="23943">
      <c r="A23943" s="1" t="n">
        <v>23941</v>
      </c>
      <c r="B23943" t="inlineStr">
        <is>
          <t>usc</t>
        </is>
      </c>
      <c r="C23943" t="n">
        <v>27</v>
      </c>
      <c r="D23943" t="inlineStr">
        <is>
          <t>{'@ahollandusc~echo-plugin', 'uscrape', 'gitbook-plugin-usc'}</t>
        </is>
      </c>
    </row>
    <row r="23944">
      <c r="A23944" s="1" t="n">
        <v>23942</v>
      </c>
      <c r="B23944" t="inlineStr">
        <is>
          <t>tabview</t>
        </is>
      </c>
      <c r="C23944" t="n">
        <v>27</v>
      </c>
      <c r="D23944" t="inlineStr">
        <is>
          <t>{'@react-native-diy~tabview', 'react-native-bx-tabview', 'tabview'}</t>
        </is>
      </c>
    </row>
    <row r="23945">
      <c r="A23945" s="1" t="n">
        <v>23943</v>
      </c>
      <c r="B23945" t="inlineStr">
        <is>
          <t>bokos</t>
        </is>
      </c>
      <c r="C23945" t="n">
        <v>27</v>
      </c>
      <c r="D23945" t="inlineStr">
        <is>
          <t>{'@dsr-user-milky-brave-bokos-ruggy~dsr-package-public-milky-brave-bokos-ruggy', 'dsr-package-public-draft-bokos-razor-cruse', 'dsr-package-draft-bokos-razor-cruse'}</t>
        </is>
      </c>
    </row>
    <row r="23946">
      <c r="A23946" s="1" t="n">
        <v>23944</v>
      </c>
      <c r="B23946" t="inlineStr">
        <is>
          <t>scaffolds</t>
        </is>
      </c>
      <c r="C23946" t="n">
        <v>27</v>
      </c>
      <c r="D23946" t="inlineStr">
        <is>
          <t>{'@rax-materials~scaffolds-miniapp-ts', 'scaffolds-fishx-desktop-pro-test', 'pythonpackages-scaffolds'}</t>
        </is>
      </c>
    </row>
    <row r="23947">
      <c r="A23947" s="1" t="n">
        <v>23945</v>
      </c>
      <c r="B23947" t="inlineStr">
        <is>
          <t>overs</t>
        </is>
      </c>
      <c r="C23947" t="n">
        <v>27</v>
      </c>
      <c r="D23947" t="inlineStr">
        <is>
          <t>{'overshom-valid', '@dsr-rollback-org-tucks-prion-overs-bucko~dsr-rollback-package-tucks-prion-overs-bucko', 'test-mlw2-overs-copse'}</t>
        </is>
      </c>
    </row>
    <row r="23948">
      <c r="A23948" s="1" t="n">
        <v>23946</v>
      </c>
      <c r="B23948" t="inlineStr">
        <is>
          <t>rotary</t>
        </is>
      </c>
      <c r="C23948" t="n">
        <v>27</v>
      </c>
      <c r="D23948" t="inlineStr">
        <is>
          <t>{'@openrotary~vs-cli', 'rotary-array', 'robotois-rotary-sensor'}</t>
        </is>
      </c>
    </row>
    <row r="23949">
      <c r="A23949" s="1" t="n">
        <v>23947</v>
      </c>
      <c r="B23949" t="inlineStr">
        <is>
          <t>uui</t>
        </is>
      </c>
      <c r="C23949" t="n">
        <v>27</v>
      </c>
      <c r="D23949" t="inlineStr">
        <is>
          <t>{'@epam~uui-components', '@epam~uui-extra', 'uui.js'}</t>
        </is>
      </c>
    </row>
    <row r="23950">
      <c r="A23950" s="1" t="n">
        <v>23948</v>
      </c>
      <c r="B23950" t="inlineStr">
        <is>
          <t>arsis</t>
        </is>
      </c>
      <c r="C23950" t="n">
        <v>27</v>
      </c>
      <c r="D23950" t="inlineStr">
        <is>
          <t>{'@dsr-user-idyll-arsis-alpha-frier~dsr-package-public-idyll-arsis-alpha-frier', '@dsr-org-arsis-deals-drant-gosht~test-dsr-org-arsis-deals-drant-gosht', 'dsr-package-arsis-sting-bokes-loofa'}</t>
        </is>
      </c>
    </row>
    <row r="23951">
      <c r="A23951" s="1" t="n">
        <v>23949</v>
      </c>
      <c r="B23951" t="inlineStr">
        <is>
          <t>urned</t>
        </is>
      </c>
      <c r="C23951" t="n">
        <v>27</v>
      </c>
      <c r="D23951" t="inlineStr">
        <is>
          <t>{'@dsr-user-runed-urned-flosh-wrath~dsr-package-public-runed-urned-flosh-wrath', 'test-dsr-package-tinea-crass-mould-urned', '@dsr-user-porty-gaits-ayont-urned~dsr-package-public-porty-gaits-ayont-urned'}</t>
        </is>
      </c>
    </row>
    <row r="23952">
      <c r="A23952" s="1" t="n">
        <v>23950</v>
      </c>
      <c r="B23952" t="inlineStr">
        <is>
          <t>penta</t>
        </is>
      </c>
      <c r="C23952" t="n">
        <v>27</v>
      </c>
      <c r="D23952" t="inlineStr">
        <is>
          <t>{'pentatrion-lib', '@pentamania~phina-extensions', 'penta-customer-hashing'}</t>
        </is>
      </c>
    </row>
    <row r="23953">
      <c r="A23953" s="1" t="n">
        <v>23951</v>
      </c>
      <c r="B23953" t="inlineStr">
        <is>
          <t>malty</t>
        </is>
      </c>
      <c r="C23953" t="n">
        <v>27</v>
      </c>
      <c r="D23953" t="inlineStr">
        <is>
          <t>{'test-mlw3-malty-sloes', '@malware-test-upbye-malty~dsr-package-public-upbye-malty', '@dsr-user-repot-triad-malty-tense~dsr-package-public-repot-triad-malty-tense'}</t>
        </is>
      </c>
    </row>
    <row r="23954">
      <c r="A23954" s="1" t="n">
        <v>23952</v>
      </c>
      <c r="B23954" t="inlineStr">
        <is>
          <t>tainer</t>
        </is>
      </c>
      <c r="C23954" t="n">
        <v>27</v>
      </c>
      <c r="D23954" t="inlineStr">
        <is>
          <t>{'easytainer-cli', '@liang610~portainer-client', 'portainer-client'}</t>
        </is>
      </c>
    </row>
    <row r="23955">
      <c r="A23955" s="1" t="n">
        <v>23953</v>
      </c>
      <c r="B23955" t="inlineStr">
        <is>
          <t>ached</t>
        </is>
      </c>
      <c r="C23955" t="n">
        <v>27</v>
      </c>
      <c r="D23955" t="inlineStr">
        <is>
          <t>{'@dsr-user-pioys-ached-ahead-cuing~dsr-package-public-pioys-ached-ahead-cuing', 'dsr-package-ached-besat', 'ahached-magic-module'}</t>
        </is>
      </c>
    </row>
    <row r="23956">
      <c r="A23956" s="1" t="n">
        <v>23954</v>
      </c>
      <c r="B23956" t="inlineStr">
        <is>
          <t>wsx</t>
        </is>
      </c>
      <c r="C23956" t="n">
        <v>27</v>
      </c>
      <c r="D23956" t="inlineStr">
        <is>
          <t>{'wsx', '@awsx~dynamodb', 'thankwsx-picbed'}</t>
        </is>
      </c>
    </row>
    <row r="23957">
      <c r="A23957" s="1" t="n">
        <v>23955</v>
      </c>
      <c r="B23957" t="inlineStr">
        <is>
          <t>doxy</t>
        </is>
      </c>
      <c r="C23957" t="n">
        <v>27</v>
      </c>
      <c r="D23957" t="inlineStr">
        <is>
          <t>{'doxypy', 'sphinxcontrib-doxylink', 'doxyuml'}</t>
        </is>
      </c>
    </row>
    <row r="23958">
      <c r="A23958" s="1" t="n">
        <v>23956</v>
      </c>
      <c r="B23958" t="inlineStr">
        <is>
          <t>gonzalez</t>
        </is>
      </c>
      <c r="C23958" t="n">
        <v>27</v>
      </c>
      <c r="D23958" t="inlineStr">
        <is>
          <t>{'paul-gonzalez-resume', '@sgonzalez_es~database-x', '@carlos.gonzalez~c-input-text'}</t>
        </is>
      </c>
    </row>
    <row r="23959">
      <c r="A23959" s="1" t="n">
        <v>23957</v>
      </c>
      <c r="B23959" t="inlineStr">
        <is>
          <t>helms</t>
        </is>
      </c>
      <c r="C23959" t="n">
        <v>27</v>
      </c>
      <c r="D23959" t="inlineStr">
        <is>
          <t>{'ember-rdhelms', 'test-mlw1-helms-rolls', '@dsr-rollback-user-grind-idled-podex-helms~dsr-rollback-package-grind-idled-podex-helms'}</t>
        </is>
      </c>
    </row>
    <row r="23960">
      <c r="A23960" s="1" t="n">
        <v>23958</v>
      </c>
      <c r="B23960" t="inlineStr">
        <is>
          <t>totl</t>
        </is>
      </c>
      <c r="C23960" t="n">
        <v>27</v>
      </c>
      <c r="D23960" t="inlineStr">
        <is>
          <t>{'ltotl_cdn_h', 'ltotl_cdn_y', 'ltotl_cdn_v'}</t>
        </is>
      </c>
    </row>
    <row r="23961">
      <c r="A23961" s="1" t="n">
        <v>23959</v>
      </c>
      <c r="B23961" t="inlineStr">
        <is>
          <t>ltotl</t>
        </is>
      </c>
      <c r="C23961" t="n">
        <v>27</v>
      </c>
      <c r="D23961" t="inlineStr">
        <is>
          <t>{'ltotl_cdn_h', 'ltotl_cdn_y', 'ltotl_cdn_v'}</t>
        </is>
      </c>
    </row>
    <row r="23962">
      <c r="A23962" s="1" t="n">
        <v>23960</v>
      </c>
      <c r="B23962" t="inlineStr">
        <is>
          <t>edgeros</t>
        </is>
      </c>
      <c r="C23962" t="n">
        <v>27</v>
      </c>
      <c r="D23962" t="inlineStr">
        <is>
          <t>{'@edgeros~node_eos_2', '@edgeros~jsre-medias', '@edgeros~jsre-onvif'}</t>
        </is>
      </c>
    </row>
    <row r="23963">
      <c r="A23963" s="1" t="n">
        <v>23961</v>
      </c>
      <c r="B23963" t="inlineStr">
        <is>
          <t>casperjs</t>
        </is>
      </c>
      <c r="C23963" t="n">
        <v>27</v>
      </c>
      <c r="D23963" t="inlineStr">
        <is>
          <t>{'grunt-casperjs', '@types~casperjs', '@ndelangen~grunt-casperjs'}</t>
        </is>
      </c>
    </row>
    <row r="23964">
      <c r="A23964" s="1" t="n">
        <v>23962</v>
      </c>
      <c r="B23964" t="inlineStr">
        <is>
          <t>tomcat</t>
        </is>
      </c>
      <c r="C23964" t="n">
        <v>27</v>
      </c>
      <c r="D23964" t="inlineStr">
        <is>
          <t>{'@dellamina~tomcat-notify', '@helm-charts~bitnami-tomcat', 'tomcat-scan'}</t>
        </is>
      </c>
    </row>
    <row r="23965">
      <c r="A23965" s="1" t="n">
        <v>23963</v>
      </c>
      <c r="B23965" t="inlineStr">
        <is>
          <t>ginkgo</t>
        </is>
      </c>
      <c r="C23965" t="n">
        <v>27</v>
      </c>
      <c r="D23965" t="inlineStr">
        <is>
          <t>{'react-native-ginkgo-location', '@ginkgobioworks~scatter-matrix', 'ginkgoch-shapefile-cli'}</t>
        </is>
      </c>
    </row>
    <row r="23966">
      <c r="A23966" s="1" t="n">
        <v>23964</v>
      </c>
      <c r="B23966" t="inlineStr">
        <is>
          <t>reltio</t>
        </is>
      </c>
      <c r="C23966" t="n">
        <v>27</v>
      </c>
      <c r="D23966" t="inlineStr">
        <is>
          <t>{'@reltio-lab~eslint-plugin-reltio-ts-rules', '@reltio-ui-lab~react-components', '@reltio-ui-lab~react-icons'}</t>
        </is>
      </c>
    </row>
    <row r="23967">
      <c r="A23967" s="1" t="n">
        <v>23965</v>
      </c>
      <c r="B23967" t="inlineStr">
        <is>
          <t>drm</t>
        </is>
      </c>
      <c r="C23967" t="n">
        <v>27</v>
      </c>
      <c r="D23967" t="inlineStr">
        <is>
          <t>{'drm', 'drm-logger', 'drmzn-mustache'}</t>
        </is>
      </c>
    </row>
    <row r="23968">
      <c r="A23968" s="1" t="n">
        <v>23966</v>
      </c>
      <c r="B23968" t="inlineStr">
        <is>
          <t>daiyam</t>
        </is>
      </c>
      <c r="C23968" t="n">
        <v>27</v>
      </c>
      <c r="D23968" t="inlineStr">
        <is>
          <t>{'@daiyam~next-iron-session', '@daiyam~balanced-pairs', '@daiyam~rc-datepicker'}</t>
        </is>
      </c>
    </row>
    <row r="23969">
      <c r="A23969" s="1" t="n">
        <v>23967</v>
      </c>
      <c r="B23969" t="inlineStr">
        <is>
          <t>locos</t>
        </is>
      </c>
      <c r="C23969" t="n">
        <v>27</v>
      </c>
      <c r="D23969" t="inlineStr">
        <is>
          <t>{'dsr-package-canon-atman-benis-locos', 'dsr-package-public-locos-endow-highs-chits', 'test-package-deactivation-test-locos-genoa-amens-unwit'}</t>
        </is>
      </c>
    </row>
    <row r="23970">
      <c r="A23970" s="1" t="n">
        <v>23968</v>
      </c>
      <c r="B23970" t="inlineStr">
        <is>
          <t>genoa</t>
        </is>
      </c>
      <c r="C23970" t="n">
        <v>27</v>
      </c>
      <c r="D23970" t="inlineStr">
        <is>
          <t>{'test-mlw1-cabal-genoa', 'test-mlw2-dower-genoa', '@malware-test-dower-genoa~test-mlw3-dower-genoa'}</t>
        </is>
      </c>
    </row>
    <row r="23971">
      <c r="A23971" s="1" t="n">
        <v>23969</v>
      </c>
      <c r="B23971" t="inlineStr">
        <is>
          <t>agios</t>
        </is>
      </c>
      <c r="C23971" t="n">
        <v>27</v>
      </c>
      <c r="D23971" t="inlineStr">
        <is>
          <t>{'@dsr-user-scrog-prore-agios-nanas~dsr-package-public-scrog-prore-agios-nanas', 'dsr-package-scrog-prore-agios-nanas', 'dsr-package-public-agios-stags-manga-zings'}</t>
        </is>
      </c>
    </row>
    <row r="23972">
      <c r="A23972" s="1" t="n">
        <v>23970</v>
      </c>
      <c r="B23972" t="inlineStr">
        <is>
          <t>saddlebag</t>
        </is>
      </c>
      <c r="C23972" t="n">
        <v>27</v>
      </c>
      <c r="D23972" t="inlineStr">
        <is>
          <t>{'saddlebag-view-tracking', 'saddlebag-mixpanel', 'saddlebag-localstorage'}</t>
        </is>
      </c>
    </row>
    <row r="23973">
      <c r="A23973" s="1" t="n">
        <v>23971</v>
      </c>
      <c r="B23973" t="inlineStr">
        <is>
          <t>khaya</t>
        </is>
      </c>
      <c r="C23973" t="n">
        <v>27</v>
      </c>
      <c r="D23973" t="inlineStr">
        <is>
          <t>{'dsr-rollback-package-telly-dwine-corks-khaya', 'example-atkhayar-components', '@iamkhaya~hellocomponent'}</t>
        </is>
      </c>
    </row>
    <row r="23974">
      <c r="A23974" s="1" t="n">
        <v>23972</v>
      </c>
      <c r="B23974" t="inlineStr">
        <is>
          <t>wly</t>
        </is>
      </c>
      <c r="C23974" t="n">
        <v>27</v>
      </c>
      <c r="D23974" t="inlineStr">
        <is>
          <t>{'wly-share', 'winnerwly-test', '@awly~env'}</t>
        </is>
      </c>
    </row>
    <row r="23975">
      <c r="A23975" s="1" t="n">
        <v>23973</v>
      </c>
      <c r="B23975" t="inlineStr">
        <is>
          <t>dippy</t>
        </is>
      </c>
      <c r="C23975" t="n">
        <v>27</v>
      </c>
      <c r="D23975" t="inlineStr">
        <is>
          <t>{'@test-mlw-org-dippy-avail~test-mlw1-dippy-avail', '@tinkoff~dippy', '@malware-test-dippy-obols~test-mlw3-dippy-obols'}</t>
        </is>
      </c>
    </row>
    <row r="23976">
      <c r="A23976" s="1" t="n">
        <v>23974</v>
      </c>
      <c r="B23976" t="inlineStr">
        <is>
          <t>mumba</t>
        </is>
      </c>
      <c r="C23976" t="n">
        <v>27</v>
      </c>
      <c r="D23976" t="inlineStr">
        <is>
          <t>{'mumba-microservice-wamp', '@mumbacloud~dmport', 'mumba-microservice-vault'}</t>
        </is>
      </c>
    </row>
    <row r="23977">
      <c r="A23977" s="1" t="n">
        <v>23975</v>
      </c>
      <c r="B23977" t="inlineStr">
        <is>
          <t>genk</t>
        </is>
      </c>
      <c r="C23977" t="n">
        <v>27</v>
      </c>
      <c r="D23977" t="inlineStr">
        <is>
          <t>{'genk-poc-abayonb', 'genkan-theme-uchi', 'genk-poc-victora'}</t>
        </is>
      </c>
    </row>
    <row r="23978">
      <c r="A23978" s="1" t="n">
        <v>23976</v>
      </c>
      <c r="B23978" t="inlineStr">
        <is>
          <t>goats</t>
        </is>
      </c>
      <c r="C23978" t="n">
        <v>27</v>
      </c>
      <c r="D23978" t="inlineStr">
        <is>
          <t>{'test-mlw3-goats-pirls', 'goats', 'test-package-deactivation-test-given-bides-mneme-goats'}</t>
        </is>
      </c>
    </row>
    <row r="23979">
      <c r="A23979" s="1" t="n">
        <v>23977</v>
      </c>
      <c r="B23979" t="inlineStr">
        <is>
          <t>kimi</t>
        </is>
      </c>
      <c r="C23979" t="n">
        <v>27</v>
      </c>
      <c r="D23979" t="inlineStr">
        <is>
          <t>{'kimi-animate', 'kimi-button', 'kimi-cli'}</t>
        </is>
      </c>
    </row>
    <row r="23980">
      <c r="A23980" s="1" t="n">
        <v>23978</v>
      </c>
      <c r="B23980" t="inlineStr">
        <is>
          <t>democritus</t>
        </is>
      </c>
      <c r="C23980" t="n">
        <v>27</v>
      </c>
      <c r="D23980" t="inlineStr">
        <is>
          <t>{'democritus-archives', 'democritus-grammars', 'democritus-timer'}</t>
        </is>
      </c>
    </row>
    <row r="23981">
      <c r="A23981" s="1" t="n">
        <v>23979</v>
      </c>
      <c r="B23981" t="inlineStr">
        <is>
          <t>yerks</t>
        </is>
      </c>
      <c r="C23981" t="n">
        <v>27</v>
      </c>
      <c r="D23981" t="inlineStr">
        <is>
          <t>{'@dsr-rollback-org-yerks-monos-stobs-hings~dsr-rollback-package-yerks-monos-stobs-hings', 'dsr-rollback-package-mumps-yerks-talon-mangs', 'test-mlw1-murra-yerks'}</t>
        </is>
      </c>
    </row>
    <row r="23982">
      <c r="A23982" s="1" t="n">
        <v>23980</v>
      </c>
      <c r="B23982" t="inlineStr">
        <is>
          <t>cano</t>
        </is>
      </c>
      <c r="C23982" t="n">
        <v>27</v>
      </c>
      <c r="D23982" t="inlineStr">
        <is>
          <t>{'cano-cube-mongoose', 'cano-cube-policies', '@jader.cano~platzimediaplayer'}</t>
        </is>
      </c>
    </row>
    <row r="23983">
      <c r="A23983" s="1" t="n">
        <v>23981</v>
      </c>
      <c r="B23983" t="inlineStr">
        <is>
          <t>emmer</t>
        </is>
      </c>
      <c r="C23983" t="n">
        <v>27</v>
      </c>
      <c r="D23983" t="inlineStr">
        <is>
          <t>{'@dsr-org-armor-emmer-rumal-geums~test-dsr-org-armor-emmer-rumal-geums', 'test-mlw1-emmer-gilly', 'test-dsr-package-flirt-nache-bapus-emmer'}</t>
        </is>
      </c>
    </row>
    <row r="23984">
      <c r="A23984" s="1" t="n">
        <v>23982</v>
      </c>
      <c r="B23984" t="inlineStr">
        <is>
          <t>blats</t>
        </is>
      </c>
      <c r="C23984" t="n">
        <v>27</v>
      </c>
      <c r="D23984" t="inlineStr">
        <is>
          <t>{'test-user-package-public-yfere-blats-cymar-attic', 'dsr-delete-wubwub-drupe-blats-stark-ungod', 'dsr-package-mells-padle-peghs-blats'}</t>
        </is>
      </c>
    </row>
    <row r="23985">
      <c r="A23985" s="1" t="n">
        <v>23983</v>
      </c>
      <c r="B23985" t="inlineStr">
        <is>
          <t>czj</t>
        </is>
      </c>
      <c r="C23985" t="n">
        <v>27</v>
      </c>
      <c r="D23985" t="inlineStr">
        <is>
          <t>{'czj-form-item', 'imooc-cli-czj-template-vue3', '@imooc-cli-czj~init'}</t>
        </is>
      </c>
    </row>
    <row r="23986">
      <c r="A23986" s="1" t="n">
        <v>23984</v>
      </c>
      <c r="B23986" t="inlineStr">
        <is>
          <t>zoc</t>
        </is>
      </c>
      <c r="C23986" t="n">
        <v>27</v>
      </c>
      <c r="D23986" t="inlineStr">
        <is>
          <t>{'zocket', '@test-mlw-org-zocco-niefs~test-mlw1-zocco-niefs', '@tizoc~refractive'}</t>
        </is>
      </c>
    </row>
    <row r="23987">
      <c r="A23987" s="1" t="n">
        <v>23985</v>
      </c>
      <c r="B23987" t="inlineStr">
        <is>
          <t>litecoin</t>
        </is>
      </c>
      <c r="C23987" t="n">
        <v>27</v>
      </c>
      <c r="D23987" t="inlineStr">
        <is>
          <t>{'@wagerr-wdk~litecoin-js-wallet-provider', '@wagerr-wdk~litecoin-networks', '@xchainjs~xchain-litecoin'}</t>
        </is>
      </c>
    </row>
    <row r="23988">
      <c r="A23988" s="1" t="n">
        <v>23986</v>
      </c>
      <c r="B23988" t="inlineStr">
        <is>
          <t>speos</t>
        </is>
      </c>
      <c r="C23988" t="n">
        <v>27</v>
      </c>
      <c r="D23988" t="inlineStr">
        <is>
          <t>{'test-mlw1-edits-speos', 'test-dsr-package-speos-avows-caird-hakas', '@dsr-rollback-org-speos-biome-sprag-press~dsr-rollback-package-speos-biome-sprag-press'}</t>
        </is>
      </c>
    </row>
    <row r="23989">
      <c r="A23989" s="1" t="n">
        <v>23987</v>
      </c>
      <c r="B23989" t="inlineStr">
        <is>
          <t>dockerode</t>
        </is>
      </c>
      <c r="C23989" t="n">
        <v>27</v>
      </c>
      <c r="D23989" t="inlineStr">
        <is>
          <t>{'@types~dockerode', 'dockerode-ts', '@wmhilton~dockerode'}</t>
        </is>
      </c>
    </row>
    <row r="23990">
      <c r="A23990" s="1" t="n">
        <v>23988</v>
      </c>
      <c r="B23990" t="inlineStr">
        <is>
          <t>wpk</t>
        </is>
      </c>
      <c r="C23990" t="n">
        <v>27</v>
      </c>
      <c r="D23990" t="inlineStr">
        <is>
          <t>{'three-obj-mtl-loader-wpk', 'wpk', '@wpk-cli~command-opts'}</t>
        </is>
      </c>
    </row>
    <row r="23991">
      <c r="A23991" s="1" t="n">
        <v>23989</v>
      </c>
      <c r="B23991" t="inlineStr">
        <is>
          <t>baseui</t>
        </is>
      </c>
      <c r="C23991" t="n">
        <v>27</v>
      </c>
      <c r="D23991" t="inlineStr">
        <is>
          <t>{'baseui', '@miksu~baseui', '@connorjury0~baseui-nuxt'}</t>
        </is>
      </c>
    </row>
    <row r="23992">
      <c r="A23992" s="1" t="n">
        <v>23990</v>
      </c>
      <c r="B23992" t="inlineStr">
        <is>
          <t>saims</t>
        </is>
      </c>
      <c r="C23992" t="n">
        <v>27</v>
      </c>
      <c r="D23992" t="inlineStr">
        <is>
          <t>{'test-dsr-package-spoke-whops-glaik-saims', 'test-mlw2-saims-hight', 'dsr-package-public-bevel-volae-saims-aided'}</t>
        </is>
      </c>
    </row>
    <row r="23993">
      <c r="A23993" s="1" t="n">
        <v>23991</v>
      </c>
      <c r="B23993" t="inlineStr">
        <is>
          <t>unstable</t>
        </is>
      </c>
      <c r="C23993" t="n">
        <v>27</v>
      </c>
      <c r="D23993" t="inlineStr">
        <is>
          <t>{'unstable-stream', 'vscode-ember-unstable', '@unstable~addimated'}</t>
        </is>
      </c>
    </row>
    <row r="23994">
      <c r="A23994" s="1" t="n">
        <v>23992</v>
      </c>
      <c r="B23994" t="inlineStr">
        <is>
          <t>solfegejs</t>
        </is>
      </c>
      <c r="C23994" t="n">
        <v>27</v>
      </c>
      <c r="D23994" t="inlineStr">
        <is>
          <t>{'solfegejs-koa-nunjucks', 'solfegejs-forever', 'solfegejs-assets'}</t>
        </is>
      </c>
    </row>
    <row r="23995">
      <c r="A23995" s="1" t="n">
        <v>23993</v>
      </c>
      <c r="B23995" t="inlineStr">
        <is>
          <t>jsonfile</t>
        </is>
      </c>
      <c r="C23995" t="n">
        <v>27</v>
      </c>
      <c r="D23995" t="inlineStr">
        <is>
          <t>{'modify-jsonfile-loader', 'seneca-jsonfile-store', 'format-jsonfile'}</t>
        </is>
      </c>
    </row>
    <row r="23996">
      <c r="A23996" s="1" t="n">
        <v>23994</v>
      </c>
      <c r="B23996" t="inlineStr">
        <is>
          <t>platyplus</t>
        </is>
      </c>
      <c r="C23996" t="n">
        <v>27</v>
      </c>
      <c r="D23996" t="inlineStr">
        <is>
          <t>{'@platyplus~amqp', '@platyplus~data', '@platyplus~layout'}</t>
        </is>
      </c>
    </row>
    <row r="23997">
      <c r="A23997" s="1" t="n">
        <v>23995</v>
      </c>
      <c r="B23997" t="inlineStr">
        <is>
          <t>trainiac</t>
        </is>
      </c>
      <c r="C23997" t="n">
        <v>27</v>
      </c>
      <c r="D23997" t="inlineStr">
        <is>
          <t>{'trainiac-js-configs', 'eslint-config-trainiac-js-configs', 'trainiac-react-configs'}</t>
        </is>
      </c>
    </row>
    <row r="23998">
      <c r="A23998" s="1" t="n">
        <v>23996</v>
      </c>
      <c r="B23998" t="inlineStr">
        <is>
          <t>prees</t>
        </is>
      </c>
      <c r="C23998" t="n">
        <v>27</v>
      </c>
      <c r="D23998" t="inlineStr">
        <is>
          <t>{'dsr-package-hokum-prees-notch-quite', 'test-dsr-package-prees-snoek-boyar-poses', 'test-mlw2-pandy-prees'}</t>
        </is>
      </c>
    </row>
    <row r="23999">
      <c r="A23999" s="1" t="n">
        <v>23997</v>
      </c>
      <c r="B23999" t="inlineStr">
        <is>
          <t>lauds</t>
        </is>
      </c>
      <c r="C23999" t="n">
        <v>27</v>
      </c>
      <c r="D23999" t="inlineStr">
        <is>
          <t>{'test-dsr-package-dirty-lauds-bolas-stere', 'test-mlw1-lauds-tubes', 'dsr-package-angry-malis-lauds-paces'}</t>
        </is>
      </c>
    </row>
    <row r="24000">
      <c r="A24000" s="1" t="n">
        <v>23998</v>
      </c>
      <c r="B24000" t="inlineStr">
        <is>
          <t>sturt</t>
        </is>
      </c>
      <c r="C24000" t="n">
        <v>27</v>
      </c>
      <c r="D24000" t="inlineStr">
        <is>
          <t>{'dsr-rollback-package-sturt-popsy-power-toshy', '@test-mlw-org-sturt-armed~test-mlw1-sturt-armed', '@dsr-user-route-murra-sturt-stoun~dsr-package-public-route-murra-sturt-stoun'}</t>
        </is>
      </c>
    </row>
    <row r="24001">
      <c r="A24001" s="1" t="n">
        <v>23999</v>
      </c>
      <c r="B24001" t="inlineStr">
        <is>
          <t>vcolorpicker</t>
        </is>
      </c>
      <c r="C24001" t="n">
        <v>27</v>
      </c>
      <c r="D24001" t="inlineStr">
        <is>
          <t>{'vcolorpicker-test-3.3.4', '@jinzhitiankai~vcolorpicker', 'wsh_vcolorpicker'}</t>
        </is>
      </c>
    </row>
    <row r="24002">
      <c r="A24002" s="1" t="n">
        <v>24000</v>
      </c>
      <c r="B24002" t="inlineStr">
        <is>
          <t>plg</t>
        </is>
      </c>
      <c r="C24002" t="n">
        <v>27</v>
      </c>
      <c r="D24002" t="inlineStr">
        <is>
          <t>{'plgnpmtest', 'hd_test_plg', 'vue-whz-plg-authentification'}</t>
        </is>
      </c>
    </row>
    <row r="24003">
      <c r="A24003" s="1" t="n">
        <v>24001</v>
      </c>
      <c r="B24003" t="inlineStr">
        <is>
          <t>shinemo</t>
        </is>
      </c>
      <c r="C24003" t="n">
        <v>27</v>
      </c>
      <c r="D24003" t="inlineStr">
        <is>
          <t>{'shinemo-uploader', 'shinemo-imagelist', 'shinemo-hunca'}</t>
        </is>
      </c>
    </row>
    <row r="24004">
      <c r="A24004" s="1" t="n">
        <v>24002</v>
      </c>
      <c r="B24004" t="inlineStr">
        <is>
          <t>elektron</t>
        </is>
      </c>
      <c r="C24004" t="n">
        <v>27</v>
      </c>
      <c r="D24004" t="inlineStr">
        <is>
          <t>{'elektron-tauon-pagecontext', 'elektron-tauon-spfxusertranslation', 'elektron-muon-knockout'}</t>
        </is>
      </c>
    </row>
    <row r="24005">
      <c r="A24005" s="1" t="n">
        <v>24003</v>
      </c>
      <c r="B24005" t="inlineStr">
        <is>
          <t>fourth</t>
        </is>
      </c>
      <c r="C24005" t="n">
        <v>27</v>
      </c>
      <c r="D24005" t="inlineStr">
        <is>
          <t>{'@stdlib~constants-float64-fourth-pi', '@stdlib~math-iter-sequences-fourth-powers', 'fourth-css'}</t>
        </is>
      </c>
    </row>
    <row r="24006">
      <c r="A24006" s="1" t="n">
        <v>24004</v>
      </c>
      <c r="B24006" t="inlineStr">
        <is>
          <t>optima</t>
        </is>
      </c>
      <c r="C24006" t="n">
        <v>27</v>
      </c>
      <c r="D24006" t="inlineStr">
        <is>
          <t>{'aiida-optimade', '@optimajet~workflow-designer-angular', 'optimat-vue-page-selector'}</t>
        </is>
      </c>
    </row>
    <row r="24007">
      <c r="A24007" s="1" t="n">
        <v>24005</v>
      </c>
      <c r="B24007" t="inlineStr">
        <is>
          <t>pathfinding</t>
        </is>
      </c>
      <c r="C24007" t="n">
        <v>27</v>
      </c>
      <c r="D24007" t="inlineStr">
        <is>
          <t>{'fabricjs-pathfinding', 'pathfinding-es', 'onemore-pathfinding'}</t>
        </is>
      </c>
    </row>
    <row r="24008">
      <c r="A24008" s="1" t="n">
        <v>24006</v>
      </c>
      <c r="B24008" t="inlineStr">
        <is>
          <t>equid</t>
        </is>
      </c>
      <c r="C24008" t="n">
        <v>27</v>
      </c>
      <c r="D24008" t="inlineStr">
        <is>
          <t>{'dsr-package-houri-waspy-kames-equid', 'dsr-package-mozed-cider-cavel-equid', 'test-package-deactivation-test-grigs-gourd-equid-saics'}</t>
        </is>
      </c>
    </row>
    <row r="24009">
      <c r="A24009" s="1" t="n">
        <v>24007</v>
      </c>
      <c r="B24009" t="inlineStr">
        <is>
          <t>masonite</t>
        </is>
      </c>
      <c r="C24009" t="n">
        <v>27</v>
      </c>
      <c r="D24009" t="inlineStr">
        <is>
          <t>{'@masonite~mdl-css', '@masonite~svg-icons', 'masonite-entry'}</t>
        </is>
      </c>
    </row>
    <row r="24010">
      <c r="A24010" s="1" t="n">
        <v>24008</v>
      </c>
      <c r="B24010" t="inlineStr">
        <is>
          <t>gopal</t>
        </is>
      </c>
      <c r="C24010" t="n">
        <v>27</v>
      </c>
      <c r="D24010" t="inlineStr">
        <is>
          <t>{'@gopalroy~fleet', 'gopal_npm_test', '@gopal-gautam~vuegreenaudioplayer'}</t>
        </is>
      </c>
    </row>
    <row r="24011">
      <c r="A24011" s="1" t="n">
        <v>24009</v>
      </c>
      <c r="B24011" t="inlineStr">
        <is>
          <t>mize</t>
        </is>
      </c>
      <c r="C24011" t="n">
        <v>27</v>
      </c>
      <c r="D24011" t="inlineStr">
        <is>
          <t>{'formize', 'jsonymize', 'dynamize'}</t>
        </is>
      </c>
    </row>
    <row r="24012">
      <c r="A24012" s="1" t="n">
        <v>24010</v>
      </c>
      <c r="B24012" t="inlineStr">
        <is>
          <t>nofrills</t>
        </is>
      </c>
      <c r="C24012" t="n">
        <v>27</v>
      </c>
      <c r="D24012" t="inlineStr">
        <is>
          <t>{'@nofrills~tinyvault-lib', '@nofrills~types', '@nofrills~patterns'}</t>
        </is>
      </c>
    </row>
    <row r="24013">
      <c r="A24013" s="1" t="n">
        <v>24011</v>
      </c>
      <c r="B24013" t="inlineStr">
        <is>
          <t>fango</t>
        </is>
      </c>
      <c r="C24013" t="n">
        <v>27</v>
      </c>
      <c r="D24013" t="inlineStr">
        <is>
          <t>{'test-dsr-package-haoma-craze-fango-tokes', 'dsr-package-public-dread-spoot-coots-fango', '@dsr-user-avert-clued-slops-fango~dsr-package-public-avert-clued-slops-fango'}</t>
        </is>
      </c>
    </row>
    <row r="24014">
      <c r="A24014" s="1" t="n">
        <v>24012</v>
      </c>
      <c r="B24014" t="inlineStr">
        <is>
          <t>magikcraft</t>
        </is>
      </c>
      <c r="C24014" t="n">
        <v>27</v>
      </c>
      <c r="D24014" t="inlineStr">
        <is>
          <t>{'@magikcraft~healthcheck', '@magikcraft~regenerate-spawn', 'magikcraft_npm_mock_package'}</t>
        </is>
      </c>
    </row>
    <row r="24015">
      <c r="A24015" s="1" t="n">
        <v>24013</v>
      </c>
      <c r="B24015" t="inlineStr">
        <is>
          <t>ippon</t>
        </is>
      </c>
      <c r="C24015" t="n">
        <v>27</v>
      </c>
      <c r="D24015" t="inlineStr">
        <is>
          <t>{'test-mlw3-ippon-guava', '@dsr-rollback-org-ippon-souks-sleep-baulk~dsr-rollback-package-ippon-souks-sleep-baulk', 'test-package-deactivation-test-niffy-tholi-ippon-pizza'}</t>
        </is>
      </c>
    </row>
    <row r="24016">
      <c r="A24016" s="1" t="n">
        <v>24014</v>
      </c>
      <c r="B24016" t="inlineStr">
        <is>
          <t>epii</t>
        </is>
      </c>
      <c r="C24016" t="n">
        <v>27</v>
      </c>
      <c r="D24016" t="inlineStr">
        <is>
          <t>{'epii-socket-server', 'epii.js', 'epii-vue-ui-loading'}</t>
        </is>
      </c>
    </row>
    <row r="24017">
      <c r="A24017" s="1" t="n">
        <v>24015</v>
      </c>
      <c r="B24017" t="inlineStr">
        <is>
          <t>paces</t>
        </is>
      </c>
      <c r="C24017" t="n">
        <v>27</v>
      </c>
      <c r="D24017" t="inlineStr">
        <is>
          <t>{'test-package-deactivation-test-paces-abbas-myall-crumb', 'dsr-package-papas-paces-serra-pesos', '@dsr-user-swung-paces-rogue-witan~dsr-package-public-swung-paces-rogue-witan'}</t>
        </is>
      </c>
    </row>
    <row r="24018">
      <c r="A24018" s="1" t="n">
        <v>24016</v>
      </c>
      <c r="B24018" t="inlineStr">
        <is>
          <t>hilo</t>
        </is>
      </c>
      <c r="C24018" t="n">
        <v>27</v>
      </c>
      <c r="D24018" t="inlineStr">
        <is>
          <t>{'hilo-parallax', 'hilo-ajax', 'hilo-init-stage'}</t>
        </is>
      </c>
    </row>
    <row r="24019">
      <c r="A24019" s="1" t="n">
        <v>24017</v>
      </c>
      <c r="B24019" t="inlineStr">
        <is>
          <t>octad</t>
        </is>
      </c>
      <c r="C24019" t="n">
        <v>27</v>
      </c>
      <c r="D24019" t="inlineStr">
        <is>
          <t>{'@dsr-user-cippi-octad-staph-abhor~dsr-package-public-cippi-octad-staph-abhor', '@dsr-user-genet-octad-pizza-khuds~dsr-package-public-genet-octad-pizza-khuds', '@dsr-org-sushi-octad-mardy-fault~test-dsr-org-sushi-octad-mardy-fault'}</t>
        </is>
      </c>
    </row>
    <row r="24020">
      <c r="A24020" s="1" t="n">
        <v>24018</v>
      </c>
      <c r="B24020" t="inlineStr">
        <is>
          <t>pesos</t>
        </is>
      </c>
      <c r="C24020" t="n">
        <v>27</v>
      </c>
      <c r="D24020" t="inlineStr">
        <is>
          <t>{'test-mlw1-pesos-gnarr', 'cli-enpesos', 'dsr-package-papas-paces-serra-pesos'}</t>
        </is>
      </c>
    </row>
    <row r="24021">
      <c r="A24021" s="1" t="n">
        <v>24019</v>
      </c>
      <c r="B24021" t="inlineStr">
        <is>
          <t>dendronhq</t>
        </is>
      </c>
      <c r="C24021" t="n">
        <v>27</v>
      </c>
      <c r="D24021" t="inlineStr">
        <is>
          <t>{'@dendronhq~engine-server', '@dendronhq~dendron-11ty', '@dendronhq~lsp-client-server'}</t>
        </is>
      </c>
    </row>
    <row r="24022">
      <c r="A24022" s="1" t="n">
        <v>24020</v>
      </c>
      <c r="B24022" t="inlineStr">
        <is>
          <t>spahi</t>
        </is>
      </c>
      <c r="C24022" t="n">
        <v>27</v>
      </c>
      <c r="D24022" t="inlineStr">
        <is>
          <t>{'test-mlw3-spahi-leets', 'dsr-package-mirth-state-spahi-pious', '@dsr-org-poots-gored-spahi-lofty~dsr-package-poots-gored-spahi-lofty'}</t>
        </is>
      </c>
    </row>
    <row r="24023">
      <c r="A24023" s="1" t="n">
        <v>24021</v>
      </c>
      <c r="B24023" t="inlineStr">
        <is>
          <t>nae</t>
        </is>
      </c>
      <c r="C24023" t="n">
        <v>27</v>
      </c>
      <c r="D24023" t="inlineStr">
        <is>
          <t>{'naemon', '@tinnaeus~common', 'odoo9-addon-l10n-es-cnae'}</t>
        </is>
      </c>
    </row>
    <row r="24024">
      <c r="A24024" s="1" t="n">
        <v>24022</v>
      </c>
      <c r="B24024" t="inlineStr">
        <is>
          <t>startinblox</t>
        </is>
      </c>
      <c r="C24024" t="n">
        <v>27</v>
      </c>
      <c r="D24024" t="inlineStr">
        <is>
          <t>{'@startinblox~faabrickmap', '@startinblox~component-dashboard', '@startinblox~component-notifications'}</t>
        </is>
      </c>
    </row>
    <row r="24025">
      <c r="A24025" s="1" t="n">
        <v>24023</v>
      </c>
      <c r="B24025" t="inlineStr">
        <is>
          <t>ebbed</t>
        </is>
      </c>
      <c r="C24025" t="n">
        <v>27</v>
      </c>
      <c r="D24025" t="inlineStr">
        <is>
          <t>{'test-mlw4-ebbed-acini', '@dsr-user-douce-ebbed-serry-count~dsr-package-public-douce-ebbed-serry-count', 'dsr-package-public-entia-duads-ebbed-duchy'}</t>
        </is>
      </c>
    </row>
    <row r="24026">
      <c r="A24026" s="1" t="n">
        <v>24024</v>
      </c>
      <c r="B24026" t="inlineStr">
        <is>
          <t>alexei</t>
        </is>
      </c>
      <c r="C24026" t="n">
        <v>27</v>
      </c>
      <c r="D24026" t="inlineStr">
        <is>
          <t>{'@alexeimyshkouski~realtime-router', 'is-alexei', '@alexei.lexx~nodejs-examples'}</t>
        </is>
      </c>
    </row>
    <row r="24027">
      <c r="A24027" s="1" t="n">
        <v>24025</v>
      </c>
      <c r="B24027" t="inlineStr">
        <is>
          <t>awdls</t>
        </is>
      </c>
      <c r="C24027" t="n">
        <v>27</v>
      </c>
      <c r="D24027" t="inlineStr">
        <is>
          <t>{'test-mlw4-awdls-tammy', 'dsr-package-gnarr-tepid-awdls-amide', 'test-mlw1-vatic-awdls'}</t>
        </is>
      </c>
    </row>
    <row r="24028">
      <c r="A24028" s="1" t="n">
        <v>24026</v>
      </c>
      <c r="B24028" t="inlineStr">
        <is>
          <t>tensei</t>
        </is>
      </c>
      <c r="C24028" t="n">
        <v>27</v>
      </c>
      <c r="D24028" t="inlineStr">
        <is>
          <t>{'@tensei~two-factor-auth', '@tensei~react-icons', '@tensei~icons'}</t>
        </is>
      </c>
    </row>
    <row r="24029">
      <c r="A24029" s="1" t="n">
        <v>24027</v>
      </c>
      <c r="B24029" t="inlineStr">
        <is>
          <t>urw</t>
        </is>
      </c>
      <c r="C24029" t="n">
        <v>27</v>
      </c>
      <c r="D24029" t="inlineStr">
        <is>
          <t>{'urwid-timed-progress', 'kurwa-jebanes', 'urwid-viedit'}</t>
        </is>
      </c>
    </row>
    <row r="24030">
      <c r="A24030" s="1" t="n">
        <v>24028</v>
      </c>
      <c r="B24030" t="inlineStr">
        <is>
          <t>rawer</t>
        </is>
      </c>
      <c r="C24030" t="n">
        <v>27</v>
      </c>
      <c r="D24030" t="inlineStr">
        <is>
          <t>{'dsr-package-gilds-rawer-heuch-cilia', 'dsr-package-stong-rawer-north-coses', 'test-mlw2-oddly-rawer-dep'}</t>
        </is>
      </c>
    </row>
    <row r="24031">
      <c r="A24031" s="1" t="n">
        <v>24029</v>
      </c>
      <c r="B24031" t="inlineStr">
        <is>
          <t>uch</t>
        </is>
      </c>
      <c r="C24031" t="n">
        <v>27</v>
      </c>
      <c r="D24031" t="inlineStr">
        <is>
          <t>{'lanuch', 'test-package-deactivation-test-stork-slurs-hints-heuch', 'dsr-package-rybat-neive-heuch-lyart'}</t>
        </is>
      </c>
    </row>
    <row r="24032">
      <c r="A24032" s="1" t="n">
        <v>24030</v>
      </c>
      <c r="B24032" t="inlineStr">
        <is>
          <t>wive</t>
        </is>
      </c>
      <c r="C24032" t="n">
        <v>27</v>
      </c>
      <c r="D24032" t="inlineStr">
        <is>
          <t>{'test-mlw1-wived-dagos', 'test-package-deactivation-test-wanna-abler-dozen-wived', 'test-package-deactivation-test-cycad-wived-totem-gusto'}</t>
        </is>
      </c>
    </row>
    <row r="24033">
      <c r="A24033" s="1" t="n">
        <v>24031</v>
      </c>
      <c r="B24033" t="inlineStr">
        <is>
          <t>wived</t>
        </is>
      </c>
      <c r="C24033" t="n">
        <v>27</v>
      </c>
      <c r="D24033" t="inlineStr">
        <is>
          <t>{'test-mlw1-wived-dagos', 'test-package-deactivation-test-wanna-abler-dozen-wived', 'test-package-deactivation-test-cycad-wived-totem-gusto'}</t>
        </is>
      </c>
    </row>
    <row r="24034">
      <c r="A24034" s="1" t="n">
        <v>24032</v>
      </c>
      <c r="B24034" t="inlineStr">
        <is>
          <t>mappings</t>
        </is>
      </c>
      <c r="C24034" t="n">
        <v>27</v>
      </c>
      <c r="D24034" t="inlineStr">
        <is>
          <t>{'sample-mappings', 'gamepad-api-mappings', 'biomappings'}</t>
        </is>
      </c>
    </row>
    <row r="24035">
      <c r="A24035" s="1" t="n">
        <v>24033</v>
      </c>
      <c r="B24035" t="inlineStr">
        <is>
          <t>akp48</t>
        </is>
      </c>
      <c r="C24035" t="n">
        <v>27</v>
      </c>
      <c r="D24035" t="inlineStr">
        <is>
          <t>{'akp48-plugin-link-handler', '@basedakp48~plugin-afk-controller', '@basedakp48~generator-connector'}</t>
        </is>
      </c>
    </row>
    <row r="24036">
      <c r="A24036" s="1" t="n">
        <v>24034</v>
      </c>
      <c r="B24036" t="inlineStr">
        <is>
          <t>wauls</t>
        </is>
      </c>
      <c r="C24036" t="n">
        <v>27</v>
      </c>
      <c r="D24036" t="inlineStr">
        <is>
          <t>{'@dsr-rollback-org-mojos-wauls-sadly-chals~dsr-rollback-package-mojos-wauls-sadly-chals', '@dsr-user-uhuru-roast-wauls-gavel~dsr-package-public-uhuru-roast-wauls-gavel', 'dsr-delete-wubwub-test-booed-bania-wauls-samfu'}</t>
        </is>
      </c>
    </row>
    <row r="24037">
      <c r="A24037" s="1" t="n">
        <v>24035</v>
      </c>
      <c r="B24037" t="inlineStr">
        <is>
          <t>swallow</t>
        </is>
      </c>
      <c r="C24037" t="n">
        <v>27</v>
      </c>
      <c r="D24037" t="inlineStr">
        <is>
          <t>{'swallow-toolkit', '@muchmore~swallow-client-js', 'swallowassessment-pack'}</t>
        </is>
      </c>
    </row>
    <row r="24038">
      <c r="A24038" s="1" t="n">
        <v>24036</v>
      </c>
      <c r="B24038" t="inlineStr">
        <is>
          <t>boded</t>
        </is>
      </c>
      <c r="C24038" t="n">
        <v>27</v>
      </c>
      <c r="D24038" t="inlineStr">
        <is>
          <t>{'dsr-package-public-boded-kinos', '@malware-test-boded-belie~test-mlw3-boded-belie', 'test-mlw1-boded-belie'}</t>
        </is>
      </c>
    </row>
    <row r="24039">
      <c r="A24039" s="1" t="n">
        <v>24037</v>
      </c>
      <c r="B24039" t="inlineStr">
        <is>
          <t>aloof</t>
        </is>
      </c>
      <c r="C24039" t="n">
        <v>27</v>
      </c>
      <c r="D24039" t="inlineStr">
        <is>
          <t>{'@dsr-user-usual-poach-march-aloof~dsr-package-public-usual-poach-march-aloof', '@dsr-rollback-user-sills-hazes-poove-aloof~dsr-rollback-package-sills-hazes-poove-aloof', 'test-mlw2-dyads-aloof-dep'}</t>
        </is>
      </c>
    </row>
    <row r="24040">
      <c r="A24040" s="1" t="n">
        <v>24038</v>
      </c>
      <c r="B24040" t="inlineStr">
        <is>
          <t>powell</t>
        </is>
      </c>
      <c r="C24040" t="n">
        <v>27</v>
      </c>
      <c r="D24040" t="inlineStr">
        <is>
          <t>{'@aaronpowell~react-static-web-apps-auth', '@leepowellcouk~hello-world', '@aaronpowell~graphql-signalr-subscriptions'}</t>
        </is>
      </c>
    </row>
    <row r="24041">
      <c r="A24041" s="1" t="n">
        <v>24039</v>
      </c>
      <c r="B24041" t="inlineStr">
        <is>
          <t>babil</t>
        </is>
      </c>
      <c r="C24041" t="n">
        <v>27</v>
      </c>
      <c r="D24041" t="inlineStr">
        <is>
          <t>{'babili-webpack-plugin', 'babili-standalone', 'babili-angular-ts'}</t>
        </is>
      </c>
    </row>
    <row r="24042">
      <c r="A24042" s="1" t="n">
        <v>24040</v>
      </c>
      <c r="B24042" t="inlineStr">
        <is>
          <t>lemos</t>
        </is>
      </c>
      <c r="C24042" t="n">
        <v>27</v>
      </c>
      <c r="D24042" t="inlineStr">
        <is>
          <t>{'@miguellemos~reactcomponentgenerator', '@brunolemos~devhub-core', '@brunolemos~react-scripts-ts'}</t>
        </is>
      </c>
    </row>
    <row r="24043">
      <c r="A24043" s="1" t="n">
        <v>24041</v>
      </c>
      <c r="B24043" t="inlineStr">
        <is>
          <t>mnist</t>
        </is>
      </c>
      <c r="C24043" t="n">
        <v>27</v>
      </c>
      <c r="D24043" t="inlineStr">
        <is>
          <t>{'xbob-db-mnist', '@inevitable~tfjs-mnist', 'tfjs-data-mnist'}</t>
        </is>
      </c>
    </row>
    <row r="24044">
      <c r="A24044" s="1" t="n">
        <v>24042</v>
      </c>
      <c r="B24044" t="inlineStr">
        <is>
          <t>sewer</t>
        </is>
      </c>
      <c r="C24044" t="n">
        <v>27</v>
      </c>
      <c r="D24044" t="inlineStr">
        <is>
          <t>{'dsr-delete-wubwub-test-gunks-arose-seton-sewer', 'test-mlw2-gauss-sewer', 'test-package-deactivation-test-cline-sewer-glops-abate'}</t>
        </is>
      </c>
    </row>
    <row r="24045">
      <c r="A24045" s="1" t="n">
        <v>24043</v>
      </c>
      <c r="B24045" t="inlineStr">
        <is>
          <t>vuedraggable</t>
        </is>
      </c>
      <c r="C24045" t="n">
        <v>27</v>
      </c>
      <c r="D24045" t="inlineStr">
        <is>
          <t>{'@slysuslik~vuedraggable', 'vue3-form-render-vuedraggable', '@paar-it-gmbh~vuedraggable'}</t>
        </is>
      </c>
    </row>
    <row r="24046">
      <c r="A24046" s="1" t="n">
        <v>24044</v>
      </c>
      <c r="B24046" t="inlineStr">
        <is>
          <t>sypes</t>
        </is>
      </c>
      <c r="C24046" t="n">
        <v>27</v>
      </c>
      <c r="D24046" t="inlineStr">
        <is>
          <t>{'test-package-deactivation-test-treks-rowel-coupe-sypes', 'dsr-package-public-prays-lammy-soree-sypes', 'dsr-package-genic-raits-sypes-ephas'}</t>
        </is>
      </c>
    </row>
    <row r="24047">
      <c r="A24047" s="1" t="n">
        <v>24045</v>
      </c>
      <c r="B24047" t="inlineStr">
        <is>
          <t>waged</t>
        </is>
      </c>
      <c r="C24047" t="n">
        <v>27</v>
      </c>
      <c r="D24047" t="inlineStr">
        <is>
          <t>{'test-mlw1-chela-waged', 'test-dsr-package-jouks-dolls-waged-pesos', 'test-dsr-package-gride-stoss-waged-voars'}</t>
        </is>
      </c>
    </row>
    <row r="24048">
      <c r="A24048" s="1" t="n">
        <v>24046</v>
      </c>
      <c r="B24048" t="inlineStr">
        <is>
          <t>soldi</t>
        </is>
      </c>
      <c r="C24048" t="n">
        <v>27</v>
      </c>
      <c r="D24048" t="inlineStr">
        <is>
          <t>{'dsr-rollback-package-sonse-soldi-nonny-dorts', 'test-mlw2-yaffs-soldi', '@soldi~locale'}</t>
        </is>
      </c>
    </row>
    <row r="24049">
      <c r="A24049" s="1" t="n">
        <v>24047</v>
      </c>
      <c r="B24049" t="inlineStr">
        <is>
          <t>uhl</t>
        </is>
      </c>
      <c r="C24049" t="n">
        <v>27</v>
      </c>
      <c r="D24049" t="inlineStr">
        <is>
          <t>{'dsr-package-public-testy-uhlan-barfs-decal', 'dsr-package-public-uhlan-solum-kames-oints', '@dsr-org-uhlan-began-baste-rykes~test-dsr-org-uhlan-began-baste-rykes'}</t>
        </is>
      </c>
    </row>
    <row r="24050">
      <c r="A24050" s="1" t="n">
        <v>24048</v>
      </c>
      <c r="B24050" t="inlineStr">
        <is>
          <t>nodeplayer</t>
        </is>
      </c>
      <c r="C24050" t="n">
        <v>27</v>
      </c>
      <c r="D24050" t="inlineStr">
        <is>
          <t>{'nodeplayer-plugin-rest', 'nodeplayer-plugin-httpauth', 'nodeplayer-plugin-socketio'}</t>
        </is>
      </c>
    </row>
    <row r="24051">
      <c r="A24051" s="1" t="n">
        <v>24049</v>
      </c>
      <c r="B24051" t="inlineStr">
        <is>
          <t>samsquatch</t>
        </is>
      </c>
      <c r="C24051" t="n">
        <v>27</v>
      </c>
      <c r="D24051" t="inlineStr">
        <is>
          <t>{'@samsquatch~vanilla-components-grapesjs-meta', '@samsquatch~alteryx-components', '@samsquatch~sq-docs-component'}</t>
        </is>
      </c>
    </row>
    <row r="24052">
      <c r="A24052" s="1" t="n">
        <v>24050</v>
      </c>
      <c r="B24052" t="inlineStr">
        <is>
          <t>anyhow</t>
        </is>
      </c>
      <c r="C24052" t="n">
        <v>27</v>
      </c>
      <c r="D24052" t="inlineStr">
        <is>
          <t>{'@anyhowstep~type-util', '@anyhowstep~validation', '@anyhowstep~error-middleware'}</t>
        </is>
      </c>
    </row>
    <row r="24053">
      <c r="A24053" s="1" t="n">
        <v>24051</v>
      </c>
      <c r="B24053" t="inlineStr">
        <is>
          <t>nous</t>
        </is>
      </c>
      <c r="C24053" t="n">
        <v>27</v>
      </c>
      <c r="D24053" t="inlineStr">
        <is>
          <t>{'@agrinous~epson-escpos', '@adonoustech~cloutscript-aws', 'nous-pystat'}</t>
        </is>
      </c>
    </row>
    <row r="24054">
      <c r="A24054" s="1" t="n">
        <v>24052</v>
      </c>
      <c r="B24054" t="inlineStr">
        <is>
          <t>yesty</t>
        </is>
      </c>
      <c r="C24054" t="n">
        <v>27</v>
      </c>
      <c r="D24054" t="inlineStr">
        <is>
          <t>{'@dsr-user-bever-yesty-undug-clour~dsr-package-public-bever-yesty-undug-clour', 'test-package-deactivation-test-foxes-lande-toast-yesty', '@malware-test-diwan-yesty~test-mlw3-diwan-yesty'}</t>
        </is>
      </c>
    </row>
    <row r="24055">
      <c r="A24055" s="1" t="n">
        <v>24053</v>
      </c>
      <c r="B24055" t="inlineStr">
        <is>
          <t>clour</t>
        </is>
      </c>
      <c r="C24055" t="n">
        <v>27</v>
      </c>
      <c r="D24055" t="inlineStr">
        <is>
          <t>{'@dsr-user-bever-yesty-undug-clour~dsr-package-public-bever-yesty-undug-clour', 'test-mlw1-dowse-clour', '@malware-test-dowse-clour~test-mlw3-dowse-clour'}</t>
        </is>
      </c>
    </row>
    <row r="24056">
      <c r="A24056" s="1" t="n">
        <v>24054</v>
      </c>
      <c r="B24056" t="inlineStr">
        <is>
          <t>binaris</t>
        </is>
      </c>
      <c r="C24056" t="n">
        <v>27</v>
      </c>
      <c r="D24056" t="inlineStr">
        <is>
          <t>{'@binaris~shift-babel-common', '@binaris~shift-code-transform', '@binaris~eslint-config'}</t>
        </is>
      </c>
    </row>
    <row r="24057">
      <c r="A24057" s="1" t="n">
        <v>24055</v>
      </c>
      <c r="B24057" t="inlineStr">
        <is>
          <t>euch</t>
        </is>
      </c>
      <c r="C24057" t="n">
        <v>27</v>
      </c>
      <c r="D24057" t="inlineStr">
        <is>
          <t>{'@dsr-rollback-org-bobby-cacao-conia-teuch~dsr-rollback-package-bobby-cacao-conia-teuch', 'dsr-package-public-canon-arars-vowed-teuch', 'dsr-rollback-package-spied-teuch-boggy-raits'}</t>
        </is>
      </c>
    </row>
    <row r="24058">
      <c r="A24058" s="1" t="n">
        <v>24056</v>
      </c>
      <c r="B24058" t="inlineStr">
        <is>
          <t>vsm</t>
        </is>
      </c>
      <c r="C24058" t="n">
        <v>27</v>
      </c>
      <c r="D24058" t="inlineStr">
        <is>
          <t>{'vsmlib', 'vsmstreamer', 'cisco-vsm'}</t>
        </is>
      </c>
    </row>
    <row r="24059">
      <c r="A24059" s="1" t="n">
        <v>24057</v>
      </c>
      <c r="B24059" t="inlineStr">
        <is>
          <t>dtool</t>
        </is>
      </c>
      <c r="C24059" t="n">
        <v>27</v>
      </c>
      <c r="D24059" t="inlineStr">
        <is>
          <t>{'dtool-lookup-server-plugin-scaffolding', 'dtool-ecs', 'dtool-symlink'}</t>
        </is>
      </c>
    </row>
    <row r="24060">
      <c r="A24060" s="1" t="n">
        <v>24058</v>
      </c>
      <c r="B24060" t="inlineStr">
        <is>
          <t>ltr</t>
        </is>
      </c>
      <c r="C24060" t="n">
        <v>27</v>
      </c>
      <c r="D24060" t="inlineStr">
        <is>
          <t>{'ltra-client-plugin', 'ltr_json_schema_validator_ts', 'sveltr-accordion'}</t>
        </is>
      </c>
    </row>
    <row r="24061">
      <c r="A24061" s="1" t="n">
        <v>24059</v>
      </c>
      <c r="B24061" t="inlineStr">
        <is>
          <t>adnan</t>
        </is>
      </c>
      <c r="C24061" t="n">
        <v>27</v>
      </c>
      <c r="D24061" t="inlineStr">
        <is>
          <t>{'adnanmodule', '@zulfikaradnan~fn-response', '@adnanfajlur~react-scripts'}</t>
        </is>
      </c>
    </row>
    <row r="24062">
      <c r="A24062" s="1" t="n">
        <v>24060</v>
      </c>
      <c r="B24062" t="inlineStr">
        <is>
          <t>aline</t>
        </is>
      </c>
      <c r="C24062" t="n">
        <v>27</v>
      </c>
      <c r="D24062" t="inlineStr">
        <is>
          <t>{'component-lib-aline', 'dsr-rollback-package-jibes-aread-aline-swive', '@test-mlw-org-aline-malic~test-mlw1-aline-malic'}</t>
        </is>
      </c>
    </row>
    <row r="24063">
      <c r="A24063" s="1" t="n">
        <v>24061</v>
      </c>
      <c r="B24063" t="inlineStr">
        <is>
          <t>revealjs</t>
        </is>
      </c>
      <c r="C24063" t="n">
        <v>27</v>
      </c>
      <c r="D24063" t="inlineStr">
        <is>
          <t>{'revealjs_ws_server', 'grunt-compile-revealjs', '@yjl9903~app-template-revealjs'}</t>
        </is>
      </c>
    </row>
    <row r="24064">
      <c r="A24064" s="1" t="n">
        <v>24062</v>
      </c>
      <c r="B24064" t="inlineStr">
        <is>
          <t>cmss</t>
        </is>
      </c>
      <c r="C24064" t="n">
        <v>27</v>
      </c>
      <c r="D24064" t="inlineStr">
        <is>
          <t>{'@cmss~ckeditor5-build-classic', 'cmss-compressing', '@cmss~outils'}</t>
        </is>
      </c>
    </row>
    <row r="24065">
      <c r="A24065" s="1" t="n">
        <v>24063</v>
      </c>
      <c r="B24065" t="inlineStr">
        <is>
          <t>gest</t>
        </is>
      </c>
      <c r="C24065" t="n">
        <v>27</v>
      </c>
      <c r="D24065" t="inlineStr">
        <is>
          <t>{'gestta-mongoose-company', 'gest', 'swaggest'}</t>
        </is>
      </c>
    </row>
    <row r="24066">
      <c r="A24066" s="1" t="n">
        <v>24064</v>
      </c>
      <c r="B24066" t="inlineStr">
        <is>
          <t>kecks</t>
        </is>
      </c>
      <c r="C24066" t="n">
        <v>27</v>
      </c>
      <c r="D24066" t="inlineStr">
        <is>
          <t>{'test-mlw2-jumby-kecks', '@dsr-org-backs-mneme-cords-kecks~dsr-package-backs-mneme-cords-kecks', 'test-dsr-package-gleam-wolds-coley-kecks'}</t>
        </is>
      </c>
    </row>
    <row r="24067">
      <c r="A24067" s="1" t="n">
        <v>24065</v>
      </c>
      <c r="B24067" t="inlineStr">
        <is>
          <t>epode</t>
        </is>
      </c>
      <c r="C24067" t="n">
        <v>27</v>
      </c>
      <c r="D24067" t="inlineStr">
        <is>
          <t>{'test-dsr-package-darky-jammy-epode-exits', '@dsr-org-jerry-epode-diddy-truly~dsr-package-jerry-epode-diddy-truly', 'dsr-package-dread-credo-raggs-epode'}</t>
        </is>
      </c>
    </row>
    <row r="24068">
      <c r="A24068" s="1" t="n">
        <v>24066</v>
      </c>
      <c r="B24068" t="inlineStr">
        <is>
          <t>crump</t>
        </is>
      </c>
      <c r="C24068" t="n">
        <v>27</v>
      </c>
      <c r="D24068" t="inlineStr">
        <is>
          <t>{'dsr-delete-wubwub-test-quake-unpeg-crump-tulip', 'test-mlw2-crump-lyart', 'test-mlw2-figos-crump-dep'}</t>
        </is>
      </c>
    </row>
    <row r="24069">
      <c r="A24069" s="1" t="n">
        <v>24067</v>
      </c>
      <c r="B24069" t="inlineStr">
        <is>
          <t>koban</t>
        </is>
      </c>
      <c r="C24069" t="n">
        <v>27</v>
      </c>
      <c r="D24069" t="inlineStr">
        <is>
          <t>{'@dsr-user-koban-biggy-clans-match~dsr-package-public-koban-biggy-clans-match', 'dsr-package-public-koban-culms-dhows-drill', '@dsr-user-koban-quipu-commo-husks~dsr-package-public-koban-quipu-commo-husks'}</t>
        </is>
      </c>
    </row>
    <row r="24070">
      <c r="A24070" s="1" t="n">
        <v>24068</v>
      </c>
      <c r="B24070" t="inlineStr">
        <is>
          <t>gowds</t>
        </is>
      </c>
      <c r="C24070" t="n">
        <v>27</v>
      </c>
      <c r="D24070" t="inlineStr">
        <is>
          <t>{'test-dsr-package-murky-olive-rarer-gowds', '@dsr-rollback-org-vault-gland-chert-gowds~dsr-rollback-package-vault-gland-chert-gowds', 'test-mlw2-virus-gowds'}</t>
        </is>
      </c>
    </row>
    <row r="24071">
      <c r="A24071" s="1" t="n">
        <v>24069</v>
      </c>
      <c r="B24071" t="inlineStr">
        <is>
          <t>joust</t>
        </is>
      </c>
      <c r="C24071" t="n">
        <v>27</v>
      </c>
      <c r="D24071" t="inlineStr">
        <is>
          <t>{'@dsr-rollback-org-joust-slips-azine-rizas~dsr-rollback-package-joust-slips-azine-rizas', '@dsr-user-quire-joust-ranis-naunt~dsr-package-public-quire-joust-ranis-naunt', '@dsr-user-sting-pardy-joust-vinyl~dsr-package-public-sting-pardy-joust-vinyl'}</t>
        </is>
      </c>
    </row>
    <row r="24072">
      <c r="A24072" s="1" t="n">
        <v>24070</v>
      </c>
      <c r="B24072" t="inlineStr">
        <is>
          <t>cosed</t>
        </is>
      </c>
      <c r="C24072" t="n">
        <v>27</v>
      </c>
      <c r="D24072" t="inlineStr">
        <is>
          <t>{'test-mlw1-cosed-theek', '@dsr-user-burka-cosed-hamba-sabra~dsr-package-public-burka-cosed-hamba-sabra', 'dsr-package-burka-cosed-hamba-sabra'}</t>
        </is>
      </c>
    </row>
    <row r="24073">
      <c r="A24073" s="1" t="n">
        <v>24071</v>
      </c>
      <c r="B24073" t="inlineStr">
        <is>
          <t>gdm</t>
        </is>
      </c>
      <c r="C24073" t="n">
        <v>27</v>
      </c>
      <c r="D24073" t="inlineStr">
        <is>
          <t>{'igdm-cli', '@gdmf~ui-core', 'congdm-card'}</t>
        </is>
      </c>
    </row>
    <row r="24074">
      <c r="A24074" s="1" t="n">
        <v>24072</v>
      </c>
      <c r="B24074" t="inlineStr">
        <is>
          <t>decry</t>
        </is>
      </c>
      <c r="C24074" t="n">
        <v>27</v>
      </c>
      <c r="D24074" t="inlineStr">
        <is>
          <t>{'dsr-rollback-package-kylin-cedis-decry-okras', 'test-dsr-package-cires-decry-frets-cyder', '@dsr-user-kindy-decry-liked-offer~dsr-package-public-kindy-decry-liked-offer'}</t>
        </is>
      </c>
    </row>
    <row r="24075">
      <c r="A24075" s="1" t="n">
        <v>24073</v>
      </c>
      <c r="B24075" t="inlineStr">
        <is>
          <t>sims</t>
        </is>
      </c>
      <c r="C24075" t="n">
        <v>27</v>
      </c>
      <c r="D24075" t="inlineStr">
        <is>
          <t>{'sims', 'psims', 'react-native-sims'}</t>
        </is>
      </c>
    </row>
    <row r="24076">
      <c r="A24076" s="1" t="n">
        <v>24074</v>
      </c>
      <c r="B24076" t="inlineStr">
        <is>
          <t>liens</t>
        </is>
      </c>
      <c r="C24076" t="n">
        <v>27</v>
      </c>
      <c r="D24076" t="inlineStr">
        <is>
          <t>{'@dsr-org-hallo-liens-humph-pervs~dsr-package-hallo-liens-humph-pervs', 'dsr-package-public-agood-liens-jelly-feoff', 'dsr-package-agood-liens-jelly-feoff'}</t>
        </is>
      </c>
    </row>
    <row r="24077">
      <c r="A24077" s="1" t="n">
        <v>24075</v>
      </c>
      <c r="B24077" t="inlineStr">
        <is>
          <t>skeer</t>
        </is>
      </c>
      <c r="C24077" t="n">
        <v>27</v>
      </c>
      <c r="D24077" t="inlineStr">
        <is>
          <t>{'dsr-package-public-ogams-skeer-posit-carrs', 'test-mlw1-tiger-skeer', '@dsr-org-skeer-perch-pupal-gloms~dsr-package-skeer-perch-pupal-gloms'}</t>
        </is>
      </c>
    </row>
    <row r="24078">
      <c r="A24078" s="1" t="n">
        <v>24076</v>
      </c>
      <c r="B24078" t="inlineStr">
        <is>
          <t>nadir</t>
        </is>
      </c>
      <c r="C24078" t="n">
        <v>27</v>
      </c>
      <c r="D24078" t="inlineStr">
        <is>
          <t>{'@dsr-rollback-org-nadir-tugra-asper-avgas~dsr-rollback-package-nadir-tugra-asper-avgas', '@dsr-org-nadir-after-phyle-beige~dsr-package-nadir-after-phyle-beige', 'dsr-package-nadir-cense'}</t>
        </is>
      </c>
    </row>
    <row r="24079">
      <c r="A24079" s="1" t="n">
        <v>24077</v>
      </c>
      <c r="B24079" t="inlineStr">
        <is>
          <t>ngw</t>
        </is>
      </c>
      <c r="C24079" t="n">
        <v>27</v>
      </c>
      <c r="D24079" t="inlineStr">
        <is>
          <t>{'@nextgis~vue-ngw-leaflet', '@nextgis~ngw-leaflet', '@nextgis-apps~ngw-uploader'}</t>
        </is>
      </c>
    </row>
    <row r="24080">
      <c r="A24080" s="1" t="n">
        <v>24078</v>
      </c>
      <c r="B24080" t="inlineStr">
        <is>
          <t>coved</t>
        </is>
      </c>
      <c r="C24080" t="n">
        <v>27</v>
      </c>
      <c r="D24080" t="inlineStr">
        <is>
          <t>{'test-mlw2-coved-beaks', 'test-mlw1-milds-coved', '@dsr-org-stear-stove-coved-jalap~test-dsr-org-stear-stove-coved-jalap'}</t>
        </is>
      </c>
    </row>
    <row r="24081">
      <c r="A24081" s="1" t="n">
        <v>24079</v>
      </c>
      <c r="B24081" t="inlineStr">
        <is>
          <t>daman</t>
        </is>
      </c>
      <c r="C24081" t="n">
        <v>27</v>
      </c>
      <c r="D24081" t="inlineStr">
        <is>
          <t>{'dsr-package-public-lived-geeks-daman-laity', '@damankj~pdfjs-dist', 'test-mlw2-murky-daman-dep'}</t>
        </is>
      </c>
    </row>
    <row r="24082">
      <c r="A24082" s="1" t="n">
        <v>24080</v>
      </c>
      <c r="B24082" t="inlineStr">
        <is>
          <t>gmod</t>
        </is>
      </c>
      <c r="C24082" t="n">
        <v>27</v>
      </c>
      <c r="D24082" t="inlineStr">
        <is>
          <t>{'@gmod~jbrowse-cli', 'gmodstore-sdk', 'gmod'}</t>
        </is>
      </c>
    </row>
    <row r="24083">
      <c r="A24083" s="1" t="n">
        <v>24081</v>
      </c>
      <c r="B24083" t="inlineStr">
        <is>
          <t>gated</t>
        </is>
      </c>
      <c r="C24083" t="n">
        <v>27</v>
      </c>
      <c r="D24083" t="inlineStr">
        <is>
          <t>{'dsr-package-thymy-atony-gated-panto', '@dsr-rollback-org-etnas-choky-pulka-gated~dsr-rollback-package-etnas-choky-pulka-gated', 'test-package-deactivation-test-pongo-bully-jambs-gated'}</t>
        </is>
      </c>
    </row>
    <row r="24084">
      <c r="A24084" s="1" t="n">
        <v>24082</v>
      </c>
      <c r="B24084" t="inlineStr">
        <is>
          <t>sofar</t>
        </is>
      </c>
      <c r="C24084" t="n">
        <v>27</v>
      </c>
      <c r="D24084" t="inlineStr">
        <is>
          <t>{'dsr-package-dwaum-welch-sofar-llano', 'test-mlw2-lades-sofar', 'dsr-package-cylix-choof-bodle-sofar'}</t>
        </is>
      </c>
    </row>
    <row r="24085">
      <c r="A24085" s="1" t="n">
        <v>24083</v>
      </c>
      <c r="B24085" t="inlineStr">
        <is>
          <t>arterial</t>
        </is>
      </c>
      <c r="C24085" t="n">
        <v>27</v>
      </c>
      <c r="D24085" t="inlineStr">
        <is>
          <t>{'@arterial~form-field', '@arterial~notched-outline', '@arterial~button'}</t>
        </is>
      </c>
    </row>
    <row r="24086">
      <c r="A24086" s="1" t="n">
        <v>24084</v>
      </c>
      <c r="B24086" t="inlineStr">
        <is>
          <t>painless</t>
        </is>
      </c>
      <c r="C24086" t="n">
        <v>27</v>
      </c>
      <c r="D24086" t="inlineStr">
        <is>
          <t>{'painless-pbkdf2', 'django-painless-redirects', 'grunt-painless-protractor'}</t>
        </is>
      </c>
    </row>
    <row r="24087">
      <c r="A24087" s="1" t="n">
        <v>24085</v>
      </c>
      <c r="B24087" t="inlineStr">
        <is>
          <t>tings</t>
        </is>
      </c>
      <c r="C24087" t="n">
        <v>27</v>
      </c>
      <c r="D24087" t="inlineStr">
        <is>
          <t>{'test-dsr-package-tings-oppos-douar-orgic', 'tings', 'dsr-rollback-package-squab-tings-lysol-holed'}</t>
        </is>
      </c>
    </row>
    <row r="24088">
      <c r="A24088" s="1" t="n">
        <v>24086</v>
      </c>
      <c r="B24088" t="inlineStr">
        <is>
          <t>formvalidation</t>
        </is>
      </c>
      <c r="C24088" t="n">
        <v>27</v>
      </c>
      <c r="D24088" t="inlineStr">
        <is>
          <t>{'@cw-formvalidation~phone', 'motil-formvalidation', '@cw-formvalidation~typecare'}</t>
        </is>
      </c>
    </row>
    <row r="24089">
      <c r="A24089" s="1" t="n">
        <v>24087</v>
      </c>
      <c r="B24089" t="inlineStr">
        <is>
          <t>tasse</t>
        </is>
      </c>
      <c r="C24089" t="n">
        <v>27</v>
      </c>
      <c r="D24089" t="inlineStr">
        <is>
          <t>{'@malware-test-tasse-cuter~dsr-package-public-tasse-cuter', 'test-mlw3-tasse-cuter', 'test-mlw3-nodes-tasse'}</t>
        </is>
      </c>
    </row>
    <row r="24090">
      <c r="A24090" s="1" t="n">
        <v>24088</v>
      </c>
      <c r="B24090" t="inlineStr">
        <is>
          <t>runnable</t>
        </is>
      </c>
      <c r="C24090" t="n">
        <v>27</v>
      </c>
      <c r="D24090" t="inlineStr">
        <is>
          <t>{'shaz-runnable', '@runnable~api-client', 'pyrunnable'}</t>
        </is>
      </c>
    </row>
    <row r="24091">
      <c r="A24091" s="1" t="n">
        <v>24089</v>
      </c>
      <c r="B24091" t="inlineStr">
        <is>
          <t>tigojs</t>
        </is>
      </c>
      <c r="C24091" t="n">
        <v>27</v>
      </c>
      <c r="D24091" t="inlineStr">
        <is>
          <t>{'@tigojs~api-proxy', '@tigojs~faas-log', '@tigojs~mongodb'}</t>
        </is>
      </c>
    </row>
    <row r="24092">
      <c r="A24092" s="1" t="n">
        <v>24090</v>
      </c>
      <c r="B24092" t="inlineStr">
        <is>
          <t>ouzo</t>
        </is>
      </c>
      <c r="C24092" t="n">
        <v>27</v>
      </c>
      <c r="D24092" t="inlineStr">
        <is>
          <t>{'dsr-package-public-staws-ouzos-hauld-rigid', '@dsr-user-sewin-pavin-ouzos-brume~dsr-package-public-sewin-pavin-ouzos-brume', 'io.ouzoud.assembler'}</t>
        </is>
      </c>
    </row>
    <row r="24093">
      <c r="A24093" s="1" t="n">
        <v>24091</v>
      </c>
      <c r="B24093" t="inlineStr">
        <is>
          <t>gha</t>
        </is>
      </c>
      <c r="C24093" t="n">
        <v>27</v>
      </c>
      <c r="D24093" t="inlineStr">
        <is>
          <t>{'@kfonts~bm-kiranghaerang-otf', 'eslint-gha-formatter', '@artegha~create-node-server'}</t>
        </is>
      </c>
    </row>
    <row r="24094">
      <c r="A24094" s="1" t="n">
        <v>24092</v>
      </c>
      <c r="B24094" t="inlineStr">
        <is>
          <t>skapps</t>
        </is>
      </c>
      <c r="C24094" t="n">
        <v>27</v>
      </c>
      <c r="D24094" t="inlineStr">
        <is>
          <t>{'skapps-api', '@skynethub~skapps-library', 'skapps-styles'}</t>
        </is>
      </c>
    </row>
    <row r="24095">
      <c r="A24095" s="1" t="n">
        <v>24093</v>
      </c>
      <c r="B24095" t="inlineStr">
        <is>
          <t>unibeautify</t>
        </is>
      </c>
      <c r="C24095" t="n">
        <v>27</v>
      </c>
      <c r="D24095" t="inlineStr">
        <is>
          <t>{'@unibeautify~beautifier-prettydiff', '@unibeautify~beautifier-file', '@unibeautify~beautifier-js-beautify'}</t>
        </is>
      </c>
    </row>
    <row r="24096">
      <c r="A24096" s="1" t="n">
        <v>24094</v>
      </c>
      <c r="B24096" t="inlineStr">
        <is>
          <t>trimble</t>
        </is>
      </c>
      <c r="C24096" t="n">
        <v>27</v>
      </c>
      <c r="D24096" t="inlineStr">
        <is>
          <t>{'@trimblemaps~trimblemaps-draw', '@trimbleinc~modus-bootstrap', '@types~trimblemaps__trimblemaps-js'}</t>
        </is>
      </c>
    </row>
    <row r="24097">
      <c r="A24097" s="1" t="n">
        <v>24095</v>
      </c>
      <c r="B24097" t="inlineStr">
        <is>
          <t>roary</t>
        </is>
      </c>
      <c r="C24097" t="n">
        <v>27</v>
      </c>
      <c r="D24097" t="inlineStr">
        <is>
          <t>{'dsr-package-roary-cleek', 'dsr-package-public-roary-fiats-panga-menes', 'test-package-deactivation-test-lassu-natal-roary-bluff'}</t>
        </is>
      </c>
    </row>
    <row r="24098">
      <c r="A24098" s="1" t="n">
        <v>24096</v>
      </c>
      <c r="B24098" t="inlineStr">
        <is>
          <t>ramon</t>
        </is>
      </c>
      <c r="C24098" t="n">
        <v>27</v>
      </c>
      <c r="D24098" t="inlineStr">
        <is>
          <t>{'@ramonornela~ionic-db', 'ramonnieto', '@ramonornela~pro-api-javascript-client'}</t>
        </is>
      </c>
    </row>
    <row r="24099">
      <c r="A24099" s="1" t="n">
        <v>24097</v>
      </c>
      <c r="B24099" t="inlineStr">
        <is>
          <t>wroot</t>
        </is>
      </c>
      <c r="C24099" t="n">
        <v>27</v>
      </c>
      <c r="D24099" t="inlineStr">
        <is>
          <t>{'@dsr-org-prest-wroot-talus-croon~test-dsr-org-prest-wroot-talus-croon', 'dsr-delete-wubwub-test-jotun-nance-wroot-carps', 'dsr-package-limma-wroot-spoom-toper'}</t>
        </is>
      </c>
    </row>
    <row r="24100">
      <c r="A24100" s="1" t="n">
        <v>24098</v>
      </c>
      <c r="B24100" t="inlineStr">
        <is>
          <t>gbp</t>
        </is>
      </c>
      <c r="C24100" t="n">
        <v>27</v>
      </c>
      <c r="D24100" t="inlineStr">
        <is>
          <t>{'ngbp-contrib-copy', 'gbp-vue-filter-ucfirst', 'ngbp-contrib-clean'}</t>
        </is>
      </c>
    </row>
    <row r="24101">
      <c r="A24101" s="1" t="n">
        <v>24099</v>
      </c>
      <c r="B24101" t="inlineStr">
        <is>
          <t>tager</t>
        </is>
      </c>
      <c r="C24101" t="n">
        <v>27</v>
      </c>
      <c r="D24101" t="inlineStr">
        <is>
          <t>{'@tager~admin-export', '@tager~admin-dynamic-field', 'tagerfunctions'}</t>
        </is>
      </c>
    </row>
    <row r="24102">
      <c r="A24102" s="1" t="n">
        <v>24100</v>
      </c>
      <c r="B24102" t="inlineStr">
        <is>
          <t>berth</t>
        </is>
      </c>
      <c r="C24102" t="n">
        <v>27</v>
      </c>
      <c r="D24102" t="inlineStr">
        <is>
          <t>{'dsr-package-public-caper-llama-eusol-berth', 'test-package-deactivation-test-pride-halms-punts-berth', 'dsr-package-pails-berth'}</t>
        </is>
      </c>
    </row>
    <row r="24103">
      <c r="A24103" s="1" t="n">
        <v>24101</v>
      </c>
      <c r="B24103" t="inlineStr">
        <is>
          <t>welds</t>
        </is>
      </c>
      <c r="C24103" t="n">
        <v>27</v>
      </c>
      <c r="D24103" t="inlineStr">
        <is>
          <t>{'dsr-package-balms-loure-welds-nards', '@dsr-org-peach-hamza-welds-murre~test-dsr-org-peach-hamza-welds-murre', 'dsr-delete-wubwub-slate-waxen-fleet-welds'}</t>
        </is>
      </c>
    </row>
    <row r="24104">
      <c r="A24104" s="1" t="n">
        <v>24102</v>
      </c>
      <c r="B24104" t="inlineStr">
        <is>
          <t>reins</t>
        </is>
      </c>
      <c r="C24104" t="n">
        <v>27</v>
      </c>
      <c r="D24104" t="inlineStr">
        <is>
          <t>{'test-dsr-package-farcy-cirri-reins-beres', 'test-mlw1-reins-solas', '@dsr-org-reins-woods-waken-coved~dsr-package-reins-woods-waken-coved'}</t>
        </is>
      </c>
    </row>
    <row r="24105">
      <c r="A24105" s="1" t="n">
        <v>24103</v>
      </c>
      <c r="B24105" t="inlineStr">
        <is>
          <t>stept</t>
        </is>
      </c>
      <c r="C24105" t="n">
        <v>27</v>
      </c>
      <c r="D24105" t="inlineStr">
        <is>
          <t>{'test-mlw2-stept-ponts-dep', 'test-mlw1-gnats-stept', 'dsr-package-public-stept-turfs-boxen-brain'}</t>
        </is>
      </c>
    </row>
    <row r="24106">
      <c r="A24106" s="1" t="n">
        <v>24104</v>
      </c>
      <c r="B24106" t="inlineStr">
        <is>
          <t>sudor</t>
        </is>
      </c>
      <c r="C24106" t="n">
        <v>27</v>
      </c>
      <c r="D24106" t="inlineStr">
        <is>
          <t>{'test-mlw2-sudor-kendo', '@dsr-org-roped-adits-uncle-sudor~dsr-package-roped-adits-uncle-sudor', 'dsr-delete-wubwub-test-yours-sudor-duras-robot'}</t>
        </is>
      </c>
    </row>
    <row r="24107">
      <c r="A24107" s="1" t="n">
        <v>24105</v>
      </c>
      <c r="B24107" t="inlineStr">
        <is>
          <t>harem</t>
        </is>
      </c>
      <c r="C24107" t="n">
        <v>27</v>
      </c>
      <c r="D24107" t="inlineStr">
        <is>
          <t>{'test-mlw2-harem-stoor', '@dsr-user-emeus-cloop-harem-estro~dsr-package-public-emeus-cloop-harem-estro', 'haremq'}</t>
        </is>
      </c>
    </row>
    <row r="24108">
      <c r="A24108" s="1" t="n">
        <v>24106</v>
      </c>
      <c r="B24108" t="inlineStr">
        <is>
          <t>hushy</t>
        </is>
      </c>
      <c r="C24108" t="n">
        <v>27</v>
      </c>
      <c r="D24108" t="inlineStr">
        <is>
          <t>{'test-mlw2-hushy-crane', 'test-mlw1-hushy-crane', '@dsr-org-wongi-buhls-hushy-crone~test-dsr-org-wongi-buhls-hushy-crone'}</t>
        </is>
      </c>
    </row>
    <row r="24109">
      <c r="A24109" s="1" t="n">
        <v>24107</v>
      </c>
      <c r="B24109" t="inlineStr">
        <is>
          <t>mpm</t>
        </is>
      </c>
      <c r="C24109" t="n">
        <v>27</v>
      </c>
      <c r="D24109" t="inlineStr">
        <is>
          <t>{'mpm.express.rest', 'mpm.marvel', 'jinux-mpm-one'}</t>
        </is>
      </c>
    </row>
    <row r="24110">
      <c r="A24110" s="1" t="n">
        <v>24108</v>
      </c>
      <c r="B24110" t="inlineStr">
        <is>
          <t>win64</t>
        </is>
      </c>
      <c r="C24110" t="n">
        <v>27</v>
      </c>
      <c r="D24110" t="inlineStr">
        <is>
          <t>{'x264-win64', '@chilkat~ck-electron7-win64', '@chilkat~ck-node14-win64'}</t>
        </is>
      </c>
    </row>
    <row r="24111">
      <c r="A24111" s="1" t="n">
        <v>24109</v>
      </c>
      <c r="B24111" t="inlineStr">
        <is>
          <t>frigs</t>
        </is>
      </c>
      <c r="C24111" t="n">
        <v>27</v>
      </c>
      <c r="D24111" t="inlineStr">
        <is>
          <t>{'test-dsr-package-frigs-colds-izard-hobos', 'dsr-rollback-package-frigs-sophs-hadal-joins', 'dsr-package-swots-frigs-swift-swami'}</t>
        </is>
      </c>
    </row>
    <row r="24112">
      <c r="A24112" s="1" t="n">
        <v>24110</v>
      </c>
      <c r="B24112" t="inlineStr">
        <is>
          <t>kelts</t>
        </is>
      </c>
      <c r="C24112" t="n">
        <v>27</v>
      </c>
      <c r="D24112" t="inlineStr">
        <is>
          <t>{'dsr-package-fount-piano-etyma-kelts', '@malware-test-kelts-verry~test-mlw3-kelts-verry', '@malware-test-kopje-kelts~test-mlw3-kopje-kelts'}</t>
        </is>
      </c>
    </row>
    <row r="24113">
      <c r="A24113" s="1" t="n">
        <v>24111</v>
      </c>
      <c r="B24113" t="inlineStr">
        <is>
          <t>haru</t>
        </is>
      </c>
      <c r="C24113" t="n">
        <v>27</v>
      </c>
      <c r="D24113" t="inlineStr">
        <is>
          <t>{'@miharu~eslint-config-with-react', 'harubase', '@kasaharu~eslint-plugin-ng'}</t>
        </is>
      </c>
    </row>
    <row r="24114">
      <c r="A24114" s="1" t="n">
        <v>24112</v>
      </c>
      <c r="B24114" t="inlineStr">
        <is>
          <t>vmware</t>
        </is>
      </c>
      <c r="C24114" t="n">
        <v>27</v>
      </c>
      <c r="D24114" t="inlineStr">
        <is>
          <t>{'@azure~arm-vmwarecloudsimple', 'vmware-vmls', 'vmware-exporter'}</t>
        </is>
      </c>
    </row>
    <row r="24115">
      <c r="A24115" s="1" t="n">
        <v>24113</v>
      </c>
      <c r="B24115" t="inlineStr">
        <is>
          <t>mere</t>
        </is>
      </c>
      <c r="C24115" t="n">
        <v>27</v>
      </c>
      <c r="D24115" t="inlineStr">
        <is>
          <t>{'castamere', '@sliomere~jeeves', 'meregrubbs-frontity-project'}</t>
        </is>
      </c>
    </row>
    <row r="24116">
      <c r="A24116" s="1" t="n">
        <v>24114</v>
      </c>
      <c r="B24116" t="inlineStr">
        <is>
          <t>toped</t>
        </is>
      </c>
      <c r="C24116" t="n">
        <v>27</v>
      </c>
      <c r="D24116" t="inlineStr">
        <is>
          <t>{'test-package-deactivation-test-hakas-sweet-zines-toped', 'dsr-package-public-toped-chuse-livor-wolve', 'dsr-package-public-yenta-toped'}</t>
        </is>
      </c>
    </row>
    <row r="24117">
      <c r="A24117" s="1" t="n">
        <v>24115</v>
      </c>
      <c r="B24117" t="inlineStr">
        <is>
          <t>memorize</t>
        </is>
      </c>
      <c r="C24117" t="n">
        <v>27</v>
      </c>
      <c r="D24117" t="inlineStr">
        <is>
          <t>{'@memorize~core', '@memorize~utils', '@memorize~language'}</t>
        </is>
      </c>
    </row>
    <row r="24118">
      <c r="A24118" s="1" t="n">
        <v>24116</v>
      </c>
      <c r="B24118" t="inlineStr">
        <is>
          <t>tgr</t>
        </is>
      </c>
      <c r="C24118" t="n">
        <v>27</v>
      </c>
      <c r="D24118" t="inlineStr">
        <is>
          <t>{'@myrmidon~cadmus-tgr-core', 'tgr-wdn-query-lang', '@myrmidon~cadmus-tgr-part-gr-ui'}</t>
        </is>
      </c>
    </row>
    <row r="24119">
      <c r="A24119" s="1" t="n">
        <v>24117</v>
      </c>
      <c r="B24119" t="inlineStr">
        <is>
          <t>groovy</t>
        </is>
      </c>
      <c r="C24119" t="n">
        <v>27</v>
      </c>
      <c r="D24119" t="inlineStr">
        <is>
          <t>{'json-schema-2-groovy-pojo', 'groovy-menu-free', 'tddgroovy'}</t>
        </is>
      </c>
    </row>
    <row r="24120">
      <c r="A24120" s="1" t="n">
        <v>24118</v>
      </c>
      <c r="B24120" t="inlineStr">
        <is>
          <t>crake</t>
        </is>
      </c>
      <c r="C24120" t="n">
        <v>27</v>
      </c>
      <c r="D24120" t="inlineStr">
        <is>
          <t>{'@dsr-user-wroke-booed-crake-eying~dsr-package-public-wroke-booed-crake-eying', 'dsr-package-public-ottos-mizen-sunny-crake', 'dsr-package-public-wroke-booed-crake-eying'}</t>
        </is>
      </c>
    </row>
    <row r="24121">
      <c r="A24121" s="1" t="n">
        <v>24119</v>
      </c>
      <c r="B24121" t="inlineStr">
        <is>
          <t>hypos</t>
        </is>
      </c>
      <c r="C24121" t="n">
        <v>27</v>
      </c>
      <c r="D24121" t="inlineStr">
        <is>
          <t>{'dsr-package-public-hypos-cough-doomy-wilga', 'dsr-delete-wubwub-ionic-whipt-tonks-hypos', 'dsr-package-public-hypos-comas-auras-scoot'}</t>
        </is>
      </c>
    </row>
    <row r="24122">
      <c r="A24122" s="1" t="n">
        <v>24120</v>
      </c>
      <c r="B24122" t="inlineStr">
        <is>
          <t>tagg</t>
        </is>
      </c>
      <c r="C24122" t="n">
        <v>27</v>
      </c>
      <c r="D24122" t="inlineStr">
        <is>
          <t>{'taggler-writer-ffmpeg', 'django-taggit-serializer', 'django-taggit-labels'}</t>
        </is>
      </c>
    </row>
    <row r="24123">
      <c r="A24123" s="1" t="n">
        <v>24121</v>
      </c>
      <c r="B24123" t="inlineStr">
        <is>
          <t>ization</t>
        </is>
      </c>
      <c r="C24123" t="n">
        <v>27</v>
      </c>
      <c r="D24123" t="inlineStr">
        <is>
          <t>{'hp-sportization-notification', 'textualization', '@dannadori~white-box-cartoonization-worker-js'}</t>
        </is>
      </c>
    </row>
    <row r="24124">
      <c r="A24124" s="1" t="n">
        <v>24122</v>
      </c>
      <c r="B24124" t="inlineStr">
        <is>
          <t>casper2020</t>
        </is>
      </c>
      <c r="C24124" t="n">
        <v>27</v>
      </c>
      <c r="D24124" t="inlineStr">
        <is>
          <t>{'@casper2020~casper-moac', '@casper2020~casper-location', '@casper2020~casper-select'}</t>
        </is>
      </c>
    </row>
    <row r="24125">
      <c r="A24125" s="1" t="n">
        <v>24123</v>
      </c>
      <c r="B24125" t="inlineStr">
        <is>
          <t>joeys</t>
        </is>
      </c>
      <c r="C24125" t="n">
        <v>27</v>
      </c>
      <c r="D24125" t="inlineStr">
        <is>
          <t>{'@dsr-rollback-org-skart-pinto-joeys-spaes~dsr-rollback-package-skart-pinto-joeys-spaes', 'joeys-test-project', 'dsr-delete-wubwub-jaunt-kicks-joeys-coofs'}</t>
        </is>
      </c>
    </row>
    <row r="24126">
      <c r="A24126" s="1" t="n">
        <v>24124</v>
      </c>
      <c r="B24126" t="inlineStr">
        <is>
          <t>schedul</t>
        </is>
      </c>
      <c r="C24126" t="n">
        <v>27</v>
      </c>
      <c r="D24126" t="inlineStr">
        <is>
          <t>{'nodebb-plugin-schedula-topic', 'constraint-schedulr', '@schedulty~rvuzov-converter'}</t>
        </is>
      </c>
    </row>
    <row r="24127">
      <c r="A24127" s="1" t="n">
        <v>24125</v>
      </c>
      <c r="B24127" t="inlineStr">
        <is>
          <t>goodies</t>
        </is>
      </c>
      <c r="C24127" t="n">
        <v>27</v>
      </c>
      <c r="D24127" t="inlineStr">
        <is>
          <t>{'ansible-goodies-201129-pmb', 'offline-goodies', 'test-redux-goodies'}</t>
        </is>
      </c>
    </row>
    <row r="24128">
      <c r="A24128" s="1" t="n">
        <v>24126</v>
      </c>
      <c r="B24128" t="inlineStr">
        <is>
          <t>bussu</t>
        </is>
      </c>
      <c r="C24128" t="n">
        <v>27</v>
      </c>
      <c r="D24128" t="inlineStr">
        <is>
          <t>{'test-package-deactivation-test-curie-bussu-okays-nihil', '@dsr-user-plonk-routh-bussu-adult~dsr-package-public-plonk-routh-bussu-adult', 'dsr-package-lairs-litre-bussu-ideal'}</t>
        </is>
      </c>
    </row>
    <row r="24129">
      <c r="A24129" s="1" t="n">
        <v>24127</v>
      </c>
      <c r="B24129" t="inlineStr">
        <is>
          <t>burse</t>
        </is>
      </c>
      <c r="C24129" t="n">
        <v>27</v>
      </c>
      <c r="D24129" t="inlineStr">
        <is>
          <t>{'test-package-deactivation-test-jiber-knell-burse-caret', '@dsr-rollback-org-flees-haute-gouty-burse~dsr-rollback-package-flees-haute-gouty-burse', 'dsr-package-public-whids-crick-burse-piste'}</t>
        </is>
      </c>
    </row>
    <row r="24130">
      <c r="A24130" s="1" t="n">
        <v>24128</v>
      </c>
      <c r="B24130" t="inlineStr">
        <is>
          <t>amindunited</t>
        </is>
      </c>
      <c r="C24130" t="n">
        <v>27</v>
      </c>
      <c r="D24130" t="inlineStr">
        <is>
          <t>{'@amindunited~recursive-read-directory', '@amindunited~node-package-boilerplate', '@amindunited~loki-storybook-ui-support'}</t>
        </is>
      </c>
    </row>
    <row r="24131">
      <c r="A24131" s="1" t="n">
        <v>24129</v>
      </c>
      <c r="B24131" t="inlineStr">
        <is>
          <t>oneloop</t>
        </is>
      </c>
      <c r="C24131" t="n">
        <v>27</v>
      </c>
      <c r="D24131" t="inlineStr">
        <is>
          <t>{'@oneloop~label', '@oneloop~button', '@oneloop~collapsible'}</t>
        </is>
      </c>
    </row>
    <row r="24132">
      <c r="A24132" s="1" t="n">
        <v>24130</v>
      </c>
      <c r="B24132" t="inlineStr">
        <is>
          <t>duckietown</t>
        </is>
      </c>
      <c r="C24132" t="n">
        <v>27</v>
      </c>
      <c r="D24132" t="inlineStr">
        <is>
          <t>{'duckietown-challenges-runner', 'duckietown-aido-ros-bridge-daffy', 'duckietown-docker-utils-daffy'}</t>
        </is>
      </c>
    </row>
    <row r="24133">
      <c r="A24133" s="1" t="n">
        <v>24131</v>
      </c>
      <c r="B24133" t="inlineStr">
        <is>
          <t>voll</t>
        </is>
      </c>
      <c r="C24133" t="n">
        <v>27</v>
      </c>
      <c r="D24133" t="inlineStr">
        <is>
          <t>{'fontsource-vollkorn-sc', '@openfonts~vollkorn_greek', '@expo-google-fonts~vollkorn-sc'}</t>
        </is>
      </c>
    </row>
    <row r="24134">
      <c r="A24134" s="1" t="n">
        <v>24132</v>
      </c>
      <c r="B24134" t="inlineStr">
        <is>
          <t>sln</t>
        </is>
      </c>
      <c r="C24134" t="n">
        <v>27</v>
      </c>
      <c r="D24134" t="inlineStr">
        <is>
          <t>{'@lowcodeunit~lcu-sln-reporting', '@lowcodeunit~lcu-sln-infrastructure', '@slnpacifist~clickhouse'}</t>
        </is>
      </c>
    </row>
    <row r="24135">
      <c r="A24135" s="1" t="n">
        <v>24133</v>
      </c>
      <c r="B24135" t="inlineStr">
        <is>
          <t>elia</t>
        </is>
      </c>
      <c r="C24135" t="n">
        <v>27</v>
      </c>
      <c r="D24135" t="inlineStr">
        <is>
          <t>{'authelia', 'eslint-config-eliath', '@aggelia~client-js'}</t>
        </is>
      </c>
    </row>
    <row r="24136">
      <c r="A24136" s="1" t="n">
        <v>24134</v>
      </c>
      <c r="B24136" t="inlineStr">
        <is>
          <t>laya</t>
        </is>
      </c>
      <c r="C24136" t="n">
        <v>27</v>
      </c>
      <c r="D24136" t="inlineStr">
        <is>
          <t>{'@byted-creative~laya_pvp_ui', 'laya-ui-comps', '@hyext~builder-laya'}</t>
        </is>
      </c>
    </row>
    <row r="24137">
      <c r="A24137" s="1" t="n">
        <v>24135</v>
      </c>
      <c r="B24137" t="inlineStr">
        <is>
          <t>lulus</t>
        </is>
      </c>
      <c r="C24137" t="n">
        <v>27</v>
      </c>
      <c r="D24137" t="inlineStr">
        <is>
          <t>{'dsr-package-groin-ungot-lulus-proto', 'dsr-package-public-groin-ungot-lulus-proto', 'dsr-package-public-nagor-conns-lulus-losel'}</t>
        </is>
      </c>
    </row>
    <row r="24138">
      <c r="A24138" s="1" t="n">
        <v>24136</v>
      </c>
      <c r="B24138" t="inlineStr">
        <is>
          <t>ratify</t>
        </is>
      </c>
      <c r="C24138" t="n">
        <v>27</v>
      </c>
      <c r="D24138" t="inlineStr">
        <is>
          <t>{'ratify-test', 'angular-ratify', 'rratify'}</t>
        </is>
      </c>
    </row>
    <row r="24139">
      <c r="A24139" s="1" t="n">
        <v>24137</v>
      </c>
      <c r="B24139" t="inlineStr">
        <is>
          <t>recti</t>
        </is>
      </c>
      <c r="C24139" t="n">
        <v>27</v>
      </c>
      <c r="D24139" t="inlineStr">
        <is>
          <t>{'dsr-package-public-scant-haafs-mangy-recti', 'test-dsr-package-preys-recti-lirks-adrad', 'dsr-package-public-kinos-nines-barre-recti'}</t>
        </is>
      </c>
    </row>
    <row r="24140">
      <c r="A24140" s="1" t="n">
        <v>24138</v>
      </c>
      <c r="B24140" t="inlineStr">
        <is>
          <t>arf</t>
        </is>
      </c>
      <c r="C24140" t="n">
        <v>27</v>
      </c>
      <c r="D24140" t="inlineStr">
        <is>
          <t>{'@niloofarf~react-slick', 'arfit', 'extractlinksfrommd-janarf'}</t>
        </is>
      </c>
    </row>
    <row r="24141">
      <c r="A24141" s="1" t="n">
        <v>24139</v>
      </c>
      <c r="B24141" t="inlineStr">
        <is>
          <t>bongs</t>
        </is>
      </c>
      <c r="C24141" t="n">
        <v>27</v>
      </c>
      <c r="D24141" t="inlineStr">
        <is>
          <t>{'dsr-rollback-package-bongs-trick-unred-gants', 'dsr-package-public-hards-sower-covin-bongs', 'dsr-package-terns-plouk-snyes-bongs'}</t>
        </is>
      </c>
    </row>
    <row r="24142">
      <c r="A24142" s="1" t="n">
        <v>24140</v>
      </c>
      <c r="B24142" t="inlineStr">
        <is>
          <t>convoy</t>
        </is>
      </c>
      <c r="C24142" t="n">
        <v>27</v>
      </c>
      <c r="D24142" t="inlineStr">
        <is>
          <t>{'@nest-convoy~commands', '@convoy~tracer', 'convoy'}</t>
        </is>
      </c>
    </row>
    <row r="24143">
      <c r="A24143" s="1" t="n">
        <v>24141</v>
      </c>
      <c r="B24143" t="inlineStr">
        <is>
          <t>flown</t>
        </is>
      </c>
      <c r="C24143" t="n">
        <v>27</v>
      </c>
      <c r="D24143" t="inlineStr">
        <is>
          <t>{'test-dsr-package-lyart-grans-flown-cames', 'dsr-package-neems-flown-cairn-tabid', 'dsr-rollback-package-stoun-flown-doyly-muser'}</t>
        </is>
      </c>
    </row>
    <row r="24144">
      <c r="A24144" s="1" t="n">
        <v>24142</v>
      </c>
      <c r="B24144" t="inlineStr">
        <is>
          <t>softdelete</t>
        </is>
      </c>
      <c r="C24144" t="n">
        <v>27</v>
      </c>
      <c r="D24144" t="inlineStr">
        <is>
          <t>{'loopback-softdelete-mixin-apploading', 'loopback-ds-softdelete-mixin2', 'bookshelf-softdelete'}</t>
        </is>
      </c>
    </row>
    <row r="24145">
      <c r="A24145" s="1" t="n">
        <v>24143</v>
      </c>
      <c r="B24145" t="inlineStr">
        <is>
          <t>frr</t>
        </is>
      </c>
      <c r="C24145" t="n">
        <v>27</v>
      </c>
      <c r="D24145" t="inlineStr">
        <is>
          <t>{'hello-test-frr', 'frr-rn-groups', 'test-frr'}</t>
        </is>
      </c>
    </row>
    <row r="24146">
      <c r="A24146" s="1" t="n">
        <v>24144</v>
      </c>
      <c r="B24146" t="inlineStr">
        <is>
          <t>cuba</t>
        </is>
      </c>
      <c r="C24146" t="n">
        <v>27</v>
      </c>
      <c r="D24146" t="inlineStr">
        <is>
          <t>{'tecsup-apazacuba', 'cuba-weather-redcuba', 'froncubator-bridge'}</t>
        </is>
      </c>
    </row>
    <row r="24147">
      <c r="A24147" s="1" t="n">
        <v>24145</v>
      </c>
      <c r="B24147" t="inlineStr">
        <is>
          <t>atropa</t>
        </is>
      </c>
      <c r="C24147" t="n">
        <v>27</v>
      </c>
      <c r="D24147" t="inlineStr">
        <is>
          <t>{'atropa-object-trim', 'atropa-header', 'atropa-xpath'}</t>
        </is>
      </c>
    </row>
    <row r="24148">
      <c r="A24148" s="1" t="n">
        <v>24146</v>
      </c>
      <c r="B24148" t="inlineStr">
        <is>
          <t>transitive</t>
        </is>
      </c>
      <c r="C24148" t="n">
        <v>27</v>
      </c>
      <c r="D24148" t="inlineStr">
        <is>
          <t>{'transitive-js', 'react-transitive-number', '@isaacs~testing-transitive-conflicted-peer-c'}</t>
        </is>
      </c>
    </row>
    <row r="24149">
      <c r="A24149" s="1" t="n">
        <v>24147</v>
      </c>
      <c r="B24149" t="inlineStr">
        <is>
          <t>pones</t>
        </is>
      </c>
      <c r="C24149" t="n">
        <v>27</v>
      </c>
      <c r="D24149" t="inlineStr">
        <is>
          <t>{'dsr-package-public-kivas-pones-waits-hewgh', 'dsr-delete-wubwub-tenty-khans-khoja-pones', '@dsr-user-kivas-pones-waits-hewgh~dsr-package-public-kivas-pones-waits-hewgh'}</t>
        </is>
      </c>
    </row>
    <row r="24150">
      <c r="A24150" s="1" t="n">
        <v>24148</v>
      </c>
      <c r="B24150" t="inlineStr">
        <is>
          <t>ites</t>
        </is>
      </c>
      <c r="C24150" t="n">
        <v>27</v>
      </c>
      <c r="D24150" t="inlineStr">
        <is>
          <t>{'tempreites', 'test-mlw2-tunds-yites', 'test-mlw2-tunds-yites-dep'}</t>
        </is>
      </c>
    </row>
    <row r="24151">
      <c r="A24151" s="1" t="n">
        <v>24149</v>
      </c>
      <c r="B24151" t="inlineStr">
        <is>
          <t>axoid</t>
        </is>
      </c>
      <c r="C24151" t="n">
        <v>27</v>
      </c>
      <c r="D24151" t="inlineStr">
        <is>
          <t>{'axoid', '@dsr-rollback-org-axoid-haulm-plink-spool~dsr-rollback-package-axoid-haulm-plink-spool', 'dsr-package-graph-axoid-nitid-venge'}</t>
        </is>
      </c>
    </row>
    <row r="24152">
      <c r="A24152" s="1" t="n">
        <v>24150</v>
      </c>
      <c r="B24152" t="inlineStr">
        <is>
          <t>oaths</t>
        </is>
      </c>
      <c r="C24152" t="n">
        <v>27</v>
      </c>
      <c r="D24152" t="inlineStr">
        <is>
          <t>{'dsr-package-public-oaths-slain-skits-press', 'dsr-package-oaths-slain-skits-press', '@dsr-user-nodes-amlas-loner-oaths~dsr-package-public-nodes-amlas-loner-oaths'}</t>
        </is>
      </c>
    </row>
    <row r="24153">
      <c r="A24153" s="1" t="n">
        <v>24151</v>
      </c>
      <c r="B24153" t="inlineStr">
        <is>
          <t>claps</t>
        </is>
      </c>
      <c r="C24153" t="n">
        <v>27</v>
      </c>
      <c r="D24153" t="inlineStr">
        <is>
          <t>{'claps-button', 'test-mlw3-aphis-claps', 'dsr-package-claps-onkus-veils-seels'}</t>
        </is>
      </c>
    </row>
    <row r="24154">
      <c r="A24154" s="1" t="n">
        <v>24152</v>
      </c>
      <c r="B24154" t="inlineStr">
        <is>
          <t>quaff</t>
        </is>
      </c>
      <c r="C24154" t="n">
        <v>27</v>
      </c>
      <c r="D24154" t="inlineStr">
        <is>
          <t>{'dsr-package-public-bunce-quaff-rouse-field', 'test-package-deactivation-test-cadge-quaff-quean-malts', '@dsr-org-trees-coopt-three-quaff~test-dsr-org-trees-coopt-three-quaff'}</t>
        </is>
      </c>
    </row>
    <row r="24155">
      <c r="A24155" s="1" t="n">
        <v>24153</v>
      </c>
      <c r="B24155" t="inlineStr">
        <is>
          <t>luxury</t>
        </is>
      </c>
      <c r="C24155" t="n">
        <v>27</v>
      </c>
      <c r="D24155" t="inlineStr">
        <is>
          <t>{'@luxuryescapes~lib-regions', 'fluxury', 'airlst-cotyluxuryexperts-douglas-widget'}</t>
        </is>
      </c>
    </row>
    <row r="24156">
      <c r="A24156" s="1" t="n">
        <v>24154</v>
      </c>
      <c r="B24156" t="inlineStr">
        <is>
          <t>obese</t>
        </is>
      </c>
      <c r="C24156" t="n">
        <v>27</v>
      </c>
      <c r="D24156" t="inlineStr">
        <is>
          <t>{'dsr-package-public-obese-lames', 'dsr-package-public-lardy-obese', 'test-dsr-package-slove-reify-coble-obese'}</t>
        </is>
      </c>
    </row>
    <row r="24157">
      <c r="A24157" s="1" t="n">
        <v>24155</v>
      </c>
      <c r="B24157" t="inlineStr">
        <is>
          <t>spp</t>
        </is>
      </c>
      <c r="C24157" t="n">
        <v>27</v>
      </c>
      <c r="D24157" t="inlineStr">
        <is>
          <t>{'ie5600spp', 'wspp', 'com.tencent.sppd.netlibbase'}</t>
        </is>
      </c>
    </row>
    <row r="24158">
      <c r="A24158" s="1" t="n">
        <v>24156</v>
      </c>
      <c r="B24158" t="inlineStr">
        <is>
          <t>nodata</t>
        </is>
      </c>
      <c r="C24158" t="n">
        <v>27</v>
      </c>
      <c r="D24158" t="inlineStr">
        <is>
          <t>{'@nodata~reactive-widget-state', '@nodata~theme', '@nodata~sdk-angular2'}</t>
        </is>
      </c>
    </row>
    <row r="24159">
      <c r="A24159" s="1" t="n">
        <v>24157</v>
      </c>
      <c r="B24159" t="inlineStr">
        <is>
          <t>pxl</t>
        </is>
      </c>
      <c r="C24159" t="n">
        <v>27</v>
      </c>
      <c r="D24159" t="inlineStr">
        <is>
          <t>{'lnkpxl', '@pxlrbt~animation', 'pxljs'}</t>
        </is>
      </c>
    </row>
    <row r="24160">
      <c r="A24160" s="1" t="n">
        <v>24158</v>
      </c>
      <c r="B24160" t="inlineStr">
        <is>
          <t>ilos</t>
        </is>
      </c>
      <c r="C24160" t="n">
        <v>27</v>
      </c>
      <c r="D24160" t="inlineStr">
        <is>
          <t>{'@ilos~env', '@ilos~connection-redis', '@ilos~handler-http'}</t>
        </is>
      </c>
    </row>
    <row r="24161">
      <c r="A24161" s="1" t="n">
        <v>24159</v>
      </c>
      <c r="B24161" t="inlineStr">
        <is>
          <t>deflock</t>
        </is>
      </c>
      <c r="C24161" t="n">
        <v>27</v>
      </c>
      <c r="D24161" t="inlineStr">
        <is>
          <t>{'@deflock~crypto', '@deflock~path-resolver', '@deflock~postcss-debug'}</t>
        </is>
      </c>
    </row>
    <row r="24162">
      <c r="A24162" s="1" t="n">
        <v>24160</v>
      </c>
      <c r="B24162" t="inlineStr">
        <is>
          <t>mediapipe</t>
        </is>
      </c>
      <c r="C24162" t="n">
        <v>27</v>
      </c>
      <c r="D24162" t="inlineStr">
        <is>
          <t>{'@mediapipe~hands', 'jp.torinos.mediapipe.poselandmark', '@paddlejs-mediapipe~camera'}</t>
        </is>
      </c>
    </row>
    <row r="24163">
      <c r="A24163" s="1" t="n">
        <v>24161</v>
      </c>
      <c r="B24163" t="inlineStr">
        <is>
          <t>reflector</t>
        </is>
      </c>
      <c r="C24163" t="n">
        <v>27</v>
      </c>
      <c r="D24163" t="inlineStr">
        <is>
          <t>{'object-reflector', 'pkg-reflector', 'libp2p-ssl-reflector'}</t>
        </is>
      </c>
    </row>
    <row r="24164">
      <c r="A24164" s="1" t="n">
        <v>24162</v>
      </c>
      <c r="B24164" t="inlineStr">
        <is>
          <t>unds</t>
        </is>
      </c>
      <c r="C24164" t="n">
        <v>27</v>
      </c>
      <c r="D24164" t="inlineStr">
        <is>
          <t>{'test-dsr-package-irids-flite-easel-tunds', 'test-mlw2-tunds-yites', 'dsr-delete-wubwub-test-poted-tunds-likes-binds'}</t>
        </is>
      </c>
    </row>
    <row r="24165">
      <c r="A24165" s="1" t="n">
        <v>24163</v>
      </c>
      <c r="B24165" t="inlineStr">
        <is>
          <t>tunds</t>
        </is>
      </c>
      <c r="C24165" t="n">
        <v>27</v>
      </c>
      <c r="D24165" t="inlineStr">
        <is>
          <t>{'test-dsr-package-irids-flite-easel-tunds', 'test-mlw2-tunds-yites', 'dsr-delete-wubwub-test-poted-tunds-likes-binds'}</t>
        </is>
      </c>
    </row>
    <row r="24166">
      <c r="A24166" s="1" t="n">
        <v>24164</v>
      </c>
      <c r="B24166" t="inlineStr">
        <is>
          <t>anons</t>
        </is>
      </c>
      <c r="C24166" t="n">
        <v>27</v>
      </c>
      <c r="D24166" t="inlineStr">
        <is>
          <t>{'@dsr-rollback-org-anons-neele-eaves-devas~dsr-rollback-package-anons-neele-eaves-devas', 'dsr-package-public-berob-anons-cared-bolos', 'dsr-package-pinny-anons-hobos-quins'}</t>
        </is>
      </c>
    </row>
    <row r="24167">
      <c r="A24167" s="1" t="n">
        <v>24165</v>
      </c>
      <c r="B24167" t="inlineStr">
        <is>
          <t>carob</t>
        </is>
      </c>
      <c r="C24167" t="n">
        <v>27</v>
      </c>
      <c r="D24167" t="inlineStr">
        <is>
          <t>{'test-dsr-package-franc-carob-above-ngwee', 'test-package-deactivation-test-carob-plumb-bonza-labor', '@dsr-rollback-org-warks-dhole-carob-dives~dsr-rollback-package-warks-dhole-carob-dives'}</t>
        </is>
      </c>
    </row>
    <row r="24168">
      <c r="A24168" s="1" t="n">
        <v>24166</v>
      </c>
      <c r="B24168" t="inlineStr">
        <is>
          <t>tawas</t>
        </is>
      </c>
      <c r="C24168" t="n">
        <v>27</v>
      </c>
      <c r="D24168" t="inlineStr">
        <is>
          <t>{'test-mlw2-leeps-tawas-dep', 'dsr-package-public-tawas-vangs-slims-story', 'dsr-delete-wubwub-bikes-playa-slump-tawas'}</t>
        </is>
      </c>
    </row>
    <row r="24169">
      <c r="A24169" s="1" t="n">
        <v>24167</v>
      </c>
      <c r="B24169" t="inlineStr">
        <is>
          <t>byzanteam</t>
        </is>
      </c>
      <c r="C24169" t="n">
        <v>27</v>
      </c>
      <c r="D24169" t="inlineStr">
        <is>
          <t>{'@byzanteam~primitive-element', '@byzanteam~stylelint-config', '@byzanteam~timer'}</t>
        </is>
      </c>
    </row>
    <row r="24170">
      <c r="A24170" s="1" t="n">
        <v>24168</v>
      </c>
      <c r="B24170" t="inlineStr">
        <is>
          <t>cs46</t>
        </is>
      </c>
      <c r="C24170" t="n">
        <v>27</v>
      </c>
      <c r="D24170" t="inlineStr">
        <is>
          <t>{'cs46-abundanceoftrees', 'cs46-trees-and-heaps', 'cs46-python-trees'}</t>
        </is>
      </c>
    </row>
    <row r="24171">
      <c r="A24171" s="1" t="n">
        <v>24169</v>
      </c>
      <c r="B24171" t="inlineStr">
        <is>
          <t>scff</t>
        </is>
      </c>
      <c r="C24171" t="n">
        <v>27</v>
      </c>
      <c r="D24171" t="inlineStr">
        <is>
          <t>{'apeman-scff-app', 'apeman-scff-bud', 'apeman-scff-scff'}</t>
        </is>
      </c>
    </row>
    <row r="24172">
      <c r="A24172" s="1" t="n">
        <v>24170</v>
      </c>
      <c r="B24172" t="inlineStr">
        <is>
          <t>fssg</t>
        </is>
      </c>
      <c r="C24172" t="n">
        <v>27</v>
      </c>
      <c r="D24172" t="inlineStr">
        <is>
          <t>{'fssg.gis.core.base', '@fssgis~core', 'fssg.gis.ui'}</t>
        </is>
      </c>
    </row>
    <row r="24173">
      <c r="A24173" s="1" t="n">
        <v>24171</v>
      </c>
      <c r="B24173" t="inlineStr">
        <is>
          <t>pleat</t>
        </is>
      </c>
      <c r="C24173" t="n">
        <v>27</v>
      </c>
      <c r="D24173" t="inlineStr">
        <is>
          <t>{'dsr-package-public-molar-palet-pleat-tways', 'test-mlw1-soppy-pleat', '@dsr-user-pleat-plook-canto-stear~dsr-package-public-pleat-plook-canto-stear'}</t>
        </is>
      </c>
    </row>
    <row r="24174">
      <c r="A24174" s="1" t="n">
        <v>24172</v>
      </c>
      <c r="B24174" t="inlineStr">
        <is>
          <t>telae</t>
        </is>
      </c>
      <c r="C24174" t="n">
        <v>27</v>
      </c>
      <c r="D24174" t="inlineStr">
        <is>
          <t>{'@malware-test-lofty-telae~dsr-package-public-lofty-telae', '@dsr-user-thole-telae-unket-teade~dsr-package-public-thole-telae-unket-teade', '@dsr-user-spied-broos-young-telae~dsr-package-public-spied-broos-young-telae'}</t>
        </is>
      </c>
    </row>
    <row r="24175">
      <c r="A24175" s="1" t="n">
        <v>24173</v>
      </c>
      <c r="B24175" t="inlineStr">
        <is>
          <t>drows</t>
        </is>
      </c>
      <c r="C24175" t="n">
        <v>27</v>
      </c>
      <c r="D24175" t="inlineStr">
        <is>
          <t>{'dsr-rollback-package-drows-mucky-mosed-whisk', 'dsr-package-flote-sidas-soler-drows', 'dsr-package-public-drows-defat-strep-roble'}</t>
        </is>
      </c>
    </row>
    <row r="24176">
      <c r="A24176" s="1" t="n">
        <v>24174</v>
      </c>
      <c r="B24176" t="inlineStr">
        <is>
          <t>kilps</t>
        </is>
      </c>
      <c r="C24176" t="n">
        <v>27</v>
      </c>
      <c r="D24176" t="inlineStr">
        <is>
          <t>{'dsr-package-public-kilps-sowfs-rivet-stown', 'dsr-package-songs-vairs-slept-kilps', 'test-dsr-package-kilps-parse-pinna-jakes'}</t>
        </is>
      </c>
    </row>
    <row r="24177">
      <c r="A24177" s="1" t="n">
        <v>24175</v>
      </c>
      <c r="B24177" t="inlineStr">
        <is>
          <t>comparer</t>
        </is>
      </c>
      <c r="C24177" t="n">
        <v>27</v>
      </c>
      <c r="D24177" t="inlineStr">
        <is>
          <t>{'jsonl10nfilecomparer', '@veams~component-comparer', '@twoavy~image-comparer'}</t>
        </is>
      </c>
    </row>
    <row r="24178">
      <c r="A24178" s="1" t="n">
        <v>24176</v>
      </c>
      <c r="B24178" t="inlineStr">
        <is>
          <t>fxjs</t>
        </is>
      </c>
      <c r="C24178" t="n">
        <v>27</v>
      </c>
      <c r="D24178" t="inlineStr">
        <is>
          <t>{'@fxjs-lerna~orm-core', '@fxjs~knex', 'fxjs-test'}</t>
        </is>
      </c>
    </row>
    <row r="24179">
      <c r="A24179" s="1" t="n">
        <v>24177</v>
      </c>
      <c r="B24179" t="inlineStr">
        <is>
          <t>netmodular</t>
        </is>
      </c>
      <c r="C24179" t="n">
        <v>27</v>
      </c>
      <c r="D24179" t="inlineStr">
        <is>
          <t>{'netmodular-uiext', 'netmodular-module-order', 'netmodular-module-commonext'}</t>
        </is>
      </c>
    </row>
    <row r="24180">
      <c r="A24180" s="1" t="n">
        <v>24178</v>
      </c>
      <c r="B24180" t="inlineStr">
        <is>
          <t>punga</t>
        </is>
      </c>
      <c r="C24180" t="n">
        <v>27</v>
      </c>
      <c r="D24180" t="inlineStr">
        <is>
          <t>{'dsr-rollback-package-scone-lurid-nasty-punga', 'test-mlw1-punga-karts', '@dsr-user-sonse-ramus-ocean-punga~dsr-package-public-sonse-ramus-ocean-punga'}</t>
        </is>
      </c>
    </row>
    <row r="24181">
      <c r="A24181" s="1" t="n">
        <v>24179</v>
      </c>
      <c r="B24181" t="inlineStr">
        <is>
          <t>penal</t>
        </is>
      </c>
      <c r="C24181" t="n">
        <v>27</v>
      </c>
      <c r="D24181" t="inlineStr">
        <is>
          <t>{'@dsr-rollback-org-tuber-loots-penal-grief~dsr-rollback-package-tuber-loots-penal-grief', 'test-mlw1-goral-penal', 'dsr-package-peaze-await-penal-honer'}</t>
        </is>
      </c>
    </row>
    <row r="24182">
      <c r="A24182" s="1" t="n">
        <v>24180</v>
      </c>
      <c r="B24182" t="inlineStr">
        <is>
          <t>delegator</t>
        </is>
      </c>
      <c r="C24182" t="n">
        <v>27</v>
      </c>
      <c r="D24182" t="inlineStr">
        <is>
          <t>{'kdf-dom-event-delegator', '@b-strap~event-delegator', '@onflow~six-get-delegator-id'}</t>
        </is>
      </c>
    </row>
    <row r="24183">
      <c r="A24183" s="1" t="n">
        <v>24181</v>
      </c>
      <c r="B24183" t="inlineStr">
        <is>
          <t>simplebar</t>
        </is>
      </c>
      <c r="C24183" t="n">
        <v>27</v>
      </c>
      <c r="D24183" t="inlineStr">
        <is>
          <t>{'svelte-simplebar', 'simplebar_weldonla', 'simplebar_sdi'}</t>
        </is>
      </c>
    </row>
    <row r="24184">
      <c r="A24184" s="1" t="n">
        <v>24182</v>
      </c>
      <c r="B24184" t="inlineStr">
        <is>
          <t>feeze</t>
        </is>
      </c>
      <c r="C24184" t="n">
        <v>27</v>
      </c>
      <c r="D24184" t="inlineStr">
        <is>
          <t>{'dsr-rollback-package-input-slide-feeze-hokku', 'dsr-package-public-likin-feeze-bayle-miffy', '@dsr-rollback-org-ahigh-apsis-mayst-feeze~dsr-rollback-package-ahigh-apsis-mayst-feeze'}</t>
        </is>
      </c>
    </row>
    <row r="24185">
      <c r="A24185" s="1" t="n">
        <v>24183</v>
      </c>
      <c r="B24185" t="inlineStr">
        <is>
          <t>kibibit</t>
        </is>
      </c>
      <c r="C24185" t="n">
        <v>27</v>
      </c>
      <c r="D24185" t="inlineStr">
        <is>
          <t>{'@kibibit~alfred', '@kibibit~hass-kibibit-theme', '@kibibit~consologo'}</t>
        </is>
      </c>
    </row>
    <row r="24186">
      <c r="A24186" s="1" t="n">
        <v>24184</v>
      </c>
      <c r="B24186" t="inlineStr">
        <is>
          <t>uba</t>
        </is>
      </c>
      <c r="C24186" t="n">
        <v>27</v>
      </c>
      <c r="D24186" t="inlineStr">
        <is>
          <t>{'uba-ac-sample', 'uba-scripts', 'uba-server-proxy'}</t>
        </is>
      </c>
    </row>
    <row r="24187">
      <c r="A24187" s="1" t="n">
        <v>24185</v>
      </c>
      <c r="B24187" t="inlineStr">
        <is>
          <t>dijkstra</t>
        </is>
      </c>
      <c r="C24187" t="n">
        <v>27</v>
      </c>
      <c r="D24187" t="inlineStr">
        <is>
          <t>{'dijkstra-short-path', 'dijkstra-pathfinder', '@algorithm.ts~dijkstra'}</t>
        </is>
      </c>
    </row>
    <row r="24188">
      <c r="A24188" s="1" t="n">
        <v>24186</v>
      </c>
      <c r="B24188" t="inlineStr">
        <is>
          <t>decad</t>
        </is>
      </c>
      <c r="C24188" t="n">
        <v>27</v>
      </c>
      <c r="D24188" t="inlineStr">
        <is>
          <t>{'dsr-package-public-huffy-decad', 'dsr-rollback-package-decad-usher-clime-dumas', 'dsr-package-rasse-cobbs-decad-bores'}</t>
        </is>
      </c>
    </row>
    <row r="24189">
      <c r="A24189" s="1" t="n">
        <v>24187</v>
      </c>
      <c r="B24189" t="inlineStr">
        <is>
          <t>scalescss</t>
        </is>
      </c>
      <c r="C24189" t="n">
        <v>27</v>
      </c>
      <c r="D24189" t="inlineStr">
        <is>
          <t>{'@scalescss~base-lists', '@scalescss~components-buttons', '@scalescss~objects-vertical-list'}</t>
        </is>
      </c>
    </row>
    <row r="24190">
      <c r="A24190" s="1" t="n">
        <v>24188</v>
      </c>
      <c r="B24190" t="inlineStr">
        <is>
          <t>soar</t>
        </is>
      </c>
      <c r="C24190" t="n">
        <v>27</v>
      </c>
      <c r="D24190" t="inlineStr">
        <is>
          <t>{'soar-seo-checker', 'hexo-deployer-s3-cloudfront-xdsoar', 'fffffsoar'}</t>
        </is>
      </c>
    </row>
    <row r="24191">
      <c r="A24191" s="1" t="n">
        <v>24189</v>
      </c>
      <c r="B24191" t="inlineStr">
        <is>
          <t>jade2</t>
        </is>
      </c>
      <c r="C24191" t="n">
        <v>27</v>
      </c>
      <c r="D24191" t="inlineStr">
        <is>
          <t>{'wallaby-ng-jade2js-preprocessor', 'jade2commonjs', 'jade2phtml'}</t>
        </is>
      </c>
    </row>
    <row r="24192">
      <c r="A24192" s="1" t="n">
        <v>24190</v>
      </c>
      <c r="B24192" t="inlineStr">
        <is>
          <t>facebook4</t>
        </is>
      </c>
      <c r="C24192" t="n">
        <v>27</v>
      </c>
      <c r="D24192" t="inlineStr">
        <is>
          <t>{'cordova-plugin-facebook4-no-zxing2', 'ee-cordova-plugin-facebook4', '@tecnosolve~cordova-plugin-facebook4'}</t>
        </is>
      </c>
    </row>
    <row r="24193">
      <c r="A24193" s="1" t="n">
        <v>24191</v>
      </c>
      <c r="B24193" t="inlineStr">
        <is>
          <t>gah</t>
        </is>
      </c>
      <c r="C24193" t="n">
        <v>27</v>
      </c>
      <c r="D24193" t="inlineStr">
        <is>
          <t>{'@awdware~gah-translation-merger', '@jxgahxs~test', '@dev1atfaroshgah~vueloop'}</t>
        </is>
      </c>
    </row>
    <row r="24194">
      <c r="A24194" s="1" t="n">
        <v>24192</v>
      </c>
      <c r="B24194" t="inlineStr">
        <is>
          <t>pirn</t>
        </is>
      </c>
      <c r="C24194" t="n">
        <v>27</v>
      </c>
      <c r="D24194" t="inlineStr">
        <is>
          <t>{'@dsr-user-skull-telic-honed-pirns~dsr-package-public-skull-telic-honed-pirns', 'test-mlw2-pirns-loave-dep', 'dsr-package-pirns-guard-zoeal-artic'}</t>
        </is>
      </c>
    </row>
    <row r="24195">
      <c r="A24195" s="1" t="n">
        <v>24193</v>
      </c>
      <c r="B24195" t="inlineStr">
        <is>
          <t>pirns</t>
        </is>
      </c>
      <c r="C24195" t="n">
        <v>27</v>
      </c>
      <c r="D24195" t="inlineStr">
        <is>
          <t>{'@dsr-user-skull-telic-honed-pirns~dsr-package-public-skull-telic-honed-pirns', 'test-mlw2-pirns-loave-dep', 'dsr-package-pirns-guard-zoeal-artic'}</t>
        </is>
      </c>
    </row>
    <row r="24196">
      <c r="A24196" s="1" t="n">
        <v>24194</v>
      </c>
      <c r="B24196" t="inlineStr">
        <is>
          <t>starters</t>
        </is>
      </c>
      <c r="C24196" t="n">
        <v>27</v>
      </c>
      <c r="D24196" t="inlineStr">
        <is>
          <t>{'@geostarters~common', 'jupyter-starters', '@geostarters~react-components'}</t>
        </is>
      </c>
    </row>
    <row r="24197">
      <c r="A24197" s="1" t="n">
        <v>24195</v>
      </c>
      <c r="B24197" t="inlineStr">
        <is>
          <t>module3</t>
        </is>
      </c>
      <c r="C24197" t="n">
        <v>27</v>
      </c>
      <c r="D24197" t="inlineStr">
        <is>
          <t>{'bgo-19-workflow2-module3-ma-karstenbb', 'react-native-mobile-module3', 'node_module3'}</t>
        </is>
      </c>
    </row>
    <row r="24198">
      <c r="A24198" s="1" t="n">
        <v>24196</v>
      </c>
      <c r="B24198" t="inlineStr">
        <is>
          <t>lunas</t>
        </is>
      </c>
      <c r="C24198" t="n">
        <v>27</v>
      </c>
      <c r="D24198" t="inlineStr">
        <is>
          <t>{'@dsr-rollback-org-guyot-toman-benne-lunas~dsr-rollback-package-guyot-toman-benne-lunas', '@dsr-user-lunas-cades-loony-odist~dsr-package-public-lunas-cades-loony-odist', 'test-mlw1-hames-lunas'}</t>
        </is>
      </c>
    </row>
    <row r="24199">
      <c r="A24199" s="1" t="n">
        <v>24197</v>
      </c>
      <c r="B24199" t="inlineStr">
        <is>
          <t>ccb</t>
        </is>
      </c>
      <c r="C24199" t="n">
        <v>27</v>
      </c>
      <c r="D24199" t="inlineStr">
        <is>
          <t>{'await-ccb', 'ccb-subpub', 'stylelint-config-ccb'}</t>
        </is>
      </c>
    </row>
    <row r="24200">
      <c r="A24200" s="1" t="n">
        <v>24198</v>
      </c>
      <c r="B24200" t="inlineStr">
        <is>
          <t>hiyas</t>
        </is>
      </c>
      <c r="C24200" t="n">
        <v>27</v>
      </c>
      <c r="D24200" t="inlineStr">
        <is>
          <t>{'test-mlw4-trode-hiyas', '@dsr-rollback-org-dudes-hiyas-gopak-spume~dsr-rollback-package-dudes-hiyas-gopak-spume', 'dsr-package-blaes-loath-deman-hiyas'}</t>
        </is>
      </c>
    </row>
    <row r="24201">
      <c r="A24201" s="1" t="n">
        <v>24199</v>
      </c>
      <c r="B24201" t="inlineStr">
        <is>
          <t>doz</t>
        </is>
      </c>
      <c r="C24201" t="n">
        <v>27</v>
      </c>
      <c r="D24201" t="inlineStr">
        <is>
          <t>{'doz-tab', 'doz-simple-slideshow', 'doz-searchfield'}</t>
        </is>
      </c>
    </row>
    <row r="24202">
      <c r="A24202" s="1" t="n">
        <v>24200</v>
      </c>
      <c r="B24202" t="inlineStr">
        <is>
          <t>lettuce</t>
        </is>
      </c>
      <c r="C24202" t="n">
        <v>27</v>
      </c>
      <c r="D24202" t="inlineStr">
        <is>
          <t>{'adminlettuce', '@niftylettuce~pug-runtime', 'lettuce-rest'}</t>
        </is>
      </c>
    </row>
    <row r="24203">
      <c r="A24203" s="1" t="n">
        <v>24201</v>
      </c>
      <c r="B24203" t="inlineStr">
        <is>
          <t>esse</t>
        </is>
      </c>
      <c r="C24203" t="n">
        <v>27</v>
      </c>
      <c r="D24203" t="inlineStr">
        <is>
          <t>{'@spmeesseman~env-ci', 'esse-task', '@esserun~admin-ui.classic-layout'}</t>
        </is>
      </c>
    </row>
    <row r="24204">
      <c r="A24204" s="1" t="n">
        <v>24202</v>
      </c>
      <c r="B24204" t="inlineStr">
        <is>
          <t>frdl</t>
        </is>
      </c>
      <c r="C24204" t="n">
        <v>27</v>
      </c>
      <c r="D24204" t="inlineStr">
        <is>
          <t>{'@frdl~node-browser-shim', '@frdl~define', '@frdl~eventemitter'}</t>
        </is>
      </c>
    </row>
    <row r="24205">
      <c r="A24205" s="1" t="n">
        <v>24203</v>
      </c>
      <c r="B24205" t="inlineStr">
        <is>
          <t>slub</t>
        </is>
      </c>
      <c r="C24205" t="n">
        <v>27</v>
      </c>
      <c r="D24205" t="inlineStr">
        <is>
          <t>{'test-mlw1-slubs-fryer', 'dsr-package-public-sixth-slubs-trove-wires', '@dsr-rollback-org-sager-slubs-dimes-drouk~dsr-rollback-package-sager-slubs-dimes-drouk'}</t>
        </is>
      </c>
    </row>
    <row r="24206">
      <c r="A24206" s="1" t="n">
        <v>24204</v>
      </c>
      <c r="B24206" t="inlineStr">
        <is>
          <t>slubs</t>
        </is>
      </c>
      <c r="C24206" t="n">
        <v>27</v>
      </c>
      <c r="D24206" t="inlineStr">
        <is>
          <t>{'test-mlw1-slubs-fryer', 'dsr-package-public-sixth-slubs-trove-wires', '@dsr-rollback-org-sager-slubs-dimes-drouk~dsr-rollback-package-sager-slubs-dimes-drouk'}</t>
        </is>
      </c>
    </row>
    <row r="24207">
      <c r="A24207" s="1" t="n">
        <v>24205</v>
      </c>
      <c r="B24207" t="inlineStr">
        <is>
          <t>starlight</t>
        </is>
      </c>
      <c r="C24207" t="n">
        <v>27</v>
      </c>
      <c r="D24207" t="inlineStr">
        <is>
          <t>{'@starlightpro~eslint-config-starlight', 'starlight-js', 'starlight-db'}</t>
        </is>
      </c>
    </row>
    <row r="24208">
      <c r="A24208" s="1" t="n">
        <v>24206</v>
      </c>
      <c r="B24208" t="inlineStr">
        <is>
          <t>backups</t>
        </is>
      </c>
      <c r="C24208" t="n">
        <v>27</v>
      </c>
      <c r="D24208" t="inlineStr">
        <is>
          <t>{'discord.js-backups', 'easy-backups', 'sosbackups'}</t>
        </is>
      </c>
    </row>
    <row r="24209">
      <c r="A24209" s="1" t="n">
        <v>24207</v>
      </c>
      <c r="B24209" t="inlineStr">
        <is>
          <t>fient</t>
        </is>
      </c>
      <c r="C24209" t="n">
        <v>27</v>
      </c>
      <c r="D24209" t="inlineStr">
        <is>
          <t>{'@dsr-user-urvas-lairs-fient-atrip~dsr-package-public-urvas-lairs-fient-atrip', '@dsr-user-heben-omlah-scars-fient~dsr-package-public-heben-omlah-scars-fient', 'test-mlw4-palms-fient'}</t>
        </is>
      </c>
    </row>
    <row r="24210">
      <c r="A24210" s="1" t="n">
        <v>24208</v>
      </c>
      <c r="B24210" t="inlineStr">
        <is>
          <t>lxw</t>
        </is>
      </c>
      <c r="C24210" t="n">
        <v>27</v>
      </c>
      <c r="D24210" t="inlineStr">
        <is>
          <t>{'lxw-cli', 'lxw-vue', 'lxw-require'}</t>
        </is>
      </c>
    </row>
    <row r="24211">
      <c r="A24211" s="1" t="n">
        <v>24209</v>
      </c>
      <c r="B24211" t="inlineStr">
        <is>
          <t>acdh</t>
        </is>
      </c>
      <c r="C24211" t="n">
        <v>27</v>
      </c>
      <c r="D24211" t="inlineStr">
        <is>
          <t>{'acdh-fundament-vuetify', 'acdh-django-sparql', 'acdh-vue-n3'}</t>
        </is>
      </c>
    </row>
    <row r="24212">
      <c r="A24212" s="1" t="n">
        <v>24210</v>
      </c>
      <c r="B24212" t="inlineStr">
        <is>
          <t>winfe</t>
        </is>
      </c>
      <c r="C24212" t="n">
        <v>27</v>
      </c>
      <c r="D24212" t="inlineStr">
        <is>
          <t>{'@winfe~plugin-material-config', '@winfe~theme-helper', '@winfe~cli-plugin-add'}</t>
        </is>
      </c>
    </row>
    <row r="24213">
      <c r="A24213" s="1" t="n">
        <v>24211</v>
      </c>
      <c r="B24213" t="inlineStr">
        <is>
          <t>juejin</t>
        </is>
      </c>
      <c r="C24213" t="n">
        <v>27</v>
      </c>
      <c r="D24213" t="inlineStr">
        <is>
          <t>{'juejin-theme-devtool', 'mr-theme-juejin', '@sitdown~juejin'}</t>
        </is>
      </c>
    </row>
    <row r="24214">
      <c r="A24214" s="1" t="n">
        <v>24212</v>
      </c>
      <c r="B24214" t="inlineStr">
        <is>
          <t>whine</t>
        </is>
      </c>
      <c r="C24214" t="n">
        <v>27</v>
      </c>
      <c r="D24214" t="inlineStr">
        <is>
          <t>{'dsr-delete-wubwub-conns-tiddy-gulps-whine', '@dsr-user-griot-whine-taiga-greet~dsr-package-public-griot-whine-taiga-greet', 'dsr-package-griot-whine-taiga-greet'}</t>
        </is>
      </c>
    </row>
    <row r="24215">
      <c r="A24215" s="1" t="n">
        <v>24213</v>
      </c>
      <c r="B24215" t="inlineStr">
        <is>
          <t>foods</t>
        </is>
      </c>
      <c r="C24215" t="n">
        <v>27</v>
      </c>
      <c r="D24215" t="inlineStr">
        <is>
          <t>{'infoods', 'random-foods', 'test-package-deactivation-test-foods-twirl-tasty-queen'}</t>
        </is>
      </c>
    </row>
    <row r="24216">
      <c r="A24216" s="1" t="n">
        <v>24214</v>
      </c>
      <c r="B24216" t="inlineStr">
        <is>
          <t>ayrie</t>
        </is>
      </c>
      <c r="C24216" t="n">
        <v>27</v>
      </c>
      <c r="D24216" t="inlineStr">
        <is>
          <t>{'dsr-package-gazel-holts-atman-ayrie', 'dsr-delete-wubwub-ayrie-barfs-glitz-boned', 'dsr-package-public-gazel-holts-atman-ayrie'}</t>
        </is>
      </c>
    </row>
    <row r="24217">
      <c r="A24217" s="1" t="n">
        <v>24215</v>
      </c>
      <c r="B24217" t="inlineStr">
        <is>
          <t>lumme</t>
        </is>
      </c>
      <c r="C24217" t="n">
        <v>27</v>
      </c>
      <c r="D24217" t="inlineStr">
        <is>
          <t>{'dsr-package-lumme-onkus', 'dsr-package-public-dizen-lumme-jodel-terai', 'test-mlw2-lumme-oncus'}</t>
        </is>
      </c>
    </row>
    <row r="24218">
      <c r="A24218" s="1" t="n">
        <v>24216</v>
      </c>
      <c r="B24218" t="inlineStr">
        <is>
          <t>chirt</t>
        </is>
      </c>
      <c r="C24218" t="n">
        <v>27</v>
      </c>
      <c r="D24218" t="inlineStr">
        <is>
          <t>{'@dsr-rollback-org-bavin-chirt-total-pawas~dsr-rollback-package-bavin-chirt-total-pawas', 'dsr-rollback-package-chirt-camps-pecks-heids', '@dsr-user-means-frigs-chirt-dizen~dsr-package-public-means-frigs-chirt-dizen'}</t>
        </is>
      </c>
    </row>
    <row r="24219">
      <c r="A24219" s="1" t="n">
        <v>24217</v>
      </c>
      <c r="B24219" t="inlineStr">
        <is>
          <t>iggy</t>
        </is>
      </c>
      <c r="C24219" t="n">
        <v>27</v>
      </c>
      <c r="D24219" t="inlineStr">
        <is>
          <t>{'@dsr-user-ciggy-zineb-riven-evohe~dsr-package-public-ciggy-zineb-riven-evohe', '@emsi-iggy~rulework-react-data-grid', 'dsr-package-ciggy-flick-peeoy-venal'}</t>
        </is>
      </c>
    </row>
    <row r="24220">
      <c r="A24220" s="1" t="n">
        <v>24218</v>
      </c>
      <c r="B24220" t="inlineStr">
        <is>
          <t>lartplus</t>
        </is>
      </c>
      <c r="C24220" t="n">
        <v>27</v>
      </c>
      <c r="D24220" t="inlineStr">
        <is>
          <t>{'@lartplus~cli-config', '@lartplus~cli-browser', '@lartplus~cli-eslint-react'}</t>
        </is>
      </c>
    </row>
    <row r="24221">
      <c r="A24221" s="1" t="n">
        <v>24219</v>
      </c>
      <c r="B24221" t="inlineStr">
        <is>
          <t>giveaways</t>
        </is>
      </c>
      <c r="C24221" t="n">
        <v>27</v>
      </c>
      <c r="D24221" t="inlineStr">
        <is>
          <t>{'eris-giveaways', 'remixor-giveaways', 'discord-giveaways-fr'}</t>
        </is>
      </c>
    </row>
    <row r="24222">
      <c r="A24222" s="1" t="n">
        <v>24220</v>
      </c>
      <c r="B24222" t="inlineStr">
        <is>
          <t>pbl</t>
        </is>
      </c>
      <c r="C24222" t="n">
        <v>27</v>
      </c>
      <c r="D24222" t="inlineStr">
        <is>
          <t>{'@scrpbl~engine', 'pbl-gjh', 'pbl'}</t>
        </is>
      </c>
    </row>
    <row r="24223">
      <c r="A24223" s="1" t="n">
        <v>24221</v>
      </c>
      <c r="B24223" t="inlineStr">
        <is>
          <t>shogi</t>
        </is>
      </c>
      <c r="C24223" t="n">
        <v>27</v>
      </c>
      <c r="D24223" t="inlineStr">
        <is>
          <t>{'cshogi', 'passport-lishogi', 'shogiboardjsx'}</t>
        </is>
      </c>
    </row>
    <row r="24224">
      <c r="A24224" s="1" t="n">
        <v>24222</v>
      </c>
      <c r="B24224" t="inlineStr">
        <is>
          <t>cotta</t>
        </is>
      </c>
      <c r="C24224" t="n">
        <v>27</v>
      </c>
      <c r="D24224" t="inlineStr">
        <is>
          <t>{'test-mlw1-drake-cotta', 'dsr-package-public-snaky-heben-cotta-chine', '@dsr-user-snaky-heben-cotta-chine~dsr-package-public-snaky-heben-cotta-chine'}</t>
        </is>
      </c>
    </row>
    <row r="24225">
      <c r="A24225" s="1" t="n">
        <v>24223</v>
      </c>
      <c r="B24225" t="inlineStr">
        <is>
          <t>gibel</t>
        </is>
      </c>
      <c r="C24225" t="n">
        <v>27</v>
      </c>
      <c r="D24225" t="inlineStr">
        <is>
          <t>{'test-mlw3-means-gibel', 'dsr-package-public-gibel-olein-fells-cyton', 'dsr-rollback-package-camis-gibel-silks-lames'}</t>
        </is>
      </c>
    </row>
    <row r="24226">
      <c r="A24226" s="1" t="n">
        <v>24224</v>
      </c>
      <c r="B24226" t="inlineStr">
        <is>
          <t>hokum</t>
        </is>
      </c>
      <c r="C24226" t="n">
        <v>27</v>
      </c>
      <c r="D24226" t="inlineStr">
        <is>
          <t>{'dsr-package-hokum-prees-notch-quite', 'test-mlw1-gauss-hokum', '@dsr-rollback-org-hokum-quale-kaims-scrow~dsr-rollback-package-hokum-quale-kaims-scrow'}</t>
        </is>
      </c>
    </row>
    <row r="24227">
      <c r="A24227" s="1" t="n">
        <v>24225</v>
      </c>
      <c r="B24227" t="inlineStr">
        <is>
          <t>yourself</t>
        </is>
      </c>
      <c r="C24227" t="n">
        <v>27</v>
      </c>
      <c r="D24227" t="inlineStr">
        <is>
          <t>{'go-flux-yourself', '@appyourself~widget-mobile-app-service', '@appyourself~dynamic-component-loader'}</t>
        </is>
      </c>
    </row>
    <row r="24228">
      <c r="A24228" s="1" t="n">
        <v>24226</v>
      </c>
      <c r="B24228" t="inlineStr">
        <is>
          <t>hymns</t>
        </is>
      </c>
      <c r="C24228" t="n">
        <v>27</v>
      </c>
      <c r="D24228" t="inlineStr">
        <is>
          <t>{'test-mlw3-hymns-heart', '@dsr-org-brail-hymns-mural-tazza~dsr-package-brail-hymns-mural-tazza', '@malware-test-hymns-fairy~dsr-package-public-hymns-fairy'}</t>
        </is>
      </c>
    </row>
    <row r="24229">
      <c r="A24229" s="1" t="n">
        <v>24227</v>
      </c>
      <c r="B24229" t="inlineStr">
        <is>
          <t>jarks</t>
        </is>
      </c>
      <c r="C24229" t="n">
        <v>27</v>
      </c>
      <c r="D24229" t="inlineStr">
        <is>
          <t>{'dsr-package-public-jarks-thins-decoy-ripen', 'dsr-package-jarks-thins-decoy-ripen', 'dsr-rollback-package-jarks-ceils-limas-mohur'}</t>
        </is>
      </c>
    </row>
    <row r="24230">
      <c r="A24230" s="1" t="n">
        <v>24228</v>
      </c>
      <c r="B24230" t="inlineStr">
        <is>
          <t>dde</t>
        </is>
      </c>
      <c r="C24230" t="n">
        <v>27</v>
      </c>
      <c r="D24230" t="inlineStr">
        <is>
          <t>{'@jouddeken~eslint-config-react', 'ts-dde', 'dde-dashboard'}</t>
        </is>
      </c>
    </row>
    <row r="24231">
      <c r="A24231" s="1" t="n">
        <v>24229</v>
      </c>
      <c r="B24231" t="inlineStr">
        <is>
          <t>xpx</t>
        </is>
      </c>
      <c r="C24231" t="n">
        <v>27</v>
      </c>
      <c r="D24231" t="inlineStr">
        <is>
          <t>{'tsjs-xpx-chain-sdk-unit-examples', 'xpx-authenticator', 'xpx-blo'}</t>
        </is>
      </c>
    </row>
    <row r="24232">
      <c r="A24232" s="1" t="n">
        <v>24230</v>
      </c>
      <c r="B24232" t="inlineStr">
        <is>
          <t>springworks</t>
        </is>
      </c>
      <c r="C24232" t="n">
        <v>27</v>
      </c>
      <c r="D24232" t="inlineStr">
        <is>
          <t>{'@springworks~m2h-schema-validator', '@springworks~x-test-pkg-1', '@springworks~schema-formats'}</t>
        </is>
      </c>
    </row>
    <row r="24233">
      <c r="A24233" s="1" t="n">
        <v>24231</v>
      </c>
      <c r="B24233" t="inlineStr">
        <is>
          <t>brash</t>
        </is>
      </c>
      <c r="C24233" t="n">
        <v>27</v>
      </c>
      <c r="D24233" t="inlineStr">
        <is>
          <t>{'dsr-rollback-package-chizz-brash-jiaos-urman', '@dsr-user-brash-meter-yacht-skeos~dsr-package-public-brash-meter-yacht-skeos', '@dsr-org-alive-welks-brash-paths~test-dsr-org-alive-welks-brash-paths'}</t>
        </is>
      </c>
    </row>
    <row r="24234">
      <c r="A24234" s="1" t="n">
        <v>24232</v>
      </c>
      <c r="B24234" t="inlineStr">
        <is>
          <t>astir</t>
        </is>
      </c>
      <c r="C24234" t="n">
        <v>27</v>
      </c>
      <c r="D24234" t="inlineStr">
        <is>
          <t>{'dsr-package-public-astir-manto', '@dsr-user-astir-tangy-eskar-revet~dsr-package-public-astir-tangy-eskar-revet', 'dsr-package-astir-manto'}</t>
        </is>
      </c>
    </row>
    <row r="24235">
      <c r="A24235" s="1" t="n">
        <v>24233</v>
      </c>
      <c r="B24235" t="inlineStr">
        <is>
          <t>kyloe</t>
        </is>
      </c>
      <c r="C24235" t="n">
        <v>27</v>
      </c>
      <c r="D24235" t="inlineStr">
        <is>
          <t>{'dsr-package-public-mahwa-kyloe-ochry-picky', 'dsr-package-kyloe-unity', 'dsr-delete-wubwub-scrip-bitts-ulnae-kyloe'}</t>
        </is>
      </c>
    </row>
    <row r="24236">
      <c r="A24236" s="1" t="n">
        <v>24234</v>
      </c>
      <c r="B24236" t="inlineStr">
        <is>
          <t>steds</t>
        </is>
      </c>
      <c r="C24236" t="n">
        <v>27</v>
      </c>
      <c r="D24236" t="inlineStr">
        <is>
          <t>{'test-mlw1-steds-snead', 'dsr-package-public-polyp-embed-slink-steds', '@dsr-rollback-org-spied-peats-fossa-steds~dsr-rollback-package-spied-peats-fossa-steds'}</t>
        </is>
      </c>
    </row>
    <row r="24237">
      <c r="A24237" s="1" t="n">
        <v>24235</v>
      </c>
      <c r="B24237" t="inlineStr">
        <is>
          <t>newfrontdoor</t>
        </is>
      </c>
      <c r="C24237" t="n">
        <v>27</v>
      </c>
      <c r="D24237" t="inlineStr">
        <is>
          <t>{'@newfrontdoor~sanity-block-components', '@newfrontdoor~location-map', '@newfrontdoor~api-config'}</t>
        </is>
      </c>
    </row>
    <row r="24238">
      <c r="A24238" s="1" t="n">
        <v>24236</v>
      </c>
      <c r="B24238" t="inlineStr">
        <is>
          <t>bleu</t>
        </is>
      </c>
      <c r="C24238" t="n">
        <v>27</v>
      </c>
      <c r="D24238" t="inlineStr">
        <is>
          <t>{'@bleushan~streamy', '@bleushan~babel-eslint', 'datasets-bleu'}</t>
        </is>
      </c>
    </row>
    <row r="24239">
      <c r="A24239" s="1" t="n">
        <v>24237</v>
      </c>
      <c r="B24239" t="inlineStr">
        <is>
          <t>kloof</t>
        </is>
      </c>
      <c r="C24239" t="n">
        <v>27</v>
      </c>
      <c r="D24239" t="inlineStr">
        <is>
          <t>{'dsr-package-rebid-serow-horme-kloof', 'dsr-package-public-rebid-serow-horme-kloof', 'dsr-package-public-boozy-kloof-gilly-whale'}</t>
        </is>
      </c>
    </row>
    <row r="24240">
      <c r="A24240" s="1" t="n">
        <v>24238</v>
      </c>
      <c r="B24240" t="inlineStr">
        <is>
          <t>abdullah</t>
        </is>
      </c>
      <c r="C24240" t="n">
        <v>27</v>
      </c>
      <c r="D24240" t="inlineStr">
        <is>
          <t>{'@abdullahsaleem93~ngx-charts', 'react-native-local-notification-code-abdullah', 'abdullah'}</t>
        </is>
      </c>
    </row>
    <row r="24241">
      <c r="A24241" s="1" t="n">
        <v>24239</v>
      </c>
      <c r="B24241" t="inlineStr">
        <is>
          <t>luvit</t>
        </is>
      </c>
      <c r="C24241" t="n">
        <v>27</v>
      </c>
      <c r="D24241" t="inlineStr">
        <is>
          <t>{'luvit-utopia', 'luvit-tape', 'luvit-set'}</t>
        </is>
      </c>
    </row>
    <row r="24242">
      <c r="A24242" s="1" t="n">
        <v>24240</v>
      </c>
      <c r="B24242" t="inlineStr">
        <is>
          <t>abb</t>
        </is>
      </c>
      <c r="C24242" t="n">
        <v>27</v>
      </c>
      <c r="D24242" t="inlineStr">
        <is>
          <t>{'abbcd', 'payabbhi', 'abb-core'}</t>
        </is>
      </c>
    </row>
    <row r="24243">
      <c r="A24243" s="1" t="n">
        <v>24241</v>
      </c>
      <c r="B24243" t="inlineStr">
        <is>
          <t>yama</t>
        </is>
      </c>
      <c r="C24243" t="n">
        <v>27</v>
      </c>
      <c r="D24243" t="inlineStr">
        <is>
          <t>{'@yama-dev~js-count-module', 'yamamah', 'japanese-yama-list'}</t>
        </is>
      </c>
    </row>
    <row r="24244">
      <c r="A24244" s="1" t="n">
        <v>24242</v>
      </c>
      <c r="B24244" t="inlineStr">
        <is>
          <t>tsb</t>
        </is>
      </c>
      <c r="C24244" t="n">
        <v>27</v>
      </c>
      <c r="D24244" t="inlineStr">
        <is>
          <t>{'create-tsb', '@pkerschbaum~gulp-tsb', 'tsb-stat-extractor'}</t>
        </is>
      </c>
    </row>
    <row r="24245">
      <c r="A24245" s="1" t="n">
        <v>24243</v>
      </c>
      <c r="B24245" t="inlineStr">
        <is>
          <t>iso8601</t>
        </is>
      </c>
      <c r="C24245" t="n">
        <v>27</v>
      </c>
      <c r="D24245" t="inlineStr">
        <is>
          <t>{'iso8601-fns', 'iso8601', 'iso8601.js'}</t>
        </is>
      </c>
    </row>
    <row r="24246">
      <c r="A24246" s="1" t="n">
        <v>24244</v>
      </c>
      <c r="B24246" t="inlineStr">
        <is>
          <t>smallest</t>
        </is>
      </c>
      <c r="C24246" t="n">
        <v>27</v>
      </c>
      <c r="D24246" t="inlineStr">
        <is>
          <t>{'@stdlib~constants-float16-smallest-normal', 'fastestsmallesttextencoderdecoder-encodeinto', 'smallest-npm-deploy-in-the-world'}</t>
        </is>
      </c>
    </row>
    <row r="24247">
      <c r="A24247" s="1" t="n">
        <v>24245</v>
      </c>
      <c r="B24247" t="inlineStr">
        <is>
          <t>cough</t>
        </is>
      </c>
      <c r="C24247" t="n">
        <v>27</v>
      </c>
      <c r="D24247" t="inlineStr">
        <is>
          <t>{'dsr-package-public-hypos-cough-doomy-wilga', 'coughy', 'test-package-deactivation-test-avant-owsen-pewit-cough'}</t>
        </is>
      </c>
    </row>
    <row r="24248">
      <c r="A24248" s="1" t="n">
        <v>24246</v>
      </c>
      <c r="B24248" t="inlineStr">
        <is>
          <t>gyves</t>
        </is>
      </c>
      <c r="C24248" t="n">
        <v>27</v>
      </c>
      <c r="D24248" t="inlineStr">
        <is>
          <t>{'dsr-rollback-package-agoge-phone-query-gyves', 'dsr-rollback-package-years-hayed-gyves-salon', '@dsr-user-seals-tried-loper-gyves~dsr-package-public-seals-tried-loper-gyves'}</t>
        </is>
      </c>
    </row>
    <row r="24249">
      <c r="A24249" s="1" t="n">
        <v>24247</v>
      </c>
      <c r="B24249" t="inlineStr">
        <is>
          <t>surveyjs</t>
        </is>
      </c>
      <c r="C24249" t="n">
        <v>27</v>
      </c>
      <c r="D24249" t="inlineStr">
        <is>
          <t>{'@billpeng~surveyjs-editor', 'surveyjs-widgets-willgdjones', '@acrossthecloud~surveyjs-widgets'}</t>
        </is>
      </c>
    </row>
    <row r="24250">
      <c r="A24250" s="1" t="n">
        <v>24248</v>
      </c>
      <c r="B24250" t="inlineStr">
        <is>
          <t>ol3</t>
        </is>
      </c>
      <c r="C24250" t="n">
        <v>27</v>
      </c>
      <c r="D24250" t="inlineStr">
        <is>
          <t>{'ol3-mapscale', 'ol3-photon', 'ol3-contextmenu'}</t>
        </is>
      </c>
    </row>
    <row r="24251">
      <c r="A24251" s="1" t="n">
        <v>24249</v>
      </c>
      <c r="B24251" t="inlineStr">
        <is>
          <t>chamber</t>
        </is>
      </c>
      <c r="C24251" t="n">
        <v>27</v>
      </c>
      <c r="D24251" t="inlineStr">
        <is>
          <t>{'chamberlib', 'echo-chamber', 'generic-data-chamber'}</t>
        </is>
      </c>
    </row>
    <row r="24252">
      <c r="A24252" s="1" t="n">
        <v>24250</v>
      </c>
      <c r="B24252" t="inlineStr">
        <is>
          <t>particular</t>
        </is>
      </c>
      <c r="C24252" t="n">
        <v>27</v>
      </c>
      <c r="D24252" t="inlineStr">
        <is>
          <t>{'@particular.~stripe-distinct-usage-tracking', '@particular.~sync-shippo-to-moltin', '@particular.~shopify-request'}</t>
        </is>
      </c>
    </row>
    <row r="24253">
      <c r="A24253" s="1" t="n">
        <v>24251</v>
      </c>
      <c r="B24253" t="inlineStr">
        <is>
          <t>dsomo</t>
        </is>
      </c>
      <c r="C24253" t="n">
        <v>27</v>
      </c>
      <c r="D24253" t="inlineStr">
        <is>
          <t>{'test-dsr-package-dsomo-sauch-fried-dobra', '@dsr-rollback-org-dsomo-micos-cajun-griot~dsr-rollback-package-dsomo-micos-cajun-griot', 'test-package-deactivation-test-toped-dsomo-cutey-palls'}</t>
        </is>
      </c>
    </row>
    <row r="24254">
      <c r="A24254" s="1" t="n">
        <v>24252</v>
      </c>
      <c r="B24254" t="inlineStr">
        <is>
          <t>ynet</t>
        </is>
      </c>
      <c r="C24254" t="n">
        <v>27</v>
      </c>
      <c r="D24254" t="inlineStr">
        <is>
          <t>{'@speelynet~components', 'react-mattilsynet-lib', '@bndynet~typedoc-default-themes'}</t>
        </is>
      </c>
    </row>
    <row r="24255">
      <c r="A24255" s="1" t="n">
        <v>24253</v>
      </c>
      <c r="B24255" t="inlineStr">
        <is>
          <t>pates</t>
        </is>
      </c>
      <c r="C24255" t="n">
        <v>27</v>
      </c>
      <c r="D24255" t="inlineStr">
        <is>
          <t>{'test-mlw1-pates-ecads', 'test-mlw2-yogic-pates', 'papatescu'}</t>
        </is>
      </c>
    </row>
    <row r="24256">
      <c r="A24256" s="1" t="n">
        <v>24254</v>
      </c>
      <c r="B24256" t="inlineStr">
        <is>
          <t>slues</t>
        </is>
      </c>
      <c r="C24256" t="n">
        <v>27</v>
      </c>
      <c r="D24256" t="inlineStr">
        <is>
          <t>{'@dsr-user-slues-guans-giant-humas~dsr-package-public-slues-guans-giant-humas', 'dsr-package-slues-betel-zinke-hosen', 'test-mlw4-drabs-slues'}</t>
        </is>
      </c>
    </row>
    <row r="24257">
      <c r="A24257" s="1" t="n">
        <v>24255</v>
      </c>
      <c r="B24257" t="inlineStr">
        <is>
          <t>filestack</t>
        </is>
      </c>
      <c r="C24257" t="n">
        <v>27</v>
      </c>
      <c r="D24257" t="inlineStr">
        <is>
          <t>{'quill-filestack-uploader', 'filestack-vue', 'filestack'}</t>
        </is>
      </c>
    </row>
    <row r="24258">
      <c r="A24258" s="1" t="n">
        <v>24256</v>
      </c>
      <c r="B24258" t="inlineStr">
        <is>
          <t>palsy</t>
        </is>
      </c>
      <c r="C24258" t="n">
        <v>27</v>
      </c>
      <c r="D24258" t="inlineStr">
        <is>
          <t>{'@dsr-user-arval-palsy-comfy-hechs~dsr-package-public-arval-palsy-comfy-hechs', 'test-mlw1-palsy-quick', '@dsr-user-veeps-psion-bundu-palsy~dsr-package-public-veeps-psion-bundu-palsy'}</t>
        </is>
      </c>
    </row>
    <row r="24259">
      <c r="A24259" s="1" t="n">
        <v>24257</v>
      </c>
      <c r="B24259" t="inlineStr">
        <is>
          <t>hrtime</t>
        </is>
      </c>
      <c r="C24259" t="n">
        <v>27</v>
      </c>
      <c r="D24259" t="inlineStr">
        <is>
          <t>{'node-hrtime-ops', '@zcong~hrtime', 'natron-hrtime-format'}</t>
        </is>
      </c>
    </row>
    <row r="24260">
      <c r="A24260" s="1" t="n">
        <v>24258</v>
      </c>
      <c r="B24260" t="inlineStr">
        <is>
          <t>milliseconds</t>
        </is>
      </c>
      <c r="C24260" t="n">
        <v>27</v>
      </c>
      <c r="D24260" t="inlineStr">
        <is>
          <t>{'timestamp-to-milliseconds', '@types~sindresorhus__to-milliseconds', 'sindresorhus__to-milliseconds'}</t>
        </is>
      </c>
    </row>
    <row r="24261">
      <c r="A24261" s="1" t="n">
        <v>24259</v>
      </c>
      <c r="B24261" t="inlineStr">
        <is>
          <t>kammy</t>
        </is>
      </c>
      <c r="C24261" t="n">
        <v>27</v>
      </c>
      <c r="D24261" t="inlineStr">
        <is>
          <t>{'@kammy-ui~vendor', '@kammy-ui~icons', '@kammy-ui~node-fetch'}</t>
        </is>
      </c>
    </row>
    <row r="24262">
      <c r="A24262" s="1" t="n">
        <v>24260</v>
      </c>
      <c r="B24262" t="inlineStr">
        <is>
          <t>lunes</t>
        </is>
      </c>
      <c r="C24262" t="n">
        <v>27</v>
      </c>
      <c r="D24262" t="inlineStr">
        <is>
          <t>{'lunes-lib', '@dsr-user-pooks-lunes-thirl-mover~dsr-package-public-pooks-lunes-thirl-mover', '@test-mlw-org-deeds-lunes~test-mlw1-deeds-lunes'}</t>
        </is>
      </c>
    </row>
    <row r="24263">
      <c r="A24263" s="1" t="n">
        <v>24261</v>
      </c>
      <c r="B24263" t="inlineStr">
        <is>
          <t>dbo</t>
        </is>
      </c>
      <c r="C24263" t="n">
        <v>27</v>
      </c>
      <c r="D24263" t="inlineStr">
        <is>
          <t>{'@gsp-lcm~dbo-details', '@reinjs~rein-dbo-cache', 'nodebase-ys-dbo'}</t>
        </is>
      </c>
    </row>
    <row r="24264">
      <c r="A24264" s="1" t="n">
        <v>24262</v>
      </c>
      <c r="B24264" t="inlineStr">
        <is>
          <t>vuln</t>
        </is>
      </c>
      <c r="C24264" t="n">
        <v>27</v>
      </c>
      <c r="D24264" t="inlineStr">
        <is>
          <t>{'vuln-common', 'vulnmine', '@remy~vuln-test'}</t>
        </is>
      </c>
    </row>
    <row r="24265">
      <c r="A24265" s="1" t="n">
        <v>24263</v>
      </c>
      <c r="B24265" t="inlineStr">
        <is>
          <t>bestyled</t>
        </is>
      </c>
      <c r="C24265" t="n">
        <v>27</v>
      </c>
      <c r="D24265" t="inlineStr">
        <is>
          <t>{'@bestyled~contrib-analytics-google', '@bestyled~contrib-common', '@bestyled~contrib-use-toasts'}</t>
        </is>
      </c>
    </row>
    <row r="24266">
      <c r="A24266" s="1" t="n">
        <v>24264</v>
      </c>
      <c r="B24266" t="inlineStr">
        <is>
          <t>spivs</t>
        </is>
      </c>
      <c r="C24266" t="n">
        <v>27</v>
      </c>
      <c r="D24266" t="inlineStr">
        <is>
          <t>{'test-package-deactivation-test-stoas-volte-janes-spivs', 'dsr-package-public-spivs-sutra-anans-xebec', 'test-dsr-package-spivs-myoid-wince-ovolo'}</t>
        </is>
      </c>
    </row>
    <row r="24267">
      <c r="A24267" s="1" t="n">
        <v>24265</v>
      </c>
      <c r="B24267" t="inlineStr">
        <is>
          <t>wacko</t>
        </is>
      </c>
      <c r="C24267" t="n">
        <v>27</v>
      </c>
      <c r="D24267" t="inlineStr">
        <is>
          <t>{'test-package-deactivation-test-thorn-kooks-swing-wacko', 'dsr-rollback-package-wacko-firry-oshac-stupe', '@malware-test-wacko-monos~test-mlw3-wacko-monos'}</t>
        </is>
      </c>
    </row>
    <row r="24268">
      <c r="A24268" s="1" t="n">
        <v>24266</v>
      </c>
      <c r="B24268" t="inlineStr">
        <is>
          <t>obek</t>
        </is>
      </c>
      <c r="C24268" t="n">
        <v>27</v>
      </c>
      <c r="D24268" t="inlineStr">
        <is>
          <t>{'obek-login', 'obek-assets', 'obek-addon-example'}</t>
        </is>
      </c>
    </row>
    <row r="24269">
      <c r="A24269" s="1" t="n">
        <v>24267</v>
      </c>
      <c r="B24269" t="inlineStr">
        <is>
          <t>thilk</t>
        </is>
      </c>
      <c r="C24269" t="n">
        <v>27</v>
      </c>
      <c r="D24269" t="inlineStr">
        <is>
          <t>{'test-mlw1-thilk-ninon', 'test-mlw1-chais-thilk', 'test-dsr-package-thilk-metro-tarry-hotly'}</t>
        </is>
      </c>
    </row>
    <row r="24270">
      <c r="A24270" s="1" t="n">
        <v>24268</v>
      </c>
      <c r="B24270" t="inlineStr">
        <is>
          <t>longe</t>
        </is>
      </c>
      <c r="C24270" t="n">
        <v>27</v>
      </c>
      <c r="D24270" t="inlineStr">
        <is>
          <t>{'dsr-package-public-longe-wiles-yucas-polly', '@dsr-user-longe-wiles-yucas-polly~dsr-package-public-longe-wiles-yucas-polly', 'test-mlw1-longe-runny'}</t>
        </is>
      </c>
    </row>
    <row r="24271">
      <c r="A24271" s="1" t="n">
        <v>24269</v>
      </c>
      <c r="B24271" t="inlineStr">
        <is>
          <t>ailed</t>
        </is>
      </c>
      <c r="C24271" t="n">
        <v>27</v>
      </c>
      <c r="D24271" t="inlineStr">
        <is>
          <t>{'dsr-package-vired-ancon-ailed-strae', 'dsr-package-public-vired-ancon-ailed-strae', '@dsr-org-ailed-capiz-liang-nerks~test-dsr-org-ailed-capiz-liang-nerks'}</t>
        </is>
      </c>
    </row>
    <row r="24272">
      <c r="A24272" s="1" t="n">
        <v>24270</v>
      </c>
      <c r="B24272" t="inlineStr">
        <is>
          <t>simples</t>
        </is>
      </c>
      <c r="C24272" t="n">
        <v>27</v>
      </c>
      <c r="D24272" t="inlineStr">
        <is>
          <t>{'simples-ui', 'calculadora-simples', 'crud-ajax-simples'}</t>
        </is>
      </c>
    </row>
    <row r="24273">
      <c r="A24273" s="1" t="n">
        <v>24271</v>
      </c>
      <c r="B24273" t="inlineStr">
        <is>
          <t>ngk</t>
        </is>
      </c>
      <c r="C24273" t="n">
        <v>27</v>
      </c>
      <c r="D24273" t="inlineStr">
        <is>
          <t>{'ngk-grid-lib', 'ngkor', 'ngkel-distributions'}</t>
        </is>
      </c>
    </row>
    <row r="24274">
      <c r="A24274" s="1" t="n">
        <v>24272</v>
      </c>
      <c r="B24274" t="inlineStr">
        <is>
          <t>mains</t>
        </is>
      </c>
      <c r="C24274" t="n">
        <v>27</v>
      </c>
      <c r="D24274" t="inlineStr">
        <is>
          <t>{'dsr-package-public-mains-spots', '@dsr-user-topaz-staps-kombu-mains~dsr-package-public-topaz-staps-kombu-mains', 'dsr-package-mains-gapes-spool-toper'}</t>
        </is>
      </c>
    </row>
    <row r="24275">
      <c r="A24275" s="1" t="n">
        <v>24273</v>
      </c>
      <c r="B24275" t="inlineStr">
        <is>
          <t>frays</t>
        </is>
      </c>
      <c r="C24275" t="n">
        <v>27</v>
      </c>
      <c r="D24275" t="inlineStr">
        <is>
          <t>{'@test-mlw-org-frays-inwit~test-mlw1-frays-inwit', '@dsr-org-frays-radix-gurge-bossy~dsr-package-frays-radix-gurge-bossy', '@dsr-org-finks-frays-dorty-gruff~dsr-package-finks-frays-dorty-gruff'}</t>
        </is>
      </c>
    </row>
    <row r="24276">
      <c r="A24276" s="1" t="n">
        <v>24274</v>
      </c>
      <c r="B24276" t="inlineStr">
        <is>
          <t>vower</t>
        </is>
      </c>
      <c r="C24276" t="n">
        <v>27</v>
      </c>
      <c r="D24276" t="inlineStr">
        <is>
          <t>{'dsr-package-prink-poted-vower-rafts', 'test-dsr-package-vower-ariel-lehrs-yulan', 'test-mlw2-rakes-vower'}</t>
        </is>
      </c>
    </row>
    <row r="24277">
      <c r="A24277" s="1" t="n">
        <v>24275</v>
      </c>
      <c r="B24277" t="inlineStr">
        <is>
          <t>bowls</t>
        </is>
      </c>
      <c r="C24277" t="n">
        <v>27</v>
      </c>
      <c r="D24277" t="inlineStr">
        <is>
          <t>{'test-mlw2-aches-bowls', 'test-dsr-package-fouds-humus-bowls-hadst', 'test-mlw1-bowls-etyma'}</t>
        </is>
      </c>
    </row>
    <row r="24278">
      <c r="A24278" s="1" t="n">
        <v>24276</v>
      </c>
      <c r="B24278" t="inlineStr">
        <is>
          <t>kilt</t>
        </is>
      </c>
      <c r="C24278" t="n">
        <v>27</v>
      </c>
      <c r="D24278" t="inlineStr">
        <is>
          <t>{'@kiltprotocol~messaging', '@kiltprotocol~did', 'python-utilikilt'}</t>
        </is>
      </c>
    </row>
    <row r="24279">
      <c r="A24279" s="1" t="n">
        <v>24277</v>
      </c>
      <c r="B24279" t="inlineStr">
        <is>
          <t>uplink</t>
        </is>
      </c>
      <c r="C24279" t="n">
        <v>27</v>
      </c>
      <c r="D24279" t="inlineStr">
        <is>
          <t>{'@oerlikon~uplink', 'cognifloyd-uplink', 'iobroker.nibeuplink'}</t>
        </is>
      </c>
    </row>
    <row r="24280">
      <c r="A24280" s="1" t="n">
        <v>24278</v>
      </c>
      <c r="B24280" t="inlineStr">
        <is>
          <t>limax</t>
        </is>
      </c>
      <c r="C24280" t="n">
        <v>27</v>
      </c>
      <c r="D24280" t="inlineStr">
        <is>
          <t>{'test-mlw2-limax-avant', 'dsr-rollback-package-limax-cider-dimly-doree', '@dsr-rollback-org-bloom-tryer-halve-limax~dsr-rollback-package-bloom-tryer-halve-limax'}</t>
        </is>
      </c>
    </row>
    <row r="24281">
      <c r="A24281" s="1" t="n">
        <v>24279</v>
      </c>
      <c r="B24281" t="inlineStr">
        <is>
          <t>hajis</t>
        </is>
      </c>
      <c r="C24281" t="n">
        <v>27</v>
      </c>
      <c r="D24281" t="inlineStr">
        <is>
          <t>{'test-mlw2-hajis-gules', 'test-mlw1-hajis-prana', 'test-mlw4-hajis-gules'}</t>
        </is>
      </c>
    </row>
    <row r="24282">
      <c r="A24282" s="1" t="n">
        <v>24280</v>
      </c>
      <c r="B24282" t="inlineStr">
        <is>
          <t>torres</t>
        </is>
      </c>
      <c r="C24282" t="n">
        <v>27</v>
      </c>
      <c r="D24282" t="inlineStr">
        <is>
          <t>{'tecsup-2017-dillervatorres', 'torres', 'random-messages-fertorresmx'}</t>
        </is>
      </c>
    </row>
    <row r="24283">
      <c r="A24283" s="1" t="n">
        <v>24281</v>
      </c>
      <c r="B24283" t="inlineStr">
        <is>
          <t>klutz</t>
        </is>
      </c>
      <c r="C24283" t="n">
        <v>27</v>
      </c>
      <c r="D24283" t="inlineStr">
        <is>
          <t>{'dsr-package-klutz-linac-aargh-viewy', '@dsr-user-lynch-wheft-klutz-drips~dsr-package-public-lynch-wheft-klutz-drips', '@dsr-user-chats-klutz-breve-abrin~dsr-package-public-chats-klutz-breve-abrin'}</t>
        </is>
      </c>
    </row>
    <row r="24284">
      <c r="A24284" s="1" t="n">
        <v>24282</v>
      </c>
      <c r="B24284" t="inlineStr">
        <is>
          <t>tuart</t>
        </is>
      </c>
      <c r="C24284" t="n">
        <v>27</v>
      </c>
      <c r="D24284" t="inlineStr">
        <is>
          <t>{'@malware-test-tuart-gimme~dsr-package-public-tuart-gimme', '@dsr-user-tuart-sized-paste-zebus~dsr-package-public-tuart-sized-paste-zebus', 'dsr-package-public-spits-tuart-bouks-gilts'}</t>
        </is>
      </c>
    </row>
    <row r="24285">
      <c r="A24285" s="1" t="n">
        <v>24283</v>
      </c>
      <c r="B24285" t="inlineStr">
        <is>
          <t>goons</t>
        </is>
      </c>
      <c r="C24285" t="n">
        <v>27</v>
      </c>
      <c r="D24285" t="inlineStr">
        <is>
          <t>{'spacegoons', 'test-dsr-package-neeze-loord-goons-goafs', 'test-package-deactivation-test-sized-ugged-goons-dules'}</t>
        </is>
      </c>
    </row>
    <row r="24286">
      <c r="A24286" s="1" t="n">
        <v>24284</v>
      </c>
      <c r="B24286" t="inlineStr">
        <is>
          <t>thng</t>
        </is>
      </c>
      <c r="C24286" t="n">
        <v>27</v>
      </c>
      <c r="D24286" t="inlineStr">
        <is>
          <t>{'evrythng-cli-plugin-utils', 'evrythng-cli-plugin-csv-loader', 'gulp-evrythng-tasks'}</t>
        </is>
      </c>
    </row>
    <row r="24287">
      <c r="A24287" s="1" t="n">
        <v>24285</v>
      </c>
      <c r="B24287" t="inlineStr">
        <is>
          <t>karthik</t>
        </is>
      </c>
      <c r="C24287" t="n">
        <v>27</v>
      </c>
      <c r="D24287" t="inlineStr">
        <is>
          <t>{'@karthikp~get-random-number', 'cra-template-sidkarthik', '@karthikh~simple1'}</t>
        </is>
      </c>
    </row>
    <row r="24288">
      <c r="A24288" s="1" t="n">
        <v>24286</v>
      </c>
      <c r="B24288" t="inlineStr">
        <is>
          <t>harper</t>
        </is>
      </c>
      <c r="C24288" t="n">
        <v>27</v>
      </c>
      <c r="D24288" t="inlineStr">
        <is>
          <t>{'harperli', 'use-harperdb', 'gatsby-source-harperdb'}</t>
        </is>
      </c>
    </row>
    <row r="24289">
      <c r="A24289" s="1" t="n">
        <v>24287</v>
      </c>
      <c r="B24289" t="inlineStr">
        <is>
          <t>pathname</t>
        </is>
      </c>
      <c r="C24289" t="n">
        <v>26</v>
      </c>
      <c r="D24289" t="inlineStr">
        <is>
          <t>{'babel-plugin-insert-pathname', 'pathname', 'node-pathname'}</t>
        </is>
      </c>
    </row>
    <row r="24290">
      <c r="A24290" s="1" t="n">
        <v>24288</v>
      </c>
      <c r="B24290" t="inlineStr">
        <is>
          <t>coeds</t>
        </is>
      </c>
      <c r="C24290" t="n">
        <v>26</v>
      </c>
      <c r="D24290" t="inlineStr">
        <is>
          <t>{'dsr-delete-wubwub-coeds-brogs-hubby-tamis', 'dsr-package-coeds-babul', 'test-mlw3-coeds-babul'}</t>
        </is>
      </c>
    </row>
    <row r="24291">
      <c r="A24291" s="1" t="n">
        <v>24289</v>
      </c>
      <c r="B24291" t="inlineStr">
        <is>
          <t>dium</t>
        </is>
      </c>
      <c r="C24291" t="n">
        <v>26</v>
      </c>
      <c r="D24291" t="inlineStr">
        <is>
          <t>{'iredium', 'eslint-config-seedium', '@iredium~kafka-adapter'}</t>
        </is>
      </c>
    </row>
    <row r="24292">
      <c r="A24292" s="1" t="n">
        <v>24290</v>
      </c>
      <c r="B24292" t="inlineStr">
        <is>
          <t>bats</t>
        </is>
      </c>
      <c r="C24292" t="n">
        <v>26</v>
      </c>
      <c r="D24292" t="inlineStr">
        <is>
          <t>{'ibats-common', 'ibats-huobi-trader', 'bats'}</t>
        </is>
      </c>
    </row>
    <row r="24293">
      <c r="A24293" s="1" t="n">
        <v>24291</v>
      </c>
      <c r="B24293" t="inlineStr">
        <is>
          <t>acct</t>
        </is>
      </c>
      <c r="C24293" t="n">
        <v>26</v>
      </c>
      <c r="D24293" t="inlineStr">
        <is>
          <t>{'reacct', 'paypal-integrations-intacct', 'chointacct'}</t>
        </is>
      </c>
    </row>
    <row r="24294">
      <c r="A24294" s="1" t="n">
        <v>24292</v>
      </c>
      <c r="B24294" t="inlineStr">
        <is>
          <t>morsedigital</t>
        </is>
      </c>
      <c r="C24294" t="n">
        <v>26</v>
      </c>
      <c r="D24294" t="inlineStr">
        <is>
          <t>{'@morsedigital~content_carousel', '@morsedigital~scroll-nav', '@morsedigital~weekly-prog'}</t>
        </is>
      </c>
    </row>
    <row r="24295">
      <c r="A24295" s="1" t="n">
        <v>24293</v>
      </c>
      <c r="B24295" t="inlineStr">
        <is>
          <t>bully</t>
        </is>
      </c>
      <c r="C24295" t="n">
        <v>26</v>
      </c>
      <c r="D24295" t="inlineStr">
        <is>
          <t>{'dsr-package-public-valid-zimbi-bully-clack', 'test-package-deactivation-test-pongo-bully-jambs-gated', 'dsr-package-public-baulk-bully-tores-nulls'}</t>
        </is>
      </c>
    </row>
    <row r="24296">
      <c r="A24296" s="1" t="n">
        <v>24294</v>
      </c>
      <c r="B24296" t="inlineStr">
        <is>
          <t>anear</t>
        </is>
      </c>
      <c r="C24296" t="n">
        <v>26</v>
      </c>
      <c r="D24296" t="inlineStr">
        <is>
          <t>{'@dsr-org-anear-pimps-jabot-pudsy~test-dsr-org-anear-pimps-jabot-pudsy', 'dsr-package-anear-kerne', '@dsr-user-cakes-jowly-anear-meads~dsr-package-public-cakes-jowly-anear-meads'}</t>
        </is>
      </c>
    </row>
    <row r="24297">
      <c r="A24297" s="1" t="n">
        <v>24295</v>
      </c>
      <c r="B24297" t="inlineStr">
        <is>
          <t>chins</t>
        </is>
      </c>
      <c r="C24297" t="n">
        <v>26</v>
      </c>
      <c r="D24297" t="inlineStr">
        <is>
          <t>{'@dsr-rollback-org-awash-skean-pique-chins~dsr-rollback-package-awash-skean-pique-chins', 'test-package-deactivation-test-layer-ourie-chins-ardeb', 'dsr-rollback-package-drees-bourn-chins-edged'}</t>
        </is>
      </c>
    </row>
    <row r="24298">
      <c r="A24298" s="1" t="n">
        <v>24296</v>
      </c>
      <c r="B24298" t="inlineStr">
        <is>
          <t>parametric</t>
        </is>
      </c>
      <c r="C24298" t="n">
        <v>26</v>
      </c>
      <c r="D24298" t="inlineStr">
        <is>
          <t>{'@enel~tgx-ptw-parametrica', 'cubic-parametric-spline', 'parametric-svg-ast'}</t>
        </is>
      </c>
    </row>
    <row r="24299">
      <c r="A24299" s="1" t="n">
        <v>24297</v>
      </c>
      <c r="B24299" t="inlineStr">
        <is>
          <t>buchu</t>
        </is>
      </c>
      <c r="C24299" t="n">
        <v>26</v>
      </c>
      <c r="D24299" t="inlineStr">
        <is>
          <t>{'dsr-rollback-package-busks-boils-buchu-deare', '@dsr-org-rykes-privy-tower-buchu~test-dsr-org-rykes-privy-tower-buchu', 'dsr-package-public-wases-glops-buchu-offer'}</t>
        </is>
      </c>
    </row>
    <row r="24300">
      <c r="A24300" s="1" t="n">
        <v>24298</v>
      </c>
      <c r="B24300" t="inlineStr">
        <is>
          <t>perdy</t>
        </is>
      </c>
      <c r="C24300" t="n">
        <v>26</v>
      </c>
      <c r="D24300" t="inlineStr">
        <is>
          <t>{'dsr-delete-wubwub-fouds-grasp-perdy-reave', '@malware-test-billy-perdy~dsr-package-public-billy-perdy', 'dsr-rollback-package-perdy-tsuba-wrong-sinds'}</t>
        </is>
      </c>
    </row>
    <row r="24301">
      <c r="A24301" s="1" t="n">
        <v>24299</v>
      </c>
      <c r="B24301" t="inlineStr">
        <is>
          <t>requestnetwork</t>
        </is>
      </c>
      <c r="C24301" t="n">
        <v>26</v>
      </c>
      <c r="D24301" t="inlineStr">
        <is>
          <t>{'requestnetwork.js', '@requestnetwork~epk-signature', 'requestnetwork-data-format'}</t>
        </is>
      </c>
    </row>
    <row r="24302">
      <c r="A24302" s="1" t="n">
        <v>24300</v>
      </c>
      <c r="B24302" t="inlineStr">
        <is>
          <t>kram</t>
        </is>
      </c>
      <c r="C24302" t="n">
        <v>26</v>
      </c>
      <c r="D24302" t="inlineStr">
        <is>
          <t>{'kramedx', 'sellerui-kramed', 'grunt-kramdown-rfc2629'}</t>
        </is>
      </c>
    </row>
    <row r="24303">
      <c r="A24303" s="1" t="n">
        <v>24301</v>
      </c>
      <c r="B24303" t="inlineStr">
        <is>
          <t>displayer</t>
        </is>
      </c>
      <c r="C24303" t="n">
        <v>26</v>
      </c>
      <c r="D24303" t="inlineStr">
        <is>
          <t>{'task-displayer', 'ae-kivy-iterable-displayer', 'wiki_displayer'}</t>
        </is>
      </c>
    </row>
    <row r="24304">
      <c r="A24304" s="1" t="n">
        <v>24302</v>
      </c>
      <c r="B24304" t="inlineStr">
        <is>
          <t>rpl</t>
        </is>
      </c>
      <c r="C24304" t="n">
        <v>26</v>
      </c>
      <c r="D24304" t="inlineStr">
        <is>
          <t>{'@rpl~badge-up', 'xrpl-orderbook-reader', 'gorpl'}</t>
        </is>
      </c>
    </row>
    <row r="24305">
      <c r="A24305" s="1" t="n">
        <v>24303</v>
      </c>
      <c r="B24305" t="inlineStr">
        <is>
          <t>ryze</t>
        </is>
      </c>
      <c r="C24305" t="n">
        <v>26</v>
      </c>
      <c r="D24305" t="inlineStr">
        <is>
          <t>{'ryze', '@sevenryze~logger', '@sevenryze~mediator'}</t>
        </is>
      </c>
    </row>
    <row r="24306">
      <c r="A24306" s="1" t="n">
        <v>24304</v>
      </c>
      <c r="B24306" t="inlineStr">
        <is>
          <t>toon</t>
        </is>
      </c>
      <c r="C24306" t="n">
        <v>26</v>
      </c>
      <c r="D24306" t="inlineStr">
        <is>
          <t>{'toonsquare-wrap-with-poo', '@hommiepeter~homebridge-toon-platform', '@houdoku~extension-toonily'}</t>
        </is>
      </c>
    </row>
    <row r="24307">
      <c r="A24307" s="1" t="n">
        <v>24305</v>
      </c>
      <c r="B24307" t="inlineStr">
        <is>
          <t>florey</t>
        </is>
      </c>
      <c r="C24307" t="n">
        <v>26</v>
      </c>
      <c r="D24307" t="inlineStr">
        <is>
          <t>{'@floreysoft~tabs', '@floreysoft~toolbar', '@floreysoft~fields-native-extended'}</t>
        </is>
      </c>
    </row>
    <row r="24308">
      <c r="A24308" s="1" t="n">
        <v>24306</v>
      </c>
      <c r="B24308" t="inlineStr">
        <is>
          <t>floreysoft</t>
        </is>
      </c>
      <c r="C24308" t="n">
        <v>26</v>
      </c>
      <c r="D24308" t="inlineStr">
        <is>
          <t>{'@floreysoft~tabs', '@floreysoft~toolbar', '@floreysoft~fields-native-extended'}</t>
        </is>
      </c>
    </row>
    <row r="24309">
      <c r="A24309" s="1" t="n">
        <v>24307</v>
      </c>
      <c r="B24309" t="inlineStr">
        <is>
          <t>letch</t>
        </is>
      </c>
      <c r="C24309" t="n">
        <v>26</v>
      </c>
      <c r="D24309" t="inlineStr">
        <is>
          <t>{'@smikes~bletch', 'dsr-package-public-stumm-juicy-letch-nomos', '@dsr-org-herls-letch-icily-heron~test-dsr-org-herls-letch-icily-heron'}</t>
        </is>
      </c>
    </row>
    <row r="24310">
      <c r="A24310" s="1" t="n">
        <v>24308</v>
      </c>
      <c r="B24310" t="inlineStr">
        <is>
          <t>mages</t>
        </is>
      </c>
      <c r="C24310" t="n">
        <v>26</v>
      </c>
      <c r="D24310" t="inlineStr">
        <is>
          <t>{'dsr-package-rigor-mages-vocab-redox', 'dsr-package-fitly-embed-mages-grith', 'dsr-package-public-rigor-mages-vocab-redox'}</t>
        </is>
      </c>
    </row>
    <row r="24311">
      <c r="A24311" s="1" t="n">
        <v>24309</v>
      </c>
      <c r="B24311" t="inlineStr">
        <is>
          <t>curbs</t>
        </is>
      </c>
      <c r="C24311" t="n">
        <v>26</v>
      </c>
      <c r="D24311" t="inlineStr">
        <is>
          <t>{'dsr-package-public-junco-taver-urent-curbs', 'dsr-package-public-lyses-wilts-jouks-curbs', 'test-mlw1-divas-curbs'}</t>
        </is>
      </c>
    </row>
    <row r="24312">
      <c r="A24312" s="1" t="n">
        <v>24310</v>
      </c>
      <c r="B24312" t="inlineStr">
        <is>
          <t>eyevinn</t>
        </is>
      </c>
      <c r="C24312" t="n">
        <v>26</v>
      </c>
      <c r="D24312" t="inlineStr">
        <is>
          <t>{'@eyevinn~web-player', '@eyevinn~enigma.io', '@eyevinn~tsdemux'}</t>
        </is>
      </c>
    </row>
    <row r="24313">
      <c r="A24313" s="1" t="n">
        <v>24311</v>
      </c>
      <c r="B24313" t="inlineStr">
        <is>
          <t>reaks</t>
        </is>
      </c>
      <c r="C24313" t="n">
        <v>26</v>
      </c>
      <c r="D24313" t="inlineStr">
        <is>
          <t>{'dsr-delete-wubwub-test-reaks-scyes-micks-pawky', 'test-dsr-package-reaks-baked-gyals-tacet', 'dsr-package-poots-reaks'}</t>
        </is>
      </c>
    </row>
    <row r="24314">
      <c r="A24314" s="1" t="n">
        <v>24312</v>
      </c>
      <c r="B24314" t="inlineStr">
        <is>
          <t>poorest</t>
        </is>
      </c>
      <c r="C24314" t="n">
        <v>26</v>
      </c>
      <c r="D24314" t="inlineStr">
        <is>
          <t>{'@poorest~rollup', '@poorest~util', '@poorest~date'}</t>
        </is>
      </c>
    </row>
    <row r="24315">
      <c r="A24315" s="1" t="n">
        <v>24313</v>
      </c>
      <c r="B24315" t="inlineStr">
        <is>
          <t>lena</t>
        </is>
      </c>
      <c r="C24315" t="n">
        <v>26</v>
      </c>
      <c r="D24315" t="inlineStr">
        <is>
          <t>{'lena-ts', 'lena-stella', 'lena-package'}</t>
        </is>
      </c>
    </row>
    <row r="24316">
      <c r="A24316" s="1" t="n">
        <v>24314</v>
      </c>
      <c r="B24316" t="inlineStr">
        <is>
          <t>fcl</t>
        </is>
      </c>
      <c r="C24316" t="n">
        <v>26</v>
      </c>
      <c r="D24316" t="inlineStr">
        <is>
          <t>{'@maximka777~fcli', '@onflow~fcl', 'fcl-kms-authorizer'}</t>
        </is>
      </c>
    </row>
    <row r="24317">
      <c r="A24317" s="1" t="n">
        <v>24315</v>
      </c>
      <c r="B24317" t="inlineStr">
        <is>
          <t>mishguru</t>
        </is>
      </c>
      <c r="C24317" t="n">
        <v>26</v>
      </c>
      <c r="D24317" t="inlineStr">
        <is>
          <t>{'@mishguru~eslint-typescript-config', '@mishguru~eslint-config', '@mishguru~turbine-driver-amqplib'}</t>
        </is>
      </c>
    </row>
    <row r="24318">
      <c r="A24318" s="1" t="n">
        <v>24316</v>
      </c>
      <c r="B24318" t="inlineStr">
        <is>
          <t>bendy</t>
        </is>
      </c>
      <c r="C24318" t="n">
        <v>26</v>
      </c>
      <c r="D24318" t="inlineStr">
        <is>
          <t>{'dsr-package-public-bendy-tommy-threw-kisan', 'dsr-package-public-carom-fluff-bendy-becks', 'dsr-rollback-package-bendy-scrae-needy-queys'}</t>
        </is>
      </c>
    </row>
    <row r="24319">
      <c r="A24319" s="1" t="n">
        <v>24317</v>
      </c>
      <c r="B24319" t="inlineStr">
        <is>
          <t>newsteam</t>
        </is>
      </c>
      <c r="C24319" t="n">
        <v>26</v>
      </c>
      <c r="D24319" t="inlineStr">
        <is>
          <t>{'@newsteam~legacy-cli-config', '@newsteam~babel-preset', '@newsteam~schema'}</t>
        </is>
      </c>
    </row>
    <row r="24320">
      <c r="A24320" s="1" t="n">
        <v>24318</v>
      </c>
      <c r="B24320" t="inlineStr">
        <is>
          <t>aback</t>
        </is>
      </c>
      <c r="C24320" t="n">
        <v>26</v>
      </c>
      <c r="D24320" t="inlineStr">
        <is>
          <t>{'@dsr-user-aback-eisel-wined-comic~dsr-package-public-aback-eisel-wined-comic', 'dsr-package-public-aback-meaty', 'dsr-rollback-package-aback-thack-lowes-feast'}</t>
        </is>
      </c>
    </row>
    <row r="24321">
      <c r="A24321" s="1" t="n">
        <v>24319</v>
      </c>
      <c r="B24321" t="inlineStr">
        <is>
          <t>sess</t>
        </is>
      </c>
      <c r="C24321" t="n">
        <v>26</v>
      </c>
      <c r="D24321" t="inlineStr">
        <is>
          <t>{'tsessssssddd', 'sess', 'redis-sess'}</t>
        </is>
      </c>
    </row>
    <row r="24322">
      <c r="A24322" s="1" t="n">
        <v>24320</v>
      </c>
      <c r="B24322" t="inlineStr">
        <is>
          <t>brigs</t>
        </is>
      </c>
      <c r="C24322" t="n">
        <v>26</v>
      </c>
      <c r="D24322" t="inlineStr">
        <is>
          <t>{'dsr-package-public-brigs-genus-bogan-trite', '@dsr-org-brigs-abler-mitre-reddy~dsr-package-brigs-abler-mitre-reddy', 'dsr-package-public-brigs-haunt-azans-hamal'}</t>
        </is>
      </c>
    </row>
    <row r="24323">
      <c r="A24323" s="1" t="n">
        <v>24321</v>
      </c>
      <c r="B24323" t="inlineStr">
        <is>
          <t>clxx</t>
        </is>
      </c>
      <c r="C24323" t="n">
        <v>26</v>
      </c>
      <c r="D24323" t="inlineStr">
        <is>
          <t>{'@clxx~picker', '@clxx~rolling-notice', '@clxx~dialog'}</t>
        </is>
      </c>
    </row>
    <row r="24324">
      <c r="A24324" s="1" t="n">
        <v>24322</v>
      </c>
      <c r="B24324" t="inlineStr">
        <is>
          <t>lycee</t>
        </is>
      </c>
      <c r="C24324" t="n">
        <v>26</v>
      </c>
      <c r="D24324" t="inlineStr">
        <is>
          <t>{'dsr-package-lycee-sesey-heels-berks', 'dsr-package-gorse-lycee-pekes-plonk', 'dsr-package-public-gorse-lycee-pekes-plonk'}</t>
        </is>
      </c>
    </row>
    <row r="24325">
      <c r="A24325" s="1" t="n">
        <v>24323</v>
      </c>
      <c r="B24325" t="inlineStr">
        <is>
          <t>dints</t>
        </is>
      </c>
      <c r="C24325" t="n">
        <v>26</v>
      </c>
      <c r="D24325" t="inlineStr">
        <is>
          <t>{'@dsr-user-dints-goods-pisky-sluse~dsr-package-public-dints-goods-pisky-sluse', 'dsr-package-dints-bitte-caird-films', 'test-mlw3-cloop-dints'}</t>
        </is>
      </c>
    </row>
    <row r="24326">
      <c r="A24326" s="1" t="n">
        <v>24324</v>
      </c>
      <c r="B24326" t="inlineStr">
        <is>
          <t>quids</t>
        </is>
      </c>
      <c r="C24326" t="n">
        <v>26</v>
      </c>
      <c r="D24326" t="inlineStr">
        <is>
          <t>{'test-dsr-package-tepal-niter-molar-quids', 'dsr-package-paten-ngana-quids-poems', 'dsr-rollback-package-quids-yuked-rocky-trons'}</t>
        </is>
      </c>
    </row>
    <row r="24327">
      <c r="A24327" s="1" t="n">
        <v>24325</v>
      </c>
      <c r="B24327" t="inlineStr">
        <is>
          <t>galls</t>
        </is>
      </c>
      <c r="C24327" t="n">
        <v>26</v>
      </c>
      <c r="D24327" t="inlineStr">
        <is>
          <t>{'dsr-rollback-package-felon-galls-waist-mazer', 'test-package-deactivation-test-loamy-galls-noted-warst', '@dsr-rollback-org-hajis-sleds-galls-begun~dsr-rollback-package-hajis-sleds-galls-begun'}</t>
        </is>
      </c>
    </row>
    <row r="24328">
      <c r="A24328" s="1" t="n">
        <v>24326</v>
      </c>
      <c r="B24328" t="inlineStr">
        <is>
          <t>atoll</t>
        </is>
      </c>
      <c r="C24328" t="n">
        <v>26</v>
      </c>
      <c r="D24328" t="inlineStr">
        <is>
          <t>{'test-package-deactivation-test-queme-murre-spare-atoll', 'atolla', 'atoll'}</t>
        </is>
      </c>
    </row>
    <row r="24329">
      <c r="A24329" s="1" t="n">
        <v>24327</v>
      </c>
      <c r="B24329" t="inlineStr">
        <is>
          <t>coil</t>
        </is>
      </c>
      <c r="C24329" t="n">
        <v>26</v>
      </c>
      <c r="D24329" t="inlineStr">
        <is>
          <t>{'gcoil', 'coilpy', 'teslacoil'}</t>
        </is>
      </c>
    </row>
    <row r="24330">
      <c r="A24330" s="1" t="n">
        <v>24328</v>
      </c>
      <c r="B24330" t="inlineStr">
        <is>
          <t>ptb</t>
        </is>
      </c>
      <c r="C24330" t="n">
        <v>26</v>
      </c>
      <c r="D24330" t="inlineStr">
        <is>
          <t>{'ptb-react-native-cli', '@ptb~http-server', '@ptb~prettier-eslint'}</t>
        </is>
      </c>
    </row>
    <row r="24331">
      <c r="A24331" s="1" t="n">
        <v>24329</v>
      </c>
      <c r="B24331" t="inlineStr">
        <is>
          <t>ouro</t>
        </is>
      </c>
      <c r="C24331" t="n">
        <v>26</v>
      </c>
      <c r="D24331" t="inlineStr">
        <is>
          <t>{'ouro-waterline', 'ouro-sanitize', 'ouro-config'}</t>
        </is>
      </c>
    </row>
    <row r="24332">
      <c r="A24332" s="1" t="n">
        <v>24330</v>
      </c>
      <c r="B24332" t="inlineStr">
        <is>
          <t>slats</t>
        </is>
      </c>
      <c r="C24332" t="n">
        <v>26</v>
      </c>
      <c r="D24332" t="inlineStr">
        <is>
          <t>{'test-package-deactivation-test-slats-noria-picot-revel', '@malware-test-reins-slats~test-mlw3-reins-slats', '@dsr-user-lathy-eland-qibla-slats~dsr-package-public-lathy-eland-qibla-slats'}</t>
        </is>
      </c>
    </row>
    <row r="24333">
      <c r="A24333" s="1" t="n">
        <v>24331</v>
      </c>
      <c r="B24333" t="inlineStr">
        <is>
          <t>ibibo</t>
        </is>
      </c>
      <c r="C24333" t="n">
        <v>26</v>
      </c>
      <c r="D24333" t="inlineStr">
        <is>
          <t>{'@ibibo~eslint-config-stencil', '@ibibo~core-scripts', '@ibibo~common-helmet-json'}</t>
        </is>
      </c>
    </row>
    <row r="24334">
      <c r="A24334" s="1" t="n">
        <v>24332</v>
      </c>
      <c r="B24334" t="inlineStr">
        <is>
          <t>urlencode</t>
        </is>
      </c>
      <c r="C24334" t="n">
        <v>26</v>
      </c>
      <c r="D24334" t="inlineStr">
        <is>
          <t>{'gulp-css-urlencode-inline-svgs', 'urlencode-stream', 'obj-urlencode'}</t>
        </is>
      </c>
    </row>
    <row r="24335">
      <c r="A24335" s="1" t="n">
        <v>24333</v>
      </c>
      <c r="B24335" t="inlineStr">
        <is>
          <t>skegs</t>
        </is>
      </c>
      <c r="C24335" t="n">
        <v>26</v>
      </c>
      <c r="D24335" t="inlineStr">
        <is>
          <t>{'dsr-rollback-package-coses-kithe-tapes-skegs', 'test-package-deactivation-test-garth-rorie-skegs-gynae', '@dsr-rollback-org-sykes-bevue-eruct-skegs~dsr-rollback-package-sykes-bevue-eruct-skegs'}</t>
        </is>
      </c>
    </row>
    <row r="24336">
      <c r="A24336" s="1" t="n">
        <v>24334</v>
      </c>
      <c r="B24336" t="inlineStr">
        <is>
          <t>mynas</t>
        </is>
      </c>
      <c r="C24336" t="n">
        <v>26</v>
      </c>
      <c r="D24336" t="inlineStr">
        <is>
          <t>{'@dsr-user-clone-sizer-senna-mynas~dsr-package-public-clone-sizer-senna-mynas', 'dsr-package-clone-sizer-senna-mynas', '@dsr-org-mynas-malts-oread-yonks~test-dsr-org-mynas-malts-oread-yonks'}</t>
        </is>
      </c>
    </row>
    <row r="24337">
      <c r="A24337" s="1" t="n">
        <v>24335</v>
      </c>
      <c r="B24337" t="inlineStr">
        <is>
          <t>gqio</t>
        </is>
      </c>
      <c r="C24337" t="n">
        <v>26</v>
      </c>
      <c r="D24337" t="inlineStr">
        <is>
          <t>{'@wcd~gqio.angular-element-starter-kit', '@wcd~gqio.svelte-starter-kit', '@wcd~gqio.plainjs-kb7z851u'}</t>
        </is>
      </c>
    </row>
    <row r="24338">
      <c r="A24338" s="1" t="n">
        <v>24336</v>
      </c>
      <c r="B24338" t="inlineStr">
        <is>
          <t>sysco</t>
        </is>
      </c>
      <c r="C24338" t="n">
        <v>26</v>
      </c>
      <c r="D24338" t="inlineStr">
        <is>
          <t>{'coinselectsyscoin', '@syscoinorg~syscoin-api', 'fusion-syscoin-js'}</t>
        </is>
      </c>
    </row>
    <row r="24339">
      <c r="A24339" s="1" t="n">
        <v>24337</v>
      </c>
      <c r="B24339" t="inlineStr">
        <is>
          <t>ricks</t>
        </is>
      </c>
      <c r="C24339" t="n">
        <v>26</v>
      </c>
      <c r="D24339" t="inlineStr">
        <is>
          <t>{'@dsr-user-mulse-davit-stank-ricks~dsr-package-public-mulse-davit-stank-ricks', 'dsr-rollback-package-ricks-zoeas-appro-inlet', 'dsr-delete-wubwub-ricks-aphis-vexed-aline'}</t>
        </is>
      </c>
    </row>
    <row r="24340">
      <c r="A24340" s="1" t="n">
        <v>24338</v>
      </c>
      <c r="B24340" t="inlineStr">
        <is>
          <t>mnm</t>
        </is>
      </c>
      <c r="C24340" t="n">
        <v>26</v>
      </c>
      <c r="D24340" t="inlineStr">
        <is>
          <t>{'mnm-rabbit', 'mnmnm', 'vue-form-generator-mnm'}</t>
        </is>
      </c>
    </row>
    <row r="24341">
      <c r="A24341" s="1" t="n">
        <v>24339</v>
      </c>
      <c r="B24341" t="inlineStr">
        <is>
          <t>bitte</t>
        </is>
      </c>
      <c r="C24341" t="n">
        <v>26</v>
      </c>
      <c r="D24341" t="inlineStr">
        <is>
          <t>{'dsr-package-public-bitte-oncer-lemur-tangi', 'dsr-package-dints-bitte-caird-films', 'test-mlw3-hauls-bitte'}</t>
        </is>
      </c>
    </row>
    <row r="24342">
      <c r="A24342" s="1" t="n">
        <v>24340</v>
      </c>
      <c r="B24342" t="inlineStr">
        <is>
          <t>skow</t>
        </is>
      </c>
      <c r="C24342" t="n">
        <v>26</v>
      </c>
      <c r="D24342" t="inlineStr">
        <is>
          <t>{'@trenskow~group', '@trenskow~caseit', '@trenskow~custom-promise'}</t>
        </is>
      </c>
    </row>
    <row r="24343">
      <c r="A24343" s="1" t="n">
        <v>24341</v>
      </c>
      <c r="B24343" t="inlineStr">
        <is>
          <t>gini</t>
        </is>
      </c>
      <c r="C24343" t="n">
        <v>26</v>
      </c>
      <c r="D24343" t="inlineStr">
        <is>
          <t>{'simple-gini', '@aginix~mui-react-hook-form-input', '@onegini~redux-saga-router'}</t>
        </is>
      </c>
    </row>
    <row r="24344">
      <c r="A24344" s="1" t="n">
        <v>24342</v>
      </c>
      <c r="B24344" t="inlineStr">
        <is>
          <t>ldr</t>
        </is>
      </c>
      <c r="C24344" t="n">
        <v>26</v>
      </c>
      <c r="D24344" t="inlineStr">
        <is>
          <t>{'corldr-cats', 'mdlldr', 'ldr-partlistexporter-service'}</t>
        </is>
      </c>
    </row>
    <row r="24345">
      <c r="A24345" s="1" t="n">
        <v>24343</v>
      </c>
      <c r="B24345" t="inlineStr">
        <is>
          <t>nai</t>
        </is>
      </c>
      <c r="C24345" t="n">
        <v>26</v>
      </c>
      <c r="D24345" t="inlineStr">
        <is>
          <t>{'@naitickets~ticketing-common', 'dorajs_nai_fei_ying_shi', 'nai-css'}</t>
        </is>
      </c>
    </row>
    <row r="24346">
      <c r="A24346" s="1" t="n">
        <v>24344</v>
      </c>
      <c r="B24346" t="inlineStr">
        <is>
          <t>samps</t>
        </is>
      </c>
      <c r="C24346" t="n">
        <v>26</v>
      </c>
      <c r="D24346" t="inlineStr">
        <is>
          <t>{'@dsr-user-vetch-samps-caged-gamma~dsr-package-public-vetch-samps-caged-gamma', 'test-mlw1-samps-sukhs', 'dsr-package-public-avoid-pouch-thugs-samps'}</t>
        </is>
      </c>
    </row>
    <row r="24347">
      <c r="A24347" s="1" t="n">
        <v>24345</v>
      </c>
      <c r="B24347" t="inlineStr">
        <is>
          <t>opendata</t>
        </is>
      </c>
      <c r="C24347" t="n">
        <v>26</v>
      </c>
      <c r="D24347" t="inlineStr">
        <is>
          <t>{'cagliari-opendata', 'warmahordes-opendata', 'lod-opendata'}</t>
        </is>
      </c>
    </row>
    <row r="24348">
      <c r="A24348" s="1" t="n">
        <v>24346</v>
      </c>
      <c r="B24348" t="inlineStr">
        <is>
          <t>grupo</t>
        </is>
      </c>
      <c r="C24348" t="n">
        <v>26</v>
      </c>
      <c r="D24348" t="inlineStr">
        <is>
          <t>{'@grupojaque~error-handler-js', '@grupojaque~model-lang-info', '@grupooet~angular-redux-store'}</t>
        </is>
      </c>
    </row>
    <row r="24349">
      <c r="A24349" s="1" t="n">
        <v>24347</v>
      </c>
      <c r="B24349" t="inlineStr">
        <is>
          <t>mungo</t>
        </is>
      </c>
      <c r="C24349" t="n">
        <v>26</v>
      </c>
      <c r="D24349" t="inlineStr">
        <is>
          <t>{'dsr-package-public-domed-mungo-icers-cirls', 'dsr-package-domed-mungo-icers-cirls', 'test-mlw1-liths-mungo'}</t>
        </is>
      </c>
    </row>
    <row r="24350">
      <c r="A24350" s="1" t="n">
        <v>24348</v>
      </c>
      <c r="B24350" t="inlineStr">
        <is>
          <t>casl</t>
        </is>
      </c>
      <c r="C24350" t="n">
        <v>26</v>
      </c>
      <c r="D24350" t="inlineStr">
        <is>
          <t>{'ccasl', 'fastify-casl', '@caslin~feature'}</t>
        </is>
      </c>
    </row>
    <row r="24351">
      <c r="A24351" s="1" t="n">
        <v>24349</v>
      </c>
      <c r="B24351" t="inlineStr">
        <is>
          <t>onned</t>
        </is>
      </c>
      <c r="C24351" t="n">
        <v>26</v>
      </c>
      <c r="D24351" t="inlineStr">
        <is>
          <t>{'test-dsr-package-onned-nomen-brand-bings', 'dsr-package-rorts-zabra-onned-equal', 'test-mlw1-onned-rices'}</t>
        </is>
      </c>
    </row>
    <row r="24352">
      <c r="A24352" s="1" t="n">
        <v>24350</v>
      </c>
      <c r="B24352" t="inlineStr">
        <is>
          <t>virga</t>
        </is>
      </c>
      <c r="C24352" t="n">
        <v>26</v>
      </c>
      <c r="D24352" t="inlineStr">
        <is>
          <t>{'@test-mlw-org-dorrs-virga~test-mlw1-dorrs-virga', 'dsr-package-bidet-virga-hands-watch', 'dsr-rollback-package-thins-hiked-virga-compt'}</t>
        </is>
      </c>
    </row>
    <row r="24353">
      <c r="A24353" s="1" t="n">
        <v>24351</v>
      </c>
      <c r="B24353" t="inlineStr">
        <is>
          <t>staart</t>
        </is>
      </c>
      <c r="C24353" t="n">
        <v>26</v>
      </c>
      <c r="D24353" t="inlineStr">
        <is>
          <t>{'@staart~mail', 'staart.css', '@staart~messages'}</t>
        </is>
      </c>
    </row>
    <row r="24354">
      <c r="A24354" s="1" t="n">
        <v>24352</v>
      </c>
      <c r="B24354" t="inlineStr">
        <is>
          <t>dvg</t>
        </is>
      </c>
      <c r="C24354" t="n">
        <v>26</v>
      </c>
      <c r="D24354" t="inlineStr">
        <is>
          <t>{'dvg-pid-controller', '@dvgis~dc-overlay', '@zenview~dvg-components'}</t>
        </is>
      </c>
    </row>
    <row r="24355">
      <c r="A24355" s="1" t="n">
        <v>24353</v>
      </c>
      <c r="B24355" t="inlineStr">
        <is>
          <t>cadgy</t>
        </is>
      </c>
      <c r="C24355" t="n">
        <v>26</v>
      </c>
      <c r="D24355" t="inlineStr">
        <is>
          <t>{'@malware-test-cadgy-wrens~dsr-package-public-cadgy-wrens', 'dsr-delete-wubwub-mused-cadgy-yukky-ogive', 'test-dsr-package-lamed-cadgy-crews-oxlip'}</t>
        </is>
      </c>
    </row>
    <row r="24356">
      <c r="A24356" s="1" t="n">
        <v>24354</v>
      </c>
      <c r="B24356" t="inlineStr">
        <is>
          <t>maser</t>
        </is>
      </c>
      <c r="C24356" t="n">
        <v>26</v>
      </c>
      <c r="D24356" t="inlineStr">
        <is>
          <t>{'test-dsr-package-keeve-maser-senza-jeffs', 'dsr-package-public-kibes-vital-maser-boked', '@dsr-user-agast-miles-sault-maser~dsr-package-public-agast-miles-sault-maser'}</t>
        </is>
      </c>
    </row>
    <row r="24357">
      <c r="A24357" s="1" t="n">
        <v>24355</v>
      </c>
      <c r="B24357" t="inlineStr">
        <is>
          <t>npmcli</t>
        </is>
      </c>
      <c r="C24357" t="n">
        <v>26</v>
      </c>
      <c r="D24357" t="inlineStr">
        <is>
          <t>{'api-keygen-npmcli', '@npmcli~config', '@npmcli~arborist'}</t>
        </is>
      </c>
    </row>
    <row r="24358">
      <c r="A24358" s="1" t="n">
        <v>24356</v>
      </c>
      <c r="B24358" t="inlineStr">
        <is>
          <t>agars</t>
        </is>
      </c>
      <c r="C24358" t="n">
        <v>26</v>
      </c>
      <c r="D24358" t="inlineStr">
        <is>
          <t>{'test-mlw2-agars-onion', '@dsr-user-agars-aroid-dunes-heath~dsr-package-public-agars-aroid-dunes-heath', 'dsr-package-agars-aroid-dunes-heath'}</t>
        </is>
      </c>
    </row>
    <row r="24359">
      <c r="A24359" s="1" t="n">
        <v>24357</v>
      </c>
      <c r="B24359" t="inlineStr">
        <is>
          <t>computerrock</t>
        </is>
      </c>
      <c r="C24359" t="n">
        <v>26</v>
      </c>
      <c r="D24359" t="inlineStr">
        <is>
          <t>{'@computerrock~eslint-config-react-app', '@computerrock~cra-template', '@computerrock~formation-auth'}</t>
        </is>
      </c>
    </row>
    <row r="24360">
      <c r="A24360" s="1" t="n">
        <v>24358</v>
      </c>
      <c r="B24360" t="inlineStr">
        <is>
          <t>rye</t>
        </is>
      </c>
      <c r="C24360" t="n">
        <v>26</v>
      </c>
      <c r="D24360" t="inlineStr">
        <is>
          <t>{'@ryel~sequence', 'kurye', '@ryel~xml'}</t>
        </is>
      </c>
    </row>
    <row r="24361">
      <c r="A24361" s="1" t="n">
        <v>24359</v>
      </c>
      <c r="B24361" t="inlineStr">
        <is>
          <t>softwareventures</t>
        </is>
      </c>
      <c r="C24361" t="n">
        <v>26</v>
      </c>
      <c r="D24361" t="inlineStr">
        <is>
          <t>{'@softwareventures~renovate-config', '@softwareventures~format-date', '@softwareventures~format-timestamp'}</t>
        </is>
      </c>
    </row>
    <row r="24362">
      <c r="A24362" s="1" t="n">
        <v>24360</v>
      </c>
      <c r="B24362" t="inlineStr">
        <is>
          <t>shivam</t>
        </is>
      </c>
      <c r="C24362" t="n">
        <v>26</v>
      </c>
      <c r="D24362" t="inlineStr">
        <is>
          <t>{'digilocker-shivam', 'com.shivam.patel', 'sample-package-shivam-factorial'}</t>
        </is>
      </c>
    </row>
    <row r="24363">
      <c r="A24363" s="1" t="n">
        <v>24361</v>
      </c>
      <c r="B24363" t="inlineStr">
        <is>
          <t>phenomic</t>
        </is>
      </c>
      <c r="C24363" t="n">
        <v>26</v>
      </c>
      <c r="D24363" t="inlineStr">
        <is>
          <t>{'@phenomic~api-client', '@phenomic~plugin-transform-asciidoc', '@phenomic~plugin-collector-files'}</t>
        </is>
      </c>
    </row>
    <row r="24364">
      <c r="A24364" s="1" t="n">
        <v>24362</v>
      </c>
      <c r="B24364" t="inlineStr">
        <is>
          <t>wisps</t>
        </is>
      </c>
      <c r="C24364" t="n">
        <v>26</v>
      </c>
      <c r="D24364" t="inlineStr">
        <is>
          <t>{'dsr-package-wisps-flype-soums-queys', '@dsr-user-sairs-wisps-neafe-agios~dsr-package-public-sairs-wisps-neafe-agios', 'dsr-package-public-flabs-mikes-wisps-upsey'}</t>
        </is>
      </c>
    </row>
    <row r="24365">
      <c r="A24365" s="1" t="n">
        <v>24363</v>
      </c>
      <c r="B24365" t="inlineStr">
        <is>
          <t>spiky</t>
        </is>
      </c>
      <c r="C24365" t="n">
        <v>26</v>
      </c>
      <c r="D24365" t="inlineStr">
        <is>
          <t>{'dsr-package-ochre-palay-spiky-cions', 'spiky-clouds', 'dsr-package-public-expel-spiky-desse-pique'}</t>
        </is>
      </c>
    </row>
    <row r="24366">
      <c r="A24366" s="1" t="n">
        <v>24364</v>
      </c>
      <c r="B24366" t="inlineStr">
        <is>
          <t>bitz</t>
        </is>
      </c>
      <c r="C24366" t="n">
        <v>26</v>
      </c>
      <c r="D24366" t="inlineStr">
        <is>
          <t>{'ember-bitz', 'airbitz-core-js-ui', 'itbitz-cli'}</t>
        </is>
      </c>
    </row>
    <row r="24367">
      <c r="A24367" s="1" t="n">
        <v>24365</v>
      </c>
      <c r="B24367" t="inlineStr">
        <is>
          <t>template2</t>
        </is>
      </c>
      <c r="C24367" t="n">
        <v>26</v>
      </c>
      <c r="D24367" t="inlineStr">
        <is>
          <t>{'gulp-template2js', 'ng-module-template2', 'gulp-vue-template2js'}</t>
        </is>
      </c>
    </row>
    <row r="24368">
      <c r="A24368" s="1" t="n">
        <v>24366</v>
      </c>
      <c r="B24368" t="inlineStr">
        <is>
          <t>squit</t>
        </is>
      </c>
      <c r="C24368" t="n">
        <v>26</v>
      </c>
      <c r="D24368" t="inlineStr">
        <is>
          <t>{'@dsr-user-squit-doums-pager-upset~dsr-package-public-squit-doums-pager-upset', 'test-mlw1-squit-drake', '@malware-test-fines-squit~dsr-package-public-fines-squit'}</t>
        </is>
      </c>
    </row>
    <row r="24369">
      <c r="A24369" s="1" t="n">
        <v>24367</v>
      </c>
      <c r="B24369" t="inlineStr">
        <is>
          <t>flowable</t>
        </is>
      </c>
      <c r="C24369" t="n">
        <v>26</v>
      </c>
      <c r="D24369" t="inlineStr">
        <is>
          <t>{'vmes-flowable', 'flowable-router', 'flowable-bpmn-modeler'}</t>
        </is>
      </c>
    </row>
    <row r="24370">
      <c r="A24370" s="1" t="n">
        <v>24368</v>
      </c>
      <c r="B24370" t="inlineStr">
        <is>
          <t>leandro</t>
        </is>
      </c>
      <c r="C24370" t="n">
        <v>26</v>
      </c>
      <c r="D24370" t="inlineStr">
        <is>
          <t>{'@leandroluk~tableau-api', '@leandroluk~tableau-react', '@leandro.medeiros~boiler-plate'}</t>
        </is>
      </c>
    </row>
    <row r="24371">
      <c r="A24371" s="1" t="n">
        <v>24369</v>
      </c>
      <c r="B24371" t="inlineStr">
        <is>
          <t>carat</t>
        </is>
      </c>
      <c r="C24371" t="n">
        <v>26</v>
      </c>
      <c r="D24371" t="inlineStr">
        <is>
          <t>{'dsr-package-public-carat-agile', '@malware-test-carat-agile~dsr-package-public-carat-agile', 'dsr-rollback-package-plats-pisky-carat-stoas'}</t>
        </is>
      </c>
    </row>
    <row r="24372">
      <c r="A24372" s="1" t="n">
        <v>24370</v>
      </c>
      <c r="B24372" t="inlineStr">
        <is>
          <t>radiated</t>
        </is>
      </c>
      <c r="C24372" t="n">
        <v>26</v>
      </c>
      <c r="D24372" t="inlineStr">
        <is>
          <t>{'@stayradiated~mandarin', '@stayradiated~postgrator', '@stayradiated~react-floating-label'}</t>
        </is>
      </c>
    </row>
    <row r="24373">
      <c r="A24373" s="1" t="n">
        <v>24371</v>
      </c>
      <c r="B24373" t="inlineStr">
        <is>
          <t>stayradiated</t>
        </is>
      </c>
      <c r="C24373" t="n">
        <v>26</v>
      </c>
      <c r="D24373" t="inlineStr">
        <is>
          <t>{'@stayradiated~mandarin', '@stayradiated~postgrator', '@stayradiated~react-floating-label'}</t>
        </is>
      </c>
    </row>
    <row r="24374">
      <c r="A24374" s="1" t="n">
        <v>24372</v>
      </c>
      <c r="B24374" t="inlineStr">
        <is>
          <t>beldex</t>
        </is>
      </c>
      <c r="C24374" t="n">
        <v>26</v>
      </c>
      <c r="D24374" t="inlineStr">
        <is>
          <t>{'@beldex~beldex-money-format', '@bdxi~node-beldex-api', '@beldex~beldex-nettype'}</t>
        </is>
      </c>
    </row>
    <row r="24375">
      <c r="A24375" s="1" t="n">
        <v>24373</v>
      </c>
      <c r="B24375" t="inlineStr">
        <is>
          <t>mantis</t>
        </is>
      </c>
      <c r="C24375" t="n">
        <v>26</v>
      </c>
      <c r="D24375" t="inlineStr">
        <is>
          <t>{'django-mantis-stix-importer', 'mantis-querist', 'slydpay_mantis'}</t>
        </is>
      </c>
    </row>
    <row r="24376">
      <c r="A24376" s="1" t="n">
        <v>24374</v>
      </c>
      <c r="B24376" t="inlineStr">
        <is>
          <t>torque</t>
        </is>
      </c>
      <c r="C24376" t="n">
        <v>26</v>
      </c>
      <c r="D24376" t="inlineStr">
        <is>
          <t>{'@torquecloud~torque-react-js', 'react-dev-utils-torque', 'ng-torque'}</t>
        </is>
      </c>
    </row>
    <row r="24377">
      <c r="A24377" s="1" t="n">
        <v>24375</v>
      </c>
      <c r="B24377" t="inlineStr">
        <is>
          <t>comlink</t>
        </is>
      </c>
      <c r="C24377" t="n">
        <v>26</v>
      </c>
      <c r="D24377" t="inlineStr">
        <is>
          <t>{'@dxflow~comlink', 'electron-comlink', 'node-comlink'}</t>
        </is>
      </c>
    </row>
    <row r="24378">
      <c r="A24378" s="1" t="n">
        <v>24376</v>
      </c>
      <c r="B24378" t="inlineStr">
        <is>
          <t>globus</t>
        </is>
      </c>
      <c r="C24378" t="n">
        <v>26</v>
      </c>
      <c r="D24378" t="inlineStr">
        <is>
          <t>{'@globuslimited~translation', 'globus000.sm.dto', 'ngx-globus-style'}</t>
        </is>
      </c>
    </row>
    <row r="24379">
      <c r="A24379" s="1" t="n">
        <v>24377</v>
      </c>
      <c r="B24379" t="inlineStr">
        <is>
          <t>guans</t>
        </is>
      </c>
      <c r="C24379" t="n">
        <v>26</v>
      </c>
      <c r="D24379" t="inlineStr">
        <is>
          <t>{'@dsr-user-slues-guans-giant-humas~dsr-package-public-slues-guans-giant-humas', 'dsr-delete-wubwub-guans-whiff-tunes-henge', '@dsr-rollback-org-fixes-guans-durns-salad~dsr-rollback-package-fixes-guans-durns-salad'}</t>
        </is>
      </c>
    </row>
    <row r="24380">
      <c r="A24380" s="1" t="n">
        <v>24378</v>
      </c>
      <c r="B24380" t="inlineStr">
        <is>
          <t>tiaanduplessis</t>
        </is>
      </c>
      <c r="C24380" t="n">
        <v>26</v>
      </c>
      <c r="D24380" t="inlineStr">
        <is>
          <t>{'@tiaanduplessis~react-progressbar', '@tiaanduplessis~fetch-cli', '@tiaanduplessis~pkg-rename'}</t>
        </is>
      </c>
    </row>
    <row r="24381">
      <c r="A24381" s="1" t="n">
        <v>24379</v>
      </c>
      <c r="B24381" t="inlineStr">
        <is>
          <t>hector</t>
        </is>
      </c>
      <c r="C24381" t="n">
        <v>26</v>
      </c>
      <c r="D24381" t="inlineStr">
        <is>
          <t>{'hector_dolo', 'lion-lib-hector', '@hectorjs~stub-cli'}</t>
        </is>
      </c>
    </row>
    <row r="24382">
      <c r="A24382" s="1" t="n">
        <v>24380</v>
      </c>
      <c r="B24382" t="inlineStr">
        <is>
          <t>gazon</t>
        </is>
      </c>
      <c r="C24382" t="n">
        <v>26</v>
      </c>
      <c r="D24382" t="inlineStr">
        <is>
          <t>{'dsr-rollback-package-cloam-licks-gazon-lamps', 'gazon', 'dsr-delete-wubwub-petit-gazon-yarer-tarot'}</t>
        </is>
      </c>
    </row>
    <row r="24383">
      <c r="A24383" s="1" t="n">
        <v>24381</v>
      </c>
      <c r="B24383" t="inlineStr">
        <is>
          <t>pogge</t>
        </is>
      </c>
      <c r="C24383" t="n">
        <v>26</v>
      </c>
      <c r="D24383" t="inlineStr">
        <is>
          <t>{'test-mlw3-disme-pogge', 'test-dsr-package-milko-pogge-folks-ascus', '@dsr-org-jutty-taros-boors-pogge~test-dsr-org-jutty-taros-boors-pogge'}</t>
        </is>
      </c>
    </row>
    <row r="24384">
      <c r="A24384" s="1" t="n">
        <v>24382</v>
      </c>
      <c r="B24384" t="inlineStr">
        <is>
          <t>plums</t>
        </is>
      </c>
      <c r="C24384" t="n">
        <v>26</v>
      </c>
      <c r="D24384" t="inlineStr">
        <is>
          <t>{'dsr-delete-wubwub-ahold-sacra-plums-cleat', 'dsr-rollback-package-drags-bolas-guild-plums', 'dsr-delete-wubwub-grunt-plums-copes-ethic'}</t>
        </is>
      </c>
    </row>
    <row r="24385">
      <c r="A24385" s="1" t="n">
        <v>24383</v>
      </c>
      <c r="B24385" t="inlineStr">
        <is>
          <t>multicycles</t>
        </is>
      </c>
      <c r="C24385" t="n">
        <v>26</v>
      </c>
      <c r="D24385" t="inlineStr">
        <is>
          <t>{'@multicycles~mobike', '@multicycles~callabike', '@multicycles~nextbike'}</t>
        </is>
      </c>
    </row>
    <row r="24386">
      <c r="A24386" s="1" t="n">
        <v>24384</v>
      </c>
      <c r="B24386" t="inlineStr">
        <is>
          <t>adic</t>
        </is>
      </c>
      <c r="C24386" t="n">
        <v>26</v>
      </c>
      <c r="D24386" t="inlineStr">
        <is>
          <t>{'ipadic', '@alcadica~service.debounce', 'jadic'}</t>
        </is>
      </c>
    </row>
    <row r="24387">
      <c r="A24387" s="1" t="n">
        <v>24385</v>
      </c>
      <c r="B24387" t="inlineStr">
        <is>
          <t>strop</t>
        </is>
      </c>
      <c r="C24387" t="n">
        <v>26</v>
      </c>
      <c r="D24387" t="inlineStr">
        <is>
          <t>{'dsr-rollback-package-rance-strop-brads-potes', 'test-mlw1-strop-algal', '@dsr-rollback-org-baffs-selfs-strop-legge~dsr-rollback-package-baffs-selfs-strop-legge'}</t>
        </is>
      </c>
    </row>
    <row r="24388">
      <c r="A24388" s="1" t="n">
        <v>24386</v>
      </c>
      <c r="B24388" t="inlineStr">
        <is>
          <t>winna</t>
        </is>
      </c>
      <c r="C24388" t="n">
        <v>26</v>
      </c>
      <c r="D24388" t="inlineStr">
        <is>
          <t>{'dsr-rollback-package-banjo-winna-kulak-woven', '@dsr-user-bisks-kulan-quirk-winna~dsr-package-public-bisks-kulan-quirk-winna', 'test-dsr-package-socle-craft-winna-tyros'}</t>
        </is>
      </c>
    </row>
    <row r="24389">
      <c r="A24389" s="1" t="n">
        <v>24387</v>
      </c>
      <c r="B24389" t="inlineStr">
        <is>
          <t>jodit</t>
        </is>
      </c>
      <c r="C24389" t="n">
        <v>26</v>
      </c>
      <c r="D24389" t="inlineStr">
        <is>
          <t>{'jodit-angular', 'jodit-docs', '@keix~jodit'}</t>
        </is>
      </c>
    </row>
    <row r="24390">
      <c r="A24390" s="1" t="n">
        <v>24388</v>
      </c>
      <c r="B24390" t="inlineStr">
        <is>
          <t>staticfiles</t>
        </is>
      </c>
      <c r="C24390" t="n">
        <v>26</v>
      </c>
      <c r="D24390" t="inlineStr">
        <is>
          <t>{'django-staticfiles-fontawesome', 'koa-staticfiles', 'django-staticfiles-typeaheadjs'}</t>
        </is>
      </c>
    </row>
    <row r="24391">
      <c r="A24391" s="1" t="n">
        <v>24389</v>
      </c>
      <c r="B24391" t="inlineStr">
        <is>
          <t>bookmarklet</t>
        </is>
      </c>
      <c r="C24391" t="n">
        <v>26</v>
      </c>
      <c r="D24391" t="inlineStr">
        <is>
          <t>{'@neos21~bookmarkletify', 'gulp-bookmarklet-babel7', 'bookmarkletify'}</t>
        </is>
      </c>
    </row>
    <row r="24392">
      <c r="A24392" s="1" t="n">
        <v>24390</v>
      </c>
      <c r="B24392" t="inlineStr">
        <is>
          <t>unhappy</t>
        </is>
      </c>
      <c r="C24392" t="n">
        <v>26</v>
      </c>
      <c r="D24392" t="inlineStr">
        <is>
          <t>{'unhappy-watcher', 'unhappy-app', 'unhappy-session'}</t>
        </is>
      </c>
    </row>
    <row r="24393">
      <c r="A24393" s="1" t="n">
        <v>24391</v>
      </c>
      <c r="B24393" t="inlineStr">
        <is>
          <t>kyt</t>
        </is>
      </c>
      <c r="C24393" t="n">
        <v>26</v>
      </c>
      <c r="D24393" t="inlineStr">
        <is>
          <t>{'kyt-utils', 'jest-preset-kyt-styled', 'kyt-runtime'}</t>
        </is>
      </c>
    </row>
    <row r="24394">
      <c r="A24394" s="1" t="n">
        <v>24392</v>
      </c>
      <c r="B24394" t="inlineStr">
        <is>
          <t>automapper</t>
        </is>
      </c>
      <c r="C24394" t="n">
        <v>26</v>
      </c>
      <c r="D24394" t="inlineStr">
        <is>
          <t>{'automapper-js', 'guinho-automapper-js', 'wix-protos-common-scala-automapper-test'}</t>
        </is>
      </c>
    </row>
    <row r="24395">
      <c r="A24395" s="1" t="n">
        <v>24393</v>
      </c>
      <c r="B24395" t="inlineStr">
        <is>
          <t>zinco</t>
        </is>
      </c>
      <c r="C24395" t="n">
        <v>26</v>
      </c>
      <c r="D24395" t="inlineStr">
        <is>
          <t>{'test-mlw2-zinco-frena', 'test-mlw4-yelms-zinco', 'test-dsr-package-nyaff-zinco-kinda-edict'}</t>
        </is>
      </c>
    </row>
    <row r="24396">
      <c r="A24396" s="1" t="n">
        <v>24394</v>
      </c>
      <c r="B24396" t="inlineStr">
        <is>
          <t>myrrh</t>
        </is>
      </c>
      <c r="C24396" t="n">
        <v>26</v>
      </c>
      <c r="D24396" t="inlineStr">
        <is>
          <t>{'test-dsr-package-myrrh-lotic-slogs-algae', 'dsr-rollback-package-fawns-trugs-myrrh-aroba', 'dsr-package-public-myrrh-zymes-agami-perve'}</t>
        </is>
      </c>
    </row>
    <row r="24397">
      <c r="A24397" s="1" t="n">
        <v>24395</v>
      </c>
      <c r="B24397" t="inlineStr">
        <is>
          <t>marky</t>
        </is>
      </c>
      <c r="C24397" t="n">
        <v>26</v>
      </c>
      <c r="D24397" t="inlineStr">
        <is>
          <t>{'markyjs', 'marky-markdown-pipable', 'marky-markdown-lite'}</t>
        </is>
      </c>
    </row>
    <row r="24398">
      <c r="A24398" s="1" t="n">
        <v>24396</v>
      </c>
      <c r="B24398" t="inlineStr">
        <is>
          <t>transcribe</t>
        </is>
      </c>
      <c r="C24398" t="n">
        <v>26</v>
      </c>
      <c r="D24398" t="inlineStr">
        <is>
          <t>{'transcribe', '@aws-sdk~middleware-sdk-transcribe-streaming', 'ivr-tester-transcriber-amazon-transcribe'}</t>
        </is>
      </c>
    </row>
    <row r="24399">
      <c r="A24399" s="1" t="n">
        <v>24397</v>
      </c>
      <c r="B24399" t="inlineStr">
        <is>
          <t>goyim</t>
        </is>
      </c>
      <c r="C24399" t="n">
        <v>26</v>
      </c>
      <c r="D24399" t="inlineStr">
        <is>
          <t>{'test-dsr-package-icily-grubs-veena-goyim', '@dsr-user-tunic-tawny-poney-goyim~dsr-package-public-tunic-tawny-poney-goyim', 'test-package-deactivation-test-goyim-rifer-thete-piped'}</t>
        </is>
      </c>
    </row>
    <row r="24400">
      <c r="A24400" s="1" t="n">
        <v>24398</v>
      </c>
      <c r="B24400" t="inlineStr">
        <is>
          <t>mlflow</t>
        </is>
      </c>
      <c r="C24400" t="n">
        <v>26</v>
      </c>
      <c r="D24400" t="inlineStr">
        <is>
          <t>{'mlflow-ray-serve', 'jupyterhub-mlflow-auth', 'jliang-mlflow-transformers-flavor'}</t>
        </is>
      </c>
    </row>
    <row r="24401">
      <c r="A24401" s="1" t="n">
        <v>24399</v>
      </c>
      <c r="B24401" t="inlineStr">
        <is>
          <t>nscale</t>
        </is>
      </c>
      <c r="C24401" t="n">
        <v>26</v>
      </c>
      <c r="D24401" t="inlineStr">
        <is>
          <t>{'nscale-noauth', 'nscale-docker-analyzer', 'nscale-local-analyzer'}</t>
        </is>
      </c>
    </row>
    <row r="24402">
      <c r="A24402" s="1" t="n">
        <v>24400</v>
      </c>
      <c r="B24402" t="inlineStr">
        <is>
          <t>kcl</t>
        </is>
      </c>
      <c r="C24402" t="n">
        <v>26</v>
      </c>
      <c r="D24402" t="inlineStr">
        <is>
          <t>{'mkcl', 'hkcl', '@kk306484328~kcli'}</t>
        </is>
      </c>
    </row>
    <row r="24403">
      <c r="A24403" s="1" t="n">
        <v>24401</v>
      </c>
      <c r="B24403" t="inlineStr">
        <is>
          <t>mgm</t>
        </is>
      </c>
      <c r="C24403" t="n">
        <v>26</v>
      </c>
      <c r="D24403" t="inlineStr">
        <is>
          <t>{'@mgmguardiana~linqts', 'mgm-validation', 'mgm-ui-lib'}</t>
        </is>
      </c>
    </row>
    <row r="24404">
      <c r="A24404" s="1" t="n">
        <v>24402</v>
      </c>
      <c r="B24404" t="inlineStr">
        <is>
          <t>verstat</t>
        </is>
      </c>
      <c r="C24404" t="n">
        <v>26</v>
      </c>
      <c r="D24404" t="inlineStr">
        <is>
          <t>{'verstat-plugin-sprockets', 'verstat-front-matter', 'verstat-bemto'}</t>
        </is>
      </c>
    </row>
    <row r="24405">
      <c r="A24405" s="1" t="n">
        <v>24403</v>
      </c>
      <c r="B24405" t="inlineStr">
        <is>
          <t>aiden</t>
        </is>
      </c>
      <c r="C24405" t="n">
        <v>26</v>
      </c>
      <c r="D24405" t="inlineStr">
        <is>
          <t>{'jaidentest', 'aidenpjc', '@aidenlx~chs-patch'}</t>
        </is>
      </c>
    </row>
    <row r="24406">
      <c r="A24406" s="1" t="n">
        <v>24404</v>
      </c>
      <c r="B24406" t="inlineStr">
        <is>
          <t>mxd</t>
        </is>
      </c>
      <c r="C24406" t="n">
        <v>26</v>
      </c>
      <c r="D24406" t="inlineStr">
        <is>
          <t>{'mxd-logging', 'mxd-heimdall', 'mxd-yaml-config-lib'}</t>
        </is>
      </c>
    </row>
    <row r="24407">
      <c r="A24407" s="1" t="n">
        <v>24405</v>
      </c>
      <c r="B24407" t="inlineStr">
        <is>
          <t>ordinal</t>
        </is>
      </c>
      <c r="C24407" t="n">
        <v>26</v>
      </c>
      <c r="D24407" t="inlineStr">
        <is>
          <t>{'inquirer-ordinal-prompt', 'ordinal-spanish', 'ordinales'}</t>
        </is>
      </c>
    </row>
    <row r="24408">
      <c r="A24408" s="1" t="n">
        <v>24406</v>
      </c>
      <c r="B24408" t="inlineStr">
        <is>
          <t>sgd</t>
        </is>
      </c>
      <c r="C24408" t="n">
        <v>26</v>
      </c>
      <c r="D24408" t="inlineStr">
        <is>
          <t>{'entropysgd', 'dsfsgdf', '@stdlib~ml-incr-sgd-regression'}</t>
        </is>
      </c>
    </row>
    <row r="24409">
      <c r="A24409" s="1" t="n">
        <v>24407</v>
      </c>
      <c r="B24409" t="inlineStr">
        <is>
          <t>semble</t>
        </is>
      </c>
      <c r="C24409" t="n">
        <v>26</v>
      </c>
      <c r="D24409" t="inlineStr">
        <is>
          <t>{'@appsemble~types', '@appsemble~schemas', '@finsemble~finsemble-core'}</t>
        </is>
      </c>
    </row>
    <row r="24410">
      <c r="A24410" s="1" t="n">
        <v>24408</v>
      </c>
      <c r="B24410" t="inlineStr">
        <is>
          <t>typeforce</t>
        </is>
      </c>
      <c r="C24410" t="n">
        <v>26</v>
      </c>
      <c r="D24410" t="inlineStr">
        <is>
          <t>{'@typeforce~is-instance-of', '@typeforce~identifier-regex', '@typeforce~is-string'}</t>
        </is>
      </c>
    </row>
    <row r="24411">
      <c r="A24411" s="1" t="n">
        <v>24409</v>
      </c>
      <c r="B24411" t="inlineStr">
        <is>
          <t>freshdesk</t>
        </is>
      </c>
      <c r="C24411" t="n">
        <v>26</v>
      </c>
      <c r="D24411" t="inlineStr">
        <is>
          <t>{'hubot-freshdesk', '@freshworks~freshdesk', 'hubot-freshdesk-ticket-notifier'}</t>
        </is>
      </c>
    </row>
    <row r="24412">
      <c r="A24412" s="1" t="n">
        <v>24410</v>
      </c>
      <c r="B24412" t="inlineStr">
        <is>
          <t>touse</t>
        </is>
      </c>
      <c r="C24412" t="n">
        <v>26</v>
      </c>
      <c r="D24412" t="inlineStr">
        <is>
          <t>{'@dsr-user-direr-touse-syned-ficos~dsr-package-public-direr-touse-syned-ficos', 'dsr-package-direr-touse-syned-ficos', 'test-mlw4-wrier-touse'}</t>
        </is>
      </c>
    </row>
    <row r="24413">
      <c r="A24413" s="1" t="n">
        <v>24411</v>
      </c>
      <c r="B24413" t="inlineStr">
        <is>
          <t>auch</t>
        </is>
      </c>
      <c r="C24413" t="n">
        <v>26</v>
      </c>
      <c r="D24413" t="inlineStr">
        <is>
          <t>{'@dsr-user-fille-beany-sauch-pally~dsr-package-public-fille-beany-sauch-pally', 'test-dsr-package-dsomo-sauch-fried-dobra', '@dsr-user-daffs-nirls-tumor-sauch~dsr-package-public-daffs-nirls-tumor-sauch'}</t>
        </is>
      </c>
    </row>
    <row r="24414">
      <c r="A24414" s="1" t="n">
        <v>24412</v>
      </c>
      <c r="B24414" t="inlineStr">
        <is>
          <t>goldy</t>
        </is>
      </c>
      <c r="C24414" t="n">
        <v>26</v>
      </c>
      <c r="D24414" t="inlineStr">
        <is>
          <t>{'dsr-package-abaca-topaz-goldy-chars', 'dsr-rollback-package-rosed-awave-goldy-evict', 'test-dsr-package-gungy-neele-goldy-daric'}</t>
        </is>
      </c>
    </row>
    <row r="24415">
      <c r="A24415" s="1" t="n">
        <v>24413</v>
      </c>
      <c r="B24415" t="inlineStr">
        <is>
          <t>esker</t>
        </is>
      </c>
      <c r="C24415" t="n">
        <v>26</v>
      </c>
      <c r="D24415" t="inlineStr">
        <is>
          <t>{'dsr-package-tauts-esker-salad-sarin', '@dsr-rollback-org-ofays-hoods-rurus-esker~dsr-rollback-package-ofays-hoods-rurus-esker', 'dsr-package-public-tauts-esker-salad-sarin'}</t>
        </is>
      </c>
    </row>
    <row r="24416">
      <c r="A24416" s="1" t="n">
        <v>24414</v>
      </c>
      <c r="B24416" t="inlineStr">
        <is>
          <t>appscode</t>
        </is>
      </c>
      <c r="C24416" t="n">
        <v>26</v>
      </c>
      <c r="D24416" t="inlineStr">
        <is>
          <t>{'@appscode~ui-builder', '@appscode~tiller-js-client', '@helm-charts~appscode-vault-operator'}</t>
        </is>
      </c>
    </row>
    <row r="24417">
      <c r="A24417" s="1" t="n">
        <v>24415</v>
      </c>
      <c r="B24417" t="inlineStr">
        <is>
          <t>natureui</t>
        </is>
      </c>
      <c r="C24417" t="n">
        <v>26</v>
      </c>
      <c r="D24417" t="inlineStr">
        <is>
          <t>{'@beisen-cmps~natureui-form', '@beisen-cmps~natureui-input', '@beisen-cmps~natureui-datalist'}</t>
        </is>
      </c>
    </row>
    <row r="24418">
      <c r="A24418" s="1" t="n">
        <v>24416</v>
      </c>
      <c r="B24418" t="inlineStr">
        <is>
          <t>theft</t>
        </is>
      </c>
      <c r="C24418" t="n">
        <v>26</v>
      </c>
      <c r="D24418" t="inlineStr">
        <is>
          <t>{'@dsr-user-theft-minks-stied-duxes~dsr-package-public-theft-minks-stied-duxes', '@dsr-user-theft-chief-bobac-years~dsr-package-public-theft-chief-bobac-years', '@dsr-rollback-org-theft-joual-juves-thank~dsr-rollback-package-theft-joual-juves-thank'}</t>
        </is>
      </c>
    </row>
    <row r="24419">
      <c r="A24419" s="1" t="n">
        <v>24417</v>
      </c>
      <c r="B24419" t="inlineStr">
        <is>
          <t>lxx</t>
        </is>
      </c>
      <c r="C24419" t="n">
        <v>26</v>
      </c>
      <c r="D24419" t="inlineStr">
        <is>
          <t>{'@xxllxx~vue-context-menu', 'lxx_suijiyanzhengma', 'hilxx-axios'}</t>
        </is>
      </c>
    </row>
    <row r="24420">
      <c r="A24420" s="1" t="n">
        <v>24418</v>
      </c>
      <c r="B24420" t="inlineStr">
        <is>
          <t>datorama</t>
        </is>
      </c>
      <c r="C24420" t="n">
        <v>26</v>
      </c>
      <c r="D24420" t="inlineStr">
        <is>
          <t>{'@datorama~akita-filters-plugin', '@datorama~open-browser-webpack-plugin', 'datorama-client-core'}</t>
        </is>
      </c>
    </row>
    <row r="24421">
      <c r="A24421" s="1" t="n">
        <v>24419</v>
      </c>
      <c r="B24421" t="inlineStr">
        <is>
          <t>hbase</t>
        </is>
      </c>
      <c r="C24421" t="n">
        <v>26</v>
      </c>
      <c r="D24421" t="inlineStr">
        <is>
          <t>{'hbase-doc-zh', 'node-hbase-thrift2-datatype', 'crawler-hbase'}</t>
        </is>
      </c>
    </row>
    <row r="24422">
      <c r="A24422" s="1" t="n">
        <v>24420</v>
      </c>
      <c r="B24422" t="inlineStr">
        <is>
          <t>gunge</t>
        </is>
      </c>
      <c r="C24422" t="n">
        <v>26</v>
      </c>
      <c r="D24422" t="inlineStr">
        <is>
          <t>{'dsr-package-public-leery-coofs-gunge-zygal', '@dsr-org-bards-stupe-napoo-gunge~test-dsr-org-bards-stupe-napoo-gunge', 'test-mlw1-gunge-arbor'}</t>
        </is>
      </c>
    </row>
    <row r="24423">
      <c r="A24423" s="1" t="n">
        <v>24421</v>
      </c>
      <c r="B24423" t="inlineStr">
        <is>
          <t>inkle</t>
        </is>
      </c>
      <c r="C24423" t="n">
        <v>26</v>
      </c>
      <c r="D24423" t="inlineStr">
        <is>
          <t>{'test-package-deactivation-test-inkle-nomes-silds-aheap', '@dsr-user-flags-knarl-elope-inkle~dsr-package-public-flags-knarl-elope-inkle', 'test-mlw3-yrent-inkle'}</t>
        </is>
      </c>
    </row>
    <row r="24424">
      <c r="A24424" s="1" t="n">
        <v>24422</v>
      </c>
      <c r="B24424" t="inlineStr">
        <is>
          <t>vue1</t>
        </is>
      </c>
      <c r="C24424" t="n">
        <v>26</v>
      </c>
      <c r="D24424" t="inlineStr">
        <is>
          <t>{'generator-zce-vue1', 'vue1-at', 'vue1-baidu-map'}</t>
        </is>
      </c>
    </row>
    <row r="24425">
      <c r="A24425" s="1" t="n">
        <v>24423</v>
      </c>
      <c r="B24425" t="inlineStr">
        <is>
          <t>vivda</t>
        </is>
      </c>
      <c r="C24425" t="n">
        <v>26</v>
      </c>
      <c r="D24425" t="inlineStr">
        <is>
          <t>{'dsr-rollback-package-trows-vivda-coude-irked', 'dsr-package-public-guile-vivda', 'test-mlw2-vivda-plaps-dep'}</t>
        </is>
      </c>
    </row>
    <row r="24426">
      <c r="A24426" s="1" t="n">
        <v>24424</v>
      </c>
      <c r="B24426" t="inlineStr">
        <is>
          <t>cce</t>
        </is>
      </c>
      <c r="C24426" t="n">
        <v>26</v>
      </c>
      <c r="D24426" t="inlineStr">
        <is>
          <t>{'cce-sahred-comps', 'cceb', 'ccelib'}</t>
        </is>
      </c>
    </row>
    <row r="24427">
      <c r="A24427" s="1" t="n">
        <v>24425</v>
      </c>
      <c r="B24427" t="inlineStr">
        <is>
          <t>registries</t>
        </is>
      </c>
      <c r="C24427" t="n">
        <v>26</v>
      </c>
      <c r="D24427" t="inlineStr">
        <is>
          <t>{'odoo11-addon-l10n-it-vat-registries', '@jswork~next-npm-registries', 'microbx-service-registries'}</t>
        </is>
      </c>
    </row>
    <row r="24428">
      <c r="A24428" s="1" t="n">
        <v>24426</v>
      </c>
      <c r="B24428" t="inlineStr">
        <is>
          <t>luft</t>
        </is>
      </c>
      <c r="C24428" t="n">
        <v>26</v>
      </c>
      <c r="D24428" t="inlineStr">
        <is>
          <t>{'lufty-react-scripts', '@luftborn~esignatur-error-pages', '@kuuki~luftdaten'}</t>
        </is>
      </c>
    </row>
    <row r="24429">
      <c r="A24429" s="1" t="n">
        <v>24427</v>
      </c>
      <c r="B24429" t="inlineStr">
        <is>
          <t>frnt</t>
        </is>
      </c>
      <c r="C24429" t="n">
        <v>26</v>
      </c>
      <c r="D24429" t="inlineStr">
        <is>
          <t>{'frntndr', 'frnt', 'frnteste'}</t>
        </is>
      </c>
    </row>
    <row r="24430">
      <c r="A24430" s="1" t="n">
        <v>24428</v>
      </c>
      <c r="B24430" t="inlineStr">
        <is>
          <t>peel</t>
        </is>
      </c>
      <c r="C24430" t="n">
        <v>26</v>
      </c>
      <c r="D24430" t="inlineStr">
        <is>
          <t>{'@gpeel~my-validators', '@xccjh~vue3-theme-peel', 'peela'}</t>
        </is>
      </c>
    </row>
    <row r="24431">
      <c r="A24431" s="1" t="n">
        <v>24429</v>
      </c>
      <c r="B24431" t="inlineStr">
        <is>
          <t>yzh</t>
        </is>
      </c>
      <c r="C24431" t="n">
        <v>26</v>
      </c>
      <c r="D24431" t="inlineStr">
        <is>
          <t>{'react-demo-1-yzh', 'yzh-cli', 'yzh-test-cli'}</t>
        </is>
      </c>
    </row>
    <row r="24432">
      <c r="A24432" s="1" t="n">
        <v>24430</v>
      </c>
      <c r="B24432" t="inlineStr">
        <is>
          <t>uwp</t>
        </is>
      </c>
      <c r="C24432" t="n">
        <v>26</v>
      </c>
      <c r="D24432" t="inlineStr">
        <is>
          <t>{'vue-uwp', '@types~winrt-uwp', 'react-native-windows-uwp-camera'}</t>
        </is>
      </c>
    </row>
    <row r="24433">
      <c r="A24433" s="1" t="n">
        <v>24431</v>
      </c>
      <c r="B24433" t="inlineStr">
        <is>
          <t>alway</t>
        </is>
      </c>
      <c r="C24433" t="n">
        <v>26</v>
      </c>
      <c r="D24433" t="inlineStr">
        <is>
          <t>{'@dsr-rollback-org-alway-arvos-align-blitz~dsr-rollback-package-alway-arvos-align-blitz', '@dsr-user-lurch-weald-kendo-alway~dsr-package-public-lurch-weald-kendo-alway', 'dsr-rollback-package-mayst-tumor-alway-romps'}</t>
        </is>
      </c>
    </row>
    <row r="24434">
      <c r="A24434" s="1" t="n">
        <v>24432</v>
      </c>
      <c r="B24434" t="inlineStr">
        <is>
          <t>panax</t>
        </is>
      </c>
      <c r="C24434" t="n">
        <v>26</v>
      </c>
      <c r="D24434" t="inlineStr">
        <is>
          <t>{'dsr-package-sorex-roles-panax-renay', 'dsr-package-public-sorex-roles-panax-renay', 'test-mlw1-rawns-panax'}</t>
        </is>
      </c>
    </row>
    <row r="24435">
      <c r="A24435" s="1" t="n">
        <v>24433</v>
      </c>
      <c r="B24435" t="inlineStr">
        <is>
          <t>reedy</t>
        </is>
      </c>
      <c r="C24435" t="n">
        <v>26</v>
      </c>
      <c r="D24435" t="inlineStr">
        <is>
          <t>{'dsr-package-public-couth-girns-gusla-reedy', 'dsr-package-public-zines-preps-brent-reedy', '@reedytickets~common'}</t>
        </is>
      </c>
    </row>
    <row r="24436">
      <c r="A24436" s="1" t="n">
        <v>24434</v>
      </c>
      <c r="B24436" t="inlineStr">
        <is>
          <t>silks</t>
        </is>
      </c>
      <c r="C24436" t="n">
        <v>26</v>
      </c>
      <c r="D24436" t="inlineStr">
        <is>
          <t>{'@dsr-user-oidia-dados-perai-silks~dsr-package-public-oidia-dados-perai-silks', 'dsr-rollback-package-camis-gibel-silks-lames', '@silksofthesoul~css-corn'}</t>
        </is>
      </c>
    </row>
    <row r="24437">
      <c r="A24437" s="1" t="n">
        <v>24435</v>
      </c>
      <c r="B24437" t="inlineStr">
        <is>
          <t>bias</t>
        </is>
      </c>
      <c r="C24437" t="n">
        <v>26</v>
      </c>
      <c r="D24437" t="inlineStr">
        <is>
          <t>{'@zerobias~faker', '@stdlib~constants-float16-exponent-bias', 'cambiasso'}</t>
        </is>
      </c>
    </row>
    <row r="24438">
      <c r="A24438" s="1" t="n">
        <v>24436</v>
      </c>
      <c r="B24438" t="inlineStr">
        <is>
          <t>kravc</t>
        </is>
      </c>
      <c r="C24438" t="n">
        <v>26</v>
      </c>
      <c r="D24438" t="inlineStr">
        <is>
          <t>{'@kravc~portal', '@kravc~smf', '@kravc~table'}</t>
        </is>
      </c>
    </row>
    <row r="24439">
      <c r="A24439" s="1" t="n">
        <v>24437</v>
      </c>
      <c r="B24439" t="inlineStr">
        <is>
          <t>medly</t>
        </is>
      </c>
      <c r="C24439" t="n">
        <v>26</v>
      </c>
      <c r="D24439" t="inlineStr">
        <is>
          <t>{'@medly~create-module', '@medly-components~utils', '@medly-components~core'}</t>
        </is>
      </c>
    </row>
    <row r="24440">
      <c r="A24440" s="1" t="n">
        <v>24438</v>
      </c>
      <c r="B24440" t="inlineStr">
        <is>
          <t>lackey</t>
        </is>
      </c>
      <c r="C24440" t="n">
        <v>26</v>
      </c>
      <c r="D24440" t="inlineStr">
        <is>
          <t>{'lackey-dustjs-helpers', 'lackey-form-data', 'lackey-frontend'}</t>
        </is>
      </c>
    </row>
    <row r="24441">
      <c r="A24441" s="1" t="n">
        <v>24439</v>
      </c>
      <c r="B24441" t="inlineStr">
        <is>
          <t>mlc</t>
        </is>
      </c>
      <c r="C24441" t="n">
        <v>26</v>
      </c>
      <c r="D24441" t="inlineStr">
        <is>
          <t>{'mlclas', 'mlc_week01', 'mlc-auth'}</t>
        </is>
      </c>
    </row>
    <row r="24442">
      <c r="A24442" s="1" t="n">
        <v>24440</v>
      </c>
      <c r="B24442" t="inlineStr">
        <is>
          <t>popmotion</t>
        </is>
      </c>
      <c r="C24442" t="n">
        <v>26</v>
      </c>
      <c r="D24442" t="inlineStr">
        <is>
          <t>{'@popmotion~easing', 'popmotion-react-dom', 'popmotion-adapter-three'}</t>
        </is>
      </c>
    </row>
    <row r="24443">
      <c r="A24443" s="1" t="n">
        <v>24441</v>
      </c>
      <c r="B24443" t="inlineStr">
        <is>
          <t>rowanmanning</t>
        </is>
      </c>
      <c r="C24443" t="n">
        <v>26</v>
      </c>
      <c r="D24443" t="inlineStr">
        <is>
          <t>{'@rowanmanning~response-redirect-middleware', '@rowanmanning~app', '@rowanmanning~list-all-files'}</t>
        </is>
      </c>
    </row>
    <row r="24444">
      <c r="A24444" s="1" t="n">
        <v>24442</v>
      </c>
      <c r="B24444" t="inlineStr">
        <is>
          <t>gamin</t>
        </is>
      </c>
      <c r="C24444" t="n">
        <v>26</v>
      </c>
      <c r="D24444" t="inlineStr">
        <is>
          <t>{'dsr-package-spill-gamin-floss-bonne', '@dsr-user-tangi-duels-gamin-lathy~dsr-package-public-tangi-duels-gamin-lathy', '@dsr-rollback-org-gamin-temps-runts-peril~dsr-rollback-package-gamin-temps-runts-peril'}</t>
        </is>
      </c>
    </row>
    <row r="24445">
      <c r="A24445" s="1" t="n">
        <v>24443</v>
      </c>
      <c r="B24445" t="inlineStr">
        <is>
          <t>eberlywc</t>
        </is>
      </c>
      <c r="C24445" t="n">
        <v>26</v>
      </c>
      <c r="D24445" t="inlineStr">
        <is>
          <t>{'@eberlywc~loading-indictor', '@eberlywc~mode-selection', '@eberlywc~maltose-element'}</t>
        </is>
      </c>
    </row>
    <row r="24446">
      <c r="A24446" s="1" t="n">
        <v>24444</v>
      </c>
      <c r="B24446" t="inlineStr">
        <is>
          <t>piked</t>
        </is>
      </c>
      <c r="C24446" t="n">
        <v>26</v>
      </c>
      <c r="D24446" t="inlineStr">
        <is>
          <t>{'dsr-package-treen-mhorr-piked-teals', '@dsr-org-fille-piked-noyau-totem~test-dsr-org-fille-piked-noyau-totem', 'test-dsr-package-toots-meths-damps-piked'}</t>
        </is>
      </c>
    </row>
    <row r="24447">
      <c r="A24447" s="1" t="n">
        <v>24445</v>
      </c>
      <c r="B24447" t="inlineStr">
        <is>
          <t>fifer</t>
        </is>
      </c>
      <c r="C24447" t="n">
        <v>26</v>
      </c>
      <c r="D24447" t="inlineStr">
        <is>
          <t>{'@dsr-user-lagan-tikes-fifer-bines~dsr-package-public-lagan-tikes-fifer-bines', '@dsr-user-ataps-fifer-dacha-hoses~dsr-package-public-ataps-fifer-dacha-hoses', 'test-mlw1-fifer-stela'}</t>
        </is>
      </c>
    </row>
    <row r="24448">
      <c r="A24448" s="1" t="n">
        <v>24446</v>
      </c>
      <c r="B24448" t="inlineStr">
        <is>
          <t>ismart</t>
        </is>
      </c>
      <c r="C24448" t="n">
        <v>26</v>
      </c>
      <c r="D24448" t="inlineStr">
        <is>
          <t>{'ismart-admin', 'ismart', 'ismart-flake'}</t>
        </is>
      </c>
    </row>
    <row r="24449">
      <c r="A24449" s="1" t="n">
        <v>24447</v>
      </c>
      <c r="B24449" t="inlineStr">
        <is>
          <t>libxml</t>
        </is>
      </c>
      <c r="C24449" t="n">
        <v>26</v>
      </c>
      <c r="D24449" t="inlineStr">
        <is>
          <t>{'node-libxml', '@authenio~samlify-libxml-xsd', 'samlify-libxmljs'}</t>
        </is>
      </c>
    </row>
    <row r="24450">
      <c r="A24450" s="1" t="n">
        <v>24448</v>
      </c>
      <c r="B24450" t="inlineStr">
        <is>
          <t>dda</t>
        </is>
      </c>
      <c r="C24450" t="n">
        <v>26</v>
      </c>
      <c r="D24450" t="inlineStr">
        <is>
          <t>{'feedback-component-ai-dda', '@ddazal~gsheetreader', '@dda-sonal-gandhi~ngx-treeview'}</t>
        </is>
      </c>
    </row>
    <row r="24451">
      <c r="A24451" s="1" t="n">
        <v>24449</v>
      </c>
      <c r="B24451" t="inlineStr">
        <is>
          <t>sault</t>
        </is>
      </c>
      <c r="C24451" t="n">
        <v>26</v>
      </c>
      <c r="D24451" t="inlineStr">
        <is>
          <t>{'@dsr-user-agast-miles-sault-maser~dsr-package-public-agast-miles-sault-maser', 'dsr-package-public-agast-miles-sault-maser', 'semantic-release-test-lbrossault'}</t>
        </is>
      </c>
    </row>
    <row r="24452">
      <c r="A24452" s="1" t="n">
        <v>24450</v>
      </c>
      <c r="B24452" t="inlineStr">
        <is>
          <t>drachtio</t>
        </is>
      </c>
      <c r="C24452" t="n">
        <v>26</v>
      </c>
      <c r="D24452" t="inlineStr">
        <is>
          <t>{'drachtio-mw-registration-parser', 'drachtio-mw-digest-auth', 'drachtio-astmrf'}</t>
        </is>
      </c>
    </row>
    <row r="24453">
      <c r="A24453" s="1" t="n">
        <v>24451</v>
      </c>
      <c r="B24453" t="inlineStr">
        <is>
          <t>asserts</t>
        </is>
      </c>
      <c r="C24453" t="n">
        <v>26</v>
      </c>
      <c r="D24453" t="inlineStr">
        <is>
          <t>{'@jcain~asserts-cb', 'validator.js-asserts', 'ember-page-object-asserts'}</t>
        </is>
      </c>
    </row>
    <row r="24454">
      <c r="A24454" s="1" t="n">
        <v>24452</v>
      </c>
      <c r="B24454" t="inlineStr">
        <is>
          <t>arthanasti</t>
        </is>
      </c>
      <c r="C24454" t="n">
        <v>26</v>
      </c>
      <c r="D24454" t="inlineStr">
        <is>
          <t>{'@arthanasti~legacy-plugin-chart-force-directed', '@arthanasti~legacy-plugin-chart-partition', '@arthanasti~legacy-plugin-chart-sankey-loop'}</t>
        </is>
      </c>
    </row>
    <row r="24455">
      <c r="A24455" s="1" t="n">
        <v>24453</v>
      </c>
      <c r="B24455" t="inlineStr">
        <is>
          <t>biome</t>
        </is>
      </c>
      <c r="C24455" t="n">
        <v>26</v>
      </c>
      <c r="D24455" t="inlineStr">
        <is>
          <t>{'prismarine-biome', '@dsr-rollback-org-speos-biome-sprag-press~dsr-rollback-package-speos-biome-sprag-press', '@malware-test-eupad-biome~test-mlw3-eupad-biome'}</t>
        </is>
      </c>
    </row>
    <row r="24456">
      <c r="A24456" s="1" t="n">
        <v>24454</v>
      </c>
      <c r="B24456" t="inlineStr">
        <is>
          <t>aus</t>
        </is>
      </c>
      <c r="C24456" t="n">
        <v>26</v>
      </c>
      <c r="D24456" t="inlineStr">
        <is>
          <t>{'aus-immigration', '@lsd-aus~tslint-config', 'camels-aus'}</t>
        </is>
      </c>
    </row>
    <row r="24457">
      <c r="A24457" s="1" t="n">
        <v>24455</v>
      </c>
      <c r="B24457" t="inlineStr">
        <is>
          <t>qwiic</t>
        </is>
      </c>
      <c r="C24457" t="n">
        <v>26</v>
      </c>
      <c r="D24457" t="inlineStr">
        <is>
          <t>{'sparkfun-qwiic-bme280', 'sparkfun-qwiic-keypad', 'sparkfun-qwiic-icm20948'}</t>
        </is>
      </c>
    </row>
    <row r="24458">
      <c r="A24458" s="1" t="n">
        <v>24456</v>
      </c>
      <c r="B24458" t="inlineStr">
        <is>
          <t>slier</t>
        </is>
      </c>
      <c r="C24458" t="n">
        <v>26</v>
      </c>
      <c r="D24458" t="inlineStr">
        <is>
          <t>{'dsr-delete-wubwub-oxlip-slier-laufs-thawy', 'dsr-package-slier-crocs-baler-wager', 'test-dsr-package-klutz-riata-azoth-slier'}</t>
        </is>
      </c>
    </row>
    <row r="24459">
      <c r="A24459" s="1" t="n">
        <v>24457</v>
      </c>
      <c r="B24459" t="inlineStr">
        <is>
          <t>tml</t>
        </is>
      </c>
      <c r="C24459" t="n">
        <v>26</v>
      </c>
      <c r="D24459" t="inlineStr">
        <is>
          <t>{'tml-js-browser', 'tml_parser_wasm', 'xtml'}</t>
        </is>
      </c>
    </row>
    <row r="24460">
      <c r="A24460" s="1" t="n">
        <v>24458</v>
      </c>
      <c r="B24460" t="inlineStr">
        <is>
          <t>sprockets</t>
        </is>
      </c>
      <c r="C24460" t="n">
        <v>26</v>
      </c>
      <c r="D24460" t="inlineStr">
        <is>
          <t>{'sprockets-postgres', 'sprockets-loader', 'verstat-plugin-sprockets'}</t>
        </is>
      </c>
    </row>
    <row r="24461">
      <c r="A24461" s="1" t="n">
        <v>24459</v>
      </c>
      <c r="B24461" t="inlineStr">
        <is>
          <t>doorn</t>
        </is>
      </c>
      <c r="C24461" t="n">
        <v>26</v>
      </c>
      <c r="D24461" t="inlineStr">
        <is>
          <t>{'dsr-package-fried-midge-doorn-afara', '@test-mlw-org-teffs-doorn~test-mlw1-teffs-doorn', 'dsr-package-public-fried-midge-doorn-afara'}</t>
        </is>
      </c>
    </row>
    <row r="24462">
      <c r="A24462" s="1" t="n">
        <v>24460</v>
      </c>
      <c r="B24462" t="inlineStr">
        <is>
          <t>googlemap</t>
        </is>
      </c>
      <c r="C24462" t="n">
        <v>26</v>
      </c>
      <c r="D24462" t="inlineStr">
        <is>
          <t>{'googlemap', 'django-googlemap-widget', 'monocle-googlemap'}</t>
        </is>
      </c>
    </row>
    <row r="24463">
      <c r="A24463" s="1" t="n">
        <v>24461</v>
      </c>
      <c r="B24463" t="inlineStr">
        <is>
          <t>hasty</t>
        </is>
      </c>
      <c r="C24463" t="n">
        <v>26</v>
      </c>
      <c r="D24463" t="inlineStr">
        <is>
          <t>{'dsr-package-hasty-inner-ephor-mhorr', 'test-mlw2-hasty-gooly-dep', 'test-mlw3-harks-hasty'}</t>
        </is>
      </c>
    </row>
    <row r="24464">
      <c r="A24464" s="1" t="n">
        <v>24462</v>
      </c>
      <c r="B24464" t="inlineStr">
        <is>
          <t>springbok</t>
        </is>
      </c>
      <c r="C24464" t="n">
        <v>26</v>
      </c>
      <c r="D24464" t="inlineStr">
        <is>
          <t>{'springbokjs-logger', 'springbokjs-browser', 'springbokjs'}</t>
        </is>
      </c>
    </row>
    <row r="24465">
      <c r="A24465" s="1" t="n">
        <v>24463</v>
      </c>
      <c r="B24465" t="inlineStr">
        <is>
          <t>peanut</t>
        </is>
      </c>
      <c r="C24465" t="n">
        <v>26</v>
      </c>
      <c r="D24465" t="inlineStr">
        <is>
          <t>{'peanut-all', 'peanut-gallery', 'funny-peanut-ui'}</t>
        </is>
      </c>
    </row>
    <row r="24466">
      <c r="A24466" s="1" t="n">
        <v>24464</v>
      </c>
      <c r="B24466" t="inlineStr">
        <is>
          <t>meld</t>
        </is>
      </c>
      <c r="C24466" t="n">
        <v>26</v>
      </c>
      <c r="D24466" t="inlineStr">
        <is>
          <t>{'baiji-meld', 'mindmeld-poster', 'django-emailmeld'}</t>
        </is>
      </c>
    </row>
    <row r="24467">
      <c r="A24467" s="1" t="n">
        <v>24465</v>
      </c>
      <c r="B24467" t="inlineStr">
        <is>
          <t>lollipop</t>
        </is>
      </c>
      <c r="C24467" t="n">
        <v>26</v>
      </c>
      <c r="D24467" t="inlineStr">
        <is>
          <t>{'@lollipop-onl~choco-chips', '@lollipop~test', 'lollipop-components'}</t>
        </is>
      </c>
    </row>
    <row r="24468">
      <c r="A24468" s="1" t="n">
        <v>24466</v>
      </c>
      <c r="B24468" t="inlineStr">
        <is>
          <t>adcolony</t>
        </is>
      </c>
      <c r="C24468" t="n">
        <v>26</v>
      </c>
      <c r="D24468" t="inlineStr">
        <is>
          <t>{'cordova-plugin-ad-admob-adcolony', 'cocoon-plugin-ads-android-adcolony', 'com.amanotes.ironsource.adcolony'}</t>
        </is>
      </c>
    </row>
    <row r="24469">
      <c r="A24469" s="1" t="n">
        <v>24467</v>
      </c>
      <c r="B24469" t="inlineStr">
        <is>
          <t>hiver</t>
        </is>
      </c>
      <c r="C24469" t="n">
        <v>26</v>
      </c>
      <c r="D24469" t="inlineStr">
        <is>
          <t>{'dsr-delete-wubwub-musth-hiver-bungy-chirm', 'test-mlw1-pokey-hiver', 'test-package-deactivation-test-hiver-tohos-slant-oppos'}</t>
        </is>
      </c>
    </row>
    <row r="24470">
      <c r="A24470" s="1" t="n">
        <v>24468</v>
      </c>
      <c r="B24470" t="inlineStr">
        <is>
          <t>orate</t>
        </is>
      </c>
      <c r="C24470" t="n">
        <v>26</v>
      </c>
      <c r="D24470" t="inlineStr">
        <is>
          <t>{'test-dsr-package-gypsy-orate-goofy-amiss', '@dsr-org-datum-beast-orate-rawly~test-dsr-org-datum-beast-orate-rawly', 'test-dsr-package-cruds-orate-firer-wingy'}</t>
        </is>
      </c>
    </row>
    <row r="24471">
      <c r="A24471" s="1" t="n">
        <v>24469</v>
      </c>
      <c r="B24471" t="inlineStr">
        <is>
          <t>paean</t>
        </is>
      </c>
      <c r="C24471" t="n">
        <v>26</v>
      </c>
      <c r="D24471" t="inlineStr">
        <is>
          <t>{'dsr-package-paean-lifer-pujas-glugs', 'test-dsr-package-paean-coals-logic-unsay', '@dsr-user-prats-paean-pizes-cooed~dsr-package-public-prats-paean-pizes-cooed'}</t>
        </is>
      </c>
    </row>
    <row r="24472">
      <c r="A24472" s="1" t="n">
        <v>24470</v>
      </c>
      <c r="B24472" t="inlineStr">
        <is>
          <t>magazine</t>
        </is>
      </c>
      <c r="C24472" t="n">
        <v>26</v>
      </c>
      <c r="D24472" t="inlineStr">
        <is>
          <t>{'@cnbritain~wc-magazine-subscription', '@times-components~article-magazine-standard', 'magazine'}</t>
        </is>
      </c>
    </row>
    <row r="24473">
      <c r="A24473" s="1" t="n">
        <v>24471</v>
      </c>
      <c r="B24473" t="inlineStr">
        <is>
          <t>fakir</t>
        </is>
      </c>
      <c r="C24473" t="n">
        <v>26</v>
      </c>
      <c r="D24473" t="inlineStr">
        <is>
          <t>{'@dsr-org-slaps-nicks-ettin-fakir~test-dsr-org-slaps-nicks-ettin-fakir', '@dsr-user-nanas-labra-fists-fakir~dsr-package-public-nanas-labra-fists-fakir', 'test-mlw1-laity-fakir'}</t>
        </is>
      </c>
    </row>
    <row r="24474">
      <c r="A24474" s="1" t="n">
        <v>24472</v>
      </c>
      <c r="B24474" t="inlineStr">
        <is>
          <t>airgram</t>
        </is>
      </c>
      <c r="C24474" t="n">
        <v>26</v>
      </c>
      <c r="D24474" t="inlineStr">
        <is>
          <t>{'@airgram-dev~store', '@airgram~web', 'airgram-api'}</t>
        </is>
      </c>
    </row>
    <row r="24475">
      <c r="A24475" s="1" t="n">
        <v>24473</v>
      </c>
      <c r="B24475" t="inlineStr">
        <is>
          <t>stal</t>
        </is>
      </c>
      <c r="C24475" t="n">
        <v>26</v>
      </c>
      <c r="D24475" t="inlineStr">
        <is>
          <t>{'ssb-ebt-fork-staltz', '@staltz~leveldown', '@staltz~feedpunk'}</t>
        </is>
      </c>
    </row>
    <row r="24476">
      <c r="A24476" s="1" t="n">
        <v>24474</v>
      </c>
      <c r="B24476" t="inlineStr">
        <is>
          <t>docxtemplater</t>
        </is>
      </c>
      <c r="C24476" t="n">
        <v>26</v>
      </c>
      <c r="D24476" t="inlineStr">
        <is>
          <t>{'docxtemplater-link-module', 'docxtemplater-chart-module', 'docxtemplater-image-module'}</t>
        </is>
      </c>
    </row>
    <row r="24477">
      <c r="A24477" s="1" t="n">
        <v>24475</v>
      </c>
      <c r="B24477" t="inlineStr">
        <is>
          <t>principal</t>
        </is>
      </c>
      <c r="C24477" t="n">
        <v>26</v>
      </c>
      <c r="D24477" t="inlineStr">
        <is>
          <t>{'serverless-plugin-aws-cn-principal', 'principal-component-example2', 'principal'}</t>
        </is>
      </c>
    </row>
    <row r="24478">
      <c r="A24478" s="1" t="n">
        <v>24476</v>
      </c>
      <c r="B24478" t="inlineStr">
        <is>
          <t>mvi</t>
        </is>
      </c>
      <c r="C24478" t="n">
        <v>26</v>
      </c>
      <c r="D24478" t="inlineStr">
        <is>
          <t>{'mvi-admin-cli', 'mvi.core', 'mvi'}</t>
        </is>
      </c>
    </row>
    <row r="24479">
      <c r="A24479" s="1" t="n">
        <v>24477</v>
      </c>
      <c r="B24479" t="inlineStr">
        <is>
          <t>morpho</t>
        </is>
      </c>
      <c r="C24479" t="n">
        <v>26</v>
      </c>
      <c r="D24479" t="inlineStr">
        <is>
          <t>{'@tomsd~morphoanalyzer', 'morpholog', 'neuromorpho'}</t>
        </is>
      </c>
    </row>
    <row r="24480">
      <c r="A24480" s="1" t="n">
        <v>24478</v>
      </c>
      <c r="B24480" t="inlineStr">
        <is>
          <t>nabks</t>
        </is>
      </c>
      <c r="C24480" t="n">
        <v>26</v>
      </c>
      <c r="D24480" t="inlineStr">
        <is>
          <t>{'@dsr-org-solan-poots-nabks-flute~dsr-package-solan-poots-nabks-flute', 'test-mlw2-nabks-teels', 'dsr-delete-wubwub-rural-noria-repro-nabks'}</t>
        </is>
      </c>
    </row>
    <row r="24481">
      <c r="A24481" s="1" t="n">
        <v>24479</v>
      </c>
      <c r="B24481" t="inlineStr">
        <is>
          <t>wonts</t>
        </is>
      </c>
      <c r="C24481" t="n">
        <v>26</v>
      </c>
      <c r="D24481" t="inlineStr">
        <is>
          <t>{'dsr-package-public-daggy-wonts', '@dsr-user-mauls-stand-wonts-males~dsr-package-public-mauls-stand-wonts-males', 'dsr-package-urdee-wonts'}</t>
        </is>
      </c>
    </row>
    <row r="24482">
      <c r="A24482" s="1" t="n">
        <v>24480</v>
      </c>
      <c r="B24482" t="inlineStr">
        <is>
          <t>teria</t>
        </is>
      </c>
      <c r="C24482" t="n">
        <v>26</v>
      </c>
      <c r="D24482" t="inlineStr">
        <is>
          <t>{'@proteria~react-scripts', 'ferreteria-pacheco-husqvarna-commons', 'loader-dhateria'}</t>
        </is>
      </c>
    </row>
    <row r="24483">
      <c r="A24483" s="1" t="n">
        <v>24481</v>
      </c>
      <c r="B24483" t="inlineStr">
        <is>
          <t>kelps</t>
        </is>
      </c>
      <c r="C24483" t="n">
        <v>26</v>
      </c>
      <c r="D24483" t="inlineStr">
        <is>
          <t>{'dsr-package-public-rimed-hater-kelps-peris', '@malware-test-intil-kelps~test-mlw3-intil-kelps', 'test-mlw1-taxed-kelps'}</t>
        </is>
      </c>
    </row>
    <row r="24484">
      <c r="A24484" s="1" t="n">
        <v>24482</v>
      </c>
      <c r="B24484" t="inlineStr">
        <is>
          <t>crena</t>
        </is>
      </c>
      <c r="C24484" t="n">
        <v>26</v>
      </c>
      <c r="D24484" t="inlineStr">
        <is>
          <t>{'test-dsr-package-choky-sable-crena-prims', 'dsr-package-pangs-heavy-crena-jokes', '@malware-test-crena-kakas~dsr-package-public-crena-kakas'}</t>
        </is>
      </c>
    </row>
    <row r="24485">
      <c r="A24485" s="1" t="n">
        <v>24483</v>
      </c>
      <c r="B24485" t="inlineStr">
        <is>
          <t>thewy</t>
        </is>
      </c>
      <c r="C24485" t="n">
        <v>26</v>
      </c>
      <c r="D24485" t="inlineStr">
        <is>
          <t>{'@malware-test-revue-thewy~dsr-package-public-revue-thewy', 'test-mlw3-revue-thewy', 'dsr-package-revue-thewy'}</t>
        </is>
      </c>
    </row>
    <row r="24486">
      <c r="A24486" s="1" t="n">
        <v>24484</v>
      </c>
      <c r="B24486" t="inlineStr">
        <is>
          <t>serre</t>
        </is>
      </c>
      <c r="C24486" t="n">
        <v>26</v>
      </c>
      <c r="D24486" t="inlineStr">
        <is>
          <t>{'dsr-package-serre-aimed-hinny-peris', 'dsr-rollback-package-knave-mires-tribe-serre', 'dsr-rollback-package-erven-wafts-serre-cabob'}</t>
        </is>
      </c>
    </row>
    <row r="24487">
      <c r="A24487" s="1" t="n">
        <v>24485</v>
      </c>
      <c r="B24487" t="inlineStr">
        <is>
          <t>easily</t>
        </is>
      </c>
      <c r="C24487" t="n">
        <v>26</v>
      </c>
      <c r="D24487" t="inlineStr">
        <is>
          <t>{'easily-handle-error', 'easily', '@easilybaffled~http-server'}</t>
        </is>
      </c>
    </row>
    <row r="24488">
      <c r="A24488" s="1" t="n">
        <v>24486</v>
      </c>
      <c r="B24488" t="inlineStr">
        <is>
          <t>filt</t>
        </is>
      </c>
      <c r="C24488" t="n">
        <v>26</v>
      </c>
      <c r="D24488" t="inlineStr">
        <is>
          <t>{'elm-filt', 'filtrr', 'cxxfilt'}</t>
        </is>
      </c>
    </row>
    <row r="24489">
      <c r="A24489" s="1" t="n">
        <v>24487</v>
      </c>
      <c r="B24489" t="inlineStr">
        <is>
          <t>qcobjects</t>
        </is>
      </c>
      <c r="C24489" t="n">
        <v>26</v>
      </c>
      <c r="D24489" t="inlineStr">
        <is>
          <t>{'qcobjects-flutterized', 'qcobjects-electron-app', 'qcobjects-handler-openapi'}</t>
        </is>
      </c>
    </row>
    <row r="24490">
      <c r="A24490" s="1" t="n">
        <v>24488</v>
      </c>
      <c r="B24490" t="inlineStr">
        <is>
          <t>oaks</t>
        </is>
      </c>
      <c r="C24490" t="n">
        <v>26</v>
      </c>
      <c r="D24490" t="inlineStr">
        <is>
          <t>{'@test-mlw-org-snift-boaks~test-mlw1-snift-boaks', 'oaks', '@stephencookdev~professor-oaks-babel-plugin-talk'}</t>
        </is>
      </c>
    </row>
    <row r="24491">
      <c r="A24491" s="1" t="n">
        <v>24489</v>
      </c>
      <c r="B24491" t="inlineStr">
        <is>
          <t>alek</t>
        </is>
      </c>
      <c r="C24491" t="n">
        <v>26</v>
      </c>
      <c r="D24491" t="inlineStr">
        <is>
          <t>{'alektamovik', 'aalekh', '@alekmarinov~observablestore'}</t>
        </is>
      </c>
    </row>
    <row r="24492">
      <c r="A24492" s="1" t="n">
        <v>24490</v>
      </c>
      <c r="B24492" t="inlineStr">
        <is>
          <t>opa</t>
        </is>
      </c>
      <c r="C24492" t="n">
        <v>26</v>
      </c>
      <c r="D24492" t="inlineStr">
        <is>
          <t>{'anujalopa', 'brain-games-ivstyopa', 'opa-compile-response-parser'}</t>
        </is>
      </c>
    </row>
    <row r="24493">
      <c r="A24493" s="1" t="n">
        <v>24491</v>
      </c>
      <c r="B24493" t="inlineStr">
        <is>
          <t>agni</t>
        </is>
      </c>
      <c r="C24493" t="n">
        <v>26</v>
      </c>
      <c r="D24493" t="inlineStr">
        <is>
          <t>{'@yagni-js~rollup-plugin-yagni', '@yagni-js~yagni-parser', 'agnitio-as-gulp-replace'}</t>
        </is>
      </c>
    </row>
    <row r="24494">
      <c r="A24494" s="1" t="n">
        <v>24492</v>
      </c>
      <c r="B24494" t="inlineStr">
        <is>
          <t>erickmerchant</t>
        </is>
      </c>
      <c r="C24494" t="n">
        <v>26</v>
      </c>
      <c r="D24494" t="inlineStr">
        <is>
          <t>{'@erickmerchant~html', '@erickmerchant~lint', '@erickmerchant~framework-cli'}</t>
        </is>
      </c>
    </row>
    <row r="24495">
      <c r="A24495" s="1" t="n">
        <v>24493</v>
      </c>
      <c r="B24495" t="inlineStr">
        <is>
          <t>jude</t>
        </is>
      </c>
      <c r="C24495" t="n">
        <v>26</v>
      </c>
      <c r="D24495" t="inlineStr">
        <is>
          <t>{'xiaojudeng', 'eslint-config-jude', 'sap-demo-jude'}</t>
        </is>
      </c>
    </row>
    <row r="24496">
      <c r="A24496" s="1" t="n">
        <v>24494</v>
      </c>
      <c r="B24496" t="inlineStr">
        <is>
          <t>oleum</t>
        </is>
      </c>
      <c r="C24496" t="n">
        <v>26</v>
      </c>
      <c r="D24496" t="inlineStr">
        <is>
          <t>{'test-mlw1-oleum-hilly', 'dsr-rollback-package-syker-oleum-teugh-benni', 'dsr-delete-wubwub-oleum-carpi-snift-apart'}</t>
        </is>
      </c>
    </row>
    <row r="24497">
      <c r="A24497" s="1" t="n">
        <v>24495</v>
      </c>
      <c r="B24497" t="inlineStr">
        <is>
          <t>ceils</t>
        </is>
      </c>
      <c r="C24497" t="n">
        <v>26</v>
      </c>
      <c r="D24497" t="inlineStr">
        <is>
          <t>{'dsr-rollback-package-jarks-ceils-limas-mohur', 'test-mlw1-ovine-ceils', '@dsr-user-utile-ceils-netts-fenks~dsr-package-public-utile-ceils-netts-fenks'}</t>
        </is>
      </c>
    </row>
    <row r="24498">
      <c r="A24498" s="1" t="n">
        <v>24496</v>
      </c>
      <c r="B24498" t="inlineStr">
        <is>
          <t>rendered</t>
        </is>
      </c>
      <c r="C24498" t="n">
        <v>26</v>
      </c>
      <c r="D24498" t="inlineStr">
        <is>
          <t>{'renderedcomponent', 'unexpected-htmllike-reactrendered-adapter', 'react-rendered-size'}</t>
        </is>
      </c>
    </row>
    <row r="24499">
      <c r="A24499" s="1" t="n">
        <v>24497</v>
      </c>
      <c r="B24499" t="inlineStr">
        <is>
          <t>tunas</t>
        </is>
      </c>
      <c r="C24499" t="n">
        <v>26</v>
      </c>
      <c r="D24499" t="inlineStr">
        <is>
          <t>{'test-mlw1-tunas-coypu', 'dsr-package-tunas-fisks-cleat-laufs', 'dsr-package-public-honed-tunas-clops-raile'}</t>
        </is>
      </c>
    </row>
    <row r="24500">
      <c r="A24500" s="1" t="n">
        <v>24498</v>
      </c>
      <c r="B24500" t="inlineStr">
        <is>
          <t>alang</t>
        </is>
      </c>
      <c r="C24500" t="n">
        <v>26</v>
      </c>
      <c r="D24500" t="inlineStr">
        <is>
          <t>{'test-package-deactivation-test-sidle-mavis-pawks-alang', 'dsr-package-alang-ossia-preen-croft', 'test-mlw3-alang-carls'}</t>
        </is>
      </c>
    </row>
    <row r="24501">
      <c r="A24501" s="1" t="n">
        <v>24499</v>
      </c>
      <c r="B24501" t="inlineStr">
        <is>
          <t>reals</t>
        </is>
      </c>
      <c r="C24501" t="n">
        <v>26</v>
      </c>
      <c r="D24501" t="inlineStr">
        <is>
          <t>{'@dsr-user-chore-ethyl-reals-cutes~dsr-package-public-chore-ethyl-reals-cutes', '@dsr-rollback-org-reals-plows-fasts-paean~dsr-rollback-package-reals-plows-fasts-paean', '@test-mlw-org-reals-lenis~test-mlw1-reals-lenis'}</t>
        </is>
      </c>
    </row>
    <row r="24502">
      <c r="A24502" s="1" t="n">
        <v>24500</v>
      </c>
      <c r="B24502" t="inlineStr">
        <is>
          <t>cim</t>
        </is>
      </c>
      <c r="C24502" t="n">
        <v>26</v>
      </c>
      <c r="D24502" t="inlineStr">
        <is>
          <t>{'auth-net-cim', 'cim-keycloak', 'cimtools'}</t>
        </is>
      </c>
    </row>
    <row r="24503">
      <c r="A24503" s="1" t="n">
        <v>24501</v>
      </c>
      <c r="B24503" t="inlineStr">
        <is>
          <t>swp</t>
        </is>
      </c>
      <c r="C24503" t="n">
        <v>26</v>
      </c>
      <c r="D24503" t="inlineStr">
        <is>
          <t>{'@cbdc~eswp-core-api', 'swp', 'nbjswp'}</t>
        </is>
      </c>
    </row>
    <row r="24504">
      <c r="A24504" s="1" t="n">
        <v>24502</v>
      </c>
      <c r="B24504" t="inlineStr">
        <is>
          <t>hera</t>
        </is>
      </c>
      <c r="C24504" t="n">
        <v>26</v>
      </c>
      <c r="D24504" t="inlineStr">
        <is>
          <t>{'hera-anime-dl', 'olympus.hera', 'hera_currency'}</t>
        </is>
      </c>
    </row>
    <row r="24505">
      <c r="A24505" s="1" t="n">
        <v>24503</v>
      </c>
      <c r="B24505" t="inlineStr">
        <is>
          <t>sebastien</t>
        </is>
      </c>
      <c r="C24505" t="n">
        <v>26</v>
      </c>
      <c r="D24505" t="inlineStr">
        <is>
          <t>{'sebastiendaniel-ajaxcache', 'sebastiendaniel-datepicker', 'metapak-sebastienelet'}</t>
        </is>
      </c>
    </row>
    <row r="24506">
      <c r="A24506" s="1" t="n">
        <v>24504</v>
      </c>
      <c r="B24506" t="inlineStr">
        <is>
          <t>diplomat</t>
        </is>
      </c>
      <c r="C24506" t="n">
        <v>26</v>
      </c>
      <c r="D24506" t="inlineStr">
        <is>
          <t>{'diplomat-cli', 'typeface-diplomata-sc', '@expo-google-fonts~diplomata-sc'}</t>
        </is>
      </c>
    </row>
    <row r="24507">
      <c r="A24507" s="1" t="n">
        <v>24505</v>
      </c>
      <c r="B24507" t="inlineStr">
        <is>
          <t>sinch</t>
        </is>
      </c>
      <c r="C24507" t="n">
        <v>26</v>
      </c>
      <c r="D24507" t="inlineStr">
        <is>
          <t>{'sinch-call', 'react-native-sinch', 'sinch-rest-api'}</t>
        </is>
      </c>
    </row>
    <row r="24508">
      <c r="A24508" s="1" t="n">
        <v>24506</v>
      </c>
      <c r="B24508" t="inlineStr">
        <is>
          <t>barba</t>
        </is>
      </c>
      <c r="C24508" t="n">
        <v>26</v>
      </c>
      <c r="D24508" t="inlineStr">
        <is>
          <t>{'@ovee.js~barba', '@alexbarba~platzimediaplayer', 'test-okiba-barba'}</t>
        </is>
      </c>
    </row>
    <row r="24509">
      <c r="A24509" s="1" t="n">
        <v>24507</v>
      </c>
      <c r="B24509" t="inlineStr">
        <is>
          <t>zxw</t>
        </is>
      </c>
      <c r="C24509" t="n">
        <v>26</v>
      </c>
      <c r="D24509" t="inlineStr">
        <is>
          <t>{'zxwxpagewcg', 'mxmul-pkg-zxw', 'zxw-rand-function'}</t>
        </is>
      </c>
    </row>
    <row r="24510">
      <c r="A24510" s="1" t="n">
        <v>24508</v>
      </c>
      <c r="B24510" t="inlineStr">
        <is>
          <t>faruk</t>
        </is>
      </c>
      <c r="C24510" t="n">
        <v>26</v>
      </c>
      <c r="D24510" t="inlineStr">
        <is>
          <t>{'farukbase-listener', 'farukbase-core-mysql', '@cebecifaruk~jserve'}</t>
        </is>
      </c>
    </row>
    <row r="24511">
      <c r="A24511" s="1" t="n">
        <v>24509</v>
      </c>
      <c r="B24511" t="inlineStr">
        <is>
          <t>wmp</t>
        </is>
      </c>
      <c r="C24511" t="n">
        <v>26</v>
      </c>
      <c r="D24511" t="inlineStr">
        <is>
          <t>{'@easyapp~wmp-scripts', '@wmp-sbd~aws-xray-sdk-express', 'wmpchart'}</t>
        </is>
      </c>
    </row>
    <row r="24512">
      <c r="A24512" s="1" t="n">
        <v>24510</v>
      </c>
      <c r="B24512" t="inlineStr">
        <is>
          <t>e8</t>
        </is>
      </c>
      <c r="C24512" t="n">
        <v>26</v>
      </c>
      <c r="D24512" t="inlineStr">
        <is>
          <t>{'lion-lib-e8e72', '@wtcbkjbuzrbl~a147e8a4730d72c7880c0a259658345a34e68cbef1674c047eff6c5d0', '@wtcbkjbuzrbl~a463d0ebb2fc6aef412b757f4e71d8fe3f82db7eed4ac02c3b2ba0e8e'}</t>
        </is>
      </c>
    </row>
    <row r="24513">
      <c r="A24513" s="1" t="n">
        <v>24511</v>
      </c>
      <c r="B24513" t="inlineStr">
        <is>
          <t>antispam</t>
        </is>
      </c>
      <c r="C24513" t="n">
        <v>26</v>
      </c>
      <c r="D24513" t="inlineStr">
        <is>
          <t>{'discord-pro-antispam', 'easyantispam', 'antispam-discord'}</t>
        </is>
      </c>
    </row>
    <row r="24514">
      <c r="A24514" s="1" t="n">
        <v>24512</v>
      </c>
      <c r="B24514" t="inlineStr">
        <is>
          <t>cohab</t>
        </is>
      </c>
      <c r="C24514" t="n">
        <v>26</v>
      </c>
      <c r="D24514" t="inlineStr">
        <is>
          <t>{'@dsr-user-kails-genre-cohab-flora~dsr-package-public-kails-genre-cohab-flora', 'test-mlw2-cohab-pucks', 'dsr-package-berry-gally-jolts-cohab'}</t>
        </is>
      </c>
    </row>
    <row r="24515">
      <c r="A24515" s="1" t="n">
        <v>24513</v>
      </c>
      <c r="B24515" t="inlineStr">
        <is>
          <t>ubic</t>
        </is>
      </c>
      <c r="C24515" t="n">
        <v>26</v>
      </c>
      <c r="D24515" t="inlineStr">
        <is>
          <t>{'qubic-app', '@qubic~builder', 'lhubic'}</t>
        </is>
      </c>
    </row>
    <row r="24516">
      <c r="A24516" s="1" t="n">
        <v>24514</v>
      </c>
      <c r="B24516" t="inlineStr">
        <is>
          <t>gadis</t>
        </is>
      </c>
      <c r="C24516" t="n">
        <v>26</v>
      </c>
      <c r="D24516" t="inlineStr">
        <is>
          <t>{'test-mlw2-gadis-cavie-dep', 'test-package-deactivation-test-gadis-genip-unzip-imari', 'dsr-package-public-gadis-stony-usher-cains'}</t>
        </is>
      </c>
    </row>
    <row r="24517">
      <c r="A24517" s="1" t="n">
        <v>24515</v>
      </c>
      <c r="B24517" t="inlineStr">
        <is>
          <t>cielo</t>
        </is>
      </c>
      <c r="C24517" t="n">
        <v>26</v>
      </c>
      <c r="D24517" t="inlineStr">
        <is>
          <t>{'aphelios-cielo', 'python-cielo-webservice', 'limber-gateway-cielo'}</t>
        </is>
      </c>
    </row>
    <row r="24518">
      <c r="A24518" s="1" t="n">
        <v>24516</v>
      </c>
      <c r="B24518" t="inlineStr">
        <is>
          <t>opentype</t>
        </is>
      </c>
      <c r="C24518" t="n">
        <v>26</v>
      </c>
      <c r="D24518" t="inlineStr">
        <is>
          <t>{'simdi-opentype.js', 'opentype-svg-loader', 'staff-code-opentype.js'}</t>
        </is>
      </c>
    </row>
    <row r="24519">
      <c r="A24519" s="1" t="n">
        <v>24517</v>
      </c>
      <c r="B24519" t="inlineStr">
        <is>
          <t>qew</t>
        </is>
      </c>
      <c r="C24519" t="n">
        <v>26</v>
      </c>
      <c r="D24519" t="inlineStr">
        <is>
          <t>{'qewl-mock', 'qewd-react', 'qewd-transform-json-editor'}</t>
        </is>
      </c>
    </row>
    <row r="24520">
      <c r="A24520" s="1" t="n">
        <v>24518</v>
      </c>
      <c r="B24520" t="inlineStr">
        <is>
          <t>yills</t>
        </is>
      </c>
      <c r="C24520" t="n">
        <v>26</v>
      </c>
      <c r="D24520" t="inlineStr">
        <is>
          <t>{'dsr-rollback-package-kebab-sooty-mosey-yills', 'test-mlw3-yills-septa', 'dsr-package-public-gemmy-yills-boggy-cuish'}</t>
        </is>
      </c>
    </row>
    <row r="24521">
      <c r="A24521" s="1" t="n">
        <v>24519</v>
      </c>
      <c r="B24521" t="inlineStr">
        <is>
          <t>toko</t>
        </is>
      </c>
      <c r="C24521" t="n">
        <v>26</v>
      </c>
      <c r="D24521" t="inlineStr">
        <is>
          <t>{'toko-common2', '@hitokoto~koa-jsonp', '@hitokoto~koa-respond'}</t>
        </is>
      </c>
    </row>
    <row r="24522">
      <c r="A24522" s="1" t="n">
        <v>24520</v>
      </c>
      <c r="B24522" t="inlineStr">
        <is>
          <t>girly</t>
        </is>
      </c>
      <c r="C24522" t="n">
        <v>26</v>
      </c>
      <c r="D24522" t="inlineStr">
        <is>
          <t>{'dsr-package-public-rangy-antes-girly-kylix', 'dsr-package-bidon-cuffs-girly-yours', '@dsr-user-bidon-cuffs-girly-yours~dsr-package-public-bidon-cuffs-girly-yours'}</t>
        </is>
      </c>
    </row>
    <row r="24523">
      <c r="A24523" s="1" t="n">
        <v>24521</v>
      </c>
      <c r="B24523" t="inlineStr">
        <is>
          <t>shorter</t>
        </is>
      </c>
      <c r="C24523" t="n">
        <v>26</v>
      </c>
      <c r="D24523" t="inlineStr">
        <is>
          <t>{'css-loader-shorter-classnames', 'jsonresume-theme-sshorter', 'kcv-theme-sshorter'}</t>
        </is>
      </c>
    </row>
    <row r="24524">
      <c r="A24524" s="1" t="n">
        <v>24522</v>
      </c>
      <c r="B24524" t="inlineStr">
        <is>
          <t>smyd</t>
        </is>
      </c>
      <c r="C24524" t="n">
        <v>26</v>
      </c>
      <c r="D24524" t="inlineStr">
        <is>
          <t>{'@smyd~app-functions', '@smyd~asg-event-shared-elements', '@smyd~checkout-pay'}</t>
        </is>
      </c>
    </row>
    <row r="24525">
      <c r="A24525" s="1" t="n">
        <v>24523</v>
      </c>
      <c r="B24525" t="inlineStr">
        <is>
          <t>haulm</t>
        </is>
      </c>
      <c r="C24525" t="n">
        <v>26</v>
      </c>
      <c r="D24525" t="inlineStr">
        <is>
          <t>{'@dsr-rollback-org-axoid-haulm-plink-spool~dsr-rollback-package-axoid-haulm-plink-spool', 'test-mlw3-benet-haulm', '@test-mlw-org-haulm-touts~test-mlw1-haulm-touts'}</t>
        </is>
      </c>
    </row>
    <row r="24526">
      <c r="A24526" s="1" t="n">
        <v>24524</v>
      </c>
      <c r="B24526" t="inlineStr">
        <is>
          <t>plait</t>
        </is>
      </c>
      <c r="C24526" t="n">
        <v>26</v>
      </c>
      <c r="D24526" t="inlineStr">
        <is>
          <t>{'test-mlw3-beano-plait', 'plait', 'dsr-package-public-sculs-indew-plait-pened'}</t>
        </is>
      </c>
    </row>
    <row r="24527">
      <c r="A24527" s="1" t="n">
        <v>24525</v>
      </c>
      <c r="B24527" t="inlineStr">
        <is>
          <t>example1</t>
        </is>
      </c>
      <c r="C24527" t="n">
        <v>26</v>
      </c>
      <c r="D24527" t="inlineStr">
        <is>
          <t>{'net.dynu.ipignoli.example1', 'example1-hap-cmp', 'mapmyindia-tracking-example1'}</t>
        </is>
      </c>
    </row>
    <row r="24528">
      <c r="A24528" s="1" t="n">
        <v>24526</v>
      </c>
      <c r="B24528" t="inlineStr">
        <is>
          <t>evens</t>
        </is>
      </c>
      <c r="C24528" t="n">
        <v>26</v>
      </c>
      <c r="D24528" t="inlineStr">
        <is>
          <t>{'@malware-test-evens-ropey~test-mlw3-evens-ropey', '@jorgenevens~rest-store', 'dsr-rollback-package-manse-disme-hable-evens'}</t>
        </is>
      </c>
    </row>
    <row r="24529">
      <c r="A24529" s="1" t="n">
        <v>24527</v>
      </c>
      <c r="B24529" t="inlineStr">
        <is>
          <t>nivinjoseph</t>
        </is>
      </c>
      <c r="C24529" t="n">
        <v>26</v>
      </c>
      <c r="D24529" t="inlineStr">
        <is>
          <t>{'@nivinjoseph~n-task', '@nivinjoseph~kompression', '@nivinjoseph~n-data'}</t>
        </is>
      </c>
    </row>
    <row r="24530">
      <c r="A24530" s="1" t="n">
        <v>24528</v>
      </c>
      <c r="B24530" t="inlineStr">
        <is>
          <t>csz</t>
        </is>
      </c>
      <c r="C24530" t="n">
        <v>26</v>
      </c>
      <c r="D24530" t="inlineStr">
        <is>
          <t>{'@fredkschott~csz', '@cszatma~react-scripts-ts', '@cszatma~js-dev-tools'}</t>
        </is>
      </c>
    </row>
    <row r="24531">
      <c r="A24531" s="1" t="n">
        <v>24529</v>
      </c>
      <c r="B24531" t="inlineStr">
        <is>
          <t>miriam</t>
        </is>
      </c>
      <c r="C24531" t="n">
        <v>26</v>
      </c>
      <c r="D24531" t="inlineStr">
        <is>
          <t>{'@openfonts~miriam-libre_latin', '@miriamjs~logger', '@openfonts~miriam-libre_latin-ext'}</t>
        </is>
      </c>
    </row>
    <row r="24532">
      <c r="A24532" s="1" t="n">
        <v>24530</v>
      </c>
      <c r="B24532" t="inlineStr">
        <is>
          <t>roberts</t>
        </is>
      </c>
      <c r="C24532" t="n">
        <v>26</v>
      </c>
      <c r="D24532" t="inlineStr">
        <is>
          <t>{'@mattcroberts~tic-tac-toe-server', '@kirkroberts~pdf', 'brandonroberts'}</t>
        </is>
      </c>
    </row>
    <row r="24533">
      <c r="A24533" s="1" t="n">
        <v>24531</v>
      </c>
      <c r="B24533" t="inlineStr">
        <is>
          <t>psyop</t>
        </is>
      </c>
      <c r="C24533" t="n">
        <v>26</v>
      </c>
      <c r="D24533" t="inlineStr">
        <is>
          <t>{'dsr-package-public-relic-psyop-lased-voars', 'test-dsr-package-psyop-gusts-ducky-malts', 'dsr-package-scary-psyop-riser-chape'}</t>
        </is>
      </c>
    </row>
    <row r="24534">
      <c r="A24534" s="1" t="n">
        <v>24532</v>
      </c>
      <c r="B24534" t="inlineStr">
        <is>
          <t>yaas</t>
        </is>
      </c>
      <c r="C24534" t="n">
        <v>26</v>
      </c>
      <c r="D24534" t="inlineStr">
        <is>
          <t>{'@yaas-dev~utils', 'org.roylance.yaas.api', 'org.roylance.yaas'}</t>
        </is>
      </c>
    </row>
    <row r="24535">
      <c r="A24535" s="1" t="n">
        <v>24533</v>
      </c>
      <c r="B24535" t="inlineStr">
        <is>
          <t>konstruk</t>
        </is>
      </c>
      <c r="C24535" t="n">
        <v>26</v>
      </c>
      <c r="D24535" t="inlineStr">
        <is>
          <t>{'@aws-solutions-konstruk~aws-s3-lambda', '@aws-solutions-konstruk~aws-apigateway-sqs', '@aws-solutions-konstruk~aws-lambda-dynamodb'}</t>
        </is>
      </c>
    </row>
    <row r="24536">
      <c r="A24536" s="1" t="n">
        <v>24534</v>
      </c>
      <c r="B24536" t="inlineStr">
        <is>
          <t>clews</t>
        </is>
      </c>
      <c r="C24536" t="n">
        <v>26</v>
      </c>
      <c r="D24536" t="inlineStr">
        <is>
          <t>{'dsr-package-linin-fader-rices-clews', 'test-mlw3-noils-clews', '@dsr-rollback-org-viced-clews-mount-zombi~dsr-rollback-package-viced-clews-mount-zombi'}</t>
        </is>
      </c>
    </row>
    <row r="24537">
      <c r="A24537" s="1" t="n">
        <v>24535</v>
      </c>
      <c r="B24537" t="inlineStr">
        <is>
          <t>ostia</t>
        </is>
      </c>
      <c r="C24537" t="n">
        <v>26</v>
      </c>
      <c r="D24537" t="inlineStr">
        <is>
          <t>{'test-dsr-package-charm-ostia-crowd-dreed', 'test-dsr-package-medal-rains-ostia-ricin', 'test-package-deactivation-test-absey-jirga-ostia-ginny'}</t>
        </is>
      </c>
    </row>
    <row r="24538">
      <c r="A24538" s="1" t="n">
        <v>24536</v>
      </c>
      <c r="B24538" t="inlineStr">
        <is>
          <t>verio</t>
        </is>
      </c>
      <c r="C24538" t="n">
        <v>26</v>
      </c>
      <c r="D24538" t="inlineStr">
        <is>
          <t>{'@verious~vs-paragraph', 'verious-react', '@verious~vs-list'}</t>
        </is>
      </c>
    </row>
    <row r="24539">
      <c r="A24539" s="1" t="n">
        <v>24537</v>
      </c>
      <c r="B24539" t="inlineStr">
        <is>
          <t>nikhil</t>
        </is>
      </c>
      <c r="C24539" t="n">
        <v>26</v>
      </c>
      <c r="D24539" t="inlineStr">
        <is>
          <t>{'@nikhilverma~ast-grep', 'nikhilvaidyar', '@nikhilghodke~100ms-web-sdk'}</t>
        </is>
      </c>
    </row>
    <row r="24540">
      <c r="A24540" s="1" t="n">
        <v>24538</v>
      </c>
      <c r="B24540" t="inlineStr">
        <is>
          <t>bluelibs</t>
        </is>
      </c>
      <c r="C24540" t="n">
        <v>26</v>
      </c>
      <c r="D24540" t="inlineStr">
        <is>
          <t>{'@bluelibs~mongo-bundle', '@bluelibs~x', '@bluelibs~x-cron-bundle'}</t>
        </is>
      </c>
    </row>
    <row r="24541">
      <c r="A24541" s="1" t="n">
        <v>24539</v>
      </c>
      <c r="B24541" t="inlineStr">
        <is>
          <t>bouts</t>
        </is>
      </c>
      <c r="C24541" t="n">
        <v>26</v>
      </c>
      <c r="D24541" t="inlineStr">
        <is>
          <t>{'@dsr-user-songs-loads-bouts-cocco~dsr-package-public-songs-loads-bouts-cocco', 'dsr-package-public-jawed-bouts-unary-laugh', 'dsr-package-bouts-drink-halms-dingy'}</t>
        </is>
      </c>
    </row>
    <row r="24542">
      <c r="A24542" s="1" t="n">
        <v>24540</v>
      </c>
      <c r="B24542" t="inlineStr">
        <is>
          <t>distinct</t>
        </is>
      </c>
      <c r="C24542" t="n">
        <v>26</v>
      </c>
      <c r="D24542" t="inlineStr">
        <is>
          <t>{'distinct', '@particular.~stripe-distinct-usage-tracking', 'loopback-mongo-distinct-mixin'}</t>
        </is>
      </c>
    </row>
    <row r="24543">
      <c r="A24543" s="1" t="n">
        <v>24541</v>
      </c>
      <c r="B24543" t="inlineStr">
        <is>
          <t>covey</t>
        </is>
      </c>
      <c r="C24543" t="n">
        <v>26</v>
      </c>
      <c r="D24543" t="inlineStr">
        <is>
          <t>{'@dsr-org-covey-laces-clubs-primp~dsr-package-covey-laces-clubs-primp', 'dsr-delete-wubwub-deere-covey-spurn-lotus', '@test-mlw-org-churr-covey~test-mlw1-churr-covey'}</t>
        </is>
      </c>
    </row>
    <row r="24544">
      <c r="A24544" s="1" t="n">
        <v>24542</v>
      </c>
      <c r="B24544" t="inlineStr">
        <is>
          <t>scoreboard</t>
        </is>
      </c>
      <c r="C24544" t="n">
        <v>26</v>
      </c>
      <c r="D24544" t="inlineStr">
        <is>
          <t>{'mycujoo-scoreboard', 'ctf_scoreboard_api', 'morning-scoreboard'}</t>
        </is>
      </c>
    </row>
    <row r="24545">
      <c r="A24545" s="1" t="n">
        <v>24543</v>
      </c>
      <c r="B24545" t="inlineStr">
        <is>
          <t>justified</t>
        </is>
      </c>
      <c r="C24545" t="n">
        <v>26</v>
      </c>
      <c r="D24545" t="inlineStr">
        <is>
          <t>{'angular-justified-layout', 'justified-grid', '@codekraft-studio~react-justified-layout'}</t>
        </is>
      </c>
    </row>
    <row r="24546">
      <c r="A24546" s="1" t="n">
        <v>24544</v>
      </c>
      <c r="B24546" t="inlineStr">
        <is>
          <t>luces</t>
        </is>
      </c>
      <c r="C24546" t="n">
        <v>26</v>
      </c>
      <c r="D24546" t="inlineStr">
        <is>
          <t>{'@dsr-user-luces-niton-tafia-nurrs~dsr-package-public-luces-niton-tafia-nurrs', '@dsr-user-cadge-kombu-chews-luces~dsr-package-public-cadge-kombu-chews-luces', '@malware-test-luces-mused~test-mlw3-luces-mused'}</t>
        </is>
      </c>
    </row>
    <row r="24547">
      <c r="A24547" s="1" t="n">
        <v>24545</v>
      </c>
      <c r="B24547" t="inlineStr">
        <is>
          <t>w20</t>
        </is>
      </c>
      <c r="C24547" t="n">
        <v>26</v>
      </c>
      <c r="D24547" t="inlineStr">
        <is>
          <t>{'@w20~w20-bootstrap-2', '@w20~w20', '@w20~w20-material'}</t>
        </is>
      </c>
    </row>
    <row r="24548">
      <c r="A24548" s="1" t="n">
        <v>24546</v>
      </c>
      <c r="B24548" t="inlineStr">
        <is>
          <t>cmos</t>
        </is>
      </c>
      <c r="C24548" t="n">
        <v>26</v>
      </c>
      <c r="D24548" t="inlineStr">
        <is>
          <t>{'cmos-ui', 'cmos-ytx-rnp', 'native-cmos-fetch'}</t>
        </is>
      </c>
    </row>
    <row r="24549">
      <c r="A24549" s="1" t="n">
        <v>24547</v>
      </c>
      <c r="B24549" t="inlineStr">
        <is>
          <t>romal</t>
        </is>
      </c>
      <c r="C24549" t="n">
        <v>26</v>
      </c>
      <c r="D24549" t="inlineStr">
        <is>
          <t>{'dsr-package-public-spean-cynic-obeah-romal', 'dsr-package-alowe-mawrs-romal-chubs', 'dsr-rollback-package-bungs-romal-carks-gobbo'}</t>
        </is>
      </c>
    </row>
    <row r="24550">
      <c r="A24550" s="1" t="n">
        <v>24548</v>
      </c>
      <c r="B24550" t="inlineStr">
        <is>
          <t>acted</t>
        </is>
      </c>
      <c r="C24550" t="n">
        <v>26</v>
      </c>
      <c r="D24550" t="inlineStr">
        <is>
          <t>{'dsr-delete-wubwub-test-wrote-acted-mondo-posey', 'dsr-package-right-acted', '@dsr-user-lieus-ornis-sleek-acted~dsr-package-public-lieus-ornis-sleek-acted'}</t>
        </is>
      </c>
    </row>
    <row r="24551">
      <c r="A24551" s="1" t="n">
        <v>24549</v>
      </c>
      <c r="B24551" t="inlineStr">
        <is>
          <t>doorbell</t>
        </is>
      </c>
      <c r="C24551" t="n">
        <v>26</v>
      </c>
      <c r="D24551" t="inlineStr">
        <is>
          <t>{'ember-cli-doorbell', 'homebridge-camera-ffmpeg-as-doorbell', 'homebridge-doorbell'}</t>
        </is>
      </c>
    </row>
    <row r="24552">
      <c r="A24552" s="1" t="n">
        <v>24550</v>
      </c>
      <c r="B24552" t="inlineStr">
        <is>
          <t>buda</t>
        </is>
      </c>
      <c r="C24552" t="n">
        <v>26</v>
      </c>
      <c r="D24552" t="inlineStr">
        <is>
          <t>{'@openfonts~buda_latin', 'hubot-buda', 'budala-web-storage-manager'}</t>
        </is>
      </c>
    </row>
    <row r="24553">
      <c r="A24553" s="1" t="n">
        <v>24551</v>
      </c>
      <c r="B24553" t="inlineStr">
        <is>
          <t>bindable</t>
        </is>
      </c>
      <c r="C24553" t="n">
        <v>26</v>
      </c>
      <c r="D24553" t="inlineStr">
        <is>
          <t>{'@jaypha~bindable', 'bindable-call', 'dotty-bindable'}</t>
        </is>
      </c>
    </row>
    <row r="24554">
      <c r="A24554" s="1" t="n">
        <v>24552</v>
      </c>
      <c r="B24554" t="inlineStr">
        <is>
          <t>rayon</t>
        </is>
      </c>
      <c r="C24554" t="n">
        <v>26</v>
      </c>
      <c r="D24554" t="inlineStr">
        <is>
          <t>{'test-mlw2-rayon-nawab', 'test-mlw2-cluck-rayon-dep', 'test-dsr-package-tanks-elops-rayon-nelly'}</t>
        </is>
      </c>
    </row>
    <row r="24555">
      <c r="A24555" s="1" t="n">
        <v>24553</v>
      </c>
      <c r="B24555" t="inlineStr">
        <is>
          <t>yolkai</t>
        </is>
      </c>
      <c r="C24555" t="n">
        <v>26</v>
      </c>
      <c r="D24555" t="inlineStr">
        <is>
          <t>{'@yolkai~nx-insights', '@yolkai~nx-linter', '@yolkai~nx-nest'}</t>
        </is>
      </c>
    </row>
    <row r="24556">
      <c r="A24556" s="1" t="n">
        <v>24554</v>
      </c>
      <c r="B24556" t="inlineStr">
        <is>
          <t>skyre</t>
        </is>
      </c>
      <c r="C24556" t="n">
        <v>26</v>
      </c>
      <c r="D24556" t="inlineStr">
        <is>
          <t>{'dsr-rollback-package-swede-sines-skyre-dupes', 'test-package-deactivation-test-bulla-loved-skyre-cuddy', 'dsr-package-public-chyme-skyre'}</t>
        </is>
      </c>
    </row>
    <row r="24557">
      <c r="A24557" s="1" t="n">
        <v>24555</v>
      </c>
      <c r="B24557" t="inlineStr">
        <is>
          <t>moyls</t>
        </is>
      </c>
      <c r="C24557" t="n">
        <v>26</v>
      </c>
      <c r="D24557" t="inlineStr">
        <is>
          <t>{'dsr-package-floss-moyls', 'dsr-package-public-barge-tinny-moyls-sigil', 'test-dsr-package-mixen-moyls-stirk-pudic'}</t>
        </is>
      </c>
    </row>
    <row r="24558">
      <c r="A24558" s="1" t="n">
        <v>24556</v>
      </c>
      <c r="B24558" t="inlineStr">
        <is>
          <t>dover</t>
        </is>
      </c>
      <c r="C24558" t="n">
        <v>26</v>
      </c>
      <c r="D24558" t="inlineStr">
        <is>
          <t>{'dsr-package-dover-chips-eerie-giros', 'dsr-package-zingy-vatic-qibla-dover', 'dsr-package-public-slake-chums-gilet-dover'}</t>
        </is>
      </c>
    </row>
    <row r="24559">
      <c r="A24559" s="1" t="n">
        <v>24557</v>
      </c>
      <c r="B24559" t="inlineStr">
        <is>
          <t>microfront</t>
        </is>
      </c>
      <c r="C24559" t="n">
        <v>26</v>
      </c>
      <c r="D24559" t="inlineStr">
        <is>
          <t>{'microfront_reference_comp1', '@cnlabs~microfront-element', 'microfront'}</t>
        </is>
      </c>
    </row>
    <row r="24560">
      <c r="A24560" s="1" t="n">
        <v>24558</v>
      </c>
      <c r="B24560" t="inlineStr">
        <is>
          <t>keypair</t>
        </is>
      </c>
      <c r="C24560" t="n">
        <v>26</v>
      </c>
      <c r="D24560" t="inlineStr">
        <is>
          <t>{'jh-keypair', 'client-http-keypair-authorization', 'blox-keypair'}</t>
        </is>
      </c>
    </row>
    <row r="24561">
      <c r="A24561" s="1" t="n">
        <v>24559</v>
      </c>
      <c r="B24561" t="inlineStr">
        <is>
          <t>capaj</t>
        </is>
      </c>
      <c r="C24561" t="n">
        <v>26</v>
      </c>
      <c r="D24561" t="inlineStr">
        <is>
          <t>{'@capaj~react-datetime', '@capaj~react-quill', '@capaj~graphcool-styles'}</t>
        </is>
      </c>
    </row>
    <row r="24562">
      <c r="A24562" s="1" t="n">
        <v>24560</v>
      </c>
      <c r="B24562" t="inlineStr">
        <is>
          <t>rores</t>
        </is>
      </c>
      <c r="C24562" t="n">
        <v>26</v>
      </c>
      <c r="D24562" t="inlineStr">
        <is>
          <t>{'dsr-package-rores-roust-tenet-newsy', 'dsr-package-public-rores-drove-trend-wager', 'test-mlw3-rores-jinks'}</t>
        </is>
      </c>
    </row>
    <row r="24563">
      <c r="A24563" s="1" t="n">
        <v>24561</v>
      </c>
      <c r="B24563" t="inlineStr">
        <is>
          <t>egghead</t>
        </is>
      </c>
      <c r="C24563" t="n">
        <v>26</v>
      </c>
      <c r="D24563" t="inlineStr">
        <is>
          <t>{'eggheadcli-mynewcli1', 'starwars-name_test_egghead', 'egghead-react-player'}</t>
        </is>
      </c>
    </row>
    <row r="24564">
      <c r="A24564" s="1" t="n">
        <v>24562</v>
      </c>
      <c r="B24564" t="inlineStr">
        <is>
          <t>drie</t>
        </is>
      </c>
      <c r="C24564" t="n">
        <v>26</v>
      </c>
      <c r="D24564" t="inlineStr">
        <is>
          <t>{'@drieam~common', '@drieam~ui-modals', '@drieam~ui-redactor'}</t>
        </is>
      </c>
    </row>
    <row r="24565">
      <c r="A24565" s="1" t="n">
        <v>24563</v>
      </c>
      <c r="B24565" t="inlineStr">
        <is>
          <t>cagov</t>
        </is>
      </c>
      <c r="C24565" t="n">
        <v>26</v>
      </c>
      <c r="D24565" t="inlineStr">
        <is>
          <t>{'@cagov~lookup', '@cagov~ds-minus', '@cagov~ds-dropdown-menu'}</t>
        </is>
      </c>
    </row>
    <row r="24566">
      <c r="A24566" s="1" t="n">
        <v>24564</v>
      </c>
      <c r="B24566" t="inlineStr">
        <is>
          <t>lyte</t>
        </is>
      </c>
      <c r="C24566" t="n">
        <v>26</v>
      </c>
      <c r="D24566" t="inlineStr">
        <is>
          <t>{'@lytesoft~serverless-cwe-sns-lambda', 'limelyte-vue-components', 'lyte-editor'}</t>
        </is>
      </c>
    </row>
    <row r="24567">
      <c r="A24567" s="1" t="n">
        <v>24565</v>
      </c>
      <c r="B24567" t="inlineStr">
        <is>
          <t>shops</t>
        </is>
      </c>
      <c r="C24567" t="n">
        <v>26</v>
      </c>
      <c r="D24567" t="inlineStr">
        <is>
          <t>{'shopsegbee', 'webhouse-webshops', '@shopstic~react-rx'}</t>
        </is>
      </c>
    </row>
    <row r="24568">
      <c r="A24568" s="1" t="n">
        <v>24566</v>
      </c>
      <c r="B24568" t="inlineStr">
        <is>
          <t>bct</t>
        </is>
      </c>
      <c r="C24568" t="n">
        <v>26</v>
      </c>
      <c r="D24568" t="inlineStr">
        <is>
          <t>{'@shanyg~bct-web-lib', '@apabct~bct-component', 'bct-toolset'}</t>
        </is>
      </c>
    </row>
    <row r="24569">
      <c r="A24569" s="1" t="n">
        <v>24567</v>
      </c>
      <c r="B24569" t="inlineStr">
        <is>
          <t>tacet</t>
        </is>
      </c>
      <c r="C24569" t="n">
        <v>26</v>
      </c>
      <c r="D24569" t="inlineStr">
        <is>
          <t>{'dsr-package-public-bogus-agrin-tacet-testa', 'dsr-rollback-package-hyleg-darky-sauna-tacet', 'test-mlw2-menge-tacet'}</t>
        </is>
      </c>
    </row>
    <row r="24570">
      <c r="A24570" s="1" t="n">
        <v>24568</v>
      </c>
      <c r="B24570" t="inlineStr">
        <is>
          <t>seems</t>
        </is>
      </c>
      <c r="C24570" t="n">
        <v>26</v>
      </c>
      <c r="D24570" t="inlineStr">
        <is>
          <t>{'@malware-test-break-seems~dsr-package-public-break-seems', '@dsr-user-pains-seems-talks-watts~dsr-package-public-pains-seems-talks-watts', 'dsr-package-afrit-seems-halms-roods'}</t>
        </is>
      </c>
    </row>
    <row r="24571">
      <c r="A24571" s="1" t="n">
        <v>24569</v>
      </c>
      <c r="B24571" t="inlineStr">
        <is>
          <t>troat</t>
        </is>
      </c>
      <c r="C24571" t="n">
        <v>26</v>
      </c>
      <c r="D24571" t="inlineStr">
        <is>
          <t>{'dsr-package-troat-donah-saros-sinds', 'dsr-rollback-package-axial-troat-patio-chich', '@dsr-rollback-org-troat-phial-myall-jiaos~dsr-rollback-package-troat-phial-myall-jiaos'}</t>
        </is>
      </c>
    </row>
    <row r="24572">
      <c r="A24572" s="1" t="n">
        <v>24570</v>
      </c>
      <c r="B24572" t="inlineStr">
        <is>
          <t>concierge</t>
        </is>
      </c>
      <c r="C24572" t="n">
        <v>26</v>
      </c>
      <c r="D24572" t="inlineStr">
        <is>
          <t>{'concierge-bot', 'concierge-chatbot', '@concierge-auctions~csv-parser'}</t>
        </is>
      </c>
    </row>
    <row r="24573">
      <c r="A24573" s="1" t="n">
        <v>24571</v>
      </c>
      <c r="B24573" t="inlineStr">
        <is>
          <t>bane</t>
        </is>
      </c>
      <c r="C24573" t="n">
        <v>26</v>
      </c>
      <c r="D24573" t="inlineStr">
        <is>
          <t>{'@milbanee~icon', 'generator-bane', 'nodebb-theme-ironbane'}</t>
        </is>
      </c>
    </row>
    <row r="24574">
      <c r="A24574" s="1" t="n">
        <v>24572</v>
      </c>
      <c r="B24574" t="inlineStr">
        <is>
          <t>emitterware</t>
        </is>
      </c>
      <c r="C24574" t="n">
        <v>26</v>
      </c>
      <c r="D24574" t="inlineStr">
        <is>
          <t>{'@emitterware~http', '@collaboratory~emitterware-middleware-plugin-loader', '@collaboratory~emitterware-middleware-router'}</t>
        </is>
      </c>
    </row>
    <row r="24575">
      <c r="A24575" s="1" t="n">
        <v>24573</v>
      </c>
      <c r="B24575" t="inlineStr">
        <is>
          <t>toses</t>
        </is>
      </c>
      <c r="C24575" t="n">
        <v>26</v>
      </c>
      <c r="D24575" t="inlineStr">
        <is>
          <t>{'dsr-package-public-zetas-areal-toses-xylyl', 'dsr-rollback-package-crith-neese-toses-wanze', 'dsr-delete-wubwub-test-fatal-flack-toses-pioys'}</t>
        </is>
      </c>
    </row>
    <row r="24576">
      <c r="A24576" s="1" t="n">
        <v>24574</v>
      </c>
      <c r="B24576" t="inlineStr">
        <is>
          <t>vairy</t>
        </is>
      </c>
      <c r="C24576" t="n">
        <v>26</v>
      </c>
      <c r="D24576" t="inlineStr">
        <is>
          <t>{'test-mlw3-batta-vairy', 'dsr-package-vairy-taths-patin-fenny', 'dsr-delete-wubwub-poilu-vairy-sumph-buoys'}</t>
        </is>
      </c>
    </row>
    <row r="24577">
      <c r="A24577" s="1" t="n">
        <v>24575</v>
      </c>
      <c r="B24577" t="inlineStr">
        <is>
          <t>bignum</t>
        </is>
      </c>
      <c r="C24577" t="n">
        <v>26</v>
      </c>
      <c r="D24577" t="inlineStr">
        <is>
          <t>{'bignum-inc', 'json-bignum', '@types~javascript-bignum'}</t>
        </is>
      </c>
    </row>
    <row r="24578">
      <c r="A24578" s="1" t="n">
        <v>24576</v>
      </c>
      <c r="B24578" t="inlineStr">
        <is>
          <t>drawl</t>
        </is>
      </c>
      <c r="C24578" t="n">
        <v>26</v>
      </c>
      <c r="D24578" t="inlineStr">
        <is>
          <t>{'test-mlw3-phyla-drawl', 'test-dsr-package-amine-corni-yearn-drawl', '@dsr-org-taboo-cains-drawl-jeffs~test-dsr-org-taboo-cains-drawl-jeffs'}</t>
        </is>
      </c>
    </row>
    <row r="24579">
      <c r="A24579" s="1" t="n">
        <v>24577</v>
      </c>
      <c r="B24579" t="inlineStr">
        <is>
          <t>rima</t>
        </is>
      </c>
      <c r="C24579" t="n">
        <v>26</v>
      </c>
      <c r="D24579" t="inlineStr">
        <is>
          <t>{'@dsr-rollback-org-jeton-rimae-gavel-burka~dsr-rollback-package-jeton-rimae-gavel-burka', '@colabo-rima~f-aaa', 'dsr-package-public-rimae-botte-adown-hakim'}</t>
        </is>
      </c>
    </row>
    <row r="24580">
      <c r="A24580" s="1" t="n">
        <v>24578</v>
      </c>
      <c r="B24580" t="inlineStr">
        <is>
          <t>openapi2</t>
        </is>
      </c>
      <c r="C24580" t="n">
        <v>26</v>
      </c>
      <c r="D24580" t="inlineStr">
        <is>
          <t>{'openapi2jsonschema-ufonion', 'openapi2typescript', 'cdk-openapi2apigee'}</t>
        </is>
      </c>
    </row>
    <row r="24581">
      <c r="A24581" s="1" t="n">
        <v>24579</v>
      </c>
      <c r="B24581" t="inlineStr">
        <is>
          <t>comics</t>
        </is>
      </c>
      <c r="C24581" t="n">
        <v>26</v>
      </c>
      <c r="D24581" t="inlineStr">
        <is>
          <t>{'comics-dm5', 'darklegacycomics', 'hubot-wondermark-comics'}</t>
        </is>
      </c>
    </row>
    <row r="24582">
      <c r="A24582" s="1" t="n">
        <v>24580</v>
      </c>
      <c r="B24582" t="inlineStr">
        <is>
          <t>guidance</t>
        </is>
      </c>
      <c r="C24582" t="n">
        <v>26</v>
      </c>
      <c r="D24582" t="inlineStr">
        <is>
          <t>{'@troopshr~user-guidance-tooltips', 'guidance', 'mapper-guidance-server-typescript-sdk-dev'}</t>
        </is>
      </c>
    </row>
    <row r="24583">
      <c r="A24583" s="1" t="n">
        <v>24581</v>
      </c>
      <c r="B24583" t="inlineStr">
        <is>
          <t>perns</t>
        </is>
      </c>
      <c r="C24583" t="n">
        <v>26</v>
      </c>
      <c r="D24583" t="inlineStr">
        <is>
          <t>{'dsr-rollback-package-perns-vints-lairy-feign', 'test-package-deactivation-test-genic-grume-perns-cutey', 'dsr-delete-wubwub-terry-frati-comae-perns'}</t>
        </is>
      </c>
    </row>
    <row r="24584">
      <c r="A24584" s="1" t="n">
        <v>24582</v>
      </c>
      <c r="B24584" t="inlineStr">
        <is>
          <t>bidon</t>
        </is>
      </c>
      <c r="C24584" t="n">
        <v>26</v>
      </c>
      <c r="D24584" t="inlineStr">
        <is>
          <t>{'@dsr-user-bidon-amend-flier-mense~dsr-package-public-bidon-amend-flier-mense', 'dsr-package-bidon-cuffs-girly-yours', 'test-mlw1-bidon-yells'}</t>
        </is>
      </c>
    </row>
    <row r="24585">
      <c r="A24585" s="1" t="n">
        <v>24583</v>
      </c>
      <c r="B24585" t="inlineStr">
        <is>
          <t>cowtech</t>
        </is>
      </c>
      <c r="C24585" t="n">
        <v>26</v>
      </c>
      <c r="D24585" t="inlineStr">
        <is>
          <t>{'@cowtech~create-ruby-on-rails-application', '@cowtech~create-react-application', '@cowtech~tslint-config'}</t>
        </is>
      </c>
    </row>
    <row r="24586">
      <c r="A24586" s="1" t="n">
        <v>24584</v>
      </c>
      <c r="B24586" t="inlineStr">
        <is>
          <t>peasy</t>
        </is>
      </c>
      <c r="C24586" t="n">
        <v>26</v>
      </c>
      <c r="D24586" t="inlineStr">
        <is>
          <t>{'@easy-peasy~react', 'patched-undo-peasy', 'easy-peasy-webrtc'}</t>
        </is>
      </c>
    </row>
    <row r="24587">
      <c r="A24587" s="1" t="n">
        <v>24585</v>
      </c>
      <c r="B24587" t="inlineStr">
        <is>
          <t>onegraph</t>
        </is>
      </c>
      <c r="C24587" t="n">
        <v>26</v>
      </c>
      <c r="D24587" t="inlineStr">
        <is>
          <t>{'@onegraph~relay-test-utils', '@onegraph~relay-runtime', 'onegraph-auth'}</t>
        </is>
      </c>
    </row>
    <row r="24588">
      <c r="A24588" s="1" t="n">
        <v>24586</v>
      </c>
      <c r="B24588" t="inlineStr">
        <is>
          <t>yawls</t>
        </is>
      </c>
      <c r="C24588" t="n">
        <v>26</v>
      </c>
      <c r="D24588" t="inlineStr">
        <is>
          <t>{'test-mlw1-yawls-spoot', 'test-mlw4-yawls-arars', 'dsr-package-public-coral-hazel-jests-yawls'}</t>
        </is>
      </c>
    </row>
    <row r="24589">
      <c r="A24589" s="1" t="n">
        <v>24587</v>
      </c>
      <c r="B24589" t="inlineStr">
        <is>
          <t>twirp</t>
        </is>
      </c>
      <c r="C24589" t="n">
        <v>26</v>
      </c>
      <c r="D24589" t="inlineStr">
        <is>
          <t>{'twirp-rpc-client', 'dsr-package-sylva-proas-campy-twirp', 'pbjs-twirp-rpc'}</t>
        </is>
      </c>
    </row>
    <row r="24590">
      <c r="A24590" s="1" t="n">
        <v>24588</v>
      </c>
      <c r="B24590" t="inlineStr">
        <is>
          <t>failover</t>
        </is>
      </c>
      <c r="C24590" t="n">
        <v>26</v>
      </c>
      <c r="D24590" t="inlineStr">
        <is>
          <t>{'redis-pubsub-failover', '@datafire~azure_sql_instancefailovergroups', 'gulp-cdnfailover'}</t>
        </is>
      </c>
    </row>
    <row r="24591">
      <c r="A24591" s="1" t="n">
        <v>24589</v>
      </c>
      <c r="B24591" t="inlineStr">
        <is>
          <t>zoos</t>
        </is>
      </c>
      <c r="C24591" t="n">
        <v>26</v>
      </c>
      <c r="D24591" t="inlineStr">
        <is>
          <t>{'zoos', '@zooshgroup~typeorm', 'zoos-webpack-conf'}</t>
        </is>
      </c>
    </row>
    <row r="24592">
      <c r="A24592" s="1" t="n">
        <v>24590</v>
      </c>
      <c r="B24592" t="inlineStr">
        <is>
          <t>bello</t>
        </is>
      </c>
      <c r="C24592" t="n">
        <v>26</v>
      </c>
      <c r="D24592" t="inlineStr">
        <is>
          <t>{'dibello', '@danielsimon~bello', '@alex-bello~react-tabler-icons'}</t>
        </is>
      </c>
    </row>
    <row r="24593">
      <c r="A24593" s="1" t="n">
        <v>24591</v>
      </c>
      <c r="B24593" t="inlineStr">
        <is>
          <t>pnotify</t>
        </is>
      </c>
      <c r="C24593" t="n">
        <v>26</v>
      </c>
      <c r="D24593" t="inlineStr">
        <is>
          <t>{'@ryancavanaugh~jquery.pnotify', '@pnotify~font-awesome4', '@pnotify~bootstrap3'}</t>
        </is>
      </c>
    </row>
    <row r="24594">
      <c r="A24594" s="1" t="n">
        <v>24592</v>
      </c>
      <c r="B24594" t="inlineStr">
        <is>
          <t>petro</t>
        </is>
      </c>
      <c r="C24594" t="n">
        <v>26</v>
      </c>
      <c r="D24594" t="inlineStr">
        <is>
          <t>{'@petrocloud~sails-sample', 'iampetro-test-firstname', 'montepetro'}</t>
        </is>
      </c>
    </row>
    <row r="24595">
      <c r="A24595" s="1" t="n">
        <v>24593</v>
      </c>
      <c r="B24595" t="inlineStr">
        <is>
          <t>puff</t>
        </is>
      </c>
      <c r="C24595" t="n">
        <v>26</v>
      </c>
      <c r="D24595" t="inlineStr">
        <is>
          <t>{'puff-adder', 'npmtest-puff', '@cquran~wigglypuff-client-js'}</t>
        </is>
      </c>
    </row>
    <row r="24596">
      <c r="A24596" s="1" t="n">
        <v>24594</v>
      </c>
      <c r="B24596" t="inlineStr">
        <is>
          <t>cobinhood</t>
        </is>
      </c>
      <c r="C24596" t="n">
        <v>26</v>
      </c>
      <c r="D24596" t="inlineStr">
        <is>
          <t>{'@cobinhood~web3-eth-iban', '@cobinhood~web3-providers-ws', '@cobinhood~web3-utils'}</t>
        </is>
      </c>
    </row>
    <row r="24597">
      <c r="A24597" s="1" t="n">
        <v>24595</v>
      </c>
      <c r="B24597" t="inlineStr">
        <is>
          <t>iotsol</t>
        </is>
      </c>
      <c r="C24597" t="n">
        <v>26</v>
      </c>
      <c r="D24597" t="inlineStr">
        <is>
          <t>{'iotsol-app-network-test', 'iotsol-abs', 'iotsol-app-hello'}</t>
        </is>
      </c>
    </row>
    <row r="24598">
      <c r="A24598" s="1" t="n">
        <v>24596</v>
      </c>
      <c r="B24598" t="inlineStr">
        <is>
          <t>gunks</t>
        </is>
      </c>
      <c r="C24598" t="n">
        <v>26</v>
      </c>
      <c r="D24598" t="inlineStr">
        <is>
          <t>{'dsr-package-public-larks-aroma-ciaos-gunks', 'dsr-delete-wubwub-test-gunks-arose-seton-sewer', '@dsr-org-years-barca-pansy-gunks~dsr-package-years-barca-pansy-gunks'}</t>
        </is>
      </c>
    </row>
    <row r="24599">
      <c r="A24599" s="1" t="n">
        <v>24597</v>
      </c>
      <c r="B24599" t="inlineStr">
        <is>
          <t>leafs</t>
        </is>
      </c>
      <c r="C24599" t="n">
        <v>26</v>
      </c>
      <c r="D24599" t="inlineStr">
        <is>
          <t>{'@test-mlw-org-leafs-ogres~test-mlw1-leafs-ogres', 'dsr-package-spiry-leafs-vison-extol', '@leafs~app'}</t>
        </is>
      </c>
    </row>
    <row r="24600">
      <c r="A24600" s="1" t="n">
        <v>24598</v>
      </c>
      <c r="B24600" t="inlineStr">
        <is>
          <t>objs</t>
        </is>
      </c>
      <c r="C24600" t="n">
        <v>26</v>
      </c>
      <c r="D24600" t="inlineStr">
        <is>
          <t>{'diff-array-objs', '@crowdedjs~objs', 'sqlite3objs'}</t>
        </is>
      </c>
    </row>
    <row r="24601">
      <c r="A24601" s="1" t="n">
        <v>24599</v>
      </c>
      <c r="B24601" t="inlineStr">
        <is>
          <t>oxi</t>
        </is>
      </c>
      <c r="C24601" t="n">
        <v>26</v>
      </c>
      <c r="D24601" t="inlineStr">
        <is>
          <t>{'@oxipol~async-optimization', 'artistlixaoxi-one-npm', 'fsw_oxiteno_plugin_tema'}</t>
        </is>
      </c>
    </row>
    <row r="24602">
      <c r="A24602" s="1" t="n">
        <v>24600</v>
      </c>
      <c r="B24602" t="inlineStr">
        <is>
          <t>accurate</t>
        </is>
      </c>
      <c r="C24602" t="n">
        <v>26</v>
      </c>
      <c r="D24602" t="inlineStr">
        <is>
          <t>{'accurate-interval', 'accuratecalculation', 'accurate-search'}</t>
        </is>
      </c>
    </row>
    <row r="24603">
      <c r="A24603" s="1" t="n">
        <v>24601</v>
      </c>
      <c r="B24603" t="inlineStr">
        <is>
          <t>psk</t>
        </is>
      </c>
      <c r="C24603" t="n">
        <v>26</v>
      </c>
      <c r="D24603" t="inlineStr">
        <is>
          <t>{'psk-typewriter', 'python-pskc', 'got-psk'}</t>
        </is>
      </c>
    </row>
    <row r="24604">
      <c r="A24604" s="1" t="n">
        <v>24602</v>
      </c>
      <c r="B24604" t="inlineStr">
        <is>
          <t>blurb</t>
        </is>
      </c>
      <c r="C24604" t="n">
        <v>26</v>
      </c>
      <c r="D24604" t="inlineStr">
        <is>
          <t>{'extplug-rollover-blurb', 'dsr-package-public-coded-abyes-emure-blurb', 'dsr-rollback-package-parrs-augur-blurb-evhoe'}</t>
        </is>
      </c>
    </row>
    <row r="24605">
      <c r="A24605" s="1" t="n">
        <v>24603</v>
      </c>
      <c r="B24605" t="inlineStr">
        <is>
          <t>jebel</t>
        </is>
      </c>
      <c r="C24605" t="n">
        <v>26</v>
      </c>
      <c r="D24605" t="inlineStr">
        <is>
          <t>{'@malware-test-laved-jebel~dsr-package-public-laved-jebel', 'dsr-package-laved-jebel', '@dsr-user-unapt-jebel-afrit-serow~dsr-package-public-unapt-jebel-afrit-serow'}</t>
        </is>
      </c>
    </row>
    <row r="24606">
      <c r="A24606" s="1" t="n">
        <v>24604</v>
      </c>
      <c r="B24606" t="inlineStr">
        <is>
          <t>defichain</t>
        </is>
      </c>
      <c r="C24606" t="n">
        <v>26</v>
      </c>
      <c r="D24606" t="inlineStr">
        <is>
          <t>{'@defichain~jellyfish-json', '@defichain~jellyfish-transaction', '@defichain~playground-api-client'}</t>
        </is>
      </c>
    </row>
    <row r="24607">
      <c r="A24607" s="1" t="n">
        <v>24605</v>
      </c>
      <c r="B24607" t="inlineStr">
        <is>
          <t>nohost</t>
        </is>
      </c>
      <c r="C24607" t="n">
        <v>26</v>
      </c>
      <c r="D24607" t="inlineStr">
        <is>
          <t>{'@nohost~router', 'whistle.nohost-lyc', 'whistle.nohost-luban'}</t>
        </is>
      </c>
    </row>
    <row r="24608">
      <c r="A24608" s="1" t="n">
        <v>24606</v>
      </c>
      <c r="B24608" t="inlineStr">
        <is>
          <t>mercator</t>
        </is>
      </c>
      <c r="C24608" t="n">
        <v>26</v>
      </c>
      <c r="D24608" t="inlineStr">
        <is>
          <t>{'viewport-mercator-project', 'mercator-projection', 'staq-mercator'}</t>
        </is>
      </c>
    </row>
    <row r="24609">
      <c r="A24609" s="1" t="n">
        <v>24607</v>
      </c>
      <c r="B24609" t="inlineStr">
        <is>
          <t>eaten</t>
        </is>
      </c>
      <c r="C24609" t="n">
        <v>26</v>
      </c>
      <c r="D24609" t="inlineStr">
        <is>
          <t>{'dsr-package-mover-eaten-satyr-lichi', '@dsr-user-ramen-panel-eaten-boxen~dsr-package-public-ramen-panel-eaten-boxen', 'dsr-package-ramen-panel-eaten-boxen'}</t>
        </is>
      </c>
    </row>
    <row r="24610">
      <c r="A24610" s="1" t="n">
        <v>24608</v>
      </c>
      <c r="B24610" t="inlineStr">
        <is>
          <t>atomico</t>
        </is>
      </c>
      <c r="C24610" t="n">
        <v>26</v>
      </c>
      <c r="D24610" t="inlineStr">
        <is>
          <t>{'@atomico~router', '@atomico~exports', '@atomico~react'}</t>
        </is>
      </c>
    </row>
    <row r="24611">
      <c r="A24611" s="1" t="n">
        <v>24609</v>
      </c>
      <c r="B24611" t="inlineStr">
        <is>
          <t>baffs</t>
        </is>
      </c>
      <c r="C24611" t="n">
        <v>26</v>
      </c>
      <c r="D24611" t="inlineStr">
        <is>
          <t>{'@dsr-rollback-org-baffs-selfs-strop-legge~dsr-rollback-package-baffs-selfs-strop-legge', 'test-dsr-package-forty-baffs-reset-buats', 'dsr-package-ropey-laver-flues-baffs'}</t>
        </is>
      </c>
    </row>
    <row r="24612">
      <c r="A24612" s="1" t="n">
        <v>24610</v>
      </c>
      <c r="B24612" t="inlineStr">
        <is>
          <t>fom</t>
        </is>
      </c>
      <c r="C24612" t="n">
        <v>26</v>
      </c>
      <c r="D24612" t="inlineStr">
        <is>
          <t>{'fomex-cors', '@fomobsc~uikit', 'fomex-response-time'}</t>
        </is>
      </c>
    </row>
    <row r="24613">
      <c r="A24613" s="1" t="n">
        <v>24611</v>
      </c>
      <c r="B24613" t="inlineStr">
        <is>
          <t>brainy</t>
        </is>
      </c>
      <c r="C24613" t="n">
        <v>26</v>
      </c>
      <c r="D24613" t="inlineStr">
        <is>
          <t>{'capacitor-brainy-baidulocation', 'brainy-node-service-client', 'brainy-mind'}</t>
        </is>
      </c>
    </row>
    <row r="24614">
      <c r="A24614" s="1" t="n">
        <v>24612</v>
      </c>
      <c r="B24614" t="inlineStr">
        <is>
          <t>exposed</t>
        </is>
      </c>
      <c r="C24614" t="n">
        <v>26</v>
      </c>
      <c r="D24614" t="inlineStr">
        <is>
          <t>{'exposed', '@tracking-exposed~widget-rss-feeds', 'exposedjs'}</t>
        </is>
      </c>
    </row>
    <row r="24615">
      <c r="A24615" s="1" t="n">
        <v>24613</v>
      </c>
      <c r="B24615" t="inlineStr">
        <is>
          <t>powerful</t>
        </is>
      </c>
      <c r="C24615" t="n">
        <v>26</v>
      </c>
      <c r="D24615" t="inlineStr">
        <is>
          <t>{'ember-powerful-table', '@powerfulwebdesign~on-scroll', 'react-powerful-chatbot'}</t>
        </is>
      </c>
    </row>
    <row r="24616">
      <c r="A24616" s="1" t="n">
        <v>24614</v>
      </c>
      <c r="B24616" t="inlineStr">
        <is>
          <t>lomas</t>
        </is>
      </c>
      <c r="C24616" t="n">
        <v>26</v>
      </c>
      <c r="D24616" t="inlineStr">
        <is>
          <t>{'@lomasi~server', 'dsr-delete-wubwub-lomas-phots-taffy-gorps', '@dsr-rollback-org-tarps-heady-lomas-flint~dsr-rollback-package-tarps-heady-lomas-flint'}</t>
        </is>
      </c>
    </row>
    <row r="24617">
      <c r="A24617" s="1" t="n">
        <v>24615</v>
      </c>
      <c r="B24617" t="inlineStr">
        <is>
          <t>tromp</t>
        </is>
      </c>
      <c r="C24617" t="n">
        <v>26</v>
      </c>
      <c r="D24617" t="inlineStr">
        <is>
          <t>{'@malware-test-tromp-pashm~test-mlw3-tromp-pashm', '@gabtrompiz~react-verification-code-input', 'trompt'}</t>
        </is>
      </c>
    </row>
    <row r="24618">
      <c r="A24618" s="1" t="n">
        <v>24616</v>
      </c>
      <c r="B24618" t="inlineStr">
        <is>
          <t>testdata</t>
        </is>
      </c>
      <c r="C24618" t="n">
        <v>26</v>
      </c>
      <c r="D24618" t="inlineStr">
        <is>
          <t>{'lazy-testdata', '@chart-parts~testdata', 'image-testdata'}</t>
        </is>
      </c>
    </row>
    <row r="24619">
      <c r="A24619" s="1" t="n">
        <v>24617</v>
      </c>
      <c r="B24619" t="inlineStr">
        <is>
          <t>erned</t>
        </is>
      </c>
      <c r="C24619" t="n">
        <v>26</v>
      </c>
      <c r="D24619" t="inlineStr">
        <is>
          <t>{'@dsr-user-meter-yobbo-choco-erned~dsr-package-public-meter-yobbo-choco-erned', '@dsr-user-zimbs-direr-sizar-erned~dsr-package-public-zimbs-direr-sizar-erned', 'test-mlw2-erned-modus'}</t>
        </is>
      </c>
    </row>
    <row r="24620">
      <c r="A24620" s="1" t="n">
        <v>24618</v>
      </c>
      <c r="B24620" t="inlineStr">
        <is>
          <t>dryad</t>
        </is>
      </c>
      <c r="C24620" t="n">
        <v>26</v>
      </c>
      <c r="D24620" t="inlineStr">
        <is>
          <t>{'test-dsr-package-gunge-aflaj-dryad-query', 'dsr-package-public-dryad-lidos-wards-redox', 'dsr-delete-wubwub-test-dryad-gayal-sprue-phots'}</t>
        </is>
      </c>
    </row>
    <row r="24621">
      <c r="A24621" s="1" t="n">
        <v>24619</v>
      </c>
      <c r="B24621" t="inlineStr">
        <is>
          <t>busby</t>
        </is>
      </c>
      <c r="C24621" t="n">
        <v>26</v>
      </c>
      <c r="D24621" t="inlineStr">
        <is>
          <t>{'test-dsr-package-busby-logan-exeat-tutty', '@dsr-user-gunge-inlet-busby-frags~dsr-package-public-gunge-inlet-busby-frags', 'ol-react-mitchelljbusby'}</t>
        </is>
      </c>
    </row>
    <row r="24622">
      <c r="A24622" s="1" t="n">
        <v>24620</v>
      </c>
      <c r="B24622" t="inlineStr">
        <is>
          <t>polks</t>
        </is>
      </c>
      <c r="C24622" t="n">
        <v>26</v>
      </c>
      <c r="D24622" t="inlineStr">
        <is>
          <t>{'dsr-package-comes-polks-moats-tamed', '@dsr-org-regma-kitty-under-polks~dsr-package-regma-kitty-under-polks', '@dsr-user-polks-cents-weils-exons~dsr-package-public-polks-cents-weils-exons'}</t>
        </is>
      </c>
    </row>
    <row r="24623">
      <c r="A24623" s="1" t="n">
        <v>24621</v>
      </c>
      <c r="B24623" t="inlineStr">
        <is>
          <t>astronaut</t>
        </is>
      </c>
      <c r="C24623" t="n">
        <v>26</v>
      </c>
      <c r="D24623" t="inlineStr">
        <is>
          <t>{'@astronautlabs~firegraph', '@penguin_astronaut~task-api', '@astronautlabs~is05'}</t>
        </is>
      </c>
    </row>
    <row r="24624">
      <c r="A24624" s="1" t="n">
        <v>24622</v>
      </c>
      <c r="B24624" t="inlineStr">
        <is>
          <t>rote</t>
        </is>
      </c>
      <c r="C24624" t="n">
        <v>26</v>
      </c>
      <c r="D24624" t="inlineStr">
        <is>
          <t>{'wix-demo-one-app-rotemm-1', 'dsr-package-mourn-slane-pomps-roted', 'dsr-rollback-package-swang-hoofs-rimae-roted'}</t>
        </is>
      </c>
    </row>
    <row r="24625">
      <c r="A24625" s="1" t="n">
        <v>24623</v>
      </c>
      <c r="B24625" t="inlineStr">
        <is>
          <t>babel6</t>
        </is>
      </c>
      <c r="C24625" t="n">
        <v>26</v>
      </c>
      <c r="D24625" t="inlineStr">
        <is>
          <t>{'ima.js-babel6-polyfill', 'atom-babel6-transpiler', 'babel-preset-babel6-aws-lambda'}</t>
        </is>
      </c>
    </row>
    <row r="24626">
      <c r="A24626" s="1" t="n">
        <v>24624</v>
      </c>
      <c r="B24626" t="inlineStr">
        <is>
          <t>noha</t>
        </is>
      </c>
      <c r="C24626" t="n">
        <v>26</v>
      </c>
      <c r="D24626" t="inlineStr">
        <is>
          <t>{'@minar-kotonoha~grunt-useref', '@minar-kotonoha~react-native-threads', '@minar-kotonoha~as-bind'}</t>
        </is>
      </c>
    </row>
    <row r="24627">
      <c r="A24627" s="1" t="n">
        <v>24625</v>
      </c>
      <c r="B24627" t="inlineStr">
        <is>
          <t>unhat</t>
        </is>
      </c>
      <c r="C24627" t="n">
        <v>26</v>
      </c>
      <c r="D24627" t="inlineStr">
        <is>
          <t>{'dsr-package-daynt-uncus-impis-unhat', '@dsr-org-unhat-zante-greve-roofs~dsr-package-unhat-zante-greve-roofs', 'dsr-package-public-muted-unhat-sodas-sedum'}</t>
        </is>
      </c>
    </row>
    <row r="24628">
      <c r="A24628" s="1" t="n">
        <v>24626</v>
      </c>
      <c r="B24628" t="inlineStr">
        <is>
          <t>lowcode</t>
        </is>
      </c>
      <c r="C24628" t="n">
        <v>26</v>
      </c>
      <c r="D24628" t="inlineStr">
        <is>
          <t>{'@cloudbase~lowcode-generator', '@cloudbase~lowcode-genearator', 'lowcode-dsh'}</t>
        </is>
      </c>
    </row>
    <row r="24629">
      <c r="A24629" s="1" t="n">
        <v>24627</v>
      </c>
      <c r="B24629" t="inlineStr">
        <is>
          <t>isometric</t>
        </is>
      </c>
      <c r="C24629" t="n">
        <v>26</v>
      </c>
      <c r="D24629" t="inlineStr">
        <is>
          <t>{'@isometric~eslint-config', 'isometric-css', 'isometricjs'}</t>
        </is>
      </c>
    </row>
    <row r="24630">
      <c r="A24630" s="1" t="n">
        <v>24628</v>
      </c>
      <c r="B24630" t="inlineStr">
        <is>
          <t>devseed</t>
        </is>
      </c>
      <c r="C24630" t="n">
        <v>26</v>
      </c>
      <c r="D24630" t="inlineStr">
        <is>
          <t>{'@devseed-ui~date-picker', '@devseed-ui~geo', '@devseed-ui~theme'}</t>
        </is>
      </c>
    </row>
    <row r="24631">
      <c r="A24631" s="1" t="n">
        <v>24629</v>
      </c>
      <c r="B24631" t="inlineStr">
        <is>
          <t>chon</t>
        </is>
      </c>
      <c r="C24631" t="n">
        <v>26</v>
      </c>
      <c r="D24631" t="inlineStr">
        <is>
          <t>{'@dchicchon~react-env', '@types~samchon-framework', '@chonla~randomizer'}</t>
        </is>
      </c>
    </row>
    <row r="24632">
      <c r="A24632" s="1" t="n">
        <v>24630</v>
      </c>
      <c r="B24632" t="inlineStr">
        <is>
          <t>slane</t>
        </is>
      </c>
      <c r="C24632" t="n">
        <v>26</v>
      </c>
      <c r="D24632" t="inlineStr">
        <is>
          <t>{'dsr-package-mourn-slane-pomps-roted', 'dsr-package-foxes-ayrie-slane-pawas', '@dsr-user-foxes-ayrie-slane-pawas~dsr-package-public-foxes-ayrie-slane-pawas'}</t>
        </is>
      </c>
    </row>
    <row r="24633">
      <c r="A24633" s="1" t="n">
        <v>24631</v>
      </c>
      <c r="B24633" t="inlineStr">
        <is>
          <t>forgo</t>
        </is>
      </c>
      <c r="C24633" t="n">
        <v>26</v>
      </c>
      <c r="D24633" t="inlineStr">
        <is>
          <t>{'@dsr-user-babus-forgo-ashet-patty~dsr-package-public-babus-forgo-ashet-patty', 'forgo-powertoys', 'forgo-ssr'}</t>
        </is>
      </c>
    </row>
    <row r="24634">
      <c r="A24634" s="1" t="n">
        <v>24632</v>
      </c>
      <c r="B24634" t="inlineStr">
        <is>
          <t>milligram</t>
        </is>
      </c>
      <c r="C24634" t="n">
        <v>26</v>
      </c>
      <c r="D24634" t="inlineStr">
        <is>
          <t>{'@1milligram~design', 'react-milligram-components', 'milligram-stylus'}</t>
        </is>
      </c>
    </row>
    <row r="24635">
      <c r="A24635" s="1" t="n">
        <v>24633</v>
      </c>
      <c r="B24635" t="inlineStr">
        <is>
          <t>diaz</t>
        </is>
      </c>
      <c r="C24635" t="n">
        <v>26</v>
      </c>
      <c r="D24635" t="inlineStr">
        <is>
          <t>{'hello-world-library-bdiazal', 'menu-usuario-diaz', '@rdiaz~meli-releaser'}</t>
        </is>
      </c>
    </row>
    <row r="24636">
      <c r="A24636" s="1" t="n">
        <v>24634</v>
      </c>
      <c r="B24636" t="inlineStr">
        <is>
          <t>ajm</t>
        </is>
      </c>
      <c r="C24636" t="n">
        <v>26</v>
      </c>
      <c r="D24636" t="inlineStr">
        <is>
          <t>{'@ajmchambers~pouchdb-prebuilt', 'ajm-themes', '@ajmchambers~components-core'}</t>
        </is>
      </c>
    </row>
    <row r="24637">
      <c r="A24637" s="1" t="n">
        <v>24635</v>
      </c>
      <c r="B24637" t="inlineStr">
        <is>
          <t>vane</t>
        </is>
      </c>
      <c r="C24637" t="n">
        <v>26</v>
      </c>
      <c r="D24637" t="inlineStr">
        <is>
          <t>{'revane-fastify', 'vane-random', '@kirderfovane_sharedlibrary~oldish_common'}</t>
        </is>
      </c>
    </row>
    <row r="24638">
      <c r="A24638" s="1" t="n">
        <v>24636</v>
      </c>
      <c r="B24638" t="inlineStr">
        <is>
          <t>gesualdo</t>
        </is>
      </c>
      <c r="C24638" t="n">
        <v>26</v>
      </c>
      <c r="D24638" t="inlineStr">
        <is>
          <t>{'@joegesualdo~get-meta-information-from-html', '@joegesualdo~terminal-log', '@joegesualdo~react-server'}</t>
        </is>
      </c>
    </row>
    <row r="24639">
      <c r="A24639" s="1" t="n">
        <v>24637</v>
      </c>
      <c r="B24639" t="inlineStr">
        <is>
          <t>nzb</t>
        </is>
      </c>
      <c r="C24639" t="n">
        <v>26</v>
      </c>
      <c r="D24639" t="inlineStr">
        <is>
          <t>{'@nzbiegien~home', 'nzb-cleanup', 'nzb-api'}</t>
        </is>
      </c>
    </row>
    <row r="24640">
      <c r="A24640" s="1" t="n">
        <v>24638</v>
      </c>
      <c r="B24640" t="inlineStr">
        <is>
          <t>fecs</t>
        </is>
      </c>
      <c r="C24640" t="n">
        <v>26</v>
      </c>
      <c r="D24640" t="inlineStr">
        <is>
          <t>{'fecs-files', 'ireader-fecs-githooks', '@bsb-mbp~fecs'}</t>
        </is>
      </c>
    </row>
    <row r="24641">
      <c r="A24641" s="1" t="n">
        <v>24639</v>
      </c>
      <c r="B24641" t="inlineStr">
        <is>
          <t>norway</t>
        </is>
      </c>
      <c r="C24641" t="n">
        <v>26</v>
      </c>
      <c r="D24641" t="inlineStr">
        <is>
          <t>{'@statisticsnorway~dapla-js-utilities', '@validate-numbers~norway', 'norway.js'}</t>
        </is>
      </c>
    </row>
    <row r="24642">
      <c r="A24642" s="1" t="n">
        <v>24640</v>
      </c>
      <c r="B24642" t="inlineStr">
        <is>
          <t>northern</t>
        </is>
      </c>
      <c r="C24642" t="n">
        <v>26</v>
      </c>
      <c r="D24642" t="inlineStr">
        <is>
          <t>{'@northernbeat~prototype', '@northern~di', 'tnorthern-generic-table'}</t>
        </is>
      </c>
    </row>
    <row r="24643">
      <c r="A24643" s="1" t="n">
        <v>24641</v>
      </c>
      <c r="B24643" t="inlineStr">
        <is>
          <t>eul</t>
        </is>
      </c>
      <c r="C24643" t="n">
        <v>26</v>
      </c>
      <c r="D24643" t="inlineStr">
        <is>
          <t>{'noeul-music-modul', '@kfonts~nanum-handwritting-ppanggunimam-songeul-ssi', '@owneul~kate'}</t>
        </is>
      </c>
    </row>
    <row r="24644">
      <c r="A24644" s="1" t="n">
        <v>24642</v>
      </c>
      <c r="B24644" t="inlineStr">
        <is>
          <t>papillon</t>
        </is>
      </c>
      <c r="C24644" t="n">
        <v>26</v>
      </c>
      <c r="D24644" t="inlineStr">
        <is>
          <t>{'@papillonads~marketplace-core', 'papillon-explorer-client', 'papillon-box'}</t>
        </is>
      </c>
    </row>
    <row r="24645">
      <c r="A24645" s="1" t="n">
        <v>24643</v>
      </c>
      <c r="B24645" t="inlineStr">
        <is>
          <t>falls</t>
        </is>
      </c>
      <c r="C24645" t="n">
        <v>26</v>
      </c>
      <c r="D24645" t="inlineStr">
        <is>
          <t>{'dsr-package-trend-grant-falls-wroth', 'falls', 'gfalls-morse'}</t>
        </is>
      </c>
    </row>
    <row r="24646">
      <c r="A24646" s="1" t="n">
        <v>24644</v>
      </c>
      <c r="B24646" t="inlineStr">
        <is>
          <t>capsulajs</t>
        </is>
      </c>
      <c r="C24646" t="n">
        <v>26</v>
      </c>
      <c r="D24646" t="inlineStr">
        <is>
          <t>{'@capsulajs~capsulahub-ui', '@capsulajs~capsula-hub-test-npm', '@capsulajs~capsulahub-service-renderer'}</t>
        </is>
      </c>
    </row>
    <row r="24647">
      <c r="A24647" s="1" t="n">
        <v>24645</v>
      </c>
      <c r="B24647" t="inlineStr">
        <is>
          <t>varas</t>
        </is>
      </c>
      <c r="C24647" t="n">
        <v>26</v>
      </c>
      <c r="D24647" t="inlineStr">
        <is>
          <t>{'dsr-package-cusps-agues-slobs-varas', 'md-links-corina-varas', '@dsr-user-cusps-agues-slobs-varas~dsr-package-public-cusps-agues-slobs-varas'}</t>
        </is>
      </c>
    </row>
    <row r="24648">
      <c r="A24648" s="1" t="n">
        <v>24646</v>
      </c>
      <c r="B24648" t="inlineStr">
        <is>
          <t>dhaks</t>
        </is>
      </c>
      <c r="C24648" t="n">
        <v>26</v>
      </c>
      <c r="D24648" t="inlineStr">
        <is>
          <t>{'test-dsr-package-sukhs-stang-dhaks-ament', 'dsr-package-dhaks-cauld-roral-zonae', '@dsr-user-lasso-varas-dhaks-mines~dsr-package-public-lasso-varas-dhaks-mines'}</t>
        </is>
      </c>
    </row>
    <row r="24649">
      <c r="A24649" s="1" t="n">
        <v>24647</v>
      </c>
      <c r="B24649" t="inlineStr">
        <is>
          <t>donas</t>
        </is>
      </c>
      <c r="C24649" t="n">
        <v>26</v>
      </c>
      <c r="D24649" t="inlineStr">
        <is>
          <t>{'test-dsr-package-donas-arose-muxes-tokes', 'test-mlw1-donas-limns', 'dsr-package-public-anigh-aider-calks-donas'}</t>
        </is>
      </c>
    </row>
    <row r="24650">
      <c r="A24650" s="1" t="n">
        <v>24648</v>
      </c>
      <c r="B24650" t="inlineStr">
        <is>
          <t>wdw</t>
        </is>
      </c>
      <c r="C24650" t="n">
        <v>26</v>
      </c>
      <c r="D24650" t="inlineStr">
        <is>
          <t>{'@awdware~gah-translation-merger', '@awdware~prettier-config', '@awdware~gah-shared'}</t>
        </is>
      </c>
    </row>
    <row r="24651">
      <c r="A24651" s="1" t="n">
        <v>24649</v>
      </c>
      <c r="B24651" t="inlineStr">
        <is>
          <t>dmitriy</t>
        </is>
      </c>
      <c r="C24651" t="n">
        <v>26</v>
      </c>
      <c r="D24651" t="inlineStr">
        <is>
          <t>{'@borodindmitriy~isomorphic', 'dmitriyaa-npm-about', '@dmitriym09~tedious-connection-pool'}</t>
        </is>
      </c>
    </row>
    <row r="24652">
      <c r="A24652" s="1" t="n">
        <v>24650</v>
      </c>
      <c r="B24652" t="inlineStr">
        <is>
          <t>bluer</t>
        </is>
      </c>
      <c r="C24652" t="n">
        <v>26</v>
      </c>
      <c r="D24652" t="inlineStr">
        <is>
          <t>{'dsr-package-public-bluer-almeh-tatty-parps', '@dsr-user-fossa-bluer-louts-bushy~dsr-package-public-fossa-bluer-louts-bushy', '@dsr-user-bluer-almeh-tatty-parps~dsr-package-public-bluer-almeh-tatty-parps'}</t>
        </is>
      </c>
    </row>
    <row r="24653">
      <c r="A24653" s="1" t="n">
        <v>24651</v>
      </c>
      <c r="B24653" t="inlineStr">
        <is>
          <t>milds</t>
        </is>
      </c>
      <c r="C24653" t="n">
        <v>26</v>
      </c>
      <c r="D24653" t="inlineStr">
        <is>
          <t>{'@dsr-rollback-org-puree-milds-hirer-tenia~dsr-rollback-package-puree-milds-hirer-tenia', 'dsr-package-ngaio-unrid-milds-worth', 'test-mlw1-milds-coved'}</t>
        </is>
      </c>
    </row>
    <row r="24654">
      <c r="A24654" s="1" t="n">
        <v>24652</v>
      </c>
      <c r="B24654" t="inlineStr">
        <is>
          <t>ovens</t>
        </is>
      </c>
      <c r="C24654" t="n">
        <v>26</v>
      </c>
      <c r="D24654" t="inlineStr">
        <is>
          <t>{'test-dsr-package-inust-ovens-joram-howff', 'test-package-deactivation-test-grots-creek-arefy-ovens', '@dsr-user-solve-nukes-silty-ovens~dsr-package-public-solve-nukes-silty-ovens'}</t>
        </is>
      </c>
    </row>
    <row r="24655">
      <c r="A24655" s="1" t="n">
        <v>24653</v>
      </c>
      <c r="B24655" t="inlineStr">
        <is>
          <t>firmata</t>
        </is>
      </c>
      <c r="C24655" t="n">
        <v>26</v>
      </c>
      <c r="D24655" t="inlineStr">
        <is>
          <t>{'firmata-electron', 'firmata-pi', 'firmata-stream'}</t>
        </is>
      </c>
    </row>
    <row r="24656">
      <c r="A24656" s="1" t="n">
        <v>24654</v>
      </c>
      <c r="B24656" t="inlineStr">
        <is>
          <t>lvchengbin</t>
        </is>
      </c>
      <c r="C24656" t="n">
        <v>26</v>
      </c>
      <c r="D24656" t="inlineStr">
        <is>
          <t>{'@lvchengbin~koa-router', '@lvchengbin~url', '@lvchengbin~is'}</t>
        </is>
      </c>
    </row>
    <row r="24657">
      <c r="A24657" s="1" t="n">
        <v>24655</v>
      </c>
      <c r="B24657" t="inlineStr">
        <is>
          <t>haztivity</t>
        </is>
      </c>
      <c r="C24657" t="n">
        <v>26</v>
      </c>
      <c r="D24657" t="inlineStr">
        <is>
          <t>{'@haztivity~hz-fillgaps', '@haztivity~hz-tooltip', '@haztivity~hz-questions-for-pages'}</t>
        </is>
      </c>
    </row>
    <row r="24658">
      <c r="A24658" s="1" t="n">
        <v>24656</v>
      </c>
      <c r="B24658" t="inlineStr">
        <is>
          <t>vdf</t>
        </is>
      </c>
      <c r="C24658" t="n">
        <v>26</v>
      </c>
      <c r="D24658" t="inlineStr">
        <is>
          <t>{'vdfedit', 'vdf-sumit', 'vdf-pinank'}</t>
        </is>
      </c>
    </row>
    <row r="24659">
      <c r="A24659" s="1" t="n">
        <v>24657</v>
      </c>
      <c r="B24659" t="inlineStr">
        <is>
          <t>luka</t>
        </is>
      </c>
      <c r="C24659" t="n">
        <v>26</v>
      </c>
      <c r="D24659" t="inlineStr">
        <is>
          <t>{'eslint-config-lukahartridge', 'node_lukai', 'luka'}</t>
        </is>
      </c>
    </row>
    <row r="24660">
      <c r="A24660" s="1" t="n">
        <v>24658</v>
      </c>
      <c r="B24660" t="inlineStr">
        <is>
          <t>sinds</t>
        </is>
      </c>
      <c r="C24660" t="n">
        <v>26</v>
      </c>
      <c r="D24660" t="inlineStr">
        <is>
          <t>{'test-mlw2-mimed-sinds-dep', 'dsr-package-troat-donah-saros-sinds', '@dsr-rollback-org-yerds-souks-sinds-nomad~dsr-rollback-package-yerds-souks-sinds-nomad'}</t>
        </is>
      </c>
    </row>
    <row r="24661">
      <c r="A24661" s="1" t="n">
        <v>24659</v>
      </c>
      <c r="B24661" t="inlineStr">
        <is>
          <t>treen</t>
        </is>
      </c>
      <c r="C24661" t="n">
        <v>26</v>
      </c>
      <c r="D24661" t="inlineStr">
        <is>
          <t>{'test-mlw1-treen-mixen', 'dsr-package-treen-mhorr-piked-teals', 'test-mlw1-poaka-treen'}</t>
        </is>
      </c>
    </row>
    <row r="24662">
      <c r="A24662" s="1" t="n">
        <v>24660</v>
      </c>
      <c r="B24662" t="inlineStr">
        <is>
          <t>mange</t>
        </is>
      </c>
      <c r="C24662" t="n">
        <v>26</v>
      </c>
      <c r="D24662" t="inlineStr">
        <is>
          <t>{'dsr-package-public-lysis-hitch-mange-scope', 'test-dsr-package-mange-ducks-rafts-larks', 'dsr-rollback-package-molal-dorky-moyle-mange'}</t>
        </is>
      </c>
    </row>
    <row r="24663">
      <c r="A24663" s="1" t="n">
        <v>24661</v>
      </c>
      <c r="B24663" t="inlineStr">
        <is>
          <t>ginny</t>
        </is>
      </c>
      <c r="C24663" t="n">
        <v>26</v>
      </c>
      <c r="D24663" t="inlineStr">
        <is>
          <t>{'test-dsr-package-hawed-ginny-chick-arbor', 'test-package-deactivation-test-palay-tipis-ginny-stalk', 'test-package-deactivation-test-absey-jirga-ostia-ginny'}</t>
        </is>
      </c>
    </row>
    <row r="24664">
      <c r="A24664" s="1" t="n">
        <v>24662</v>
      </c>
      <c r="B24664" t="inlineStr">
        <is>
          <t>googledrive</t>
        </is>
      </c>
      <c r="C24664" t="n">
        <v>26</v>
      </c>
      <c r="D24664" t="inlineStr">
        <is>
          <t>{'django-googledrive-api', 'cordova-xitter-googledrive', 'git-annex-remote-googledrive'}</t>
        </is>
      </c>
    </row>
    <row r="24665">
      <c r="A24665" s="1" t="n">
        <v>24663</v>
      </c>
      <c r="B24665" t="inlineStr">
        <is>
          <t>roberto</t>
        </is>
      </c>
      <c r="C24665" t="n">
        <v>26</v>
      </c>
      <c r="D24665" t="inlineStr">
        <is>
          <t>{'roberto-resume', '@robertoachar~express-cors', '@robertoachar~generator-node'}</t>
        </is>
      </c>
    </row>
    <row r="24666">
      <c r="A24666" s="1" t="n">
        <v>24664</v>
      </c>
      <c r="B24666" t="inlineStr">
        <is>
          <t>webstorm</t>
        </is>
      </c>
      <c r="C24666" t="n">
        <v>26</v>
      </c>
      <c r="D24666" t="inlineStr">
        <is>
          <t>{'@live~webstorm-webpack-config', 'webstorm-menora-2', 'webstorm-ngc-template-generator'}</t>
        </is>
      </c>
    </row>
    <row r="24667">
      <c r="A24667" s="1" t="n">
        <v>24665</v>
      </c>
      <c r="B24667" t="inlineStr">
        <is>
          <t>glsp</t>
        </is>
      </c>
      <c r="C24667" t="n">
        <v>26</v>
      </c>
      <c r="D24667" t="inlineStr">
        <is>
          <t>{'@eclipse-glsp~config', 'workflow-glsp-extension', '@glsp-examples~workflow-sprotty'}</t>
        </is>
      </c>
    </row>
    <row r="24668">
      <c r="A24668" s="1" t="n">
        <v>24666</v>
      </c>
      <c r="B24668" t="inlineStr">
        <is>
          <t>linden</t>
        </is>
      </c>
      <c r="C24668" t="n">
        <v>26</v>
      </c>
      <c r="D24668" t="inlineStr">
        <is>
          <t>{'ng2-file-upload-koenvanderlinden', '@stevenvanderlinden~pagination', 'linden'}</t>
        </is>
      </c>
    </row>
    <row r="24669">
      <c r="A24669" s="1" t="n">
        <v>24667</v>
      </c>
      <c r="B24669" t="inlineStr">
        <is>
          <t>alue</t>
        </is>
      </c>
      <c r="C24669" t="n">
        <v>26</v>
      </c>
      <c r="D24669" t="inlineStr">
        <is>
          <t>{'test-mlw1-salue-hable', 'test-dsr-package-salue-thong-leapt-oasis', '@dsr-rollback-org-nubby-apode-salue-drily~dsr-rollback-package-nubby-apode-salue-drily'}</t>
        </is>
      </c>
    </row>
    <row r="24670">
      <c r="A24670" s="1" t="n">
        <v>24668</v>
      </c>
      <c r="B24670" t="inlineStr">
        <is>
          <t>ingenuity</t>
        </is>
      </c>
      <c r="C24670" t="n">
        <v>26</v>
      </c>
      <c r="D24670" t="inlineStr">
        <is>
          <t>{'@ingenuity-labs~react-native-stateful-table-view', 'ingenuity-labs-api-client', '@hyperingenuity~skyfall-plugin-mongo-oplog'}</t>
        </is>
      </c>
    </row>
    <row r="24671">
      <c r="A24671" s="1" t="n">
        <v>24669</v>
      </c>
      <c r="B24671" t="inlineStr">
        <is>
          <t>prefs</t>
        </is>
      </c>
      <c r="C24671" t="n">
        <v>26</v>
      </c>
      <c r="D24671" t="inlineStr">
        <is>
          <t>{'electron-prefs', 'cordova-plugin-recover-mirigi-prefs', 'user-prefs'}</t>
        </is>
      </c>
    </row>
    <row r="24672">
      <c r="A24672" s="1" t="n">
        <v>24670</v>
      </c>
      <c r="B24672" t="inlineStr">
        <is>
          <t>dynam</t>
        </is>
      </c>
      <c r="C24672" t="n">
        <v>26</v>
      </c>
      <c r="D24672" t="inlineStr">
        <is>
          <t>{'dynamsoft-mbc', 'dynamsoft-sdk', 'dynammo'}</t>
        </is>
      </c>
    </row>
    <row r="24673">
      <c r="A24673" s="1" t="n">
        <v>24671</v>
      </c>
      <c r="B24673" t="inlineStr">
        <is>
          <t>caped</t>
        </is>
      </c>
      <c r="C24673" t="n">
        <v>26</v>
      </c>
      <c r="D24673" t="inlineStr">
        <is>
          <t>{'dsr-package-public-arias-caped-pampa-hable', '@dsr-user-meses-caped-sored-sorda~dsr-package-public-meses-caped-sored-sorda', '@dsr-org-giant-caped-kames-choir~test-dsr-org-giant-caped-kames-choir'}</t>
        </is>
      </c>
    </row>
    <row r="24674">
      <c r="A24674" s="1" t="n">
        <v>24672</v>
      </c>
      <c r="B24674" t="inlineStr">
        <is>
          <t>dryer</t>
        </is>
      </c>
      <c r="C24674" t="n">
        <v>26</v>
      </c>
      <c r="D24674" t="inlineStr">
        <is>
          <t>{'dsr-delete-wubwub-dryer-schmo-mased-taroc', 'dsr-delete-wubwub-test-dryer-schmo-mased-taroc', '@dsr-rollback-org-dryer-cuish-knots-squid~dsr-rollback-package-dryer-cuish-knots-squid'}</t>
        </is>
      </c>
    </row>
    <row r="24675">
      <c r="A24675" s="1" t="n">
        <v>24673</v>
      </c>
      <c r="B24675" t="inlineStr">
        <is>
          <t>opinion</t>
        </is>
      </c>
      <c r="C24675" t="n">
        <v>26</v>
      </c>
      <c r="D24675" t="inlineStr">
        <is>
          <t>{'datasets-liu-negative-opinion-words-en', 'opinion-button', 'octopinion-types'}</t>
        </is>
      </c>
    </row>
    <row r="24676">
      <c r="A24676" s="1" t="n">
        <v>24674</v>
      </c>
      <c r="B24676" t="inlineStr">
        <is>
          <t>bern</t>
        </is>
      </c>
      <c r="C24676" t="n">
        <v>26</v>
      </c>
      <c r="D24676" t="inlineStr">
        <is>
          <t>{'@bernskioldmedia~accordion', '@krebernisak~ovm-compiler', 'betabernsum'}</t>
        </is>
      </c>
    </row>
    <row r="24677">
      <c r="A24677" s="1" t="n">
        <v>24675</v>
      </c>
      <c r="B24677" t="inlineStr">
        <is>
          <t>tema</t>
        </is>
      </c>
      <c r="C24677" t="n">
        <v>26</v>
      </c>
      <c r="D24677" t="inlineStr">
        <is>
          <t>{'rtc-plugin-temasys', '@temalibrary~angular-core', 'tema'}</t>
        </is>
      </c>
    </row>
    <row r="24678">
      <c r="A24678" s="1" t="n">
        <v>24676</v>
      </c>
      <c r="B24678" t="inlineStr">
        <is>
          <t>yub</t>
        </is>
      </c>
      <c r="C24678" t="n">
        <v>26</v>
      </c>
      <c r="D24678" t="inlineStr">
        <is>
          <t>{'image-proxy-yubi', 'shared-config-ilyub', 'yubiadmin'}</t>
        </is>
      </c>
    </row>
    <row r="24679">
      <c r="A24679" s="1" t="n">
        <v>24677</v>
      </c>
      <c r="B24679" t="inlineStr">
        <is>
          <t>myproject</t>
        </is>
      </c>
      <c r="C24679" t="n">
        <v>26</v>
      </c>
      <c r="D24679" t="inlineStr">
        <is>
          <t>{'create-myproject', 'myproject-npm-test', 'myproject_1709a'}</t>
        </is>
      </c>
    </row>
    <row r="24680">
      <c r="A24680" s="1" t="n">
        <v>24678</v>
      </c>
      <c r="B24680" t="inlineStr">
        <is>
          <t>cfc</t>
        </is>
      </c>
      <c r="C24680" t="n">
        <v>26</v>
      </c>
      <c r="D24680" t="inlineStr">
        <is>
          <t>{'star_cfc', 'cfc-awesome-icons', 'cfcmechart'}</t>
        </is>
      </c>
    </row>
    <row r="24681">
      <c r="A24681" s="1" t="n">
        <v>24679</v>
      </c>
      <c r="B24681" t="inlineStr">
        <is>
          <t>trong</t>
        </is>
      </c>
      <c r="C24681" t="n">
        <v>26</v>
      </c>
      <c r="D24681" t="inlineStr">
        <is>
          <t>{'@nhandoantrong~react-infinite-list', '@duongtrong.nghia~admin', '@duongtrong.nghia~manager'}</t>
        </is>
      </c>
    </row>
    <row r="24682">
      <c r="A24682" s="1" t="n">
        <v>24680</v>
      </c>
      <c r="B24682" t="inlineStr">
        <is>
          <t>pukes</t>
        </is>
      </c>
      <c r="C24682" t="n">
        <v>26</v>
      </c>
      <c r="D24682" t="inlineStr">
        <is>
          <t>{'dsr-package-public-kerns-sinew-pukes-kotos', '@dsr-org-pukes-lezes-brail-loves~test-dsr-org-pukes-lezes-brail-loves', 'dsr-package-public-pukes-adits'}</t>
        </is>
      </c>
    </row>
    <row r="24683">
      <c r="A24683" s="1" t="n">
        <v>24681</v>
      </c>
      <c r="B24683" t="inlineStr">
        <is>
          <t>iceberg</t>
        </is>
      </c>
      <c r="C24683" t="n">
        <v>26</v>
      </c>
      <c r="D24683" t="inlineStr">
        <is>
          <t>{'iceberg-client', 'fontsource-iceberg', 'icebergh-mongo-models'}</t>
        </is>
      </c>
    </row>
    <row r="24684">
      <c r="A24684" s="1" t="n">
        <v>24682</v>
      </c>
      <c r="B24684" t="inlineStr">
        <is>
          <t>eclass</t>
        </is>
      </c>
      <c r="C24684" t="n">
        <v>26</v>
      </c>
      <c r="D24684" t="inlineStr">
        <is>
          <t>{'@eclass~cev-providers', '@eclass~eslint-config-typescript', '@eclass~ui-eclass-v8'}</t>
        </is>
      </c>
    </row>
    <row r="24685">
      <c r="A24685" s="1" t="n">
        <v>24683</v>
      </c>
      <c r="B24685" t="inlineStr">
        <is>
          <t>esf</t>
        </is>
      </c>
      <c r="C24685" t="n">
        <v>26</v>
      </c>
      <c r="D24685" t="inlineStr">
        <is>
          <t>{'esfq', '@esfn~elem', 'esf-pc'}</t>
        </is>
      </c>
    </row>
    <row r="24686">
      <c r="A24686" s="1" t="n">
        <v>24684</v>
      </c>
      <c r="B24686" t="inlineStr">
        <is>
          <t>raile</t>
        </is>
      </c>
      <c r="C24686" t="n">
        <v>26</v>
      </c>
      <c r="D24686" t="inlineStr">
        <is>
          <t>{'dsr-package-gadge-raile-money-fries', '@dsr-user-gadge-raile-money-fries~dsr-package-public-gadge-raile-money-fries', 'dsr-package-porky-raile-frory-arish'}</t>
        </is>
      </c>
    </row>
    <row r="24687">
      <c r="A24687" s="1" t="n">
        <v>24685</v>
      </c>
      <c r="B24687" t="inlineStr">
        <is>
          <t>ote</t>
        </is>
      </c>
      <c r="C24687" t="n">
        <v>26</v>
      </c>
      <c r="D24687" t="inlineStr">
        <is>
          <t>{'@aotemanlei~cli', 'pepote-test', 'odoo10-addon-l10n-ec-ote'}</t>
        </is>
      </c>
    </row>
    <row r="24688">
      <c r="A24688" s="1" t="n">
        <v>24686</v>
      </c>
      <c r="B24688" t="inlineStr">
        <is>
          <t>ejson</t>
        </is>
      </c>
      <c r="C24688" t="n">
        <v>26</v>
      </c>
      <c r="D24688" t="inlineStr">
        <is>
          <t>{'git-credential-ejson', 'capistrano-ejson', 'deanius-meteor-ejson'}</t>
        </is>
      </c>
    </row>
    <row r="24689">
      <c r="A24689" s="1" t="n">
        <v>24687</v>
      </c>
      <c r="B24689" t="inlineStr">
        <is>
          <t>numpad</t>
        </is>
      </c>
      <c r="C24689" t="n">
        <v>26</v>
      </c>
      <c r="D24689" t="inlineStr">
        <is>
          <t>{'react-doge-numpad', '@tillhub~numpad-with-barcodes', 'react-native-numpad'}</t>
        </is>
      </c>
    </row>
    <row r="24690">
      <c r="A24690" s="1" t="n">
        <v>24688</v>
      </c>
      <c r="B24690" t="inlineStr">
        <is>
          <t>aural</t>
        </is>
      </c>
      <c r="C24690" t="n">
        <v>26</v>
      </c>
      <c r="D24690" t="inlineStr">
        <is>
          <t>{'@dsr-user-haste-aural-basis-dryly~dsr-package-public-haste-aural-basis-dryly', 'aural', 'aural-scala'}</t>
        </is>
      </c>
    </row>
    <row r="24691">
      <c r="A24691" s="1" t="n">
        <v>24689</v>
      </c>
      <c r="B24691" t="inlineStr">
        <is>
          <t>rojo2</t>
        </is>
      </c>
      <c r="C24691" t="n">
        <v>26</v>
      </c>
      <c r="D24691" t="inlineStr">
        <is>
          <t>{'@rojo2~random-pick', '@rojo2~linear-congruential-generator', '@rojo2~turn-credentials'}</t>
        </is>
      </c>
    </row>
    <row r="24692">
      <c r="A24692" s="1" t="n">
        <v>24690</v>
      </c>
      <c r="B24692" t="inlineStr">
        <is>
          <t>huai</t>
        </is>
      </c>
      <c r="C24692" t="n">
        <v>26</v>
      </c>
      <c r="D24692" t="inlineStr">
        <is>
          <t>{'@liuhuai~bar', 'caishuailong-tools', '@chaoshuai~decorators'}</t>
        </is>
      </c>
    </row>
    <row r="24693">
      <c r="A24693" s="1" t="n">
        <v>24691</v>
      </c>
      <c r="B24693" t="inlineStr">
        <is>
          <t>gba</t>
        </is>
      </c>
      <c r="C24693" t="n">
        <v>26</v>
      </c>
      <c r="D24693" t="inlineStr">
        <is>
          <t>{'uekwangba', 'hudongba-components', '@yibancangbai~easy-cli'}</t>
        </is>
      </c>
    </row>
    <row r="24694">
      <c r="A24694" s="1" t="n">
        <v>24692</v>
      </c>
      <c r="B24694" t="inlineStr">
        <is>
          <t>serac</t>
        </is>
      </c>
      <c r="C24694" t="n">
        <v>26</v>
      </c>
      <c r="D24694" t="inlineStr">
        <is>
          <t>{'@dsr-user-serac-fract-murky-warty~dsr-package-public-serac-fract-murky-warty', 'test-mlw2-stoss-serac', '@dsr-user-farad-knoll-serac-kraal~dsr-package-public-farad-knoll-serac-kraal'}</t>
        </is>
      </c>
    </row>
    <row r="24695">
      <c r="A24695" s="1" t="n">
        <v>24693</v>
      </c>
      <c r="B24695" t="inlineStr">
        <is>
          <t>block65</t>
        </is>
      </c>
      <c r="C24695" t="n">
        <v>26</v>
      </c>
      <c r="D24695" t="inlineStr">
        <is>
          <t>{'@block65~typesmock', '@block65~express-async-wrapper', '@block65~imgproxy'}</t>
        </is>
      </c>
    </row>
    <row r="24696">
      <c r="A24696" s="1" t="n">
        <v>24694</v>
      </c>
      <c r="B24696" t="inlineStr">
        <is>
          <t>muton</t>
        </is>
      </c>
      <c r="C24696" t="n">
        <v>26</v>
      </c>
      <c r="D24696" t="inlineStr">
        <is>
          <t>{'dsr-rollback-package-muton-store-prise-crine', 'dsr-delete-wubwub-test-mzees-apode-muton-toyer', 'test-package-deactivation-test-bonds-burro-muton-dured'}</t>
        </is>
      </c>
    </row>
    <row r="24697">
      <c r="A24697" s="1" t="n">
        <v>24695</v>
      </c>
      <c r="B24697" t="inlineStr">
        <is>
          <t>orientdb</t>
        </is>
      </c>
      <c r="C24697" t="n">
        <v>26</v>
      </c>
      <c r="D24697" t="inlineStr">
        <is>
          <t>{'waterline-orientdb', 'nosqwal-orientdb', 'nowjs-data-orientdb'}</t>
        </is>
      </c>
    </row>
    <row r="24698">
      <c r="A24698" s="1" t="n">
        <v>24696</v>
      </c>
      <c r="B24698" t="inlineStr">
        <is>
          <t>transifex</t>
        </is>
      </c>
      <c r="C24698" t="n">
        <v>26</v>
      </c>
      <c r="D24698" t="inlineStr">
        <is>
          <t>{'grunt-transifex-keyvaluejson', 'transifex-api-es6', 'i18nucleus-transifex'}</t>
        </is>
      </c>
    </row>
    <row r="24699">
      <c r="A24699" s="1" t="n">
        <v>24697</v>
      </c>
      <c r="B24699" t="inlineStr">
        <is>
          <t>revenue</t>
        </is>
      </c>
      <c r="C24699" t="n">
        <v>26</v>
      </c>
      <c r="D24699" t="inlineStr">
        <is>
          <t>{'odoo12-addon-account-spread-cost-revenue', 'revenue', '@pbteja-dev~ui.kit.total-portfolio-revenue'}</t>
        </is>
      </c>
    </row>
    <row r="24700">
      <c r="A24700" s="1" t="n">
        <v>24698</v>
      </c>
      <c r="B24700" t="inlineStr">
        <is>
          <t>teers</t>
        </is>
      </c>
      <c r="C24700" t="n">
        <v>26</v>
      </c>
      <c r="D24700" t="inlineStr">
        <is>
          <t>{'dsr-package-public-axils-teers-chasm-tikka', 'test-package-deactivation-test-nappy-teers-sowar-retro', 'test-mlw1-teers-wager'}</t>
        </is>
      </c>
    </row>
    <row r="24701">
      <c r="A24701" s="1" t="n">
        <v>24699</v>
      </c>
      <c r="B24701" t="inlineStr">
        <is>
          <t>elsa</t>
        </is>
      </c>
      <c r="C24701" t="n">
        <v>26</v>
      </c>
      <c r="D24701" t="inlineStr">
        <is>
          <t>{'elsa-js', 'elsa', '@elsa-workflows~elsa-workflows-studio'}</t>
        </is>
      </c>
    </row>
    <row r="24702">
      <c r="A24702" s="1" t="n">
        <v>24700</v>
      </c>
      <c r="B24702" t="inlineStr">
        <is>
          <t>afore</t>
        </is>
      </c>
      <c r="C24702" t="n">
        <v>26</v>
      </c>
      <c r="D24702" t="inlineStr">
        <is>
          <t>{'dsr-package-canal-lotos-milor-afore', '@dsr-rollback-org-kazis-afore-nexus-cooee~dsr-rollback-package-kazis-afore-nexus-cooee', '@dsr-org-inure-nicad-afore-three~test-dsr-org-inure-nicad-afore-three'}</t>
        </is>
      </c>
    </row>
    <row r="24703">
      <c r="A24703" s="1" t="n">
        <v>24701</v>
      </c>
      <c r="B24703" t="inlineStr">
        <is>
          <t>deism</t>
        </is>
      </c>
      <c r="C24703" t="n">
        <v>26</v>
      </c>
      <c r="D24703" t="inlineStr">
        <is>
          <t>{'test-package-deactivation-test-audio-leeps-motte-deism', 'dsr-package-public-vizir-deism-loave-swive', 'test-mlw1-thump-deism'}</t>
        </is>
      </c>
    </row>
    <row r="24704">
      <c r="A24704" s="1" t="n">
        <v>24702</v>
      </c>
      <c r="B24704" t="inlineStr">
        <is>
          <t>tarty</t>
        </is>
      </c>
      <c r="C24704" t="n">
        <v>26</v>
      </c>
      <c r="D24704" t="inlineStr">
        <is>
          <t>{'test-mlw1-tarty-nould', 'test-mlw2-tarty-urson', 'test-package-deactivation-test-yeard-tarty-stour-herma'}</t>
        </is>
      </c>
    </row>
    <row r="24705">
      <c r="A24705" s="1" t="n">
        <v>24703</v>
      </c>
      <c r="B24705" t="inlineStr">
        <is>
          <t>fatwa</t>
        </is>
      </c>
      <c r="C24705" t="n">
        <v>26</v>
      </c>
      <c r="D24705" t="inlineStr">
        <is>
          <t>{'test-mlw1-geese-fatwa', 'dsr-rollback-package-sneck-seams-wombs-fatwa', 'test-dsr-package-glues-wilts-remex-fatwa'}</t>
        </is>
      </c>
    </row>
    <row r="24706">
      <c r="A24706" s="1" t="n">
        <v>24704</v>
      </c>
      <c r="B24706" t="inlineStr">
        <is>
          <t>aladin</t>
        </is>
      </c>
      <c r="C24706" t="n">
        <v>26</v>
      </c>
      <c r="D24706" t="inlineStr">
        <is>
          <t>{'test-component-for-aladin-v3', '@kaladin~waymo', '@openfonts~aladin_latin'}</t>
        </is>
      </c>
    </row>
    <row r="24707">
      <c r="A24707" s="1" t="n">
        <v>24705</v>
      </c>
      <c r="B24707" t="inlineStr">
        <is>
          <t>intake</t>
        </is>
      </c>
      <c r="C24707" t="n">
        <v>26</v>
      </c>
      <c r="D24707" t="inlineStr">
        <is>
          <t>{'intake-forms-common', 'intake-avro', 'intake-stac'}</t>
        </is>
      </c>
    </row>
    <row r="24708">
      <c r="A24708" s="1" t="n">
        <v>24706</v>
      </c>
      <c r="B24708" t="inlineStr">
        <is>
          <t>stoma</t>
        </is>
      </c>
      <c r="C24708" t="n">
        <v>26</v>
      </c>
      <c r="D24708" t="inlineStr">
        <is>
          <t>{'test-mlw1-chasm-stoma', 'dsr-delete-wubwub-test-stoma-usual-stead-milks', '@dsr-user-safer-stoma-fayed-aleft~dsr-package-public-safer-stoma-fayed-aleft'}</t>
        </is>
      </c>
    </row>
    <row r="24709">
      <c r="A24709" s="1" t="n">
        <v>24707</v>
      </c>
      <c r="B24709" t="inlineStr">
        <is>
          <t>heben</t>
        </is>
      </c>
      <c r="C24709" t="n">
        <v>26</v>
      </c>
      <c r="D24709" t="inlineStr">
        <is>
          <t>{'dsr-package-public-snaky-heben-cotta-chine', '@dsr-user-snaky-heben-cotta-chine~dsr-package-public-snaky-heben-cotta-chine', '@dsr-user-heben-omlah-scars-fient~dsr-package-public-heben-omlah-scars-fient'}</t>
        </is>
      </c>
    </row>
    <row r="24710">
      <c r="A24710" s="1" t="n">
        <v>24708</v>
      </c>
      <c r="B24710" t="inlineStr">
        <is>
          <t>gecks</t>
        </is>
      </c>
      <c r="C24710" t="n">
        <v>26</v>
      </c>
      <c r="D24710" t="inlineStr">
        <is>
          <t>{'@dsr-org-arena-teras-gecks-swoon~dsr-package-arena-teras-gecks-swoon', '@gecks~funcy', 'dsr-package-public-chive-gecks-pardy-frith'}</t>
        </is>
      </c>
    </row>
    <row r="24711">
      <c r="A24711" s="1" t="n">
        <v>24709</v>
      </c>
      <c r="B24711" t="inlineStr">
        <is>
          <t>bunchtogether</t>
        </is>
      </c>
      <c r="C24711" t="n">
        <v>26</v>
      </c>
      <c r="D24711" t="inlineStr">
        <is>
          <t>{'@bunchtogether~battery', '@bunchtogether~zoom-api-v2', '@bunchtogether~braid-messagepack'}</t>
        </is>
      </c>
    </row>
    <row r="24712">
      <c r="A24712" s="1" t="n">
        <v>24710</v>
      </c>
      <c r="B24712" t="inlineStr">
        <is>
          <t>flary</t>
        </is>
      </c>
      <c r="C24712" t="n">
        <v>26</v>
      </c>
      <c r="D24712" t="inlineStr">
        <is>
          <t>{'test-mlw4-peeks-flary', 'dsr-rollback-package-flary-gabby-clame-phots', '@malware-test-flary-raids~test-mlw3-flary-raids'}</t>
        </is>
      </c>
    </row>
    <row r="24713">
      <c r="A24713" s="1" t="n">
        <v>24711</v>
      </c>
      <c r="B24713" t="inlineStr">
        <is>
          <t>xmobitea</t>
        </is>
      </c>
      <c r="C24713" t="n">
        <v>26</v>
      </c>
      <c r="D24713" t="inlineStr">
        <is>
          <t>{'com.xmobitea.changx.mini-json', '@xmobitea~xgameservicecore', '@xmobitea~xdatabase'}</t>
        </is>
      </c>
    </row>
    <row r="24714">
      <c r="A24714" s="1" t="n">
        <v>24712</v>
      </c>
      <c r="B24714" t="inlineStr">
        <is>
          <t>micks</t>
        </is>
      </c>
      <c r="C24714" t="n">
        <v>26</v>
      </c>
      <c r="D24714" t="inlineStr">
        <is>
          <t>{'dsr-package-public-toise-heeze-aware-micks', 'dsr-rollback-package-micks-betid-ambry-softy', 'dsr-package-toise-heeze-aware-micks'}</t>
        </is>
      </c>
    </row>
    <row r="24715">
      <c r="A24715" s="1" t="n">
        <v>24713</v>
      </c>
      <c r="B24715" t="inlineStr">
        <is>
          <t>yexes</t>
        </is>
      </c>
      <c r="C24715" t="n">
        <v>26</v>
      </c>
      <c r="D24715" t="inlineStr">
        <is>
          <t>{'dsr-package-yexes-pipal-liefs-savvy', 'test-mlw2-vowel-yexes', 'test-mlw4-yexes-ofays'}</t>
        </is>
      </c>
    </row>
    <row r="24716">
      <c r="A24716" s="1" t="n">
        <v>24714</v>
      </c>
      <c r="B24716" t="inlineStr">
        <is>
          <t>fancybox</t>
        </is>
      </c>
      <c r="C24716" t="n">
        <v>26</v>
      </c>
      <c r="D24716" t="inlineStr">
        <is>
          <t>{'@fancyapps~fancybox', 'vue-fancybox', 'fancybox-scopial'}</t>
        </is>
      </c>
    </row>
    <row r="24717">
      <c r="A24717" s="1" t="n">
        <v>24715</v>
      </c>
      <c r="B24717" t="inlineStr">
        <is>
          <t>hails</t>
        </is>
      </c>
      <c r="C24717" t="n">
        <v>26</v>
      </c>
      <c r="D24717" t="inlineStr">
        <is>
          <t>{'hails', 'test-dsr-package-coopt-hails-eyrie-skite', '@dsr-user-hails-kerns-pique-pests~dsr-package-public-hails-kerns-pique-pests'}</t>
        </is>
      </c>
    </row>
    <row r="24718">
      <c r="A24718" s="1" t="n">
        <v>24716</v>
      </c>
      <c r="B24718" t="inlineStr">
        <is>
          <t>applets</t>
        </is>
      </c>
      <c r="C24718" t="n">
        <v>26</v>
      </c>
      <c r="D24718" t="inlineStr">
        <is>
          <t>{'dapplets-test', 'wx-applets-promisify', 'applets-request-all'}</t>
        </is>
      </c>
    </row>
    <row r="24719">
      <c r="A24719" s="1" t="n">
        <v>24717</v>
      </c>
      <c r="B24719" t="inlineStr">
        <is>
          <t>proyect</t>
        </is>
      </c>
      <c r="C24719" t="n">
        <v>26</v>
      </c>
      <c r="D24719" t="inlineStr">
        <is>
          <t>{'gbmproyect', 'miguelproyect', 'cardifyproyectdemo'}</t>
        </is>
      </c>
    </row>
    <row r="24720">
      <c r="A24720" s="1" t="n">
        <v>24718</v>
      </c>
      <c r="B24720" t="inlineStr">
        <is>
          <t>ancestor</t>
        </is>
      </c>
      <c r="C24720" t="n">
        <v>26</v>
      </c>
      <c r="D24720" t="inlineStr">
        <is>
          <t>{'@rescriptbr~ancestor', '@keystone~find-ancestor', 'least-common-ancestor'}</t>
        </is>
      </c>
    </row>
    <row r="24721">
      <c r="A24721" s="1" t="n">
        <v>24719</v>
      </c>
      <c r="B24721" t="inlineStr">
        <is>
          <t>zyf</t>
        </is>
      </c>
      <c r="C24721" t="n">
        <v>26</v>
      </c>
      <c r="D24721" t="inlineStr">
        <is>
          <t>{'zyf-plugins1', 'zyf', 'zyf-xlsx-style'}</t>
        </is>
      </c>
    </row>
    <row r="24722">
      <c r="A24722" s="1" t="n">
        <v>24720</v>
      </c>
      <c r="B24722" t="inlineStr">
        <is>
          <t>vanes</t>
        </is>
      </c>
      <c r="C24722" t="n">
        <v>26</v>
      </c>
      <c r="D24722" t="inlineStr">
        <is>
          <t>{'@dsr-rollback-org-begum-hadji-vanes-sarus~dsr-rollback-package-begum-hadji-vanes-sarus', 'test-mlw2-ovals-vanes', 'test-dsr-package-gaffe-frump-peavy-vanes'}</t>
        </is>
      </c>
    </row>
    <row r="24723">
      <c r="A24723" s="1" t="n">
        <v>24721</v>
      </c>
      <c r="B24723" t="inlineStr">
        <is>
          <t>peats</t>
        </is>
      </c>
      <c r="C24723" t="n">
        <v>26</v>
      </c>
      <c r="D24723" t="inlineStr">
        <is>
          <t>{'test-mlw2-feals-peats', 'dsr-package-public-peats-singe-yexed-coast', 'test-mlw2-oxide-peats-dep'}</t>
        </is>
      </c>
    </row>
    <row r="24724">
      <c r="A24724" s="1" t="n">
        <v>24722</v>
      </c>
      <c r="B24724" t="inlineStr">
        <is>
          <t>morny</t>
        </is>
      </c>
      <c r="C24724" t="n">
        <v>26</v>
      </c>
      <c r="D24724" t="inlineStr">
        <is>
          <t>{'@mornya~lintest', '@mornya~vessel', '@mornya~platform-libs'}</t>
        </is>
      </c>
    </row>
    <row r="24725">
      <c r="A24725" s="1" t="n">
        <v>24723</v>
      </c>
      <c r="B24725" t="inlineStr">
        <is>
          <t>mornya</t>
        </is>
      </c>
      <c r="C24725" t="n">
        <v>26</v>
      </c>
      <c r="D24725" t="inlineStr">
        <is>
          <t>{'@mornya~lintest', '@mornya~vessel', '@mornya~platform-libs'}</t>
        </is>
      </c>
    </row>
    <row r="24726">
      <c r="A24726" s="1" t="n">
        <v>24724</v>
      </c>
      <c r="B24726" t="inlineStr">
        <is>
          <t>freer</t>
        </is>
      </c>
      <c r="C24726" t="n">
        <v>26</v>
      </c>
      <c r="D24726" t="inlineStr">
        <is>
          <t>{'dsr-delete-wubwub-unpay-verts-exurb-freer', 'test-mlw1-freer-chela', 'test-mlw4-freer-chela'}</t>
        </is>
      </c>
    </row>
    <row r="24727">
      <c r="A24727" s="1" t="n">
        <v>24725</v>
      </c>
      <c r="B24727" t="inlineStr">
        <is>
          <t>dibs</t>
        </is>
      </c>
      <c r="C24727" t="n">
        <v>26</v>
      </c>
      <c r="D24727" t="inlineStr">
        <is>
          <t>{'@dibs-tech~mail-client', 'dibs-react-tooltip', 'dibs-vg'}</t>
        </is>
      </c>
    </row>
    <row r="24728">
      <c r="A24728" s="1" t="n">
        <v>24726</v>
      </c>
      <c r="B24728" t="inlineStr">
        <is>
          <t>smpl</t>
        </is>
      </c>
      <c r="C24728" t="n">
        <v>26</v>
      </c>
      <c r="D24728" t="inlineStr">
        <is>
          <t>{'smpl-stack', 'smpl-pstrscan', 'smpl-web-data-table'}</t>
        </is>
      </c>
    </row>
    <row r="24729">
      <c r="A24729" s="1" t="n">
        <v>24727</v>
      </c>
      <c r="B24729" t="inlineStr">
        <is>
          <t>tapus</t>
        </is>
      </c>
      <c r="C24729" t="n">
        <v>26</v>
      </c>
      <c r="D24729" t="inlineStr">
        <is>
          <t>{'@dsr-rollback-org-mobby-tousy-weens-tapus~dsr-rollback-package-mobby-tousy-weens-tapus', '@dsr-user-queen-tapus-eagre-larky~dsr-package-public-queen-tapus-eagre-larky', '@test-mlw-org-tapus-deign~test-mlw1-tapus-deign'}</t>
        </is>
      </c>
    </row>
    <row r="24730">
      <c r="A24730" s="1" t="n">
        <v>24728</v>
      </c>
      <c r="B24730" t="inlineStr">
        <is>
          <t>button2</t>
        </is>
      </c>
      <c r="C24730" t="n">
        <v>26</v>
      </c>
      <c r="D24730" t="inlineStr">
        <is>
          <t>{'cjh-button2', '@nutkit~nk-button2', 'react-custom-component-button2'}</t>
        </is>
      </c>
    </row>
    <row r="24731">
      <c r="A24731" s="1" t="n">
        <v>24729</v>
      </c>
      <c r="B24731" t="inlineStr">
        <is>
          <t>lores</t>
        </is>
      </c>
      <c r="C24731" t="n">
        <v>26</v>
      </c>
      <c r="D24731" t="inlineStr">
        <is>
          <t>{'test-dsr-package-ouphe-brief-lores-gibus', '@dsr-user-tepid-lores-skips-spasm~dsr-package-public-tepid-lores-skips-spasm', 'dsr-package-tepid-lores-skips-spasm'}</t>
        </is>
      </c>
    </row>
    <row r="24732">
      <c r="A24732" s="1" t="n">
        <v>24730</v>
      </c>
      <c r="B24732" t="inlineStr">
        <is>
          <t>stickers</t>
        </is>
      </c>
      <c r="C24732" t="n">
        <v>26</v>
      </c>
      <c r="D24732" t="inlineStr">
        <is>
          <t>{'react-native-stickers', 'sui-components-stickers', 'react-stickers'}</t>
        </is>
      </c>
    </row>
    <row r="24733">
      <c r="A24733" s="1" t="n">
        <v>24731</v>
      </c>
      <c r="B24733" t="inlineStr">
        <is>
          <t>pouty</t>
        </is>
      </c>
      <c r="C24733" t="n">
        <v>26</v>
      </c>
      <c r="D24733" t="inlineStr">
        <is>
          <t>{'@dsr-user-rizas-pouty-gants-cronk~dsr-package-public-rizas-pouty-gants-cronk', 'dsr-package-pouty-margs', 'dsr-package-public-pouty-margs'}</t>
        </is>
      </c>
    </row>
    <row r="24734">
      <c r="A24734" s="1" t="n">
        <v>24732</v>
      </c>
      <c r="B24734" t="inlineStr">
        <is>
          <t>qrs</t>
        </is>
      </c>
      <c r="C24734" t="n">
        <v>26</v>
      </c>
      <c r="D24734" t="inlineStr">
        <is>
          <t>{'qrsapi', '@qrsln~mapper', 'qlik-api-qrs-schemas'}</t>
        </is>
      </c>
    </row>
    <row r="24735">
      <c r="A24735" s="1" t="n">
        <v>24733</v>
      </c>
      <c r="B24735" t="inlineStr">
        <is>
          <t>grn</t>
        </is>
      </c>
      <c r="C24735" t="n">
        <v>26</v>
      </c>
      <c r="D24735" t="inlineStr">
        <is>
          <t>{'xgrn-fetch', 'grnhse', '@grncdr~set-object-path'}</t>
        </is>
      </c>
    </row>
    <row r="24736">
      <c r="A24736" s="1" t="n">
        <v>24734</v>
      </c>
      <c r="B24736" t="inlineStr">
        <is>
          <t>wgh</t>
        </is>
      </c>
      <c r="C24736" t="n">
        <v>26</v>
      </c>
      <c r="D24736" t="inlineStr">
        <is>
          <t>{'dsr-package-public-kivas-pones-waits-hewgh', 'dsr-package-public-water-hewgh-cares-vapor', '@dsr-user-kivas-pones-waits-hewgh~dsr-package-public-kivas-pones-waits-hewgh'}</t>
        </is>
      </c>
    </row>
    <row r="24737">
      <c r="A24737" s="1" t="n">
        <v>24735</v>
      </c>
      <c r="B24737" t="inlineStr">
        <is>
          <t>ableton</t>
        </is>
      </c>
      <c r="C24737" t="n">
        <v>26</v>
      </c>
      <c r="D24737" t="inlineStr">
        <is>
          <t>{'ableton-push-canvas-display', 'ableton-detect', 'ableton-parser'}</t>
        </is>
      </c>
    </row>
    <row r="24738">
      <c r="A24738" s="1" t="n">
        <v>24736</v>
      </c>
      <c r="B24738" t="inlineStr">
        <is>
          <t>damar</t>
        </is>
      </c>
      <c r="C24738" t="n">
        <v>26</v>
      </c>
      <c r="D24738" t="inlineStr">
        <is>
          <t>{'@dsr-user-flint-cabal-snead-damar~dsr-package-public-flint-cabal-snead-damar', 'test-mlw3-damar-semis', '@dsr-rollback-user-bless-chirt-coram-damar~dsr-rollback-package-bless-chirt-coram-damar'}</t>
        </is>
      </c>
    </row>
    <row r="24739">
      <c r="A24739" s="1" t="n">
        <v>24737</v>
      </c>
      <c r="B24739" t="inlineStr">
        <is>
          <t>sloot</t>
        </is>
      </c>
      <c r="C24739" t="n">
        <v>26</v>
      </c>
      <c r="D24739" t="inlineStr">
        <is>
          <t>{'@dsr-org-sloot-axles-genus-borts~test-dsr-org-sloot-axles-genus-borts', 'dsr-package-public-karas-plate-sloot-groan', 'test-package-deactivation-test-lunts-clote-esile-sloot'}</t>
        </is>
      </c>
    </row>
    <row r="24740">
      <c r="A24740" s="1" t="n">
        <v>24738</v>
      </c>
      <c r="B24740" t="inlineStr">
        <is>
          <t>kst</t>
        </is>
      </c>
      <c r="C24740" t="n">
        <v>26</v>
      </c>
      <c r="D24740" t="inlineStr">
        <is>
          <t>{'@tokstok~encrypt', '@verkstedt~loki', 'kst'}</t>
        </is>
      </c>
    </row>
    <row r="24741">
      <c r="A24741" s="1" t="n">
        <v>24739</v>
      </c>
      <c r="B24741" t="inlineStr">
        <is>
          <t>tipsi</t>
        </is>
      </c>
      <c r="C24741" t="n">
        <v>26</v>
      </c>
      <c r="D24741" t="inlineStr">
        <is>
          <t>{'lql-tipsi-stripe', 'tipsi-tap-diff', 'tipsi-stripe-luko'}</t>
        </is>
      </c>
    </row>
    <row r="24742">
      <c r="A24742" s="1" t="n">
        <v>24740</v>
      </c>
      <c r="B24742" t="inlineStr">
        <is>
          <t>queys</t>
        </is>
      </c>
      <c r="C24742" t="n">
        <v>26</v>
      </c>
      <c r="D24742" t="inlineStr">
        <is>
          <t>{'@dsr-user-queys-halma-ctene-punty~dsr-package-public-queys-halma-ctene-punty', 'dsr-rollback-package-bendy-scrae-needy-queys', 'dsr-package-wisps-flype-soums-queys'}</t>
        </is>
      </c>
    </row>
    <row r="24743">
      <c r="A24743" s="1" t="n">
        <v>24741</v>
      </c>
      <c r="B24743" t="inlineStr">
        <is>
          <t>dwaum</t>
        </is>
      </c>
      <c r="C24743" t="n">
        <v>26</v>
      </c>
      <c r="D24743" t="inlineStr">
        <is>
          <t>{'dsr-package-dwaum-welch-sofar-llano', '@dsr-user-gloom-heard-dwaum-merry~dsr-package-public-gloom-heard-dwaum-merry', '@dsr-org-chals-paths-dwaum-jeans~test-dsr-org-chals-paths-dwaum-jeans'}</t>
        </is>
      </c>
    </row>
    <row r="24744">
      <c r="A24744" s="1" t="n">
        <v>24742</v>
      </c>
      <c r="B24744" t="inlineStr">
        <is>
          <t>abate</t>
        </is>
      </c>
      <c r="C24744" t="n">
        <v>26</v>
      </c>
      <c r="D24744" t="inlineStr">
        <is>
          <t>{'@dsr-rollback-org-lamps-juicy-abate-turbo~dsr-rollback-package-lamps-juicy-abate-turbo', 'test-mlw4-adunc-abate', 'test-package-deactivation-test-cline-sewer-glops-abate'}</t>
        </is>
      </c>
    </row>
    <row r="24745">
      <c r="A24745" s="1" t="n">
        <v>24743</v>
      </c>
      <c r="B24745" t="inlineStr">
        <is>
          <t>pakal</t>
        </is>
      </c>
      <c r="C24745" t="n">
        <v>26</v>
      </c>
      <c r="D24745" t="inlineStr">
        <is>
          <t>{'@pakal~-type', '@pakal~-collection', '@pakal~for-each'}</t>
        </is>
      </c>
    </row>
    <row r="24746">
      <c r="A24746" s="1" t="n">
        <v>24744</v>
      </c>
      <c r="B24746" t="inlineStr">
        <is>
          <t>aroid</t>
        </is>
      </c>
      <c r="C24746" t="n">
        <v>26</v>
      </c>
      <c r="D24746" t="inlineStr">
        <is>
          <t>{'dsr-package-depot-aroid-stray-angel', '@dsr-user-agars-aroid-dunes-heath~dsr-package-public-agars-aroid-dunes-heath', 'dsr-package-agars-aroid-dunes-heath'}</t>
        </is>
      </c>
    </row>
    <row r="24747">
      <c r="A24747" s="1" t="n">
        <v>24745</v>
      </c>
      <c r="B24747" t="inlineStr">
        <is>
          <t>alger</t>
        </is>
      </c>
      <c r="C24747" t="n">
        <v>26</v>
      </c>
      <c r="D24747" t="inlineStr">
        <is>
          <t>{'@spalger~fatty-babel-register', '@spalger~nvd3', '@spalger~ui-ace'}</t>
        </is>
      </c>
    </row>
    <row r="24748">
      <c r="A24748" s="1" t="n">
        <v>24746</v>
      </c>
      <c r="B24748" t="inlineStr">
        <is>
          <t>roked</t>
        </is>
      </c>
      <c r="C24748" t="n">
        <v>26</v>
      </c>
      <c r="D24748" t="inlineStr">
        <is>
          <t>{'dsr-rollback-package-broke-roked-mazer-unwed', 'dsr-package-chevy-pands-tonus-roked', 'dsr-package-roked-pater-soils-asway'}</t>
        </is>
      </c>
    </row>
    <row r="24749">
      <c r="A24749" s="1" t="n">
        <v>24747</v>
      </c>
      <c r="B24749" t="inlineStr">
        <is>
          <t>interleave</t>
        </is>
      </c>
      <c r="C24749" t="n">
        <v>26</v>
      </c>
      <c r="D24749" t="inlineStr">
        <is>
          <t>{'byline-interleave', 'interleavejs', '@orodio~interleave'}</t>
        </is>
      </c>
    </row>
    <row r="24750">
      <c r="A24750" s="1" t="n">
        <v>24748</v>
      </c>
      <c r="B24750" t="inlineStr">
        <is>
          <t>axils</t>
        </is>
      </c>
      <c r="C24750" t="n">
        <v>26</v>
      </c>
      <c r="D24750" t="inlineStr">
        <is>
          <t>{'dsr-rollback-package-rurus-wears-axils-cubeb', 'dsr-package-public-axils-teers-chasm-tikka', '@malware-test-rinks-axils~test-mlw3-rinks-axils'}</t>
        </is>
      </c>
    </row>
    <row r="24751">
      <c r="A24751" s="1" t="n">
        <v>24749</v>
      </c>
      <c r="B24751" t="inlineStr">
        <is>
          <t>xavier</t>
        </is>
      </c>
      <c r="C24751" t="n">
        <v>26</v>
      </c>
      <c r="D24751" t="inlineStr">
        <is>
          <t>{'@xaviergonz~mst-middlewares', '@kingdox~com.xavier.xavhelpto', 'rxaviers-foo-bar'}</t>
        </is>
      </c>
    </row>
    <row r="24752">
      <c r="A24752" s="1" t="n">
        <v>24750</v>
      </c>
      <c r="B24752" t="inlineStr">
        <is>
          <t>peins</t>
        </is>
      </c>
      <c r="C24752" t="n">
        <v>26</v>
      </c>
      <c r="D24752" t="inlineStr">
        <is>
          <t>{'@dsr-user-uncus-spean-javel-peins~dsr-package-public-uncus-spean-javel-peins', '@malware-test-peins-yearn~test-mlw3-peins-yearn', 'dsr-package-public-canst-peins-skeer-pluff'}</t>
        </is>
      </c>
    </row>
    <row r="24753">
      <c r="A24753" s="1" t="n">
        <v>24751</v>
      </c>
      <c r="B24753" t="inlineStr">
        <is>
          <t>tulle</t>
        </is>
      </c>
      <c r="C24753" t="n">
        <v>26</v>
      </c>
      <c r="D24753" t="inlineStr">
        <is>
          <t>{'@dsr-user-whips-campy-fault-tulle~dsr-package-public-whips-campy-fault-tulle', '@dsr-user-tulle-visit-sleys-bleak~dsr-package-public-tulle-visit-sleys-bleak', 'dsr-package-tulle-visit-sleys-bleak'}</t>
        </is>
      </c>
    </row>
    <row r="24754">
      <c r="A24754" s="1" t="n">
        <v>24752</v>
      </c>
      <c r="B24754" t="inlineStr">
        <is>
          <t>mica</t>
        </is>
      </c>
      <c r="C24754" t="n">
        <v>26</v>
      </c>
      <c r="D24754" t="inlineStr">
        <is>
          <t>{'@suilmica~react', 'mica-core', 'myrmica'}</t>
        </is>
      </c>
    </row>
    <row r="24755">
      <c r="A24755" s="1" t="n">
        <v>24753</v>
      </c>
      <c r="B24755" t="inlineStr">
        <is>
          <t>nickmanning214</t>
        </is>
      </c>
      <c r="C24755" t="n">
        <v>26</v>
      </c>
      <c r="D24755" t="inlineStr">
        <is>
          <t>{'@nickmanning214~directory-template', '@nickmanning214~svelte-edit-and-submit', '@nickmanning214~svelte-toolbox-follows-mouse'}</t>
        </is>
      </c>
    </row>
    <row r="24756">
      <c r="A24756" s="1" t="n">
        <v>24754</v>
      </c>
      <c r="B24756" t="inlineStr">
        <is>
          <t>vaporyjs</t>
        </is>
      </c>
      <c r="C24756" t="n">
        <v>26</v>
      </c>
      <c r="D24756" t="inlineStr">
        <is>
          <t>{'@vaporyjs~rustbn.js', '@vaporyjs~ledgerco', 'vaporyjs-testing'}</t>
        </is>
      </c>
    </row>
    <row r="24757">
      <c r="A24757" s="1" t="n">
        <v>24755</v>
      </c>
      <c r="B24757" t="inlineStr">
        <is>
          <t>brendan</t>
        </is>
      </c>
      <c r="C24757" t="n">
        <v>26</v>
      </c>
      <c r="D24757" t="inlineStr">
        <is>
          <t>{'@brendantang~baubles', 'hyper-brendan', '@brendanatme~react-utils'}</t>
        </is>
      </c>
    </row>
    <row r="24758">
      <c r="A24758" s="1" t="n">
        <v>24756</v>
      </c>
      <c r="B24758" t="inlineStr">
        <is>
          <t>pasts</t>
        </is>
      </c>
      <c r="C24758" t="n">
        <v>26</v>
      </c>
      <c r="D24758" t="inlineStr">
        <is>
          <t>{'dsr-package-public-fresh-pasts-herds-fiord', 'dsr-package-public-pasts-beamy-commy-spiny', 'dsr-package-deeds-seals-pasts-kalpa'}</t>
        </is>
      </c>
    </row>
    <row r="24759">
      <c r="A24759" s="1" t="n">
        <v>24757</v>
      </c>
      <c r="B24759" t="inlineStr">
        <is>
          <t>ahk</t>
        </is>
      </c>
      <c r="C24759" t="n">
        <v>26</v>
      </c>
      <c r="D24759" t="inlineStr">
        <is>
          <t>{'string-similarity.ahk', 'unit-testing.ahk', 'midday.ahk'}</t>
        </is>
      </c>
    </row>
    <row r="24760">
      <c r="A24760" s="1" t="n">
        <v>24758</v>
      </c>
      <c r="B24760" t="inlineStr">
        <is>
          <t>chams</t>
        </is>
      </c>
      <c r="C24760" t="n">
        <v>26</v>
      </c>
      <c r="D24760" t="inlineStr">
        <is>
          <t>{'@dsr-org-acorn-tical-pheon-chams~test-dsr-org-acorn-tical-pheon-chams', 'dsr-package-public-court-queen-stook-chams', 'test-mlw1-chams-pardy'}</t>
        </is>
      </c>
    </row>
    <row r="24761">
      <c r="A24761" s="1" t="n">
        <v>24759</v>
      </c>
      <c r="B24761" t="inlineStr">
        <is>
          <t>datatypes</t>
        </is>
      </c>
      <c r="C24761" t="n">
        <v>26</v>
      </c>
      <c r="D24761" t="inlineStr">
        <is>
          <t>{'@datatypes~config', '@datatypes~duration', 'heinzelmannchen-datatypes'}</t>
        </is>
      </c>
    </row>
    <row r="24762">
      <c r="A24762" s="1" t="n">
        <v>24760</v>
      </c>
      <c r="B24762" t="inlineStr">
        <is>
          <t>basan</t>
        </is>
      </c>
      <c r="C24762" t="n">
        <v>26</v>
      </c>
      <c r="D24762" t="inlineStr">
        <is>
          <t>{'@test-mlw-org-basan-tears~test-mlw1-basan-tears', '@dsr-org-adyta-vertu-basan-unzip~test-dsr-org-adyta-vertu-basan-unzip', '@dsr-rollback-org-docks-fiefs-chili-basan~dsr-rollback-package-docks-fiefs-chili-basan'}</t>
        </is>
      </c>
    </row>
    <row r="24763">
      <c r="A24763" s="1" t="n">
        <v>24761</v>
      </c>
      <c r="B24763" t="inlineStr">
        <is>
          <t>recurly</t>
        </is>
      </c>
      <c r="C24763" t="n">
        <v>26</v>
      </c>
      <c r="D24763" t="inlineStr">
        <is>
          <t>{'fullcube-recurly-refresh', 'ember-cli-recurly', 'node-recurly-tls'}</t>
        </is>
      </c>
    </row>
    <row r="24764">
      <c r="A24764" s="1" t="n">
        <v>24762</v>
      </c>
      <c r="B24764" t="inlineStr">
        <is>
          <t>parka</t>
        </is>
      </c>
      <c r="C24764" t="n">
        <v>26</v>
      </c>
      <c r="D24764" t="inlineStr">
        <is>
          <t>{'dsr-package-parka-goner', 'dsr-package-public-scuds-parka-saber-flype', 'pozdrav-parka'}</t>
        </is>
      </c>
    </row>
    <row r="24765">
      <c r="A24765" s="1" t="n">
        <v>24763</v>
      </c>
      <c r="B24765" t="inlineStr">
        <is>
          <t>wamed</t>
        </is>
      </c>
      <c r="C24765" t="n">
        <v>26</v>
      </c>
      <c r="D24765" t="inlineStr">
        <is>
          <t>{'@dsr-user-chirm-lungs-wamed-plots~dsr-package-public-chirm-lungs-wamed-plots', 'dsr-package-public-wamed-chirk', 'test-dsr-package-wamed-kokum-ovate-unwed'}</t>
        </is>
      </c>
    </row>
    <row r="24766">
      <c r="A24766" s="1" t="n">
        <v>24764</v>
      </c>
      <c r="B24766" t="inlineStr">
        <is>
          <t>socko</t>
        </is>
      </c>
      <c r="C24766" t="n">
        <v>26</v>
      </c>
      <c r="D24766" t="inlineStr">
        <is>
          <t>{'@dsr-rollback-org-raffs-socko-going-blest~dsr-rollback-package-raffs-socko-going-blest', 'socko', 'grunt-socko'}</t>
        </is>
      </c>
    </row>
    <row r="24767">
      <c r="A24767" s="1" t="n">
        <v>24765</v>
      </c>
      <c r="B24767" t="inlineStr">
        <is>
          <t>bowen</t>
        </is>
      </c>
      <c r="C24767" t="n">
        <v>26</v>
      </c>
      <c r="D24767" t="inlineStr">
        <is>
          <t>{'bowen-async-utils', 'bowencool', 'vue-wheels-bowen'}</t>
        </is>
      </c>
    </row>
    <row r="24768">
      <c r="A24768" s="1" t="n">
        <v>24766</v>
      </c>
      <c r="B24768" t="inlineStr">
        <is>
          <t>sqb</t>
        </is>
      </c>
      <c r="C24768" t="n">
        <v>26</v>
      </c>
      <c r="D24768" t="inlineStr">
        <is>
          <t>{'sqb-serializer-oracle', 'sqb-util', '@sqb~postgres'}</t>
        </is>
      </c>
    </row>
    <row r="24769">
      <c r="A24769" s="1" t="n">
        <v>24767</v>
      </c>
      <c r="B24769" t="inlineStr">
        <is>
          <t>unser</t>
        </is>
      </c>
      <c r="C24769" t="n">
        <v>26</v>
      </c>
      <c r="D24769" t="inlineStr">
        <is>
          <t>{'@yunser~hello', '@yunser~web-app', 'yunser'}</t>
        </is>
      </c>
    </row>
    <row r="24770">
      <c r="A24770" s="1" t="n">
        <v>24768</v>
      </c>
      <c r="B24770" t="inlineStr">
        <is>
          <t>footprint</t>
        </is>
      </c>
      <c r="C24770" t="n">
        <v>26</v>
      </c>
      <c r="D24770" t="inlineStr">
        <is>
          <t>{'gaslit-footprint-flickr', 'memory-footprint', 'event-footprint'}</t>
        </is>
      </c>
    </row>
    <row r="24771">
      <c r="A24771" s="1" t="n">
        <v>24769</v>
      </c>
      <c r="B24771" t="inlineStr">
        <is>
          <t>resist</t>
        </is>
      </c>
      <c r="C24771" t="n">
        <v>26</v>
      </c>
      <c r="D24771" t="inlineStr">
        <is>
          <t>{'@resistdesign~flat', '@resistdesign~node-googlehome', 'congresistas-peru'}</t>
        </is>
      </c>
    </row>
    <row r="24772">
      <c r="A24772" s="1" t="n">
        <v>24770</v>
      </c>
      <c r="B24772" t="inlineStr">
        <is>
          <t>dublin</t>
        </is>
      </c>
      <c r="C24772" t="n">
        <v>26</v>
      </c>
      <c r="D24772" t="inlineStr">
        <is>
          <t>{'dublin-transport-js', 'hubot-dublin-luas', 'dublin-bus-cli'}</t>
        </is>
      </c>
    </row>
    <row r="24773">
      <c r="A24773" s="1" t="n">
        <v>24771</v>
      </c>
      <c r="B24773" t="inlineStr">
        <is>
          <t>contao</t>
        </is>
      </c>
      <c r="C24773" t="n">
        <v>26</v>
      </c>
      <c r="D24773" t="inlineStr">
        <is>
          <t>{'use-contao-next', '@hundh~contao-mapublisher-bundle', '@dieschittigs~contao-dev-server'}</t>
        </is>
      </c>
    </row>
    <row r="24774">
      <c r="A24774" s="1" t="n">
        <v>24772</v>
      </c>
      <c r="B24774" t="inlineStr">
        <is>
          <t>bip32</t>
        </is>
      </c>
      <c r="C24774" t="n">
        <v>26</v>
      </c>
      <c r="D24774" t="inlineStr">
        <is>
          <t>{'bip32template', 'bip32-lib', '@olympus-protocol~bip32-bls'}</t>
        </is>
      </c>
    </row>
    <row r="24775">
      <c r="A24775" s="1" t="n">
        <v>24773</v>
      </c>
      <c r="B24775" t="inlineStr">
        <is>
          <t>brd</t>
        </is>
      </c>
      <c r="C24775" t="n">
        <v>26</v>
      </c>
      <c r="D24775" t="inlineStr">
        <is>
          <t>{'clipbrd-share', '@brd.com~butter-vue', '@chile-sh~getonbrd-scraper'}</t>
        </is>
      </c>
    </row>
    <row r="24776">
      <c r="A24776" s="1" t="n">
        <v>24774</v>
      </c>
      <c r="B24776" t="inlineStr">
        <is>
          <t>venture</t>
        </is>
      </c>
      <c r="C24776" t="n">
        <v>26</v>
      </c>
      <c r="D24776" t="inlineStr">
        <is>
          <t>{'@aventure-cloud~vuejs-axios-bridge', 'venture-core', 'a16z-venture-list'}</t>
        </is>
      </c>
    </row>
    <row r="24777">
      <c r="A24777" s="1" t="n">
        <v>24775</v>
      </c>
      <c r="B24777" t="inlineStr">
        <is>
          <t>preps</t>
        </is>
      </c>
      <c r="C24777" t="n">
        <v>26</v>
      </c>
      <c r="D24777" t="inlineStr">
        <is>
          <t>{'dsr-package-public-tinty-leese-finch-preps', 'dsr-package-tinty-leese-finch-preps', 'dsr-package-public-zines-preps-brent-reedy'}</t>
        </is>
      </c>
    </row>
    <row r="24778">
      <c r="A24778" s="1" t="n">
        <v>24776</v>
      </c>
      <c r="B24778" t="inlineStr">
        <is>
          <t>bigae</t>
        </is>
      </c>
      <c r="C24778" t="n">
        <v>26</v>
      </c>
      <c r="D24778" t="inlineStr">
        <is>
          <t>{'test-dsr-package-sound-arrow-bigae-setts', '@malware-test-bigae-lords~dsr-package-public-bigae-lords', '@dsr-rollback-org-whins-bigae-lever-rupee~dsr-rollback-package-whins-bigae-lever-rupee'}</t>
        </is>
      </c>
    </row>
    <row r="24779">
      <c r="A24779" s="1" t="n">
        <v>24777</v>
      </c>
      <c r="B24779" t="inlineStr">
        <is>
          <t>ofays</t>
        </is>
      </c>
      <c r="C24779" t="n">
        <v>26</v>
      </c>
      <c r="D24779" t="inlineStr">
        <is>
          <t>{'test-mlw4-zooks-ofays', '@dsr-user-greed-blain-ofays-vivas~dsr-package-public-greed-blain-ofays-vivas', '@dsr-rollback-org-ofays-hoods-rurus-esker~dsr-rollback-package-ofays-hoods-rurus-esker'}</t>
        </is>
      </c>
    </row>
    <row r="24780">
      <c r="A24780" s="1" t="n">
        <v>24778</v>
      </c>
      <c r="B24780" t="inlineStr">
        <is>
          <t>temse</t>
        </is>
      </c>
      <c r="C24780" t="n">
        <v>26</v>
      </c>
      <c r="D24780" t="inlineStr">
        <is>
          <t>{'dsr-delete-wubwub-test-temse-pails-biter-wiped', '@dsr-rollback-org-sadly-leave-temse-swath~dsr-rollback-package-sadly-leave-temse-swath', 'test-mlw3-dowie-temse'}</t>
        </is>
      </c>
    </row>
    <row r="24781">
      <c r="A24781" s="1" t="n">
        <v>24779</v>
      </c>
      <c r="B24781" t="inlineStr">
        <is>
          <t>xmr</t>
        </is>
      </c>
      <c r="C24781" t="n">
        <v>26</v>
      </c>
      <c r="D24781" t="inlineStr">
        <is>
          <t>{'@xmr-core~biginteger', '@xmr-core~xmr-mymonero-libs', 'xmrto-lib'}</t>
        </is>
      </c>
    </row>
    <row r="24782">
      <c r="A24782" s="1" t="n">
        <v>24780</v>
      </c>
      <c r="B24782" t="inlineStr">
        <is>
          <t>atmosphere</t>
        </is>
      </c>
      <c r="C24782" t="n">
        <v>26</v>
      </c>
      <c r="D24782" t="inlineStr">
        <is>
          <t>{'alfred-workflow-atmospherejs', 'react-atmosphere-menu', 'react-atmosphere-layer'}</t>
        </is>
      </c>
    </row>
    <row r="24783">
      <c r="A24783" s="1" t="n">
        <v>24781</v>
      </c>
      <c r="B24783" t="inlineStr">
        <is>
          <t>whew</t>
        </is>
      </c>
      <c r="C24783" t="n">
        <v>26</v>
      </c>
      <c r="D24783" t="inlineStr">
        <is>
          <t>{'@dsr-rollback-org-wared-perky-whews-barns~dsr-rollback-package-wared-perky-whews-barns', 'whew', 'test-mlw1-knaps-whews'}</t>
        </is>
      </c>
    </row>
    <row r="24784">
      <c r="A24784" s="1" t="n">
        <v>24782</v>
      </c>
      <c r="B24784" t="inlineStr">
        <is>
          <t>abcde</t>
        </is>
      </c>
      <c r="C24784" t="n">
        <v>26</v>
      </c>
      <c r="D24784" t="inlineStr">
        <is>
          <t>{'@darkever~abcde', 'rmmodelsabcde', '@bibocreation~abcde'}</t>
        </is>
      </c>
    </row>
    <row r="24785">
      <c r="A24785" s="1" t="n">
        <v>24783</v>
      </c>
      <c r="B24785" t="inlineStr">
        <is>
          <t>seti</t>
        </is>
      </c>
      <c r="C24785" t="n">
        <v>26</v>
      </c>
      <c r="D24785" t="inlineStr">
        <is>
          <t>{'oseti', 'forseti-generics', 'hyperterm-seti-dark'}</t>
        </is>
      </c>
    </row>
    <row r="24786">
      <c r="A24786" s="1" t="n">
        <v>24784</v>
      </c>
      <c r="B24786" t="inlineStr">
        <is>
          <t>ead</t>
        </is>
      </c>
      <c r="C24786" t="n">
        <v>26</v>
      </c>
      <c r="D24786" t="inlineStr">
        <is>
          <t>{'aead-js', '@eadcodes~tiny', 'aead-stream'}</t>
        </is>
      </c>
    </row>
    <row r="24787">
      <c r="A24787" s="1" t="n">
        <v>24785</v>
      </c>
      <c r="B24787" t="inlineStr">
        <is>
          <t>riya</t>
        </is>
      </c>
      <c r="C24787" t="n">
        <v>26</v>
      </c>
      <c r="D24787" t="inlineStr">
        <is>
          <t>{'@seisyll~meriya-build', 'bin-riya', 'wasm_riya_hiyori'}</t>
        </is>
      </c>
    </row>
    <row r="24788">
      <c r="A24788" s="1" t="n">
        <v>24786</v>
      </c>
      <c r="B24788" t="inlineStr">
        <is>
          <t>fibery</t>
        </is>
      </c>
      <c r="C24788" t="n">
        <v>26</v>
      </c>
      <c r="D24788" t="inlineStr">
        <is>
          <t>{'fibery-antd', '@fibery~prosemirror-changeset', '@fibery~correlation-id'}</t>
        </is>
      </c>
    </row>
    <row r="24789">
      <c r="A24789" s="1" t="n">
        <v>24787</v>
      </c>
      <c r="B24789" t="inlineStr">
        <is>
          <t>jianghe</t>
        </is>
      </c>
      <c r="C24789" t="n">
        <v>26</v>
      </c>
      <c r="D24789" t="inlineStr">
        <is>
          <t>{'@jianghe~sand-core', '@jianghe~slate-plain-serializer', '@jianghe~slate-dev-test-utils'}</t>
        </is>
      </c>
    </row>
    <row r="24790">
      <c r="A24790" s="1" t="n">
        <v>24788</v>
      </c>
      <c r="B24790" t="inlineStr">
        <is>
          <t>dules</t>
        </is>
      </c>
      <c r="C24790" t="n">
        <v>26</v>
      </c>
      <c r="D24790" t="inlineStr">
        <is>
          <t>{'dsr-package-canny-knurs-dules-pilau', 'test-package-deactivation-test-sized-ugged-goons-dules', 'test-mlw1-dules-luted'}</t>
        </is>
      </c>
    </row>
    <row r="24791">
      <c r="A24791" s="1" t="n">
        <v>24789</v>
      </c>
      <c r="B24791" t="inlineStr">
        <is>
          <t>prayer</t>
        </is>
      </c>
      <c r="C24791" t="n">
        <v>26</v>
      </c>
      <c r="D24791" t="inlineStr">
        <is>
          <t>{'@islamic-kit~prayer', 'jquery-prayer-times', 'prayer-timetable-lib'}</t>
        </is>
      </c>
    </row>
    <row r="24792">
      <c r="A24792" s="1" t="n">
        <v>24790</v>
      </c>
      <c r="B24792" t="inlineStr">
        <is>
          <t>sld</t>
        </is>
      </c>
      <c r="C24792" t="n">
        <v>26</v>
      </c>
      <c r="D24792" t="inlineStr">
        <is>
          <t>{'sldrbs', 'sld-simply-chat', 'generator-sldsbp_bjt'}</t>
        </is>
      </c>
    </row>
    <row r="24793">
      <c r="A24793" s="1" t="n">
        <v>24791</v>
      </c>
      <c r="B24793" t="inlineStr">
        <is>
          <t>obel</t>
        </is>
      </c>
      <c r="C24793" t="n">
        <v>26</v>
      </c>
      <c r="D24793" t="inlineStr">
        <is>
          <t>{'dsr-package-spelt-obeli-macaw-pents', 'dsr-rollback-package-rebus-squab-grain-obeli', '@dsr-user-spelt-obeli-macaw-pents~dsr-package-public-spelt-obeli-macaw-pents'}</t>
        </is>
      </c>
    </row>
    <row r="24794">
      <c r="A24794" s="1" t="n">
        <v>24792</v>
      </c>
      <c r="B24794" t="inlineStr">
        <is>
          <t>wik</t>
        </is>
      </c>
      <c r="C24794" t="n">
        <v>26</v>
      </c>
      <c r="D24794" t="inlineStr">
        <is>
          <t>{'wiktionnaireparser', '@bizaoss~wikkitgate-admin-angular-client', '@hermanwikner~globalstyle'}</t>
        </is>
      </c>
    </row>
    <row r="24795">
      <c r="A24795" s="1" t="n">
        <v>24793</v>
      </c>
      <c r="B24795" t="inlineStr">
        <is>
          <t>inax</t>
        </is>
      </c>
      <c r="C24795" t="n">
        <v>26</v>
      </c>
      <c r="D24795" t="inlineStr">
        <is>
          <t>{'@inax~buttonmenuui', 'inax-base', '@inax~translate'}</t>
        </is>
      </c>
    </row>
    <row r="24796">
      <c r="A24796" s="1" t="n">
        <v>24794</v>
      </c>
      <c r="B24796" t="inlineStr">
        <is>
          <t>nobita</t>
        </is>
      </c>
      <c r="C24796" t="n">
        <v>26</v>
      </c>
      <c r="D24796" t="inlineStr">
        <is>
          <t>{'nobita-config', 'nobita-require', 'nobita-456'}</t>
        </is>
      </c>
    </row>
    <row r="24797">
      <c r="A24797" s="1" t="n">
        <v>24795</v>
      </c>
      <c r="B24797" t="inlineStr">
        <is>
          <t>yukes</t>
        </is>
      </c>
      <c r="C24797" t="n">
        <v>26</v>
      </c>
      <c r="D24797" t="inlineStr">
        <is>
          <t>{'dsr-package-kadis-yukes', 'test-mlw4-meany-yukes', 'dsr-package-public-yukes-whams-alter-unwon'}</t>
        </is>
      </c>
    </row>
    <row r="24798">
      <c r="A24798" s="1" t="n">
        <v>24796</v>
      </c>
      <c r="B24798" t="inlineStr">
        <is>
          <t>vibrancy</t>
        </is>
      </c>
      <c r="C24798" t="n">
        <v>26</v>
      </c>
      <c r="D24798" t="inlineStr">
        <is>
          <t>{'hyper-simple-vibrancy', 'vterm-vibrancy', 'windows10-fluently-vibrancy'}</t>
        </is>
      </c>
    </row>
    <row r="24799">
      <c r="A24799" s="1" t="n">
        <v>24797</v>
      </c>
      <c r="B24799" t="inlineStr">
        <is>
          <t>ultr</t>
        </is>
      </c>
      <c r="C24799" t="n">
        <v>26</v>
      </c>
      <c r="D24799" t="inlineStr">
        <is>
          <t>{'travultr-api', 'vultr-api', 'vultr-api-es6'}</t>
        </is>
      </c>
    </row>
    <row r="24800">
      <c r="A24800" s="1" t="n">
        <v>24798</v>
      </c>
      <c r="B24800" t="inlineStr">
        <is>
          <t>ronde</t>
        </is>
      </c>
      <c r="C24800" t="n">
        <v>26</v>
      </c>
      <c r="D24800" t="inlineStr">
        <is>
          <t>{'test-mlw3-ronde-skink', 'dsr-package-public-ronde-skink', '@test-mlw-org-ronde-copsy~test-mlw1-ronde-copsy'}</t>
        </is>
      </c>
    </row>
    <row r="24801">
      <c r="A24801" s="1" t="n">
        <v>24799</v>
      </c>
      <c r="B24801" t="inlineStr">
        <is>
          <t>pozi</t>
        </is>
      </c>
      <c r="C24801" t="n">
        <v>26</v>
      </c>
      <c r="D24801" t="inlineStr">
        <is>
          <t>{'@poziworld~custom-elements', '@simpozio~split-test', '@pozible~mongoose-yas'}</t>
        </is>
      </c>
    </row>
    <row r="24802">
      <c r="A24802" s="1" t="n">
        <v>24800</v>
      </c>
      <c r="B24802" t="inlineStr">
        <is>
          <t>realo</t>
        </is>
      </c>
      <c r="C24802" t="n">
        <v>26</v>
      </c>
      <c r="D24802" t="inlineStr">
        <is>
          <t>{'@dsr-org-advew-realo-takin-burrs~test-dsr-org-advew-realo-takin-burrs', 'dsr-package-public-orlop-amine-realo-qadis', 'test-dsr-package-podex-sites-realo-lacey'}</t>
        </is>
      </c>
    </row>
    <row r="24803">
      <c r="A24803" s="1" t="n">
        <v>24801</v>
      </c>
      <c r="B24803" t="inlineStr">
        <is>
          <t>metapair</t>
        </is>
      </c>
      <c r="C24803" t="n">
        <v>26</v>
      </c>
      <c r="D24803" t="inlineStr">
        <is>
          <t>{'@metapair-pipeline~google-search-scraper-service', '@metapair-pipeline~lib_repository', '@metapair-pipeline~lib_gcp'}</t>
        </is>
      </c>
    </row>
    <row r="24804">
      <c r="A24804" s="1" t="n">
        <v>24802</v>
      </c>
      <c r="B24804" t="inlineStr">
        <is>
          <t>sheerun</t>
        </is>
      </c>
      <c r="C24804" t="n">
        <v>26</v>
      </c>
      <c r="D24804" t="inlineStr">
        <is>
          <t>{'@sheerun~babel-helper-plugin-test-runner', '@sheerun~babel-helper-fixtures', '@sheerun~i18n-extract'}</t>
        </is>
      </c>
    </row>
    <row r="24805">
      <c r="A24805" s="1" t="n">
        <v>24803</v>
      </c>
      <c r="B24805" t="inlineStr">
        <is>
          <t>brikcss</t>
        </is>
      </c>
      <c r="C24805" t="n">
        <v>26</v>
      </c>
      <c r="D24805" t="inlineStr">
        <is>
          <t>{'@brikcss~git-hooks', '@brikcss~spacing', '@brikcss~watcher-cli'}</t>
        </is>
      </c>
    </row>
    <row r="24806">
      <c r="A24806" s="1" t="n">
        <v>24804</v>
      </c>
      <c r="B24806" t="inlineStr">
        <is>
          <t>ieremeev</t>
        </is>
      </c>
      <c r="C24806" t="n">
        <v>26</v>
      </c>
      <c r="D24806" t="inlineStr">
        <is>
          <t>{'@ieremeev~modal', '@ieremeev~datepicker', '@ieremeev~app'}</t>
        </is>
      </c>
    </row>
    <row r="24807">
      <c r="A24807" s="1" t="n">
        <v>24805</v>
      </c>
      <c r="B24807" t="inlineStr">
        <is>
          <t>mojoio</t>
        </is>
      </c>
      <c r="C24807" t="n">
        <v>26</v>
      </c>
      <c r="D24807" t="inlineStr">
        <is>
          <t>{'@mojoio~sevdesk', '@mojoio~mailgun', 'mojoio-upgrade'}</t>
        </is>
      </c>
    </row>
    <row r="24808">
      <c r="A24808" s="1" t="n">
        <v>24806</v>
      </c>
      <c r="B24808" t="inlineStr">
        <is>
          <t>aqara</t>
        </is>
      </c>
      <c r="C24808" t="n">
        <v>26</v>
      </c>
      <c r="D24808" t="inlineStr">
        <is>
          <t>{'@s25g5d4~mi-aqara-sdk', 'homebridge-aqara-hub-lux', 'homebridge-mi-aqara-new'}</t>
        </is>
      </c>
    </row>
    <row r="24809">
      <c r="A24809" s="1" t="n">
        <v>24807</v>
      </c>
      <c r="B24809" t="inlineStr">
        <is>
          <t>pyun</t>
        </is>
      </c>
      <c r="C24809" t="n">
        <v>26</v>
      </c>
      <c r="D24809" t="inlineStr">
        <is>
          <t>{'pyuntis', 'pyungewiss', 'pyunraw'}</t>
        </is>
      </c>
    </row>
    <row r="24810">
      <c r="A24810" s="1" t="n">
        <v>24808</v>
      </c>
      <c r="B24810" t="inlineStr">
        <is>
          <t>mucin</t>
        </is>
      </c>
      <c r="C24810" t="n">
        <v>26</v>
      </c>
      <c r="D24810" t="inlineStr">
        <is>
          <t>{'test-package-deactivation-test-mucin-dairy-noggs-xylol', '@malware-test-dives-mucin~dsr-package-public-dives-mucin', 'test-mlw4-tirls-mucin'}</t>
        </is>
      </c>
    </row>
    <row r="24811">
      <c r="A24811" s="1" t="n">
        <v>24809</v>
      </c>
      <c r="B24811" t="inlineStr">
        <is>
          <t>bides</t>
        </is>
      </c>
      <c r="C24811" t="n">
        <v>26</v>
      </c>
      <c r="D24811" t="inlineStr">
        <is>
          <t>{'dsr-delete-wubwub-begat-xenia-habit-bides', 'dsr-delete-wubwub-test-begat-xenia-habit-bides', 'test-package-deactivation-test-given-bides-mneme-goats'}</t>
        </is>
      </c>
    </row>
    <row r="24812">
      <c r="A24812" s="1" t="n">
        <v>24810</v>
      </c>
      <c r="B24812" t="inlineStr">
        <is>
          <t>vious</t>
        </is>
      </c>
      <c r="C24812" t="n">
        <v>26</v>
      </c>
      <c r="D24812" t="inlineStr">
        <is>
          <t>{'@kubevious~helper-mysql', 'project-vitruvious', '@kubevious~ui-search'}</t>
        </is>
      </c>
    </row>
    <row r="24813">
      <c r="A24813" s="1" t="n">
        <v>24811</v>
      </c>
      <c r="B24813" t="inlineStr">
        <is>
          <t>prexy</t>
        </is>
      </c>
      <c r="C24813" t="n">
        <v>26</v>
      </c>
      <c r="D24813" t="inlineStr">
        <is>
          <t>{'@dsr-org-prexy-bidet-lemur-skews~test-dsr-org-prexy-bidet-lemur-skews', '@dsr-user-chimp-grits-bulgy-prexy~dsr-package-public-chimp-grits-bulgy-prexy', 'test-package-deactivation-test-almah-bloke-clows-prexy'}</t>
        </is>
      </c>
    </row>
    <row r="24814">
      <c r="A24814" s="1" t="n">
        <v>24812</v>
      </c>
      <c r="B24814" t="inlineStr">
        <is>
          <t>thens</t>
        </is>
      </c>
      <c r="C24814" t="n">
        <v>26</v>
      </c>
      <c r="D24814" t="inlineStr">
        <is>
          <t>{'@dsr-user-prows-islet-thens-teals~dsr-package-public-prows-islet-thens-teals', 'dsr-package-prows-islet-thens-teals', '@dsr-user-novae-forme-erses-thens~dsr-package-public-novae-forme-erses-thens'}</t>
        </is>
      </c>
    </row>
    <row r="24815">
      <c r="A24815" s="1" t="n">
        <v>24813</v>
      </c>
      <c r="B24815" t="inlineStr">
        <is>
          <t>meeds</t>
        </is>
      </c>
      <c r="C24815" t="n">
        <v>26</v>
      </c>
      <c r="D24815" t="inlineStr">
        <is>
          <t>{'@dsr-rollback-org-cacti-meeds-inbye-zinke~dsr-rollback-package-cacti-meeds-inbye-zinke', 'test-mlw1-liken-meeds', '@dsr-rollback-org-marcs-meeds-bassy-dipso~dsr-rollback-package-marcs-meeds-bassy-dipso'}</t>
        </is>
      </c>
    </row>
    <row r="24816">
      <c r="A24816" s="1" t="n">
        <v>24814</v>
      </c>
      <c r="B24816" t="inlineStr">
        <is>
          <t>keyframe</t>
        </is>
      </c>
      <c r="C24816" t="n">
        <v>26</v>
      </c>
      <c r="D24816" t="inlineStr">
        <is>
          <t>{'keyframely', 'keyframe-transpose', 'vue-smart-keyframe'}</t>
        </is>
      </c>
    </row>
    <row r="24817">
      <c r="A24817" s="1" t="n">
        <v>24815</v>
      </c>
      <c r="B24817" t="inlineStr">
        <is>
          <t>suppress</t>
        </is>
      </c>
      <c r="C24817" t="n">
        <v>26</v>
      </c>
      <c r="D24817" t="inlineStr">
        <is>
          <t>{'suppress-files-webpack-plugin', 'karma-suppress404-middleware', 'console-suppress'}</t>
        </is>
      </c>
    </row>
    <row r="24818">
      <c r="A24818" s="1" t="n">
        <v>24816</v>
      </c>
      <c r="B24818" t="inlineStr">
        <is>
          <t>fsx</t>
        </is>
      </c>
      <c r="C24818" t="n">
        <v>26</v>
      </c>
      <c r="D24818" t="inlineStr">
        <is>
          <t>{'@aradzie~fsx', 'ipfsx', 'trans_fsx'}</t>
        </is>
      </c>
    </row>
    <row r="24819">
      <c r="A24819" s="1" t="n">
        <v>24817</v>
      </c>
      <c r="B24819" t="inlineStr">
        <is>
          <t>wurst</t>
        </is>
      </c>
      <c r="C24819" t="n">
        <v>26</v>
      </c>
      <c r="D24819" t="inlineStr">
        <is>
          <t>{'@dsr-rollback-user-tarot-wield-wurst-hests~dsr-rollback-package-tarot-wield-wurst-hests', 'dsr-package-wecht-wurst-tabla-users', 'mailwurst'}</t>
        </is>
      </c>
    </row>
    <row r="24820">
      <c r="A24820" s="1" t="n">
        <v>24818</v>
      </c>
      <c r="B24820" t="inlineStr">
        <is>
          <t>qibla</t>
        </is>
      </c>
      <c r="C24820" t="n">
        <v>26</v>
      </c>
      <c r="D24820" t="inlineStr">
        <is>
          <t>{'dsr-package-public-moder-pears-fogle-qibla', 'dsr-package-moder-pears-fogle-qibla', '@dsr-user-lathy-eland-qibla-slats~dsr-package-public-lathy-eland-qibla-slats'}</t>
        </is>
      </c>
    </row>
    <row r="24821">
      <c r="A24821" s="1" t="n">
        <v>24819</v>
      </c>
      <c r="B24821" t="inlineStr">
        <is>
          <t>bitflow</t>
        </is>
      </c>
      <c r="C24821" t="n">
        <v>26</v>
      </c>
      <c r="D24821" t="inlineStr">
        <is>
          <t>{'@bitflow~task-yes-no', '@bitflow~do-local', '@bitflow~input-markdown'}</t>
        </is>
      </c>
    </row>
    <row r="24822">
      <c r="A24822" s="1" t="n">
        <v>24820</v>
      </c>
      <c r="B24822" t="inlineStr">
        <is>
          <t>lairs</t>
        </is>
      </c>
      <c r="C24822" t="n">
        <v>26</v>
      </c>
      <c r="D24822" t="inlineStr">
        <is>
          <t>{'@dsr-user-urvas-lairs-fient-atrip~dsr-package-public-urvas-lairs-fient-atrip', 'dsr-package-public-waltz-runty-lairs-jubes', 'test-dsr-package-avale-bunko-lairs-buoys'}</t>
        </is>
      </c>
    </row>
    <row r="24823">
      <c r="A24823" s="1" t="n">
        <v>24821</v>
      </c>
      <c r="B24823" t="inlineStr">
        <is>
          <t>farad</t>
        </is>
      </c>
      <c r="C24823" t="n">
        <v>26</v>
      </c>
      <c r="D24823" t="inlineStr">
        <is>
          <t>{'farad', '@test-mlw-org-eloin-farad~test-mlw1-eloin-farad', '@dsr-user-farad-knoll-serac-kraal~dsr-package-public-farad-knoll-serac-kraal'}</t>
        </is>
      </c>
    </row>
    <row r="24824">
      <c r="A24824" s="1" t="n">
        <v>24822</v>
      </c>
      <c r="B24824" t="inlineStr">
        <is>
          <t>cess</t>
        </is>
      </c>
      <c r="C24824" t="n">
        <v>26</v>
      </c>
      <c r="D24824" t="inlineStr">
        <is>
          <t>{'@cessair~core', '@cessair~building', '@cessair~generic'}</t>
        </is>
      </c>
    </row>
    <row r="24825">
      <c r="A24825" s="1" t="n">
        <v>24823</v>
      </c>
      <c r="B24825" t="inlineStr">
        <is>
          <t>lxj</t>
        </is>
      </c>
      <c r="C24825" t="n">
        <v>26</v>
      </c>
      <c r="D24825" t="inlineStr">
        <is>
          <t>{'lxj-bgpic', 'get_person_lxj', 'lxj-crypto'}</t>
        </is>
      </c>
    </row>
    <row r="24826">
      <c r="A24826" s="1" t="n">
        <v>24824</v>
      </c>
      <c r="B24826" t="inlineStr">
        <is>
          <t>aoshi</t>
        </is>
      </c>
      <c r="C24826" t="n">
        <v>26</v>
      </c>
      <c r="D24826" t="inlineStr">
        <is>
          <t>{'tiaoshiwenjian', 'diercikaoshi', 'mingrikaoshi'}</t>
        </is>
      </c>
    </row>
    <row r="24827">
      <c r="A24827" s="1" t="n">
        <v>24825</v>
      </c>
      <c r="B24827" t="inlineStr">
        <is>
          <t>blins</t>
        </is>
      </c>
      <c r="C24827" t="n">
        <v>26</v>
      </c>
      <c r="D24827" t="inlineStr">
        <is>
          <t>{'@dsr-user-geeky-juves-blins-jotas~dsr-package-public-geeky-juves-blins-jotas', 'test-dsr-package-gants-blins-cored-wrick', '@test-mlw-org-tizzy-blins~test-mlw1-tizzy-blins'}</t>
        </is>
      </c>
    </row>
    <row r="24828">
      <c r="A24828" s="1" t="n">
        <v>24826</v>
      </c>
      <c r="B24828" t="inlineStr">
        <is>
          <t>nef</t>
        </is>
      </c>
      <c r="C24828" t="n">
        <v>26</v>
      </c>
      <c r="D24828" t="inlineStr">
        <is>
          <t>{'nefk-my-app', 'eslint-config-nefely-base', '@nefbl~cli'}</t>
        </is>
      </c>
    </row>
    <row r="24829">
      <c r="A24829" s="1" t="n">
        <v>24827</v>
      </c>
      <c r="B24829" t="inlineStr">
        <is>
          <t>shj</t>
        </is>
      </c>
      <c r="C24829" t="n">
        <v>26</v>
      </c>
      <c r="D24829" t="inlineStr">
        <is>
          <t>{'shj-crm-dialog', 'shj-tabs-list', 'test_shj_demo1'}</t>
        </is>
      </c>
    </row>
    <row r="24830">
      <c r="A24830" s="1" t="n">
        <v>24828</v>
      </c>
      <c r="B24830" t="inlineStr">
        <is>
          <t>sedge</t>
        </is>
      </c>
      <c r="C24830" t="n">
        <v>26</v>
      </c>
      <c r="D24830" t="inlineStr">
        <is>
          <t>{'dsr-package-rondo-fanal-sedge-outdo', 'dsr-package-public-rondo-fanal-sedge-outdo', 'dsr-rollback-package-ogham-sedge-presa-mosed'}</t>
        </is>
      </c>
    </row>
    <row r="24831">
      <c r="A24831" s="1" t="n">
        <v>24829</v>
      </c>
      <c r="B24831" t="inlineStr">
        <is>
          <t>ranee</t>
        </is>
      </c>
      <c r="C24831" t="n">
        <v>26</v>
      </c>
      <c r="D24831" t="inlineStr">
        <is>
          <t>{'@dsr-rollback-org-owing-ranee-chick-crine~dsr-rollback-package-owing-ranee-chick-crine', 'praneeth-react-test', 'dsr-package-public-cooee-ranee'}</t>
        </is>
      </c>
    </row>
    <row r="24832">
      <c r="A24832" s="1" t="n">
        <v>24830</v>
      </c>
      <c r="B24832" t="inlineStr">
        <is>
          <t>typeverse</t>
        </is>
      </c>
      <c r="C24832" t="n">
        <v>26</v>
      </c>
      <c r="D24832" t="inlineStr">
        <is>
          <t>{'@typeverse~esnext-core-typelib', '@typeverse~es2015-base', '@typeverse~core'}</t>
        </is>
      </c>
    </row>
    <row r="24833">
      <c r="A24833" s="1" t="n">
        <v>24831</v>
      </c>
      <c r="B24833" t="inlineStr">
        <is>
          <t>aeri</t>
        </is>
      </c>
      <c r="C24833" t="n">
        <v>26</v>
      </c>
      <c r="D24833" t="inlineStr">
        <is>
          <t>{'test-aerian-component-library', '@aeria~core', '@aerijo~apx'}</t>
        </is>
      </c>
    </row>
    <row r="24834">
      <c r="A24834" s="1" t="n">
        <v>24832</v>
      </c>
      <c r="B24834" t="inlineStr">
        <is>
          <t>lenos</t>
        </is>
      </c>
      <c r="C24834" t="n">
        <v>26</v>
      </c>
      <c r="D24834" t="inlineStr">
        <is>
          <t>{'dsr-rollback-package-mayas-venge-while-lenos', 'dsr-package-public-lenos-borne-drabs-logie', 'dsr-package-lenos-logic-sonse-gaunt'}</t>
        </is>
      </c>
    </row>
    <row r="24835">
      <c r="A24835" s="1" t="n">
        <v>24833</v>
      </c>
      <c r="B24835" t="inlineStr">
        <is>
          <t>haohuawu</t>
        </is>
      </c>
      <c r="C24835" t="n">
        <v>26</v>
      </c>
      <c r="D24835" t="inlineStr">
        <is>
          <t>{'@haohuawu~easy-ui.mixins', '@haohuawu~easy-ui.style-reset', '@haohuawu~easy-ui.user-agent'}</t>
        </is>
      </c>
    </row>
    <row r="24836">
      <c r="A24836" s="1" t="n">
        <v>24834</v>
      </c>
      <c r="B24836" t="inlineStr">
        <is>
          <t>ctrine</t>
        </is>
      </c>
      <c r="C24836" t="n">
        <v>26</v>
      </c>
      <c r="D24836" t="inlineStr">
        <is>
          <t>{'ctrine-preset-cli-dev', 'eslint-config-ctrine-js-node-lib', 'ctrine-webpack-settings-shared'}</t>
        </is>
      </c>
    </row>
    <row r="24837">
      <c r="A24837" s="1" t="n">
        <v>24835</v>
      </c>
      <c r="B24837" t="inlineStr">
        <is>
          <t>yerds</t>
        </is>
      </c>
      <c r="C24837" t="n">
        <v>26</v>
      </c>
      <c r="D24837" t="inlineStr">
        <is>
          <t>{'test-mlw1-yerds-slype', '@dsr-rollback-org-yerds-souks-sinds-nomad~dsr-rollback-package-yerds-souks-sinds-nomad', '@dsr-user-colds-claim-luxes-yerds~dsr-package-public-colds-claim-luxes-yerds'}</t>
        </is>
      </c>
    </row>
    <row r="24838">
      <c r="A24838" s="1" t="n">
        <v>24836</v>
      </c>
      <c r="B24838" t="inlineStr">
        <is>
          <t>oculi</t>
        </is>
      </c>
      <c r="C24838" t="n">
        <v>26</v>
      </c>
      <c r="D24838" t="inlineStr">
        <is>
          <t>{'@dsr-org-oculi-spays-maiks-loran~test-dsr-org-oculi-spays-maiks-loran', 'dsr-package-favor-anomy-oculi-louis', 'test-mlw4-pager-oculi'}</t>
        </is>
      </c>
    </row>
    <row r="24839">
      <c r="A24839" s="1" t="n">
        <v>24837</v>
      </c>
      <c r="B24839" t="inlineStr">
        <is>
          <t>cocktail</t>
        </is>
      </c>
      <c r="C24839" t="n">
        <v>26</v>
      </c>
      <c r="D24839" t="inlineStr">
        <is>
          <t>{'backbone.cocktail', 'cocktail-of-tasks', 'cocktail-trait-configurable'}</t>
        </is>
      </c>
    </row>
    <row r="24840">
      <c r="A24840" s="1" t="n">
        <v>24838</v>
      </c>
      <c r="B24840" t="inlineStr">
        <is>
          <t>weibull</t>
        </is>
      </c>
      <c r="C24840" t="n">
        <v>26</v>
      </c>
      <c r="D24840" t="inlineStr">
        <is>
          <t>{'react-weibull.js', '@stdlib~stats-base-dists-weibull-pdf', '@stdlib~stats-base-dists-weibull-mgf'}</t>
        </is>
      </c>
    </row>
    <row r="24841">
      <c r="A24841" s="1" t="n">
        <v>24839</v>
      </c>
      <c r="B24841" t="inlineStr">
        <is>
          <t>tubes</t>
        </is>
      </c>
      <c r="C24841" t="n">
        <v>26</v>
      </c>
      <c r="D24841" t="inlineStr">
        <is>
          <t>{'test-mlw1-lauds-tubes', '@dsr-user-audio-murky-tubes-serks~dsr-package-public-audio-murky-tubes-serks', 'test-mlw1-chine-tubes'}</t>
        </is>
      </c>
    </row>
    <row r="24842">
      <c r="A24842" s="1" t="n">
        <v>24840</v>
      </c>
      <c r="B24842" t="inlineStr">
        <is>
          <t>unb</t>
        </is>
      </c>
      <c r="C24842" t="n">
        <v>26</v>
      </c>
      <c r="D24842" t="inlineStr">
        <is>
          <t>{'generator-unb-spring', '@unbxd-ui~unbxd-style-dictionary', 'unbtemplate'}</t>
        </is>
      </c>
    </row>
    <row r="24843">
      <c r="A24843" s="1" t="n">
        <v>24841</v>
      </c>
      <c r="B24843" t="inlineStr">
        <is>
          <t>hri</t>
        </is>
      </c>
      <c r="C24843" t="n">
        <v>26</v>
      </c>
      <c r="D24843" t="inlineStr">
        <is>
          <t>{'@mkthripathi~export-to-csv', '@ahri-ui~pro-provider', 'ahri'}</t>
        </is>
      </c>
    </row>
    <row r="24844">
      <c r="A24844" s="1" t="n">
        <v>24842</v>
      </c>
      <c r="B24844" t="inlineStr">
        <is>
          <t>burly</t>
        </is>
      </c>
      <c r="C24844" t="n">
        <v>26</v>
      </c>
      <c r="D24844" t="inlineStr">
        <is>
          <t>{'burlygrandpa', 'dsr-package-knits-ghast-burly-perch', 'test-package-deactivation-test-jatos-burly-whare-kelty'}</t>
        </is>
      </c>
    </row>
    <row r="24845">
      <c r="A24845" s="1" t="n">
        <v>24843</v>
      </c>
      <c r="B24845" t="inlineStr">
        <is>
          <t>datalist</t>
        </is>
      </c>
      <c r="C24845" t="n">
        <v>26</v>
      </c>
      <c r="D24845" t="inlineStr">
        <is>
          <t>{'@logrally~kotlin-ring-ui-datalist', '@ayfie~datalist', 'react-datalist-input'}</t>
        </is>
      </c>
    </row>
    <row r="24846">
      <c r="A24846" s="1" t="n">
        <v>24844</v>
      </c>
      <c r="B24846" t="inlineStr">
        <is>
          <t>inflate</t>
        </is>
      </c>
      <c r="C24846" t="n">
        <v>26</v>
      </c>
      <c r="D24846" t="inlineStr">
        <is>
          <t>{'@watheia~base-ui.graph.tree.inflate-paths', 'inflate-object-spread', 'gyp-inflate'}</t>
        </is>
      </c>
    </row>
    <row r="24847">
      <c r="A24847" s="1" t="n">
        <v>24845</v>
      </c>
      <c r="B24847" t="inlineStr">
        <is>
          <t>hykes</t>
        </is>
      </c>
      <c r="C24847" t="n">
        <v>26</v>
      </c>
      <c r="D24847" t="inlineStr">
        <is>
          <t>{'dsr-package-cusec-zineb-dagos-hykes', '@dsr-user-barky-miaow-hykes-faffs~dsr-package-public-barky-miaow-hykes-faffs', 'dsr-rollback-package-hykes-amide-frith-camas'}</t>
        </is>
      </c>
    </row>
    <row r="24848">
      <c r="A24848" s="1" t="n">
        <v>24846</v>
      </c>
      <c r="B24848" t="inlineStr">
        <is>
          <t>karmi</t>
        </is>
      </c>
      <c r="C24848" t="n">
        <v>26</v>
      </c>
      <c r="D24848" t="inlineStr">
        <is>
          <t>{'karmia-utility-object', 'karmia-rpc', 'karmium'}</t>
        </is>
      </c>
    </row>
    <row r="24849">
      <c r="A24849" s="1" t="n">
        <v>24847</v>
      </c>
      <c r="B24849" t="inlineStr">
        <is>
          <t>brigade</t>
        </is>
      </c>
      <c r="C24849" t="n">
        <v>26</v>
      </c>
      <c r="D24849" t="inlineStr">
        <is>
          <t>{'bucketbrigade', 'brigadehub-mini', 'brigadehub'}</t>
        </is>
      </c>
    </row>
    <row r="24850">
      <c r="A24850" s="1" t="n">
        <v>24848</v>
      </c>
      <c r="B24850" t="inlineStr">
        <is>
          <t>txt2</t>
        </is>
      </c>
      <c r="C24850" t="n">
        <v>26</v>
      </c>
      <c r="D24850" t="inlineStr">
        <is>
          <t>{'txt2hpo', 'txt2utf8', 'txt2bootstrap'}</t>
        </is>
      </c>
    </row>
    <row r="24851">
      <c r="A24851" s="1" t="n">
        <v>24849</v>
      </c>
      <c r="B24851" t="inlineStr">
        <is>
          <t>stums</t>
        </is>
      </c>
      <c r="C24851" t="n">
        <v>26</v>
      </c>
      <c r="D24851" t="inlineStr">
        <is>
          <t>{'@dsr-rollback-org-tinct-stums-drunk-dally~dsr-rollback-package-tinct-stums-drunk-dally', '@dsr-user-whack-haiks-stums-revue~dsr-package-public-whack-haiks-stums-revue', 'dsr-rollback-package-navew-stums-nates-soree'}</t>
        </is>
      </c>
    </row>
    <row r="24852">
      <c r="A24852" s="1" t="n">
        <v>24850</v>
      </c>
      <c r="B24852" t="inlineStr">
        <is>
          <t>vesper</t>
        </is>
      </c>
      <c r="C24852" t="n">
        <v>26</v>
      </c>
      <c r="D24852" t="inlineStr">
        <is>
          <t>{'crud-service-vesper', 'vesper-jwt-auth', 'typeface-vesper-libre'}</t>
        </is>
      </c>
    </row>
    <row r="24853">
      <c r="A24853" s="1" t="n">
        <v>24851</v>
      </c>
      <c r="B24853" t="inlineStr">
        <is>
          <t>allo</t>
        </is>
      </c>
      <c r="C24853" t="n">
        <v>26</v>
      </c>
      <c r="D24853" t="inlineStr">
        <is>
          <t>{'allocloud.js', 'allocloud-js-sdk', '@visallo~visallo-jsdoc-template'}</t>
        </is>
      </c>
    </row>
    <row r="24854">
      <c r="A24854" s="1" t="n">
        <v>24852</v>
      </c>
      <c r="B24854" t="inlineStr">
        <is>
          <t>pis</t>
        </is>
      </c>
      <c r="C24854" t="n">
        <v>26</v>
      </c>
      <c r="D24854" t="inlineStr">
        <is>
          <t>{'@sergeypistest~eslint-config', 'jebac-pis', '@sergeypistest~prettier-shared'}</t>
        </is>
      </c>
    </row>
    <row r="24855">
      <c r="A24855" s="1" t="n">
        <v>24853</v>
      </c>
      <c r="B24855" t="inlineStr">
        <is>
          <t>grigs</t>
        </is>
      </c>
      <c r="C24855" t="n">
        <v>26</v>
      </c>
      <c r="D24855" t="inlineStr">
        <is>
          <t>{'@dsr-user-maple-scrap-kaama-grigs~dsr-package-public-maple-scrap-kaama-grigs', 'test-dsr-package-grigs-ydrad-wowed-wekas', 'dsr-package-public-dynes-judge-beans-grigs'}</t>
        </is>
      </c>
    </row>
    <row r="24856">
      <c r="A24856" s="1" t="n">
        <v>24854</v>
      </c>
      <c r="B24856" t="inlineStr">
        <is>
          <t>pandorajs</t>
        </is>
      </c>
      <c r="C24856" t="n">
        <v>26</v>
      </c>
      <c r="D24856" t="inlineStr">
        <is>
          <t>{'@pandorajs~component-ipc-hub', '@pandorajs~component-process-info', '@pandorajs~instrumentation-node'}</t>
        </is>
      </c>
    </row>
    <row r="24857">
      <c r="A24857" s="1" t="n">
        <v>24855</v>
      </c>
      <c r="B24857" t="inlineStr">
        <is>
          <t>rath</t>
        </is>
      </c>
      <c r="C24857" t="n">
        <v>26</v>
      </c>
      <c r="D24857" t="inlineStr">
        <is>
          <t>{'eslint-config-schaffrath', '@zachelrath~knex', 'luca-rath-application-platform-core'}</t>
        </is>
      </c>
    </row>
    <row r="24858">
      <c r="A24858" s="1" t="n">
        <v>24856</v>
      </c>
      <c r="B24858" t="inlineStr">
        <is>
          <t>copter</t>
        </is>
      </c>
      <c r="C24858" t="n">
        <v>26</v>
      </c>
      <c r="D24858" t="inlineStr">
        <is>
          <t>{'code-copter-reporter-jasmine', 'nodecopter-leap', '@storycopter~storycopter-gatsby-starter'}</t>
        </is>
      </c>
    </row>
    <row r="24859">
      <c r="A24859" s="1" t="n">
        <v>24857</v>
      </c>
      <c r="B24859" t="inlineStr">
        <is>
          <t>mhlabs</t>
        </is>
      </c>
      <c r="C24859" t="n">
        <v>26</v>
      </c>
      <c r="D24859" t="inlineStr">
        <is>
          <t>{'@mhlabs~metric-client', '@mhlabs~events-client', '@mhlabs~aws-sso-client-auth'}</t>
        </is>
      </c>
    </row>
    <row r="24860">
      <c r="A24860" s="1" t="n">
        <v>24858</v>
      </c>
      <c r="B24860" t="inlineStr">
        <is>
          <t>dept</t>
        </is>
      </c>
      <c r="C24860" t="n">
        <v>26</v>
      </c>
      <c r="D24860" t="inlineStr">
        <is>
          <t>{'tuandeptrai', '@deptagency~octopus', 'dept-ed-frontend'}</t>
        </is>
      </c>
    </row>
    <row r="24861">
      <c r="A24861" s="1" t="n">
        <v>24859</v>
      </c>
      <c r="B24861" t="inlineStr">
        <is>
          <t>reive</t>
        </is>
      </c>
      <c r="C24861" t="n">
        <v>26</v>
      </c>
      <c r="D24861" t="inlineStr">
        <is>
          <t>{'dsr-package-public-sider-reive-drees-gowls', 'dsr-package-public-rheas-wands-anile-reive', 'test-mlw2-reive-flier'}</t>
        </is>
      </c>
    </row>
    <row r="24862">
      <c r="A24862" s="1" t="n">
        <v>24860</v>
      </c>
      <c r="B24862" t="inlineStr">
        <is>
          <t>theic</t>
        </is>
      </c>
      <c r="C24862" t="n">
        <v>26</v>
      </c>
      <c r="D24862" t="inlineStr">
        <is>
          <t>{'dsr-delete-wubwub-aswim-appay-vasty-theic', 'test-mlw1-theic-paseo', '@dsr-org-unpin-theic-douar-kapok~dsr-package-unpin-theic-douar-kapok'}</t>
        </is>
      </c>
    </row>
    <row r="24863">
      <c r="A24863" s="1" t="n">
        <v>24861</v>
      </c>
      <c r="B24863" t="inlineStr">
        <is>
          <t>comp1</t>
        </is>
      </c>
      <c r="C24863" t="n">
        <v>26</v>
      </c>
      <c r="D24863" t="inlineStr">
        <is>
          <t>{'microfront_reference_comp1', 'cg_test_comp1', 'react.51ad.comp1'}</t>
        </is>
      </c>
    </row>
    <row r="24864">
      <c r="A24864" s="1" t="n">
        <v>24862</v>
      </c>
      <c r="B24864" t="inlineStr">
        <is>
          <t>urbanairship</t>
        </is>
      </c>
      <c r="C24864" t="n">
        <v>26</v>
      </c>
      <c r="D24864" t="inlineStr">
        <is>
          <t>{'@datafire~urbanairship', 'push_to_urbanairship', 'urbanairship-gimbal-adapter-react-native'}</t>
        </is>
      </c>
    </row>
    <row r="24865">
      <c r="A24865" s="1" t="n">
        <v>24863</v>
      </c>
      <c r="B24865" t="inlineStr">
        <is>
          <t>guideline</t>
        </is>
      </c>
      <c r="C24865" t="n">
        <v>26</v>
      </c>
      <c r="D24865" t="inlineStr">
        <is>
          <t>{'@doc-blocks~guideline', 'react-native-photo-guideline-grid', 'coursebe-guideline'}</t>
        </is>
      </c>
    </row>
    <row r="24866">
      <c r="A24866" s="1" t="n">
        <v>24864</v>
      </c>
      <c r="B24866" t="inlineStr">
        <is>
          <t>glp</t>
        </is>
      </c>
      <c r="C24866" t="n">
        <v>26</v>
      </c>
      <c r="D24866" t="inlineStr">
        <is>
          <t>{'glpb-components-common', 'glp-validator', 'glpi'}</t>
        </is>
      </c>
    </row>
    <row r="24867">
      <c r="A24867" s="1" t="n">
        <v>24865</v>
      </c>
      <c r="B24867" t="inlineStr">
        <is>
          <t>rinse</t>
        </is>
      </c>
      <c r="C24867" t="n">
        <v>26</v>
      </c>
      <c r="D24867" t="inlineStr">
        <is>
          <t>{'dsr-package-public-slits-rinse-daris-pucks', 'test-mlw1-wined-rinse', '@rinse~react-native-offline'}</t>
        </is>
      </c>
    </row>
    <row r="24868">
      <c r="A24868" s="1" t="n">
        <v>24866</v>
      </c>
      <c r="B24868" t="inlineStr">
        <is>
          <t>datasheet</t>
        </is>
      </c>
      <c r="C24868" t="n">
        <v>26</v>
      </c>
      <c r="D24868" t="inlineStr">
        <is>
          <t>{'react-datasheet-fixed', 'm2mui-datasheet', '@scalartech~react-datasheet'}</t>
        </is>
      </c>
    </row>
    <row r="24869">
      <c r="A24869" s="1" t="n">
        <v>24867</v>
      </c>
      <c r="B24869" t="inlineStr">
        <is>
          <t>gushy</t>
        </is>
      </c>
      <c r="C24869" t="n">
        <v>26</v>
      </c>
      <c r="D24869" t="inlineStr">
        <is>
          <t>{'dsr-package-public-gushy-bluff', 'test-mlw3-gushy-bluff', '@dsr-user-vespa-stoas-gushy-laxly~dsr-package-public-vespa-stoas-gushy-laxly'}</t>
        </is>
      </c>
    </row>
    <row r="24870">
      <c r="A24870" s="1" t="n">
        <v>24868</v>
      </c>
      <c r="B24870" t="inlineStr">
        <is>
          <t>wear</t>
        </is>
      </c>
      <c r="C24870" t="n">
        <v>26</v>
      </c>
      <c r="D24870" t="inlineStr">
        <is>
          <t>{'node-metawear', 'trendwear', 'wear-glove'}</t>
        </is>
      </c>
    </row>
    <row r="24871">
      <c r="A24871" s="1" t="n">
        <v>24869</v>
      </c>
      <c r="B24871" t="inlineStr">
        <is>
          <t>noaa</t>
        </is>
      </c>
      <c r="C24871" t="n">
        <v>26</v>
      </c>
      <c r="D24871" t="inlineStr">
        <is>
          <t>{'noaaweather', 'auroranoaa', 'noaa-metar'}</t>
        </is>
      </c>
    </row>
    <row r="24872">
      <c r="A24872" s="1" t="n">
        <v>24870</v>
      </c>
      <c r="B24872" t="inlineStr">
        <is>
          <t>stobs</t>
        </is>
      </c>
      <c r="C24872" t="n">
        <v>26</v>
      </c>
      <c r="D24872" t="inlineStr">
        <is>
          <t>{'dsr-package-stobs-prest-skiey-squab', '@dsr-rollback-org-yerks-monos-stobs-hings~dsr-rollback-package-yerks-monos-stobs-hings', 'test-package-deactivation-test-jutty-slops-stobs-naunt'}</t>
        </is>
      </c>
    </row>
    <row r="24873">
      <c r="A24873" s="1" t="n">
        <v>24871</v>
      </c>
      <c r="B24873" t="inlineStr">
        <is>
          <t>sentences</t>
        </is>
      </c>
      <c r="C24873" t="n">
        <v>26</v>
      </c>
      <c r="D24873" t="inlineStr">
        <is>
          <t>{'@gedeonix~diagram-sentences', 'truncate-sentences', '@extra-wordnet.english~verb-sentences.min'}</t>
        </is>
      </c>
    </row>
    <row r="24874">
      <c r="A24874" s="1" t="n">
        <v>24872</v>
      </c>
      <c r="B24874" t="inlineStr">
        <is>
          <t>farcy</t>
        </is>
      </c>
      <c r="C24874" t="n">
        <v>26</v>
      </c>
      <c r="D24874" t="inlineStr">
        <is>
          <t>{'@dsr-user-farcy-acold-eyrir-agrin~dsr-package-public-farcy-acold-eyrir-agrin', 'test-dsr-package-farcy-cirri-reins-beres', '@dsr-org-farcy-gully-krans-hules~dsr-package-farcy-gully-krans-hules'}</t>
        </is>
      </c>
    </row>
    <row r="24875">
      <c r="A24875" s="1" t="n">
        <v>24873</v>
      </c>
      <c r="B24875" t="inlineStr">
        <is>
          <t>praty</t>
        </is>
      </c>
      <c r="C24875" t="n">
        <v>26</v>
      </c>
      <c r="D24875" t="inlineStr">
        <is>
          <t>{'dsr-package-public-marle-praty-loran-tabun', '@dsr-org-canto-viner-groat-praty~dsr-package-canto-viner-groat-praty', 'dsr-package-public-clock-fatal-couth-praty'}</t>
        </is>
      </c>
    </row>
    <row r="24876">
      <c r="A24876" s="1" t="n">
        <v>24874</v>
      </c>
      <c r="B24876" t="inlineStr">
        <is>
          <t>druse</t>
        </is>
      </c>
      <c r="C24876" t="n">
        <v>26</v>
      </c>
      <c r="D24876" t="inlineStr">
        <is>
          <t>{'dsr-package-benis-druse', 'test-package-deactivation-test-druse-downy-baaed-endew', 'dsr-package-public-druse-clues'}</t>
        </is>
      </c>
    </row>
    <row r="24877">
      <c r="A24877" s="1" t="n">
        <v>24875</v>
      </c>
      <c r="B24877" t="inlineStr">
        <is>
          <t>linux32</t>
        </is>
      </c>
      <c r="C24877" t="n">
        <v>26</v>
      </c>
      <c r="D24877" t="inlineStr">
        <is>
          <t>{'chilkat_electron_1_8_linux32', 'chilkat_electron_1_6_linux32', '@chilkat~ck-electron7-linux32'}</t>
        </is>
      </c>
    </row>
    <row r="24878">
      <c r="A24878" s="1" t="n">
        <v>24876</v>
      </c>
      <c r="B24878" t="inlineStr">
        <is>
          <t>enrol</t>
        </is>
      </c>
      <c r="C24878" t="n">
        <v>26</v>
      </c>
      <c r="D24878" t="inlineStr">
        <is>
          <t>{'@dsr-user-upend-enrol-skelp-snits~dsr-package-public-upend-enrol-skelp-snits', 'dsr-package-public-upend-enrol-skelp-snits', 'dsr-package-public-lanky-enrol-fated-crony'}</t>
        </is>
      </c>
    </row>
    <row r="24879">
      <c r="A24879" s="1" t="n">
        <v>24877</v>
      </c>
      <c r="B24879" t="inlineStr">
        <is>
          <t>tummy</t>
        </is>
      </c>
      <c r="C24879" t="n">
        <v>26</v>
      </c>
      <c r="D24879" t="inlineStr">
        <is>
          <t>{'test-package-deactivation-test-rifer-thank-prize-tummy', 'test-package-deactivation-test-alarm-houri-ephor-tummy', 'test-mlw4-nabob-tummy'}</t>
        </is>
      </c>
    </row>
    <row r="24880">
      <c r="A24880" s="1" t="n">
        <v>24878</v>
      </c>
      <c r="B24880" t="inlineStr">
        <is>
          <t>lobar</t>
        </is>
      </c>
      <c r="C24880" t="n">
        <v>26</v>
      </c>
      <c r="D24880" t="inlineStr">
        <is>
          <t>{'lobar', 'test-mlw2-lobar-habit-dep', '@dsr-rollback-org-lobar-hynde-palla-plasm~dsr-rollback-package-lobar-hynde-palla-plasm'}</t>
        </is>
      </c>
    </row>
    <row r="24881">
      <c r="A24881" s="1" t="n">
        <v>24879</v>
      </c>
      <c r="B24881" t="inlineStr">
        <is>
          <t>mari</t>
        </is>
      </c>
      <c r="C24881" t="n">
        <v>26</v>
      </c>
      <c r="D24881" t="inlineStr">
        <is>
          <t>{'@maribelleleong~lotide', 'maribarian', '@rachmari~npm-package-test'}</t>
        </is>
      </c>
    </row>
    <row r="24882">
      <c r="A24882" s="1" t="n">
        <v>24880</v>
      </c>
      <c r="B24882" t="inlineStr">
        <is>
          <t>thb</t>
        </is>
      </c>
      <c r="C24882" t="n">
        <v>26</v>
      </c>
      <c r="D24882" t="inlineStr">
        <is>
          <t>{'mthb-custom-canvas-table', 'com.thbs.responsehelper', '@thblt-thlgn~call-me-thread'}</t>
        </is>
      </c>
    </row>
    <row r="24883">
      <c r="A24883" s="1" t="n">
        <v>24881</v>
      </c>
      <c r="B24883" t="inlineStr">
        <is>
          <t>komi</t>
        </is>
      </c>
      <c r="C24883" t="n">
        <v>26</v>
      </c>
      <c r="D24883" t="inlineStr">
        <is>
          <t>{'@komino~graphql-k8-scaffold', '@komino~k8', '@ckomi~basic-cli'}</t>
        </is>
      </c>
    </row>
    <row r="24884">
      <c r="A24884" s="1" t="n">
        <v>24882</v>
      </c>
      <c r="B24884" t="inlineStr">
        <is>
          <t>aldea</t>
        </is>
      </c>
      <c r="C24884" t="n">
        <v>26</v>
      </c>
      <c r="D24884" t="inlineStr">
        <is>
          <t>{'dsr-package-public-aldea-pogos-exact-vinal', 'dsr-package-aldea-pogos-exact-vinal', '@dsr-org-sords-aldea-filly-hithe~dsr-package-sords-aldea-filly-hithe'}</t>
        </is>
      </c>
    </row>
    <row r="24885">
      <c r="A24885" s="1" t="n">
        <v>24883</v>
      </c>
      <c r="B24885" t="inlineStr">
        <is>
          <t>jook</t>
        </is>
      </c>
      <c r="C24885" t="n">
        <v>26</v>
      </c>
      <c r="D24885" t="inlineStr">
        <is>
          <t>{'dsr-rollback-package-jooks-amman-clout-inerm', '@bs_jooks~use-title', '@dsr-org-jooks-finer-pyxes-catch~dsr-package-jooks-finer-pyxes-catch'}</t>
        </is>
      </c>
    </row>
    <row r="24886">
      <c r="A24886" s="1" t="n">
        <v>24884</v>
      </c>
      <c r="B24886" t="inlineStr">
        <is>
          <t>homebrew</t>
        </is>
      </c>
      <c r="C24886" t="n">
        <v>26</v>
      </c>
      <c r="D24886" t="inlineStr">
        <is>
          <t>{'avn-homebrew-with-versions', '@overtheairbrew~homebrew-plugin-onewire-sensor', 'homebrew-npm-noob'}</t>
        </is>
      </c>
    </row>
    <row r="24887">
      <c r="A24887" s="1" t="n">
        <v>24885</v>
      </c>
      <c r="B24887" t="inlineStr">
        <is>
          <t>yelms</t>
        </is>
      </c>
      <c r="C24887" t="n">
        <v>26</v>
      </c>
      <c r="D24887" t="inlineStr">
        <is>
          <t>{'dsr-package-public-yelms-whizz-drubs-terai', 'dsr-package-yelms-whizz-drubs-terai', 'test-mlw4-yelms-zinco'}</t>
        </is>
      </c>
    </row>
    <row r="24888">
      <c r="A24888" s="1" t="n">
        <v>24886</v>
      </c>
      <c r="B24888" t="inlineStr">
        <is>
          <t>spect</t>
        </is>
      </c>
      <c r="C24888" t="n">
        <v>26</v>
      </c>
      <c r="D24888" t="inlineStr">
        <is>
          <t>{'specty', 'ingspect-lib', 'npm-trospect'}</t>
        </is>
      </c>
    </row>
    <row r="24889">
      <c r="A24889" s="1" t="n">
        <v>24887</v>
      </c>
      <c r="B24889" t="inlineStr">
        <is>
          <t>taq</t>
        </is>
      </c>
      <c r="C24889" t="n">
        <v>26</v>
      </c>
      <c r="D24889" t="inlineStr">
        <is>
          <t>{'taqe-api-gateway', '@taqtile~ts-webpack-builder', '@lukee~taqnyat'}</t>
        </is>
      </c>
    </row>
    <row r="24890">
      <c r="A24890" s="1" t="n">
        <v>24888</v>
      </c>
      <c r="B24890" t="inlineStr">
        <is>
          <t>lazed</t>
        </is>
      </c>
      <c r="C24890" t="n">
        <v>26</v>
      </c>
      <c r="D24890" t="inlineStr">
        <is>
          <t>{'@dsr-user-ephah-meted-lazed-feuar~dsr-package-public-ephah-meted-lazed-feuar', '@dsr-rollback-org-kempt-abhor-lazed-unapt~dsr-rollback-package-kempt-abhor-lazed-unapt', 'dsr-rollback-package-pupal-tynes-lazed-pansy'}</t>
        </is>
      </c>
    </row>
    <row r="24891">
      <c r="A24891" s="1" t="n">
        <v>24889</v>
      </c>
      <c r="B24891" t="inlineStr">
        <is>
          <t>sidetree</t>
        </is>
      </c>
      <c r="C24891" t="n">
        <v>26</v>
      </c>
      <c r="D24891" t="inlineStr">
        <is>
          <t>{'@sidetree~did-method', '@sidetree~element', '@decentralized-identity~sidetree-ipfs'}</t>
        </is>
      </c>
    </row>
    <row r="24892">
      <c r="A24892" s="1" t="n">
        <v>24890</v>
      </c>
      <c r="B24892" t="inlineStr">
        <is>
          <t>waypoint</t>
        </is>
      </c>
      <c r="C24892" t="n">
        <v>26</v>
      </c>
      <c r="D24892" t="inlineStr">
        <is>
          <t>{'@matters~react-waypoint', 'react-waypoint', 'react-motion-waypoint'}</t>
        </is>
      </c>
    </row>
    <row r="24893">
      <c r="A24893" s="1" t="n">
        <v>24891</v>
      </c>
      <c r="B24893" t="inlineStr">
        <is>
          <t>ernes</t>
        </is>
      </c>
      <c r="C24893" t="n">
        <v>26</v>
      </c>
      <c r="D24893" t="inlineStr">
        <is>
          <t>{'test-mlw2-ernes-north-dep', 'dsr-package-public-snary-fetta-exies-ernes', 'test-mlw2-ernes-gurus'}</t>
        </is>
      </c>
    </row>
    <row r="24894">
      <c r="A24894" s="1" t="n">
        <v>24892</v>
      </c>
      <c r="B24894" t="inlineStr">
        <is>
          <t>paulcbetts</t>
        </is>
      </c>
      <c r="C24894" t="n">
        <v>26</v>
      </c>
      <c r="D24894" t="inlineStr">
        <is>
          <t>{'@paulcbetts~electron-rxdb', '@paulcbetts~typescript-simple', '@paulcbetts~electron-prebuilt-compile'}</t>
        </is>
      </c>
    </row>
    <row r="24895">
      <c r="A24895" s="1" t="n">
        <v>24893</v>
      </c>
      <c r="B24895" t="inlineStr">
        <is>
          <t>keyvalue</t>
        </is>
      </c>
      <c r="C24895" t="n">
        <v>26</v>
      </c>
      <c r="D24895" t="inlineStr">
        <is>
          <t>{'dynamodb-keyvalue', '@itexpert-dev~keyvalue-cli', 'drf-keyvalue'}</t>
        </is>
      </c>
    </row>
    <row r="24896">
      <c r="A24896" s="1" t="n">
        <v>24894</v>
      </c>
      <c r="B24896" t="inlineStr">
        <is>
          <t>integers</t>
        </is>
      </c>
      <c r="C24896" t="n">
        <v>26</v>
      </c>
      <c r="D24896" t="inlineStr">
        <is>
          <t>{'bitmap-integers', '@purescript~integers', 'brooklynintegers'}</t>
        </is>
      </c>
    </row>
    <row r="24897">
      <c r="A24897" s="1" t="n">
        <v>24895</v>
      </c>
      <c r="B24897" t="inlineStr">
        <is>
          <t>dodgy</t>
        </is>
      </c>
      <c r="C24897" t="n">
        <v>26</v>
      </c>
      <c r="D24897" t="inlineStr">
        <is>
          <t>{'dsr-rollback-package-ataxy-didst-alkie-dodgy', 'test-mlw1-dodgy-bonks', '@malware-test-dodgy-bonks~test-mlw3-dodgy-bonks'}</t>
        </is>
      </c>
    </row>
    <row r="24898">
      <c r="A24898" s="1" t="n">
        <v>24896</v>
      </c>
      <c r="B24898" t="inlineStr">
        <is>
          <t>america</t>
        </is>
      </c>
      <c r="C24898" t="n">
        <v>26</v>
      </c>
      <c r="D24898" t="inlineStr">
        <is>
          <t>{'marketamerica', '@voiceofamerica~voa-shared', 'tzdata-northamerica'}</t>
        </is>
      </c>
    </row>
    <row r="24899">
      <c r="A24899" s="1" t="n">
        <v>24897</v>
      </c>
      <c r="B24899" t="inlineStr">
        <is>
          <t>bost</t>
        </is>
      </c>
      <c r="C24899" t="n">
        <v>26</v>
      </c>
      <c r="D24899" t="inlineStr">
        <is>
          <t>{'bostasdk', '@levibostian~my_arraylast', '@levibostian~my_mapall'}</t>
        </is>
      </c>
    </row>
    <row r="24900">
      <c r="A24900" s="1" t="n">
        <v>24898</v>
      </c>
      <c r="B24900" t="inlineStr">
        <is>
          <t>grots</t>
        </is>
      </c>
      <c r="C24900" t="n">
        <v>26</v>
      </c>
      <c r="D24900" t="inlineStr">
        <is>
          <t>{'test-package-deactivation-test-grots-creek-arefy-ovens', 'test-package-deactivation-test-grots-avian-thyme-dowdy', 'dsr-delete-wubwub-test-grots-strag-rapid-diode'}</t>
        </is>
      </c>
    </row>
    <row r="24901">
      <c r="A24901" s="1" t="n">
        <v>24899</v>
      </c>
      <c r="B24901" t="inlineStr">
        <is>
          <t>rxstack</t>
        </is>
      </c>
      <c r="C24901" t="n">
        <v>26</v>
      </c>
      <c r="D24901" t="inlineStr">
        <is>
          <t>{'@rxstack~socketio-server', '@rxstack~worker-threads-pool', '@rxstack~utils'}</t>
        </is>
      </c>
    </row>
    <row r="24902">
      <c r="A24902" s="1" t="n">
        <v>24900</v>
      </c>
      <c r="B24902" t="inlineStr">
        <is>
          <t>veramo</t>
        </is>
      </c>
      <c r="C24902" t="n">
        <v>26</v>
      </c>
      <c r="D24902" t="inlineStr">
        <is>
          <t>{'@veramo~did-provider-key', '@veramo~remote-server', '@veramo~did-discovery'}</t>
        </is>
      </c>
    </row>
    <row r="24903">
      <c r="A24903" s="1" t="n">
        <v>24901</v>
      </c>
      <c r="B24903" t="inlineStr">
        <is>
          <t>mpxjs</t>
        </is>
      </c>
      <c r="C24903" t="n">
        <v>26</v>
      </c>
      <c r="D24903" t="inlineStr">
        <is>
          <t>{'@mpxjs~transform-api', '@mpxjs~eslint-plugin-mpx', '@mpxjs~promisify'}</t>
        </is>
      </c>
    </row>
    <row r="24904">
      <c r="A24904" s="1" t="n">
        <v>24902</v>
      </c>
      <c r="B24904" t="inlineStr">
        <is>
          <t>poled</t>
        </is>
      </c>
      <c r="C24904" t="n">
        <v>26</v>
      </c>
      <c r="D24904" t="inlineStr">
        <is>
          <t>{'@dsr-rollback-org-drums-poled-madge-tails~dsr-rollback-package-drums-poled-madge-tails', 'test-mlw1-grees-poled', '@malware-test-plops-poled~dsr-package-public-plops-poled'}</t>
        </is>
      </c>
    </row>
    <row r="24905">
      <c r="A24905" s="1" t="n">
        <v>24903</v>
      </c>
      <c r="B24905" t="inlineStr">
        <is>
          <t>bevel</t>
        </is>
      </c>
      <c r="C24905" t="n">
        <v>26</v>
      </c>
      <c r="D24905" t="inlineStr">
        <is>
          <t>{'dsr-package-beath-bevel-basho-herse', 'bevel', 'dsr-package-public-bevel-volae-saims-aided'}</t>
        </is>
      </c>
    </row>
    <row r="24906">
      <c r="A24906" s="1" t="n">
        <v>24904</v>
      </c>
      <c r="B24906" t="inlineStr">
        <is>
          <t>tend</t>
        </is>
      </c>
      <c r="C24906" t="n">
        <v>26</v>
      </c>
      <c r="D24906" t="inlineStr">
        <is>
          <t>{'tendina', 'tenda', 'phrontend'}</t>
        </is>
      </c>
    </row>
    <row r="24907">
      <c r="A24907" s="1" t="n">
        <v>24905</v>
      </c>
      <c r="B24907" t="inlineStr">
        <is>
          <t>qub</t>
        </is>
      </c>
      <c r="C24907" t="n">
        <v>26</v>
      </c>
      <c r="D24907" t="inlineStr">
        <is>
          <t>{'qubui', 'generator-qubo-api-helper', 'yameiquba'}</t>
        </is>
      </c>
    </row>
    <row r="24908">
      <c r="A24908" s="1" t="n">
        <v>24906</v>
      </c>
      <c r="B24908" t="inlineStr">
        <is>
          <t>correction</t>
        </is>
      </c>
      <c r="C24908" t="n">
        <v>26</v>
      </c>
      <c r="D24908" t="inlineStr">
        <is>
          <t>{'underwater-image-color-correction', 'fuzzy-spell-correction', 'domain-correction'}</t>
        </is>
      </c>
    </row>
    <row r="24909">
      <c r="A24909" s="1" t="n">
        <v>24907</v>
      </c>
      <c r="B24909" t="inlineStr">
        <is>
          <t>nuc</t>
        </is>
      </c>
      <c r="C24909" t="n">
        <v>26</v>
      </c>
      <c r="D24909" t="inlineStr">
        <is>
          <t>{'eslint-config-nuc', 'nuca', 'nucdetect'}</t>
        </is>
      </c>
    </row>
    <row r="24910">
      <c r="A24910" s="1" t="n">
        <v>24908</v>
      </c>
      <c r="B24910" t="inlineStr">
        <is>
          <t>roped</t>
        </is>
      </c>
      <c r="C24910" t="n">
        <v>26</v>
      </c>
      <c r="D24910" t="inlineStr">
        <is>
          <t>{'@dsr-org-roped-adits-uncle-sudor~dsr-package-roped-adits-uncle-sudor', 'dsr-rollback-package-clung-adeem-roped-beray', 'dsr-package-rykes-mucro-roped-triad'}</t>
        </is>
      </c>
    </row>
    <row r="24911">
      <c r="A24911" s="1" t="n">
        <v>24909</v>
      </c>
      <c r="B24911" t="inlineStr">
        <is>
          <t>demo4</t>
        </is>
      </c>
      <c r="C24911" t="n">
        <v>26</v>
      </c>
      <c r="D24911" t="inlineStr">
        <is>
          <t>{'vue-plugins-lbw-demo4', 'banhe-demo4', 'demo4abcd'}</t>
        </is>
      </c>
    </row>
    <row r="24912">
      <c r="A24912" s="1" t="n">
        <v>24910</v>
      </c>
      <c r="B24912" t="inlineStr">
        <is>
          <t>tinify</t>
        </is>
      </c>
      <c r="C24912" t="n">
        <v>26</v>
      </c>
      <c r="D24912" t="inlineStr">
        <is>
          <t>{'moke-images-tinify', 'gulp-tinify', '@kentaroutakeda~tinify-all-images'}</t>
        </is>
      </c>
    </row>
    <row r="24913">
      <c r="A24913" s="1" t="n">
        <v>24911</v>
      </c>
      <c r="B24913" t="inlineStr">
        <is>
          <t>pouf</t>
        </is>
      </c>
      <c r="C24913" t="n">
        <v>26</v>
      </c>
      <c r="D24913" t="inlineStr">
        <is>
          <t>{'@dsr-user-expel-poufs-tonus-james~dsr-package-public-expel-poufs-tonus-james', '@dsr-user-begin-lieve-poufs-lucre~dsr-package-public-begin-lieve-poufs-lucre', '@malware-test-aunes-poufs~test-mlw3-aunes-poufs'}</t>
        </is>
      </c>
    </row>
    <row r="24914">
      <c r="A24914" s="1" t="n">
        <v>24912</v>
      </c>
      <c r="B24914" t="inlineStr">
        <is>
          <t>poufs</t>
        </is>
      </c>
      <c r="C24914" t="n">
        <v>26</v>
      </c>
      <c r="D24914" t="inlineStr">
        <is>
          <t>{'@dsr-user-expel-poufs-tonus-james~dsr-package-public-expel-poufs-tonus-james', '@dsr-user-begin-lieve-poufs-lucre~dsr-package-public-begin-lieve-poufs-lucre', '@malware-test-aunes-poufs~test-mlw3-aunes-poufs'}</t>
        </is>
      </c>
    </row>
    <row r="24915">
      <c r="A24915" s="1" t="n">
        <v>24913</v>
      </c>
      <c r="B24915" t="inlineStr">
        <is>
          <t>openfaas</t>
        </is>
      </c>
      <c r="C24915" t="n">
        <v>26</v>
      </c>
      <c r="D24915" t="inlineStr">
        <is>
          <t>{'node-red-contrib-openfaas', '@launchql~openfaas-env', 'openfaas-node12-projen'}</t>
        </is>
      </c>
    </row>
    <row r="24916">
      <c r="A24916" s="1" t="n">
        <v>24914</v>
      </c>
      <c r="B24916" t="inlineStr">
        <is>
          <t>fleur</t>
        </is>
      </c>
      <c r="C24916" t="n">
        <v>26</v>
      </c>
      <c r="D24916" t="inlineStr">
        <is>
          <t>{'@ragg~fleur-route-store', '@fleur~froute', '@fleur~fleur-react'}</t>
        </is>
      </c>
    </row>
    <row r="24917">
      <c r="A24917" s="1" t="n">
        <v>24915</v>
      </c>
      <c r="B24917" t="inlineStr">
        <is>
          <t>phant</t>
        </is>
      </c>
      <c r="C24917" t="n">
        <v>26</v>
      </c>
      <c r="D24917" t="inlineStr">
        <is>
          <t>{'phant-notify-email', 'phant-server-mqtt', 'phant-keychain-hex'}</t>
        </is>
      </c>
    </row>
    <row r="24918">
      <c r="A24918" s="1" t="n">
        <v>24916</v>
      </c>
      <c r="B24918" t="inlineStr">
        <is>
          <t>purejs</t>
        </is>
      </c>
      <c r="C24918" t="n">
        <v>26</v>
      </c>
      <c r="D24918" t="inlineStr">
        <is>
          <t>{'purejs-multipart-parser', 'jwa-purejs', '@grapecity~wijmo.purejs.all'}</t>
        </is>
      </c>
    </row>
    <row r="24919">
      <c r="A24919" s="1" t="n">
        <v>24917</v>
      </c>
      <c r="B24919" t="inlineStr">
        <is>
          <t>gpc</t>
        </is>
      </c>
      <c r="C24919" t="n">
        <v>26</v>
      </c>
      <c r="D24919" t="inlineStr">
        <is>
          <t>{'rollup-plugin-gpc-proto', '@ericbrian~gpc', 'gpc-step-groups'}</t>
        </is>
      </c>
    </row>
    <row r="24920">
      <c r="A24920" s="1" t="n">
        <v>24918</v>
      </c>
      <c r="B24920" t="inlineStr">
        <is>
          <t>kissmybutton</t>
        </is>
      </c>
      <c r="C24920" t="n">
        <v>26</v>
      </c>
      <c r="D24920" t="inlineStr">
        <is>
          <t>{'@kissmybutton~motorcortex-textfxs', '@kissmybutton~motorcortex-svgdraw', '@kissmybutton~motorcortex-counter'}</t>
        </is>
      </c>
    </row>
    <row r="24921">
      <c r="A24921" s="1" t="n">
        <v>24919</v>
      </c>
      <c r="B24921" t="inlineStr">
        <is>
          <t>debtor</t>
        </is>
      </c>
      <c r="C24921" t="n">
        <v>26</v>
      </c>
      <c r="D24921" t="inlineStr">
        <is>
          <t>{'qmuzik-debtorinvoicemaster', 'qmuzik-debtorlinelinkdetail-shared', 'qmuzik-debtorinvoicestatushistory-shared'}</t>
        </is>
      </c>
    </row>
    <row r="24922">
      <c r="A24922" s="1" t="n">
        <v>24920</v>
      </c>
      <c r="B24922" t="inlineStr">
        <is>
          <t>stets</t>
        </is>
      </c>
      <c r="C24922" t="n">
        <v>26</v>
      </c>
      <c r="D24922" t="inlineStr">
        <is>
          <t>{'dsr-package-public-turps-ollas-stets-piezo', 'test-mlw2-stets-stall-dep', 'dsr-package-cangs-stets-hewed-murry'}</t>
        </is>
      </c>
    </row>
    <row r="24923">
      <c r="A24923" s="1" t="n">
        <v>24921</v>
      </c>
      <c r="B24923" t="inlineStr">
        <is>
          <t>darn</t>
        </is>
      </c>
      <c r="C24923" t="n">
        <v>26</v>
      </c>
      <c r="D24923" t="inlineStr">
        <is>
          <t>{'@dsr-user-prest-darns-palla-botch~dsr-package-public-prest-darns-palla-botch', '@dsr-user-piece-wraps-darns-baldy~dsr-package-public-piece-wraps-darns-baldy', 'sundarnpmtest'}</t>
        </is>
      </c>
    </row>
    <row r="24924">
      <c r="A24924" s="1" t="n">
        <v>24922</v>
      </c>
      <c r="B24924" t="inlineStr">
        <is>
          <t>glaik</t>
        </is>
      </c>
      <c r="C24924" t="n">
        <v>26</v>
      </c>
      <c r="D24924" t="inlineStr">
        <is>
          <t>{'test-dsr-package-spoke-whops-glaik-saims', 'test-user-package-public-glaik-drats-knish-domed', 'dsr-package-thirl-olein-glaik-heist'}</t>
        </is>
      </c>
    </row>
    <row r="24925">
      <c r="A24925" s="1" t="n">
        <v>24923</v>
      </c>
      <c r="B24925" t="inlineStr">
        <is>
          <t>mouli</t>
        </is>
      </c>
      <c r="C24925" t="n">
        <v>26</v>
      </c>
      <c r="D24925" t="inlineStr">
        <is>
          <t>{'@minimouli~minimouli', '@minimouli~framework', '@bastienmoulia~ngx-file-drop'}</t>
        </is>
      </c>
    </row>
    <row r="24926">
      <c r="A24926" s="1" t="n">
        <v>24924</v>
      </c>
      <c r="B24926" t="inlineStr">
        <is>
          <t>drpc</t>
        </is>
      </c>
      <c r="C24926" t="n">
        <v>26</v>
      </c>
      <c r="D24926" t="inlineStr">
        <is>
          <t>{'@drpc~server', 'drpc-runtime', '@drpc~testlab'}</t>
        </is>
      </c>
    </row>
    <row r="24927">
      <c r="A24927" s="1" t="n">
        <v>24925</v>
      </c>
      <c r="B24927" t="inlineStr">
        <is>
          <t>opensrp</t>
        </is>
      </c>
      <c r="C24927" t="n">
        <v>26</v>
      </c>
      <c r="D24927" t="inlineStr">
        <is>
          <t>{'@opensrp~keycloak-service', '@opensrp~form-config-antd', '@opensrp~store'}</t>
        </is>
      </c>
    </row>
    <row r="24928">
      <c r="A24928" s="1" t="n">
        <v>24926</v>
      </c>
      <c r="B24928" t="inlineStr">
        <is>
          <t>inverted</t>
        </is>
      </c>
      <c r="C24928" t="n">
        <v>26</v>
      </c>
      <c r="D24928" t="inlineStr">
        <is>
          <t>{'@magica11y~inverted-colors', 'react-native-inverted-flat-list', 'inverted-polygons'}</t>
        </is>
      </c>
    </row>
    <row r="24929">
      <c r="A24929" s="1" t="n">
        <v>24927</v>
      </c>
      <c r="B24929" t="inlineStr">
        <is>
          <t>zic</t>
        </is>
      </c>
      <c r="C24929" t="n">
        <v>26</v>
      </c>
      <c r="D24929" t="inlineStr">
        <is>
          <t>{'zicbee-mplayer', 'glozic-form', 'olzicin-prvi-projekat'}</t>
        </is>
      </c>
    </row>
    <row r="24930">
      <c r="A24930" s="1" t="n">
        <v>24928</v>
      </c>
      <c r="B24930" t="inlineStr">
        <is>
          <t>erc721</t>
        </is>
      </c>
      <c r="C24930" t="n">
        <v>26</v>
      </c>
      <c r="D24930" t="inlineStr">
        <is>
          <t>{'erc721x', '@0xcert~web3-erc721', '@rsksmart~erc721'}</t>
        </is>
      </c>
    </row>
    <row r="24931">
      <c r="A24931" s="1" t="n">
        <v>24929</v>
      </c>
      <c r="B24931" t="inlineStr">
        <is>
          <t>ficos</t>
        </is>
      </c>
      <c r="C24931" t="n">
        <v>26</v>
      </c>
      <c r="D24931" t="inlineStr">
        <is>
          <t>{'dsr-package-public-fadge-valve-hives-ficos', '@dsr-user-direr-touse-syned-ficos~dsr-package-public-direr-touse-syned-ficos', 'dsr-package-direr-touse-syned-ficos'}</t>
        </is>
      </c>
    </row>
    <row r="24932">
      <c r="A24932" s="1" t="n">
        <v>24930</v>
      </c>
      <c r="B24932" t="inlineStr">
        <is>
          <t>decipher</t>
        </is>
      </c>
      <c r="C24932" t="n">
        <v>26</v>
      </c>
      <c r="D24932" t="inlineStr">
        <is>
          <t>{'@decipherindustries~iloyalty-adapter-nicoud', '@decipherindustries~config-parser', '@transcend-io~lazydecipheriv'}</t>
        </is>
      </c>
    </row>
    <row r="24933">
      <c r="A24933" s="1" t="n">
        <v>24931</v>
      </c>
      <c r="B24933" t="inlineStr">
        <is>
          <t>eisgs</t>
        </is>
      </c>
      <c r="C24933" t="n">
        <v>26</v>
      </c>
      <c r="D24933" t="inlineStr">
        <is>
          <t>{'@eisgs~status', '@eisgs~button', '@eisgs~collapse-panel'}</t>
        </is>
      </c>
    </row>
    <row r="24934">
      <c r="A24934" s="1" t="n">
        <v>24932</v>
      </c>
      <c r="B24934" t="inlineStr">
        <is>
          <t>timestream</t>
        </is>
      </c>
      <c r="C24934" t="n">
        <v>26</v>
      </c>
      <c r="D24934" t="inlineStr">
        <is>
          <t>{'timestream-aggregates', 'signalk-to-timestream', 'timestream'}</t>
        </is>
      </c>
    </row>
    <row r="24935">
      <c r="A24935" s="1" t="n">
        <v>24933</v>
      </c>
      <c r="B24935" t="inlineStr">
        <is>
          <t>myclinic</t>
        </is>
      </c>
      <c r="C24935" t="n">
        <v>26</v>
      </c>
      <c r="D24935" t="inlineStr">
        <is>
          <t>{'myclinic-meisai', 'myclinic-data', 'myclinic-shohousen'}</t>
        </is>
      </c>
    </row>
    <row r="24936">
      <c r="A24936" s="1" t="n">
        <v>24934</v>
      </c>
      <c r="B24936" t="inlineStr">
        <is>
          <t>blags</t>
        </is>
      </c>
      <c r="C24936" t="n">
        <v>26</v>
      </c>
      <c r="D24936" t="inlineStr">
        <is>
          <t>{'@dsr-rollback-org-blags-pager-wrick-papes~dsr-rollback-package-blags-pager-wrick-papes', 'test-mlw1-niffy-blags', 'dsr-package-public-spirt-blags-filet-rusty'}</t>
        </is>
      </c>
    </row>
    <row r="24937">
      <c r="A24937" s="1" t="n">
        <v>24935</v>
      </c>
      <c r="B24937" t="inlineStr">
        <is>
          <t>oswald</t>
        </is>
      </c>
      <c r="C24937" t="n">
        <v>26</v>
      </c>
      <c r="D24937" t="inlineStr">
        <is>
          <t>{'@openfonts~oswald_cyrillic', 'oswald', 'oswald-webfont'}</t>
        </is>
      </c>
    </row>
    <row r="24938">
      <c r="A24938" s="1" t="n">
        <v>24936</v>
      </c>
      <c r="B24938" t="inlineStr">
        <is>
          <t>cree</t>
        </is>
      </c>
      <c r="C24938" t="n">
        <v>26</v>
      </c>
      <c r="D24938" t="inlineStr">
        <is>
          <t>{'cree', '@creenv~rectangle', '@creenv~audio'}</t>
        </is>
      </c>
    </row>
    <row r="24939">
      <c r="A24939" s="1" t="n">
        <v>24937</v>
      </c>
      <c r="B24939" t="inlineStr">
        <is>
          <t>jsonc</t>
        </is>
      </c>
      <c r="C24939" t="n">
        <v>26</v>
      </c>
      <c r="D24939" t="inlineStr">
        <is>
          <t>{'jsonc-simple-parser', 'jsonc-type', '@geek~jsonc'}</t>
        </is>
      </c>
    </row>
    <row r="24940">
      <c r="A24940" s="1" t="n">
        <v>24938</v>
      </c>
      <c r="B24940" t="inlineStr">
        <is>
          <t>nata</t>
        </is>
      </c>
      <c r="C24940" t="n">
        <v>26</v>
      </c>
      <c r="D24940" t="inlineStr">
        <is>
          <t>{'sannata', 'nata-commander', '@natade-coco~pocket-sdk'}</t>
        </is>
      </c>
    </row>
    <row r="24941">
      <c r="A24941" s="1" t="n">
        <v>24939</v>
      </c>
      <c r="B24941" t="inlineStr">
        <is>
          <t>phoca</t>
        </is>
      </c>
      <c r="C24941" t="n">
        <v>26</v>
      </c>
      <c r="D24941" t="inlineStr">
        <is>
          <t>{'test-mlw1-puker-phoca', 'test-mlw2-puker-phoca', '@malware-test-puker-phoca~test-mlw3-puker-phoca'}</t>
        </is>
      </c>
    </row>
    <row r="24942">
      <c r="A24942" s="1" t="n">
        <v>24940</v>
      </c>
      <c r="B24942" t="inlineStr">
        <is>
          <t>vuedx</t>
        </is>
      </c>
      <c r="C24942" t="n">
        <v>26</v>
      </c>
      <c r="D24942" t="inlineStr">
        <is>
          <t>{'@vuedx~eslint-config', '@vuedx~typescript-standalone', '@vuedx~shared'}</t>
        </is>
      </c>
    </row>
    <row r="24943">
      <c r="A24943" s="1" t="n">
        <v>24941</v>
      </c>
      <c r="B24943" t="inlineStr">
        <is>
          <t>esteban</t>
        </is>
      </c>
      <c r="C24943" t="n">
        <v>26</v>
      </c>
      <c r="D24943" t="inlineStr">
        <is>
          <t>{'estebancostaepitech', '@expo-google-fonts~esteban', '@fontsource~esteban'}</t>
        </is>
      </c>
    </row>
    <row r="24944">
      <c r="A24944" s="1" t="n">
        <v>24942</v>
      </c>
      <c r="B24944" t="inlineStr">
        <is>
          <t>happiness</t>
        </is>
      </c>
      <c r="C24944" t="n">
        <v>26</v>
      </c>
      <c r="D24944" t="inlineStr">
        <is>
          <t>{'symmetrical-happiness', 'eslint-config-happiness-jsx', 'wehappiness'}</t>
        </is>
      </c>
    </row>
    <row r="24945">
      <c r="A24945" s="1" t="n">
        <v>24943</v>
      </c>
      <c r="B24945" t="inlineStr">
        <is>
          <t>ridi</t>
        </is>
      </c>
      <c r="C24945" t="n">
        <v>26</v>
      </c>
      <c r="D24945" t="inlineStr">
        <is>
          <t>{'@ridi~web-ui', '@ridi~cms-sdk', '@ridi~cms-ui'}</t>
        </is>
      </c>
    </row>
    <row r="24946">
      <c r="A24946" s="1" t="n">
        <v>24944</v>
      </c>
      <c r="B24946" t="inlineStr">
        <is>
          <t>bock</t>
        </is>
      </c>
      <c r="C24946" t="n">
        <v>26</v>
      </c>
      <c r="D24946" t="inlineStr">
        <is>
          <t>{'@bockit~config', '@enbock~simple-storage', '@bockit~influx'}</t>
        </is>
      </c>
    </row>
    <row r="24947">
      <c r="A24947" s="1" t="n">
        <v>24945</v>
      </c>
      <c r="B24947" t="inlineStr">
        <is>
          <t>aria2</t>
        </is>
      </c>
      <c r="C24947" t="n">
        <v>26</v>
      </c>
      <c r="D24947" t="inlineStr">
        <is>
          <t>{'pk-app-fbgui-aria2', '@masx200~local-aria2-webui', '@iinfinity~aria2'}</t>
        </is>
      </c>
    </row>
    <row r="24948">
      <c r="A24948" s="1" t="n">
        <v>24946</v>
      </c>
      <c r="B24948" t="inlineStr">
        <is>
          <t>tendermint</t>
        </is>
      </c>
      <c r="C24948" t="n">
        <v>26</v>
      </c>
      <c r="D24948" t="inlineStr">
        <is>
          <t>{'tendermint-rpc', '@tendermint~amino-js', 'tendermint-node'}</t>
        </is>
      </c>
    </row>
    <row r="24949">
      <c r="A24949" s="1" t="n">
        <v>24947</v>
      </c>
      <c r="B24949" t="inlineStr">
        <is>
          <t>kawa</t>
        </is>
      </c>
      <c r="C24949" t="n">
        <v>26</v>
      </c>
      <c r="D24949" t="inlineStr">
        <is>
          <t>{'kawasima', 'kawa-ui', '@apkawa~react-phone-input'}</t>
        </is>
      </c>
    </row>
    <row r="24950">
      <c r="A24950" s="1" t="n">
        <v>24948</v>
      </c>
      <c r="B24950" t="inlineStr">
        <is>
          <t>fetching</t>
        </is>
      </c>
      <c r="C24950" t="n">
        <v>26</v>
      </c>
      <c r="D24950" t="inlineStr">
        <is>
          <t>{'easy-fetching', 'kes-data-fetching-library', 'react-data-fetching-fork'}</t>
        </is>
      </c>
    </row>
    <row r="24951">
      <c r="A24951" s="1" t="n">
        <v>24949</v>
      </c>
      <c r="B24951" t="inlineStr">
        <is>
          <t>wana</t>
        </is>
      </c>
      <c r="C24951" t="n">
        <v>26</v>
      </c>
      <c r="D24951" t="inlineStr">
        <is>
          <t>{'wana', 'ywana-core-site', 'ywana-core7'}</t>
        </is>
      </c>
    </row>
    <row r="24952">
      <c r="A24952" s="1" t="n">
        <v>24950</v>
      </c>
      <c r="B24952" t="inlineStr">
        <is>
          <t>atimy</t>
        </is>
      </c>
      <c r="C24952" t="n">
        <v>26</v>
      </c>
      <c r="D24952" t="inlineStr">
        <is>
          <t>{'test-dsr-package-outby-atimy-tired-credo', 'dsr-package-candy-atimy-yelts-flees', 'dsr-delete-wubwub-fenks-atimy-pavan-manes'}</t>
        </is>
      </c>
    </row>
    <row r="24953">
      <c r="A24953" s="1" t="n">
        <v>24951</v>
      </c>
      <c r="B24953" t="inlineStr">
        <is>
          <t>bozo</t>
        </is>
      </c>
      <c r="C24953" t="n">
        <v>26</v>
      </c>
      <c r="D24953" t="inlineStr">
        <is>
          <t>{'bozoou_norm_js', 'bozoou_default_css', 'bozosort'}</t>
        </is>
      </c>
    </row>
    <row r="24954">
      <c r="A24954" s="1" t="n">
        <v>24952</v>
      </c>
      <c r="B24954" t="inlineStr">
        <is>
          <t>bided</t>
        </is>
      </c>
      <c r="C24954" t="n">
        <v>26</v>
      </c>
      <c r="D24954" t="inlineStr">
        <is>
          <t>{'dsr-package-quail-meets-bided-nares', 'test-mlw2-bided-quods', 'dsr-delete-wubwub-talcs-pyats-epees-bided'}</t>
        </is>
      </c>
    </row>
    <row r="24955">
      <c r="A24955" s="1" t="n">
        <v>24953</v>
      </c>
      <c r="B24955" t="inlineStr">
        <is>
          <t>wades</t>
        </is>
      </c>
      <c r="C24955" t="n">
        <v>26</v>
      </c>
      <c r="D24955" t="inlineStr">
        <is>
          <t>{'@malware-test-nooks-wades~test-mlw3-nooks-wades', '@dsr-user-vegie-meath-wades-loans~dsr-package-public-vegie-meath-wades-loans', 'dsr-package-vegie-meath-wades-loans'}</t>
        </is>
      </c>
    </row>
    <row r="24956">
      <c r="A24956" s="1" t="n">
        <v>24954</v>
      </c>
      <c r="B24956" t="inlineStr">
        <is>
          <t>toned</t>
        </is>
      </c>
      <c r="C24956" t="n">
        <v>26</v>
      </c>
      <c r="D24956" t="inlineStr">
        <is>
          <t>{'dsr-package-public-losel-aggro-toned-sawah', '@dsr-org-moper-gular-toned-drink~test-dsr-org-moper-gular-toned-drink', 'dsr-package-tater-zincs-toned-peony'}</t>
        </is>
      </c>
    </row>
    <row r="24957">
      <c r="A24957" s="1" t="n">
        <v>24955</v>
      </c>
      <c r="B24957" t="inlineStr">
        <is>
          <t>dask</t>
        </is>
      </c>
      <c r="C24957" t="n">
        <v>26</v>
      </c>
      <c r="D24957" t="inlineStr">
        <is>
          <t>{'dask-sql', 'dask-image', 'dask-traj'}</t>
        </is>
      </c>
    </row>
    <row r="24958">
      <c r="A24958" s="1" t="n">
        <v>24956</v>
      </c>
      <c r="B24958" t="inlineStr">
        <is>
          <t>eruda</t>
        </is>
      </c>
      <c r="C24958" t="n">
        <v>26</v>
      </c>
      <c r="D24958" t="inlineStr">
        <is>
          <t>{'vite-plugin-eruda', 'error_eruda', 'eruda-webpack-plugin'}</t>
        </is>
      </c>
    </row>
    <row r="24959">
      <c r="A24959" s="1" t="n">
        <v>24957</v>
      </c>
      <c r="B24959" t="inlineStr">
        <is>
          <t>kiths</t>
        </is>
      </c>
      <c r="C24959" t="n">
        <v>26</v>
      </c>
      <c r="D24959" t="inlineStr">
        <is>
          <t>{'test-package-deactivation-test-kiths-amaze-mohel-gumbo', 'test-mlw2-kiths-intil', 'test-mlw1-kiths-intil'}</t>
        </is>
      </c>
    </row>
    <row r="24960">
      <c r="A24960" s="1" t="n">
        <v>24958</v>
      </c>
      <c r="B24960" t="inlineStr">
        <is>
          <t>namo</t>
        </is>
      </c>
      <c r="C24960" t="n">
        <v>26</v>
      </c>
      <c r="D24960" t="inlineStr">
        <is>
          <t>{'namohelp', 'pynamodb', 'namo'}</t>
        </is>
      </c>
    </row>
    <row r="24961">
      <c r="A24961" s="1" t="n">
        <v>24959</v>
      </c>
      <c r="B24961" t="inlineStr">
        <is>
          <t>konfirm</t>
        </is>
      </c>
      <c r="C24961" t="n">
        <v>26</v>
      </c>
      <c r="D24961" t="inlineStr">
        <is>
          <t>{'@konfirm~is-type', '@konfirm~patternize', '@konfirm~tailspin'}</t>
        </is>
      </c>
    </row>
    <row r="24962">
      <c r="A24962" s="1" t="n">
        <v>24960</v>
      </c>
      <c r="B24962" t="inlineStr">
        <is>
          <t>daikin</t>
        </is>
      </c>
      <c r="C24962" t="n">
        <v>26</v>
      </c>
      <c r="D24962" t="inlineStr">
        <is>
          <t>{'homebridge-local-daikin-air-purifier', 'homebridge-platform-daikinitc', 'homebridge-daikin-esp8266'}</t>
        </is>
      </c>
    </row>
    <row r="24963">
      <c r="A24963" s="1" t="n">
        <v>24961</v>
      </c>
      <c r="B24963" t="inlineStr">
        <is>
          <t>yafo</t>
        </is>
      </c>
      <c r="C24963" t="n">
        <v>26</v>
      </c>
      <c r="D24963" t="inlineStr">
        <is>
          <t>{'yafowil-widget-autocomplete', 'yafowil', 'yafowil-zope2'}</t>
        </is>
      </c>
    </row>
    <row r="24964">
      <c r="A24964" s="1" t="n">
        <v>24962</v>
      </c>
      <c r="B24964" t="inlineStr">
        <is>
          <t>mcr</t>
        </is>
      </c>
      <c r="C24964" t="n">
        <v>26</v>
      </c>
      <c r="D24964" t="inlineStr">
        <is>
          <t>{'mcrcode-review', 'mcr-scripts', 'mcr-utils'}</t>
        </is>
      </c>
    </row>
    <row r="24965">
      <c r="A24965" s="1" t="n">
        <v>24963</v>
      </c>
      <c r="B24965" t="inlineStr">
        <is>
          <t>arnat</t>
        </is>
      </c>
      <c r="C24965" t="n">
        <v>26</v>
      </c>
      <c r="D24965" t="inlineStr">
        <is>
          <t>{'@arnat~styled-storybook', '@arnat~styled-config', '@arnat~styled-tooltip'}</t>
        </is>
      </c>
    </row>
    <row r="24966">
      <c r="A24966" s="1" t="n">
        <v>24964</v>
      </c>
      <c r="B24966" t="inlineStr">
        <is>
          <t>wane</t>
        </is>
      </c>
      <c r="C24966" t="n">
        <v>26</v>
      </c>
      <c r="D24966" t="inlineStr">
        <is>
          <t>{'bitwane', 'test-package-deactivation-test-doucs-waney-cyans-pixie', 'test-dsr-package-dived-pones-waney-dalts'}</t>
        </is>
      </c>
    </row>
    <row r="24967">
      <c r="A24967" s="1" t="n">
        <v>24965</v>
      </c>
      <c r="B24967" t="inlineStr">
        <is>
          <t>futagoza</t>
        </is>
      </c>
      <c r="C24967" t="n">
        <v>26</v>
      </c>
      <c r="D24967" t="inlineStr">
        <is>
          <t>{'@futagoza~eslint-config-dev', '@futagoza~gulpx', '@futagoza~create-stream'}</t>
        </is>
      </c>
    </row>
    <row r="24968">
      <c r="A24968" s="1" t="n">
        <v>24966</v>
      </c>
      <c r="B24968" t="inlineStr">
        <is>
          <t>talker</t>
        </is>
      </c>
      <c r="C24968" t="n">
        <v>26</v>
      </c>
      <c r="D24968" t="inlineStr">
        <is>
          <t>{'enertalker-websocket', '@seedalpha~talker', 'okta_talker'}</t>
        </is>
      </c>
    </row>
    <row r="24969">
      <c r="A24969" s="1" t="n">
        <v>24967</v>
      </c>
      <c r="B24969" t="inlineStr">
        <is>
          <t>imacros</t>
        </is>
      </c>
      <c r="C24969" t="n">
        <v>26</v>
      </c>
      <c r="D24969" t="inlineStr">
        <is>
          <t>{'imacros-qwery', 'docparse-scraper-nge-imacros', 'docparse-scraper-check-imacros'}</t>
        </is>
      </c>
    </row>
    <row r="24970">
      <c r="A24970" s="1" t="n">
        <v>24968</v>
      </c>
      <c r="B24970" t="inlineStr">
        <is>
          <t>shutter</t>
        </is>
      </c>
      <c r="C24970" t="n">
        <v>26</v>
      </c>
      <c r="D24970" t="inlineStr">
        <is>
          <t>{'@shutter~vue', '@shutter~core', '@shutter~shutterrc'}</t>
        </is>
      </c>
    </row>
    <row r="24971">
      <c r="A24971" s="1" t="n">
        <v>24969</v>
      </c>
      <c r="B24971" t="inlineStr">
        <is>
          <t>angular8</t>
        </is>
      </c>
      <c r="C24971" t="n">
        <v>26</v>
      </c>
      <c r="D24971" t="inlineStr">
        <is>
          <t>{'angular8-leaflet-freedraw', 'firebase-authentication-angular8-tutorial', 'angular8-spa'}</t>
        </is>
      </c>
    </row>
    <row r="24972">
      <c r="A24972" s="1" t="n">
        <v>24970</v>
      </c>
      <c r="B24972" t="inlineStr">
        <is>
          <t>riemer</t>
        </is>
      </c>
      <c r="C24972" t="n">
        <v>26</v>
      </c>
      <c r="D24972" t="inlineStr">
        <is>
          <t>{'@vincentriemer~babel-plugin-relay', '@vincentriemer~jsline-config', '@vincentriemer~scripts'}</t>
        </is>
      </c>
    </row>
    <row r="24973">
      <c r="A24973" s="1" t="n">
        <v>24971</v>
      </c>
      <c r="B24973" t="inlineStr">
        <is>
          <t>vincentriemer</t>
        </is>
      </c>
      <c r="C24973" t="n">
        <v>26</v>
      </c>
      <c r="D24973" t="inlineStr">
        <is>
          <t>{'@vincentriemer~babel-plugin-relay', '@vincentriemer~jsline-config', '@vincentriemer~scripts'}</t>
        </is>
      </c>
    </row>
    <row r="24974">
      <c r="A24974" s="1" t="n">
        <v>24972</v>
      </c>
      <c r="B24974" t="inlineStr">
        <is>
          <t>chare</t>
        </is>
      </c>
      <c r="C24974" t="n">
        <v>26</v>
      </c>
      <c r="D24974" t="inlineStr">
        <is>
          <t>{'dsr-package-public-chare-softy-brute-dynes', '@dsr-user-chare-softy-brute-dynes~dsr-package-public-chare-softy-brute-dynes', 'test-mlw2-chare-notch'}</t>
        </is>
      </c>
    </row>
    <row r="24975">
      <c r="A24975" s="1" t="n">
        <v>24973</v>
      </c>
      <c r="B24975" t="inlineStr">
        <is>
          <t>curns</t>
        </is>
      </c>
      <c r="C24975" t="n">
        <v>26</v>
      </c>
      <c r="D24975" t="inlineStr">
        <is>
          <t>{'@dsr-user-valor-curns-raven-largo~dsr-package-public-valor-curns-raven-largo', 'test-mlw1-curns-downs', '@dsr-org-yerks-louse-curns-goety~dsr-package-yerks-louse-curns-goety'}</t>
        </is>
      </c>
    </row>
    <row r="24976">
      <c r="A24976" s="1" t="n">
        <v>24974</v>
      </c>
      <c r="B24976" t="inlineStr">
        <is>
          <t>creep</t>
        </is>
      </c>
      <c r="C24976" t="n">
        <v>26</v>
      </c>
      <c r="D24976" t="inlineStr">
        <is>
          <t>{'@open-screeps~is-creep-spawning', 'creep-tasks', 'creep'}</t>
        </is>
      </c>
    </row>
    <row r="24977">
      <c r="A24977" s="1" t="n">
        <v>24975</v>
      </c>
      <c r="B24977" t="inlineStr">
        <is>
          <t>vlr</t>
        </is>
      </c>
      <c r="C24977" t="n">
        <v>26</v>
      </c>
      <c r="D24977" t="inlineStr">
        <is>
          <t>{'@vlr~id-methods', '@vlr~gulp-transform', '@vlr~array-tools'}</t>
        </is>
      </c>
    </row>
    <row r="24978">
      <c r="A24978" s="1" t="n">
        <v>24976</v>
      </c>
      <c r="B24978" t="inlineStr">
        <is>
          <t>pecan</t>
        </is>
      </c>
      <c r="C24978" t="n">
        <v>26</v>
      </c>
      <c r="D24978" t="inlineStr">
        <is>
          <t>{'@dsr-user-boong-pecan-nouns-illth~dsr-package-public-boong-pecan-nouns-illth', 'dsr-package-pecan-souls-sorns-salsa', 'cartodb-pecan'}</t>
        </is>
      </c>
    </row>
    <row r="24979">
      <c r="A24979" s="1" t="n">
        <v>24977</v>
      </c>
      <c r="B24979" t="inlineStr">
        <is>
          <t>toled</t>
        </is>
      </c>
      <c r="C24979" t="n">
        <v>26</v>
      </c>
      <c r="D24979" t="inlineStr">
        <is>
          <t>{'dsr-package-varve-toled-chalk-barfs', 'test-dsr-package-moped-toled-never-error', 'test-package-deactivation-test-slobs-toled-knurl-duply'}</t>
        </is>
      </c>
    </row>
    <row r="24980">
      <c r="A24980" s="1" t="n">
        <v>24978</v>
      </c>
      <c r="B24980" t="inlineStr">
        <is>
          <t>convict</t>
        </is>
      </c>
      <c r="C24980" t="n">
        <v>26</v>
      </c>
      <c r="D24980" t="inlineStr">
        <is>
          <t>{'gulp-convict', '@hbkapps~convict-provider-awsssm', 'ts-convict'}</t>
        </is>
      </c>
    </row>
    <row r="24981">
      <c r="A24981" s="1" t="n">
        <v>24979</v>
      </c>
      <c r="B24981" t="inlineStr">
        <is>
          <t>clevyr</t>
        </is>
      </c>
      <c r="C24981" t="n">
        <v>26</v>
      </c>
      <c r="D24981" t="inlineStr">
        <is>
          <t>{'@clevyr~pavo-express', '@clevyr~pavo', 'create-clevyr'}</t>
        </is>
      </c>
    </row>
    <row r="24982">
      <c r="A24982" s="1" t="n">
        <v>24980</v>
      </c>
      <c r="B24982" t="inlineStr">
        <is>
          <t>xstorage</t>
        </is>
      </c>
      <c r="C24982" t="n">
        <v>26</v>
      </c>
      <c r="D24982" t="inlineStr">
        <is>
          <t>{'@xstorage~xs-js-libp2p-keychain', '@xstorage~xs-js-libp2p-crypto-secp256k1', '@xstorage~xs-js-libp2p-webrtc-star'}</t>
        </is>
      </c>
    </row>
    <row r="24983">
      <c r="A24983" s="1" t="n">
        <v>24981</v>
      </c>
      <c r="B24983" t="inlineStr">
        <is>
          <t>heugh</t>
        </is>
      </c>
      <c r="C24983" t="n">
        <v>26</v>
      </c>
      <c r="D24983" t="inlineStr">
        <is>
          <t>{'dsr-package-heugh-pinta', 'test-package-deactivation-test-allod-lehrs-grime-heugh', 'dsr-rollback-package-fisty-heugh-curry-genas'}</t>
        </is>
      </c>
    </row>
    <row r="24984">
      <c r="A24984" s="1" t="n">
        <v>24982</v>
      </c>
      <c r="B24984" t="inlineStr">
        <is>
          <t>gismo</t>
        </is>
      </c>
      <c r="C24984" t="n">
        <v>26</v>
      </c>
      <c r="D24984" t="inlineStr">
        <is>
          <t>{'dsr-rollback-package-psion-rhumb-gismo-appuy', '@dsr-rollback-org-tribe-lexis-gismo-dusks~dsr-rollback-package-tribe-lexis-gismo-dusks', 'dsr-package-slate-flogs-gismo-kagos'}</t>
        </is>
      </c>
    </row>
    <row r="24985">
      <c r="A24985" s="1" t="n">
        <v>24983</v>
      </c>
      <c r="B24985" t="inlineStr">
        <is>
          <t>nst</t>
        </is>
      </c>
      <c r="C24985" t="n">
        <v>26</v>
      </c>
      <c r="D24985" t="inlineStr">
        <is>
          <t>{'docparse-supplier-nst', '@nstseek~react-forms', 'nst-charts'}</t>
        </is>
      </c>
    </row>
    <row r="24986">
      <c r="A24986" s="1" t="n">
        <v>24984</v>
      </c>
      <c r="B24986" t="inlineStr">
        <is>
          <t>syr</t>
        </is>
      </c>
      <c r="C24986" t="n">
        <v>26</v>
      </c>
      <c r="D24986" t="inlineStr">
        <is>
          <t>{'@syrf~transport-library', '@syrflover~fs', '@syr~cli'}</t>
        </is>
      </c>
    </row>
    <row r="24987">
      <c r="A24987" s="1" t="n">
        <v>24985</v>
      </c>
      <c r="B24987" t="inlineStr">
        <is>
          <t>hided</t>
        </is>
      </c>
      <c r="C24987" t="n">
        <v>26</v>
      </c>
      <c r="D24987" t="inlineStr">
        <is>
          <t>{'test-package-deactivation-test-duans-abyes-hided-gonna', 'dsr-package-public-brogs-mused-clips-hided', '@dsr-org-feods-raves-hided-winze~test-dsr-org-feods-raves-hided-winze'}</t>
        </is>
      </c>
    </row>
    <row r="24988">
      <c r="A24988" s="1" t="n">
        <v>24986</v>
      </c>
      <c r="B24988" t="inlineStr">
        <is>
          <t>gojs</t>
        </is>
      </c>
      <c r="C24988" t="n">
        <v>26</v>
      </c>
      <c r="D24988" t="inlineStr">
        <is>
          <t>{'gojs-flow-designer', 'retyped-gojs-tsd-ambient', 'polestar-gojs'}</t>
        </is>
      </c>
    </row>
    <row r="24989">
      <c r="A24989" s="1" t="n">
        <v>24987</v>
      </c>
      <c r="B24989" t="inlineStr">
        <is>
          <t>customjs</t>
        </is>
      </c>
      <c r="C24989" t="n">
        <v>26</v>
      </c>
      <c r="D24989" t="inlineStr">
        <is>
          <t>{'@customjs~currency-input', '@customjs~fps', '@customjs~address-input'}</t>
        </is>
      </c>
    </row>
    <row r="24990">
      <c r="A24990" s="1" t="n">
        <v>24988</v>
      </c>
      <c r="B24990" t="inlineStr">
        <is>
          <t>averjs</t>
        </is>
      </c>
      <c r="C24990" t="n">
        <v>26</v>
      </c>
      <c r="D24990" t="inlineStr">
        <is>
          <t>{'@averjs~config', '@averjs~vue-apollo-smart-ops', '@averjs~cli'}</t>
        </is>
      </c>
    </row>
    <row r="24991">
      <c r="A24991" s="1" t="n">
        <v>24989</v>
      </c>
      <c r="B24991" t="inlineStr">
        <is>
          <t>hly</t>
        </is>
      </c>
      <c r="C24991" t="n">
        <v>26</v>
      </c>
      <c r="D24991" t="inlineStr">
        <is>
          <t>{'week1-1hly', 'pukhlya', 'grunt-hashly'}</t>
        </is>
      </c>
    </row>
    <row r="24992">
      <c r="A24992" s="1" t="n">
        <v>24990</v>
      </c>
      <c r="B24992" t="inlineStr">
        <is>
          <t>liar</t>
        </is>
      </c>
      <c r="C24992" t="n">
        <v>26</v>
      </c>
      <c r="D24992" t="inlineStr">
        <is>
          <t>{'expelliarmus', 'fliarlabs-packagetest', 'liarcom'}</t>
        </is>
      </c>
    </row>
    <row r="24993">
      <c r="A24993" s="1" t="n">
        <v>24991</v>
      </c>
      <c r="B24993" t="inlineStr">
        <is>
          <t>vases</t>
        </is>
      </c>
      <c r="C24993" t="n">
        <v>26</v>
      </c>
      <c r="D24993" t="inlineStr">
        <is>
          <t>{'@dsr-org-rejig-vases-naira-tules~test-dsr-org-rejig-vases-naira-tules', 'dsr-package-public-learn-vases', 'dsr-package-public-vases-rigol-utile-cabin'}</t>
        </is>
      </c>
    </row>
    <row r="24994">
      <c r="A24994" s="1" t="n">
        <v>24992</v>
      </c>
      <c r="B24994" t="inlineStr">
        <is>
          <t>workbook</t>
        </is>
      </c>
      <c r="C24994" t="n">
        <v>26</v>
      </c>
      <c r="D24994" t="inlineStr">
        <is>
          <t>{'react-excel-workbook', '@workbook~xlsx', 'react-excel-workbook2'}</t>
        </is>
      </c>
    </row>
    <row r="24995">
      <c r="A24995" s="1" t="n">
        <v>24993</v>
      </c>
      <c r="B24995" t="inlineStr">
        <is>
          <t>recom</t>
        </is>
      </c>
      <c r="C24995" t="n">
        <v>26</v>
      </c>
      <c r="D24995" t="inlineStr">
        <is>
          <t>{'kopol-recomengine', '@drecom~scene-graph-unity-cli', 'recom'}</t>
        </is>
      </c>
    </row>
    <row r="24996">
      <c r="A24996" s="1" t="n">
        <v>24994</v>
      </c>
      <c r="B24996" t="inlineStr">
        <is>
          <t>akka</t>
        </is>
      </c>
      <c r="C24996" t="n">
        <v>26</v>
      </c>
      <c r="D24996" t="inlineStr">
        <is>
          <t>{'@austrakka~alcmonavis', 'kakka-core', '@retgits~akkasls-serverless-framework'}</t>
        </is>
      </c>
    </row>
    <row r="24997">
      <c r="A24997" s="1" t="n">
        <v>24995</v>
      </c>
      <c r="B24997" t="inlineStr">
        <is>
          <t>laces</t>
        </is>
      </c>
      <c r="C24997" t="n">
        <v>26</v>
      </c>
      <c r="D24997" t="inlineStr">
        <is>
          <t>{'@malware-test-laces-outdo~dsr-package-public-laces-outdo', '@dsr-org-covey-laces-clubs-primp~dsr-package-covey-laces-clubs-primp', 'test-mlw4-laces-slice'}</t>
        </is>
      </c>
    </row>
    <row r="24998">
      <c r="A24998" s="1" t="n">
        <v>24996</v>
      </c>
      <c r="B24998" t="inlineStr">
        <is>
          <t>oidia</t>
        </is>
      </c>
      <c r="C24998" t="n">
        <v>26</v>
      </c>
      <c r="D24998" t="inlineStr">
        <is>
          <t>{'dsr-package-mummy-rills-oidia-barks', '@dsr-user-oidia-dados-perai-silks~dsr-package-public-oidia-dados-perai-silks', 'dsr-package-public-sapor-bloom-oidia-ashes'}</t>
        </is>
      </c>
    </row>
    <row r="24999">
      <c r="A24999" s="1" t="n">
        <v>24997</v>
      </c>
      <c r="B24999" t="inlineStr">
        <is>
          <t>cooker</t>
        </is>
      </c>
      <c r="C24999" t="n">
        <v>26</v>
      </c>
      <c r="D24999" t="inlineStr">
        <is>
          <t>{'json-cooker', '@repo-cooker-test~poissonier', '@repo-cooker-test~sous-chef'}</t>
        </is>
      </c>
    </row>
    <row r="25000">
      <c r="A25000" s="1" t="n">
        <v>24998</v>
      </c>
      <c r="B25000" t="inlineStr">
        <is>
          <t>harris</t>
        </is>
      </c>
      <c r="C25000" t="n">
        <v>26</v>
      </c>
      <c r="D25000" t="inlineStr">
        <is>
          <t>{'@ryaneharris~bbms-schematics', 'aaronsharris-resume', 'lodown-rodneyharris'}</t>
        </is>
      </c>
    </row>
    <row r="25001">
      <c r="A25001" s="1" t="n">
        <v>24999</v>
      </c>
      <c r="B25001" t="inlineStr">
        <is>
          <t>brady</t>
        </is>
      </c>
      <c r="C25001" t="n">
        <v>26</v>
      </c>
      <c r="D25001" t="inlineStr">
        <is>
          <t>{'bradymat-utils', '@amoutonbrady~baracuda', 'brady-liu-test-npm'}</t>
        </is>
      </c>
    </row>
    <row r="25002">
      <c r="A25002" s="1" t="n">
        <v>25000</v>
      </c>
      <c r="B25002" t="inlineStr">
        <is>
          <t>baels</t>
        </is>
      </c>
      <c r="C25002" t="n">
        <v>26</v>
      </c>
      <c r="D25002" t="inlineStr">
        <is>
          <t>{'dsr-package-public-junks-trier-diets-baels', 'test-dsr-package-inker-towns-built-baels', 'test-package-deactivation-test-baels-fadge-baals-agley'}</t>
        </is>
      </c>
    </row>
    <row r="25003">
      <c r="A25003" s="1" t="n">
        <v>25001</v>
      </c>
      <c r="B25003" t="inlineStr">
        <is>
          <t>authenticated</t>
        </is>
      </c>
      <c r="C25003" t="n">
        <v>26</v>
      </c>
      <c r="D25003" t="inlineStr">
        <is>
          <t>{'trustpilot-authenticated-encryption', 'client-authenticated-https', 'django-authenticated-signals'}</t>
        </is>
      </c>
    </row>
    <row r="25004">
      <c r="A25004" s="1" t="n">
        <v>25002</v>
      </c>
      <c r="B25004" t="inlineStr">
        <is>
          <t>revaluation</t>
        </is>
      </c>
      <c r="C25004" t="n">
        <v>26</v>
      </c>
      <c r="D25004" t="inlineStr">
        <is>
          <t>{'qmuzik-yearendrevaluationerror-shared', 'odoo8-addon-stock-inventory-revaluation', 'odoo13-addon-account-multicurrency-revaluation'}</t>
        </is>
      </c>
    </row>
    <row r="25005">
      <c r="A25005" s="1" t="n">
        <v>25003</v>
      </c>
      <c r="B25005" t="inlineStr">
        <is>
          <t>fleck</t>
        </is>
      </c>
      <c r="C25005" t="n">
        <v>26</v>
      </c>
      <c r="D25005" t="inlineStr">
        <is>
          <t>{'@oliverflecke~date-fns-generic', '@dsr-rollback-org-debel-lings-hooly-fleck~dsr-rollback-package-debel-lings-hooly-fleck', 'dsr-package-llama-fleck-stope-karma'}</t>
        </is>
      </c>
    </row>
    <row r="25006">
      <c r="A25006" s="1" t="n">
        <v>25004</v>
      </c>
      <c r="B25006" t="inlineStr">
        <is>
          <t>personalidol</t>
        </is>
      </c>
      <c r="C25006" t="n">
        <v>26</v>
      </c>
      <c r="D25006" t="inlineStr">
        <is>
          <t>{'@personalidol~gameoflife', '@personalidol~loading-manager', '@personalidol~three-css2d-renderer'}</t>
        </is>
      </c>
    </row>
    <row r="25007">
      <c r="A25007" s="1" t="n">
        <v>25005</v>
      </c>
      <c r="B25007" t="inlineStr">
        <is>
          <t>beacons</t>
        </is>
      </c>
      <c r="C25007" t="n">
        <v>26</v>
      </c>
      <c r="D25007" t="inlineStr">
        <is>
          <t>{'react-native-beacons', 'react-native-beacons-scanner', 'pip-clients-beacons-node'}</t>
        </is>
      </c>
    </row>
    <row r="25008">
      <c r="A25008" s="1" t="n">
        <v>25006</v>
      </c>
      <c r="B25008" t="inlineStr">
        <is>
          <t>argil</t>
        </is>
      </c>
      <c r="C25008" t="n">
        <v>26</v>
      </c>
      <c r="D25008" t="inlineStr">
        <is>
          <t>{'dsr-package-babes-argil-batta-peels', 'test-package-deactivation-test-loric-argil-firry-tangs', 'test-dsr-package-argil-gulfs-mujik-quilt'}</t>
        </is>
      </c>
    </row>
    <row r="25009">
      <c r="A25009" s="1" t="n">
        <v>25007</v>
      </c>
      <c r="B25009" t="inlineStr">
        <is>
          <t>norks</t>
        </is>
      </c>
      <c r="C25009" t="n">
        <v>26</v>
      </c>
      <c r="D25009" t="inlineStr">
        <is>
          <t>{'@dsr-user-scarp-borne-lasso-norks~dsr-package-public-scarp-borne-lasso-norks', 'test-mlw4-ceorl-norks', 'test-dsr-package-spite-norks-goops-knags'}</t>
        </is>
      </c>
    </row>
    <row r="25010">
      <c r="A25010" s="1" t="n">
        <v>25008</v>
      </c>
      <c r="B25010" t="inlineStr">
        <is>
          <t>tcg</t>
        </is>
      </c>
      <c r="C25010" t="n">
        <v>26</v>
      </c>
      <c r="D25010" t="inlineStr">
        <is>
          <t>{'ngx-pokemontcg-io', 'pytcg', '@tcgdex~sdk'}</t>
        </is>
      </c>
    </row>
    <row r="25011">
      <c r="A25011" s="1" t="n">
        <v>25009</v>
      </c>
      <c r="B25011" t="inlineStr">
        <is>
          <t>tubae</t>
        </is>
      </c>
      <c r="C25011" t="n">
        <v>26</v>
      </c>
      <c r="D25011" t="inlineStr">
        <is>
          <t>{'dsr-package-public-geals-tubae-delis-pheer', 'dsr-package-ourie-chuff-palsy-tubae', 'dsr-package-geals-tubae-delis-pheer'}</t>
        </is>
      </c>
    </row>
    <row r="25012">
      <c r="A25012" s="1" t="n">
        <v>25010</v>
      </c>
      <c r="B25012" t="inlineStr">
        <is>
          <t>gally</t>
        </is>
      </c>
      <c r="C25012" t="n">
        <v>26</v>
      </c>
      <c r="D25012" t="inlineStr">
        <is>
          <t>{'dsr-package-joram-whirl-debar-gally', 'dsr-package-public-gally-stage-juves-stipe', 'dsr-rollback-package-hitch-trefa-gally-totes'}</t>
        </is>
      </c>
    </row>
    <row r="25013">
      <c r="A25013" s="1" t="n">
        <v>25011</v>
      </c>
      <c r="B25013" t="inlineStr">
        <is>
          <t>iconbox</t>
        </is>
      </c>
      <c r="C25013" t="n">
        <v>26</v>
      </c>
      <c r="D25013" t="inlineStr">
        <is>
          <t>{'iconbox', '@iconbox~icomoon', '@iconbox~ion'}</t>
        </is>
      </c>
    </row>
    <row r="25014">
      <c r="A25014" s="1" t="n">
        <v>25012</v>
      </c>
      <c r="B25014" t="inlineStr">
        <is>
          <t>algebraic</t>
        </is>
      </c>
      <c r="C25014" t="n">
        <v>26</v>
      </c>
      <c r="D25014" t="inlineStr">
        <is>
          <t>{'lca-algebraic', 'algebraic-data-traits', 'algebraic-actions'}</t>
        </is>
      </c>
    </row>
    <row r="25015">
      <c r="A25015" s="1" t="n">
        <v>25013</v>
      </c>
      <c r="B25015" t="inlineStr">
        <is>
          <t>hellow</t>
        </is>
      </c>
      <c r="C25015" t="n">
        <v>26</v>
      </c>
      <c r="D25015" t="inlineStr">
        <is>
          <t>{'mansourhellowworld', 'hellow-demo-xiebl', 'sya_hellow'}</t>
        </is>
      </c>
    </row>
    <row r="25016">
      <c r="A25016" s="1" t="n">
        <v>25014</v>
      </c>
      <c r="B25016" t="inlineStr">
        <is>
          <t>arima</t>
        </is>
      </c>
      <c r="C25016" t="n">
        <v>26</v>
      </c>
      <c r="D25016" t="inlineStr">
        <is>
          <t>{'@compai~font-arima-madurai', 'arimaa-viz', '@openfonts~arima-madurai_latin-ext'}</t>
        </is>
      </c>
    </row>
    <row r="25017">
      <c r="A25017" s="1" t="n">
        <v>25015</v>
      </c>
      <c r="B25017" t="inlineStr">
        <is>
          <t>emil</t>
        </is>
      </c>
      <c r="C25017" t="n">
        <v>26</v>
      </c>
      <c r="D25017" t="inlineStr">
        <is>
          <t>{'@rah-emil~placeholder-loading', '@emilbayes~css-pipeline', 'zemil'}</t>
        </is>
      </c>
    </row>
    <row r="25018">
      <c r="A25018" s="1" t="n">
        <v>25016</v>
      </c>
      <c r="B25018" t="inlineStr">
        <is>
          <t>etwee</t>
        </is>
      </c>
      <c r="C25018" t="n">
        <v>26</v>
      </c>
      <c r="D25018" t="inlineStr">
        <is>
          <t>{'test-mlw1-etwee-cross', '@dsr-user-amate-etwee-fecit-fores~dsr-package-public-amate-etwee-fecit-fores', '@test-mlw-org-etwee-hules~test-mlw1-etwee-hules'}</t>
        </is>
      </c>
    </row>
    <row r="25019">
      <c r="A25019" s="1" t="n">
        <v>25017</v>
      </c>
      <c r="B25019" t="inlineStr">
        <is>
          <t>espower</t>
        </is>
      </c>
      <c r="C25019" t="n">
        <v>26</v>
      </c>
      <c r="D25019" t="inlineStr">
        <is>
          <t>{'espower-source', 'espower', 'espower-coffee'}</t>
        </is>
      </c>
    </row>
    <row r="25020">
      <c r="A25020" s="1" t="n">
        <v>25018</v>
      </c>
      <c r="B25020" t="inlineStr">
        <is>
          <t>bowet</t>
        </is>
      </c>
      <c r="C25020" t="n">
        <v>26</v>
      </c>
      <c r="D25020" t="inlineStr">
        <is>
          <t>{'@dsr-rollback-org-fecit-bowet-loric-bigot~dsr-rollback-package-fecit-bowet-loric-bigot', 'test-dsr-package-taxon-bowet-fixed-frost', 'dsr-delete-wubwub-bowet-liana-curst-myall'}</t>
        </is>
      </c>
    </row>
    <row r="25021">
      <c r="A25021" s="1" t="n">
        <v>25019</v>
      </c>
      <c r="B25021" t="inlineStr">
        <is>
          <t>cbp</t>
        </is>
      </c>
      <c r="C25021" t="n">
        <v>26</v>
      </c>
      <c r="D25021" t="inlineStr">
        <is>
          <t>{'uci-cbp-demo', 'ngx-cbp-theme-test', 'icbp'}</t>
        </is>
      </c>
    </row>
    <row r="25022">
      <c r="A25022" s="1" t="n">
        <v>25020</v>
      </c>
      <c r="B25022" t="inlineStr">
        <is>
          <t>pkgcloud</t>
        </is>
      </c>
      <c r="C25022" t="n">
        <v>26</v>
      </c>
      <c r="D25022" t="inlineStr">
        <is>
          <t>{'filesystem-storage-pkgcloud', 'pkgcloud-aws', 'jsreport-pkgcloud-storage'}</t>
        </is>
      </c>
    </row>
    <row r="25023">
      <c r="A25023" s="1" t="n">
        <v>25021</v>
      </c>
      <c r="B25023" t="inlineStr">
        <is>
          <t>copsy</t>
        </is>
      </c>
      <c r="C25023" t="n">
        <v>26</v>
      </c>
      <c r="D25023" t="inlineStr">
        <is>
          <t>{'dsr-delete-wubwub-draws-clods-curat-copsy', 'test-mlw1-copsy-stupa', 'dsr-package-public-copsy-split-capot-scent'}</t>
        </is>
      </c>
    </row>
    <row r="25024">
      <c r="A25024" s="1" t="n">
        <v>25022</v>
      </c>
      <c r="B25024" t="inlineStr">
        <is>
          <t>dorsa</t>
        </is>
      </c>
      <c r="C25024" t="n">
        <v>26</v>
      </c>
      <c r="D25024" t="inlineStr">
        <is>
          <t>{'dsr-package-hoven-dorsa-gripe-graal', '@openfonts~dorsa_latin', '@dsr-org-alley-pluck-dorsa-rabis~test-dsr-org-alley-pluck-dorsa-rabis'}</t>
        </is>
      </c>
    </row>
    <row r="25025">
      <c r="A25025" s="1" t="n">
        <v>25023</v>
      </c>
      <c r="B25025" t="inlineStr">
        <is>
          <t>openflow</t>
        </is>
      </c>
      <c r="C25025" t="n">
        <v>26</v>
      </c>
      <c r="D25025" t="inlineStr">
        <is>
          <t>{'@openiap~openflow', 'openflow-cli', 'openflow-connector'}</t>
        </is>
      </c>
    </row>
    <row r="25026">
      <c r="A25026" s="1" t="n">
        <v>25024</v>
      </c>
      <c r="B25026" t="inlineStr">
        <is>
          <t>rhea</t>
        </is>
      </c>
      <c r="C25026" t="n">
        <v>26</v>
      </c>
      <c r="D25026" t="inlineStr">
        <is>
          <t>{'@iamdanthedev~rhea', '@rhea.ts~core', 'runsa-rhea'}</t>
        </is>
      </c>
    </row>
    <row r="25027">
      <c r="A25027" s="1" t="n">
        <v>25025</v>
      </c>
      <c r="B25027" t="inlineStr">
        <is>
          <t>kavas</t>
        </is>
      </c>
      <c r="C25027" t="n">
        <v>26</v>
      </c>
      <c r="D25027" t="inlineStr">
        <is>
          <t>{'test-mlw4-felly-kavas', 'dsr-package-public-wanty-tules-petit-kavas', '@dsr-org-kavas-larch-intil-truss~dsr-package-kavas-larch-intil-truss'}</t>
        </is>
      </c>
    </row>
    <row r="25028">
      <c r="A25028" s="1" t="n">
        <v>25026</v>
      </c>
      <c r="B25028" t="inlineStr">
        <is>
          <t>accumulator</t>
        </is>
      </c>
      <c r="C25028" t="n">
        <v>26</v>
      </c>
      <c r="D25028" t="inlineStr">
        <is>
          <t>{'sortable-accumulator', 'accumulator', 'abacus-usage-accumulator-integration-test'}</t>
        </is>
      </c>
    </row>
    <row r="25029">
      <c r="A25029" s="1" t="n">
        <v>25027</v>
      </c>
      <c r="B25029" t="inlineStr">
        <is>
          <t>offcourse</t>
        </is>
      </c>
      <c r="C25029" t="n">
        <v>26</v>
      </c>
      <c r="D25029" t="inlineStr">
        <is>
          <t>{'offcourse-map-point', 'offcourse-component-card-section', 'offcourse-component-todolist-item'}</t>
        </is>
      </c>
    </row>
    <row r="25030">
      <c r="A25030" s="1" t="n">
        <v>25028</v>
      </c>
      <c r="B25030" t="inlineStr">
        <is>
          <t>amer</t>
        </is>
      </c>
      <c r="C25030" t="n">
        <v>26</v>
      </c>
      <c r="D25030" t="inlineStr">
        <is>
          <t>{'americons', '@elchologamer~core', 'textamer'}</t>
        </is>
      </c>
    </row>
    <row r="25031">
      <c r="A25031" s="1" t="n">
        <v>25029</v>
      </c>
      <c r="B25031" t="inlineStr">
        <is>
          <t>afros</t>
        </is>
      </c>
      <c r="C25031" t="n">
        <v>26</v>
      </c>
      <c r="D25031" t="inlineStr">
        <is>
          <t>{'dsr-package-public-gives-afros-pampa-floes', '@dsr-user-gives-afros-pampa-floes~dsr-package-public-gives-afros-pampa-floes', 'dsr-rollback-package-caird-laths-afros-marge'}</t>
        </is>
      </c>
    </row>
    <row r="25032">
      <c r="A25032" s="1" t="n">
        <v>25030</v>
      </c>
      <c r="B25032" t="inlineStr">
        <is>
          <t>alack</t>
        </is>
      </c>
      <c r="C25032" t="n">
        <v>26</v>
      </c>
      <c r="D25032" t="inlineStr">
        <is>
          <t>{'dsr-package-public-oaves-ekkas-pulmo-alack', 'dsr-package-public-haffs-kilim-alack-cacti', 'test-package-deactivation-test-alack-nudie-rural-stylo'}</t>
        </is>
      </c>
    </row>
    <row r="25033">
      <c r="A25033" s="1" t="n">
        <v>25031</v>
      </c>
      <c r="B25033" t="inlineStr">
        <is>
          <t>plutojs</t>
        </is>
      </c>
      <c r="C25033" t="n">
        <v>26</v>
      </c>
      <c r="D25033" t="inlineStr">
        <is>
          <t>{'@plutojs~modal', '@plutojs~header', '@plutojs-v8~helloworld'}</t>
        </is>
      </c>
    </row>
    <row r="25034">
      <c r="A25034" s="1" t="n">
        <v>25032</v>
      </c>
      <c r="B25034" t="inlineStr">
        <is>
          <t>mindhive</t>
        </is>
      </c>
      <c r="C25034" t="n">
        <v>26</v>
      </c>
      <c r="D25034" t="inlineStr">
        <is>
          <t>{'@mindhive~beanstalk-client', '@mindhive~forms', 'eslint-config-mindhive'}</t>
        </is>
      </c>
    </row>
    <row r="25035">
      <c r="A25035" s="1" t="n">
        <v>25033</v>
      </c>
      <c r="B25035" t="inlineStr">
        <is>
          <t>ynn</t>
        </is>
      </c>
      <c r="C25035" t="n">
        <v>26</v>
      </c>
      <c r="D25035" t="inlineStr">
        <is>
          <t>{'@ynn~body', '@eldynn~index', '@busyhe~ynn-plugin-mysql'}</t>
        </is>
      </c>
    </row>
    <row r="25036">
      <c r="A25036" s="1" t="n">
        <v>25034</v>
      </c>
      <c r="B25036" t="inlineStr">
        <is>
          <t>oauth1</t>
        </is>
      </c>
      <c r="C25036" t="n">
        <v>26</v>
      </c>
      <c r="D25036" t="inlineStr">
        <is>
          <t>{'mastercard-oauth1-signer', '@picnic-software~feathersjs-authentication-oauth1', 'simple-client-oauth1'}</t>
        </is>
      </c>
    </row>
    <row r="25037">
      <c r="A25037" s="1" t="n">
        <v>25035</v>
      </c>
      <c r="B25037" t="inlineStr">
        <is>
          <t>unistore</t>
        </is>
      </c>
      <c r="C25037" t="n">
        <v>26</v>
      </c>
      <c r="D25037" t="inlineStr">
        <is>
          <t>{'@mattdesl~unistore', '@lukelindsey~unistore', 'unistore-weapp'}</t>
        </is>
      </c>
    </row>
    <row r="25038">
      <c r="A25038" s="1" t="n">
        <v>25036</v>
      </c>
      <c r="B25038" t="inlineStr">
        <is>
          <t>pyxed</t>
        </is>
      </c>
      <c r="C25038" t="n">
        <v>26</v>
      </c>
      <c r="D25038" t="inlineStr">
        <is>
          <t>{'test-dsr-package-butyl-jelab-garbs-pyxed', 'dsr-package-public-crash-pyxed', 'test-mlw3-crash-pyxed'}</t>
        </is>
      </c>
    </row>
    <row r="25039">
      <c r="A25039" s="1" t="n">
        <v>25037</v>
      </c>
      <c r="B25039" t="inlineStr">
        <is>
          <t>deans</t>
        </is>
      </c>
      <c r="C25039" t="n">
        <v>26</v>
      </c>
      <c r="D25039" t="inlineStr">
        <is>
          <t>{'test-mlw1-deans-vired', 'test-mlw3-deans-thrum', 'dsr-package-public-deans-putty-watap-skell'}</t>
        </is>
      </c>
    </row>
    <row r="25040">
      <c r="A25040" s="1" t="n">
        <v>25038</v>
      </c>
      <c r="B25040" t="inlineStr">
        <is>
          <t>wrest</t>
        </is>
      </c>
      <c r="C25040" t="n">
        <v>26</v>
      </c>
      <c r="D25040" t="inlineStr">
        <is>
          <t>{'test-mlw1-wrest-usurp', 'test-dsr-package-oribi-wrest-syver-keech', 'wrestlr'}</t>
        </is>
      </c>
    </row>
    <row r="25041">
      <c r="A25041" s="1" t="n">
        <v>25039</v>
      </c>
      <c r="B25041" t="inlineStr">
        <is>
          <t>weens</t>
        </is>
      </c>
      <c r="C25041" t="n">
        <v>26</v>
      </c>
      <c r="D25041" t="inlineStr">
        <is>
          <t>{'@dsr-rollback-org-mobby-tousy-weens-tapus~dsr-rollback-package-mobby-tousy-weens-tapus', 'test-mlw1-weens-campy', 'dsr-rollback-package-fores-spalt-anils-weens'}</t>
        </is>
      </c>
    </row>
    <row r="25042">
      <c r="A25042" s="1" t="n">
        <v>25040</v>
      </c>
      <c r="B25042" t="inlineStr">
        <is>
          <t>simplifier</t>
        </is>
      </c>
      <c r="C25042" t="n">
        <v>26</v>
      </c>
      <c r="D25042" t="inlineStr">
        <is>
          <t>{'redux-simplifier', 'discord-simplifier', 'simplifier-javascript-beta'}</t>
        </is>
      </c>
    </row>
    <row r="25043">
      <c r="A25043" s="1" t="n">
        <v>25041</v>
      </c>
      <c r="B25043" t="inlineStr">
        <is>
          <t>ramie</t>
        </is>
      </c>
      <c r="C25043" t="n">
        <v>26</v>
      </c>
      <c r="D25043" t="inlineStr">
        <is>
          <t>{'dsr-package-pacts-ramie', '@dsr-org-babes-under-ramie-roost~test-dsr-org-babes-under-ramie-roost', '@test-mlw-org-wiled-ramie~test-mlw1-wiled-ramie'}</t>
        </is>
      </c>
    </row>
    <row r="25044">
      <c r="A25044" s="1" t="n">
        <v>25042</v>
      </c>
      <c r="B25044" t="inlineStr">
        <is>
          <t>sgs</t>
        </is>
      </c>
      <c r="C25044" t="n">
        <v>26</v>
      </c>
      <c r="D25044" t="inlineStr">
        <is>
          <t>{'sgs-nav', 'sgs-formdesign', 'test-webpack-sgs'}</t>
        </is>
      </c>
    </row>
    <row r="25045">
      <c r="A25045" s="1" t="n">
        <v>25043</v>
      </c>
      <c r="B25045" t="inlineStr">
        <is>
          <t>snogs</t>
        </is>
      </c>
      <c r="C25045" t="n">
        <v>26</v>
      </c>
      <c r="D25045" t="inlineStr">
        <is>
          <t>{'@dsr-user-zygon-dodge-teaze-snogs~dsr-package-public-zygon-dodge-teaze-snogs', '@dsr-org-muses-kilts-hiyas-snogs~dsr-package-muses-kilts-hiyas-snogs', 'test-mlw2-snogs-noway-dep'}</t>
        </is>
      </c>
    </row>
    <row r="25046">
      <c r="A25046" s="1" t="n">
        <v>25044</v>
      </c>
      <c r="B25046" t="inlineStr">
        <is>
          <t>nghinv</t>
        </is>
      </c>
      <c r="C25046" t="n">
        <v>26</v>
      </c>
      <c r="D25046" t="inlineStr">
        <is>
          <t>{'@nghinv~react-native-codepush-manage', '@nghinv~react-native-search-bar', '@nghinv~react-native-splash-screen'}</t>
        </is>
      </c>
    </row>
    <row r="25047">
      <c r="A25047" s="1" t="n">
        <v>25045</v>
      </c>
      <c r="B25047" t="inlineStr">
        <is>
          <t>gryke</t>
        </is>
      </c>
      <c r="C25047" t="n">
        <v>26</v>
      </c>
      <c r="D25047" t="inlineStr">
        <is>
          <t>{'dsr-package-bogan-eruct-glory-gryke', '@dsr-user-bogan-eruct-glory-gryke~dsr-package-public-bogan-eruct-glory-gryke', 'dsr-package-tocks-gryke-march-penne'}</t>
        </is>
      </c>
    </row>
    <row r="25048">
      <c r="A25048" s="1" t="n">
        <v>25046</v>
      </c>
      <c r="B25048" t="inlineStr">
        <is>
          <t>alle</t>
        </is>
      </c>
      <c r="C25048" t="n">
        <v>26</v>
      </c>
      <c r="D25048" t="inlineStr">
        <is>
          <t>{'caaalle', 'alle-lib', '@fralle~api'}</t>
        </is>
      </c>
    </row>
    <row r="25049">
      <c r="A25049" s="1" t="n">
        <v>25047</v>
      </c>
      <c r="B25049" t="inlineStr">
        <is>
          <t>anomaly</t>
        </is>
      </c>
      <c r="C25049" t="n">
        <v>26</v>
      </c>
      <c r="D25049" t="inlineStr">
        <is>
          <t>{'@rivetanomalytics~common', 'azure-cognitiveservices-anomalydetector', 'cooks-anomaly-detection-streaming'}</t>
        </is>
      </c>
    </row>
    <row r="25050">
      <c r="A25050" s="1" t="n">
        <v>25048</v>
      </c>
      <c r="B25050" t="inlineStr">
        <is>
          <t>lope</t>
        </is>
      </c>
      <c r="C25050" t="n">
        <v>26</v>
      </c>
      <c r="D25050" t="inlineStr">
        <is>
          <t>{'alopeyk-tooltip', '@lovelope~create-factory', '@lovelope~swiper'}</t>
        </is>
      </c>
    </row>
    <row r="25051">
      <c r="A25051" s="1" t="n">
        <v>25049</v>
      </c>
      <c r="B25051" t="inlineStr">
        <is>
          <t>odf</t>
        </is>
      </c>
      <c r="C25051" t="n">
        <v>26</v>
      </c>
      <c r="D25051" t="inlineStr">
        <is>
          <t>{'node-webodf-ilkkah', 'ezodf', '@examen-media~jsmodf-tools'}</t>
        </is>
      </c>
    </row>
    <row r="25052">
      <c r="A25052" s="1" t="n">
        <v>25050</v>
      </c>
      <c r="B25052" t="inlineStr">
        <is>
          <t>consen</t>
        </is>
      </c>
      <c r="C25052" t="n">
        <v>26</v>
      </c>
      <c r="D25052" t="inlineStr">
        <is>
          <t>{'@consenlabs-fe~eslint', '@consenlabs~react-native-swipe-list-view', 'solium-config-consensys'}</t>
        </is>
      </c>
    </row>
    <row r="25053">
      <c r="A25053" s="1" t="n">
        <v>25051</v>
      </c>
      <c r="B25053" t="inlineStr">
        <is>
          <t>savant</t>
        </is>
      </c>
      <c r="C25053" t="n">
        <v>26</v>
      </c>
      <c r="D25053" t="inlineStr">
        <is>
          <t>{'@savantly~ngx-sprout-plugin', '@savantly~ngx-sprout-core', '@savantly~sprout-toolkit'}</t>
        </is>
      </c>
    </row>
    <row r="25054">
      <c r="A25054" s="1" t="n">
        <v>25052</v>
      </c>
      <c r="B25054" t="inlineStr">
        <is>
          <t>risingstack</t>
        </is>
      </c>
      <c r="C25054" t="n">
        <v>26</v>
      </c>
      <c r="D25054" t="inlineStr">
        <is>
          <t>{'@risingstack~nx-framework', '@risingstack~anchor', '@risingstack~rate-limiter'}</t>
        </is>
      </c>
    </row>
    <row r="25055">
      <c r="A25055" s="1" t="n">
        <v>25053</v>
      </c>
      <c r="B25055" t="inlineStr">
        <is>
          <t>vnu</t>
        </is>
      </c>
      <c r="C25055" t="n">
        <v>26</v>
      </c>
      <c r="D25055" t="inlineStr">
        <is>
          <t>{'@vnui~uilib', 'avnu-contentful', '@mapbox~vnu-validate-html'}</t>
        </is>
      </c>
    </row>
    <row r="25056">
      <c r="A25056" s="1" t="n">
        <v>25054</v>
      </c>
      <c r="B25056" t="inlineStr">
        <is>
          <t>diebs</t>
        </is>
      </c>
      <c r="C25056" t="n">
        <v>26</v>
      </c>
      <c r="D25056" t="inlineStr">
        <is>
          <t>{'dsr-package-marcs-pinch-diebs-tymps', 'dsr-package-choke-pudge-diebs-wingy', '@dsr-rollback-org-diebs-gibed-hobos-metho~dsr-rollback-package-diebs-gibed-hobos-metho'}</t>
        </is>
      </c>
    </row>
    <row r="25057">
      <c r="A25057" s="1" t="n">
        <v>25055</v>
      </c>
      <c r="B25057" t="inlineStr">
        <is>
          <t>imei</t>
        </is>
      </c>
      <c r="C25057" t="n">
        <v>26</v>
      </c>
      <c r="D25057" t="inlineStr">
        <is>
          <t>{'shenyumeimei', 'whwumeimeitest', 'react-native-get-imei'}</t>
        </is>
      </c>
    </row>
    <row r="25058">
      <c r="A25058" s="1" t="n">
        <v>25056</v>
      </c>
      <c r="B25058" t="inlineStr">
        <is>
          <t>soras</t>
        </is>
      </c>
      <c r="C25058" t="n">
        <v>26</v>
      </c>
      <c r="D25058" t="inlineStr">
        <is>
          <t>{'test-package-deactivation-test-oleic-apayd-soras-omrah', '@dsr-user-merit-soras-brawl-potch~dsr-package-public-merit-soras-brawl-potch', 'test-package-deactivation-test-malic-soras-plast-haler'}</t>
        </is>
      </c>
    </row>
    <row r="25059">
      <c r="A25059" s="1" t="n">
        <v>25057</v>
      </c>
      <c r="B25059" t="inlineStr">
        <is>
          <t>hyy</t>
        </is>
      </c>
      <c r="C25059" t="n">
        <v>26</v>
      </c>
      <c r="D25059" t="inlineStr">
        <is>
          <t>{'hyy', 'hyy-vshare-icy', 'hyy-vshare'}</t>
        </is>
      </c>
    </row>
    <row r="25060">
      <c r="A25060" s="1" t="n">
        <v>25058</v>
      </c>
      <c r="B25060" t="inlineStr">
        <is>
          <t>logpdf</t>
        </is>
      </c>
      <c r="C25060" t="n">
        <v>26</v>
      </c>
      <c r="D25060" t="inlineStr">
        <is>
          <t>{'@stdlib~stats-base-dists-cauchy-logpdf', '@stdlib~stats-base-dists-laplace-logpdf', '@stdlib~stats-base-dists-gamma-logpdf'}</t>
        </is>
      </c>
    </row>
    <row r="25061">
      <c r="A25061" s="1" t="n">
        <v>25059</v>
      </c>
      <c r="B25061" t="inlineStr">
        <is>
          <t>boles</t>
        </is>
      </c>
      <c r="C25061" t="n">
        <v>26</v>
      </c>
      <c r="D25061" t="inlineStr">
        <is>
          <t>{'dsr-delete-wubwub-bytes-betes-dsobo-boles', 'test-package-deactivation-test-drunk-bolts-boles-loups', '@malware-test-valor-boles~dsr-package-public-valor-boles'}</t>
        </is>
      </c>
    </row>
    <row r="25062">
      <c r="A25062" s="1" t="n">
        <v>25060</v>
      </c>
      <c r="B25062" t="inlineStr">
        <is>
          <t>gaffs</t>
        </is>
      </c>
      <c r="C25062" t="n">
        <v>26</v>
      </c>
      <c r="D25062" t="inlineStr">
        <is>
          <t>{'test-dsr-package-gauds-gaffs-toper-birsy', '@dsr-rollback-org-regur-gaffs-voles-merle~dsr-rollback-package-regur-gaffs-voles-merle', 'dsr-package-poori-gnars-tatus-gaffs'}</t>
        </is>
      </c>
    </row>
    <row r="25063">
      <c r="A25063" s="1" t="n">
        <v>25061</v>
      </c>
      <c r="B25063" t="inlineStr">
        <is>
          <t>aryls</t>
        </is>
      </c>
      <c r="C25063" t="n">
        <v>26</v>
      </c>
      <c r="D25063" t="inlineStr">
        <is>
          <t>{'@dsr-user-araba-jeton-aryls-netes~dsr-package-public-araba-jeton-aryls-netes', '@dsr-org-rinks-unapt-aryls-ought~test-dsr-org-rinks-unapt-aryls-ought', 'test-package-deactivation-test-yirks-halfa-aryls-level'}</t>
        </is>
      </c>
    </row>
    <row r="25064">
      <c r="A25064" s="1" t="n">
        <v>25062</v>
      </c>
      <c r="B25064" t="inlineStr">
        <is>
          <t>boing</t>
        </is>
      </c>
      <c r="C25064" t="n">
        <v>26</v>
      </c>
      <c r="D25064" t="inlineStr">
        <is>
          <t>{'@dsr-user-boing-elegy-cymar-barbe~dsr-package-public-boing-elegy-cymar-barbe', 'airboing', 'test-mlw1-boing-elfin'}</t>
        </is>
      </c>
    </row>
    <row r="25065">
      <c r="A25065" s="1" t="n">
        <v>25063</v>
      </c>
      <c r="B25065" t="inlineStr">
        <is>
          <t>csh</t>
        </is>
      </c>
      <c r="C25065" t="n">
        <v>26</v>
      </c>
      <c r="D25065" t="inlineStr">
        <is>
          <t>{'jgneonocsh', 'jdcsh', 'csh-material-bootstrap'}</t>
        </is>
      </c>
    </row>
    <row r="25066">
      <c r="A25066" s="1" t="n">
        <v>25064</v>
      </c>
      <c r="B25066" t="inlineStr">
        <is>
          <t>silo</t>
        </is>
      </c>
      <c r="C25066" t="n">
        <v>26</v>
      </c>
      <c r="D25066" t="inlineStr">
        <is>
          <t>{'silo-react', '@nahanil~namesilo', 'silo-lib'}</t>
        </is>
      </c>
    </row>
    <row r="25067">
      <c r="A25067" s="1" t="n">
        <v>25065</v>
      </c>
      <c r="B25067" t="inlineStr">
        <is>
          <t>august</t>
        </is>
      </c>
      <c r="C25067" t="n">
        <v>26</v>
      </c>
      <c r="D25067" t="inlineStr">
        <is>
          <t>{'@victoraugust~react-scripts', 'augustctl', '@augustaba~rider'}</t>
        </is>
      </c>
    </row>
    <row r="25068">
      <c r="A25068" s="1" t="n">
        <v>25066</v>
      </c>
      <c r="B25068" t="inlineStr">
        <is>
          <t>ds18</t>
        </is>
      </c>
      <c r="C25068" t="n">
        <v>26</v>
      </c>
      <c r="D25068" t="inlineStr">
        <is>
          <t>{'adafruit-circuitpython-ds18x20', '@thedevminertv~ds18b20', 'therm-ds18b20'}</t>
        </is>
      </c>
    </row>
    <row r="25069">
      <c r="A25069" s="1" t="n">
        <v>25067</v>
      </c>
      <c r="B25069" t="inlineStr">
        <is>
          <t>snowmobile</t>
        </is>
      </c>
      <c r="C25069" t="n">
        <v>26</v>
      </c>
      <c r="D25069" t="inlineStr">
        <is>
          <t>{'snowmobile-core-layer', 'snowmobile-frontend-lambda', 'snowmobile-db'}</t>
        </is>
      </c>
    </row>
    <row r="25070">
      <c r="A25070" s="1" t="n">
        <v>25068</v>
      </c>
      <c r="B25070" t="inlineStr">
        <is>
          <t>authorized</t>
        </is>
      </c>
      <c r="C25070" t="n">
        <v>26</v>
      </c>
      <c r="D25070" t="inlineStr">
        <is>
          <t>{'@teasim~ui-authorized', 'ant-design-pro-authorized-lite', 'vue-authorized'}</t>
        </is>
      </c>
    </row>
    <row r="25071">
      <c r="A25071" s="1" t="n">
        <v>25069</v>
      </c>
      <c r="B25071" t="inlineStr">
        <is>
          <t>kbn</t>
        </is>
      </c>
      <c r="C25071" t="n">
        <v>26</v>
      </c>
      <c r="D25071" t="inlineStr">
        <is>
          <t>{'@stdlib~blas-ext-base-dnansumkbn', '@stdlib~blas-ext-base-gnansumkbn', 'pb-kbn-es-query'}</t>
        </is>
      </c>
    </row>
    <row r="25072">
      <c r="A25072" s="1" t="n">
        <v>25070</v>
      </c>
      <c r="B25072" t="inlineStr">
        <is>
          <t>adel</t>
        </is>
      </c>
      <c r="C25072" t="n">
        <v>26</v>
      </c>
      <c r="D25072" t="inlineStr">
        <is>
          <t>{'@imedadel~esbuild-freebsd-64', '@imedadel~esbuild', '@imedadel~esbuild-linux-32'}</t>
        </is>
      </c>
    </row>
    <row r="25073">
      <c r="A25073" s="1" t="n">
        <v>25071</v>
      </c>
      <c r="B25073" t="inlineStr">
        <is>
          <t>gim</t>
        </is>
      </c>
      <c r="C25073" t="n">
        <v>26</v>
      </c>
      <c r="D25073" t="inlineStr">
        <is>
          <t>{'gimuemoa-reactjs', '@gimmixorg~use-wallet', '@kfonts~nanum-handwritting-gim-yu-iche'}</t>
        </is>
      </c>
    </row>
    <row r="25074">
      <c r="A25074" s="1" t="n">
        <v>25072</v>
      </c>
      <c r="B25074" t="inlineStr">
        <is>
          <t>odour</t>
        </is>
      </c>
      <c r="C25074" t="n">
        <v>26</v>
      </c>
      <c r="D25074" t="inlineStr">
        <is>
          <t>{'dsr-package-afoul-odour', 'test-dsr-package-jodel-yirds-odour-nihil', 'test-package-deactivation-test-odour-beefy-chive-stain'}</t>
        </is>
      </c>
    </row>
    <row r="25075">
      <c r="A25075" s="1" t="n">
        <v>25073</v>
      </c>
      <c r="B25075" t="inlineStr">
        <is>
          <t>skied</t>
        </is>
      </c>
      <c r="C25075" t="n">
        <v>26</v>
      </c>
      <c r="D25075" t="inlineStr">
        <is>
          <t>{'test-dsr-package-linds-ronin-skied-roved', 'test-mlw1-chime-skied', '@malware-test-spiny-skied~dsr-package-public-spiny-skied'}</t>
        </is>
      </c>
    </row>
    <row r="25076">
      <c r="A25076" s="1" t="n">
        <v>25074</v>
      </c>
      <c r="B25076" t="inlineStr">
        <is>
          <t>luged</t>
        </is>
      </c>
      <c r="C25076" t="n">
        <v>26</v>
      </c>
      <c r="D25076" t="inlineStr">
        <is>
          <t>{'dsr-delete-wubwub-slyly-luged-ungod-torch', '@malware-test-luged-cover~dsr-package-public-luged-cover', '@dsr-org-luged-unsew-naggy-parly~test-dsr-org-luged-unsew-naggy-parly'}</t>
        </is>
      </c>
    </row>
    <row r="25077">
      <c r="A25077" s="1" t="n">
        <v>25075</v>
      </c>
      <c r="B25077" t="inlineStr">
        <is>
          <t>lieinapril</t>
        </is>
      </c>
      <c r="C25077" t="n">
        <v>26</v>
      </c>
      <c r="D25077" t="inlineStr">
        <is>
          <t>{'@lieinapril~utente-theme', '@lieinapril~utente-button', '@lieinapril~utente-menu'}</t>
        </is>
      </c>
    </row>
    <row r="25078">
      <c r="A25078" s="1" t="n">
        <v>25076</v>
      </c>
      <c r="B25078" t="inlineStr">
        <is>
          <t>utente</t>
        </is>
      </c>
      <c r="C25078" t="n">
        <v>26</v>
      </c>
      <c r="D25078" t="inlineStr">
        <is>
          <t>{'@lieinapril~utente-theme', '@lieinapril~utente-button', '@lieinapril~utente-menu'}</t>
        </is>
      </c>
    </row>
    <row r="25079">
      <c r="A25079" s="1" t="n">
        <v>25077</v>
      </c>
      <c r="B25079" t="inlineStr">
        <is>
          <t>hault</t>
        </is>
      </c>
      <c r="C25079" t="n">
        <v>26</v>
      </c>
      <c r="D25079" t="inlineStr">
        <is>
          <t>{'test-package-deactivation-test-unhip-bardy-hurts-hault', 'test-mlw1-barks-hault', '@malware-test-barks-hault~test-mlw3-barks-hault'}</t>
        </is>
      </c>
    </row>
    <row r="25080">
      <c r="A25080" s="1" t="n">
        <v>25078</v>
      </c>
      <c r="B25080" t="inlineStr">
        <is>
          <t>schibsted</t>
        </is>
      </c>
      <c r="C25080" t="n">
        <v>26</v>
      </c>
      <c r="D25080" t="inlineStr">
        <is>
          <t>{'babel-preset-schibsted-spain', '@schibsted~niche-ads', 'schibsted-strongbox'}</t>
        </is>
      </c>
    </row>
    <row r="25081">
      <c r="A25081" s="1" t="n">
        <v>25079</v>
      </c>
      <c r="B25081" t="inlineStr">
        <is>
          <t>staig</t>
        </is>
      </c>
      <c r="C25081" t="n">
        <v>26</v>
      </c>
      <c r="D25081" t="inlineStr">
        <is>
          <t>{'test-mlw2-staig-dials-dep', 'test-package-deactivation-test-stonk-derms-molly-staig', 'dsr-package-blurs-bulge-scorn-staig'}</t>
        </is>
      </c>
    </row>
    <row r="25082">
      <c r="A25082" s="1" t="n">
        <v>25080</v>
      </c>
      <c r="B25082" t="inlineStr">
        <is>
          <t>fundament</t>
        </is>
      </c>
      <c r="C25082" t="n">
        <v>26</v>
      </c>
      <c r="D25082" t="inlineStr">
        <is>
          <t>{'@fundament~web3-eth-personal', '@fundament~web3-net', 'acdh-fundament-vuetify'}</t>
        </is>
      </c>
    </row>
    <row r="25083">
      <c r="A25083" s="1" t="n">
        <v>25081</v>
      </c>
      <c r="B25083" t="inlineStr">
        <is>
          <t>kucoin</t>
        </is>
      </c>
      <c r="C25083" t="n">
        <v>26</v>
      </c>
      <c r="D25083" t="inlineStr">
        <is>
          <t>{'kucoin-node-api', 'kucoin-python', 'kucoin-futures-node-api'}</t>
        </is>
      </c>
    </row>
    <row r="25084">
      <c r="A25084" s="1" t="n">
        <v>25082</v>
      </c>
      <c r="B25084" t="inlineStr">
        <is>
          <t>pudus</t>
        </is>
      </c>
      <c r="C25084" t="n">
        <v>26</v>
      </c>
      <c r="D25084" t="inlineStr">
        <is>
          <t>{'@dsr-user-caboc-claws-pudus-rabbi~dsr-package-public-caboc-claws-pudus-rabbi', 'dsr-package-public-basts-night-quite-pudus', 'dsr-package-caboc-claws-pudus-rabbi'}</t>
        </is>
      </c>
    </row>
    <row r="25085">
      <c r="A25085" s="1" t="n">
        <v>25083</v>
      </c>
      <c r="B25085" t="inlineStr">
        <is>
          <t>mathexample</t>
        </is>
      </c>
      <c r="C25085" t="n">
        <v>26</v>
      </c>
      <c r="D25085" t="inlineStr">
        <is>
          <t>{'mathexample_01521252414', 'mathexample_1209920idb', 'mathexample'}</t>
        </is>
      </c>
    </row>
    <row r="25086">
      <c r="A25086" s="1" t="n">
        <v>25084</v>
      </c>
      <c r="B25086" t="inlineStr">
        <is>
          <t>recco</t>
        </is>
      </c>
      <c r="C25086" t="n">
        <v>26</v>
      </c>
      <c r="D25086" t="inlineStr">
        <is>
          <t>{'test-package-deactivation-test-puker-damps-moans-recco', '@dsr-org-waulk-recco-diary-myoma~test-dsr-org-waulk-recco-diary-myoma', 'test-mlw2-recco-pupas-dep'}</t>
        </is>
      </c>
    </row>
    <row r="25087">
      <c r="A25087" s="1" t="n">
        <v>25085</v>
      </c>
      <c r="B25087" t="inlineStr">
        <is>
          <t>chemical</t>
        </is>
      </c>
      <c r="C25087" t="n">
        <v>26</v>
      </c>
      <c r="D25087" t="inlineStr">
        <is>
          <t>{'chemicaljs1', '@akikowo~chemical-balancer', 'chemicaltools-bot'}</t>
        </is>
      </c>
    </row>
    <row r="25088">
      <c r="A25088" s="1" t="n">
        <v>25086</v>
      </c>
      <c r="B25088" t="inlineStr">
        <is>
          <t>mailto</t>
        </is>
      </c>
      <c r="C25088" t="n">
        <v>26</v>
      </c>
      <c r="D25088" t="inlineStr">
        <is>
          <t>{'universal-create-mailto-href', 'gitbook-plugin-scramble-mailto', 'nuxt-protected-mailto'}</t>
        </is>
      </c>
    </row>
    <row r="25089">
      <c r="A25089" s="1" t="n">
        <v>25087</v>
      </c>
      <c r="B25089" t="inlineStr">
        <is>
          <t>siba</t>
        </is>
      </c>
      <c r="C25089" t="n">
        <v>26</v>
      </c>
      <c r="D25089" t="inlineStr">
        <is>
          <t>{'@sibabale~card', '@sibabale~button', 'sibaui'}</t>
        </is>
      </c>
    </row>
    <row r="25090">
      <c r="A25090" s="1" t="n">
        <v>25088</v>
      </c>
      <c r="B25090" t="inlineStr">
        <is>
          <t>emis</t>
        </is>
      </c>
      <c r="C25090" t="n">
        <v>26</v>
      </c>
      <c r="D25090" t="inlineStr">
        <is>
          <t>{'@codetanzania~emis-role', '@emisor~plugin-count', '@codetanzania~emis-feature'}</t>
        </is>
      </c>
    </row>
    <row r="25091">
      <c r="A25091" s="1" t="n">
        <v>25089</v>
      </c>
      <c r="B25091" t="inlineStr">
        <is>
          <t>alleycorpnord</t>
        </is>
      </c>
      <c r="C25091" t="n">
        <v>26</v>
      </c>
      <c r="D25091" t="inlineStr">
        <is>
          <t>{'@alleycorpnord~feature-flags-web', '@alleycorpnord~async', '@alleycorpnord~data-transformers'}</t>
        </is>
      </c>
    </row>
    <row r="25092">
      <c r="A25092" s="1" t="n">
        <v>25090</v>
      </c>
      <c r="B25092" t="inlineStr">
        <is>
          <t>wir</t>
        </is>
      </c>
      <c r="C25092" t="n">
        <v>26</v>
      </c>
      <c r="D25092" t="inlineStr">
        <is>
          <t>{'@wiris~mathtype-html-integration-devkit', 'wirentity', 'tanwir-frame-print'}</t>
        </is>
      </c>
    </row>
    <row r="25093">
      <c r="A25093" s="1" t="n">
        <v>25091</v>
      </c>
      <c r="B25093" t="inlineStr">
        <is>
          <t>wald</t>
        </is>
      </c>
      <c r="C25093" t="n">
        <v>26</v>
      </c>
      <c r="D25093" t="inlineStr">
        <is>
          <t>{'@waldpark~afriso-c4c-ext-textmodules-c4-odata-ztextblock', '@mittwald~kubernetes-rook', '@moritzdachwald~keystone'}</t>
        </is>
      </c>
    </row>
    <row r="25094">
      <c r="A25094" s="1" t="n">
        <v>25092</v>
      </c>
      <c r="B25094" t="inlineStr">
        <is>
          <t>robinhood</t>
        </is>
      </c>
      <c r="C25094" t="n">
        <v>26</v>
      </c>
      <c r="D25094" t="inlineStr">
        <is>
          <t>{'@fwd~robinhood', 'robinhood-observer', 'robinhood-portfolio'}</t>
        </is>
      </c>
    </row>
    <row r="25095">
      <c r="A25095" s="1" t="n">
        <v>25093</v>
      </c>
      <c r="B25095" t="inlineStr">
        <is>
          <t>hulls</t>
        </is>
      </c>
      <c r="C25095" t="n">
        <v>26</v>
      </c>
      <c r="D25095" t="inlineStr">
        <is>
          <t>{'@dsr-rollback-org-hulls-gimps-bathe-hyper~dsr-rollback-package-hulls-gimps-bathe-hyper', '@test-mlw-org-hulls-abrim~test-mlw1-hulls-abrim', '@test-mlw-org-hulls-adsum~test-mlw1-hulls-adsum'}</t>
        </is>
      </c>
    </row>
    <row r="25096">
      <c r="A25096" s="1" t="n">
        <v>25094</v>
      </c>
      <c r="B25096" t="inlineStr">
        <is>
          <t>push2</t>
        </is>
      </c>
      <c r="C25096" t="n">
        <v>26</v>
      </c>
      <c r="D25096" t="inlineStr">
        <is>
          <t>{'push2cloud-compiler-cf-app-connections', 'push2cloud-compiler-git-ref-env', 'push2cloud-clirf'}</t>
        </is>
      </c>
    </row>
    <row r="25097">
      <c r="A25097" s="1" t="n">
        <v>25095</v>
      </c>
      <c r="B25097" t="inlineStr">
        <is>
          <t>formate</t>
        </is>
      </c>
      <c r="C25097" t="n">
        <v>26</v>
      </c>
      <c r="D25097" t="inlineStr">
        <is>
          <t>{'formate-date', 'dformate', 'xxmy-formate-tools'}</t>
        </is>
      </c>
    </row>
    <row r="25098">
      <c r="A25098" s="1" t="n">
        <v>25096</v>
      </c>
      <c r="B25098" t="inlineStr">
        <is>
          <t>ahull</t>
        </is>
      </c>
      <c r="C25098" t="n">
        <v>26</v>
      </c>
      <c r="D25098" t="inlineStr">
        <is>
          <t>{'dsr-package-public-ahull-juror', 'dsr-package-gonys-umphs-uplay-ahull', 'dsr-package-public-ahull-giant-dishy-serve'}</t>
        </is>
      </c>
    </row>
    <row r="25099">
      <c r="A25099" s="1" t="n">
        <v>25097</v>
      </c>
      <c r="B25099" t="inlineStr">
        <is>
          <t>zines</t>
        </is>
      </c>
      <c r="C25099" t="n">
        <v>26</v>
      </c>
      <c r="D25099" t="inlineStr">
        <is>
          <t>{'test-dsr-package-largo-urari-sodic-zines', '@dsr-org-zines-trade-bluet-nould~test-dsr-org-zines-trade-bluet-nould', 'test-package-deactivation-test-hakas-sweet-zines-toped'}</t>
        </is>
      </c>
    </row>
    <row r="25100">
      <c r="A25100" s="1" t="n">
        <v>25098</v>
      </c>
      <c r="B25100" t="inlineStr">
        <is>
          <t>xethya</t>
        </is>
      </c>
      <c r="C25100" t="n">
        <v>26</v>
      </c>
      <c r="D25100" t="inlineStr">
        <is>
          <t>{'xethya-extension-random-bbs', '@xethya~definitions', 'xethya-extension-base'}</t>
        </is>
      </c>
    </row>
    <row r="25101">
      <c r="A25101" s="1" t="n">
        <v>25099</v>
      </c>
      <c r="B25101" t="inlineStr">
        <is>
          <t>muz</t>
        </is>
      </c>
      <c r="C25101" t="n">
        <v>26</v>
      </c>
      <c r="D25101" t="inlineStr">
        <is>
          <t>{'@muzamint~create-project', 'muz-discord-module', 'muzlin.ui'}</t>
        </is>
      </c>
    </row>
    <row r="25102">
      <c r="A25102" s="1" t="n">
        <v>25100</v>
      </c>
      <c r="B25102" t="inlineStr">
        <is>
          <t>grody</t>
        </is>
      </c>
      <c r="C25102" t="n">
        <v>26</v>
      </c>
      <c r="D25102" t="inlineStr">
        <is>
          <t>{'dsr-package-orles-grody', 'dsr-package-rumps-watts-grody-fluty', '@malware-test-orles-grody~dsr-package-public-orles-grody'}</t>
        </is>
      </c>
    </row>
    <row r="25103">
      <c r="A25103" s="1" t="n">
        <v>25101</v>
      </c>
      <c r="B25103" t="inlineStr">
        <is>
          <t>semicolon</t>
        </is>
      </c>
      <c r="C25103" t="n">
        <v>26</v>
      </c>
      <c r="D25103" t="inlineStr">
        <is>
          <t>{'@beforesemicolon~html-plus', 'semicolon.js', 'typographic-semicolon'}</t>
        </is>
      </c>
    </row>
    <row r="25104">
      <c r="A25104" s="1" t="n">
        <v>25102</v>
      </c>
      <c r="B25104" t="inlineStr">
        <is>
          <t>hux</t>
        </is>
      </c>
      <c r="C25104" t="n">
        <v>26</v>
      </c>
      <c r="D25104" t="inlineStr">
        <is>
          <t>{'@hux-js~profiler', 'mihux', 'huxs'}</t>
        </is>
      </c>
    </row>
    <row r="25105">
      <c r="A25105" s="1" t="n">
        <v>25103</v>
      </c>
      <c r="B25105" t="inlineStr">
        <is>
          <t>drays</t>
        </is>
      </c>
      <c r="C25105" t="n">
        <v>26</v>
      </c>
      <c r="D25105" t="inlineStr">
        <is>
          <t>{'dsr-package-public-daric-acres-carta-drays', 'dsr-package-public-drays-naevi-beads-reate', '@test-mlw-org-sabin-drays~test-mlw1-sabin-drays'}</t>
        </is>
      </c>
    </row>
    <row r="25106">
      <c r="A25106" s="1" t="n">
        <v>25104</v>
      </c>
      <c r="B25106" t="inlineStr">
        <is>
          <t>sires</t>
        </is>
      </c>
      <c r="C25106" t="n">
        <v>26</v>
      </c>
      <c r="D25106" t="inlineStr">
        <is>
          <t>{'test-package-deactivation-test-hucks-haler-nodus-sires', 'test-package-deactivation-test-rumpy-begin-false-sires', 'dsr-package-trend-sires-clonk-rifts'}</t>
        </is>
      </c>
    </row>
    <row r="25107">
      <c r="A25107" s="1" t="n">
        <v>25105</v>
      </c>
      <c r="B25107" t="inlineStr">
        <is>
          <t>eld</t>
        </is>
      </c>
      <c r="C25107" t="n">
        <v>26</v>
      </c>
      <c r="D25107" t="inlineStr">
        <is>
          <t>{'@eldzee~zipato', 'aeldyja-npmpack-test2', '@eldynn~index'}</t>
        </is>
      </c>
    </row>
    <row r="25108">
      <c r="A25108" s="1" t="n">
        <v>25106</v>
      </c>
      <c r="B25108" t="inlineStr">
        <is>
          <t>poked</t>
        </is>
      </c>
      <c r="C25108" t="n">
        <v>26</v>
      </c>
      <c r="D25108" t="inlineStr">
        <is>
          <t>{'dsr-package-merse-eigne-poked-piler', '@dsr-user-merse-eigne-poked-piler~dsr-package-public-merse-eigne-poked-piler', 'test-package-deactivation-test-braws-poked-loamy-uncut'}</t>
        </is>
      </c>
    </row>
    <row r="25109">
      <c r="A25109" s="1" t="n">
        <v>25107</v>
      </c>
      <c r="B25109" t="inlineStr">
        <is>
          <t>charr</t>
        </is>
      </c>
      <c r="C25109" t="n">
        <v>26</v>
      </c>
      <c r="D25109" t="inlineStr">
        <is>
          <t>{'test-mlw3-charr-baccy', '@dsr-rollback-org-oorie-until-puree-charr~dsr-rollback-package-oorie-until-puree-charr', 'test-mlw2-charr-repos'}</t>
        </is>
      </c>
    </row>
    <row r="25110">
      <c r="A25110" s="1" t="n">
        <v>25108</v>
      </c>
      <c r="B25110" t="inlineStr">
        <is>
          <t>ohone</t>
        </is>
      </c>
      <c r="C25110" t="n">
        <v>26</v>
      </c>
      <c r="D25110" t="inlineStr">
        <is>
          <t>{'test-package-deactivation-test-whift-ohone-banks-sight', 'dsr-delete-wubwub-thill-ohone-swill-doter', 'dsr-rollback-package-heids-ohone-tamps-bundy'}</t>
        </is>
      </c>
    </row>
    <row r="25111">
      <c r="A25111" s="1" t="n">
        <v>25109</v>
      </c>
      <c r="B25111" t="inlineStr">
        <is>
          <t>viser</t>
        </is>
      </c>
      <c r="C25111" t="n">
        <v>26</v>
      </c>
      <c r="D25111" t="inlineStr">
        <is>
          <t>{'viser-graph', 'viser', '@lq-viser~viser-ng'}</t>
        </is>
      </c>
    </row>
    <row r="25112">
      <c r="A25112" s="1" t="n">
        <v>25110</v>
      </c>
      <c r="B25112" t="inlineStr">
        <is>
          <t>sof</t>
        </is>
      </c>
      <c r="C25112" t="n">
        <v>26</v>
      </c>
      <c r="D25112" t="inlineStr">
        <is>
          <t>{'sof-json-rpc-infura', '@asymmetrik~sof-graphql-invariant', 'susyweb-sof-personal'}</t>
        </is>
      </c>
    </row>
    <row r="25113">
      <c r="A25113" s="1" t="n">
        <v>25111</v>
      </c>
      <c r="B25113" t="inlineStr">
        <is>
          <t>gite</t>
        </is>
      </c>
      <c r="C25113" t="n">
        <v>26</v>
      </c>
      <c r="D25113" t="inlineStr">
        <is>
          <t>{'passport-gitea', 'giteapy', 'dugite-winoffline'}</t>
        </is>
      </c>
    </row>
    <row r="25114">
      <c r="A25114" s="1" t="n">
        <v>25112</v>
      </c>
      <c r="B25114" t="inlineStr">
        <is>
          <t>iber</t>
        </is>
      </c>
      <c r="C25114" t="n">
        <v>26</v>
      </c>
      <c r="D25114" t="inlineStr">
        <is>
          <t>{'react-native-view-pager-iberhk', 'react-native-iber-home-module', 'react-native-iber-common'}</t>
        </is>
      </c>
    </row>
    <row r="25115">
      <c r="A25115" s="1" t="n">
        <v>25113</v>
      </c>
      <c r="B25115" t="inlineStr">
        <is>
          <t>jic</t>
        </is>
      </c>
      <c r="C25115" t="n">
        <v>26</v>
      </c>
      <c r="D25115" t="inlineStr">
        <is>
          <t>{'jicbioimage-core', 'jicredm-cli', 'ng-jic'}</t>
        </is>
      </c>
    </row>
    <row r="25116">
      <c r="A25116" s="1" t="n">
        <v>25114</v>
      </c>
      <c r="B25116" t="inlineStr">
        <is>
          <t>dynamoose</t>
        </is>
      </c>
      <c r="C25116" t="n">
        <v>26</v>
      </c>
      <c r="D25116" t="inlineStr">
        <is>
          <t>{'@blakedietz~dynamoose', '@aciesai~dynamoose', 'feathers-dynamoose'}</t>
        </is>
      </c>
    </row>
    <row r="25117">
      <c r="A25117" s="1" t="n">
        <v>25115</v>
      </c>
      <c r="B25117" t="inlineStr">
        <is>
          <t>snore</t>
        </is>
      </c>
      <c r="C25117" t="n">
        <v>26</v>
      </c>
      <c r="D25117" t="inlineStr">
        <is>
          <t>{'@dsr-user-bajri-crack-snore-might~dsr-package-public-bajri-crack-snore-might', 'test-dsr-package-uncap-tache-snore-gases', 'dsr-delete-wubwub-whist-jolly-snore-trips'}</t>
        </is>
      </c>
    </row>
    <row r="25118">
      <c r="A25118" s="1" t="n">
        <v>25116</v>
      </c>
      <c r="B25118" t="inlineStr">
        <is>
          <t>josephus</t>
        </is>
      </c>
      <c r="C25118" t="n">
        <v>26</v>
      </c>
      <c r="D25118" t="inlineStr">
        <is>
          <t>{'@josephuspaye~svg-text', '@josephuspaye~default-browser-win', '@josephuspaye~list-open-windows'}</t>
        </is>
      </c>
    </row>
    <row r="25119">
      <c r="A25119" s="1" t="n">
        <v>25117</v>
      </c>
      <c r="B25119" t="inlineStr">
        <is>
          <t>josephuspaye</t>
        </is>
      </c>
      <c r="C25119" t="n">
        <v>26</v>
      </c>
      <c r="D25119" t="inlineStr">
        <is>
          <t>{'@josephuspaye~svg-text', '@josephuspaye~default-browser-win', '@josephuspaye~list-open-windows'}</t>
        </is>
      </c>
    </row>
    <row r="25120">
      <c r="A25120" s="1" t="n">
        <v>25118</v>
      </c>
      <c r="B25120" t="inlineStr">
        <is>
          <t>typo3</t>
        </is>
      </c>
      <c r="C25120" t="n">
        <v>26</v>
      </c>
      <c r="D25120" t="inlineStr">
        <is>
          <t>{'generator-typo3-extension', '@saithodev~typo3-extension-release', '@pixolith~webpack-typo3-config'}</t>
        </is>
      </c>
    </row>
    <row r="25121">
      <c r="A25121" s="1" t="n">
        <v>25119</v>
      </c>
      <c r="B25121" t="inlineStr">
        <is>
          <t>jeely</t>
        </is>
      </c>
      <c r="C25121" t="n">
        <v>26</v>
      </c>
      <c r="D25121" t="inlineStr">
        <is>
          <t>{'dsr-package-press-jeely-buggy-phase', 'test-mlw1-jeely-milko', '@dsr-rollback-org-jujus-acini-naval-jeely~dsr-rollback-package-jujus-acini-naval-jeely'}</t>
        </is>
      </c>
    </row>
    <row r="25122">
      <c r="A25122" s="1" t="n">
        <v>25120</v>
      </c>
      <c r="B25122" t="inlineStr">
        <is>
          <t>rejs</t>
        </is>
      </c>
      <c r="C25122" t="n">
        <v>26</v>
      </c>
      <c r="D25122" t="inlineStr">
        <is>
          <t>{'gulp-rejs', 'dagrejs', '@srejs~react'}</t>
        </is>
      </c>
    </row>
    <row r="25123">
      <c r="A25123" s="1" t="n">
        <v>25121</v>
      </c>
      <c r="B25123" t="inlineStr">
        <is>
          <t>ferny</t>
        </is>
      </c>
      <c r="C25123" t="n">
        <v>26</v>
      </c>
      <c r="D25123" t="inlineStr">
        <is>
          <t>{'test-package-deactivation-test-verst-meril-deedy-ferny', '@dsr-org-brand-ferny-ninny-aphid~test-dsr-org-brand-ferny-ninny-aphid', 'dsr-package-public-ferny-worst-pavis-kadis'}</t>
        </is>
      </c>
    </row>
    <row r="25124">
      <c r="A25124" s="1" t="n">
        <v>25122</v>
      </c>
      <c r="B25124" t="inlineStr">
        <is>
          <t>rkt</t>
        </is>
      </c>
      <c r="C25124" t="n">
        <v>26</v>
      </c>
      <c r="D25124" t="inlineStr">
        <is>
          <t>{'@rkta~ui', '@rkta~form', '@rkta~store'}</t>
        </is>
      </c>
    </row>
    <row r="25125">
      <c r="A25125" s="1" t="n">
        <v>25123</v>
      </c>
      <c r="B25125" t="inlineStr">
        <is>
          <t>baiji</t>
        </is>
      </c>
      <c r="C25125" t="n">
        <v>26</v>
      </c>
      <c r="D25125" t="inlineStr">
        <is>
          <t>{'baiji-meld', 'baiji-fsm', '@baijiayunwangxiao~reactnav-native'}</t>
        </is>
      </c>
    </row>
    <row r="25126">
      <c r="A25126" s="1" t="n">
        <v>25124</v>
      </c>
      <c r="B25126" t="inlineStr">
        <is>
          <t>riggs</t>
        </is>
      </c>
      <c r="C25126" t="n">
        <v>26</v>
      </c>
      <c r="D25126" t="inlineStr">
        <is>
          <t>{'dsr-package-public-spins-riggs', 'dsr-package-public-riggs-hooka', 'test-mlw3-riggs-hooka'}</t>
        </is>
      </c>
    </row>
    <row r="25127">
      <c r="A25127" s="1" t="n">
        <v>25125</v>
      </c>
      <c r="B25127" t="inlineStr">
        <is>
          <t>buckle</t>
        </is>
      </c>
      <c r="C25127" t="n">
        <v>26</v>
      </c>
      <c r="D25127" t="inlineStr">
        <is>
          <t>{'generator-bucklescript', '@ava~bucklescript', 'generator-ocaml-bucklescript-webpack'}</t>
        </is>
      </c>
    </row>
    <row r="25128">
      <c r="A25128" s="1" t="n">
        <v>25126</v>
      </c>
      <c r="B25128" t="inlineStr">
        <is>
          <t>amanda</t>
        </is>
      </c>
      <c r="C25128" t="n">
        <v>26</v>
      </c>
      <c r="D25128" t="inlineStr">
        <is>
          <t>{'amanda', 'amandasjostrom-frame-print', '@amanda-mitchell~remark-renumber-footnotes'}</t>
        </is>
      </c>
    </row>
    <row r="25129">
      <c r="A25129" s="1" t="n">
        <v>25127</v>
      </c>
      <c r="B25129" t="inlineStr">
        <is>
          <t>raleway</t>
        </is>
      </c>
      <c r="C25129" t="n">
        <v>26</v>
      </c>
      <c r="D25129" t="inlineStr">
        <is>
          <t>{'@foxythemes~raleway', 'typeface-raleway-dots', '@compai~font-raleway'}</t>
        </is>
      </c>
    </row>
    <row r="25130">
      <c r="A25130" s="1" t="n">
        <v>25128</v>
      </c>
      <c r="B25130" t="inlineStr">
        <is>
          <t>gyron</t>
        </is>
      </c>
      <c r="C25130" t="n">
        <v>26</v>
      </c>
      <c r="D25130" t="inlineStr">
        <is>
          <t>{'@dsr-org-tribe-haute-gyron-buret~test-dsr-org-tribe-haute-gyron-buret', 'dsr-package-rotls-gyron', '@dsr-rollback-org-gyron-tenue-rondo-pumps~dsr-rollback-package-gyron-tenue-rondo-pumps'}</t>
        </is>
      </c>
    </row>
    <row r="25131">
      <c r="A25131" s="1" t="n">
        <v>25129</v>
      </c>
      <c r="B25131" t="inlineStr">
        <is>
          <t>eum</t>
        </is>
      </c>
      <c r="C25131" t="n">
        <v>26</v>
      </c>
      <c r="D25131" t="inlineStr">
        <is>
          <t>{'eum-utilities2', '@mattereum~voltsig', 'reacteum'}</t>
        </is>
      </c>
    </row>
    <row r="25132">
      <c r="A25132" s="1" t="n">
        <v>25130</v>
      </c>
      <c r="B25132" t="inlineStr">
        <is>
          <t>prague</t>
        </is>
      </c>
      <c r="C25132" t="n">
        <v>26</v>
      </c>
      <c r="D25132" t="inlineStr">
        <is>
          <t>{'@prague-digi~eslint-config-prague', '@emanprague~eslint-config', '@prague-digi~tslint-config'}</t>
        </is>
      </c>
    </row>
    <row r="25133">
      <c r="A25133" s="1" t="n">
        <v>25131</v>
      </c>
      <c r="B25133" t="inlineStr">
        <is>
          <t>gill</t>
        </is>
      </c>
      <c r="C25133" t="n">
        <v>26</v>
      </c>
      <c r="D25133" t="inlineStr">
        <is>
          <t>{'@agillic~create-reducer', '@stevegill~cordova-plugin-device', 'react-sign-gill'}</t>
        </is>
      </c>
    </row>
    <row r="25134">
      <c r="A25134" s="1" t="n">
        <v>25132</v>
      </c>
      <c r="B25134" t="inlineStr">
        <is>
          <t>scorn</t>
        </is>
      </c>
      <c r="C25134" t="n">
        <v>26</v>
      </c>
      <c r="D25134" t="inlineStr">
        <is>
          <t>{'dsr-package-public-tungs-scorn-venge-keens', 'dsr-package-blurs-bulge-scorn-staig', '@dsr-user-scorn-bravi-erose-rowel~dsr-package-public-scorn-bravi-erose-rowel'}</t>
        </is>
      </c>
    </row>
    <row r="25135">
      <c r="A25135" s="1" t="n">
        <v>25133</v>
      </c>
      <c r="B25135" t="inlineStr">
        <is>
          <t>stede</t>
        </is>
      </c>
      <c r="C25135" t="n">
        <v>26</v>
      </c>
      <c r="D25135" t="inlineStr">
        <is>
          <t>{'dsr-package-ginks-grind-discs-stede', 'test-mlw1-comas-stede', 'dsr-package-mesal-stede-sculk-vivat'}</t>
        </is>
      </c>
    </row>
    <row r="25136">
      <c r="A25136" s="1" t="n">
        <v>25134</v>
      </c>
      <c r="B25136" t="inlineStr">
        <is>
          <t>rwt</t>
        </is>
      </c>
      <c r="C25136" t="n">
        <v>26</v>
      </c>
      <c r="D25136" t="inlineStr">
        <is>
          <t>{'rwt-lineup', 'generator-rwt-zepto', 'rwt-corner-pocket'}</t>
        </is>
      </c>
    </row>
    <row r="25137">
      <c r="A25137" s="1" t="n">
        <v>25135</v>
      </c>
      <c r="B25137" t="inlineStr">
        <is>
          <t>hames</t>
        </is>
      </c>
      <c r="C25137" t="n">
        <v>26</v>
      </c>
      <c r="D25137" t="inlineStr">
        <is>
          <t>{'dsr-package-hames-bylaw-forth-rudas', 'test-package-deactivation-test-legge-nudge-tiars-hames', '@dsr-org-fiats-pavin-hames-cloop~test-dsr-org-fiats-pavin-hames-cloop'}</t>
        </is>
      </c>
    </row>
    <row r="25138">
      <c r="A25138" s="1" t="n">
        <v>25136</v>
      </c>
      <c r="B25138" t="inlineStr">
        <is>
          <t>avila</t>
        </is>
      </c>
      <c r="C25138" t="n">
        <v>26</v>
      </c>
      <c r="D25138" t="inlineStr">
        <is>
          <t>{'luis-avilarz-distributions', '@guadalavila~setting-firebase', '@avilapedro~starwars-names'}</t>
        </is>
      </c>
    </row>
    <row r="25139">
      <c r="A25139" s="1" t="n">
        <v>25137</v>
      </c>
      <c r="B25139" t="inlineStr">
        <is>
          <t>indi</t>
        </is>
      </c>
      <c r="C25139" t="n">
        <v>26</v>
      </c>
      <c r="D25139" t="inlineStr">
        <is>
          <t>{'@atoy40~indijs', 'indibase', 'zindi-puppeteer'}</t>
        </is>
      </c>
    </row>
    <row r="25140">
      <c r="A25140" s="1" t="n">
        <v>25138</v>
      </c>
      <c r="B25140" t="inlineStr">
        <is>
          <t>slims</t>
        </is>
      </c>
      <c r="C25140" t="n">
        <v>26</v>
      </c>
      <c r="D25140" t="inlineStr">
        <is>
          <t>{'@dsr-rollback-org-slims-rones-ureal-daggy~dsr-rollback-package-slims-rones-ureal-daggy', 'dsr-package-public-tawas-vangs-slims-story', '@dsr-user-talaq-whist-spiry-slims~dsr-package-public-talaq-whist-spiry-slims'}</t>
        </is>
      </c>
    </row>
    <row r="25141">
      <c r="A25141" s="1" t="n">
        <v>25139</v>
      </c>
      <c r="B25141" t="inlineStr">
        <is>
          <t>framed</t>
        </is>
      </c>
      <c r="C25141" t="n">
        <v>26</v>
      </c>
      <c r="D25141" t="inlineStr">
        <is>
          <t>{'framed-animation-on-scroll', 'websocket-framed', 'framed-tcp'}</t>
        </is>
      </c>
    </row>
    <row r="25142">
      <c r="A25142" s="1" t="n">
        <v>25140</v>
      </c>
      <c r="B25142" t="inlineStr">
        <is>
          <t>mey</t>
        </is>
      </c>
      <c r="C25142" t="n">
        <v>26</v>
      </c>
      <c r="D25142" t="inlineStr">
        <is>
          <t>{'meyho-vue-swipe-menu', '@demey~audit', '@nms-co~first-pack-by-meysam'}</t>
        </is>
      </c>
    </row>
    <row r="25143">
      <c r="A25143" s="1" t="n">
        <v>25141</v>
      </c>
      <c r="B25143" t="inlineStr">
        <is>
          <t>varve</t>
        </is>
      </c>
      <c r="C25143" t="n">
        <v>26</v>
      </c>
      <c r="D25143" t="inlineStr">
        <is>
          <t>{'@dsr-user-apart-halma-barre-varve~dsr-package-public-apart-halma-barre-varve', '@dsr-org-whiff-segue-varve-cider~dsr-package-whiff-segue-varve-cider', 'dsr-package-varve-toled-chalk-barfs'}</t>
        </is>
      </c>
    </row>
    <row r="25144">
      <c r="A25144" s="1" t="n">
        <v>25142</v>
      </c>
      <c r="B25144" t="inlineStr">
        <is>
          <t>pagopa</t>
        </is>
      </c>
      <c r="C25144" t="n">
        <v>26</v>
      </c>
      <c r="D25144" t="inlineStr">
        <is>
          <t>{'@pagopa~io-backend-cgn-sdk', '@pagopa~io-functions-cgn-sdk', '@pagopa~react-native-cie'}</t>
        </is>
      </c>
    </row>
    <row r="25145">
      <c r="A25145" s="1" t="n">
        <v>25143</v>
      </c>
      <c r="B25145" t="inlineStr">
        <is>
          <t>settled</t>
        </is>
      </c>
      <c r="C25145" t="n">
        <v>26</v>
      </c>
      <c r="D25145" t="inlineStr">
        <is>
          <t>{'@tmurphree~promise-all-settled-polyfill', 'all-promises-settled', '@ovh-ux~ng-q-allsettled'}</t>
        </is>
      </c>
    </row>
    <row r="25146">
      <c r="A25146" s="1" t="n">
        <v>25144</v>
      </c>
      <c r="B25146" t="inlineStr">
        <is>
          <t>coke</t>
        </is>
      </c>
      <c r="C25146" t="n">
        <v>26</v>
      </c>
      <c r="D25146" t="inlineStr">
        <is>
          <t>{'icecoke-cli', 'coke-build', 'coke-sass'}</t>
        </is>
      </c>
    </row>
    <row r="25147">
      <c r="A25147" s="1" t="n">
        <v>25145</v>
      </c>
      <c r="B25147" t="inlineStr">
        <is>
          <t>swanky</t>
        </is>
      </c>
      <c r="C25147" t="n">
        <v>26</v>
      </c>
      <c r="D25147" t="inlineStr">
        <is>
          <t>{'swanky', '@expo-google-fonts~fontdiner-swanky', 'swanky-cli'}</t>
        </is>
      </c>
    </row>
    <row r="25148">
      <c r="A25148" s="1" t="n">
        <v>25146</v>
      </c>
      <c r="B25148" t="inlineStr">
        <is>
          <t>restler</t>
        </is>
      </c>
      <c r="C25148" t="n">
        <v>26</v>
      </c>
      <c r="D25148" t="inlineStr">
        <is>
          <t>{'restler_guson', 'flask-restler', 'restler-q'}</t>
        </is>
      </c>
    </row>
    <row r="25149">
      <c r="A25149" s="1" t="n">
        <v>25147</v>
      </c>
      <c r="B25149" t="inlineStr">
        <is>
          <t>string2</t>
        </is>
      </c>
      <c r="C25149" t="n">
        <v>26</v>
      </c>
      <c r="D25149" t="inlineStr">
        <is>
          <t>{'string2png', '@totopsy~react-element-to-jsx-string2', 'string2emoji'}</t>
        </is>
      </c>
    </row>
    <row r="25150">
      <c r="A25150" s="1" t="n">
        <v>25148</v>
      </c>
      <c r="B25150" t="inlineStr">
        <is>
          <t>machinat</t>
        </is>
      </c>
      <c r="C25150" t="n">
        <v>26</v>
      </c>
      <c r="D25150" t="inlineStr">
        <is>
          <t>{'@machinat~line', '@machinat~local-state', '@machinat~create-app'}</t>
        </is>
      </c>
    </row>
    <row r="25151">
      <c r="A25151" s="1" t="n">
        <v>25149</v>
      </c>
      <c r="B25151" t="inlineStr">
        <is>
          <t>akira</t>
        </is>
      </c>
      <c r="C25151" t="n">
        <v>26</v>
      </c>
      <c r="D25151" t="inlineStr">
        <is>
          <t>{'@akira_cn~test2', '@egoist~akira', 'vue-msg-akira'}</t>
        </is>
      </c>
    </row>
    <row r="25152">
      <c r="A25152" s="1" t="n">
        <v>25150</v>
      </c>
      <c r="B25152" t="inlineStr">
        <is>
          <t>begat</t>
        </is>
      </c>
      <c r="C25152" t="n">
        <v>26</v>
      </c>
      <c r="D25152" t="inlineStr">
        <is>
          <t>{'dsr-delete-wubwub-begat-xenia-habit-bides', 'test-dsr-package-gates-begat-droop-alays', 'test-mlw2-begat-topic'}</t>
        </is>
      </c>
    </row>
    <row r="25153">
      <c r="A25153" s="1" t="n">
        <v>25151</v>
      </c>
      <c r="B25153" t="inlineStr">
        <is>
          <t>meetings</t>
        </is>
      </c>
      <c r="C25153" t="n">
        <v>26</v>
      </c>
      <c r="D25153" t="inlineStr">
        <is>
          <t>{'ca-meetings', 'opengov-meetings', 'tfk-opengov-meetings-extract'}</t>
        </is>
      </c>
    </row>
    <row r="25154">
      <c r="A25154" s="1" t="n">
        <v>25152</v>
      </c>
      <c r="B25154" t="inlineStr">
        <is>
          <t>anthill</t>
        </is>
      </c>
      <c r="C25154" t="n">
        <v>26</v>
      </c>
      <c r="D25154" t="inlineStr">
        <is>
          <t>{'anthill-tracker-client', 'anthill-tracker-server', 'anthill'}</t>
        </is>
      </c>
    </row>
    <row r="25155">
      <c r="A25155" s="1" t="n">
        <v>25153</v>
      </c>
      <c r="B25155" t="inlineStr">
        <is>
          <t>filth</t>
        </is>
      </c>
      <c r="C25155" t="n">
        <v>26</v>
      </c>
      <c r="D25155" t="inlineStr">
        <is>
          <t>{'@dsr-user-ankhs-dealt-filth-coney~dsr-package-public-ankhs-dealt-filth-coney', 'dsr-package-public-cyton-laser-filth-unlaw', '@dsr-org-cesse-missy-penny-filth~dsr-package-cesse-missy-penny-filth'}</t>
        </is>
      </c>
    </row>
    <row r="25156">
      <c r="A25156" s="1" t="n">
        <v>25154</v>
      </c>
      <c r="B25156" t="inlineStr">
        <is>
          <t>unpay</t>
        </is>
      </c>
      <c r="C25156" t="n">
        <v>26</v>
      </c>
      <c r="D25156" t="inlineStr">
        <is>
          <t>{'@dsr-org-stake-gosht-gassy-unpay~test-dsr-org-stake-gosht-gassy-unpay', 'dsr-delete-wubwub-unpay-verts-exurb-freer', 'dsr-package-public-vertu-sarin-cogie-unpay'}</t>
        </is>
      </c>
    </row>
    <row r="25157">
      <c r="A25157" s="1" t="n">
        <v>25155</v>
      </c>
      <c r="B25157" t="inlineStr">
        <is>
          <t>nanoid</t>
        </is>
      </c>
      <c r="C25157" t="n">
        <v>26</v>
      </c>
      <c r="D25157" t="inlineStr">
        <is>
          <t>{'orbulo-nanoid-good', 'nanoid-cli', '@cc-external~nanoid'}</t>
        </is>
      </c>
    </row>
    <row r="25158">
      <c r="A25158" s="1" t="n">
        <v>25156</v>
      </c>
      <c r="B25158" t="inlineStr">
        <is>
          <t>cruor</t>
        </is>
      </c>
      <c r="C25158" t="n">
        <v>26</v>
      </c>
      <c r="D25158" t="inlineStr">
        <is>
          <t>{'test-dsr-package-cruor-snool-nance-macks', 'dsr-package-cruor-panda-fytte-lotto', '@dsr-user-cruor-tewel-ayont-canoe~dsr-package-public-cruor-tewel-ayont-canoe'}</t>
        </is>
      </c>
    </row>
    <row r="25159">
      <c r="A25159" s="1" t="n">
        <v>25157</v>
      </c>
      <c r="B25159" t="inlineStr">
        <is>
          <t>donee</t>
        </is>
      </c>
      <c r="C25159" t="n">
        <v>26</v>
      </c>
      <c r="D25159" t="inlineStr">
        <is>
          <t>{'dsr-package-public-merks-donee-twank-plods', '@dsr-user-merks-donee-twank-plods~dsr-package-public-merks-donee-twank-plods', 'dsr-delete-wubwub-test-donee-hyleg-raver-chevy'}</t>
        </is>
      </c>
    </row>
    <row r="25160">
      <c r="A25160" s="1" t="n">
        <v>25158</v>
      </c>
      <c r="B25160" t="inlineStr">
        <is>
          <t>ictal</t>
        </is>
      </c>
      <c r="C25160" t="n">
        <v>26</v>
      </c>
      <c r="D25160" t="inlineStr">
        <is>
          <t>{'dsr-rollback-package-ictal-pence-dodge-plant', '@dsr-user-swoop-piper-redes-ictal~dsr-package-public-swoop-piper-redes-ictal', 'test-mlw2-ictal-ihram'}</t>
        </is>
      </c>
    </row>
    <row r="25161">
      <c r="A25161" s="1" t="n">
        <v>25159</v>
      </c>
      <c r="B25161" t="inlineStr">
        <is>
          <t>hiker</t>
        </is>
      </c>
      <c r="C25161" t="n">
        <v>26</v>
      </c>
      <c r="D25161" t="inlineStr">
        <is>
          <t>{'yongteng-hiker-rule', 'dsr-delete-wubwub-test-paseo-fleme-hiker-unfed', '@dsr-org-mimed-tarok-hiker-caddy~test-dsr-org-mimed-tarok-hiker-caddy'}</t>
        </is>
      </c>
    </row>
    <row r="25162">
      <c r="A25162" s="1" t="n">
        <v>25160</v>
      </c>
      <c r="B25162" t="inlineStr">
        <is>
          <t>muon</t>
        </is>
      </c>
      <c r="C25162" t="n">
        <v>26</v>
      </c>
      <c r="D25162" t="inlineStr">
        <is>
          <t>{'muonium', 'muon', 'eon-muon-animation'}</t>
        </is>
      </c>
    </row>
    <row r="25163">
      <c r="A25163" s="1" t="n">
        <v>25161</v>
      </c>
      <c r="B25163" t="inlineStr">
        <is>
          <t>viber</t>
        </is>
      </c>
      <c r="C25163" t="n">
        <v>26</v>
      </c>
      <c r="D25163" t="inlineStr">
        <is>
          <t>{'react-viber-link', '@codebehinddoo~botkit-viber', '@broid~viber'}</t>
        </is>
      </c>
    </row>
    <row r="25164">
      <c r="A25164" s="1" t="n">
        <v>25162</v>
      </c>
      <c r="B25164" t="inlineStr">
        <is>
          <t>vineyard</t>
        </is>
      </c>
      <c r="C25164" t="n">
        <v>26</v>
      </c>
      <c r="D25164" t="inlineStr">
        <is>
          <t>{'vineyard-fortress', 'vineyard-ground', 'vineyard-cron'}</t>
        </is>
      </c>
    </row>
    <row r="25165">
      <c r="A25165" s="1" t="n">
        <v>25163</v>
      </c>
      <c r="B25165" t="inlineStr">
        <is>
          <t>rer</t>
        </is>
      </c>
      <c r="C25165" t="n">
        <v>26</v>
      </c>
      <c r="D25165" t="inlineStr">
        <is>
          <t>{'hyperterm-sourcerer', 'event-sourcerer-client', '@pager~event-sourcerer-client'}</t>
        </is>
      </c>
    </row>
    <row r="25166">
      <c r="A25166" s="1" t="n">
        <v>25164</v>
      </c>
      <c r="B25166" t="inlineStr">
        <is>
          <t>spaed</t>
        </is>
      </c>
      <c r="C25166" t="n">
        <v>26</v>
      </c>
      <c r="D25166" t="inlineStr">
        <is>
          <t>{'@dsr-user-spaed-bijou-fiscs-gonys~dsr-package-public-spaed-bijou-fiscs-gonys', 'test-dsr-package-refel-venge-snide-spaed', 'test-mlw2-spaed-musit'}</t>
        </is>
      </c>
    </row>
    <row r="25167">
      <c r="A25167" s="1" t="n">
        <v>25165</v>
      </c>
      <c r="B25167" t="inlineStr">
        <is>
          <t>testimonial</t>
        </is>
      </c>
      <c r="C25167" t="n">
        <v>26</v>
      </c>
      <c r="D25167" t="inlineStr">
        <is>
          <t>{'react-testimonial', '@alifd~ice-testimonial-card-block', '@tutorbook~large-testimonial'}</t>
        </is>
      </c>
    </row>
    <row r="25168">
      <c r="A25168" s="1" t="n">
        <v>25166</v>
      </c>
      <c r="B25168" t="inlineStr">
        <is>
          <t>girth</t>
        </is>
      </c>
      <c r="C25168" t="n">
        <v>25</v>
      </c>
      <c r="D25168" t="inlineStr">
        <is>
          <t>{'@dsr-rollback-org-combo-girth-miffy-endew~dsr-rollback-package-combo-girth-miffy-endew', 'test-mlw3-mayas-girth', 'test-mlw1-mouse-girth'}</t>
        </is>
      </c>
    </row>
    <row r="25169">
      <c r="A25169" s="1" t="n">
        <v>25167</v>
      </c>
      <c r="B25169" t="inlineStr">
        <is>
          <t>khuds</t>
        </is>
      </c>
      <c r="C25169" t="n">
        <v>25</v>
      </c>
      <c r="D25169" t="inlineStr">
        <is>
          <t>{'@dsr-user-genet-octad-pizza-khuds~dsr-package-public-genet-octad-pizza-khuds', 'dsr-rollback-package-skink-apply-yrent-khuds', 'dsr-package-julep-hoppy-grail-khuds'}</t>
        </is>
      </c>
    </row>
    <row r="25170">
      <c r="A25170" s="1" t="n">
        <v>25168</v>
      </c>
      <c r="B25170" t="inlineStr">
        <is>
          <t>tmi</t>
        </is>
      </c>
      <c r="C25170" t="n">
        <v>25</v>
      </c>
      <c r="D25170" t="inlineStr">
        <is>
          <t>{'twitch-auth-tmi', 'robot-opentmi', 'tmi-lowdown'}</t>
        </is>
      </c>
    </row>
    <row r="25171">
      <c r="A25171" s="1" t="n">
        <v>25169</v>
      </c>
      <c r="B25171" t="inlineStr">
        <is>
          <t>ibis</t>
        </is>
      </c>
      <c r="C25171" t="n">
        <v>25</v>
      </c>
      <c r="D25171" t="inlineStr">
        <is>
          <t>{'ibism_webhook', '@ibis-app~app', 'ibis-tiles'}</t>
        </is>
      </c>
    </row>
    <row r="25172">
      <c r="A25172" s="1" t="n">
        <v>25170</v>
      </c>
      <c r="B25172" t="inlineStr">
        <is>
          <t>vulnerability</t>
        </is>
      </c>
      <c r="C25172" t="n">
        <v>25</v>
      </c>
      <c r="D25172" t="inlineStr">
        <is>
          <t>{'oci-vulnerabilityscanning', 'appthreat-vulnerability-db', '@datafire~azure_sql_databasevulnerabilityassessments'}</t>
        </is>
      </c>
    </row>
    <row r="25173">
      <c r="A25173" s="1" t="n">
        <v>25171</v>
      </c>
      <c r="B25173" t="inlineStr">
        <is>
          <t>husos</t>
        </is>
      </c>
      <c r="C25173" t="n">
        <v>25</v>
      </c>
      <c r="D25173" t="inlineStr">
        <is>
          <t>{'@malware-test-borne-husos~test-mlw3-borne-husos', 'dsr-package-jibed-hijab-tamps-husos', 'dsr-package-ditzy-sweer-husos-slogs'}</t>
        </is>
      </c>
    </row>
    <row r="25174">
      <c r="A25174" s="1" t="n">
        <v>25172</v>
      </c>
      <c r="B25174" t="inlineStr">
        <is>
          <t>packt</t>
        </is>
      </c>
      <c r="C25174" t="n">
        <v>25</v>
      </c>
      <c r="D25174" t="inlineStr">
        <is>
          <t>{'@leonmaass~packt-scraper', '@packt~angular-sdk', '@packt~serverless-env-generator'}</t>
        </is>
      </c>
    </row>
    <row r="25175">
      <c r="A25175" s="1" t="n">
        <v>25173</v>
      </c>
      <c r="B25175" t="inlineStr">
        <is>
          <t>zuper</t>
        </is>
      </c>
      <c r="C25175" t="n">
        <v>25</v>
      </c>
      <c r="D25175" t="inlineStr">
        <is>
          <t>{'zuper-json-bodyparser', 'zuper-waterfall', 'zuper-typing-z6'}</t>
        </is>
      </c>
    </row>
    <row r="25176">
      <c r="A25176" s="1" t="n">
        <v>25174</v>
      </c>
      <c r="B25176" t="inlineStr">
        <is>
          <t>redbox</t>
        </is>
      </c>
      <c r="C25176" t="n">
        <v>25</v>
      </c>
      <c r="D25176" t="inlineStr">
        <is>
          <t>{'bloody-redbox', 'redbox-api', '@researchdatabox~redbox-core-types'}</t>
        </is>
      </c>
    </row>
    <row r="25177">
      <c r="A25177" s="1" t="n">
        <v>25175</v>
      </c>
      <c r="B25177" t="inlineStr">
        <is>
          <t>mound</t>
        </is>
      </c>
      <c r="C25177" t="n">
        <v>25</v>
      </c>
      <c r="D25177" t="inlineStr">
        <is>
          <t>{'test-mlw1-mound-gonys', '@malware-test-mound-gonys~test-mlw3-mound-gonys', '@dsr-rollback-org-polys-mound-bandy-ourie~dsr-rollback-package-polys-mound-bandy-ourie'}</t>
        </is>
      </c>
    </row>
    <row r="25178">
      <c r="A25178" s="1" t="n">
        <v>25176</v>
      </c>
      <c r="B25178" t="inlineStr">
        <is>
          <t>heeze</t>
        </is>
      </c>
      <c r="C25178" t="n">
        <v>25</v>
      </c>
      <c r="D25178" t="inlineStr">
        <is>
          <t>{'test-mlw3-mirky-heeze', 'dsr-package-public-toise-heeze-aware-micks', 'dsr-package-toise-heeze-aware-micks'}</t>
        </is>
      </c>
    </row>
    <row r="25179">
      <c r="A25179" s="1" t="n">
        <v>25177</v>
      </c>
      <c r="B25179" t="inlineStr">
        <is>
          <t>unmount</t>
        </is>
      </c>
      <c r="C25179" t="n">
        <v>25</v>
      </c>
      <c r="D25179" t="inlineStr">
        <is>
          <t>{'@rinnekioku~react-mount-unmount-animation', '@technote-space~use-unmount-ref', 'react-no-unmount-hide'}</t>
        </is>
      </c>
    </row>
    <row r="25180">
      <c r="A25180" s="1" t="n">
        <v>25178</v>
      </c>
      <c r="B25180" t="inlineStr">
        <is>
          <t>jsincss</t>
        </is>
      </c>
      <c r="C25180" t="n">
        <v>25</v>
      </c>
      <c r="D25180" t="inlineStr">
        <is>
          <t>{'jsincss-tag-count', 'jsincss-previous-selector', 'jsincss-parent-selector'}</t>
        </is>
      </c>
    </row>
    <row r="25181">
      <c r="A25181" s="1" t="n">
        <v>25179</v>
      </c>
      <c r="B25181" t="inlineStr">
        <is>
          <t>moni</t>
        </is>
      </c>
      <c r="C25181" t="n">
        <v>25</v>
      </c>
      <c r="D25181" t="inlineStr">
        <is>
          <t>{'ceshi-moni', 'npm-module-from-moni', 'moni_core'}</t>
        </is>
      </c>
    </row>
    <row r="25182">
      <c r="A25182" s="1" t="n">
        <v>25180</v>
      </c>
      <c r="B25182" t="inlineStr">
        <is>
          <t>fisks</t>
        </is>
      </c>
      <c r="C25182" t="n">
        <v>25</v>
      </c>
      <c r="D25182" t="inlineStr">
        <is>
          <t>{'dsr-package-tunas-fisks-cleat-laufs', 'dsr-package-public-tunas-fisks-cleat-laufs', 'dsr-package-public-fisks-ulmin-grody-bergs'}</t>
        </is>
      </c>
    </row>
    <row r="25183">
      <c r="A25183" s="1" t="n">
        <v>25181</v>
      </c>
      <c r="B25183" t="inlineStr">
        <is>
          <t>pressure</t>
        </is>
      </c>
      <c r="C25183" t="n">
        <v>25</v>
      </c>
      <c r="D25183" t="inlineStr">
        <is>
          <t>{'homebridge-diy-pressure', 'pressure-converter', 'under-pressure'}</t>
        </is>
      </c>
    </row>
    <row r="25184">
      <c r="A25184" s="1" t="n">
        <v>25182</v>
      </c>
      <c r="B25184" t="inlineStr">
        <is>
          <t>moderation</t>
        </is>
      </c>
      <c r="C25184" t="n">
        <v>25</v>
      </c>
      <c r="D25184" t="inlineStr">
        <is>
          <t>{'typepadapp-moderation', '@roblox-cas~moderation-action-message-producer', '@playkit-js~moderation-plugin'}</t>
        </is>
      </c>
    </row>
    <row r="25185">
      <c r="A25185" s="1" t="n">
        <v>25183</v>
      </c>
      <c r="B25185" t="inlineStr">
        <is>
          <t>twec</t>
        </is>
      </c>
      <c r="C25185" t="n">
        <v>25</v>
      </c>
      <c r="D25185" t="inlineStr">
        <is>
          <t>{'@twec~carrier-tracking-links', '@twec~sftp-client', '@twec~ip-parser'}</t>
        </is>
      </c>
    </row>
    <row r="25186">
      <c r="A25186" s="1" t="n">
        <v>25184</v>
      </c>
      <c r="B25186" t="inlineStr">
        <is>
          <t>vika</t>
        </is>
      </c>
      <c r="C25186" t="n">
        <v>25</v>
      </c>
      <c r="D25186" t="inlineStr">
        <is>
          <t>{'@pruthvikar~noble', 'malvika', 'movika-player'}</t>
        </is>
      </c>
    </row>
    <row r="25187">
      <c r="A25187" s="1" t="n">
        <v>25185</v>
      </c>
      <c r="B25187" t="inlineStr">
        <is>
          <t>groin</t>
        </is>
      </c>
      <c r="C25187" t="n">
        <v>25</v>
      </c>
      <c r="D25187" t="inlineStr">
        <is>
          <t>{'dsr-package-groin-ungot-lulus-proto', 'dsr-package-public-groin-ungot-lulus-proto', '@groinder~create-react-app'}</t>
        </is>
      </c>
    </row>
    <row r="25188">
      <c r="A25188" s="1" t="n">
        <v>25186</v>
      </c>
      <c r="B25188" t="inlineStr">
        <is>
          <t>elops</t>
        </is>
      </c>
      <c r="C25188" t="n">
        <v>25</v>
      </c>
      <c r="D25188" t="inlineStr">
        <is>
          <t>{'dsr-package-elops-stele', 'dsr-rollback-package-stout-elops-jural-geist', 'test-package-deactivation-test-palay-lyart-elops-sulfa'}</t>
        </is>
      </c>
    </row>
    <row r="25189">
      <c r="A25189" s="1" t="n">
        <v>25187</v>
      </c>
      <c r="B25189" t="inlineStr">
        <is>
          <t>gaols</t>
        </is>
      </c>
      <c r="C25189" t="n">
        <v>25</v>
      </c>
      <c r="D25189" t="inlineStr">
        <is>
          <t>{'test-dsr-package-gaols-moved-tozes-doses', 'test-mlw3-luter-gaols', 'dsr-package-gaols-hemes-tauts-betas'}</t>
        </is>
      </c>
    </row>
    <row r="25190">
      <c r="A25190" s="1" t="n">
        <v>25188</v>
      </c>
      <c r="B25190" t="inlineStr">
        <is>
          <t>sabre</t>
        </is>
      </c>
      <c r="C25190" t="n">
        <v>25</v>
      </c>
      <c r="D25190" t="inlineStr">
        <is>
          <t>{'dsr-package-maids-hilus-pound-sabre', '@dsr-org-sabre-reded-route-dross~dsr-package-sabre-reded-route-dross', 'eslint-config-sabre-dx'}</t>
        </is>
      </c>
    </row>
    <row r="25191">
      <c r="A25191" s="1" t="n">
        <v>25189</v>
      </c>
      <c r="B25191" t="inlineStr">
        <is>
          <t>flam</t>
        </is>
      </c>
      <c r="C25191" t="n">
        <v>25</v>
      </c>
      <c r="D25191" t="inlineStr">
        <is>
          <t>{'beflam_common', '@flammae~tpl-engine', '@flammae~dynamic-entry'}</t>
        </is>
      </c>
    </row>
    <row r="25192">
      <c r="A25192" s="1" t="n">
        <v>25190</v>
      </c>
      <c r="B25192" t="inlineStr">
        <is>
          <t>miaul</t>
        </is>
      </c>
      <c r="C25192" t="n">
        <v>25</v>
      </c>
      <c r="D25192" t="inlineStr">
        <is>
          <t>{'@dsr-org-miaul-tipsy-sniff-comby~test-dsr-org-miaul-tipsy-sniff-comby', 'test-dsr-package-qadis-manas-dauts-miaul', 'test-mlw1-miaul-sabot'}</t>
        </is>
      </c>
    </row>
    <row r="25193">
      <c r="A25193" s="1" t="n">
        <v>25191</v>
      </c>
      <c r="B25193" t="inlineStr">
        <is>
          <t>kub</t>
        </is>
      </c>
      <c r="C25193" t="n">
        <v>25</v>
      </c>
      <c r="D25193" t="inlineStr">
        <is>
          <t>{'cassankub', 'kubeasy', 'kubas-css'}</t>
        </is>
      </c>
    </row>
    <row r="25194">
      <c r="A25194" s="1" t="n">
        <v>25192</v>
      </c>
      <c r="B25194" t="inlineStr">
        <is>
          <t>wod</t>
        </is>
      </c>
      <c r="C25194" t="n">
        <v>25</v>
      </c>
      <c r="D25194" t="inlineStr">
        <is>
          <t>{'wod-roll', 'soywod-tslint-rules', '@redtea~wod'}</t>
        </is>
      </c>
    </row>
    <row r="25195">
      <c r="A25195" s="1" t="n">
        <v>25193</v>
      </c>
      <c r="B25195" t="inlineStr">
        <is>
          <t>nepit</t>
        </is>
      </c>
      <c r="C25195" t="n">
        <v>25</v>
      </c>
      <c r="D25195" t="inlineStr">
        <is>
          <t>{'dsr-delete-wubwub-bunco-nepit-rudie-cants', 'dsr-package-public-trash-alloy-axles-nepit', 'dsr-package-public-hechs-reeks-nepit-goopy'}</t>
        </is>
      </c>
    </row>
    <row r="25196">
      <c r="A25196" s="1" t="n">
        <v>25194</v>
      </c>
      <c r="B25196" t="inlineStr">
        <is>
          <t>averia</t>
        </is>
      </c>
      <c r="C25196" t="n">
        <v>25</v>
      </c>
      <c r="D25196" t="inlineStr">
        <is>
          <t>{'@openfonts~averia-sans-libre_latin', '@expo-google-fonts~averia-libre', '@openfonts~averia-libre_latin'}</t>
        </is>
      </c>
    </row>
    <row r="25197">
      <c r="A25197" s="1" t="n">
        <v>25195</v>
      </c>
      <c r="B25197" t="inlineStr">
        <is>
          <t>innomobile</t>
        </is>
      </c>
      <c r="C25197" t="n">
        <v>25</v>
      </c>
      <c r="D25197" t="inlineStr">
        <is>
          <t>{'innomobile-branch-cordova-sdk', '@innomobile~ion-image-loader', '@innomobile~ads'}</t>
        </is>
      </c>
    </row>
    <row r="25198">
      <c r="A25198" s="1" t="n">
        <v>25196</v>
      </c>
      <c r="B25198" t="inlineStr">
        <is>
          <t>feint</t>
        </is>
      </c>
      <c r="C25198" t="n">
        <v>25</v>
      </c>
      <c r="D25198" t="inlineStr">
        <is>
          <t>{'dsr-package-public-feint-lotas-stane-nazes', 'feint', 'dsr-package-public-feint-joles-ranee-forte'}</t>
        </is>
      </c>
    </row>
    <row r="25199">
      <c r="A25199" s="1" t="n">
        <v>25197</v>
      </c>
      <c r="B25199" t="inlineStr">
        <is>
          <t>wanmi</t>
        </is>
      </c>
      <c r="C25199" t="n">
        <v>25</v>
      </c>
      <c r="D25199" t="inlineStr">
        <is>
          <t>{'@wanmi~x-site-common', 'moon-wanmi', '@wanmi~react-native-view-shot'}</t>
        </is>
      </c>
    </row>
    <row r="25200">
      <c r="A25200" s="1" t="n">
        <v>25198</v>
      </c>
      <c r="B25200" t="inlineStr">
        <is>
          <t>dnr</t>
        </is>
      </c>
      <c r="C25200" t="n">
        <v>25</v>
      </c>
      <c r="D25200" t="inlineStr">
        <is>
          <t>{'dnr-editor', 'dnrm', 'insight-api-dnr'}</t>
        </is>
      </c>
    </row>
    <row r="25201">
      <c r="A25201" s="1" t="n">
        <v>25199</v>
      </c>
      <c r="B25201" t="inlineStr">
        <is>
          <t>yev</t>
        </is>
      </c>
      <c r="C25201" t="n">
        <v>25</v>
      </c>
      <c r="D25201" t="inlineStr">
        <is>
          <t>{'@yev.pyl~tiny_package', '@yevheni~logg', '@samiyev~ngx-billboard'}</t>
        </is>
      </c>
    </row>
    <row r="25202">
      <c r="A25202" s="1" t="n">
        <v>25200</v>
      </c>
      <c r="B25202" t="inlineStr">
        <is>
          <t>nasi</t>
        </is>
      </c>
      <c r="C25202" t="n">
        <v>25</v>
      </c>
      <c r="D25202" t="inlineStr">
        <is>
          <t>{'@nasi~js-bin-shape-lib', '@nasi~lottie-react-native', 'nasi-lemak-end-point'}</t>
        </is>
      </c>
    </row>
    <row r="25203">
      <c r="A25203" s="1" t="n">
        <v>25201</v>
      </c>
      <c r="B25203" t="inlineStr">
        <is>
          <t>flams</t>
        </is>
      </c>
      <c r="C25203" t="n">
        <v>25</v>
      </c>
      <c r="D25203" t="inlineStr">
        <is>
          <t>{'test-dsr-package-joked-knubs-turfy-flams', '@dsr-rollback-org-flams-drone-meris-clote~dsr-rollback-package-flams-drone-meris-clote', 'dsr-package-public-rumal-gorse-groma-flams'}</t>
        </is>
      </c>
    </row>
    <row r="25204">
      <c r="A25204" s="1" t="n">
        <v>25202</v>
      </c>
      <c r="B25204" t="inlineStr">
        <is>
          <t>puffy</t>
        </is>
      </c>
      <c r="C25204" t="n">
        <v>25</v>
      </c>
      <c r="D25204" t="inlineStr">
        <is>
          <t>{'dsr-rollback-package-puffy-oribi-feuar-lopes', 'dsr-rollback-package-puffy-paper-oracy-picul', '@dsr-org-doyen-puffy-endue-ditzy~dsr-package-doyen-puffy-endue-ditzy'}</t>
        </is>
      </c>
    </row>
    <row r="25205">
      <c r="A25205" s="1" t="n">
        <v>25203</v>
      </c>
      <c r="B25205" t="inlineStr">
        <is>
          <t>grav</t>
        </is>
      </c>
      <c r="C25205" t="n">
        <v>25</v>
      </c>
      <c r="D25205" t="inlineStr">
        <is>
          <t>{'@robag-agrav~ra-atoms', 'gravitate-grav', 'grav'}</t>
        </is>
      </c>
    </row>
    <row r="25206">
      <c r="A25206" s="1" t="n">
        <v>25204</v>
      </c>
      <c r="B25206" t="inlineStr">
        <is>
          <t>pinna</t>
        </is>
      </c>
      <c r="C25206" t="n">
        <v>25</v>
      </c>
      <c r="D25206" t="inlineStr">
        <is>
          <t>{'dsr-package-public-myope-pinna-vents-wider', 'test-dsr-package-kilps-parse-pinna-jakes', 'pinna-router'}</t>
        </is>
      </c>
    </row>
    <row r="25207">
      <c r="A25207" s="1" t="n">
        <v>25205</v>
      </c>
      <c r="B25207" t="inlineStr">
        <is>
          <t>representation</t>
        </is>
      </c>
      <c r="C25207" t="n">
        <v>25</v>
      </c>
      <c r="D25207" t="inlineStr">
        <is>
          <t>{'@representation~axis', 'nes-tetris-representation', 'allex_userrepresentationlib'}</t>
        </is>
      </c>
    </row>
    <row r="25208">
      <c r="A25208" s="1" t="n">
        <v>25206</v>
      </c>
      <c r="B25208" t="inlineStr">
        <is>
          <t>metol</t>
        </is>
      </c>
      <c r="C25208" t="n">
        <v>25</v>
      </c>
      <c r="D25208" t="inlineStr">
        <is>
          <t>{'dsr-delete-wubwub-zinke-butch-aging-metol', '@dsr-user-wires-marts-votes-metol~dsr-package-public-wires-marts-votes-metol', 'test-dsr-package-wants-wroth-tical-metol'}</t>
        </is>
      </c>
    </row>
    <row r="25209">
      <c r="A25209" s="1" t="n">
        <v>25207</v>
      </c>
      <c r="B25209" t="inlineStr">
        <is>
          <t>oleic</t>
        </is>
      </c>
      <c r="C25209" t="n">
        <v>25</v>
      </c>
      <c r="D25209" t="inlineStr">
        <is>
          <t>{'test-package-deactivation-test-oleic-apayd-soras-omrah', 'dsr-package-public-exert-whist-oleic-niter', '@dsr-user-exert-whist-oleic-niter~dsr-package-public-exert-whist-oleic-niter'}</t>
        </is>
      </c>
    </row>
    <row r="25210">
      <c r="A25210" s="1" t="n">
        <v>25208</v>
      </c>
      <c r="B25210" t="inlineStr">
        <is>
          <t>bunko</t>
        </is>
      </c>
      <c r="C25210" t="n">
        <v>25</v>
      </c>
      <c r="D25210" t="inlineStr">
        <is>
          <t>{'@vivliostyle~theme-bunko', 'test-dsr-package-avale-bunko-lairs-buoys', '@dsr-rollback-org-froze-imide-hosta-bunko~dsr-rollback-package-froze-imide-hosta-bunko'}</t>
        </is>
      </c>
    </row>
    <row r="25211">
      <c r="A25211" s="1" t="n">
        <v>25209</v>
      </c>
      <c r="B25211" t="inlineStr">
        <is>
          <t>yz1311</t>
        </is>
      </c>
      <c r="C25211" t="n">
        <v>25</v>
      </c>
      <c r="D25211" t="inlineStr">
        <is>
          <t>{'@yz1311~react-native-pulse-loader', '@yz1311~react-native-txim', '@yz1311~react-native-shadow'}</t>
        </is>
      </c>
    </row>
    <row r="25212">
      <c r="A25212" s="1" t="n">
        <v>25210</v>
      </c>
      <c r="B25212" t="inlineStr">
        <is>
          <t>cida</t>
        </is>
      </c>
      <c r="C25212" t="n">
        <v>25</v>
      </c>
      <c r="D25212" t="inlineStr">
        <is>
          <t>{'cidaas-management-web-sdk', '@cidaro~core', 'cidaas-interceptor-nodejs'}</t>
        </is>
      </c>
    </row>
    <row r="25213">
      <c r="A25213" s="1" t="n">
        <v>25211</v>
      </c>
      <c r="B25213" t="inlineStr">
        <is>
          <t>nosed</t>
        </is>
      </c>
      <c r="C25213" t="n">
        <v>25</v>
      </c>
      <c r="D25213" t="inlineStr">
        <is>
          <t>{'dsr-package-nosed-drupe', 'dsr-package-yclad-nosed-chops-court', '@dsr-user-nosed-dizzy-bauds-quest~dsr-package-public-nosed-dizzy-bauds-quest'}</t>
        </is>
      </c>
    </row>
    <row r="25214">
      <c r="A25214" s="1" t="n">
        <v>25212</v>
      </c>
      <c r="B25214" t="inlineStr">
        <is>
          <t>biles</t>
        </is>
      </c>
      <c r="C25214" t="n">
        <v>25</v>
      </c>
      <c r="D25214" t="inlineStr">
        <is>
          <t>{'@dsr-org-icons-sassy-bales-biles~test-dsr-org-icons-sassy-bales-biles', 'dsr-package-public-tumid-bungy-doona-biles', 'test-dsr-package-loses-vraic-biles-gamey'}</t>
        </is>
      </c>
    </row>
    <row r="25215">
      <c r="A25215" s="1" t="n">
        <v>25213</v>
      </c>
      <c r="B25215" t="inlineStr">
        <is>
          <t>slopy</t>
        </is>
      </c>
      <c r="C25215" t="n">
        <v>25</v>
      </c>
      <c r="D25215" t="inlineStr">
        <is>
          <t>{'dsr-package-slopy-ovine', 'test-package-deactivation-test-slopy-antra-infix-bunds', '@dsr-user-slopy-wigan-commy-pipal~dsr-package-public-slopy-wigan-commy-pipal'}</t>
        </is>
      </c>
    </row>
    <row r="25216">
      <c r="A25216" s="1" t="n">
        <v>25214</v>
      </c>
      <c r="B25216" t="inlineStr">
        <is>
          <t>retie</t>
        </is>
      </c>
      <c r="C25216" t="n">
        <v>25</v>
      </c>
      <c r="D25216" t="inlineStr">
        <is>
          <t>{'test-mlw1-retie-audit', 'dsr-rollback-package-telos-retie-linin-loams', '@dsr-rollback-org-retie-letch-breve-hippo~dsr-rollback-package-retie-letch-breve-hippo'}</t>
        </is>
      </c>
    </row>
    <row r="25217">
      <c r="A25217" s="1" t="n">
        <v>25215</v>
      </c>
      <c r="B25217" t="inlineStr">
        <is>
          <t>koses</t>
        </is>
      </c>
      <c r="C25217" t="n">
        <v>25</v>
      </c>
      <c r="D25217" t="inlineStr">
        <is>
          <t>{'dsr-delete-wubwub-brere-kores-koses-litho', '@dsr-user-koses-cliff-freit-wager~dsr-package-public-koses-cliff-freit-wager', 'dsr-package-chops-palps-koses-caxon'}</t>
        </is>
      </c>
    </row>
    <row r="25218">
      <c r="A25218" s="1" t="n">
        <v>25216</v>
      </c>
      <c r="B25218" t="inlineStr">
        <is>
          <t>londrina</t>
        </is>
      </c>
      <c r="C25218" t="n">
        <v>25</v>
      </c>
      <c r="D25218" t="inlineStr">
        <is>
          <t>{'@fontsource~londrina-shadow', '@compai~font-londrina-solid', 'fontsource-londrina-sketch'}</t>
        </is>
      </c>
    </row>
    <row r="25219">
      <c r="A25219" s="1" t="n">
        <v>25217</v>
      </c>
      <c r="B25219" t="inlineStr">
        <is>
          <t>henrique</t>
        </is>
      </c>
      <c r="C25219" t="n">
        <v>25</v>
      </c>
      <c r="D25219" t="inlineStr">
        <is>
          <t>{'@henriquec~button', '@henriquehbr~react-flickity', '@matheushenriquefs~scoped-styles'}</t>
        </is>
      </c>
    </row>
    <row r="25220">
      <c r="A25220" s="1" t="n">
        <v>25218</v>
      </c>
      <c r="B25220" t="inlineStr">
        <is>
          <t>iec</t>
        </is>
      </c>
      <c r="C25220" t="n">
        <v>25</v>
      </c>
      <c r="D25220" t="inlineStr">
        <is>
          <t>{'django-whatever-es9iecor', '@pkosiec~quicktype', 'win-iec'}</t>
        </is>
      </c>
    </row>
    <row r="25221">
      <c r="A25221" s="1" t="n">
        <v>25219</v>
      </c>
      <c r="B25221" t="inlineStr">
        <is>
          <t>gluons</t>
        </is>
      </c>
      <c r="C25221" t="n">
        <v>25</v>
      </c>
      <c r="D25221" t="inlineStr">
        <is>
          <t>{'@gluons~vue-pack-copy-plugin', 'eslint-config-gluons', 'template-gluons'}</t>
        </is>
      </c>
    </row>
    <row r="25222">
      <c r="A25222" s="1" t="n">
        <v>25220</v>
      </c>
      <c r="B25222" t="inlineStr">
        <is>
          <t>padle</t>
        </is>
      </c>
      <c r="C25222" t="n">
        <v>25</v>
      </c>
      <c r="D25222" t="inlineStr">
        <is>
          <t>{'dsr-package-aalii-jives-padle-terms', 'dsr-package-mells-padle-peghs-blats', 'dsr-package-tough-blind-padle-visit'}</t>
        </is>
      </c>
    </row>
    <row r="25223">
      <c r="A25223" s="1" t="n">
        <v>25221</v>
      </c>
      <c r="B25223" t="inlineStr">
        <is>
          <t>ukr</t>
        </is>
      </c>
      <c r="C25223" t="n">
        <v>25</v>
      </c>
      <c r="D25223" t="inlineStr">
        <is>
          <t>{'@disjukr~croquis-js', 'aukrit-simple-package', 'aukrit-homework'}</t>
        </is>
      </c>
    </row>
    <row r="25224">
      <c r="A25224" s="1" t="n">
        <v>25222</v>
      </c>
      <c r="B25224" t="inlineStr">
        <is>
          <t>filled</t>
        </is>
      </c>
      <c r="C25224" t="n">
        <v>25</v>
      </c>
      <c r="D25224" t="inlineStr">
        <is>
          <t>{'@domoinc~bubbles-by-category-filled', 'is-filled', '@icon~hawcons-filled'}</t>
        </is>
      </c>
    </row>
    <row r="25225">
      <c r="A25225" s="1" t="n">
        <v>25223</v>
      </c>
      <c r="B25225" t="inlineStr">
        <is>
          <t>natives</t>
        </is>
      </c>
      <c r="C25225" t="n">
        <v>25</v>
      </c>
      <c r="D25225" t="inlineStr">
        <is>
          <t>{'node-natives', '@digital-natives~eslint-config-digitalnatives-typescript-base', '@digital-natives~eslint-config-digitalnatives-typescript'}</t>
        </is>
      </c>
    </row>
    <row r="25226">
      <c r="A25226" s="1" t="n">
        <v>25224</v>
      </c>
      <c r="B25226" t="inlineStr">
        <is>
          <t>activator</t>
        </is>
      </c>
      <c r="C25226" t="n">
        <v>25</v>
      </c>
      <c r="D25226" t="inlineStr">
        <is>
          <t>{'@activatortube~react-native-store-review', 'vue-reactivator', 'docker-activator'}</t>
        </is>
      </c>
    </row>
    <row r="25227">
      <c r="A25227" s="1" t="n">
        <v>25225</v>
      </c>
      <c r="B25227" t="inlineStr">
        <is>
          <t>fazes</t>
        </is>
      </c>
      <c r="C25227" t="n">
        <v>25</v>
      </c>
      <c r="D25227" t="inlineStr">
        <is>
          <t>{'test-mlw3-visor-fazes', '@malware-test-ninth-fazes~test-mlw3-ninth-fazes', 'dsr-delete-wubwub-test-taped-elsin-scoot-fazes'}</t>
        </is>
      </c>
    </row>
    <row r="25228">
      <c r="A25228" s="1" t="n">
        <v>25226</v>
      </c>
      <c r="B25228" t="inlineStr">
        <is>
          <t>formulas</t>
        </is>
      </c>
      <c r="C25228" t="n">
        <v>25</v>
      </c>
      <c r="D25228" t="inlineStr">
        <is>
          <t>{'financial-formulas', 'weather-formulas', 'bigformulas'}</t>
        </is>
      </c>
    </row>
    <row r="25229">
      <c r="A25229" s="1" t="n">
        <v>25227</v>
      </c>
      <c r="B25229" t="inlineStr">
        <is>
          <t>skein</t>
        </is>
      </c>
      <c r="C25229" t="n">
        <v>25</v>
      </c>
      <c r="D25229" t="inlineStr">
        <is>
          <t>{'dsr-package-crare-skein-hound-czars', 'dsr-package-public-crare-skein-hound-czars', 'dsr-delete-wubwub-ditzy-skein-snugs-noisy'}</t>
        </is>
      </c>
    </row>
    <row r="25230">
      <c r="A25230" s="1" t="n">
        <v>25228</v>
      </c>
      <c r="B25230" t="inlineStr">
        <is>
          <t>ixtle</t>
        </is>
      </c>
      <c r="C25230" t="n">
        <v>25</v>
      </c>
      <c r="D25230" t="inlineStr">
        <is>
          <t>{'dsr-delete-wubwub-test-coram-ixtle-xylem-plaid', 'test-dsr-package-enact-modem-ixtle-stand', 'test-dsr-package-ixtle-parly-snods-eikon'}</t>
        </is>
      </c>
    </row>
    <row r="25231">
      <c r="A25231" s="1" t="n">
        <v>25229</v>
      </c>
      <c r="B25231" t="inlineStr">
        <is>
          <t>burps</t>
        </is>
      </c>
      <c r="C25231" t="n">
        <v>25</v>
      </c>
      <c r="D25231" t="inlineStr">
        <is>
          <t>{'dsr-delete-wubwub-test-burps-hyper-syboe-hotly', '@dsr-rollback-org-taunt-burps-baken-wafer~dsr-rollback-package-taunt-burps-baken-wafer', '@test-mlw-org-burps-moles~test-mlw1-burps-moles'}</t>
        </is>
      </c>
    </row>
    <row r="25232">
      <c r="A25232" s="1" t="n">
        <v>25230</v>
      </c>
      <c r="B25232" t="inlineStr">
        <is>
          <t>rests</t>
        </is>
      </c>
      <c r="C25232" t="n">
        <v>25</v>
      </c>
      <c r="D25232" t="inlineStr">
        <is>
          <t>{'@dsr-rollback-org-vomer-hists-veils-rests~dsr-rollback-package-vomer-hists-veils-rests', '@dsr-user-dirty-guaco-rests-snarl~dsr-package-public-dirty-guaco-rests-snarl', '@dsr-user-loups-yomps-graip-rests~dsr-package-public-loups-yomps-graip-rests'}</t>
        </is>
      </c>
    </row>
    <row r="25233">
      <c r="A25233" s="1" t="n">
        <v>25231</v>
      </c>
      <c r="B25233" t="inlineStr">
        <is>
          <t>bines</t>
        </is>
      </c>
      <c r="C25233" t="n">
        <v>25</v>
      </c>
      <c r="D25233" t="inlineStr">
        <is>
          <t>{'@dsr-user-lagan-tikes-fifer-bines~dsr-package-public-lagan-tikes-fifer-bines', 'dsr-rollback-package-bines-lupin-ruana-salep', 'dsr-package-bines-corgi-posed-marah'}</t>
        </is>
      </c>
    </row>
    <row r="25234">
      <c r="A25234" s="1" t="n">
        <v>25232</v>
      </c>
      <c r="B25234" t="inlineStr">
        <is>
          <t>evkj</t>
        </is>
      </c>
      <c r="C25234" t="n">
        <v>25</v>
      </c>
      <c r="D25234" t="inlineStr">
        <is>
          <t>{'@evkj~x-site-tpl-develop', '@evkj~x-site-database', '@evkj~magic-box'}</t>
        </is>
      </c>
    </row>
    <row r="25235">
      <c r="A25235" s="1" t="n">
        <v>25233</v>
      </c>
      <c r="B25235" t="inlineStr">
        <is>
          <t>pdm</t>
        </is>
      </c>
      <c r="C25235" t="n">
        <v>25</v>
      </c>
      <c r="D25235" t="inlineStr">
        <is>
          <t>{'pdm-awesome-project', 'castle_pdm', 'pdm-rosie'}</t>
        </is>
      </c>
    </row>
    <row r="25236">
      <c r="A25236" s="1" t="n">
        <v>25234</v>
      </c>
      <c r="B25236" t="inlineStr">
        <is>
          <t>seron</t>
        </is>
      </c>
      <c r="C25236" t="n">
        <v>25</v>
      </c>
      <c r="D25236" t="inlineStr">
        <is>
          <t>{'dsr-package-seron-skelm-jelly-paint', 'dsr-package-public-seron-skelm-jelly-paint', '@dsr-user-rynds-kudos-seron-fight~dsr-package-public-rynds-kudos-seron-fight'}</t>
        </is>
      </c>
    </row>
    <row r="25237">
      <c r="A25237" s="1" t="n">
        <v>25235</v>
      </c>
      <c r="B25237" t="inlineStr">
        <is>
          <t>alida</t>
        </is>
      </c>
      <c r="C25237" t="n">
        <v>25</v>
      </c>
      <c r="D25237" t="inlineStr">
        <is>
          <t>{'gears_thinkjs_alidayu', '@alidatorjs~is-falsy', 'co-alidayu'}</t>
        </is>
      </c>
    </row>
    <row r="25238">
      <c r="A25238" s="1" t="n">
        <v>25236</v>
      </c>
      <c r="B25238" t="inlineStr">
        <is>
          <t>suraj</t>
        </is>
      </c>
      <c r="C25238" t="n">
        <v>25</v>
      </c>
      <c r="D25238" t="inlineStr">
        <is>
          <t>{'surajnegi', '@surajsaher~customlib', 'react-native-qrscanner-surajyadav'}</t>
        </is>
      </c>
    </row>
    <row r="25239">
      <c r="A25239" s="1" t="n">
        <v>25237</v>
      </c>
      <c r="B25239" t="inlineStr">
        <is>
          <t>chek</t>
        </is>
      </c>
      <c r="C25239" t="n">
        <v>25</v>
      </c>
      <c r="D25239" t="inlineStr">
        <is>
          <t>{'jeanelle-chek', 'bs58chekc', '@casechek~aws-cdk-elasticsearch-index'}</t>
        </is>
      </c>
    </row>
    <row r="25240">
      <c r="A25240" s="1" t="n">
        <v>25238</v>
      </c>
      <c r="B25240" t="inlineStr">
        <is>
          <t>tyros</t>
        </is>
      </c>
      <c r="C25240" t="n">
        <v>25</v>
      </c>
      <c r="D25240" t="inlineStr">
        <is>
          <t>{'@dsr-user-tyros-lotto-arval-zoons~dsr-package-public-tyros-lotto-arval-zoons', 'test-mlw2-token-tyros', 'test-package-deactivation-test-handy-tyros-rimer-kiths'}</t>
        </is>
      </c>
    </row>
    <row r="25241">
      <c r="A25241" s="1" t="n">
        <v>25239</v>
      </c>
      <c r="B25241" t="inlineStr">
        <is>
          <t>omim</t>
        </is>
      </c>
      <c r="C25241" t="n">
        <v>25</v>
      </c>
      <c r="D25241" t="inlineStr">
        <is>
          <t>{'@omim~icon', 'omim-mwm', '@omim~button'}</t>
        </is>
      </c>
    </row>
    <row r="25242">
      <c r="A25242" s="1" t="n">
        <v>25240</v>
      </c>
      <c r="B25242" t="inlineStr">
        <is>
          <t>qapp</t>
        </is>
      </c>
      <c r="C25242" t="n">
        <v>25</v>
      </c>
      <c r="D25242" t="inlineStr">
        <is>
          <t>{'hiqapp', 'fekit-extension-qapp', '@quickapp-eco~qappx'}</t>
        </is>
      </c>
    </row>
    <row r="25243">
      <c r="A25243" s="1" t="n">
        <v>25241</v>
      </c>
      <c r="B25243" t="inlineStr">
        <is>
          <t>empathy</t>
        </is>
      </c>
      <c r="C25243" t="n">
        <v>25</v>
      </c>
      <c r="D25243" t="inlineStr">
        <is>
          <t>{'@empathyco~x-deep-merge', '@empathytest~search-adapter', '@empathyco~x-react-wrapper'}</t>
        </is>
      </c>
    </row>
    <row r="25244">
      <c r="A25244" s="1" t="n">
        <v>25242</v>
      </c>
      <c r="B25244" t="inlineStr">
        <is>
          <t>typedarray</t>
        </is>
      </c>
      <c r="C25244" t="n">
        <v>25</v>
      </c>
      <c r="D25244" t="inlineStr">
        <is>
          <t>{'node-buffer-as-typedarray', '@typedarray~cra-template', '@timvanscherpenzeel~typedarray-pool'}</t>
        </is>
      </c>
    </row>
    <row r="25245">
      <c r="A25245" s="1" t="n">
        <v>25243</v>
      </c>
      <c r="B25245" t="inlineStr">
        <is>
          <t>spicer</t>
        </is>
      </c>
      <c r="C25245" t="n">
        <v>25</v>
      </c>
      <c r="D25245" t="inlineStr">
        <is>
          <t>{'@rexlabs-spicerhaart~tooltip', '@rexlabs-spicerhaart~css-selector-eval', '@rexlabs-spicerhaart~box'}</t>
        </is>
      </c>
    </row>
    <row r="25246">
      <c r="A25246" s="1" t="n">
        <v>25244</v>
      </c>
      <c r="B25246" t="inlineStr">
        <is>
          <t>wanze</t>
        </is>
      </c>
      <c r="C25246" t="n">
        <v>25</v>
      </c>
      <c r="D25246" t="inlineStr">
        <is>
          <t>{'dsr-rollback-package-crith-neese-toses-wanze', 'dsr-package-slips-wanze-anion-umphs', 'dsr-package-public-wanze-dross-runed-lasts'}</t>
        </is>
      </c>
    </row>
    <row r="25247">
      <c r="A25247" s="1" t="n">
        <v>25245</v>
      </c>
      <c r="B25247" t="inlineStr">
        <is>
          <t>warmup</t>
        </is>
      </c>
      <c r="C25247" t="n">
        <v>25</v>
      </c>
      <c r="D25247" t="inlineStr">
        <is>
          <t>{'fastify-warmup', 'react-warmup', '@codemoomba~serverless-plugin-warmup'}</t>
        </is>
      </c>
    </row>
    <row r="25248">
      <c r="A25248" s="1" t="n">
        <v>25246</v>
      </c>
      <c r="B25248" t="inlineStr">
        <is>
          <t>librato</t>
        </is>
      </c>
      <c r="C25248" t="n">
        <v>25</v>
      </c>
      <c r="D25248" t="inlineStr">
        <is>
          <t>{'librato-client', 'serverless-librato-alerts', 'librato-node-client'}</t>
        </is>
      </c>
    </row>
    <row r="25249">
      <c r="A25249" s="1" t="n">
        <v>25247</v>
      </c>
      <c r="B25249" t="inlineStr">
        <is>
          <t>techie</t>
        </is>
      </c>
      <c r="C25249" t="n">
        <v>25</v>
      </c>
      <c r="D25249" t="inlineStr">
        <is>
          <t>{'@techieinme~oidc-rp', '@techiepi~esios-api', '@praveentechie~ui-core'}</t>
        </is>
      </c>
    </row>
    <row r="25250">
      <c r="A25250" s="1" t="n">
        <v>25248</v>
      </c>
      <c r="B25250" t="inlineStr">
        <is>
          <t>plausible</t>
        </is>
      </c>
      <c r="C25250" t="n">
        <v>25</v>
      </c>
      <c r="D25250" t="inlineStr">
        <is>
          <t>{'vuepress-plugin-plausible', 'docusaurus-plugin-plausible', 'vue-plausible'}</t>
        </is>
      </c>
    </row>
    <row r="25251">
      <c r="A25251" s="1" t="n">
        <v>25249</v>
      </c>
      <c r="B25251" t="inlineStr">
        <is>
          <t>flays</t>
        </is>
      </c>
      <c r="C25251" t="n">
        <v>25</v>
      </c>
      <c r="D25251" t="inlineStr">
        <is>
          <t>{'@dsr-org-flays-moued-timer-unbox~dsr-package-flays-moued-timer-unbox', 'dsr-package-hemps-flays-event-blini', 'test-package-deactivation-test-crays-clast-mumsy-flays'}</t>
        </is>
      </c>
    </row>
    <row r="25252">
      <c r="A25252" s="1" t="n">
        <v>25250</v>
      </c>
      <c r="B25252" t="inlineStr">
        <is>
          <t>whiff</t>
        </is>
      </c>
      <c r="C25252" t="n">
        <v>25</v>
      </c>
      <c r="D25252" t="inlineStr">
        <is>
          <t>{'dsr-package-seals-risen-pedal-whiff', '@malware-test-tical-whiff~dsr-package-public-tical-whiff', 'dsr-delete-wubwub-guans-whiff-tunes-henge'}</t>
        </is>
      </c>
    </row>
    <row r="25253">
      <c r="A25253" s="1" t="n">
        <v>25251</v>
      </c>
      <c r="B25253" t="inlineStr">
        <is>
          <t>urllib</t>
        </is>
      </c>
      <c r="C25253" t="n">
        <v>25</v>
      </c>
      <c r="D25253" t="inlineStr">
        <is>
          <t>{'pycopy-urllib', 'urllib', 'urllib-ext'}</t>
        </is>
      </c>
    </row>
    <row r="25254">
      <c r="A25254" s="1" t="n">
        <v>25252</v>
      </c>
      <c r="B25254" t="inlineStr">
        <is>
          <t>snift</t>
        </is>
      </c>
      <c r="C25254" t="n">
        <v>25</v>
      </c>
      <c r="D25254" t="inlineStr">
        <is>
          <t>{'@test-mlw-org-snift-boaks~test-mlw1-snift-boaks', 'dsr-package-gnawn-snift-guilt-skuas', '@dsr-org-snift-leeps-cured-bawns~dsr-package-snift-leeps-cured-bawns'}</t>
        </is>
      </c>
    </row>
    <row r="25255">
      <c r="A25255" s="1" t="n">
        <v>25253</v>
      </c>
      <c r="B25255" t="inlineStr">
        <is>
          <t>mry</t>
        </is>
      </c>
      <c r="C25255" t="n">
        <v>25</v>
      </c>
      <c r="D25255" t="inlineStr">
        <is>
          <t>{'create-mryx-cli-app', 'mryx', 'mryx-calendar'}</t>
        </is>
      </c>
    </row>
    <row r="25256">
      <c r="A25256" s="1" t="n">
        <v>25254</v>
      </c>
      <c r="B25256" t="inlineStr">
        <is>
          <t>otc</t>
        </is>
      </c>
      <c r="C25256" t="n">
        <v>25</v>
      </c>
      <c r="D25256" t="inlineStr">
        <is>
          <t>{'@liquality~otc-bitcoin-swap-provider', '@coredevph~iaccs-front-office-otc-voucher', 'jaeger-test-otc'}</t>
        </is>
      </c>
    </row>
    <row r="25257">
      <c r="A25257" s="1" t="n">
        <v>25255</v>
      </c>
      <c r="B25257" t="inlineStr">
        <is>
          <t>prati</t>
        </is>
      </c>
      <c r="C25257" t="n">
        <v>25</v>
      </c>
      <c r="D25257" t="inlineStr">
        <is>
          <t>{'@pratico~typescript-starter', '@pratico~build-script', '@pratico~data'}</t>
        </is>
      </c>
    </row>
    <row r="25258">
      <c r="A25258" s="1" t="n">
        <v>25256</v>
      </c>
      <c r="B25258" t="inlineStr">
        <is>
          <t>akala</t>
        </is>
      </c>
      <c r="C25258" t="n">
        <v>25</v>
      </c>
      <c r="D25258" t="inlineStr">
        <is>
          <t>{'@akala~client', '@akala~server', '@akala~pm'}</t>
        </is>
      </c>
    </row>
    <row r="25259">
      <c r="A25259" s="1" t="n">
        <v>25257</v>
      </c>
      <c r="B25259" t="inlineStr">
        <is>
          <t>jux</t>
        </is>
      </c>
      <c r="C25259" t="n">
        <v>25</v>
      </c>
      <c r="D25259" t="inlineStr">
        <is>
          <t>{'juxl', '@juxl~checkbox', '@juxl~juxl'}</t>
        </is>
      </c>
    </row>
    <row r="25260">
      <c r="A25260" s="1" t="n">
        <v>25258</v>
      </c>
      <c r="B25260" t="inlineStr">
        <is>
          <t>loral</t>
        </is>
      </c>
      <c r="C25260" t="n">
        <v>25</v>
      </c>
      <c r="D25260" t="inlineStr">
        <is>
          <t>{'@dsr-rollback-org-tabby-vices-loral-altar~dsr-rollback-package-tabby-vices-loral-altar', 'dsr-package-public-wared-loral-cubby-glees', '@dsr-rollback-org-wides-retes-wried-loral~dsr-rollback-package-wides-retes-wried-loral'}</t>
        </is>
      </c>
    </row>
    <row r="25261">
      <c r="A25261" s="1" t="n">
        <v>25259</v>
      </c>
      <c r="B25261" t="inlineStr">
        <is>
          <t>heils</t>
        </is>
      </c>
      <c r="C25261" t="n">
        <v>25</v>
      </c>
      <c r="D25261" t="inlineStr">
        <is>
          <t>{'test-mlw2-heils-fizzy', 'test-package-deactivation-test-sceat-picra-heils-stout', '@dsr-rollback-org-congo-junky-niche-heils~dsr-rollback-package-congo-junky-niche-heils'}</t>
        </is>
      </c>
    </row>
    <row r="25262">
      <c r="A25262" s="1" t="n">
        <v>25260</v>
      </c>
      <c r="B25262" t="inlineStr">
        <is>
          <t>enrich</t>
        </is>
      </c>
      <c r="C25262" t="n">
        <v>25</v>
      </c>
      <c r="D25262" t="inlineStr">
        <is>
          <t>{'west-enrich', 'paenrichsdkplugin', 'snowplow-enrich'}</t>
        </is>
      </c>
    </row>
    <row r="25263">
      <c r="A25263" s="1" t="n">
        <v>25261</v>
      </c>
      <c r="B25263" t="inlineStr">
        <is>
          <t>furi</t>
        </is>
      </c>
      <c r="C25263" t="n">
        <v>25</v>
      </c>
      <c r="D25263" t="inlineStr">
        <is>
          <t>{'furigana-react', '@tmilar~furigana-helper', '@clemox~ngx-furigana'}</t>
        </is>
      </c>
    </row>
    <row r="25264">
      <c r="A25264" s="1" t="n">
        <v>25262</v>
      </c>
      <c r="B25264" t="inlineStr">
        <is>
          <t>conda</t>
        </is>
      </c>
      <c r="C25264" t="n">
        <v>25</v>
      </c>
      <c r="D25264" t="inlineStr">
        <is>
          <t>{'conda-manager', 'jupyter-conda', 'file-conda'}</t>
        </is>
      </c>
    </row>
    <row r="25265">
      <c r="A25265" s="1" t="n">
        <v>25263</v>
      </c>
      <c r="B25265" t="inlineStr">
        <is>
          <t>eternity</t>
        </is>
      </c>
      <c r="C25265" t="n">
        <v>25</v>
      </c>
      <c r="D25265" t="inlineStr">
        <is>
          <t>{'aeternity-tokens', '@aeternity~aepp-cli', '@aeternity~hd-wallet'}</t>
        </is>
      </c>
    </row>
    <row r="25266">
      <c r="A25266" s="1" t="n">
        <v>25264</v>
      </c>
      <c r="B25266" t="inlineStr">
        <is>
          <t>crowley</t>
        </is>
      </c>
      <c r="C25266" t="n">
        <v>25</v>
      </c>
      <c r="D25266" t="inlineStr">
        <is>
          <t>{'@crowley~nodejs-vksdk', '@terrencecrowley~storages3', '@terrencecrowley~jsondb'}</t>
        </is>
      </c>
    </row>
    <row r="25267">
      <c r="A25267" s="1" t="n">
        <v>25265</v>
      </c>
      <c r="B25267" t="inlineStr">
        <is>
          <t>mirza</t>
        </is>
      </c>
      <c r="C25267" t="n">
        <v>25</v>
      </c>
      <c r="D25267" t="inlineStr">
        <is>
          <t>{'@mrmhmirzaei~git', '@amin.mirzaee~instagram-private-api', 'fontsource-mirza'}</t>
        </is>
      </c>
    </row>
    <row r="25268">
      <c r="A25268" s="1" t="n">
        <v>25266</v>
      </c>
      <c r="B25268" t="inlineStr">
        <is>
          <t>msf</t>
        </is>
      </c>
      <c r="C25268" t="n">
        <v>25</v>
      </c>
      <c r="D25268" t="inlineStr">
        <is>
          <t>{'msf-editor', 'msf', '@minofrk~msf-io-ts'}</t>
        </is>
      </c>
    </row>
    <row r="25269">
      <c r="A25269" s="1" t="n">
        <v>25267</v>
      </c>
      <c r="B25269" t="inlineStr">
        <is>
          <t>howks</t>
        </is>
      </c>
      <c r="C25269" t="n">
        <v>25</v>
      </c>
      <c r="D25269" t="inlineStr">
        <is>
          <t>{'dsr-package-public-fraud-howks-petre-inbye', 'test-mlw1-chefs-howks', 'dsr-package-howks-usual-gites-angry'}</t>
        </is>
      </c>
    </row>
    <row r="25270">
      <c r="A25270" s="1" t="n">
        <v>25268</v>
      </c>
      <c r="B25270" t="inlineStr">
        <is>
          <t>barbs</t>
        </is>
      </c>
      <c r="C25270" t="n">
        <v>25</v>
      </c>
      <c r="D25270" t="inlineStr">
        <is>
          <t>{'d3-wind-barbs', '@dsr-user-torch-sarks-barbs-poted~dsr-package-public-torch-sarks-barbs-poted', 'dsr-package-barbs-cirls'}</t>
        </is>
      </c>
    </row>
    <row r="25271">
      <c r="A25271" s="1" t="n">
        <v>25269</v>
      </c>
      <c r="B25271" t="inlineStr">
        <is>
          <t>animatable</t>
        </is>
      </c>
      <c r="C25271" t="n">
        <v>25</v>
      </c>
      <c r="D25271" t="inlineStr">
        <is>
          <t>{'react-native-animatable-promise', '@rndm~render-plugin-animatable', 'ignite-animatable'}</t>
        </is>
      </c>
    </row>
    <row r="25272">
      <c r="A25272" s="1" t="n">
        <v>25270</v>
      </c>
      <c r="B25272" t="inlineStr">
        <is>
          <t>imbi</t>
        </is>
      </c>
      <c r="C25272" t="n">
        <v>25</v>
      </c>
      <c r="D25272" t="inlineStr">
        <is>
          <t>{'dsr-delete-wubwub-test-bales-twice-blood-nimbi', '@dsr-user-nimbi-allow-noisy-basta~dsr-package-public-nimbi-allow-noisy-basta', '@dsr-user-spits-romps-overt-nimbi~dsr-package-public-spits-romps-overt-nimbi'}</t>
        </is>
      </c>
    </row>
    <row r="25273">
      <c r="A25273" s="1" t="n">
        <v>25271</v>
      </c>
      <c r="B25273" t="inlineStr">
        <is>
          <t>osmic</t>
        </is>
      </c>
      <c r="C25273" t="n">
        <v>25</v>
      </c>
      <c r="D25273" t="inlineStr">
        <is>
          <t>{'test-mlw4-osmic-almes', 'dsr-package-osmic-prams-munch-knosp', 'test-mlw1-osmic-almes'}</t>
        </is>
      </c>
    </row>
    <row r="25274">
      <c r="A25274" s="1" t="n">
        <v>25272</v>
      </c>
      <c r="B25274" t="inlineStr">
        <is>
          <t>improvement</t>
        </is>
      </c>
      <c r="C25274" t="n">
        <v>25</v>
      </c>
      <c r="D25274" t="inlineStr">
        <is>
          <t>{'@civ-clone~core-city-improvement', '@civ-clone~base-city-improvement-colosseum', 'syntaximprovement'}</t>
        </is>
      </c>
    </row>
    <row r="25275">
      <c r="A25275" s="1" t="n">
        <v>25273</v>
      </c>
      <c r="B25275" t="inlineStr">
        <is>
          <t>cardview</t>
        </is>
      </c>
      <c r="C25275" t="n">
        <v>25</v>
      </c>
      <c r="D25275" t="inlineStr">
        <is>
          <t>{'react-native-cardview-library', 'react-native-sh3h-cardview', 'nativescript-cardview'}</t>
        </is>
      </c>
    </row>
    <row r="25276">
      <c r="A25276" s="1" t="n">
        <v>25274</v>
      </c>
      <c r="B25276" t="inlineStr">
        <is>
          <t>refund</t>
        </is>
      </c>
      <c r="C25276" t="n">
        <v>25</v>
      </c>
      <c r="D25276" t="inlineStr">
        <is>
          <t>{'@refundit~react-native-share-extension', '@fengleaf~refund', 'refund-component-library'}</t>
        </is>
      </c>
    </row>
    <row r="25277">
      <c r="A25277" s="1" t="n">
        <v>25275</v>
      </c>
      <c r="B25277" t="inlineStr">
        <is>
          <t>rein</t>
        </is>
      </c>
      <c r="C25277" t="n">
        <v>25</v>
      </c>
      <c r="D25277" t="inlineStr">
        <is>
          <t>{'reiny', '@rein_refn~rein-api', '@reinjs~rein-schedule'}</t>
        </is>
      </c>
    </row>
    <row r="25278">
      <c r="A25278" s="1" t="n">
        <v>25276</v>
      </c>
      <c r="B25278" t="inlineStr">
        <is>
          <t>quero</t>
        </is>
      </c>
      <c r="C25278" t="n">
        <v>25</v>
      </c>
      <c r="D25278" t="inlineStr">
        <is>
          <t>{'@asquero~upload-image-to-s3', '@joaowillamy-test-quero~form', 'arquero-arrow'}</t>
        </is>
      </c>
    </row>
    <row r="25279">
      <c r="A25279" s="1" t="n">
        <v>25277</v>
      </c>
      <c r="B25279" t="inlineStr">
        <is>
          <t>realize</t>
        </is>
      </c>
      <c r="C25279" t="n">
        <v>25</v>
      </c>
      <c r="D25279" t="inlineStr">
        <is>
          <t>{'realizehit-client-api', 'update-realizejs', 'realizejs'}</t>
        </is>
      </c>
    </row>
    <row r="25280">
      <c r="A25280" s="1" t="n">
        <v>25278</v>
      </c>
      <c r="B25280" t="inlineStr">
        <is>
          <t>typecasting</t>
        </is>
      </c>
      <c r="C25280" t="n">
        <v>25</v>
      </c>
      <c r="D25280" t="inlineStr">
        <is>
          <t>{'@typecasting~rpscript-api-shelljs', '@typecasting~rpscript-api-beeper', '@typecasting~rpscript-api-cheerio'}</t>
        </is>
      </c>
    </row>
    <row r="25281">
      <c r="A25281" s="1" t="n">
        <v>25279</v>
      </c>
      <c r="B25281" t="inlineStr">
        <is>
          <t>keno</t>
        </is>
      </c>
      <c r="C25281" t="n">
        <v>25</v>
      </c>
      <c r="D25281" t="inlineStr">
        <is>
          <t>{'@kenoo~qrcode', 'keno-body-parser', '@kenotron~200mb'}</t>
        </is>
      </c>
    </row>
    <row r="25282">
      <c r="A25282" s="1" t="n">
        <v>25280</v>
      </c>
      <c r="B25282" t="inlineStr">
        <is>
          <t>magenta</t>
        </is>
      </c>
      <c r="C25282" t="n">
        <v>25</v>
      </c>
      <c r="D25282" t="inlineStr">
        <is>
          <t>{'magenta-json-api-client', '@magenta~music-vae', '@magenta-ui~website'}</t>
        </is>
      </c>
    </row>
    <row r="25283">
      <c r="A25283" s="1" t="n">
        <v>25281</v>
      </c>
      <c r="B25283" t="inlineStr">
        <is>
          <t>busky</t>
        </is>
      </c>
      <c r="C25283" t="n">
        <v>25</v>
      </c>
      <c r="D25283" t="inlineStr">
        <is>
          <t>{'dsr-delete-wubwub-djinn-drive-busky-keeps', 'dsr-package-poles-busky-sails-junta', 'test-dsr-package-tempt-busky-likin-tacos'}</t>
        </is>
      </c>
    </row>
    <row r="25284">
      <c r="A25284" s="1" t="n">
        <v>25282</v>
      </c>
      <c r="B25284" t="inlineStr">
        <is>
          <t>gfy</t>
        </is>
      </c>
      <c r="C25284" t="n">
        <v>25</v>
      </c>
      <c r="D25284" t="inlineStr">
        <is>
          <t>{'hexo-gfycat', 'react-button-gfy', 'gfycatjs'}</t>
        </is>
      </c>
    </row>
    <row r="25285">
      <c r="A25285" s="1" t="n">
        <v>25283</v>
      </c>
      <c r="B25285" t="inlineStr">
        <is>
          <t>greenkeeper</t>
        </is>
      </c>
      <c r="C25285" t="n">
        <v>25</v>
      </c>
      <c r="D25285" t="inlineStr">
        <is>
          <t>{'greenkeeper-lockfile-fork', 'greenkeeper-postpublish', 'octoscripts-merge-greenkeeper'}</t>
        </is>
      </c>
    </row>
    <row r="25286">
      <c r="A25286" s="1" t="n">
        <v>25284</v>
      </c>
      <c r="B25286" t="inlineStr">
        <is>
          <t>wsuite</t>
        </is>
      </c>
      <c r="C25286" t="n">
        <v>25</v>
      </c>
      <c r="D25286" t="inlineStr">
        <is>
          <t>{'wsuite-dynamic-form-builder', 'wsuite-notification', 'wsuite-service-menu'}</t>
        </is>
      </c>
    </row>
    <row r="25287">
      <c r="A25287" s="1" t="n">
        <v>25285</v>
      </c>
      <c r="B25287" t="inlineStr">
        <is>
          <t>devise</t>
        </is>
      </c>
      <c r="C25287" t="n">
        <v>25</v>
      </c>
      <c r="D25287" t="inlineStr">
        <is>
          <t>{'devise-token-auth-client', 'devise', 'mongoose-devise'}</t>
        </is>
      </c>
    </row>
    <row r="25288">
      <c r="A25288" s="1" t="n">
        <v>25286</v>
      </c>
      <c r="B25288" t="inlineStr">
        <is>
          <t>xcc</t>
        </is>
      </c>
      <c r="C25288" t="n">
        <v>25</v>
      </c>
      <c r="D25288" t="inlineStr">
        <is>
          <t>{'xcc-cli', 'xcc-tool', '@xccjh~version-webpack-plugin'}</t>
        </is>
      </c>
    </row>
    <row r="25289">
      <c r="A25289" s="1" t="n">
        <v>25287</v>
      </c>
      <c r="B25289" t="inlineStr">
        <is>
          <t>colza</t>
        </is>
      </c>
      <c r="C25289" t="n">
        <v>25</v>
      </c>
      <c r="D25289" t="inlineStr">
        <is>
          <t>{'test-mlw1-piety-colza', 'test-dsr-package-hotel-euges-colza-bring', '@dsr-rollback-org-leams-gadge-psion-colza~dsr-rollback-package-leams-gadge-psion-colza'}</t>
        </is>
      </c>
    </row>
    <row r="25290">
      <c r="A25290" s="1" t="n">
        <v>25288</v>
      </c>
      <c r="B25290" t="inlineStr">
        <is>
          <t>gilas</t>
        </is>
      </c>
      <c r="C25290" t="n">
        <v>25</v>
      </c>
      <c r="D25290" t="inlineStr">
        <is>
          <t>{'@malware-test-latke-gilas~test-mlw3-latke-gilas', 'test-package-deactivation-test-blets-conin-gilas-oomph', 'dsr-delete-wubwub-gilas-flory-heads-hinge'}</t>
        </is>
      </c>
    </row>
    <row r="25291">
      <c r="A25291" s="1" t="n">
        <v>25289</v>
      </c>
      <c r="B25291" t="inlineStr">
        <is>
          <t>robotois</t>
        </is>
      </c>
      <c r="C25291" t="n">
        <v>25</v>
      </c>
      <c r="D25291" t="inlineStr">
        <is>
          <t>{'robotois-ws2811', 'robotois-rotary-sensor', 'robotois-rgb-leds'}</t>
        </is>
      </c>
    </row>
    <row r="25292">
      <c r="A25292" s="1" t="n">
        <v>25290</v>
      </c>
      <c r="B25292" t="inlineStr">
        <is>
          <t>advert</t>
        </is>
      </c>
      <c r="C25292" t="n">
        <v>25</v>
      </c>
      <c r="D25292" t="inlineStr">
        <is>
          <t>{'react-native-advert', 'django-advert', 'advert'}</t>
        </is>
      </c>
    </row>
    <row r="25293">
      <c r="A25293" s="1" t="n">
        <v>25291</v>
      </c>
      <c r="B25293" t="inlineStr">
        <is>
          <t>gelds</t>
        </is>
      </c>
      <c r="C25293" t="n">
        <v>25</v>
      </c>
      <c r="D25293" t="inlineStr">
        <is>
          <t>{'dsr-package-public-gelds-prune-taros-chute', 'dsr-rollback-package-hoked-coomy-jolts-gelds', '@dsr-rollback-user-gelds-appuy-conte-berob~dsr-rollback-package-gelds-appuy-conte-berob'}</t>
        </is>
      </c>
    </row>
    <row r="25294">
      <c r="A25294" s="1" t="n">
        <v>25292</v>
      </c>
      <c r="B25294" t="inlineStr">
        <is>
          <t>usury</t>
        </is>
      </c>
      <c r="C25294" t="n">
        <v>25</v>
      </c>
      <c r="D25294" t="inlineStr">
        <is>
          <t>{'test-mlw4-usury-papes', 'usury', '@dsr-org-riems-usury-still-tores~dsr-package-riems-usury-still-tores'}</t>
        </is>
      </c>
    </row>
    <row r="25295">
      <c r="A25295" s="1" t="n">
        <v>25293</v>
      </c>
      <c r="B25295" t="inlineStr">
        <is>
          <t>filesaver</t>
        </is>
      </c>
      <c r="C25295" t="n">
        <v>25</v>
      </c>
      <c r="D25295" t="inlineStr">
        <is>
          <t>{'jspdf-no-filesaver', 'filesaver-refis360', 'filesaver-jetpack'}</t>
        </is>
      </c>
    </row>
    <row r="25296">
      <c r="A25296" s="1" t="n">
        <v>25294</v>
      </c>
      <c r="B25296" t="inlineStr">
        <is>
          <t>mingy</t>
        </is>
      </c>
      <c r="C25296" t="n">
        <v>25</v>
      </c>
      <c r="D25296" t="inlineStr">
        <is>
          <t>{'test-mlw3-mingy-pooja', 'dsr-rollback-package-alert-mingy-wines-scapi', 'dsr-rollback-package-rabid-odsos-mingy-odals'}</t>
        </is>
      </c>
    </row>
    <row r="25297">
      <c r="A25297" s="1" t="n">
        <v>25295</v>
      </c>
      <c r="B25297" t="inlineStr">
        <is>
          <t>bail</t>
        </is>
      </c>
      <c r="C25297" t="n">
        <v>25</v>
      </c>
      <c r="D25297" t="inlineStr">
        <is>
          <t>{'bailiwuyi-test', 'tap_bail', 'eslint-plugin-baili'}</t>
        </is>
      </c>
    </row>
    <row r="25298">
      <c r="A25298" s="1" t="n">
        <v>25296</v>
      </c>
      <c r="B25298" t="inlineStr">
        <is>
          <t>uhc</t>
        </is>
      </c>
      <c r="C25298" t="n">
        <v>25</v>
      </c>
      <c r="D25298" t="inlineStr">
        <is>
          <t>{'uhc-fhir-utils-typescript', '@markskits~uhc-api', 'uhc-components-react-native'}</t>
        </is>
      </c>
    </row>
    <row r="25299">
      <c r="A25299" s="1" t="n">
        <v>25297</v>
      </c>
      <c r="B25299" t="inlineStr">
        <is>
          <t>barye</t>
        </is>
      </c>
      <c r="C25299" t="n">
        <v>25</v>
      </c>
      <c r="D25299" t="inlineStr">
        <is>
          <t>{'@dsr-rollback-org-dares-clays-barye-noint~dsr-rollback-package-dares-clays-barye-noint', 'test-mlw3-retes-barye', 'test-mlw1-barye-emend'}</t>
        </is>
      </c>
    </row>
    <row r="25300">
      <c r="A25300" s="1" t="n">
        <v>25298</v>
      </c>
      <c r="B25300" t="inlineStr">
        <is>
          <t>urdee</t>
        </is>
      </c>
      <c r="C25300" t="n">
        <v>25</v>
      </c>
      <c r="D25300" t="inlineStr">
        <is>
          <t>{'test-mlw3-oddly-urdee', 'dsr-package-urdee-wonts', 'dsr-package-public-serry-affix-urdee-geste'}</t>
        </is>
      </c>
    </row>
    <row r="25301">
      <c r="A25301" s="1" t="n">
        <v>25299</v>
      </c>
      <c r="B25301" t="inlineStr">
        <is>
          <t>gauzy</t>
        </is>
      </c>
      <c r="C25301" t="n">
        <v>25</v>
      </c>
      <c r="D25301" t="inlineStr">
        <is>
          <t>{'@dsr-user-tweel-deare-gauzy-numbs~dsr-package-public-tweel-deare-gauzy-numbs', 'test-mlw1-logia-gauzy', '@dsr-user-gauzy-unlit-minds-nyaff~dsr-package-public-gauzy-unlit-minds-nyaff'}</t>
        </is>
      </c>
    </row>
    <row r="25302">
      <c r="A25302" s="1" t="n">
        <v>25300</v>
      </c>
      <c r="B25302" t="inlineStr">
        <is>
          <t>verified</t>
        </is>
      </c>
      <c r="C25302" t="n">
        <v>25</v>
      </c>
      <c r="D25302" t="inlineStr">
        <is>
          <t>{'@verifiedscript~baoulo-logger', 'twitter-verified-reader', 'verifiedly-kyc-widget'}</t>
        </is>
      </c>
    </row>
    <row r="25303">
      <c r="A25303" s="1" t="n">
        <v>25301</v>
      </c>
      <c r="B25303" t="inlineStr">
        <is>
          <t>trumbowyg</t>
        </is>
      </c>
      <c r="C25303" t="n">
        <v>25</v>
      </c>
      <c r="D25303" t="inlineStr">
        <is>
          <t>{'ngx-trumbowyg', '@criptext~trumbowyg', 'v-trumbowyg'}</t>
        </is>
      </c>
    </row>
    <row r="25304">
      <c r="A25304" s="1" t="n">
        <v>25302</v>
      </c>
      <c r="B25304" t="inlineStr">
        <is>
          <t>wud</t>
        </is>
      </c>
      <c r="C25304" t="n">
        <v>25</v>
      </c>
      <c r="D25304" t="inlineStr">
        <is>
          <t>{'@wudiyugi~vae-common-dt', '@edelwud~clang-tools-wrapper', 'zujianwudi'}</t>
        </is>
      </c>
    </row>
    <row r="25305">
      <c r="A25305" s="1" t="n">
        <v>25303</v>
      </c>
      <c r="B25305" t="inlineStr">
        <is>
          <t>wep</t>
        </is>
      </c>
      <c r="C25305" t="n">
        <v>25</v>
      </c>
      <c r="D25305" t="inlineStr">
        <is>
          <t>{'wep', '@simonwep~pickr', '@simonwep~selection-js'}</t>
        </is>
      </c>
    </row>
    <row r="25306">
      <c r="A25306" s="1" t="n">
        <v>25304</v>
      </c>
      <c r="B25306" t="inlineStr">
        <is>
          <t>zalando</t>
        </is>
      </c>
      <c r="C25306" t="n">
        <v>25</v>
      </c>
      <c r="D25306" t="inlineStr">
        <is>
          <t>{'@zalando~oauth2-client-js', '@zalando-sunrise~backstage-cli', 'zalando-turnstile'}</t>
        </is>
      </c>
    </row>
    <row r="25307">
      <c r="A25307" s="1" t="n">
        <v>25305</v>
      </c>
      <c r="B25307" t="inlineStr">
        <is>
          <t>draftbit</t>
        </is>
      </c>
      <c r="C25307" t="n">
        <v>25</v>
      </c>
      <c r="D25307" t="inlineStr">
        <is>
          <t>{'@draftbit~variable-json', '@draftbit~graphql_ppx_re', '@draftbit~core'}</t>
        </is>
      </c>
    </row>
    <row r="25308">
      <c r="A25308" s="1" t="n">
        <v>25306</v>
      </c>
      <c r="B25308" t="inlineStr">
        <is>
          <t>amuck</t>
        </is>
      </c>
      <c r="C25308" t="n">
        <v>25</v>
      </c>
      <c r="D25308" t="inlineStr">
        <is>
          <t>{'dsr-package-public-amuck-clues', '@dsr-rollback-org-reate-amuck-orgue-impot~dsr-rollback-package-reate-amuck-orgue-impot', 'test-mlw3-amuck-clues'}</t>
        </is>
      </c>
    </row>
    <row r="25309">
      <c r="A25309" s="1" t="n">
        <v>25307</v>
      </c>
      <c r="B25309" t="inlineStr">
        <is>
          <t>mand</t>
        </is>
      </c>
      <c r="C25309" t="n">
        <v>25</v>
      </c>
      <c r="D25309" t="inlineStr">
        <is>
          <t>{'vue-cli-plugin-mand', 'mand-chj-mobile', 'mand-mobile-rn'}</t>
        </is>
      </c>
    </row>
    <row r="25310">
      <c r="A25310" s="1" t="n">
        <v>25308</v>
      </c>
      <c r="B25310" t="inlineStr">
        <is>
          <t>facer</t>
        </is>
      </c>
      <c r="C25310" t="n">
        <v>25</v>
      </c>
      <c r="D25310" t="inlineStr">
        <is>
          <t>{'dsr-package-hardy-boozy-facer-hired', '@dsr-user-hubby-facer-kanga-doers~dsr-package-public-hubby-facer-kanga-doers', 'dsr-package-public-hardy-boozy-facer-hired'}</t>
        </is>
      </c>
    </row>
    <row r="25311">
      <c r="A25311" s="1" t="n">
        <v>25309</v>
      </c>
      <c r="B25311" t="inlineStr">
        <is>
          <t>atomintl</t>
        </is>
      </c>
      <c r="C25311" t="n">
        <v>25</v>
      </c>
      <c r="D25311" t="inlineStr">
        <is>
          <t>{'@atomintl~poster', '@atomintl~aui', '@atomintl~aui-common'}</t>
        </is>
      </c>
    </row>
    <row r="25312">
      <c r="A25312" s="1" t="n">
        <v>25310</v>
      </c>
      <c r="B25312" t="inlineStr">
        <is>
          <t>textmate</t>
        </is>
      </c>
      <c r="C25312" t="n">
        <v>25</v>
      </c>
      <c r="D25312" t="inlineStr">
        <is>
          <t>{'@blitz~textmate', 'monaco-textmate-languages', 'reason-textmate'}</t>
        </is>
      </c>
    </row>
    <row r="25313">
      <c r="A25313" s="1" t="n">
        <v>25311</v>
      </c>
      <c r="B25313" t="inlineStr">
        <is>
          <t>dev2</t>
        </is>
      </c>
      <c r="C25313" t="n">
        <v>25</v>
      </c>
      <c r="D25313" t="inlineStr">
        <is>
          <t>{'dev2-test', '@st-cli-dev2~core', '@dev2you~hello-simpaul'}</t>
        </is>
      </c>
    </row>
    <row r="25314">
      <c r="A25314" s="1" t="n">
        <v>25312</v>
      </c>
      <c r="B25314" t="inlineStr">
        <is>
          <t>imodeljs</t>
        </is>
      </c>
      <c r="C25314" t="n">
        <v>25</v>
      </c>
      <c r="D25314" t="inlineStr">
        <is>
          <t>{'@bentley~imodeljs-editor-frontend', '@bentley~imodeljs-i18n', '@bentley~imodeljs-linux-x64'}</t>
        </is>
      </c>
    </row>
    <row r="25315">
      <c r="A25315" s="1" t="n">
        <v>25313</v>
      </c>
      <c r="B25315" t="inlineStr">
        <is>
          <t>bild</t>
        </is>
      </c>
      <c r="C25315" t="n">
        <v>25</v>
      </c>
      <c r="D25315" t="inlineStr">
        <is>
          <t>{'@bildvitta~vuex-offline', '@bildvitta~quasar-app-extension-asteroid', 'bild-me-cli'}</t>
        </is>
      </c>
    </row>
    <row r="25316">
      <c r="A25316" s="1" t="n">
        <v>25314</v>
      </c>
      <c r="B25316" t="inlineStr">
        <is>
          <t>chrysalis</t>
        </is>
      </c>
      <c r="C25316" t="n">
        <v>25</v>
      </c>
      <c r="D25316" t="inlineStr">
        <is>
          <t>{'@chrysalis-api~hardware-keyboardio-atreus2', '@chrysalis-api~hardware-olkb-planck', '@chrysalis-api~focus'}</t>
        </is>
      </c>
    </row>
    <row r="25317">
      <c r="A25317" s="1" t="n">
        <v>25315</v>
      </c>
      <c r="B25317" t="inlineStr">
        <is>
          <t>snc</t>
        </is>
      </c>
      <c r="C25317" t="n">
        <v>25</v>
      </c>
      <c r="D25317" t="inlineStr">
        <is>
          <t>{'itinerariosnc-client-generics', 'aframe-snc-component', '@cdssnc~notification-scheduler'}</t>
        </is>
      </c>
    </row>
    <row r="25318">
      <c r="A25318" s="1" t="n">
        <v>25316</v>
      </c>
      <c r="B25318" t="inlineStr">
        <is>
          <t>sweir</t>
        </is>
      </c>
      <c r="C25318" t="n">
        <v>25</v>
      </c>
      <c r="D25318" t="inlineStr">
        <is>
          <t>{'test-dsr-package-anvil-paxes-arbor-sweir', 'dsr-package-sweir-chays-odist-sword', 'dsr-delete-wubwub-gigot-prana-sweir-debts'}</t>
        </is>
      </c>
    </row>
    <row r="25319">
      <c r="A25319" s="1" t="n">
        <v>25317</v>
      </c>
      <c r="B25319" t="inlineStr">
        <is>
          <t>spurn</t>
        </is>
      </c>
      <c r="C25319" t="n">
        <v>25</v>
      </c>
      <c r="D25319" t="inlineStr">
        <is>
          <t>{'dsr-delete-wubwub-deere-covey-spurn-lotus', 'dsr-package-public-causa-spurn-urate-odyle', '@malware-test-spurn-idiom~dsr-package-public-spurn-idiom'}</t>
        </is>
      </c>
    </row>
    <row r="25320">
      <c r="A25320" s="1" t="n">
        <v>25318</v>
      </c>
      <c r="B25320" t="inlineStr">
        <is>
          <t>populator</t>
        </is>
      </c>
      <c r="C25320" t="n">
        <v>25</v>
      </c>
      <c r="D25320" t="inlineStr">
        <is>
          <t>{'index-populator', '@alkemio~populator', 'iflux-populator'}</t>
        </is>
      </c>
    </row>
    <row r="25321">
      <c r="A25321" s="1" t="n">
        <v>25319</v>
      </c>
      <c r="B25321" t="inlineStr">
        <is>
          <t>clary</t>
        </is>
      </c>
      <c r="C25321" t="n">
        <v>25</v>
      </c>
      <c r="D25321" t="inlineStr">
        <is>
          <t>{'dsr-package-clary-puree', '@dsr-org-cursi-wootz-drove-clary~test-dsr-org-cursi-wootz-drove-clary', 'dsr-package-clary-spike-disks-bahut'}</t>
        </is>
      </c>
    </row>
    <row r="25322">
      <c r="A25322" s="1" t="n">
        <v>25320</v>
      </c>
      <c r="B25322" t="inlineStr">
        <is>
          <t>prg</t>
        </is>
      </c>
      <c r="C25322" t="n">
        <v>25</v>
      </c>
      <c r="D25322" t="inlineStr">
        <is>
          <t>{'prgrm-js', '@prgx~hex', '@tmpwip~prg'}</t>
        </is>
      </c>
    </row>
    <row r="25323">
      <c r="A25323" s="1" t="n">
        <v>25321</v>
      </c>
      <c r="B25323" t="inlineStr">
        <is>
          <t>aport</t>
        </is>
      </c>
      <c r="C25323" t="n">
        <v>25</v>
      </c>
      <c r="D25323" t="inlineStr">
        <is>
          <t>{'@test-mlw-org-aport-riyal~test-mlw1-aport-riyal', 'test-package-deactivation-test-swear-aport-sowed-proso', 'aport'}</t>
        </is>
      </c>
    </row>
    <row r="25324">
      <c r="A25324" s="1" t="n">
        <v>25322</v>
      </c>
      <c r="B25324" t="inlineStr">
        <is>
          <t>lakin</t>
        </is>
      </c>
      <c r="C25324" t="n">
        <v>25</v>
      </c>
      <c r="D25324" t="inlineStr">
        <is>
          <t>{'@malware-test-akees-lakin~dsr-package-public-akees-lakin', 'test-package-deactivation-test-lends-lakin-vouch-heeds', 'test-dsr-package-cadis-ergot-lakin-brach'}</t>
        </is>
      </c>
    </row>
    <row r="25325">
      <c r="A25325" s="1" t="n">
        <v>25323</v>
      </c>
      <c r="B25325" t="inlineStr">
        <is>
          <t>balas</t>
        </is>
      </c>
      <c r="C25325" t="n">
        <v>25</v>
      </c>
      <c r="D25325" t="inlineStr">
        <is>
          <t>{'dsr-rollback-package-drony-mools-ruses-balas', 'balaswecha-helloworld', 'test-mlw3-balas-snibs'}</t>
        </is>
      </c>
    </row>
    <row r="25326">
      <c r="A25326" s="1" t="n">
        <v>25324</v>
      </c>
      <c r="B25326" t="inlineStr">
        <is>
          <t>rajat</t>
        </is>
      </c>
      <c r="C25326" t="n">
        <v>25</v>
      </c>
      <c r="D25326" t="inlineStr">
        <is>
          <t>{'rajatsehgal.components', '@rajatsehgal~toggle-switch', '@rajatsehgal~server'}</t>
        </is>
      </c>
    </row>
    <row r="25327">
      <c r="A25327" s="1" t="n">
        <v>25325</v>
      </c>
      <c r="B25327" t="inlineStr">
        <is>
          <t>drome</t>
        </is>
      </c>
      <c r="C25327" t="n">
        <v>25</v>
      </c>
      <c r="D25327" t="inlineStr">
        <is>
          <t>{'dsr-package-chook-south-drome-scrab', '@dsr-user-chook-south-drome-scrab~dsr-package-public-chook-south-drome-scrab', '@dsr-rollback-org-twine-imago-pilis-drome~dsr-rollback-package-twine-imago-pilis-drome'}</t>
        </is>
      </c>
    </row>
    <row r="25328">
      <c r="A25328" s="1" t="n">
        <v>25326</v>
      </c>
      <c r="B25328" t="inlineStr">
        <is>
          <t>dight</t>
        </is>
      </c>
      <c r="C25328" t="n">
        <v>25</v>
      </c>
      <c r="D25328" t="inlineStr">
        <is>
          <t>{'dsr-package-public-scuse-dight', '@dsr-user-saily-aloed-breed-dight~dsr-package-public-saily-aloed-breed-dight', '@dsr-rollback-org-intis-dight-gaits-perks~dsr-rollback-package-intis-dight-gaits-perks'}</t>
        </is>
      </c>
    </row>
    <row r="25329">
      <c r="A25329" s="1" t="n">
        <v>25327</v>
      </c>
      <c r="B25329" t="inlineStr">
        <is>
          <t>xyli</t>
        </is>
      </c>
      <c r="C25329" t="n">
        <v>25</v>
      </c>
      <c r="D25329" t="inlineStr">
        <is>
          <t>{'dsr-package-public-stone-cajun-dorrs-xylic', '@dsr-rollback-org-xylic-donut-frock-error~dsr-rollback-package-xylic-donut-frock-error', 'dsr-rollback-package-khadi-yexed-xylic-bairn'}</t>
        </is>
      </c>
    </row>
    <row r="25330">
      <c r="A25330" s="1" t="n">
        <v>25328</v>
      </c>
      <c r="B25330" t="inlineStr">
        <is>
          <t>arets</t>
        </is>
      </c>
      <c r="C25330" t="n">
        <v>25</v>
      </c>
      <c r="D25330" t="inlineStr">
        <is>
          <t>{'@dsr-rollback-org-clote-easts-arets-terse~dsr-rollback-package-clote-easts-arets-terse', '@dsr-org-corer-sukhs-arets-sough~test-dsr-org-corer-sukhs-arets-sough', '@dsr-org-wites-baler-treed-arets~test-dsr-org-wites-baler-treed-arets'}</t>
        </is>
      </c>
    </row>
    <row r="25331">
      <c r="A25331" s="1" t="n">
        <v>25329</v>
      </c>
      <c r="B25331" t="inlineStr">
        <is>
          <t>tohos</t>
        </is>
      </c>
      <c r="C25331" t="n">
        <v>25</v>
      </c>
      <c r="D25331" t="inlineStr">
        <is>
          <t>{'dsr-package-public-buaze-tohos-velar-haunt', 'test-package-deactivation-test-hiver-tohos-slant-oppos', '@dsr-user-mayor-sawed-lexis-tohos~dsr-package-public-mayor-sawed-lexis-tohos'}</t>
        </is>
      </c>
    </row>
    <row r="25332">
      <c r="A25332" s="1" t="n">
        <v>25330</v>
      </c>
      <c r="B25332" t="inlineStr">
        <is>
          <t>stair</t>
        </is>
      </c>
      <c r="C25332" t="n">
        <v>25</v>
      </c>
      <c r="D25332" t="inlineStr">
        <is>
          <t>{'test-mlw1-topos-stair', 'stair', 'test-mlw2-stair-crude'}</t>
        </is>
      </c>
    </row>
    <row r="25333">
      <c r="A25333" s="1" t="n">
        <v>25331</v>
      </c>
      <c r="B25333" t="inlineStr">
        <is>
          <t>basename</t>
        </is>
      </c>
      <c r="C25333" t="n">
        <v>25</v>
      </c>
      <c r="D25333" t="inlineStr">
        <is>
          <t>{'get-json-basename', 'twemoji-basename', 'metalsmith-basename'}</t>
        </is>
      </c>
    </row>
    <row r="25334">
      <c r="A25334" s="1" t="n">
        <v>25332</v>
      </c>
      <c r="B25334" t="inlineStr">
        <is>
          <t>blads</t>
        </is>
      </c>
      <c r="C25334" t="n">
        <v>25</v>
      </c>
      <c r="D25334" t="inlineStr">
        <is>
          <t>{'dsr-delete-wubwub-ducts-blads-frost-hepar', '@dsr-user-lings-hosts-cilia-blads~dsr-package-public-lings-hosts-cilia-blads', 'dsr-package-public-lings-hosts-cilia-blads'}</t>
        </is>
      </c>
    </row>
    <row r="25335">
      <c r="A25335" s="1" t="n">
        <v>25333</v>
      </c>
      <c r="B25335" t="inlineStr">
        <is>
          <t>ddcp</t>
        </is>
      </c>
      <c r="C25335" t="n">
        <v>25</v>
      </c>
      <c r="D25335" t="inlineStr">
        <is>
          <t>{'@ddcp~tokenizer', '@ddcp~module-collection', '@ddcp~typescript-config'}</t>
        </is>
      </c>
    </row>
    <row r="25336">
      <c r="A25336" s="1" t="n">
        <v>25334</v>
      </c>
      <c r="B25336" t="inlineStr">
        <is>
          <t>mayer</t>
        </is>
      </c>
      <c r="C25336" t="n">
        <v>25</v>
      </c>
      <c r="D25336" t="inlineStr">
        <is>
          <t>{'mayer', 'lindermayer', '@robmayer~create-react-library'}</t>
        </is>
      </c>
    </row>
    <row r="25337">
      <c r="A25337" s="1" t="n">
        <v>25335</v>
      </c>
      <c r="B25337" t="inlineStr">
        <is>
          <t>hosta</t>
        </is>
      </c>
      <c r="C25337" t="n">
        <v>25</v>
      </c>
      <c r="D25337" t="inlineStr">
        <is>
          <t>{'@dsr-user-hosta-nippy-sophs-taluk~dsr-package-public-hosta-nippy-sophs-taluk', 'test-mlw1-hosta-known', '@dsr-rollback-org-froze-imide-hosta-bunko~dsr-rollback-package-froze-imide-hosta-bunko'}</t>
        </is>
      </c>
    </row>
    <row r="25338">
      <c r="A25338" s="1" t="n">
        <v>25336</v>
      </c>
      <c r="B25338" t="inlineStr">
        <is>
          <t>ajsf</t>
        </is>
      </c>
      <c r="C25338" t="n">
        <v>25</v>
      </c>
      <c r="D25338" t="inlineStr">
        <is>
          <t>{'ajsf-material-fork-ld', '@cfstratos~ajsf-material', '@ajsf~bootstrap3'}</t>
        </is>
      </c>
    </row>
    <row r="25339">
      <c r="A25339" s="1" t="n">
        <v>25337</v>
      </c>
      <c r="B25339" t="inlineStr">
        <is>
          <t>leki</t>
        </is>
      </c>
      <c r="C25339" t="n">
        <v>25</v>
      </c>
      <c r="D25339" t="inlineStr">
        <is>
          <t>{'@jlekie~logger-fluentd', '@jlekie~utils', '@jlekie~cluster'}</t>
        </is>
      </c>
    </row>
    <row r="25340">
      <c r="A25340" s="1" t="n">
        <v>25338</v>
      </c>
      <c r="B25340" t="inlineStr">
        <is>
          <t>nelreina</t>
        </is>
      </c>
      <c r="C25340" t="n">
        <v>25</v>
      </c>
      <c r="D25340" t="inlineStr">
        <is>
          <t>{'@nelreina~react-hooks', '@nelreina~node-crypto', '@nelreina~cra-template-firebase'}</t>
        </is>
      </c>
    </row>
    <row r="25341">
      <c r="A25341" s="1" t="n">
        <v>25339</v>
      </c>
      <c r="B25341" t="inlineStr">
        <is>
          <t>ventura</t>
        </is>
      </c>
      <c r="C25341" t="n">
        <v>25</v>
      </c>
      <c r="D25341" t="inlineStr">
        <is>
          <t>{'ventura-slider', 'xont-ventura-datevalidator', '@qventura~common-node'}</t>
        </is>
      </c>
    </row>
    <row r="25342">
      <c r="A25342" s="1" t="n">
        <v>25340</v>
      </c>
      <c r="B25342" t="inlineStr">
        <is>
          <t>baze</t>
        </is>
      </c>
      <c r="C25342" t="n">
        <v>25</v>
      </c>
      <c r="D25342" t="inlineStr">
        <is>
          <t>{'baze', '@bazecor-api~hardware-keyboardio-model01', 'whiteboard-baze'}</t>
        </is>
      </c>
    </row>
    <row r="25343">
      <c r="A25343" s="1" t="n">
        <v>25341</v>
      </c>
      <c r="B25343" t="inlineStr">
        <is>
          <t>bsn</t>
        </is>
      </c>
      <c r="C25343" t="n">
        <v>25</v>
      </c>
      <c r="D25343" t="inlineStr">
        <is>
          <t>{'@bsnpm~common', 'pybsn', 'bsn-sdk'}</t>
        </is>
      </c>
    </row>
    <row r="25344">
      <c r="A25344" s="1" t="n">
        <v>25342</v>
      </c>
      <c r="B25344" t="inlineStr">
        <is>
          <t>hocks</t>
        </is>
      </c>
      <c r="C25344" t="n">
        <v>25</v>
      </c>
      <c r="D25344" t="inlineStr">
        <is>
          <t>{'test-mlw3-hocks-peons', 'dsr-package-public-pious-snool-youks-hocks', 'test-mlw2-hocks-dorts'}</t>
        </is>
      </c>
    </row>
    <row r="25345">
      <c r="A25345" s="1" t="n">
        <v>25343</v>
      </c>
      <c r="B25345" t="inlineStr">
        <is>
          <t>ciaos</t>
        </is>
      </c>
      <c r="C25345" t="n">
        <v>25</v>
      </c>
      <c r="D25345" t="inlineStr">
        <is>
          <t>{'dsr-package-public-larks-aroma-ciaos-gunks', 'dsr-package-public-bubby-llano-ciaos-evite', '@dsr-rollback-org-ciaos-owsen-orfes-trona~dsr-rollback-package-ciaos-owsen-orfes-trona'}</t>
        </is>
      </c>
    </row>
    <row r="25346">
      <c r="A25346" s="1" t="n">
        <v>25344</v>
      </c>
      <c r="B25346" t="inlineStr">
        <is>
          <t>afk</t>
        </is>
      </c>
      <c r="C25346" t="n">
        <v>25</v>
      </c>
      <c r="D25346" t="inlineStr">
        <is>
          <t>{'wow-anti-afk', '@basedakp48~plugin-afk-controller', 'afk'}</t>
        </is>
      </c>
    </row>
    <row r="25347">
      <c r="A25347" s="1" t="n">
        <v>25345</v>
      </c>
      <c r="B25347" t="inlineStr">
        <is>
          <t>dexter</t>
        </is>
      </c>
      <c r="C25347" t="n">
        <v>25</v>
      </c>
      <c r="D25347" t="inlineStr">
        <is>
          <t>{'@dextergb~lotide', 'rundexter', 'smalldexter'}</t>
        </is>
      </c>
    </row>
    <row r="25348">
      <c r="A25348" s="1" t="n">
        <v>25346</v>
      </c>
      <c r="B25348" t="inlineStr">
        <is>
          <t>giveth</t>
        </is>
      </c>
      <c r="C25348" t="n">
        <v>25</v>
      </c>
      <c r="D25348" t="inlineStr">
        <is>
          <t>{'@giveth~lpp-milestones', '@giveth~bridge-contract', 'giveth-bridge'}</t>
        </is>
      </c>
    </row>
    <row r="25349">
      <c r="A25349" s="1" t="n">
        <v>25347</v>
      </c>
      <c r="B25349" t="inlineStr">
        <is>
          <t>checkers</t>
        </is>
      </c>
      <c r="C25349" t="n">
        <v>25</v>
      </c>
      <c r="D25349" t="inlineStr">
        <is>
          <t>{'madcode-utils-checkers', 'checkers-city', 'imparaai-checkers'}</t>
        </is>
      </c>
    </row>
    <row r="25350">
      <c r="A25350" s="1" t="n">
        <v>25348</v>
      </c>
      <c r="B25350" t="inlineStr">
        <is>
          <t>bused</t>
        </is>
      </c>
      <c r="C25350" t="n">
        <v>25</v>
      </c>
      <c r="D25350" t="inlineStr">
        <is>
          <t>{'dsr-package-bused-pends', 'dsr-package-snipe-gravy-fluke-bused', 'test-mlw1-dells-bused'}</t>
        </is>
      </c>
    </row>
    <row r="25351">
      <c r="A25351" s="1" t="n">
        <v>25349</v>
      </c>
      <c r="B25351" t="inlineStr">
        <is>
          <t>sayid</t>
        </is>
      </c>
      <c r="C25351" t="n">
        <v>25</v>
      </c>
      <c r="D25351" t="inlineStr">
        <is>
          <t>{'@malware-test-lough-sayid~test-mlw3-lough-sayid', 'dsr-package-public-sayid-olden-gable-tiger', '@dsr-user-sayid-terce-anima-repps~dsr-package-public-sayid-terce-anima-repps'}</t>
        </is>
      </c>
    </row>
    <row r="25352">
      <c r="A25352" s="1" t="n">
        <v>25350</v>
      </c>
      <c r="B25352" t="inlineStr">
        <is>
          <t>seas</t>
        </is>
      </c>
      <c r="C25352" t="n">
        <v>25</v>
      </c>
      <c r="D25352" t="inlineStr">
        <is>
          <t>{'@geo-maps~earth-seas-100m', '@geo-maps~earth-seas-5m', '@geo-maps~earth-seas-2m5'}</t>
        </is>
      </c>
    </row>
    <row r="25353">
      <c r="A25353" s="1" t="n">
        <v>25351</v>
      </c>
      <c r="B25353" t="inlineStr">
        <is>
          <t>akylas</t>
        </is>
      </c>
      <c r="C25353" t="n">
        <v>25</v>
      </c>
      <c r="D25353" t="inlineStr">
        <is>
          <t>{'svelte-native-akylas', '@akylas~typeorm', 'nativescript-akylas-unit-test-runner'}</t>
        </is>
      </c>
    </row>
    <row r="25354">
      <c r="A25354" s="1" t="n">
        <v>25352</v>
      </c>
      <c r="B25354" t="inlineStr">
        <is>
          <t>xblock</t>
        </is>
      </c>
      <c r="C25354" t="n">
        <v>25</v>
      </c>
      <c r="D25354" t="inlineStr">
        <is>
          <t>{'@xblock-component~table', 'html-xblock', 'crowdsourcehinter-xblock'}</t>
        </is>
      </c>
    </row>
    <row r="25355">
      <c r="A25355" s="1" t="n">
        <v>25353</v>
      </c>
      <c r="B25355" t="inlineStr">
        <is>
          <t>unked</t>
        </is>
      </c>
      <c r="C25355" t="n">
        <v>25</v>
      </c>
      <c r="D25355" t="inlineStr">
        <is>
          <t>{'test-mlw2-maiks-unked', 'dsr-package-unked-pious', 'test-mlw1-maiks-unked'}</t>
        </is>
      </c>
    </row>
    <row r="25356">
      <c r="A25356" s="1" t="n">
        <v>25354</v>
      </c>
      <c r="B25356" t="inlineStr">
        <is>
          <t>saros</t>
        </is>
      </c>
      <c r="C25356" t="n">
        <v>25</v>
      </c>
      <c r="D25356" t="inlineStr">
        <is>
          <t>{'dsr-package-public-saros-juicy-drear-sting', 'dsr-package-troat-donah-saros-sinds', 'saros'}</t>
        </is>
      </c>
    </row>
    <row r="25357">
      <c r="A25357" s="1" t="n">
        <v>25355</v>
      </c>
      <c r="B25357" t="inlineStr">
        <is>
          <t>paywall</t>
        </is>
      </c>
      <c r="C25357" t="n">
        <v>25</v>
      </c>
      <c r="D25357" t="inlineStr">
        <is>
          <t>{'@times-paywall-components~minimise-button', 'paywall-truncator', '@times-paywall-components~messaging-mobile-fallback'}</t>
        </is>
      </c>
    </row>
    <row r="25358">
      <c r="A25358" s="1" t="n">
        <v>25356</v>
      </c>
      <c r="B25358" t="inlineStr">
        <is>
          <t>anyproxy</t>
        </is>
      </c>
      <c r="C25358" t="n">
        <v>25</v>
      </c>
      <c r="D25358" t="inlineStr">
        <is>
          <t>{'anyproxy-rule-mirror', 'bone-cli-anyproxy', 'ersinfotech-anyproxy'}</t>
        </is>
      </c>
    </row>
    <row r="25359">
      <c r="A25359" s="1" t="n">
        <v>25357</v>
      </c>
      <c r="B25359" t="inlineStr">
        <is>
          <t>xod</t>
        </is>
      </c>
      <c r="C25359" t="n">
        <v>25</v>
      </c>
      <c r="D25359" t="inlineStr">
        <is>
          <t>{'xod', 'xod-project', 'xod-js'}</t>
        </is>
      </c>
    </row>
    <row r="25360">
      <c r="A25360" s="1" t="n">
        <v>25358</v>
      </c>
      <c r="B25360" t="inlineStr">
        <is>
          <t>kendall</t>
        </is>
      </c>
      <c r="C25360" t="n">
        <v>25</v>
      </c>
      <c r="D25360" t="inlineStr">
        <is>
          <t>{'kcv-theme-kendall-gren', 'jsonresume-theme-kendall-felipecrs', 'pymannkendall'}</t>
        </is>
      </c>
    </row>
    <row r="25361">
      <c r="A25361" s="1" t="n">
        <v>25359</v>
      </c>
      <c r="B25361" t="inlineStr">
        <is>
          <t>kingdom</t>
        </is>
      </c>
      <c r="C25361" t="n">
        <v>25</v>
      </c>
      <c r="D25361" t="inlineStr">
        <is>
          <t>{'cryptokingdom', '@wisekingdom~forms', 'kingdom-css'}</t>
        </is>
      </c>
    </row>
    <row r="25362">
      <c r="A25362" s="1" t="n">
        <v>25360</v>
      </c>
      <c r="B25362" t="inlineStr">
        <is>
          <t>immutability</t>
        </is>
      </c>
      <c r="C25362" t="n">
        <v>25</v>
      </c>
      <c r="D25362" t="inlineStr">
        <is>
          <t>{'variable-immutability-helper', 'simple-immutability-helpers', 'immutability-helper-x'}</t>
        </is>
      </c>
    </row>
    <row r="25363">
      <c r="A25363" s="1" t="n">
        <v>25361</v>
      </c>
      <c r="B25363" t="inlineStr">
        <is>
          <t>sanjay</t>
        </is>
      </c>
      <c r="C25363" t="n">
        <v>25</v>
      </c>
      <c r="D25363" t="inlineStr">
        <is>
          <t>{'checksanjay-starwars-names', 'sanjay_module', 'sanjaysample'}</t>
        </is>
      </c>
    </row>
    <row r="25364">
      <c r="A25364" s="1" t="n">
        <v>25362</v>
      </c>
      <c r="B25364" t="inlineStr">
        <is>
          <t>botch</t>
        </is>
      </c>
      <c r="C25364" t="n">
        <v>25</v>
      </c>
      <c r="D25364" t="inlineStr">
        <is>
          <t>{'@dsr-user-prest-darns-palla-botch~dsr-package-public-prest-darns-palla-botch', '@dsr-user-mines-botch-zymic-gobbi~dsr-package-public-mines-botch-zymic-gobbi', 'test-mlw2-botch-grans-dep'}</t>
        </is>
      </c>
    </row>
    <row r="25365">
      <c r="A25365" s="1" t="n">
        <v>25363</v>
      </c>
      <c r="B25365" t="inlineStr">
        <is>
          <t>stere</t>
        </is>
      </c>
      <c r="C25365" t="n">
        <v>25</v>
      </c>
      <c r="D25365" t="inlineStr">
        <is>
          <t>{'test-dsr-package-dirty-lauds-bolas-stere', '@dsr-org-sodas-riels-stere-leers~test-dsr-org-sodas-riels-stere-leers', '@dsr-user-stere-flows-sculp-tiles~dsr-package-public-stere-flows-sculp-tiles'}</t>
        </is>
      </c>
    </row>
    <row r="25366">
      <c r="A25366" s="1" t="n">
        <v>25364</v>
      </c>
      <c r="B25366" t="inlineStr">
        <is>
          <t>jssip</t>
        </is>
      </c>
      <c r="C25366" t="n">
        <v>25</v>
      </c>
      <c r="D25366" t="inlineStr">
        <is>
          <t>{'react-jssip', 'jssip', 'callstats-jssip'}</t>
        </is>
      </c>
    </row>
    <row r="25367">
      <c r="A25367" s="1" t="n">
        <v>25365</v>
      </c>
      <c r="B25367" t="inlineStr">
        <is>
          <t>population</t>
        </is>
      </c>
      <c r="C25367" t="n">
        <v>25</v>
      </c>
      <c r="D25367" t="inlineStr">
        <is>
          <t>{'synaptic-population', 'population', 'dc-population-pyramid'}</t>
        </is>
      </c>
    </row>
    <row r="25368">
      <c r="A25368" s="1" t="n">
        <v>25366</v>
      </c>
      <c r="B25368" t="inlineStr">
        <is>
          <t>sht</t>
        </is>
      </c>
      <c r="C25368" t="n">
        <v>25</v>
      </c>
      <c r="D25368" t="inlineStr">
        <is>
          <t>{'sht', 'shtjs', 'pyssht'}</t>
        </is>
      </c>
    </row>
    <row r="25369">
      <c r="A25369" s="1" t="n">
        <v>25367</v>
      </c>
      <c r="B25369" t="inlineStr">
        <is>
          <t>cynic</t>
        </is>
      </c>
      <c r="C25369" t="n">
        <v>25</v>
      </c>
      <c r="D25369" t="inlineStr">
        <is>
          <t>{'dsr-package-public-spean-cynic-obeah-romal', '@dsr-org-cynic-reans-lists-scuft~test-dsr-org-cynic-reans-lists-scuft', 'test-mlw1-bomas-cynic'}</t>
        </is>
      </c>
    </row>
    <row r="25370">
      <c r="A25370" s="1" t="n">
        <v>25368</v>
      </c>
      <c r="B25370" t="inlineStr">
        <is>
          <t>mmd</t>
        </is>
      </c>
      <c r="C25370" t="n">
        <v>25</v>
      </c>
      <c r="D25370" t="inlineStr">
        <is>
          <t>{'@mmdtickets~common', 'three-mmd-loader', 'mmd-controller-plugin'}</t>
        </is>
      </c>
    </row>
    <row r="25371">
      <c r="A25371" s="1" t="n">
        <v>25369</v>
      </c>
      <c r="B25371" t="inlineStr">
        <is>
          <t>npg</t>
        </is>
      </c>
      <c r="C25371" t="n">
        <v>25</v>
      </c>
      <c r="D25371" t="inlineStr">
        <is>
          <t>{'npg-package', 'npg_ranger', '@buggyorg~npg-port-remodeler'}</t>
        </is>
      </c>
    </row>
    <row r="25372">
      <c r="A25372" s="1" t="n">
        <v>25370</v>
      </c>
      <c r="B25372" t="inlineStr">
        <is>
          <t>bokes</t>
        </is>
      </c>
      <c r="C25372" t="n">
        <v>25</v>
      </c>
      <c r="D25372" t="inlineStr">
        <is>
          <t>{'dsr-delete-wubwub-harsh-pipas-guana-bokes', '@dsr-user-marks-henry-bokes-unbar~dsr-package-public-marks-henry-bokes-unbar', 'dsr-package-public-foxed-bokes-cinct-gurge'}</t>
        </is>
      </c>
    </row>
    <row r="25373">
      <c r="A25373" s="1" t="n">
        <v>25371</v>
      </c>
      <c r="B25373" t="inlineStr">
        <is>
          <t>environ</t>
        </is>
      </c>
      <c r="C25373" t="n">
        <v>25</v>
      </c>
      <c r="D25373" t="inlineStr">
        <is>
          <t>{'buildout-environ', 'python-environ', '@acq~environ'}</t>
        </is>
      </c>
    </row>
    <row r="25374">
      <c r="A25374" s="1" t="n">
        <v>25372</v>
      </c>
      <c r="B25374" t="inlineStr">
        <is>
          <t>tipe</t>
        </is>
      </c>
      <c r="C25374" t="n">
        <v>25</v>
      </c>
      <c r="D25374" t="inlineStr">
        <is>
          <t>{'@tipe~schema', '@tipe~apollo-dedup-batch-http-link', '@tipe~nuxt-apollo-module'}</t>
        </is>
      </c>
    </row>
    <row r="25375">
      <c r="A25375" s="1" t="n">
        <v>25373</v>
      </c>
      <c r="B25375" t="inlineStr">
        <is>
          <t>kerf</t>
        </is>
      </c>
      <c r="C25375" t="n">
        <v>25</v>
      </c>
      <c r="D25375" t="inlineStr">
        <is>
          <t>{'@dsr-user-razed-kerfs-knife-patio~dsr-package-public-razed-kerfs-knife-patio', 'test-mlw3-kerfs-gaudy', '@dsr-user-kerfs-frond-voulu-chasm~dsr-package-public-kerfs-frond-voulu-chasm'}</t>
        </is>
      </c>
    </row>
    <row r="25376">
      <c r="A25376" s="1" t="n">
        <v>25374</v>
      </c>
      <c r="B25376" t="inlineStr">
        <is>
          <t>sirup</t>
        </is>
      </c>
      <c r="C25376" t="n">
        <v>25</v>
      </c>
      <c r="D25376" t="inlineStr">
        <is>
          <t>{'@dsr-user-lased-sprig-sirup-feted~dsr-package-public-lased-sprig-sirup-feted', 'dsr-package-lased-sprig-sirup-feted', 'dsr-rollback-package-sirup-batty-tolts-brand'}</t>
        </is>
      </c>
    </row>
    <row r="25377">
      <c r="A25377" s="1" t="n">
        <v>25375</v>
      </c>
      <c r="B25377" t="inlineStr">
        <is>
          <t>barns</t>
        </is>
      </c>
      <c r="C25377" t="n">
        <v>25</v>
      </c>
      <c r="D25377" t="inlineStr">
        <is>
          <t>{'dsr-package-rupee-noils-barns-fazed', 'test-mlw2-barns-chook-dep', 'dsr-delete-wubwub-pivot-cycle-barns-gravy'}</t>
        </is>
      </c>
    </row>
    <row r="25378">
      <c r="A25378" s="1" t="n">
        <v>25376</v>
      </c>
      <c r="B25378" t="inlineStr">
        <is>
          <t>dtk</t>
        </is>
      </c>
      <c r="C25378" t="n">
        <v>25</v>
      </c>
      <c r="D25378" t="inlineStr">
        <is>
          <t>{'@wdtk~core', 'ldtk', 'ldtk-lib'}</t>
        </is>
      </c>
    </row>
    <row r="25379">
      <c r="A25379" s="1" t="n">
        <v>25377</v>
      </c>
      <c r="B25379" t="inlineStr">
        <is>
          <t>horus</t>
        </is>
      </c>
      <c r="C25379" t="n">
        <v>25</v>
      </c>
      <c r="D25379" t="inlineStr">
        <is>
          <t>{'horus-eyes', '@horustracer~clientwrapper', 'horus-authen'}</t>
        </is>
      </c>
    </row>
    <row r="25380">
      <c r="A25380" s="1" t="n">
        <v>25378</v>
      </c>
      <c r="B25380" t="inlineStr">
        <is>
          <t>spado</t>
        </is>
      </c>
      <c r="C25380" t="n">
        <v>25</v>
      </c>
      <c r="D25380" t="inlineStr">
        <is>
          <t>{'dsr-package-public-avant-spado-store-ayres', 'test-mlw1-laiks-spado', 'dsr-package-public-grunt-spado-lingo-rinds'}</t>
        </is>
      </c>
    </row>
    <row r="25381">
      <c r="A25381" s="1" t="n">
        <v>25379</v>
      </c>
      <c r="B25381" t="inlineStr">
        <is>
          <t>weblog</t>
        </is>
      </c>
      <c r="C25381" t="n">
        <v>25</v>
      </c>
      <c r="D25381" t="inlineStr">
        <is>
          <t>{'my-weblog-server', 'electron-weblogin', 'weblogjs'}</t>
        </is>
      </c>
    </row>
    <row r="25382">
      <c r="A25382" s="1" t="n">
        <v>25380</v>
      </c>
      <c r="B25382" t="inlineStr">
        <is>
          <t>lineage</t>
        </is>
      </c>
      <c r="C25382" t="n">
        <v>25</v>
      </c>
      <c r="D25382" t="inlineStr">
        <is>
          <t>{'@medic~lineage', 'lineage', 'django-lineage'}</t>
        </is>
      </c>
    </row>
    <row r="25383">
      <c r="A25383" s="1" t="n">
        <v>25381</v>
      </c>
      <c r="B25383" t="inlineStr">
        <is>
          <t>mamas</t>
        </is>
      </c>
      <c r="C25383" t="n">
        <v>25</v>
      </c>
      <c r="D25383" t="inlineStr">
        <is>
          <t>{'@dsr-user-grise-mamas-hurds-bloat~dsr-package-public-grise-mamas-hurds-bloat', 'test-dsr-package-spean-monte-mamas-stubs', 'test-dsr-package-mamas-exile-glazy-hurds'}</t>
        </is>
      </c>
    </row>
    <row r="25384">
      <c r="A25384" s="1" t="n">
        <v>25382</v>
      </c>
      <c r="B25384" t="inlineStr">
        <is>
          <t>docusign</t>
        </is>
      </c>
      <c r="C25384" t="n">
        <v>25</v>
      </c>
      <c r="D25384" t="inlineStr">
        <is>
          <t>{'docassemble-docusign', 'django-docusign', '@azure~connectors-docusign'}</t>
        </is>
      </c>
    </row>
    <row r="25385">
      <c r="A25385" s="1" t="n">
        <v>25383</v>
      </c>
      <c r="B25385" t="inlineStr">
        <is>
          <t>arcs</t>
        </is>
      </c>
      <c r="C25385" t="n">
        <v>25</v>
      </c>
      <c r="D25385" t="inlineStr">
        <is>
          <t>{'@dsr-rollback-org-yours-taxed-narcs-query~dsr-rollback-package-yours-taxed-narcs-query', 'dsr-package-narco-reech-synds-narcs', 'arcs'}</t>
        </is>
      </c>
    </row>
    <row r="25386">
      <c r="A25386" s="1" t="n">
        <v>25384</v>
      </c>
      <c r="B25386" t="inlineStr">
        <is>
          <t>leman</t>
        </is>
      </c>
      <c r="C25386" t="n">
        <v>25</v>
      </c>
      <c r="D25386" t="inlineStr">
        <is>
          <t>{'test-mlw4-moist-leman', '@dsr-user-hosen-leman-polls-arson~dsr-package-public-hosen-leman-polls-arson', 'dsr-package-public-leman-iodic-bayou-limps'}</t>
        </is>
      </c>
    </row>
    <row r="25387">
      <c r="A25387" s="1" t="n">
        <v>25385</v>
      </c>
      <c r="B25387" t="inlineStr">
        <is>
          <t>hilly</t>
        </is>
      </c>
      <c r="C25387" t="n">
        <v>25</v>
      </c>
      <c r="D25387" t="inlineStr">
        <is>
          <t>{'dsr-delete-wubwub-test-meath-yauds-biked-hilly', 'test-mlw1-oleum-hilly', 'dsr-package-hilly-slang'}</t>
        </is>
      </c>
    </row>
    <row r="25388">
      <c r="A25388" s="1" t="n">
        <v>25386</v>
      </c>
      <c r="B25388" t="inlineStr">
        <is>
          <t>masking</t>
        </is>
      </c>
      <c r="C25388" t="n">
        <v>25</v>
      </c>
      <c r="D25388" t="inlineStr">
        <is>
          <t>{'log4js-masking-appender', 'react-input-masking', 'string-masking'}</t>
        </is>
      </c>
    </row>
    <row r="25389">
      <c r="A25389" s="1" t="n">
        <v>25387</v>
      </c>
      <c r="B25389" t="inlineStr">
        <is>
          <t>proactive</t>
        </is>
      </c>
      <c r="C25389" t="n">
        <v>25</v>
      </c>
      <c r="D25389" t="inlineStr">
        <is>
          <t>{'proactive-http-fetch', '@proactive~extensions', 'proactive-node-webpagetestrunner'}</t>
        </is>
      </c>
    </row>
    <row r="25390">
      <c r="A25390" s="1" t="n">
        <v>25388</v>
      </c>
      <c r="B25390" t="inlineStr">
        <is>
          <t>agood</t>
        </is>
      </c>
      <c r="C25390" t="n">
        <v>25</v>
      </c>
      <c r="D25390" t="inlineStr">
        <is>
          <t>{'dsr-rollback-package-sleys-abode-agood-prune', '@dsr-user-altos-outby-agood-palla~dsr-package-public-altos-outby-agood-palla', 'dsr-package-public-agood-liens-jelly-feoff'}</t>
        </is>
      </c>
    </row>
    <row r="25391">
      <c r="A25391" s="1" t="n">
        <v>25389</v>
      </c>
      <c r="B25391" t="inlineStr">
        <is>
          <t>exuls</t>
        </is>
      </c>
      <c r="C25391" t="n">
        <v>25</v>
      </c>
      <c r="D25391" t="inlineStr">
        <is>
          <t>{'dsr-package-public-exuls-riced-kanga-camas', '@dsr-rollback-user-towns-alien-exuls-tubas~dsr-rollback-package-towns-alien-exuls-tubas', 'dsr-package-exuls-riced-kanga-camas'}</t>
        </is>
      </c>
    </row>
    <row r="25392">
      <c r="A25392" s="1" t="n">
        <v>25390</v>
      </c>
      <c r="B25392" t="inlineStr">
        <is>
          <t>gridview</t>
        </is>
      </c>
      <c r="C25392" t="n">
        <v>25</v>
      </c>
      <c r="D25392" t="inlineStr">
        <is>
          <t>{'react-gridview', 'a7-gridview', '@nafplann~react-native-sortable-gridview'}</t>
        </is>
      </c>
    </row>
    <row r="25393">
      <c r="A25393" s="1" t="n">
        <v>25391</v>
      </c>
      <c r="B25393" t="inlineStr">
        <is>
          <t>morningtrain</t>
        </is>
      </c>
      <c r="C25393" t="n">
        <v>25</v>
      </c>
      <c r="D25393" t="inlineStr">
        <is>
          <t>{'@morningtrain~react-fields', '@morningtrain~react-fields-repeater-field', '@morningtrain~react-fields-advanced-select'}</t>
        </is>
      </c>
    </row>
    <row r="25394">
      <c r="A25394" s="1" t="n">
        <v>25392</v>
      </c>
      <c r="B25394" t="inlineStr">
        <is>
          <t>bunya</t>
        </is>
      </c>
      <c r="C25394" t="n">
        <v>25</v>
      </c>
      <c r="D25394" t="inlineStr">
        <is>
          <t>{'@dsr-user-dirls-scail-bunya-birle~dsr-package-public-dirls-scail-bunya-birle', '@dsr-org-bunya-taggy-float-manta~test-dsr-org-bunya-taggy-float-manta', 'dsr-package-public-dirls-scail-bunya-birle'}</t>
        </is>
      </c>
    </row>
    <row r="25395">
      <c r="A25395" s="1" t="n">
        <v>25393</v>
      </c>
      <c r="B25395" t="inlineStr">
        <is>
          <t>lal</t>
        </is>
      </c>
      <c r="C25395" t="n">
        <v>25</v>
      </c>
      <c r="D25395" t="inlineStr">
        <is>
          <t>{'lal-mysql-batch', 'lalallalal', '@djlalwet~weather-city'}</t>
        </is>
      </c>
    </row>
    <row r="25396">
      <c r="A25396" s="1" t="n">
        <v>25394</v>
      </c>
      <c r="B25396" t="inlineStr">
        <is>
          <t>keepkey</t>
        </is>
      </c>
      <c r="C25396" t="n">
        <v>25</v>
      </c>
      <c r="D25396" t="inlineStr">
        <is>
          <t>{'@shapeshiftoss~hdwallet-keepkey', 'keepkey', '@keepkey~keepkey.js'}</t>
        </is>
      </c>
    </row>
    <row r="25397">
      <c r="A25397" s="1" t="n">
        <v>25395</v>
      </c>
      <c r="B25397" t="inlineStr">
        <is>
          <t>frown</t>
        </is>
      </c>
      <c r="C25397" t="n">
        <v>25</v>
      </c>
      <c r="D25397" t="inlineStr">
        <is>
          <t>{'dsr-package-payed-flare-frown-flaws', '@test-mlw-org-salle-frown~test-mlw1-salle-frown', '@dsr-user-payed-flare-frown-flaws~dsr-package-public-payed-flare-frown-flaws'}</t>
        </is>
      </c>
    </row>
    <row r="25398">
      <c r="A25398" s="1" t="n">
        <v>25396</v>
      </c>
      <c r="B25398" t="inlineStr">
        <is>
          <t>arcsine</t>
        </is>
      </c>
      <c r="C25398" t="n">
        <v>25</v>
      </c>
      <c r="D25398" t="inlineStr">
        <is>
          <t>{'@stdlib~stats-base-dists-arcsine-kurtosis', '@stdlib~stats-base-dists-arcsine-stdev', '@arcsine~process-win'}</t>
        </is>
      </c>
    </row>
    <row r="25399">
      <c r="A25399" s="1" t="n">
        <v>25397</v>
      </c>
      <c r="B25399" t="inlineStr">
        <is>
          <t>swo</t>
        </is>
      </c>
      <c r="C25399" t="n">
        <v>25</v>
      </c>
      <c r="D25399" t="inlineStr">
        <is>
          <t>{'dsr-package-tabla-spaer-treif-swoun', 'test-dsr-package-swoun-quops-cords-woful', '@dsr-user-swoun-techy-omasa-aargh~dsr-package-public-swoun-techy-omasa-aargh'}</t>
        </is>
      </c>
    </row>
    <row r="25400">
      <c r="A25400" s="1" t="n">
        <v>25398</v>
      </c>
      <c r="B25400" t="inlineStr">
        <is>
          <t>nutri</t>
        </is>
      </c>
      <c r="C25400" t="n">
        <v>25</v>
      </c>
      <c r="D25400" t="inlineStr">
        <is>
          <t>{'@hlgaza~nutri-score-calculator', 'nutritranslate', '@nutrition-web-components~nutri-score'}</t>
        </is>
      </c>
    </row>
    <row r="25401">
      <c r="A25401" s="1" t="n">
        <v>25399</v>
      </c>
      <c r="B25401" t="inlineStr">
        <is>
          <t>lebon</t>
        </is>
      </c>
      <c r="C25401" t="n">
        <v>25</v>
      </c>
      <c r="D25401" t="inlineStr">
        <is>
          <t>{'eslint-config-leboncoin', 'straleboni', '@leboncoin~lint'}</t>
        </is>
      </c>
    </row>
    <row r="25402">
      <c r="A25402" s="1" t="n">
        <v>25400</v>
      </c>
      <c r="B25402" t="inlineStr">
        <is>
          <t>garth</t>
        </is>
      </c>
      <c r="C25402" t="n">
        <v>25</v>
      </c>
      <c r="D25402" t="inlineStr">
        <is>
          <t>{'test-dsr-package-stonk-crown-garth-overt', '@dsr-rollback-org-garth-raxed-slunk-faurd~dsr-rollback-package-garth-raxed-slunk-faurd', 'test-package-deactivation-test-garth-rorie-skegs-gynae'}</t>
        </is>
      </c>
    </row>
    <row r="25403">
      <c r="A25403" s="1" t="n">
        <v>25401</v>
      </c>
      <c r="B25403" t="inlineStr">
        <is>
          <t>sali</t>
        </is>
      </c>
      <c r="C25403" t="n">
        <v>25</v>
      </c>
      <c r="D25403" t="inlineStr">
        <is>
          <t>{'@dsr-rollback-org-ogled-salic-renew-cutty~dsr-rollback-package-ogled-salic-renew-cutty', 'dsr-delete-wubwub-luvvy-hider-tined-salic', 'test-mlw1-drink-salic'}</t>
        </is>
      </c>
    </row>
    <row r="25404">
      <c r="A25404" s="1" t="n">
        <v>25402</v>
      </c>
      <c r="B25404" t="inlineStr">
        <is>
          <t>aredridel</t>
        </is>
      </c>
      <c r="C25404" t="n">
        <v>25</v>
      </c>
      <c r="D25404" t="inlineStr">
        <is>
          <t>{'@aredridel~unzip', '@aredridel~string-tokenize', '@aredridel~best6'}</t>
        </is>
      </c>
    </row>
    <row r="25405">
      <c r="A25405" s="1" t="n">
        <v>25403</v>
      </c>
      <c r="B25405" t="inlineStr">
        <is>
          <t>dived</t>
        </is>
      </c>
      <c r="C25405" t="n">
        <v>25</v>
      </c>
      <c r="D25405" t="inlineStr">
        <is>
          <t>{'@malware-test-dived-semis~dsr-package-public-dived-semis', 'test-dsr-package-dived-pones-waney-dalts', 'dsr-package-hoked-dived'}</t>
        </is>
      </c>
    </row>
    <row r="25406">
      <c r="A25406" s="1" t="n">
        <v>25404</v>
      </c>
      <c r="B25406" t="inlineStr">
        <is>
          <t>muni</t>
        </is>
      </c>
      <c r="C25406" t="n">
        <v>25</v>
      </c>
      <c r="D25406" t="inlineStr">
        <is>
          <t>{'muni-componentes', 'munio', 'muni-cli'}</t>
        </is>
      </c>
    </row>
    <row r="25407">
      <c r="A25407" s="1" t="n">
        <v>25405</v>
      </c>
      <c r="B25407" t="inlineStr">
        <is>
          <t>pyros</t>
        </is>
      </c>
      <c r="C25407" t="n">
        <v>25</v>
      </c>
      <c r="D25407" t="inlineStr">
        <is>
          <t>{'pyros-interfaces-ros', 'pyrosenv', 'pyrossgeo'}</t>
        </is>
      </c>
    </row>
    <row r="25408">
      <c r="A25408" s="1" t="n">
        <v>25406</v>
      </c>
      <c r="B25408" t="inlineStr">
        <is>
          <t>pitti</t>
        </is>
      </c>
      <c r="C25408" t="n">
        <v>25</v>
      </c>
      <c r="D25408" t="inlineStr">
        <is>
          <t>{'@pittica~scss-functions', '@pittica~gatsby-plugin-blog', '@pittica~gatsby-plugin-canvas-animations'}</t>
        </is>
      </c>
    </row>
    <row r="25409">
      <c r="A25409" s="1" t="n">
        <v>25407</v>
      </c>
      <c r="B25409" t="inlineStr">
        <is>
          <t>prx</t>
        </is>
      </c>
      <c r="C25409" t="n">
        <v>25</v>
      </c>
      <c r="D25409" t="inlineStr">
        <is>
          <t>{'prx-store', 'ngx-prx-styleguide', 'prx-wavefile'}</t>
        </is>
      </c>
    </row>
    <row r="25410">
      <c r="A25410" s="1" t="n">
        <v>25408</v>
      </c>
      <c r="B25410" t="inlineStr">
        <is>
          <t>filmy</t>
        </is>
      </c>
      <c r="C25410" t="n">
        <v>25</v>
      </c>
      <c r="D25410" t="inlineStr">
        <is>
          <t>{'dsr-package-public-balus-bason-manto-filmy', 'dsr-package-balus-bason-manto-filmy', 'test-package-deactivation-test-azure-filmy-stivy-sable'}</t>
        </is>
      </c>
    </row>
    <row r="25411">
      <c r="A25411" s="1" t="n">
        <v>25409</v>
      </c>
      <c r="B25411" t="inlineStr">
        <is>
          <t>kuri</t>
        </is>
      </c>
      <c r="C25411" t="n">
        <v>25</v>
      </c>
      <c r="D25411" t="inlineStr">
        <is>
          <t>{'kurimudb-driver-vue', '@kuriv~normalize', 'carakuri-js'}</t>
        </is>
      </c>
    </row>
    <row r="25412">
      <c r="A25412" s="1" t="n">
        <v>25410</v>
      </c>
      <c r="B25412" t="inlineStr">
        <is>
          <t>annal</t>
        </is>
      </c>
      <c r="C25412" t="n">
        <v>25</v>
      </c>
      <c r="D25412" t="inlineStr">
        <is>
          <t>{'@test-mlw-org-annal-faurd~test-mlw1-annal-faurd', 'dsr-package-damme-annal', 'dsr-package-public-oohed-pilau-strut-annal'}</t>
        </is>
      </c>
    </row>
    <row r="25413">
      <c r="A25413" s="1" t="n">
        <v>25411</v>
      </c>
      <c r="B25413" t="inlineStr">
        <is>
          <t>unitejs</t>
        </is>
      </c>
      <c r="C25413" t="n">
        <v>25</v>
      </c>
      <c r="D25413" t="inlineStr">
        <is>
          <t>{'unitejs-react-protractor-plugin', 'unitejs-packages', 'unitejs-systemjs-plugin-babel'}</t>
        </is>
      </c>
    </row>
    <row r="25414">
      <c r="A25414" s="1" t="n">
        <v>25412</v>
      </c>
      <c r="B25414" t="inlineStr">
        <is>
          <t>tlvince</t>
        </is>
      </c>
      <c r="C25414" t="n">
        <v>25</v>
      </c>
      <c r="D25414" t="inlineStr">
        <is>
          <t>{'tlvince-sandbox-monorepo-pkg-b', 'tlvince-semantic-release-reduce-oauth', 'tlvince-sandbox-travis-double-builds'}</t>
        </is>
      </c>
    </row>
    <row r="25415">
      <c r="A25415" s="1" t="n">
        <v>25413</v>
      </c>
      <c r="B25415" t="inlineStr">
        <is>
          <t>wanted</t>
        </is>
      </c>
      <c r="C25415" t="n">
        <v>25</v>
      </c>
      <c r="D25415" t="inlineStr">
        <is>
          <t>{'wanted', 'wantedapp-be-utils-tmdb', 'babel-preset-wantedly'}</t>
        </is>
      </c>
    </row>
    <row r="25416">
      <c r="A25416" s="1" t="n">
        <v>25414</v>
      </c>
      <c r="B25416" t="inlineStr">
        <is>
          <t>tirls</t>
        </is>
      </c>
      <c r="C25416" t="n">
        <v>25</v>
      </c>
      <c r="D25416" t="inlineStr">
        <is>
          <t>{'test-package-deactivation-test-ettin-tirls-wetas-maker', 'test-dsr-package-ryals-ether-towel-tirls', 'test-package-deactivation-test-pulmo-hover-tirls-minor'}</t>
        </is>
      </c>
    </row>
    <row r="25417">
      <c r="A25417" s="1" t="n">
        <v>25415</v>
      </c>
      <c r="B25417" t="inlineStr">
        <is>
          <t>formulate</t>
        </is>
      </c>
      <c r="C25417" t="n">
        <v>25</v>
      </c>
      <c r="D25417" t="inlineStr">
        <is>
          <t>{'vue-formulate-vcalendar', 'vue-formulate-star-rating', '@nemosity~react-formulate'}</t>
        </is>
      </c>
    </row>
    <row r="25418">
      <c r="A25418" s="1" t="n">
        <v>25416</v>
      </c>
      <c r="B25418" t="inlineStr">
        <is>
          <t>faenza</t>
        </is>
      </c>
      <c r="C25418" t="n">
        <v>25</v>
      </c>
      <c r="D25418" t="inlineStr">
        <is>
          <t>{'@esfaenza~matrix-values', '@esfaenza~signalr-notifications', '@esfaenza~cron'}</t>
        </is>
      </c>
    </row>
    <row r="25419">
      <c r="A25419" s="1" t="n">
        <v>25417</v>
      </c>
      <c r="B25419" t="inlineStr">
        <is>
          <t>esfaenza</t>
        </is>
      </c>
      <c r="C25419" t="n">
        <v>25</v>
      </c>
      <c r="D25419" t="inlineStr">
        <is>
          <t>{'@esfaenza~matrix-values', '@esfaenza~signalr-notifications', '@esfaenza~cron'}</t>
        </is>
      </c>
    </row>
    <row r="25420">
      <c r="A25420" s="1" t="n">
        <v>25418</v>
      </c>
      <c r="B25420" t="inlineStr">
        <is>
          <t>curer</t>
        </is>
      </c>
      <c r="C25420" t="n">
        <v>25</v>
      </c>
      <c r="D25420" t="inlineStr">
        <is>
          <t>{'dsr-rollback-package-junky-audio-curer-penes', 'test-mlw3-curer-linga', 'test-dsr-package-curer-unaus-sarus-sikes'}</t>
        </is>
      </c>
    </row>
    <row r="25421">
      <c r="A25421" s="1" t="n">
        <v>25419</v>
      </c>
      <c r="B25421" t="inlineStr">
        <is>
          <t>lda</t>
        </is>
      </c>
      <c r="C25421" t="n">
        <v>25</v>
      </c>
      <c r="D25421" t="inlineStr">
        <is>
          <t>{'lda-topic-model', 'xbob-example-lda', 'node-lda-chinese'}</t>
        </is>
      </c>
    </row>
    <row r="25422">
      <c r="A25422" s="1" t="n">
        <v>25420</v>
      </c>
      <c r="B25422" t="inlineStr">
        <is>
          <t>siped</t>
        </is>
      </c>
      <c r="C25422" t="n">
        <v>25</v>
      </c>
      <c r="D25422" t="inlineStr">
        <is>
          <t>{'test-mlw1-siped-boric', 'test-package-deactivation-test-extra-irids-deray-siped', 'dsr-rollback-package-oping-siped-bassi-score'}</t>
        </is>
      </c>
    </row>
    <row r="25423">
      <c r="A25423" s="1" t="n">
        <v>25421</v>
      </c>
      <c r="B25423" t="inlineStr">
        <is>
          <t>chunker</t>
        </is>
      </c>
      <c r="C25423" t="n">
        <v>25</v>
      </c>
      <c r="D25423" t="inlineStr">
        <is>
          <t>{'chunker-front', 'asciidoctor-chunker', 'stream-chunker'}</t>
        </is>
      </c>
    </row>
    <row r="25424">
      <c r="A25424" s="1" t="n">
        <v>25422</v>
      </c>
      <c r="B25424" t="inlineStr">
        <is>
          <t>zsk</t>
        </is>
      </c>
      <c r="C25424" t="n">
        <v>25</v>
      </c>
      <c r="D25424" t="inlineStr">
        <is>
          <t>{'zsk_tool_bff', 'zsk-add', 'qzsk-number'}</t>
        </is>
      </c>
    </row>
    <row r="25425">
      <c r="A25425" s="1" t="n">
        <v>25423</v>
      </c>
      <c r="B25425" t="inlineStr">
        <is>
          <t>arabi</t>
        </is>
      </c>
      <c r="C25425" t="n">
        <v>25</v>
      </c>
      <c r="D25425" t="inlineStr">
        <is>
          <t>{'@openfonts~sawarabi-mincho_japanese', 'fontsource-sawarabi-mincho', '@compai~font-sawarabi-gothic'}</t>
        </is>
      </c>
    </row>
    <row r="25426">
      <c r="A25426" s="1" t="n">
        <v>25424</v>
      </c>
      <c r="B25426" t="inlineStr">
        <is>
          <t>dries</t>
        </is>
      </c>
      <c r="C25426" t="n">
        <v>25</v>
      </c>
      <c r="D25426" t="inlineStr">
        <is>
          <t>{'dries', '@slovensko~register-adries', 'test-mlw4-dries-names'}</t>
        </is>
      </c>
    </row>
    <row r="25427">
      <c r="A25427" s="1" t="n">
        <v>25425</v>
      </c>
      <c r="B25427" t="inlineStr">
        <is>
          <t>pacos</t>
        </is>
      </c>
      <c r="C25427" t="n">
        <v>25</v>
      </c>
      <c r="D25427" t="inlineStr">
        <is>
          <t>{'dsr-package-public-booth-pacos-dowed-geans', 'test-mlw1-tajes-pacos', 'dsr-delete-wubwub-optic-pacos-slurb-glims'}</t>
        </is>
      </c>
    </row>
    <row r="25428">
      <c r="A25428" s="1" t="n">
        <v>25426</v>
      </c>
      <c r="B25428" t="inlineStr">
        <is>
          <t>ammon</t>
        </is>
      </c>
      <c r="C25428" t="n">
        <v>25</v>
      </c>
      <c r="D25428" t="inlineStr">
        <is>
          <t>{'dsr-package-ammon-sandy', '@dsr-rollback-org-capes-ammon-kangs-ranas~dsr-rollback-package-capes-ammon-kangs-ranas', 'test-mlw3-ammon-sandy'}</t>
        </is>
      </c>
    </row>
    <row r="25429">
      <c r="A25429" s="1" t="n">
        <v>25427</v>
      </c>
      <c r="B25429" t="inlineStr">
        <is>
          <t>unled</t>
        </is>
      </c>
      <c r="C25429" t="n">
        <v>25</v>
      </c>
      <c r="D25429" t="inlineStr">
        <is>
          <t>{'dsr-package-public-sowse-unled', 'dsr-package-sowse-unled', '@dsr-user-await-unled-weans-linin~dsr-package-public-await-unled-weans-linin'}</t>
        </is>
      </c>
    </row>
    <row r="25430">
      <c r="A25430" s="1" t="n">
        <v>25428</v>
      </c>
      <c r="B25430" t="inlineStr">
        <is>
          <t>causa</t>
        </is>
      </c>
      <c r="C25430" t="n">
        <v>25</v>
      </c>
      <c r="D25430" t="inlineStr">
        <is>
          <t>{'dsr-package-style-cheep-causa-expos', 'dsr-package-public-causa-spurn-urate-odyle', 'dsr-package-felts-focus-causa-cetyl'}</t>
        </is>
      </c>
    </row>
    <row r="25431">
      <c r="A25431" s="1" t="n">
        <v>25429</v>
      </c>
      <c r="B25431" t="inlineStr">
        <is>
          <t>bimbo</t>
        </is>
      </c>
      <c r="C25431" t="n">
        <v>25</v>
      </c>
      <c r="D25431" t="inlineStr">
        <is>
          <t>{'dsr-package-public-choky-bimbo', 'test-dsr-package-bimbo-ankle-vests-grese', 'test-mlw1-bimbo-clods'}</t>
        </is>
      </c>
    </row>
    <row r="25432">
      <c r="A25432" s="1" t="n">
        <v>25430</v>
      </c>
      <c r="B25432" t="inlineStr">
        <is>
          <t>scaur</t>
        </is>
      </c>
      <c r="C25432" t="n">
        <v>25</v>
      </c>
      <c r="D25432" t="inlineStr">
        <is>
          <t>{'test-dsr-package-wheys-rudie-scaur-admin', 'dsr-package-public-meats-scaur-retry-ogams', 'test-package-deactivation-test-topaz-scaur-piste-twyer'}</t>
        </is>
      </c>
    </row>
    <row r="25433">
      <c r="A25433" s="1" t="n">
        <v>25431</v>
      </c>
      <c r="B25433" t="inlineStr">
        <is>
          <t>mehmet</t>
        </is>
      </c>
      <c r="C25433" t="n">
        <v>25</v>
      </c>
      <c r="D25433" t="inlineStr">
        <is>
          <t>{'@mehmetron~demoboard-runtime', 'mehmet-app-demo', '@mehmetron~use-codemirror'}</t>
        </is>
      </c>
    </row>
    <row r="25434">
      <c r="A25434" s="1" t="n">
        <v>25432</v>
      </c>
      <c r="B25434" t="inlineStr">
        <is>
          <t>latam</t>
        </is>
      </c>
      <c r="C25434" t="n">
        <v>25</v>
      </c>
      <c r="D25434" t="inlineStr">
        <is>
          <t>{'test-latam-proof-of-life', '@cryptolatam~coins', 'latam-proof-of-life-test'}</t>
        </is>
      </c>
    </row>
    <row r="25435">
      <c r="A25435" s="1" t="n">
        <v>25433</v>
      </c>
      <c r="B25435" t="inlineStr">
        <is>
          <t>takin</t>
        </is>
      </c>
      <c r="C25435" t="n">
        <v>25</v>
      </c>
      <c r="D25435" t="inlineStr">
        <is>
          <t>{'test-mlw3-clout-takin', '@dsr-org-advew-realo-takin-burrs~test-dsr-org-advew-realo-takin-burrs', '@dsr-user-kneel-sloop-takin-guava~dsr-package-public-kneel-sloop-takin-guava'}</t>
        </is>
      </c>
    </row>
    <row r="25436">
      <c r="A25436" s="1" t="n">
        <v>25434</v>
      </c>
      <c r="B25436" t="inlineStr">
        <is>
          <t>pxp</t>
        </is>
      </c>
      <c r="C25436" t="n">
        <v>25</v>
      </c>
      <c r="D25436" t="inlineStr">
        <is>
          <t>{'@pxp-nd~controllers', '@pxp-nd~core', '@pxp-nd~auth'}</t>
        </is>
      </c>
    </row>
    <row r="25437">
      <c r="A25437" s="1" t="n">
        <v>25435</v>
      </c>
      <c r="B25437" t="inlineStr">
        <is>
          <t>masty</t>
        </is>
      </c>
      <c r="C25437" t="n">
        <v>25</v>
      </c>
      <c r="D25437" t="inlineStr">
        <is>
          <t>{'dsr-package-duroy-dudes-pizza-masty', 'test-dsr-package-dowie-borde-jaunt-masty', '@dsr-rollback-org-oxime-sears-masty-pesto~dsr-rollback-package-oxime-sears-masty-pesto'}</t>
        </is>
      </c>
    </row>
    <row r="25438">
      <c r="A25438" s="1" t="n">
        <v>25436</v>
      </c>
      <c r="B25438" t="inlineStr">
        <is>
          <t>anx</t>
        </is>
      </c>
      <c r="C25438" t="n">
        <v>25</v>
      </c>
      <c r="D25438" t="inlineStr">
        <is>
          <t>{'ngx-anx-forms', 'anx-package-name-validator', 'sunyanxin'}</t>
        </is>
      </c>
    </row>
    <row r="25439">
      <c r="A25439" s="1" t="n">
        <v>25437</v>
      </c>
      <c r="B25439" t="inlineStr">
        <is>
          <t>zippo</t>
        </is>
      </c>
      <c r="C25439" t="n">
        <v>25</v>
      </c>
      <c r="D25439" t="inlineStr">
        <is>
          <t>{'dsr-package-skits-sixty-zippo-digit', 'dsr-package-public-zippo-pipal-fiere-goofs', '@malware-test-fents-zippo~dsr-package-public-fents-zippo'}</t>
        </is>
      </c>
    </row>
    <row r="25440">
      <c r="A25440" s="1" t="n">
        <v>25438</v>
      </c>
      <c r="B25440" t="inlineStr">
        <is>
          <t>nowzoo</t>
        </is>
      </c>
      <c r="C25440" t="n">
        <v>25</v>
      </c>
      <c r="D25440" t="inlineStr">
        <is>
          <t>{'@nowzoo~sheetload', '@nowzoo~ngx-bootstrap-modal', '@nowzoo~ngx-firebase-forms'}</t>
        </is>
      </c>
    </row>
    <row r="25441">
      <c r="A25441" s="1" t="n">
        <v>25439</v>
      </c>
      <c r="B25441" t="inlineStr">
        <is>
          <t>forma</t>
        </is>
      </c>
      <c r="C25441" t="n">
        <v>25</v>
      </c>
      <c r="D25441" t="inlineStr">
        <is>
          <t>{'qmuzik-debtorinvoiceproformaref-shared', 'odoo9-addon-sale-proforma-report', 'forma'}</t>
        </is>
      </c>
    </row>
    <row r="25442">
      <c r="A25442" s="1" t="n">
        <v>25440</v>
      </c>
      <c r="B25442" t="inlineStr">
        <is>
          <t>soupy</t>
        </is>
      </c>
      <c r="C25442" t="n">
        <v>25</v>
      </c>
      <c r="D25442" t="inlineStr">
        <is>
          <t>{'test-dsr-package-soupy-airts-canal-scrag', 'test-mlw1-soupy-blees', 'dsr-package-public-tajes-soupy-highs-dukes'}</t>
        </is>
      </c>
    </row>
    <row r="25443">
      <c r="A25443" s="1" t="n">
        <v>25441</v>
      </c>
      <c r="B25443" t="inlineStr">
        <is>
          <t>kneed</t>
        </is>
      </c>
      <c r="C25443" t="n">
        <v>25</v>
      </c>
      <c r="D25443" t="inlineStr">
        <is>
          <t>{'dsr-package-public-coact-annoy-kneed-adits', 'test-dsr-package-dudes-built-kneed-hoped', 'test-mlw2-kneed-mused'}</t>
        </is>
      </c>
    </row>
    <row r="25444">
      <c r="A25444" s="1" t="n">
        <v>25442</v>
      </c>
      <c r="B25444" t="inlineStr">
        <is>
          <t>symlinks</t>
        </is>
      </c>
      <c r="C25444" t="n">
        <v>25</v>
      </c>
      <c r="D25444" t="inlineStr">
        <is>
          <t>{'fix-dropbox-node_modules-symlinks', 'del-symlinks-cli', '@moonandyou~symlinks-cli'}</t>
        </is>
      </c>
    </row>
    <row r="25445">
      <c r="A25445" s="1" t="n">
        <v>25443</v>
      </c>
      <c r="B25445" t="inlineStr">
        <is>
          <t>ibird</t>
        </is>
      </c>
      <c r="C25445" t="n">
        <v>25</v>
      </c>
      <c r="D25445" t="inlineStr">
        <is>
          <t>{'ibird-menu', 'ibird-mongoose', 'ibird-i18n'}</t>
        </is>
      </c>
    </row>
    <row r="25446">
      <c r="A25446" s="1" t="n">
        <v>25444</v>
      </c>
      <c r="B25446" t="inlineStr">
        <is>
          <t>validatorjs</t>
        </is>
      </c>
      <c r="C25446" t="n">
        <v>25</v>
      </c>
      <c r="D25446" t="inlineStr">
        <is>
          <t>{'@chantouchsek~validatorjs', 'validatorjs', 'validatorjs-decorator'}</t>
        </is>
      </c>
    </row>
    <row r="25447">
      <c r="A25447" s="1" t="n">
        <v>25445</v>
      </c>
      <c r="B25447" t="inlineStr">
        <is>
          <t>hajji</t>
        </is>
      </c>
      <c r="C25447" t="n">
        <v>25</v>
      </c>
      <c r="D25447" t="inlineStr">
        <is>
          <t>{'@dsr-user-hajji-jolly-skier-zaire~dsr-package-public-hajji-jolly-skier-zaire', 'test-package-deactivation-test-hajji-worse-blear-curve', 'test-mlw3-hyper-hajji'}</t>
        </is>
      </c>
    </row>
    <row r="25448">
      <c r="A25448" s="1" t="n">
        <v>25446</v>
      </c>
      <c r="B25448" t="inlineStr">
        <is>
          <t>chums</t>
        </is>
      </c>
      <c r="C25448" t="n">
        <v>25</v>
      </c>
      <c r="D25448" t="inlineStr">
        <is>
          <t>{'dsr-package-lucid-saver-serin-chums', 'test-mlw3-breed-chums', '@test-mlw-org-chums-certs~test-mlw1-chums-certs'}</t>
        </is>
      </c>
    </row>
    <row r="25449">
      <c r="A25449" s="1" t="n">
        <v>25447</v>
      </c>
      <c r="B25449" t="inlineStr">
        <is>
          <t>kophs</t>
        </is>
      </c>
      <c r="C25449" t="n">
        <v>25</v>
      </c>
      <c r="D25449" t="inlineStr">
        <is>
          <t>{'dsr-package-burro-kophs-wolds-arett', 'test-mlw3-kophs-venom', '@malware-test-kophs-kopek~test-mlw3-kophs-kopek'}</t>
        </is>
      </c>
    </row>
    <row r="25450">
      <c r="A25450" s="1" t="n">
        <v>25448</v>
      </c>
      <c r="B25450" t="inlineStr">
        <is>
          <t>frack</t>
        </is>
      </c>
      <c r="C25450" t="n">
        <v>25</v>
      </c>
      <c r="D25450" t="inlineStr">
        <is>
          <t>{'frack-components', 'frack-kit-static', 'frack-helpers'}</t>
        </is>
      </c>
    </row>
    <row r="25451">
      <c r="A25451" s="1" t="n">
        <v>25449</v>
      </c>
      <c r="B25451" t="inlineStr">
        <is>
          <t>drieam</t>
        </is>
      </c>
      <c r="C25451" t="n">
        <v>25</v>
      </c>
      <c r="D25451" t="inlineStr">
        <is>
          <t>{'@drieam~common', '@drieam~ui-modals', '@drieam~ui-redactor'}</t>
        </is>
      </c>
    </row>
    <row r="25452">
      <c r="A25452" s="1" t="n">
        <v>25450</v>
      </c>
      <c r="B25452" t="inlineStr">
        <is>
          <t>sprug</t>
        </is>
      </c>
      <c r="C25452" t="n">
        <v>25</v>
      </c>
      <c r="D25452" t="inlineStr">
        <is>
          <t>{'dsr-delete-wubwub-banks-named-sprug-knits', 'dsr-package-untin-speel-rusty-sprug', 'dsr-package-public-agoge-sprug-abrin-pones'}</t>
        </is>
      </c>
    </row>
    <row r="25453">
      <c r="A25453" s="1" t="n">
        <v>25451</v>
      </c>
      <c r="B25453" t="inlineStr">
        <is>
          <t>jeb</t>
        </is>
      </c>
      <c r="C25453" t="n">
        <v>25</v>
      </c>
      <c r="D25453" t="inlineStr">
        <is>
          <t>{'jebac-pis', '@jebae~use-notification', 'jeb-lib-collect'}</t>
        </is>
      </c>
    </row>
    <row r="25454">
      <c r="A25454" s="1" t="n">
        <v>25452</v>
      </c>
      <c r="B25454" t="inlineStr">
        <is>
          <t>bcp</t>
        </is>
      </c>
      <c r="C25454" t="n">
        <v>25</v>
      </c>
      <c r="D25454" t="inlineStr">
        <is>
          <t>{'mqttbcp', 'django-sql-server-bcp', 'bcp-47-match'}</t>
        </is>
      </c>
    </row>
    <row r="25455">
      <c r="A25455" s="1" t="n">
        <v>25453</v>
      </c>
      <c r="B25455" t="inlineStr">
        <is>
          <t>antchain</t>
        </is>
      </c>
      <c r="C25455" t="n">
        <v>25</v>
      </c>
      <c r="D25455" t="inlineStr">
        <is>
          <t>{'@antchain~iam', '@antchain~baasdt', 'antchain-arec'}</t>
        </is>
      </c>
    </row>
    <row r="25456">
      <c r="A25456" s="1" t="n">
        <v>25454</v>
      </c>
      <c r="B25456" t="inlineStr">
        <is>
          <t>vatus</t>
        </is>
      </c>
      <c r="C25456" t="n">
        <v>25</v>
      </c>
      <c r="D25456" t="inlineStr">
        <is>
          <t>{'@dsr-rollback-org-caxon-cults-blare-vatus~dsr-rollback-package-caxon-cults-blare-vatus', 'test-mlw3-vatus-sneer', 'test-dsr-package-vatus-tills-sensa-dozer'}</t>
        </is>
      </c>
    </row>
    <row r="25457">
      <c r="A25457" s="1" t="n">
        <v>25455</v>
      </c>
      <c r="B25457" t="inlineStr">
        <is>
          <t>moos</t>
        </is>
      </c>
      <c r="C25457" t="n">
        <v>25</v>
      </c>
      <c r="D25457" t="inlineStr">
        <is>
          <t>{'moosadmin', '@moos~backbone-fetch', '@moosty~lisk-sprinkler'}</t>
        </is>
      </c>
    </row>
    <row r="25458">
      <c r="A25458" s="1" t="n">
        <v>25456</v>
      </c>
      <c r="B25458" t="inlineStr">
        <is>
          <t>ppa</t>
        </is>
      </c>
      <c r="C25458" t="n">
        <v>25</v>
      </c>
      <c r="D25458" t="inlineStr">
        <is>
          <t>{'norppa-link', '@ppatierno~node-red-node-sensortag', '@zooppa~flash-messages'}</t>
        </is>
      </c>
    </row>
    <row r="25459">
      <c r="A25459" s="1" t="n">
        <v>25457</v>
      </c>
      <c r="B25459" t="inlineStr">
        <is>
          <t>mgen</t>
        </is>
      </c>
      <c r="C25459" t="n">
        <v>25</v>
      </c>
      <c r="D25459" t="inlineStr">
        <is>
          <t>{'mgenware-tsconfig-web', 'mgenware-tsconfig-node', 'mgenware-tsconfig-node-x'}</t>
        </is>
      </c>
    </row>
    <row r="25460">
      <c r="A25460" s="1" t="n">
        <v>25458</v>
      </c>
      <c r="B25460" t="inlineStr">
        <is>
          <t>spx</t>
        </is>
      </c>
      <c r="C25460" t="n">
        <v>25</v>
      </c>
      <c r="D25460" t="inlineStr">
        <is>
          <t>{'umi-plugin-inspx', 'spx-bamboo-chart', 'spx-pager'}</t>
        </is>
      </c>
    </row>
    <row r="25461">
      <c r="A25461" s="1" t="n">
        <v>25459</v>
      </c>
      <c r="B25461" t="inlineStr">
        <is>
          <t>mathematics</t>
        </is>
      </c>
      <c r="C25461" t="n">
        <v>25</v>
      </c>
      <c r="D25461" t="inlineStr">
        <is>
          <t>{'mathematics.js', 'mathematics-lib', '@solariera~mathematics'}</t>
        </is>
      </c>
    </row>
    <row r="25462">
      <c r="A25462" s="1" t="n">
        <v>25460</v>
      </c>
      <c r="B25462" t="inlineStr">
        <is>
          <t>raphe</t>
        </is>
      </c>
      <c r="C25462" t="n">
        <v>25</v>
      </c>
      <c r="D25462" t="inlineStr">
        <is>
          <t>{'dsr-package-public-neive-gassy-afoot-raphe', 'dsr-package-tweet-conia-raphe-duppy', 'dsr-package-pssts-raphe-anigh-douma'}</t>
        </is>
      </c>
    </row>
    <row r="25463">
      <c r="A25463" s="1" t="n">
        <v>25461</v>
      </c>
      <c r="B25463" t="inlineStr">
        <is>
          <t>redlock</t>
        </is>
      </c>
      <c r="C25463" t="n">
        <v>25</v>
      </c>
      <c r="D25463" t="inlineStr">
        <is>
          <t>{'@ofa2~ofa2-redlock', 'egg-redlock', 'redlock-cron'}</t>
        </is>
      </c>
    </row>
    <row r="25464">
      <c r="A25464" s="1" t="n">
        <v>25462</v>
      </c>
      <c r="B25464" t="inlineStr">
        <is>
          <t>svel</t>
        </is>
      </c>
      <c r="C25464" t="n">
        <v>25</v>
      </c>
      <c r="D25464" t="inlineStr">
        <is>
          <t>{'@svel~cli-ui', '@svel~cli-plugin-unit-jest', '@svel~cli-plugin-eslint'}</t>
        </is>
      </c>
    </row>
    <row r="25465">
      <c r="A25465" s="1" t="n">
        <v>25463</v>
      </c>
      <c r="B25465" t="inlineStr">
        <is>
          <t>pell</t>
        </is>
      </c>
      <c r="C25465" t="n">
        <v>25</v>
      </c>
      <c r="D25465" t="inlineStr">
        <is>
          <t>{'ng-pell', 'angular-pell', '@rippell~operander'}</t>
        </is>
      </c>
    </row>
    <row r="25466">
      <c r="A25466" s="1" t="n">
        <v>25464</v>
      </c>
      <c r="B25466" t="inlineStr">
        <is>
          <t>letote</t>
        </is>
      </c>
      <c r="C25466" t="n">
        <v>25</v>
      </c>
      <c r="D25466" t="inlineStr">
        <is>
          <t>{'react-native-letote-cameraroll', 'react-native-letote-webview', 'react-native-letote-baidumjt'}</t>
        </is>
      </c>
    </row>
    <row r="25467">
      <c r="A25467" s="1" t="n">
        <v>25465</v>
      </c>
      <c r="B25467" t="inlineStr">
        <is>
          <t>muggy</t>
        </is>
      </c>
      <c r="C25467" t="n">
        <v>25</v>
      </c>
      <c r="D25467" t="inlineStr">
        <is>
          <t>{'test-mlw1-muggy-yojan', 'dsr-delete-wubwub-brank-dearn-arars-muggy', '@dsr-rollback-org-yucca-sumps-surra-muggy~dsr-rollback-package-yucca-sumps-surra-muggy'}</t>
        </is>
      </c>
    </row>
    <row r="25468">
      <c r="A25468" s="1" t="n">
        <v>25466</v>
      </c>
      <c r="B25468" t="inlineStr">
        <is>
          <t>asahq</t>
        </is>
      </c>
      <c r="C25468" t="n">
        <v>25</v>
      </c>
      <c r="D25468" t="inlineStr">
        <is>
          <t>{'@rasahq~gatsby-theme-blog', '@rasahq~nextjs-webpack-tabula', '@rasahq~remark-tabula'}</t>
        </is>
      </c>
    </row>
    <row r="25469">
      <c r="A25469" s="1" t="n">
        <v>25467</v>
      </c>
      <c r="B25469" t="inlineStr">
        <is>
          <t>rasahq</t>
        </is>
      </c>
      <c r="C25469" t="n">
        <v>25</v>
      </c>
      <c r="D25469" t="inlineStr">
        <is>
          <t>{'@rasahq~gatsby-theme-blog', '@rasahq~nextjs-webpack-tabula', '@rasahq~remark-tabula'}</t>
        </is>
      </c>
    </row>
    <row r="25470">
      <c r="A25470" s="1" t="n">
        <v>25468</v>
      </c>
      <c r="B25470" t="inlineStr">
        <is>
          <t>schw</t>
        </is>
      </c>
      <c r="C25470" t="n">
        <v>25</v>
      </c>
      <c r="D25470" t="inlineStr">
        <is>
          <t>{'@mqschwanda~rollup-config-default', 'schwifty-migrate-diff', 'schwifty'}</t>
        </is>
      </c>
    </row>
    <row r="25471">
      <c r="A25471" s="1" t="n">
        <v>25469</v>
      </c>
      <c r="B25471" t="inlineStr">
        <is>
          <t>testsuite</t>
        </is>
      </c>
      <c r="C25471" t="n">
        <v>25</v>
      </c>
      <c r="D25471" t="inlineStr">
        <is>
          <t>{'todomvc-e2e-cy-testsuite', '@binaris~shift-db-testsuite', 'mypackage-testsuite2-unique-package'}</t>
        </is>
      </c>
    </row>
    <row r="25472">
      <c r="A25472" s="1" t="n">
        <v>25470</v>
      </c>
      <c r="B25472" t="inlineStr">
        <is>
          <t>rodriguez</t>
        </is>
      </c>
      <c r="C25472" t="n">
        <v>25</v>
      </c>
      <c r="D25472" t="inlineStr">
        <is>
          <t>{'formatdate-agrodriguezs', '@sebasrodriguez~web3', '@josue.rodriguez~list-factory'}</t>
        </is>
      </c>
    </row>
    <row r="25473">
      <c r="A25473" s="1" t="n">
        <v>25471</v>
      </c>
      <c r="B25473" t="inlineStr">
        <is>
          <t>assignments</t>
        </is>
      </c>
      <c r="C25473" t="n">
        <v>25</v>
      </c>
      <c r="D25473" t="inlineStr">
        <is>
          <t>{'cra-template-vschool-assignments', '@datafire~azure_resources_policyassignments', 'assignmentss'}</t>
        </is>
      </c>
    </row>
    <row r="25474">
      <c r="A25474" s="1" t="n">
        <v>25472</v>
      </c>
      <c r="B25474" t="inlineStr">
        <is>
          <t>laxly</t>
        </is>
      </c>
      <c r="C25474" t="n">
        <v>25</v>
      </c>
      <c r="D25474" t="inlineStr">
        <is>
          <t>{'dsr-package-laxly-guimp-amply-stire', 'test-mlw1-bacca-laxly', '@dsr-user-vespa-stoas-gushy-laxly~dsr-package-public-vespa-stoas-gushy-laxly'}</t>
        </is>
      </c>
    </row>
    <row r="25475">
      <c r="A25475" s="1" t="n">
        <v>25473</v>
      </c>
      <c r="B25475" t="inlineStr">
        <is>
          <t>oq</t>
        </is>
      </c>
      <c r="C25475" t="n">
        <v>25</v>
      </c>
      <c r="D25475" t="inlineStr">
        <is>
          <t>{'tsooq-gen', 'ioq', 'oq-mapper'}</t>
        </is>
      </c>
    </row>
    <row r="25476">
      <c r="A25476" s="1" t="n">
        <v>25474</v>
      </c>
      <c r="B25476" t="inlineStr">
        <is>
          <t>pitas</t>
        </is>
      </c>
      <c r="C25476" t="n">
        <v>25</v>
      </c>
      <c r="D25476" t="inlineStr">
        <is>
          <t>{'@dsr-rollback-org-quail-paver-pitas-goals~dsr-rollback-package-quail-paver-pitas-goals', '@test-mlw-org-pitas-sprug~test-mlw1-pitas-sprug', '@dsr-org-pitas-brine-spear-chows~test-dsr-org-pitas-brine-spear-chows'}</t>
        </is>
      </c>
    </row>
    <row r="25477">
      <c r="A25477" s="1" t="n">
        <v>25475</v>
      </c>
      <c r="B25477" t="inlineStr">
        <is>
          <t>keeve</t>
        </is>
      </c>
      <c r="C25477" t="n">
        <v>25</v>
      </c>
      <c r="D25477" t="inlineStr">
        <is>
          <t>{'test-dsr-package-keeve-maser-senza-jeffs', 'dsr-delete-wubwub-keeve-kaiak-ogees-tondo', 'dsr-package-public-keeve-wiped'}</t>
        </is>
      </c>
    </row>
    <row r="25478">
      <c r="A25478" s="1" t="n">
        <v>25476</v>
      </c>
      <c r="B25478" t="inlineStr">
        <is>
          <t>sensoro</t>
        </is>
      </c>
      <c r="C25478" t="n">
        <v>25</v>
      </c>
      <c r="D25478" t="inlineStr">
        <is>
          <t>{'@sensoro~player-react', '@sensoro~application-test', '@sensoro~library'}</t>
        </is>
      </c>
    </row>
    <row r="25479">
      <c r="A25479" s="1" t="n">
        <v>25477</v>
      </c>
      <c r="B25479" t="inlineStr">
        <is>
          <t>almas</t>
        </is>
      </c>
      <c r="C25479" t="n">
        <v>25</v>
      </c>
      <c r="D25479" t="inlineStr">
        <is>
          <t>{'dsr-rollback-package-piets-brims-awful-almas', '@hiralmashru~pulish--structure', 'dsr-package-public-vogie-cobra-acers-almas'}</t>
        </is>
      </c>
    </row>
    <row r="25480">
      <c r="A25480" s="1" t="n">
        <v>25478</v>
      </c>
      <c r="B25480" t="inlineStr">
        <is>
          <t>stas</t>
        </is>
      </c>
      <c r="C25480" t="n">
        <v>25</v>
      </c>
      <c r="D25480" t="inlineStr">
        <is>
          <t>{'stas-ng', '@patrikstas~finite-state-machine', 'stas-input'}</t>
        </is>
      </c>
    </row>
    <row r="25481">
      <c r="A25481" s="1" t="n">
        <v>25479</v>
      </c>
      <c r="B25481" t="inlineStr">
        <is>
          <t>bragg</t>
        </is>
      </c>
      <c r="C25481" t="n">
        <v>25</v>
      </c>
      <c r="D25481" t="inlineStr">
        <is>
          <t>{'bragg-wrap-response', 'bragg-load-config', 'bragg-kinesis'}</t>
        </is>
      </c>
    </row>
    <row r="25482">
      <c r="A25482" s="1" t="n">
        <v>25480</v>
      </c>
      <c r="B25482" t="inlineStr">
        <is>
          <t>behind</t>
        </is>
      </c>
      <c r="C25482" t="n">
        <v>25</v>
      </c>
      <c r="D25482" t="inlineStr">
        <is>
          <t>{'codebehind', '@codebehinddoo~botkit-viber', 'behind-bars'}</t>
        </is>
      </c>
    </row>
    <row r="25483">
      <c r="A25483" s="1" t="n">
        <v>25481</v>
      </c>
      <c r="B25483" t="inlineStr">
        <is>
          <t>indot</t>
        </is>
      </c>
      <c r="C25483" t="n">
        <v>25</v>
      </c>
      <c r="D25483" t="inlineStr">
        <is>
          <t>{'@indot~drawer', '@indot~tmclogger', '@indot~error'}</t>
        </is>
      </c>
    </row>
    <row r="25484">
      <c r="A25484" s="1" t="n">
        <v>25482</v>
      </c>
      <c r="B25484" t="inlineStr">
        <is>
          <t>bovid</t>
        </is>
      </c>
      <c r="C25484" t="n">
        <v>25</v>
      </c>
      <c r="D25484" t="inlineStr">
        <is>
          <t>{'dsr-package-public-bovid-watts', '@dsr-org-bovid-peace-obols-thill~dsr-package-bovid-peace-obols-thill', '@malware-test-bovid-watts~dsr-package-public-bovid-watts'}</t>
        </is>
      </c>
    </row>
    <row r="25485">
      <c r="A25485" s="1" t="n">
        <v>25483</v>
      </c>
      <c r="B25485" t="inlineStr">
        <is>
          <t>stefanlazarevic</t>
        </is>
      </c>
      <c r="C25485" t="n">
        <v>25</v>
      </c>
      <c r="D25485" t="inlineStr">
        <is>
          <t>{'@stefanlazarevic~components.tab', '@stefanlazarevic~hooks.combined-refs', '@stefanlazarevic~components.code-block'}</t>
        </is>
      </c>
    </row>
    <row r="25486">
      <c r="A25486" s="1" t="n">
        <v>25484</v>
      </c>
      <c r="B25486" t="inlineStr">
        <is>
          <t>tsdev</t>
        </is>
      </c>
      <c r="C25486" t="n">
        <v>25</v>
      </c>
      <c r="D25486" t="inlineStr">
        <is>
          <t>{'tsdev-panel', 'tsdev-react-tag-select', 'tsdev-react-components'}</t>
        </is>
      </c>
    </row>
    <row r="25487">
      <c r="A25487" s="1" t="n">
        <v>25485</v>
      </c>
      <c r="B25487" t="inlineStr">
        <is>
          <t>gayer</t>
        </is>
      </c>
      <c r="C25487" t="n">
        <v>25</v>
      </c>
      <c r="D25487" t="inlineStr">
        <is>
          <t>{'test-package-deactivation-test-putty-humps-gayer-salet', '@dsr-user-rummy-gayer-soggy-olios~dsr-package-public-rummy-gayer-soggy-olios', '@dsr-user-halal-inept-gairs-gayer~dsr-package-public-halal-inept-gairs-gayer'}</t>
        </is>
      </c>
    </row>
    <row r="25488">
      <c r="A25488" s="1" t="n">
        <v>25486</v>
      </c>
      <c r="B25488" t="inlineStr">
        <is>
          <t>nahal</t>
        </is>
      </c>
      <c r="C25488" t="n">
        <v>25</v>
      </c>
      <c r="D25488" t="inlineStr">
        <is>
          <t>{'dsr-package-nahal-cored-maund-nexus', '@dsr-user-nahal-hokku-treys-zooks~dsr-package-public-nahal-hokku-treys-zooks', 'dsr-package-nahal-hokku-treys-zooks'}</t>
        </is>
      </c>
    </row>
    <row r="25489">
      <c r="A25489" s="1" t="n">
        <v>25487</v>
      </c>
      <c r="B25489" t="inlineStr">
        <is>
          <t>iren</t>
        </is>
      </c>
      <c r="C25489" t="n">
        <v>25</v>
      </c>
      <c r="D25489" t="inlineStr">
        <is>
          <t>{'xiren-hui', 'haoqiren-nodejs-win32', 'haoqiren-nodejs-electron'}</t>
        </is>
      </c>
    </row>
    <row r="25490">
      <c r="A25490" s="1" t="n">
        <v>25488</v>
      </c>
      <c r="B25490" t="inlineStr">
        <is>
          <t>symbolic</t>
        </is>
      </c>
      <c r="C25490" t="n">
        <v>25</v>
      </c>
      <c r="D25490" t="inlineStr">
        <is>
          <t>{'@electron~symbolicate-mac', 'symbolic-chain', '@biorate~symbolic'}</t>
        </is>
      </c>
    </row>
    <row r="25491">
      <c r="A25491" s="1" t="n">
        <v>25489</v>
      </c>
      <c r="B25491" t="inlineStr">
        <is>
          <t>quair</t>
        </is>
      </c>
      <c r="C25491" t="n">
        <v>25</v>
      </c>
      <c r="D25491" t="inlineStr">
        <is>
          <t>{'test-mlw3-vizir-quair', 'dsr-package-vizir-quair', '@dsr-user-nooky-conia-quair-teade~dsr-package-public-nooky-conia-quair-teade'}</t>
        </is>
      </c>
    </row>
    <row r="25492">
      <c r="A25492" s="1" t="n">
        <v>25490</v>
      </c>
      <c r="B25492" t="inlineStr">
        <is>
          <t>emure</t>
        </is>
      </c>
      <c r="C25492" t="n">
        <v>25</v>
      </c>
      <c r="D25492" t="inlineStr">
        <is>
          <t>{'dsr-package-public-coded-abyes-emure-blurb', '@dsr-user-garni-discs-flisk-emure~dsr-package-public-garni-discs-flisk-emure', 'test-mlw1-emure-iglus'}</t>
        </is>
      </c>
    </row>
    <row r="25493">
      <c r="A25493" s="1" t="n">
        <v>25491</v>
      </c>
      <c r="B25493" t="inlineStr">
        <is>
          <t>qualtrics</t>
        </is>
      </c>
      <c r="C25493" t="n">
        <v>25</v>
      </c>
      <c r="D25493" t="inlineStr">
        <is>
          <t>{'@qualtrics~actions-task-client', 'qualtrics-sdk-node', 'stylelint-config-qualtrics'}</t>
        </is>
      </c>
    </row>
    <row r="25494">
      <c r="A25494" s="1" t="n">
        <v>25492</v>
      </c>
      <c r="B25494" t="inlineStr">
        <is>
          <t>rbi</t>
        </is>
      </c>
      <c r="C25494" t="n">
        <v>25</v>
      </c>
      <c r="D25494" t="inlineStr">
        <is>
          <t>{'rbi-demo', '@torbichords~music-library', 'berbix-cordova-plugin'}</t>
        </is>
      </c>
    </row>
    <row r="25495">
      <c r="A25495" s="1" t="n">
        <v>25493</v>
      </c>
      <c r="B25495" t="inlineStr">
        <is>
          <t>calks</t>
        </is>
      </c>
      <c r="C25495" t="n">
        <v>25</v>
      </c>
      <c r="D25495" t="inlineStr">
        <is>
          <t>{'dsr-package-public-calks-narks-rumps-snook', 'test-mlw1-garbo-calks', '@dsr-user-calks-narks-rumps-snook~dsr-package-public-calks-narks-rumps-snook'}</t>
        </is>
      </c>
    </row>
    <row r="25496">
      <c r="A25496" s="1" t="n">
        <v>25494</v>
      </c>
      <c r="B25496" t="inlineStr">
        <is>
          <t>kaids</t>
        </is>
      </c>
      <c r="C25496" t="n">
        <v>25</v>
      </c>
      <c r="D25496" t="inlineStr">
        <is>
          <t>{'test-package-deactivation-test-kaids-frock-alkie-cabby', 'test-dsr-package-gonzo-kaids-dizzy-paste', '@dsr-user-cello-beres-kaids-perry~dsr-package-public-cello-beres-kaids-perry'}</t>
        </is>
      </c>
    </row>
    <row r="25497">
      <c r="A25497" s="1" t="n">
        <v>25495</v>
      </c>
      <c r="B25497" t="inlineStr">
        <is>
          <t>cloudfoundry</t>
        </is>
      </c>
      <c r="C25497" t="n">
        <v>25</v>
      </c>
      <c r="D25497" t="inlineStr">
        <is>
          <t>{'node-cloudfoundry-log-reader', '@atomist~sdm-pack-cloudfoundry', 'cloudfoundry-client'}</t>
        </is>
      </c>
    </row>
    <row r="25498">
      <c r="A25498" s="1" t="n">
        <v>25496</v>
      </c>
      <c r="B25498" t="inlineStr">
        <is>
          <t>hokes</t>
        </is>
      </c>
      <c r="C25498" t="n">
        <v>25</v>
      </c>
      <c r="D25498" t="inlineStr">
        <is>
          <t>{'dsr-package-public-ossia-hokes', '@malware-test-ossia-hokes~dsr-package-public-ossia-hokes', 'test-mlw3-ossia-hokes'}</t>
        </is>
      </c>
    </row>
    <row r="25499">
      <c r="A25499" s="1" t="n">
        <v>25497</v>
      </c>
      <c r="B25499" t="inlineStr">
        <is>
          <t>arkham</t>
        </is>
      </c>
      <c r="C25499" t="n">
        <v>25</v>
      </c>
      <c r="D25499" t="inlineStr">
        <is>
          <t>{'@tical29~arkham', 'arkhamjs-storage-node', '@nlabs~arkhamjs-example-flow-react'}</t>
        </is>
      </c>
    </row>
    <row r="25500">
      <c r="A25500" s="1" t="n">
        <v>25498</v>
      </c>
      <c r="B25500" t="inlineStr">
        <is>
          <t>ence</t>
        </is>
      </c>
      <c r="C25500" t="n">
        <v>25</v>
      </c>
      <c r="D25500" t="inlineStr">
        <is>
          <t>{'react-adsence', 'enceeper-jslib', 'newui_jiorence'}</t>
        </is>
      </c>
    </row>
    <row r="25501">
      <c r="A25501" s="1" t="n">
        <v>25499</v>
      </c>
      <c r="B25501" t="inlineStr">
        <is>
          <t>lyme</t>
        </is>
      </c>
      <c r="C25501" t="n">
        <v>25</v>
      </c>
      <c r="D25501" t="inlineStr">
        <is>
          <t>{'lyme', 'test-mlw2-avion-lymes', 'dsr-rollback-package-penie-camps-primo-lymes'}</t>
        </is>
      </c>
    </row>
    <row r="25502">
      <c r="A25502" s="1" t="n">
        <v>25500</v>
      </c>
      <c r="B25502" t="inlineStr">
        <is>
          <t>flisk</t>
        </is>
      </c>
      <c r="C25502" t="n">
        <v>25</v>
      </c>
      <c r="D25502" t="inlineStr">
        <is>
          <t>{'dsr-package-wands-globe-flisk-squeg', 'test-mlw4-flisk-mouth', '@dsr-user-garni-discs-flisk-emure~dsr-package-public-garni-discs-flisk-emure'}</t>
        </is>
      </c>
    </row>
    <row r="25503">
      <c r="A25503" s="1" t="n">
        <v>25501</v>
      </c>
      <c r="B25503" t="inlineStr">
        <is>
          <t>pry</t>
        </is>
      </c>
      <c r="C25503" t="n">
        <v>25</v>
      </c>
      <c r="D25503" t="inlineStr">
        <is>
          <t>{'@dopry~svelte-oidc', 'pry', 'pryishjs'}</t>
        </is>
      </c>
    </row>
    <row r="25504">
      <c r="A25504" s="1" t="n">
        <v>25502</v>
      </c>
      <c r="B25504" t="inlineStr">
        <is>
          <t>raker</t>
        </is>
      </c>
      <c r="C25504" t="n">
        <v>25</v>
      </c>
      <c r="D25504" t="inlineStr">
        <is>
          <t>{'@krakerxyz~json-schema-transformer', 'dsr-package-sutor-longs-raker-barks', '@dsr-user-sutor-longs-raker-barks~dsr-package-public-sutor-longs-raker-barks'}</t>
        </is>
      </c>
    </row>
    <row r="25505">
      <c r="A25505" s="1" t="n">
        <v>25503</v>
      </c>
      <c r="B25505" t="inlineStr">
        <is>
          <t>licht</t>
        </is>
      </c>
      <c r="C25505" t="n">
        <v>25</v>
      </c>
      <c r="D25505" t="inlineStr">
        <is>
          <t>{'test-package-deactivation-test-dryly-leany-licht-paeon', 'mocha-stopplicht', 'test-package-deactivation-test-licht-about-munts-woken'}</t>
        </is>
      </c>
    </row>
    <row r="25506">
      <c r="A25506" s="1" t="n">
        <v>25504</v>
      </c>
      <c r="B25506" t="inlineStr">
        <is>
          <t>podge</t>
        </is>
      </c>
      <c r="C25506" t="n">
        <v>25</v>
      </c>
      <c r="D25506" t="inlineStr">
        <is>
          <t>{'@dsr-user-debit-dizen-sware-podge~dsr-package-public-debit-dizen-sware-podge', 'dsr-rollback-package-gazes-rosin-deify-podge', 'test-mlw2-podge-kerns'}</t>
        </is>
      </c>
    </row>
    <row r="25507">
      <c r="A25507" s="1" t="n">
        <v>25505</v>
      </c>
      <c r="B25507" t="inlineStr">
        <is>
          <t>grads</t>
        </is>
      </c>
      <c r="C25507" t="n">
        <v>25</v>
      </c>
      <c r="D25507" t="inlineStr">
        <is>
          <t>{'test-mlw1-slove-grads', 'dsr-rollback-package-treed-genii-purim-grads', 'dsr-delete-wubwub-grads-winds-touch-antae'}</t>
        </is>
      </c>
    </row>
    <row r="25508">
      <c r="A25508" s="1" t="n">
        <v>25506</v>
      </c>
      <c r="B25508" t="inlineStr">
        <is>
          <t>withjoy</t>
        </is>
      </c>
      <c r="C25508" t="n">
        <v>25</v>
      </c>
      <c r="D25508" t="inlineStr">
        <is>
          <t>{'@withjoy~server-core', '@withjoy~swindler2d', '@withjoy~onebyone'}</t>
        </is>
      </c>
    </row>
    <row r="25509">
      <c r="A25509" s="1" t="n">
        <v>25507</v>
      </c>
      <c r="B25509" t="inlineStr">
        <is>
          <t>expanse</t>
        </is>
      </c>
      <c r="C25509" t="n">
        <v>25</v>
      </c>
      <c r="D25509" t="inlineStr">
        <is>
          <t>{'expanse-util', 'expansejs-units', 'expanse-names'}</t>
        </is>
      </c>
    </row>
    <row r="25510">
      <c r="A25510" s="1" t="n">
        <v>25508</v>
      </c>
      <c r="B25510" t="inlineStr">
        <is>
          <t>pupas</t>
        </is>
      </c>
      <c r="C25510" t="n">
        <v>25</v>
      </c>
      <c r="D25510" t="inlineStr">
        <is>
          <t>{'dsr-delete-wubwub-idyll-akees-neals-pupas', 'dsr-rollback-package-pupas-dulse-matey-guess', '@dsr-user-ficus-pupas-pipal-winks~dsr-package-public-ficus-pupas-pipal-winks'}</t>
        </is>
      </c>
    </row>
    <row r="25511">
      <c r="A25511" s="1" t="n">
        <v>25509</v>
      </c>
      <c r="B25511" t="inlineStr">
        <is>
          <t>agony</t>
        </is>
      </c>
      <c r="C25511" t="n">
        <v>25</v>
      </c>
      <c r="D25511" t="inlineStr">
        <is>
          <t>{'test-package-deactivation-test-beach-soled-haets-agony', 'test-mlw1-lobus-agony', 'test-mlw4-lobus-agony'}</t>
        </is>
      </c>
    </row>
    <row r="25512">
      <c r="A25512" s="1" t="n">
        <v>25510</v>
      </c>
      <c r="B25512" t="inlineStr">
        <is>
          <t>mushy</t>
        </is>
      </c>
      <c r="C25512" t="n">
        <v>25</v>
      </c>
      <c r="D25512" t="inlineStr">
        <is>
          <t>{'dsr-package-public-clepe-facia-sours-mushy', 'dsr-package-clepe-facia-sours-mushy', 'dsr-rollback-package-swans-cream-tuism-mushy'}</t>
        </is>
      </c>
    </row>
    <row r="25513">
      <c r="A25513" s="1" t="n">
        <v>25511</v>
      </c>
      <c r="B25513" t="inlineStr">
        <is>
          <t>loess</t>
        </is>
      </c>
      <c r="C25513" t="n">
        <v>25</v>
      </c>
      <c r="D25513" t="inlineStr">
        <is>
          <t>{'dsr-package-fenny-nonce-mover-loess', 'dsr-package-bears-odyle-baccy-loess', 'dsr-package-public-loess-snods-fonts-pebas'}</t>
        </is>
      </c>
    </row>
    <row r="25514">
      <c r="A25514" s="1" t="n">
        <v>25512</v>
      </c>
      <c r="B25514" t="inlineStr">
        <is>
          <t>tsdi</t>
        </is>
      </c>
      <c r="C25514" t="n">
        <v>25</v>
      </c>
      <c r="D25514" t="inlineStr">
        <is>
          <t>{'@tsdi~cli', '@tsdi~pack', '@tsdi~logs'}</t>
        </is>
      </c>
    </row>
    <row r="25515">
      <c r="A25515" s="1" t="n">
        <v>25513</v>
      </c>
      <c r="B25515" t="inlineStr">
        <is>
          <t>schwa</t>
        </is>
      </c>
      <c r="C25515" t="n">
        <v>25</v>
      </c>
      <c r="D25515" t="inlineStr">
        <is>
          <t>{'dsr-package-rebbe-deray-schwa-riffs', '@dsr-user-rebbe-deray-schwa-riffs~dsr-package-public-rebbe-deray-schwa-riffs', 'dsr-package-public-taces-schwa-mbira-alula'}</t>
        </is>
      </c>
    </row>
    <row r="25516">
      <c r="A25516" s="1" t="n">
        <v>25514</v>
      </c>
      <c r="B25516" t="inlineStr">
        <is>
          <t>runch</t>
        </is>
      </c>
      <c r="C25516" t="n">
        <v>25</v>
      </c>
      <c r="D25516" t="inlineStr">
        <is>
          <t>{'test-package-deactivation-test-sloyd-limps-motes-runch', '@dsr-user-rivel-freed-chard-runch~dsr-package-public-rivel-freed-chard-runch', 'dsr-package-rivel-freed-chard-runch'}</t>
        </is>
      </c>
    </row>
    <row r="25517">
      <c r="A25517" s="1" t="n">
        <v>25515</v>
      </c>
      <c r="B25517" t="inlineStr">
        <is>
          <t>bullmq</t>
        </is>
      </c>
      <c r="C25517" t="n">
        <v>25</v>
      </c>
      <c r="D25517" t="inlineStr">
        <is>
          <t>{'nest-bullmq', '@geeebe~bullmq', '@skyblue~egg-bullmq'}</t>
        </is>
      </c>
    </row>
    <row r="25518">
      <c r="A25518" s="1" t="n">
        <v>25516</v>
      </c>
      <c r="B25518" t="inlineStr">
        <is>
          <t>yued</t>
        </is>
      </c>
      <c r="C25518" t="n">
        <v>25</v>
      </c>
      <c r="D25518" t="inlineStr">
        <is>
          <t>{'yued-bobo', '@yued~fastclick', '@yued~rmc-list-view'}</t>
        </is>
      </c>
    </row>
    <row r="25519">
      <c r="A25519" s="1" t="n">
        <v>25517</v>
      </c>
      <c r="B25519" t="inlineStr">
        <is>
          <t>bonny</t>
        </is>
      </c>
      <c r="C25519" t="n">
        <v>25</v>
      </c>
      <c r="D25519" t="inlineStr">
        <is>
          <t>{'dsr-package-public-aulas-bonny-ryots-beefs', '@test-user-loofa-jimpy-bonny-punch~test-user-package-public-loofa-jimpy-bonny-punch', 'dsr-package-public-metis-bonny-bifid-bonus'}</t>
        </is>
      </c>
    </row>
    <row r="25520">
      <c r="A25520" s="1" t="n">
        <v>25518</v>
      </c>
      <c r="B25520" t="inlineStr">
        <is>
          <t>blips</t>
        </is>
      </c>
      <c r="C25520" t="n">
        <v>25</v>
      </c>
      <c r="D25520" t="inlineStr">
        <is>
          <t>{'dsr-rollback-package-glory-blips-grubs-owing', 'dsr-package-trass-crept-vises-blips', 'test-mlw2-blips-habit-dep'}</t>
        </is>
      </c>
    </row>
    <row r="25521">
      <c r="A25521" s="1" t="n">
        <v>25519</v>
      </c>
      <c r="B25521" t="inlineStr">
        <is>
          <t>adieu</t>
        </is>
      </c>
      <c r="C25521" t="n">
        <v>25</v>
      </c>
      <c r="D25521" t="inlineStr">
        <is>
          <t>{'@dsr-user-bouse-goops-adieu-linos~dsr-package-public-bouse-goops-adieu-linos', 'dsr-package-public-linga-adieu', '@dsr-user-adieu-clonk-hardy-howfs~dsr-package-public-adieu-clonk-hardy-howfs'}</t>
        </is>
      </c>
    </row>
    <row r="25522">
      <c r="A25522" s="1" t="n">
        <v>25520</v>
      </c>
      <c r="B25522" t="inlineStr">
        <is>
          <t>storyboard</t>
        </is>
      </c>
      <c r="C25522" t="n">
        <v>25</v>
      </c>
      <c r="D25522" t="inlineStr">
        <is>
          <t>{'@next-libs~storyboard-visualization', 'python-storyboardclient', 'react-storyboard'}</t>
        </is>
      </c>
    </row>
    <row r="25523">
      <c r="A25523" s="1" t="n">
        <v>25521</v>
      </c>
      <c r="B25523" t="inlineStr">
        <is>
          <t>tetcoin</t>
        </is>
      </c>
      <c r="C25523" t="n">
        <v>25</v>
      </c>
      <c r="D25523" t="inlineStr">
        <is>
          <t>{'@tetcoin~hw-ledger', '@tetcoin~x-fetch', '@tetcoin~keyring'}</t>
        </is>
      </c>
    </row>
    <row r="25524">
      <c r="A25524" s="1" t="n">
        <v>25522</v>
      </c>
      <c r="B25524" t="inlineStr">
        <is>
          <t>bugly</t>
        </is>
      </c>
      <c r="C25524" t="n">
        <v>25</v>
      </c>
      <c r="D25524" t="inlineStr">
        <is>
          <t>{'byron-bugly', 'react-native-bugly-sdk', 'cordova-plugin-bugly-sdk'}</t>
        </is>
      </c>
    </row>
    <row r="25525">
      <c r="A25525" s="1" t="n">
        <v>25523</v>
      </c>
      <c r="B25525" t="inlineStr">
        <is>
          <t>noty</t>
        </is>
      </c>
      <c r="C25525" t="n">
        <v>25</v>
      </c>
      <c r="D25525" t="inlineStr">
        <is>
          <t>{'noty-img', '@ariran~noty', 'retyped-jquery.noty-tsd-ambient'}</t>
        </is>
      </c>
    </row>
    <row r="25526">
      <c r="A25526" s="1" t="n">
        <v>25524</v>
      </c>
      <c r="B25526" t="inlineStr">
        <is>
          <t>dominic</t>
        </is>
      </c>
      <c r="C25526" t="n">
        <v>25</v>
      </c>
      <c r="D25526" t="inlineStr">
        <is>
          <t>{'@dominicbarnes~eslint-config-deku', '@dominicvonk~llrp-ts', 'dominic-test-ds'}</t>
        </is>
      </c>
    </row>
    <row r="25527">
      <c r="A25527" s="1" t="n">
        <v>25525</v>
      </c>
      <c r="B25527" t="inlineStr">
        <is>
          <t>flimp</t>
        </is>
      </c>
      <c r="C25527" t="n">
        <v>25</v>
      </c>
      <c r="D25527" t="inlineStr">
        <is>
          <t>{'@dsr-org-ganch-fonds-umiak-flimp~test-dsr-org-ganch-fonds-umiak-flimp', 'dsr-package-lefte-flimp-wodge-medal', '@dsr-user-flimp-slits-avise-sordo~dsr-package-public-flimp-slits-avise-sordo'}</t>
        </is>
      </c>
    </row>
    <row r="25528">
      <c r="A25528" s="1" t="n">
        <v>25526</v>
      </c>
      <c r="B25528" t="inlineStr">
        <is>
          <t>pixes</t>
        </is>
      </c>
      <c r="C25528" t="n">
        <v>25</v>
      </c>
      <c r="D25528" t="inlineStr">
        <is>
          <t>{'test-mlw1-ochry-pixes', 'dsr-package-yager-pixes-kotos-egads', 'dsr-package-runny-point-pixes-marsh'}</t>
        </is>
      </c>
    </row>
    <row r="25529">
      <c r="A25529" s="1" t="n">
        <v>25527</v>
      </c>
      <c r="B25529" t="inlineStr">
        <is>
          <t>clojure</t>
        </is>
      </c>
      <c r="C25529" t="n">
        <v>25</v>
      </c>
      <c r="D25529" t="inlineStr">
        <is>
          <t>{'@atomist~sdm-pack-clojure', 'leetcode-clojure', '@atomist~clojure-sdm'}</t>
        </is>
      </c>
    </row>
    <row r="25530">
      <c r="A25530" s="1" t="n">
        <v>25528</v>
      </c>
      <c r="B25530" t="inlineStr">
        <is>
          <t>alaap</t>
        </is>
      </c>
      <c r="C25530" t="n">
        <v>25</v>
      </c>
      <c r="D25530" t="inlineStr">
        <is>
          <t>{'@dsr-org-burin-alaap-alods-skrik~test-dsr-org-burin-alaap-alods-skrik', 'test-dsr-package-abyes-stuff-reran-alaap', 'dsr-rollback-package-gluer-alaap-folia-poems'}</t>
        </is>
      </c>
    </row>
    <row r="25531">
      <c r="A25531" s="1" t="n">
        <v>25529</v>
      </c>
      <c r="B25531" t="inlineStr">
        <is>
          <t>codas</t>
        </is>
      </c>
      <c r="C25531" t="n">
        <v>25</v>
      </c>
      <c r="D25531" t="inlineStr">
        <is>
          <t>{'dsr-package-swobs-fails-tried-codas', 'dsr-delete-wubwub-ultra-auloi-forms-codas', 'dsr-package-public-truly-stump-codas-squit'}</t>
        </is>
      </c>
    </row>
    <row r="25532">
      <c r="A25532" s="1" t="n">
        <v>25530</v>
      </c>
      <c r="B25532" t="inlineStr">
        <is>
          <t>rarible</t>
        </is>
      </c>
      <c r="C25532" t="n">
        <v>25</v>
      </c>
      <c r="D25532" t="inlineStr">
        <is>
          <t>{'@rarible~protocol-ethereum-sdk', '@rarible~lib-asset', '@rarible~protocol-api-client'}</t>
        </is>
      </c>
    </row>
    <row r="25533">
      <c r="A25533" s="1" t="n">
        <v>25531</v>
      </c>
      <c r="B25533" t="inlineStr">
        <is>
          <t>pion</t>
        </is>
      </c>
      <c r="C25533" t="n">
        <v>25</v>
      </c>
      <c r="D25533" t="inlineStr">
        <is>
          <t>{'@jbpionnier~eslint-config-node', 'pionprocessing', '@softwarepioniere~ngrx-manager'}</t>
        </is>
      </c>
    </row>
    <row r="25534">
      <c r="A25534" s="1" t="n">
        <v>25532</v>
      </c>
      <c r="B25534" t="inlineStr">
        <is>
          <t>pisky</t>
        </is>
      </c>
      <c r="C25534" t="n">
        <v>25</v>
      </c>
      <c r="D25534" t="inlineStr">
        <is>
          <t>{'pisky', '@dsr-user-dints-goods-pisky-sluse~dsr-package-public-dints-goods-pisky-sluse', 'test-mlw1-pisky-kiley'}</t>
        </is>
      </c>
    </row>
    <row r="25535">
      <c r="A25535" s="1" t="n">
        <v>25533</v>
      </c>
      <c r="B25535" t="inlineStr">
        <is>
          <t>dater</t>
        </is>
      </c>
      <c r="C25535" t="n">
        <v>25</v>
      </c>
      <c r="D25535" t="inlineStr">
        <is>
          <t>{'@dsr-user-dater-obols-seeks-tabes~dsr-package-public-dater-obols-seeks-tabes', '@dsr-org-birle-tapir-dater-heugh~test-dsr-org-birle-tapir-dater-heugh', 'test-dsr-package-dater-brave-deare-cargo'}</t>
        </is>
      </c>
    </row>
    <row r="25536">
      <c r="A25536" s="1" t="n">
        <v>25534</v>
      </c>
      <c r="B25536" t="inlineStr">
        <is>
          <t>fjs</t>
        </is>
      </c>
      <c r="C25536" t="n">
        <v>25</v>
      </c>
      <c r="D25536" t="inlineStr">
        <is>
          <t>{'@f-fjs~intl-locales-supported', '@f-fjs~babel-plugin-react-intl', '@f-fjs~intl-displaynames'}</t>
        </is>
      </c>
    </row>
    <row r="25537">
      <c r="A25537" s="1" t="n">
        <v>25535</v>
      </c>
      <c r="B25537" t="inlineStr">
        <is>
          <t>grego</t>
        </is>
      </c>
      <c r="C25537" t="n">
        <v>25</v>
      </c>
      <c r="D25537" t="inlineStr">
        <is>
          <t>{'dsr-package-public-doest-grego-gloze-emend', '@test-mlw-org-grego-detox~test-mlw1-grego-detox', '@dsr-org-narky-zingy-grego-asana~test-dsr-org-narky-zingy-grego-asana'}</t>
        </is>
      </c>
    </row>
    <row r="25538">
      <c r="A25538" s="1" t="n">
        <v>25536</v>
      </c>
      <c r="B25538" t="inlineStr">
        <is>
          <t>sonu</t>
        </is>
      </c>
      <c r="C25538" t="n">
        <v>25</v>
      </c>
      <c r="D25538" t="inlineStr">
        <is>
          <t>{'sonu-first-app', '@sonuhussain~first-npm-package', 'pg-burakacma-haftasonu'}</t>
        </is>
      </c>
    </row>
    <row r="25539">
      <c r="A25539" s="1" t="n">
        <v>25537</v>
      </c>
      <c r="B25539" t="inlineStr">
        <is>
          <t>nitty</t>
        </is>
      </c>
      <c r="C25539" t="n">
        <v>25</v>
      </c>
      <c r="D25539" t="inlineStr">
        <is>
          <t>{'@dsr-rollback-org-nitty-naiad-salon-nonce~dsr-rollback-package-nitty-naiad-salon-nonce', 'dsr-package-public-force-nutty-nitty-ponga', 'test-mlw3-large-nitty'}</t>
        </is>
      </c>
    </row>
    <row r="25540">
      <c r="A25540" s="1" t="n">
        <v>25538</v>
      </c>
      <c r="B25540" t="inlineStr">
        <is>
          <t>fdf</t>
        </is>
      </c>
      <c r="C25540" t="n">
        <v>25</v>
      </c>
      <c r="D25540" t="inlineStr">
        <is>
          <t>{'pdf-fdf-generator', 'myselffirstpufdgfdf', 'hhhasfdfgsd'}</t>
        </is>
      </c>
    </row>
    <row r="25541">
      <c r="A25541" s="1" t="n">
        <v>25539</v>
      </c>
      <c r="B25541" t="inlineStr">
        <is>
          <t>cuke</t>
        </is>
      </c>
      <c r="C25541" t="n">
        <v>25</v>
      </c>
      <c r="D25541" t="inlineStr">
        <is>
          <t>{'cuke', 'cukestall', 'cuke-skywalker'}</t>
        </is>
      </c>
    </row>
    <row r="25542">
      <c r="A25542" s="1" t="n">
        <v>25540</v>
      </c>
      <c r="B25542" t="inlineStr">
        <is>
          <t>pian</t>
        </is>
      </c>
      <c r="C25542" t="n">
        <v>25</v>
      </c>
      <c r="D25542" t="inlineStr">
        <is>
          <t>{'@elypia~ng-elypian', 'yunpian-sms-client', 'django-yunpian'}</t>
        </is>
      </c>
    </row>
    <row r="25543">
      <c r="A25543" s="1" t="n">
        <v>25541</v>
      </c>
      <c r="B25543" t="inlineStr">
        <is>
          <t>tyned</t>
        </is>
      </c>
      <c r="C25543" t="n">
        <v>25</v>
      </c>
      <c r="D25543" t="inlineStr">
        <is>
          <t>{'test-mlw1-krait-tyned', '@dsr-user-nards-birls-baken-tyned~dsr-package-public-nards-birls-baken-tyned', '@dsr-user-pomps-tyned-agoge-jambo~dsr-package-public-pomps-tyned-agoge-jambo'}</t>
        </is>
      </c>
    </row>
    <row r="25544">
      <c r="A25544" s="1" t="n">
        <v>25542</v>
      </c>
      <c r="B25544" t="inlineStr">
        <is>
          <t>ddx</t>
        </is>
      </c>
      <c r="C25544" t="n">
        <v>25</v>
      </c>
      <c r="D25544" t="inlineStr">
        <is>
          <t>{'@ddxjs~ddx-loader', 'ddxq', 'hubot-trello-ddx'}</t>
        </is>
      </c>
    </row>
    <row r="25545">
      <c r="A25545" s="1" t="n">
        <v>25543</v>
      </c>
      <c r="B25545" t="inlineStr">
        <is>
          <t>wooed</t>
        </is>
      </c>
      <c r="C25545" t="n">
        <v>25</v>
      </c>
      <c r="D25545" t="inlineStr">
        <is>
          <t>{'dsr-package-paeon-plouk-wooed-wedge', 'dsr-package-terse-whose-wooed-marly', 'dsr-package-steel-crick-bancs-wooed'}</t>
        </is>
      </c>
    </row>
    <row r="25546">
      <c r="A25546" s="1" t="n">
        <v>25544</v>
      </c>
      <c r="B25546" t="inlineStr">
        <is>
          <t>viver</t>
        </is>
      </c>
      <c r="C25546" t="n">
        <v>25</v>
      </c>
      <c r="D25546" t="inlineStr">
        <is>
          <t>{'@dsr-user-viver-fling-seity-leirs~dsr-package-public-viver-fling-seity-leirs', 'test-dsr-package-viver-tunic-grouf-rowen', 'test-mlw1-ulcer-viver'}</t>
        </is>
      </c>
    </row>
    <row r="25547">
      <c r="A25547" s="1" t="n">
        <v>25545</v>
      </c>
      <c r="B25547" t="inlineStr">
        <is>
          <t>wixc3</t>
        </is>
      </c>
      <c r="C25547" t="n">
        <v>25</v>
      </c>
      <c r="D25547" t="inlineStr">
        <is>
          <t>{'@wixc3~engine-runtime-node', '@wixc3~lpt-server', '@wixc3~engine-dashboard'}</t>
        </is>
      </c>
    </row>
    <row r="25548">
      <c r="A25548" s="1" t="n">
        <v>25546</v>
      </c>
      <c r="B25548" t="inlineStr">
        <is>
          <t>warns</t>
        </is>
      </c>
      <c r="C25548" t="n">
        <v>25</v>
      </c>
      <c r="D25548" t="inlineStr">
        <is>
          <t>{'@warnster~shared-boilerplate', '@warnster~community-shared-interfaces', 'dsr-rollback-package-pique-warns-riffs-rangy'}</t>
        </is>
      </c>
    </row>
    <row r="25549">
      <c r="A25549" s="1" t="n">
        <v>25547</v>
      </c>
      <c r="B25549" t="inlineStr">
        <is>
          <t>royale</t>
        </is>
      </c>
      <c r="C25549" t="n">
        <v>25</v>
      </c>
      <c r="D25549" t="inlineStr">
        <is>
          <t>{'@varandas~clash-royale-api', 'wrap-royale', 'casino-royale-roulette'}</t>
        </is>
      </c>
    </row>
    <row r="25550">
      <c r="A25550" s="1" t="n">
        <v>25548</v>
      </c>
      <c r="B25550" t="inlineStr">
        <is>
          <t>vasty</t>
        </is>
      </c>
      <c r="C25550" t="n">
        <v>25</v>
      </c>
      <c r="D25550" t="inlineStr">
        <is>
          <t>{'dsr-delete-wubwub-aswim-appay-vasty-theic', 'dsr-package-public-miser-vasty-lunge-rynds', 'dsr-package-public-vasty-serin-gutty-moups'}</t>
        </is>
      </c>
    </row>
    <row r="25551">
      <c r="A25551" s="1" t="n">
        <v>25549</v>
      </c>
      <c r="B25551" t="inlineStr">
        <is>
          <t>rduk</t>
        </is>
      </c>
      <c r="C25551" t="n">
        <v>25</v>
      </c>
      <c r="D25551" t="inlineStr">
        <is>
          <t>{'@rduk~map-google-provider', '@rduk~message-broker', 'rduk-cache'}</t>
        </is>
      </c>
    </row>
    <row r="25552">
      <c r="A25552" s="1" t="n">
        <v>25550</v>
      </c>
      <c r="B25552" t="inlineStr">
        <is>
          <t>shopee</t>
        </is>
      </c>
      <c r="C25552" t="n">
        <v>25</v>
      </c>
      <c r="D25552" t="inlineStr">
        <is>
          <t>{'tigerate-shopee', '@shopee-data~common-header', 'shopee-colyseus-loadtest'}</t>
        </is>
      </c>
    </row>
    <row r="25553">
      <c r="A25553" s="1" t="n">
        <v>25551</v>
      </c>
      <c r="B25553" t="inlineStr">
        <is>
          <t>emulation</t>
        </is>
      </c>
      <c r="C25553" t="n">
        <v>25</v>
      </c>
      <c r="D25553" t="inlineStr">
        <is>
          <t>{'ng2-emulation', '@captemulation~graphql-google-pubsub', '@captemulation~react-redux-permissions'}</t>
        </is>
      </c>
    </row>
    <row r="25554">
      <c r="A25554" s="1" t="n">
        <v>25552</v>
      </c>
      <c r="B25554" t="inlineStr">
        <is>
          <t>rori</t>
        </is>
      </c>
      <c r="C25554" t="n">
        <v>25</v>
      </c>
      <c r="D25554" t="inlineStr">
        <is>
          <t>{'dsr-package-public-roric-taunt-reeky-slunk', '@dsr-user-roric-apter-oozes-heavy~dsr-package-public-roric-apter-oozes-heavy', 'dsr-package-public-roric-apter-oozes-heavy'}</t>
        </is>
      </c>
    </row>
    <row r="25555">
      <c r="A25555" s="1" t="n">
        <v>25553</v>
      </c>
      <c r="B25555" t="inlineStr">
        <is>
          <t>pushstate</t>
        </is>
      </c>
      <c r="C25555" t="n">
        <v>25</v>
      </c>
      <c r="D25555" t="inlineStr">
        <is>
          <t>{'can-route-pushstate', 'react-pushstate-anchor', 'react-pushstate-mixin'}</t>
        </is>
      </c>
    </row>
    <row r="25556">
      <c r="A25556" s="1" t="n">
        <v>25554</v>
      </c>
      <c r="B25556" t="inlineStr">
        <is>
          <t>tipster</t>
        </is>
      </c>
      <c r="C25556" t="n">
        <v>25</v>
      </c>
      <c r="D25556" t="inlineStr">
        <is>
          <t>{'tipster', 'retyped-jquery.tooltipster-tsd-ambient', '@ryancavanaugh~jquery.tooltipster'}</t>
        </is>
      </c>
    </row>
    <row r="25557">
      <c r="A25557" s="1" t="n">
        <v>25555</v>
      </c>
      <c r="B25557" t="inlineStr">
        <is>
          <t>brobbot</t>
        </is>
      </c>
      <c r="C25557" t="n">
        <v>25</v>
      </c>
      <c r="D25557" t="inlineStr">
        <is>
          <t>{'brobbot-giphy', 'brobbot-flickr-image', 'brobbot-quote'}</t>
        </is>
      </c>
    </row>
    <row r="25558">
      <c r="A25558" s="1" t="n">
        <v>25556</v>
      </c>
      <c r="B25558" t="inlineStr">
        <is>
          <t>vegie</t>
        </is>
      </c>
      <c r="C25558" t="n">
        <v>25</v>
      </c>
      <c r="D25558" t="inlineStr">
        <is>
          <t>{'@dsr-user-vegie-meath-wades-loans~dsr-package-public-vegie-meath-wades-loans', 'dsr-package-vegie-meath-wades-loans', 'test-mlw3-bapus-vegie'}</t>
        </is>
      </c>
    </row>
    <row r="25559">
      <c r="A25559" s="1" t="n">
        <v>25557</v>
      </c>
      <c r="B25559" t="inlineStr">
        <is>
          <t>priyanka</t>
        </is>
      </c>
      <c r="C25559" t="n">
        <v>25</v>
      </c>
      <c r="D25559" t="inlineStr">
        <is>
          <t>{'priyanka24.sh', 'priyankanikam', 'priyankagharge'}</t>
        </is>
      </c>
    </row>
    <row r="25560">
      <c r="A25560" s="1" t="n">
        <v>25558</v>
      </c>
      <c r="B25560" t="inlineStr">
        <is>
          <t>skew</t>
        </is>
      </c>
      <c r="C25560" t="n">
        <v>25</v>
      </c>
      <c r="D25560" t="inlineStr">
        <is>
          <t>{'deskew', 'skewnormjs', '@stdlib~assert-is-skew-persymmetric-matrix'}</t>
        </is>
      </c>
    </row>
    <row r="25561">
      <c r="A25561" s="1" t="n">
        <v>25559</v>
      </c>
      <c r="B25561" t="inlineStr">
        <is>
          <t>saffron</t>
        </is>
      </c>
      <c r="C25561" t="n">
        <v>25</v>
      </c>
      <c r="D25561" t="inlineStr">
        <is>
          <t>{'generator-saffron', 'saffron-editor', 'saffron-base'}</t>
        </is>
      </c>
    </row>
    <row r="25562">
      <c r="A25562" s="1" t="n">
        <v>25560</v>
      </c>
      <c r="B25562" t="inlineStr">
        <is>
          <t>entrypoint</t>
        </is>
      </c>
      <c r="C25562" t="n">
        <v>25</v>
      </c>
      <c r="D25562" t="inlineStr">
        <is>
          <t>{'@ohoareau~task-entrypoint', 'entrypoint', 'entrypoint-wrapper-webpack-plugin'}</t>
        </is>
      </c>
    </row>
    <row r="25563">
      <c r="A25563" s="1" t="n">
        <v>25561</v>
      </c>
      <c r="B25563" t="inlineStr">
        <is>
          <t>utils2</t>
        </is>
      </c>
      <c r="C25563" t="n">
        <v>25</v>
      </c>
      <c r="D25563" t="inlineStr">
        <is>
          <t>{'utils2js', '@ajar~swiss-utils2', 'yuzhilin-utils2'}</t>
        </is>
      </c>
    </row>
    <row r="25564">
      <c r="A25564" s="1" t="n">
        <v>25562</v>
      </c>
      <c r="B25564" t="inlineStr">
        <is>
          <t>roist</t>
        </is>
      </c>
      <c r="C25564" t="n">
        <v>25</v>
      </c>
      <c r="D25564" t="inlineStr">
        <is>
          <t>{'@dsr-org-spilt-raggs-junta-roist~test-dsr-org-spilt-raggs-junta-roist', 'test-mlw1-roist-admit', 'test-mlw3-gyals-roist'}</t>
        </is>
      </c>
    </row>
    <row r="25565">
      <c r="A25565" s="1" t="n">
        <v>25563</v>
      </c>
      <c r="B25565" t="inlineStr">
        <is>
          <t>canes</t>
        </is>
      </c>
      <c r="C25565" t="n">
        <v>25</v>
      </c>
      <c r="D25565" t="inlineStr">
        <is>
          <t>{'dsr-package-public-potto-berms-canes-sumph', 'lion-lib-jcanes', 'dsr-package-wacks-doves-canes-rural'}</t>
        </is>
      </c>
    </row>
    <row r="25566">
      <c r="A25566" s="1" t="n">
        <v>25564</v>
      </c>
      <c r="B25566" t="inlineStr">
        <is>
          <t>uuu</t>
        </is>
      </c>
      <c r="C25566" t="n">
        <v>25</v>
      </c>
      <c r="D25566" t="inlineStr">
        <is>
          <t>{'uuuvui', '@uquuu~comments', 'dayuuui'}</t>
        </is>
      </c>
    </row>
    <row r="25567">
      <c r="A25567" s="1" t="n">
        <v>25565</v>
      </c>
      <c r="B25567" t="inlineStr">
        <is>
          <t>pined</t>
        </is>
      </c>
      <c r="C25567" t="n">
        <v>25</v>
      </c>
      <c r="D25567" t="inlineStr">
        <is>
          <t>{'@dsr-user-rakes-monos-pined-korma~dsr-package-public-rakes-monos-pined-korma', '@dsr-user-trike-wanty-toked-pined~dsr-package-public-trike-wanty-toked-pined', 'dsr-package-trike-wanty-toked-pined'}</t>
        </is>
      </c>
    </row>
    <row r="25568">
      <c r="A25568" s="1" t="n">
        <v>25566</v>
      </c>
      <c r="B25568" t="inlineStr">
        <is>
          <t>xxy</t>
        </is>
      </c>
      <c r="C25568" t="n">
        <v>25</v>
      </c>
      <c r="D25568" t="inlineStr">
        <is>
          <t>{'xxy-baiwei-node', 'xxy-myui', 'hexxy'}</t>
        </is>
      </c>
    </row>
    <row r="25569">
      <c r="A25569" s="1" t="n">
        <v>25567</v>
      </c>
      <c r="B25569" t="inlineStr">
        <is>
          <t>issei</t>
        </is>
      </c>
      <c r="C25569" t="n">
        <v>25</v>
      </c>
      <c r="D25569" t="inlineStr">
        <is>
          <t>{'dsr-package-issei-faugh-weest-tahrs', 'dsr-package-public-issei-scaly-menus-carvy', 'dsr-rollback-package-almes-avert-issei-weals'}</t>
        </is>
      </c>
    </row>
    <row r="25570">
      <c r="A25570" s="1" t="n">
        <v>25568</v>
      </c>
      <c r="B25570" t="inlineStr">
        <is>
          <t>frei</t>
        </is>
      </c>
      <c r="C25570" t="n">
        <v>25</v>
      </c>
      <c r="D25570" t="inlineStr">
        <is>
          <t>{'@jan-frei~atlassian-connect-express', '@freiraum~markdown-to-image', '@freik~media-utils'}</t>
        </is>
      </c>
    </row>
    <row r="25571">
      <c r="A25571" s="1" t="n">
        <v>25569</v>
      </c>
      <c r="B25571" t="inlineStr">
        <is>
          <t>cbm</t>
        </is>
      </c>
      <c r="C25571" t="n">
        <v>25</v>
      </c>
      <c r="D25571" t="inlineStr">
        <is>
          <t>{'@server-state~tablelike-table-cbm', 'cbm-batchs-serverless-plugin', 'cbm-explorer'}</t>
        </is>
      </c>
    </row>
    <row r="25572">
      <c r="A25572" s="1" t="n">
        <v>25570</v>
      </c>
      <c r="B25572" t="inlineStr">
        <is>
          <t>jumar</t>
        </is>
      </c>
      <c r="C25572" t="n">
        <v>25</v>
      </c>
      <c r="D25572" t="inlineStr">
        <is>
          <t>{'dsr-package-fetid-diode-plica-jumar', '@malware-test-roons-jumar~test-mlw3-roons-jumar', 'dsr-package-public-pated-jumar'}</t>
        </is>
      </c>
    </row>
    <row r="25573">
      <c r="A25573" s="1" t="n">
        <v>25571</v>
      </c>
      <c r="B25573" t="inlineStr">
        <is>
          <t>orang</t>
        </is>
      </c>
      <c r="C25573" t="n">
        <v>25</v>
      </c>
      <c r="D25573" t="inlineStr">
        <is>
          <t>{'test-mlw4-beret-orang', 'test-mlw2-orang-zoeae-dep', 'dsr-package-public-orang-boron-unked-naunt'}</t>
        </is>
      </c>
    </row>
    <row r="25574">
      <c r="A25574" s="1" t="n">
        <v>25572</v>
      </c>
      <c r="B25574" t="inlineStr">
        <is>
          <t>knelt</t>
        </is>
      </c>
      <c r="C25574" t="n">
        <v>25</v>
      </c>
      <c r="D25574" t="inlineStr">
        <is>
          <t>{'@dsr-user-sarus-psoas-erbia-knelt~dsr-package-public-sarus-psoas-erbia-knelt', 'dsr-rollback-package-kadis-barky-stole-knelt', '@dsr-org-hates-hopes-knelt-hyoid~dsr-package-hates-hopes-knelt-hyoid'}</t>
        </is>
      </c>
    </row>
    <row r="25575">
      <c r="A25575" s="1" t="n">
        <v>25573</v>
      </c>
      <c r="B25575" t="inlineStr">
        <is>
          <t>qutejs</t>
        </is>
      </c>
      <c r="C25575" t="n">
        <v>25</v>
      </c>
      <c r="D25575" t="inlineStr">
        <is>
          <t>{'@qutejs~test-utils', '@qutejs~create', '@qutejs~runtime'}</t>
        </is>
      </c>
    </row>
    <row r="25576">
      <c r="A25576" s="1" t="n">
        <v>25574</v>
      </c>
      <c r="B25576" t="inlineStr">
        <is>
          <t>dzhos</t>
        </is>
      </c>
      <c r="C25576" t="n">
        <v>25</v>
      </c>
      <c r="D25576" t="inlineStr">
        <is>
          <t>{'test-package-deactivation-test-raves-dzhos-creel-towny', 'test-package-deactivation-test-spore-dzhos-heeze-lanky', 'dsr-package-public-dzhos-barca-dwarf-buffo'}</t>
        </is>
      </c>
    </row>
    <row r="25577">
      <c r="A25577" s="1" t="n">
        <v>25575</v>
      </c>
      <c r="B25577" t="inlineStr">
        <is>
          <t>x6</t>
        </is>
      </c>
      <c r="C25577" t="n">
        <v>25</v>
      </c>
      <c r="D25577" t="inlineStr">
        <is>
          <t>{'x6-react-shape', '6x6', '@0x6b~textlint-rule-normalize-whitespaces'}</t>
        </is>
      </c>
    </row>
    <row r="25578">
      <c r="A25578" s="1" t="n">
        <v>25576</v>
      </c>
      <c r="B25578" t="inlineStr">
        <is>
          <t>cbl</t>
        </is>
      </c>
      <c r="C25578" t="n">
        <v>25</v>
      </c>
      <c r="D25578" t="inlineStr">
        <is>
          <t>{'cbl-deploy-tools', 'ccbl-js', 'generator-cbl-ts-arch'}</t>
        </is>
      </c>
    </row>
    <row r="25579">
      <c r="A25579" s="1" t="n">
        <v>25577</v>
      </c>
      <c r="B25579" t="inlineStr">
        <is>
          <t>larson</t>
        </is>
      </c>
      <c r="C25579" t="n">
        <v>25</v>
      </c>
      <c r="D25579" t="inlineStr">
        <is>
          <t>{'@aleclarson~whatwg-fetch', '@coreyleelarson~universal-react-scripts', '@aleclarson~plop'}</t>
        </is>
      </c>
    </row>
    <row r="25580">
      <c r="A25580" s="1" t="n">
        <v>25578</v>
      </c>
      <c r="B25580" t="inlineStr">
        <is>
          <t>cdnify</t>
        </is>
      </c>
      <c r="C25580" t="n">
        <v>25</v>
      </c>
      <c r="D25580" t="inlineStr">
        <is>
          <t>{'grunt-simple-cdnify', 'gulp-cdnify', 'zoos-mp-gulp-cdnify'}</t>
        </is>
      </c>
    </row>
    <row r="25581">
      <c r="A25581" s="1" t="n">
        <v>25579</v>
      </c>
      <c r="B25581" t="inlineStr">
        <is>
          <t>hypertext</t>
        </is>
      </c>
      <c r="C25581" t="n">
        <v>25</v>
      </c>
      <c r="D25581" t="inlineStr">
        <is>
          <t>{'@types~hypertext-application-language', '@hypertext.solutions~simple-documentdb-client', 'hypertext-interfaces-music-hypertext'}</t>
        </is>
      </c>
    </row>
    <row r="25582">
      <c r="A25582" s="1" t="n">
        <v>25580</v>
      </c>
      <c r="B25582" t="inlineStr">
        <is>
          <t>pommy</t>
        </is>
      </c>
      <c r="C25582" t="n">
        <v>25</v>
      </c>
      <c r="D25582" t="inlineStr">
        <is>
          <t>{'pommy', '@dsr-rollback-org-papas-pommy-pokes-ephah~dsr-rollback-package-papas-pommy-pokes-ephah', 'test-mlw3-pommy-gamba'}</t>
        </is>
      </c>
    </row>
    <row r="25583">
      <c r="A25583" s="1" t="n">
        <v>25581</v>
      </c>
      <c r="B25583" t="inlineStr">
        <is>
          <t>bullets</t>
        </is>
      </c>
      <c r="C25583" t="n">
        <v>25</v>
      </c>
      <c r="D25583" t="inlineStr">
        <is>
          <t>{'bulletswp', '@teambit~evangelist.sections.enterprise-offering.enterprise-bullets', 'bullets-js'}</t>
        </is>
      </c>
    </row>
    <row r="25584">
      <c r="A25584" s="1" t="n">
        <v>25582</v>
      </c>
      <c r="B25584" t="inlineStr">
        <is>
          <t>franken</t>
        </is>
      </c>
      <c r="C25584" t="n">
        <v>25</v>
      </c>
      <c r="D25584" t="inlineStr">
        <is>
          <t>{'franken-srp-react', '@daysmart~frankenstack-base-provider', '@miguelfranken~sloughi'}</t>
        </is>
      </c>
    </row>
    <row r="25585">
      <c r="A25585" s="1" t="n">
        <v>25583</v>
      </c>
      <c r="B25585" t="inlineStr">
        <is>
          <t>rente</t>
        </is>
      </c>
      <c r="C25585" t="n">
        <v>25</v>
      </c>
      <c r="D25585" t="inlineStr">
        <is>
          <t>{'test-package-deactivation-test-peaty-rente-auger-apism', 'dsr-package-rente-neeps-bless-ungot', '@test-mlw-org-orlop-rente~test-mlw1-orlop-rente'}</t>
        </is>
      </c>
    </row>
    <row r="25586">
      <c r="A25586" s="1" t="n">
        <v>25584</v>
      </c>
      <c r="B25586" t="inlineStr">
        <is>
          <t>emule</t>
        </is>
      </c>
      <c r="C25586" t="n">
        <v>25</v>
      </c>
      <c r="D25586" t="inlineStr">
        <is>
          <t>{'dsr-package-public-emule-seric', '@dsr-org-emule-sahib-lasts-parti~test-dsr-org-emule-sahib-lasts-parti', '@malware-test-emule-seric~dsr-package-public-emule-seric'}</t>
        </is>
      </c>
    </row>
    <row r="25587">
      <c r="A25587" s="1" t="n">
        <v>25585</v>
      </c>
      <c r="B25587" t="inlineStr">
        <is>
          <t>horme</t>
        </is>
      </c>
      <c r="C25587" t="n">
        <v>25</v>
      </c>
      <c r="D25587" t="inlineStr">
        <is>
          <t>{'dsr-package-rebid-serow-horme-kloof', 'dsr-delete-wubwub-test-rodeo-horme-trice-daven', 'dsr-package-public-rebid-serow-horme-kloof'}</t>
        </is>
      </c>
    </row>
    <row r="25588">
      <c r="A25588" s="1" t="n">
        <v>25586</v>
      </c>
      <c r="B25588" t="inlineStr">
        <is>
          <t>pigs</t>
        </is>
      </c>
      <c r="C25588" t="n">
        <v>25</v>
      </c>
      <c r="D25588" t="inlineStr">
        <is>
          <t>{'create-pigs-app', '@pigs~plugin-bundle-report', '@pigs~plugin-vue-static'}</t>
        </is>
      </c>
    </row>
    <row r="25589">
      <c r="A25589" s="1" t="n">
        <v>25587</v>
      </c>
      <c r="B25589" t="inlineStr">
        <is>
          <t>adve</t>
        </is>
      </c>
      <c r="C25589" t="n">
        <v>25</v>
      </c>
      <c r="D25589" t="inlineStr">
        <is>
          <t>{'advego-antiplagiat-api', '@dsr-user-advew-crepy-paler-pions~dsr-package-public-advew-crepy-paler-pions', 'test-dsr-package-menge-chime-advew-skyer'}</t>
        </is>
      </c>
    </row>
    <row r="25590">
      <c r="A25590" s="1" t="n">
        <v>25588</v>
      </c>
      <c r="B25590" t="inlineStr">
        <is>
          <t>apism</t>
        </is>
      </c>
      <c r="C25590" t="n">
        <v>25</v>
      </c>
      <c r="D25590" t="inlineStr">
        <is>
          <t>{'@dsr-rollback-org-apism-loons-agami-sowle~dsr-rollback-package-apism-loons-agami-sowle', 'test-package-deactivation-test-peaty-rente-auger-apism', 'dsr-package-public-comby-racks-apism-outed'}</t>
        </is>
      </c>
    </row>
    <row r="25591">
      <c r="A25591" s="1" t="n">
        <v>25589</v>
      </c>
      <c r="B25591" t="inlineStr">
        <is>
          <t>effectful</t>
        </is>
      </c>
      <c r="C25591" t="n">
        <v>25</v>
      </c>
      <c r="D25591" t="inlineStr">
        <is>
          <t>{'@effectful~es-defunct-rt', '@effectful~debugger', 'redux-effectful'}</t>
        </is>
      </c>
    </row>
    <row r="25592">
      <c r="A25592" s="1" t="n">
        <v>25590</v>
      </c>
      <c r="B25592" t="inlineStr">
        <is>
          <t>malms</t>
        </is>
      </c>
      <c r="C25592" t="n">
        <v>25</v>
      </c>
      <c r="D25592" t="inlineStr">
        <is>
          <t>{'dsr-package-bawrs-uncos-taces-malms', 'test-dsr-package-oater-rorid-malms-dairy', 'test-mlw1-malms-pryse'}</t>
        </is>
      </c>
    </row>
    <row r="25593">
      <c r="A25593" s="1" t="n">
        <v>25591</v>
      </c>
      <c r="B25593" t="inlineStr">
        <is>
          <t>algal</t>
        </is>
      </c>
      <c r="C25593" t="n">
        <v>25</v>
      </c>
      <c r="D25593" t="inlineStr">
        <is>
          <t>{'test-mlw1-strop-algal', 'dsr-package-public-algal-prima', 'dsr-package-algal-regma-paces-bokes'}</t>
        </is>
      </c>
    </row>
    <row r="25594">
      <c r="A25594" s="1" t="n">
        <v>25592</v>
      </c>
      <c r="B25594" t="inlineStr">
        <is>
          <t>timings</t>
        </is>
      </c>
      <c r="C25594" t="n">
        <v>25</v>
      </c>
      <c r="D25594" t="inlineStr">
        <is>
          <t>{'timings.js', '@openagenda~react-timingspicker', 'cypress-timings'}</t>
        </is>
      </c>
    </row>
    <row r="25595">
      <c r="A25595" s="1" t="n">
        <v>25593</v>
      </c>
      <c r="B25595" t="inlineStr">
        <is>
          <t>blackblock</t>
        </is>
      </c>
      <c r="C25595" t="n">
        <v>25</v>
      </c>
      <c r="D25595" t="inlineStr">
        <is>
          <t>{'@blackblock~use-idb', '@blackblock~snowpack-react-preset', '@blackblock~react-anchor-heading'}</t>
        </is>
      </c>
    </row>
    <row r="25596">
      <c r="A25596" s="1" t="n">
        <v>25594</v>
      </c>
      <c r="B25596" t="inlineStr">
        <is>
          <t>hoosh</t>
        </is>
      </c>
      <c r="C25596" t="n">
        <v>25</v>
      </c>
      <c r="D25596" t="inlineStr">
        <is>
          <t>{'dsr-package-hoosh-pouks-orgue-ovate', 'dsr-package-public-maria-hoosh', '@malware-test-maria-hoosh~dsr-package-public-maria-hoosh'}</t>
        </is>
      </c>
    </row>
    <row r="25597">
      <c r="A25597" s="1" t="n">
        <v>25595</v>
      </c>
      <c r="B25597" t="inlineStr">
        <is>
          <t>aldo</t>
        </is>
      </c>
      <c r="C25597" t="n">
        <v>25</v>
      </c>
      <c r="D25597" t="inlineStr">
        <is>
          <t>{'aldo-fp-style', '@aldojs~response', '@aldojs~http'}</t>
        </is>
      </c>
    </row>
    <row r="25598">
      <c r="A25598" s="1" t="n">
        <v>25596</v>
      </c>
      <c r="B25598" t="inlineStr">
        <is>
          <t>pelta</t>
        </is>
      </c>
      <c r="C25598" t="n">
        <v>25</v>
      </c>
      <c r="D25598" t="inlineStr">
        <is>
          <t>{'@dsr-org-poohs-avers-wound-pelta~test-dsr-org-poohs-avers-wound-pelta', 'dsr-package-public-pelta-cyder', '@malware-test-pelta-cyder~dsr-package-public-pelta-cyder'}</t>
        </is>
      </c>
    </row>
    <row r="25599">
      <c r="A25599" s="1" t="n">
        <v>25597</v>
      </c>
      <c r="B25599" t="inlineStr">
        <is>
          <t>pushnotifications</t>
        </is>
      </c>
      <c r="C25599" t="n">
        <v>25</v>
      </c>
      <c r="D25599" t="inlineStr">
        <is>
          <t>{'mv-node-pushnotifications', '@calvinckho~node-pushnotifications', 'node-pushnotifications'}</t>
        </is>
      </c>
    </row>
    <row r="25600">
      <c r="A25600" s="1" t="n">
        <v>25598</v>
      </c>
      <c r="B25600" t="inlineStr">
        <is>
          <t>bouncingpixel</t>
        </is>
      </c>
      <c r="C25600" t="n">
        <v>25</v>
      </c>
      <c r="D25600" t="inlineStr">
        <is>
          <t>{'@bouncingpixel~http-errors', '@bouncingpixel~universal-response', '@bouncingpixel~express-view-routing'}</t>
        </is>
      </c>
    </row>
    <row r="25601">
      <c r="A25601" s="1" t="n">
        <v>25599</v>
      </c>
      <c r="B25601" t="inlineStr">
        <is>
          <t>kants</t>
        </is>
      </c>
      <c r="C25601" t="n">
        <v>25</v>
      </c>
      <c r="D25601" t="inlineStr">
        <is>
          <t>{'@dsr-org-kants-raggy-hooka-toxin~dsr-package-kants-raggy-hooka-toxin', '@dsr-org-tight-disme-clerk-kants~dsr-package-tight-disme-clerk-kants', 'test-mlw2-borak-kants'}</t>
        </is>
      </c>
    </row>
    <row r="25602">
      <c r="A25602" s="1" t="n">
        <v>25600</v>
      </c>
      <c r="B25602" t="inlineStr">
        <is>
          <t>tyres</t>
        </is>
      </c>
      <c r="C25602" t="n">
        <v>25</v>
      </c>
      <c r="D25602" t="inlineStr">
        <is>
          <t>{'dsr-package-frond-royal-tyres-plaps', '@dsr-user-grift-bocca-quoin-tyres~dsr-package-public-grift-bocca-quoin-tyres', '@dsr-user-frond-royal-tyres-plaps~dsr-package-public-frond-royal-tyres-plaps'}</t>
        </is>
      </c>
    </row>
    <row r="25603">
      <c r="A25603" s="1" t="n">
        <v>25601</v>
      </c>
      <c r="B25603" t="inlineStr">
        <is>
          <t>renet</t>
        </is>
      </c>
      <c r="C25603" t="n">
        <v>25</v>
      </c>
      <c r="D25603" t="inlineStr">
        <is>
          <t>{'renet', '@renet-consulting~ngx-link-stylesheet', '@renet-consulting~resize'}</t>
        </is>
      </c>
    </row>
    <row r="25604">
      <c r="A25604" s="1" t="n">
        <v>25602</v>
      </c>
      <c r="B25604" t="inlineStr">
        <is>
          <t>daris</t>
        </is>
      </c>
      <c r="C25604" t="n">
        <v>25</v>
      </c>
      <c r="D25604" t="inlineStr">
        <is>
          <t>{'dsr-package-public-slits-rinse-daris-pucks', 'dsr-package-public-bites-atopy-yrent-daris', '@dsr-user-slits-rinse-daris-pucks~dsr-package-public-slits-rinse-daris-pucks'}</t>
        </is>
      </c>
    </row>
    <row r="25605">
      <c r="A25605" s="1" t="n">
        <v>25603</v>
      </c>
      <c r="B25605" t="inlineStr">
        <is>
          <t>tress</t>
        </is>
      </c>
      <c r="C25605" t="n">
        <v>25</v>
      </c>
      <c r="D25605" t="inlineStr">
        <is>
          <t>{'reductress-react', 'tress', 'dsr-package-public-fanal-wales-doura-tress'}</t>
        </is>
      </c>
    </row>
    <row r="25606">
      <c r="A25606" s="1" t="n">
        <v>25604</v>
      </c>
      <c r="B25606" t="inlineStr">
        <is>
          <t>cython</t>
        </is>
      </c>
      <c r="C25606" t="n">
        <v>25</v>
      </c>
      <c r="D25606" t="inlineStr">
        <is>
          <t>{'linq-cython', 'cython-doc-zh', 'cython-codegen'}</t>
        </is>
      </c>
    </row>
    <row r="25607">
      <c r="A25607" s="1" t="n">
        <v>25605</v>
      </c>
      <c r="B25607" t="inlineStr">
        <is>
          <t>recruitment</t>
        </is>
      </c>
      <c r="C25607" t="n">
        <v>25</v>
      </c>
      <c r="D25607" t="inlineStr">
        <is>
          <t>{'you-nodered-recruitment-reason', 'odoo11-addon-website-hr-recruitment-legal', 'odoo9-addon-hr-recruitment-phone'}</t>
        </is>
      </c>
    </row>
    <row r="25608">
      <c r="A25608" s="1" t="n">
        <v>25606</v>
      </c>
      <c r="B25608" t="inlineStr">
        <is>
          <t>huaweicloud</t>
        </is>
      </c>
      <c r="C25608" t="n">
        <v>25</v>
      </c>
      <c r="D25608" t="inlineStr">
        <is>
          <t>{'@huaweicloud~huaweicloud-sdk-ecs', '@huaweicloud~huaweicloud-sdk-devstar', 'hexo-deployer-huaweicloud-obs'}</t>
        </is>
      </c>
    </row>
    <row r="25609">
      <c r="A25609" s="1" t="n">
        <v>25607</v>
      </c>
      <c r="B25609" t="inlineStr">
        <is>
          <t>marah</t>
        </is>
      </c>
      <c r="C25609" t="n">
        <v>25</v>
      </c>
      <c r="D25609" t="inlineStr">
        <is>
          <t>{'@dsr-user-weeds-pardy-marah-skiff~dsr-package-public-weeds-pardy-marah-skiff', 'test-mlw1-nacho-marah', '@dsr-rollback-org-state-buaze-marah-avast~dsr-rollback-package-state-buaze-marah-avast'}</t>
        </is>
      </c>
    </row>
    <row r="25610">
      <c r="A25610" s="1" t="n">
        <v>25608</v>
      </c>
      <c r="B25610" t="inlineStr">
        <is>
          <t>yulan</t>
        </is>
      </c>
      <c r="C25610" t="n">
        <v>25</v>
      </c>
      <c r="D25610" t="inlineStr">
        <is>
          <t>{'test-mlw1-yulan-bawns', 'test-dsr-package-vower-ariel-lehrs-yulan', 'dsr-delete-wubwub-test-middy-garbo-yulan-phage'}</t>
        </is>
      </c>
    </row>
    <row r="25611">
      <c r="A25611" s="1" t="n">
        <v>25609</v>
      </c>
      <c r="B25611" t="inlineStr">
        <is>
          <t>doles</t>
        </is>
      </c>
      <c r="C25611" t="n">
        <v>25</v>
      </c>
      <c r="D25611" t="inlineStr">
        <is>
          <t>{'test-mlw2-doles-drill', 'test-mlw2-doles-drill-dep', 'test-mlw1-paler-doles'}</t>
        </is>
      </c>
    </row>
    <row r="25612">
      <c r="A25612" s="1" t="n">
        <v>25610</v>
      </c>
      <c r="B25612" t="inlineStr">
        <is>
          <t>hala</t>
        </is>
      </c>
      <c r="C25612" t="n">
        <v>25</v>
      </c>
      <c r="D25612" t="inlineStr">
        <is>
          <t>{'@halayalla~apis', 'hala', 'math_example_Hala'}</t>
        </is>
      </c>
    </row>
    <row r="25613">
      <c r="A25613" s="1" t="n">
        <v>25611</v>
      </c>
      <c r="B25613" t="inlineStr">
        <is>
          <t>layer0</t>
        </is>
      </c>
      <c r="C25613" t="n">
        <v>25</v>
      </c>
      <c r="D25613" t="inlineStr">
        <is>
          <t>{'@layer0~nuxt', '@layer0~core', '@layer0~rum'}</t>
        </is>
      </c>
    </row>
    <row r="25614">
      <c r="A25614" s="1" t="n">
        <v>25612</v>
      </c>
      <c r="B25614" t="inlineStr">
        <is>
          <t>doits</t>
        </is>
      </c>
      <c r="C25614" t="n">
        <v>25</v>
      </c>
      <c r="D25614" t="inlineStr">
        <is>
          <t>{'dsr-package-crore-grabs-doits-snees', '@dsr-org-doits-mawks-lowns-tirrs~dsr-package-doits-mawks-lowns-tirrs', 'test-mlw2-doits-torch'}</t>
        </is>
      </c>
    </row>
    <row r="25615">
      <c r="A25615" s="1" t="n">
        <v>25613</v>
      </c>
      <c r="B25615" t="inlineStr">
        <is>
          <t>conversions</t>
        </is>
      </c>
      <c r="C25615" t="n">
        <v>25</v>
      </c>
      <c r="D25615" t="inlineStr">
        <is>
          <t>{'color-conversions', 'offline-conversions-file-uploader', '@johnrob1880~conversions'}</t>
        </is>
      </c>
    </row>
    <row r="25616">
      <c r="A25616" s="1" t="n">
        <v>25614</v>
      </c>
      <c r="B25616" t="inlineStr">
        <is>
          <t>magician</t>
        </is>
      </c>
      <c r="C25616" t="n">
        <v>25</v>
      </c>
      <c r="D25616" t="inlineStr">
        <is>
          <t>{'automagician', '@lora-payload-magician~nkewatteco-pulsesenso', 'irmagician'}</t>
        </is>
      </c>
    </row>
    <row r="25617">
      <c r="A25617" s="1" t="n">
        <v>25615</v>
      </c>
      <c r="B25617" t="inlineStr">
        <is>
          <t>fated</t>
        </is>
      </c>
      <c r="C25617" t="n">
        <v>25</v>
      </c>
      <c r="D25617" t="inlineStr">
        <is>
          <t>{'@dsr-user-fated-urnal-zoppo-gloze~dsr-package-public-fated-urnal-zoppo-gloze', 'dsr-package-public-lanky-enrol-fated-crony', 'test-mlw2-herbs-fated'}</t>
        </is>
      </c>
    </row>
    <row r="25618">
      <c r="A25618" s="1" t="n">
        <v>25616</v>
      </c>
      <c r="B25618" t="inlineStr">
        <is>
          <t>asgi</t>
        </is>
      </c>
      <c r="C25618" t="n">
        <v>25</v>
      </c>
      <c r="D25618" t="inlineStr">
        <is>
          <t>{'sentry-asgi', 'bugsnag-asgi', 'asgi-babel'}</t>
        </is>
      </c>
    </row>
    <row r="25619">
      <c r="A25619" s="1" t="n">
        <v>25617</v>
      </c>
      <c r="B25619" t="inlineStr">
        <is>
          <t>cants</t>
        </is>
      </c>
      <c r="C25619" t="n">
        <v>25</v>
      </c>
      <c r="D25619" t="inlineStr">
        <is>
          <t>{'test-mlw1-cants-serry', 'dsr-package-knars-cants-heart-thawy', 'test-dsr-package-arame-cants-valse-civic'}</t>
        </is>
      </c>
    </row>
    <row r="25620">
      <c r="A25620" s="1" t="n">
        <v>25618</v>
      </c>
      <c r="B25620" t="inlineStr">
        <is>
          <t>ethronjs</t>
        </is>
      </c>
      <c r="C25620" t="n">
        <v>25</v>
      </c>
      <c r="D25620" t="inlineStr">
        <is>
          <t>{'@ethronjs~plugin.docker', '@ethronjs~gen.cat', '@ethronjs~plugin.solidity'}</t>
        </is>
      </c>
    </row>
    <row r="25621">
      <c r="A25621" s="1" t="n">
        <v>25619</v>
      </c>
      <c r="B25621" t="inlineStr">
        <is>
          <t>netology</t>
        </is>
      </c>
      <c r="C25621" t="n">
        <v>25</v>
      </c>
      <c r="D25621" t="inlineStr">
        <is>
          <t>{'netology-gromak-first-module', '@netology-group~wc-chat', '@netology-group~wc-poll'}</t>
        </is>
      </c>
    </row>
    <row r="25622">
      <c r="A25622" s="1" t="n">
        <v>25620</v>
      </c>
      <c r="B25622" t="inlineStr">
        <is>
          <t>lures</t>
        </is>
      </c>
      <c r="C25622" t="n">
        <v>25</v>
      </c>
      <c r="D25622" t="inlineStr">
        <is>
          <t>{'dsr-package-somas-klutz-liven-lures', '@dsr-org-lures-slaty-caman-voice~test-dsr-org-lures-slaty-caman-voice', 'test-dsr-package-lures-riled-beige-gundy'}</t>
        </is>
      </c>
    </row>
    <row r="25623">
      <c r="A25623" s="1" t="n">
        <v>25621</v>
      </c>
      <c r="B25623" t="inlineStr">
        <is>
          <t>exert</t>
        </is>
      </c>
      <c r="C25623" t="n">
        <v>25</v>
      </c>
      <c r="D25623" t="inlineStr">
        <is>
          <t>{'dsr-package-bawns-agora-stogy-exert', 'dsr-package-public-exert-whist-oleic-niter', 'dsr-rollback-package-exert-epact-mucic-snort'}</t>
        </is>
      </c>
    </row>
    <row r="25624">
      <c r="A25624" s="1" t="n">
        <v>25622</v>
      </c>
      <c r="B25624" t="inlineStr">
        <is>
          <t>slices</t>
        </is>
      </c>
      <c r="C25624" t="n">
        <v>25</v>
      </c>
      <c r="D25624" t="inlineStr">
        <is>
          <t>{'divide-up-square-in-parallel-slices', '@walltowall~react-map-slices-to-components', 'string-slices-array-push'}</t>
        </is>
      </c>
    </row>
    <row r="25625">
      <c r="A25625" s="1" t="n">
        <v>25623</v>
      </c>
      <c r="B25625" t="inlineStr">
        <is>
          <t>waly</t>
        </is>
      </c>
      <c r="C25625" t="n">
        <v>25</v>
      </c>
      <c r="D25625" t="inlineStr">
        <is>
          <t>{'@hackwaly~eslint-plugin-lingui', 'dsr-delete-wubwub-test-spies-adust-flogs-swaly', 'hwaly-pagination'}</t>
        </is>
      </c>
    </row>
    <row r="25626">
      <c r="A25626" s="1" t="n">
        <v>25624</v>
      </c>
      <c r="B25626" t="inlineStr">
        <is>
          <t>suki</t>
        </is>
      </c>
      <c r="C25626" t="n">
        <v>25</v>
      </c>
      <c r="D25626" t="inlineStr">
        <is>
          <t>{'daisuki', 'suki', '@rinsuki~prettier-config'}</t>
        </is>
      </c>
    </row>
    <row r="25627">
      <c r="A25627" s="1" t="n">
        <v>25625</v>
      </c>
      <c r="B25627" t="inlineStr">
        <is>
          <t>boffs</t>
        </is>
      </c>
      <c r="C25627" t="n">
        <v>25</v>
      </c>
      <c r="D25627" t="inlineStr">
        <is>
          <t>{'dsr-package-public-loden-maths-boffs-greet', '@dsr-user-loden-maths-boffs-greet~dsr-package-public-loden-maths-boffs-greet', '@dsr-user-boffs-civet-twilt-taxis~dsr-package-public-boffs-civet-twilt-taxis'}</t>
        </is>
      </c>
    </row>
    <row r="25628">
      <c r="A25628" s="1" t="n">
        <v>25626</v>
      </c>
      <c r="B25628" t="inlineStr">
        <is>
          <t>amens</t>
        </is>
      </c>
      <c r="C25628" t="n">
        <v>25</v>
      </c>
      <c r="D25628" t="inlineStr">
        <is>
          <t>{'test-mlw1-amens-sayer', 'test-package-deactivation-test-locos-genoa-amens-unwit', 'test-package-deactivation-test-laces-amens-tawse-freet'}</t>
        </is>
      </c>
    </row>
    <row r="25629">
      <c r="A25629" s="1" t="n">
        <v>25627</v>
      </c>
      <c r="B25629" t="inlineStr">
        <is>
          <t>nunito</t>
        </is>
      </c>
      <c r="C25629" t="n">
        <v>25</v>
      </c>
      <c r="D25629" t="inlineStr">
        <is>
          <t>{'typeface-nunito-sans', '@openfonts~nunito-sans_vietnamese', '@customjs~nunito'}</t>
        </is>
      </c>
    </row>
    <row r="25630">
      <c r="A25630" s="1" t="n">
        <v>25628</v>
      </c>
      <c r="B25630" t="inlineStr">
        <is>
          <t>payed</t>
        </is>
      </c>
      <c r="C25630" t="n">
        <v>25</v>
      </c>
      <c r="D25630" t="inlineStr">
        <is>
          <t>{'dsr-package-payed-flare-frown-flaws', 'test-mlw1-quats-payed', '@dsr-user-payed-flare-frown-flaws~dsr-package-public-payed-flare-frown-flaws'}</t>
        </is>
      </c>
    </row>
    <row r="25631">
      <c r="A25631" s="1" t="n">
        <v>25629</v>
      </c>
      <c r="B25631" t="inlineStr">
        <is>
          <t>libx</t>
        </is>
      </c>
      <c r="C25631" t="n">
        <v>25</v>
      </c>
      <c r="D25631" t="inlineStr">
        <is>
          <t>{'libx.fuser', '@libx~eslint-config-typescript', 'concurrency.libx.js'}</t>
        </is>
      </c>
    </row>
    <row r="25632">
      <c r="A25632" s="1" t="n">
        <v>25630</v>
      </c>
      <c r="B25632" t="inlineStr">
        <is>
          <t>tubed</t>
        </is>
      </c>
      <c r="C25632" t="n">
        <v>25</v>
      </c>
      <c r="D25632" t="inlineStr">
        <is>
          <t>{'test-dsr-package-jambs-palsy-minim-tubed', 'dsr-package-tubed-toyer', 'test-package-deactivation-test-oxlip-wavey-tubed-vells'}</t>
        </is>
      </c>
    </row>
    <row r="25633">
      <c r="A25633" s="1" t="n">
        <v>25631</v>
      </c>
      <c r="B25633" t="inlineStr">
        <is>
          <t>roble</t>
        </is>
      </c>
      <c r="C25633" t="n">
        <v>25</v>
      </c>
      <c r="D25633" t="inlineStr">
        <is>
          <t>{'dsr-rollback-package-peeps-roble-bohea-whets', 'dsr-package-segno-fisty-droll-roble', '@dsr-user-cargo-cause-roble-abaft~dsr-package-public-cargo-cause-roble-abaft'}</t>
        </is>
      </c>
    </row>
    <row r="25634">
      <c r="A25634" s="1" t="n">
        <v>25632</v>
      </c>
      <c r="B25634" t="inlineStr">
        <is>
          <t>conditioner</t>
        </is>
      </c>
      <c r="C25634" t="n">
        <v>25</v>
      </c>
      <c r="D25634" t="inlineStr">
        <is>
          <t>{'@parallaxagency~conditioner', 'homebridge-gree-air-conditioner', 'homebridge-samsung-airconditioner'}</t>
        </is>
      </c>
    </row>
    <row r="25635">
      <c r="A25635" s="1" t="n">
        <v>25633</v>
      </c>
      <c r="B25635" t="inlineStr">
        <is>
          <t>grammer</t>
        </is>
      </c>
      <c r="C25635" t="n">
        <v>25</v>
      </c>
      <c r="D25635" t="inlineStr">
        <is>
          <t>{'grammer-mistake', 'tangrammer-react-bootstrap', 'advance-search-grammer-parser'}</t>
        </is>
      </c>
    </row>
    <row r="25636">
      <c r="A25636" s="1" t="n">
        <v>25634</v>
      </c>
      <c r="B25636" t="inlineStr">
        <is>
          <t>pervs</t>
        </is>
      </c>
      <c r="C25636" t="n">
        <v>25</v>
      </c>
      <c r="D25636" t="inlineStr">
        <is>
          <t>{'@dsr-org-hallo-liens-humph-pervs~dsr-package-hallo-liens-humph-pervs', 'dsr-package-public-yarns-pervs-hoist-stade', '@dsr-org-pervs-fitly-raker-penny~test-dsr-org-pervs-fitly-raker-penny'}</t>
        </is>
      </c>
    </row>
    <row r="25637">
      <c r="A25637" s="1" t="n">
        <v>25635</v>
      </c>
      <c r="B25637" t="inlineStr">
        <is>
          <t>birr</t>
        </is>
      </c>
      <c r="C25637" t="n">
        <v>25</v>
      </c>
      <c r="D25637" t="inlineStr">
        <is>
          <t>{'dsr-package-wills-geums-grant-birrs', 'dsr-delete-wubwub-elves-birrs-evils-vowel', 'webirr'}</t>
        </is>
      </c>
    </row>
    <row r="25638">
      <c r="A25638" s="1" t="n">
        <v>25636</v>
      </c>
      <c r="B25638" t="inlineStr">
        <is>
          <t>chl</t>
        </is>
      </c>
      <c r="C25638" t="n">
        <v>25</v>
      </c>
      <c r="D25638" t="inlineStr">
        <is>
          <t>{'@jean98chl~platzimediaplayer', 'chl-test', 'kabelschland'}</t>
        </is>
      </c>
    </row>
    <row r="25639">
      <c r="A25639" s="1" t="n">
        <v>25637</v>
      </c>
      <c r="B25639" t="inlineStr">
        <is>
          <t>rcsb</t>
        </is>
      </c>
      <c r="C25639" t="n">
        <v>25</v>
      </c>
      <c r="D25639" t="inlineStr">
        <is>
          <t>{'rcsb-utils-multiproc', 'rcsb-utils-ec', 'rcsb-utils-ccdc'}</t>
        </is>
      </c>
    </row>
    <row r="25640">
      <c r="A25640" s="1" t="n">
        <v>25638</v>
      </c>
      <c r="B25640" t="inlineStr">
        <is>
          <t>volas</t>
        </is>
      </c>
      <c r="C25640" t="n">
        <v>25</v>
      </c>
      <c r="D25640" t="inlineStr">
        <is>
          <t>{'test-package-deactivation-test-volas-herls-dures-masus', 'test-dsr-package-alula-gusle-volas-gnash', 'dsr-package-volas-gable-sowed-mucic'}</t>
        </is>
      </c>
    </row>
    <row r="25641">
      <c r="A25641" s="1" t="n">
        <v>25639</v>
      </c>
      <c r="B25641" t="inlineStr">
        <is>
          <t>sasse</t>
        </is>
      </c>
      <c r="C25641" t="n">
        <v>25</v>
      </c>
      <c r="D25641" t="inlineStr">
        <is>
          <t>{'test-mlw2-sasse-gripe-dep', '@dsr-rollback-org-cadee-sasse-nache-perve~dsr-rollback-package-cadee-sasse-nache-perve', 'dsr-package-motty-kants-sasse-flaky'}</t>
        </is>
      </c>
    </row>
    <row r="25642">
      <c r="A25642" s="1" t="n">
        <v>25640</v>
      </c>
      <c r="B25642" t="inlineStr">
        <is>
          <t>humfs</t>
        </is>
      </c>
      <c r="C25642" t="n">
        <v>25</v>
      </c>
      <c r="D25642" t="inlineStr">
        <is>
          <t>{'@malware-test-grips-humfs~test-mlw3-grips-humfs', '@dsr-rollback-org-frowy-rotis-tawer-humfs~dsr-rollback-package-frowy-rotis-tawer-humfs', '@dsr-user-whats-vares-humfs-rales~dsr-package-public-whats-vares-humfs-rales'}</t>
        </is>
      </c>
    </row>
    <row r="25643">
      <c r="A25643" s="1" t="n">
        <v>25641</v>
      </c>
      <c r="B25643" t="inlineStr">
        <is>
          <t>swung</t>
        </is>
      </c>
      <c r="C25643" t="n">
        <v>25</v>
      </c>
      <c r="D25643" t="inlineStr">
        <is>
          <t>{'test-package-deactivation-test-swung-paean-chals-peeve', 'test-package-deactivation-test-argot-swung-rabis-bints', 'test-package-deactivation-test-swung-likin-known-chimb'}</t>
        </is>
      </c>
    </row>
    <row r="25644">
      <c r="A25644" s="1" t="n">
        <v>25642</v>
      </c>
      <c r="B25644" t="inlineStr">
        <is>
          <t>acai</t>
        </is>
      </c>
      <c r="C25644" t="n">
        <v>25</v>
      </c>
      <c r="D25644" t="inlineStr">
        <is>
          <t>{'@berries~acai-cli', '@acai~testing', '@acaisoft~ngx-datatable'}</t>
        </is>
      </c>
    </row>
    <row r="25645">
      <c r="A25645" s="1" t="n">
        <v>25643</v>
      </c>
      <c r="B25645" t="inlineStr">
        <is>
          <t>jingoal</t>
        </is>
      </c>
      <c r="C25645" t="n">
        <v>25</v>
      </c>
      <c r="D25645" t="inlineStr">
        <is>
          <t>{'jingoal-i18n-cli', 'jingoal-decomment', 'grunt-jingoal-require'}</t>
        </is>
      </c>
    </row>
    <row r="25646">
      <c r="A25646" s="1" t="n">
        <v>25644</v>
      </c>
      <c r="B25646" t="inlineStr">
        <is>
          <t>barely</t>
        </is>
      </c>
      <c r="C25646" t="n">
        <v>25</v>
      </c>
      <c r="D25646" t="inlineStr">
        <is>
          <t>{'@barelyhuman~stone', '@barelyreaper~rlayouts', '@barelyhuman~wrap'}</t>
        </is>
      </c>
    </row>
    <row r="25647">
      <c r="A25647" s="1" t="n">
        <v>25645</v>
      </c>
      <c r="B25647" t="inlineStr">
        <is>
          <t>fileuploader</t>
        </is>
      </c>
      <c r="C25647" t="n">
        <v>25</v>
      </c>
      <c r="D25647" t="inlineStr">
        <is>
          <t>{'@boostercloud~rocket-fileuploader-aws-infrastructure', 'fileuploader', 'sweetberry-express-fileuploader'}</t>
        </is>
      </c>
    </row>
    <row r="25648">
      <c r="A25648" s="1" t="n">
        <v>25646</v>
      </c>
      <c r="B25648" t="inlineStr">
        <is>
          <t>wyx</t>
        </is>
      </c>
      <c r="C25648" t="n">
        <v>25</v>
      </c>
      <c r="D25648" t="inlineStr">
        <is>
          <t>{'@swyx~hooks', 'wyx_test', 'wyx-utils'}</t>
        </is>
      </c>
    </row>
    <row r="25649">
      <c r="A25649" s="1" t="n">
        <v>25647</v>
      </c>
      <c r="B25649" t="inlineStr">
        <is>
          <t>goner</t>
        </is>
      </c>
      <c r="C25649" t="n">
        <v>25</v>
      </c>
      <c r="D25649" t="inlineStr">
        <is>
          <t>{'@dsr-user-goner-until-throe-tutus~dsr-package-public-goner-until-throe-tutus', 'dsr-package-parka-goner', '@dsr-org-goner-ponce-sayst-pampa~dsr-package-goner-ponce-sayst-pampa'}</t>
        </is>
      </c>
    </row>
    <row r="25650">
      <c r="A25650" s="1" t="n">
        <v>25648</v>
      </c>
      <c r="B25650" t="inlineStr">
        <is>
          <t>cwt</t>
        </is>
      </c>
      <c r="C25650" t="n">
        <v>25</v>
      </c>
      <c r="D25650" t="inlineStr">
        <is>
          <t>{'@cwtmyd~hello-wasm', 'cwt-ui-test', 'cwt-booking-web-core'}</t>
        </is>
      </c>
    </row>
    <row r="25651">
      <c r="A25651" s="1" t="n">
        <v>25649</v>
      </c>
      <c r="B25651" t="inlineStr">
        <is>
          <t>yelks</t>
        </is>
      </c>
      <c r="C25651" t="n">
        <v>25</v>
      </c>
      <c r="D25651" t="inlineStr">
        <is>
          <t>{'@dsr-org-yelks-lazes-males-aline~test-dsr-org-yelks-lazes-males-aline', 'test-package-deactivation-test-imshi-narks-yelks-arums', 'test-package-deactivation-test-paned-arums-sybow-yelks'}</t>
        </is>
      </c>
    </row>
    <row r="25652">
      <c r="A25652" s="1" t="n">
        <v>25650</v>
      </c>
      <c r="B25652" t="inlineStr">
        <is>
          <t>berms</t>
        </is>
      </c>
      <c r="C25652" t="n">
        <v>25</v>
      </c>
      <c r="D25652" t="inlineStr">
        <is>
          <t>{'test-dsr-package-admit-lotto-berms-benes', 'dsr-package-public-potto-berms-canes-sumph', '@dsr-user-tragi-quint-doors-berms~dsr-package-public-tragi-quint-doors-berms'}</t>
        </is>
      </c>
    </row>
    <row r="25653">
      <c r="A25653" s="1" t="n">
        <v>25651</v>
      </c>
      <c r="B25653" t="inlineStr">
        <is>
          <t>day6</t>
        </is>
      </c>
      <c r="C25653" t="n">
        <v>25</v>
      </c>
      <c r="D25653" t="inlineStr">
        <is>
          <t>{'day6day7lcx', 'day6-16', 'day6homework_demo'}</t>
        </is>
      </c>
    </row>
    <row r="25654">
      <c r="A25654" s="1" t="n">
        <v>25652</v>
      </c>
      <c r="B25654" t="inlineStr">
        <is>
          <t>ngb</t>
        </is>
      </c>
      <c r="C25654" t="n">
        <v>25</v>
      </c>
      <c r="D25654" t="inlineStr">
        <is>
          <t>{'@lemmings~ngb-datatable', 'ngb-charts', 'ngbi-filters'}</t>
        </is>
      </c>
    </row>
    <row r="25655">
      <c r="A25655" s="1" t="n">
        <v>25653</v>
      </c>
      <c r="B25655" t="inlineStr">
        <is>
          <t>yunser</t>
        </is>
      </c>
      <c r="C25655" t="n">
        <v>25</v>
      </c>
      <c r="D25655" t="inlineStr">
        <is>
          <t>{'@yunser~hello', '@yunser~web-app', 'yunser'}</t>
        </is>
      </c>
    </row>
    <row r="25656">
      <c r="A25656" s="1" t="n">
        <v>25654</v>
      </c>
      <c r="B25656" t="inlineStr">
        <is>
          <t>buran</t>
        </is>
      </c>
      <c r="C25656" t="n">
        <v>25</v>
      </c>
      <c r="D25656" t="inlineStr">
        <is>
          <t>{'@dsr-user-forum-buran-amour-waken~dsr-package-public-forum-buran-amour-waken', '@dsr-user-buran-reels-cruck-dirty~dsr-package-public-buran-reels-cruck-dirty', 'dsr-rollback-package-nixie-swill-wilco-buran'}</t>
        </is>
      </c>
    </row>
    <row r="25657">
      <c r="A25657" s="1" t="n">
        <v>25655</v>
      </c>
      <c r="B25657" t="inlineStr">
        <is>
          <t>wuxi</t>
        </is>
      </c>
      <c r="C25657" t="n">
        <v>25</v>
      </c>
      <c r="D25657" t="inlineStr">
        <is>
          <t>{'@wuxiangang~test-cli', 'wuxinxintestpackage', 'wuxilixi'}</t>
        </is>
      </c>
    </row>
    <row r="25658">
      <c r="A25658" s="1" t="n">
        <v>25656</v>
      </c>
      <c r="B25658" t="inlineStr">
        <is>
          <t>sime</t>
        </is>
      </c>
      <c r="C25658" t="n">
        <v>25</v>
      </c>
      <c r="D25658" t="inlineStr">
        <is>
          <t>{'@simetrykjs~simetryk-js-core', 'simeple-component-library', '@simetrykjs~notifier-widget'}</t>
        </is>
      </c>
    </row>
    <row r="25659">
      <c r="A25659" s="1" t="n">
        <v>25657</v>
      </c>
      <c r="B25659" t="inlineStr">
        <is>
          <t>bilk</t>
        </is>
      </c>
      <c r="C25659" t="n">
        <v>25</v>
      </c>
      <c r="D25659" t="inlineStr">
        <is>
          <t>{'@dsr-org-bahut-toney-bilks-gappy~dsr-package-bahut-toney-bilks-gappy', '@dsr-user-noxal-kuris-bilks-miner~dsr-package-public-noxal-kuris-bilks-miner', '@test-mlw-org-baccy-bilks~test-mlw1-baccy-bilks'}</t>
        </is>
      </c>
    </row>
    <row r="25660">
      <c r="A25660" s="1" t="n">
        <v>25658</v>
      </c>
      <c r="B25660" t="inlineStr">
        <is>
          <t>bilks</t>
        </is>
      </c>
      <c r="C25660" t="n">
        <v>25</v>
      </c>
      <c r="D25660" t="inlineStr">
        <is>
          <t>{'@dsr-org-bahut-toney-bilks-gappy~dsr-package-bahut-toney-bilks-gappy', '@dsr-user-noxal-kuris-bilks-miner~dsr-package-public-noxal-kuris-bilks-miner', '@test-mlw-org-baccy-bilks~test-mlw1-baccy-bilks'}</t>
        </is>
      </c>
    </row>
    <row r="25661">
      <c r="A25661" s="1" t="n">
        <v>25659</v>
      </c>
      <c r="B25661" t="inlineStr">
        <is>
          <t>flabs</t>
        </is>
      </c>
      <c r="C25661" t="n">
        <v>25</v>
      </c>
      <c r="D25661" t="inlineStr">
        <is>
          <t>{'test-dsr-package-verts-egads-sella-flabs', 'dsr-delete-wubwub-soups-flabs-cames-vials', 'test-mlw3-flabs-rakes'}</t>
        </is>
      </c>
    </row>
    <row r="25662">
      <c r="A25662" s="1" t="n">
        <v>25660</v>
      </c>
      <c r="B25662" t="inlineStr">
        <is>
          <t>peril</t>
        </is>
      </c>
      <c r="C25662" t="n">
        <v>25</v>
      </c>
      <c r="D25662" t="inlineStr">
        <is>
          <t>{'dsr-package-plume-peril', 'test-dsr-package-jeton-probe-peril-tacet', '@dsr-rollback-org-gamin-temps-runts-peril~dsr-rollback-package-gamin-temps-runts-peril'}</t>
        </is>
      </c>
    </row>
    <row r="25663">
      <c r="A25663" s="1" t="n">
        <v>25661</v>
      </c>
      <c r="B25663" t="inlineStr">
        <is>
          <t>infos</t>
        </is>
      </c>
      <c r="C25663" t="n">
        <v>25</v>
      </c>
      <c r="D25663" t="inlineStr">
        <is>
          <t>{'ux-m-user-infos', 'infos-themes', 'space-infos'}</t>
        </is>
      </c>
    </row>
    <row r="25664">
      <c r="A25664" s="1" t="n">
        <v>25662</v>
      </c>
      <c r="B25664" t="inlineStr">
        <is>
          <t>bps</t>
        </is>
      </c>
      <c r="C25664" t="n">
        <v>25</v>
      </c>
      <c r="D25664" t="inlineStr">
        <is>
          <t>{'sapphira-bps-element-ui', 'bpsgeodb', '@matrix42~bps-service'}</t>
        </is>
      </c>
    </row>
    <row r="25665">
      <c r="A25665" s="1" t="n">
        <v>25663</v>
      </c>
      <c r="B25665" t="inlineStr">
        <is>
          <t>puked</t>
        </is>
      </c>
      <c r="C25665" t="n">
        <v>25</v>
      </c>
      <c r="D25665" t="inlineStr">
        <is>
          <t>{'@dsr-user-moups-bills-durum-puked~dsr-package-public-moups-bills-durum-puked', 'test-package-deactivation-test-mewls-blurt-puked-styli', 'test-package-deactivation-test-drouk-puked-whilk-gyals'}</t>
        </is>
      </c>
    </row>
    <row r="25666">
      <c r="A25666" s="1" t="n">
        <v>25664</v>
      </c>
      <c r="B25666" t="inlineStr">
        <is>
          <t>qldb</t>
        </is>
      </c>
      <c r="C25666" t="n">
        <v>25</v>
      </c>
      <c r="D25666" t="inlineStr">
        <is>
          <t>{'nest-qldb', '@aws-sdk~client-qldb-session', '@ocap~qldb'}</t>
        </is>
      </c>
    </row>
    <row r="25667">
      <c r="A25667" s="1" t="n">
        <v>25665</v>
      </c>
      <c r="B25667" t="inlineStr">
        <is>
          <t>mcg</t>
        </is>
      </c>
      <c r="C25667" t="n">
        <v>25</v>
      </c>
      <c r="D25667" t="inlineStr">
        <is>
          <t>{'mcg-speiseplan', '@franciscomcg~use-chuck', 'mcg-scrollbar'}</t>
        </is>
      </c>
    </row>
    <row r="25668">
      <c r="A25668" s="1" t="n">
        <v>25666</v>
      </c>
      <c r="B25668" t="inlineStr">
        <is>
          <t>squire</t>
        </is>
      </c>
      <c r="C25668" t="n">
        <v>25</v>
      </c>
      <c r="D25668" t="inlineStr">
        <is>
          <t>{'squire', '@types~squirejs', '@superhuman~squire-rte'}</t>
        </is>
      </c>
    </row>
    <row r="25669">
      <c r="A25669" s="1" t="n">
        <v>25667</v>
      </c>
      <c r="B25669" t="inlineStr">
        <is>
          <t>intraactive</t>
        </is>
      </c>
      <c r="C25669" t="n">
        <v>25</v>
      </c>
      <c r="D25669" t="inlineStr">
        <is>
          <t>{'intraactive-framework-utilityfunctions', 'intraactive-framework-spfx-filter', 'intraactive-framework-spfx-peoplepicker'}</t>
        </is>
      </c>
    </row>
    <row r="25670">
      <c r="A25670" s="1" t="n">
        <v>25668</v>
      </c>
      <c r="B25670" t="inlineStr">
        <is>
          <t>facia</t>
        </is>
      </c>
      <c r="C25670" t="n">
        <v>25</v>
      </c>
      <c r="D25670" t="inlineStr">
        <is>
          <t>{'dsr-package-public-clepe-facia-sours-mushy', 'dsr-package-clepe-facia-sours-mushy', 'test-mlw2-weeds-facia-dep'}</t>
        </is>
      </c>
    </row>
    <row r="25671">
      <c r="A25671" s="1" t="n">
        <v>25669</v>
      </c>
      <c r="B25671" t="inlineStr">
        <is>
          <t>kut</t>
        </is>
      </c>
      <c r="C25671" t="n">
        <v>25</v>
      </c>
      <c r="D25671" t="inlineStr">
        <is>
          <t>{'aniekutmfon', 'netkut', '@mrkutly~taboola-react-plugin'}</t>
        </is>
      </c>
    </row>
    <row r="25672">
      <c r="A25672" s="1" t="n">
        <v>25670</v>
      </c>
      <c r="B25672" t="inlineStr">
        <is>
          <t>yenta</t>
        </is>
      </c>
      <c r="C25672" t="n">
        <v>25</v>
      </c>
      <c r="D25672" t="inlineStr">
        <is>
          <t>{'aiyentam-resume', 'test-mlw3-yenta-leggy', '@malware-test-yenta-leggy~dsr-package-public-yenta-leggy'}</t>
        </is>
      </c>
    </row>
    <row r="25673">
      <c r="A25673" s="1" t="n">
        <v>25671</v>
      </c>
      <c r="B25673" t="inlineStr">
        <is>
          <t>coalesce</t>
        </is>
      </c>
      <c r="C25673" t="n">
        <v>25</v>
      </c>
      <c r="D25673" t="inlineStr">
        <is>
          <t>{'coalesce-strategy', 'cidr-coalesce', 'fetch-coalesce'}</t>
        </is>
      </c>
    </row>
    <row r="25674">
      <c r="A25674" s="1" t="n">
        <v>25672</v>
      </c>
      <c r="B25674" t="inlineStr">
        <is>
          <t>pyne</t>
        </is>
      </c>
      <c r="C25674" t="n">
        <v>25</v>
      </c>
      <c r="D25674" t="inlineStr">
        <is>
          <t>{'pyneel', 'pynetlify', 'netpyne-py3'}</t>
        </is>
      </c>
    </row>
    <row r="25675">
      <c r="A25675" s="1" t="n">
        <v>25673</v>
      </c>
      <c r="B25675" t="inlineStr">
        <is>
          <t>droop</t>
        </is>
      </c>
      <c r="C25675" t="n">
        <v>25</v>
      </c>
      <c r="D25675" t="inlineStr">
        <is>
          <t>{'test-dsr-package-gates-begat-droop-alays', 'test-mlw1-droop-chout', 'test-package-deactivation-test-banes-loure-toddy-droop'}</t>
        </is>
      </c>
    </row>
    <row r="25676">
      <c r="A25676" s="1" t="n">
        <v>25674</v>
      </c>
      <c r="B25676" t="inlineStr">
        <is>
          <t>hejab</t>
        </is>
      </c>
      <c r="C25676" t="n">
        <v>25</v>
      </c>
      <c r="D25676" t="inlineStr">
        <is>
          <t>{'test-mlw3-cargo-hejab', 'dsr-rollback-package-wizen-baron-brava-hejab', 'dsr-package-public-hejab-lough-taxes-borax'}</t>
        </is>
      </c>
    </row>
    <row r="25677">
      <c r="A25677" s="1" t="n">
        <v>25675</v>
      </c>
      <c r="B25677" t="inlineStr">
        <is>
          <t>wrung</t>
        </is>
      </c>
      <c r="C25677" t="n">
        <v>25</v>
      </c>
      <c r="D25677" t="inlineStr">
        <is>
          <t>{'test-mlw2-argus-wrung', 'test-mlw2-wrung-forth', 'test-dsr-package-lists-gurge-alarm-wrung'}</t>
        </is>
      </c>
    </row>
    <row r="25678">
      <c r="A25678" s="1" t="n">
        <v>25676</v>
      </c>
      <c r="B25678" t="inlineStr">
        <is>
          <t>veils</t>
        </is>
      </c>
      <c r="C25678" t="n">
        <v>25</v>
      </c>
      <c r="D25678" t="inlineStr">
        <is>
          <t>{'@dsr-rollback-org-vomer-hists-veils-rests~dsr-rollback-package-vomer-hists-veils-rests', 'dsr-package-claps-onkus-veils-seels', 'dsr-package-public-claps-onkus-veils-seels'}</t>
        </is>
      </c>
    </row>
    <row r="25679">
      <c r="A25679" s="1" t="n">
        <v>25677</v>
      </c>
      <c r="B25679" t="inlineStr">
        <is>
          <t>flexem</t>
        </is>
      </c>
      <c r="C25679" t="n">
        <v>25</v>
      </c>
      <c r="D25679" t="inlineStr">
        <is>
          <t>{'@flexem~ng-baidu-map', 'flexem-gui', '@flexem~utils'}</t>
        </is>
      </c>
    </row>
    <row r="25680">
      <c r="A25680" s="1" t="n">
        <v>25678</v>
      </c>
      <c r="B25680" t="inlineStr">
        <is>
          <t>snoke</t>
        </is>
      </c>
      <c r="C25680" t="n">
        <v>25</v>
      </c>
      <c r="D25680" t="inlineStr">
        <is>
          <t>{'@snoke-legacy~core', 'test-mlw2-slums-snoke', '@test-mlw-org-snoke-exine~test-mlw1-snoke-exine'}</t>
        </is>
      </c>
    </row>
    <row r="25681">
      <c r="A25681" s="1" t="n">
        <v>25679</v>
      </c>
      <c r="B25681" t="inlineStr">
        <is>
          <t>transloadit</t>
        </is>
      </c>
      <c r="C25681" t="n">
        <v>25</v>
      </c>
      <c r="D25681" t="inlineStr">
        <is>
          <t>{'@transloadit~sort-assembly', '@transloadit~sort-object', '@transloadit~prettier-bytes'}</t>
        </is>
      </c>
    </row>
    <row r="25682">
      <c r="A25682" s="1" t="n">
        <v>25680</v>
      </c>
      <c r="B25682" t="inlineStr">
        <is>
          <t>tends</t>
        </is>
      </c>
      <c r="C25682" t="n">
        <v>25</v>
      </c>
      <c r="D25682" t="inlineStr">
        <is>
          <t>{'@dsr-user-likes-parry-tends-voice~dsr-package-public-likes-parry-tends-voice', 'test-mlw3-tends-tapen', 'test-mlw2-tends-wilts'}</t>
        </is>
      </c>
    </row>
    <row r="25683">
      <c r="A25683" s="1" t="n">
        <v>25681</v>
      </c>
      <c r="B25683" t="inlineStr">
        <is>
          <t>totoro</t>
        </is>
      </c>
      <c r="C25683" t="n">
        <v>25</v>
      </c>
      <c r="D25683" t="inlineStr">
        <is>
          <t>{'totoro-log', 'totorojs', 'totoro-cli'}</t>
        </is>
      </c>
    </row>
    <row r="25684">
      <c r="A25684" s="1" t="n">
        <v>25682</v>
      </c>
      <c r="B25684" t="inlineStr">
        <is>
          <t>aimee</t>
        </is>
      </c>
      <c r="C25684" t="n">
        <v>25</v>
      </c>
      <c r="D25684" t="inlineStr">
        <is>
          <t>{'@aimee.gm~eslint-config', 'aimee-class', 'iaimeetest'}</t>
        </is>
      </c>
    </row>
    <row r="25685">
      <c r="A25685" s="1" t="n">
        <v>25683</v>
      </c>
      <c r="B25685" t="inlineStr">
        <is>
          <t>express4</t>
        </is>
      </c>
      <c r="C25685" t="n">
        <v>25</v>
      </c>
      <c r="D25685" t="inlineStr">
        <is>
          <t>{'express4x-bootstrap-session', 'express4-skeleton', 'express4-ssevent'}</t>
        </is>
      </c>
    </row>
    <row r="25686">
      <c r="A25686" s="1" t="n">
        <v>25684</v>
      </c>
      <c r="B25686" t="inlineStr">
        <is>
          <t>ceb</t>
        </is>
      </c>
      <c r="C25686" t="n">
        <v>25</v>
      </c>
      <c r="D25686" t="inlineStr">
        <is>
          <t>{'@tmorin~ceb-messaging-core', '@tmorin~ceb-messaging-simple', '@tmorin~ceb-inversion'}</t>
        </is>
      </c>
    </row>
    <row r="25687">
      <c r="A25687" s="1" t="n">
        <v>25685</v>
      </c>
      <c r="B25687" t="inlineStr">
        <is>
          <t>stylint</t>
        </is>
      </c>
      <c r="C25687" t="n">
        <v>25</v>
      </c>
      <c r="D25687" t="inlineStr">
        <is>
          <t>{'stylint-stylish', 'stylint-teamcity-reporter', 'stylint-html-reporter'}</t>
        </is>
      </c>
    </row>
    <row r="25688">
      <c r="A25688" s="1" t="n">
        <v>25686</v>
      </c>
      <c r="B25688" t="inlineStr">
        <is>
          <t>worts</t>
        </is>
      </c>
      <c r="C25688" t="n">
        <v>25</v>
      </c>
      <c r="D25688" t="inlineStr">
        <is>
          <t>{'dsr-rollback-package-owari-worts-lilts-omens', 'dsr-package-public-worts-arish-dyers-silds', 'dsr-delete-wubwub-test-gaudy-snibs-worts-aorta'}</t>
        </is>
      </c>
    </row>
    <row r="25689">
      <c r="A25689" s="1" t="n">
        <v>25687</v>
      </c>
      <c r="B25689" t="inlineStr">
        <is>
          <t>pannell</t>
        </is>
      </c>
      <c r="C25689" t="n">
        <v>25</v>
      </c>
      <c r="D25689" t="inlineStr">
        <is>
          <t>{'node-pannellum', '@bandrews~pannellum-react', 'pannellum-react-ssr'}</t>
        </is>
      </c>
    </row>
    <row r="25690">
      <c r="A25690" s="1" t="n">
        <v>25688</v>
      </c>
      <c r="B25690" t="inlineStr">
        <is>
          <t>pannellum</t>
        </is>
      </c>
      <c r="C25690" t="n">
        <v>25</v>
      </c>
      <c r="D25690" t="inlineStr">
        <is>
          <t>{'node-pannellum', '@bandrews~pannellum-react', 'pannellum-react-ssr'}</t>
        </is>
      </c>
    </row>
    <row r="25691">
      <c r="A25691" s="1" t="n">
        <v>25689</v>
      </c>
      <c r="B25691" t="inlineStr">
        <is>
          <t>montero</t>
        </is>
      </c>
      <c r="C25691" t="n">
        <v>25</v>
      </c>
      <c r="D25691" t="inlineStr">
        <is>
          <t>{'@smontero~ual-eosio-reference-authenticator', '@smontero~eosio-local-provider', '@smontero~ual-scatter'}</t>
        </is>
      </c>
    </row>
    <row r="25692">
      <c r="A25692" s="1" t="n">
        <v>25690</v>
      </c>
      <c r="B25692" t="inlineStr">
        <is>
          <t>gdt</t>
        </is>
      </c>
      <c r="C25692" t="n">
        <v>25</v>
      </c>
      <c r="D25692" t="inlineStr">
        <is>
          <t>{'rn-gdtad', 'gdti-crm', 'ru-gdt-encrypts'}</t>
        </is>
      </c>
    </row>
    <row r="25693">
      <c r="A25693" s="1" t="n">
        <v>25691</v>
      </c>
      <c r="B25693" t="inlineStr">
        <is>
          <t>kaal</t>
        </is>
      </c>
      <c r="C25693" t="n">
        <v>25</v>
      </c>
      <c r="D25693" t="inlineStr">
        <is>
          <t>{'@lukekaalim~terraform-plugin-sdk', '@lukekaalim~terraform-cli', '@lukekaalim~api-models'}</t>
        </is>
      </c>
    </row>
    <row r="25694">
      <c r="A25694" s="1" t="n">
        <v>25692</v>
      </c>
      <c r="B25694" t="inlineStr">
        <is>
          <t>tapi</t>
        </is>
      </c>
      <c r="C25694" t="n">
        <v>25</v>
      </c>
      <c r="D25694" t="inlineStr">
        <is>
          <t>{'normetapi', '@kidzlog~tapi', 'ydtapi'}</t>
        </is>
      </c>
    </row>
    <row r="25695">
      <c r="A25695" s="1" t="n">
        <v>25693</v>
      </c>
      <c r="B25695" t="inlineStr">
        <is>
          <t>launchtray</t>
        </is>
      </c>
      <c r="C25695" t="n">
        <v>25</v>
      </c>
      <c r="D25695" t="inlineStr">
        <is>
          <t>{'@launchtray~hatch-user-management-client', '@launchtray~hatch-test-pdf', '@launchtray~hatch-razzle-config'}</t>
        </is>
      </c>
    </row>
    <row r="25696">
      <c r="A25696" s="1" t="n">
        <v>25694</v>
      </c>
      <c r="B25696" t="inlineStr">
        <is>
          <t>inclusive</t>
        </is>
      </c>
      <c r="C25696" t="n">
        <v>25</v>
      </c>
      <c r="D25696" t="inlineStr">
        <is>
          <t>{'svelte-inclusive-datepicker', 'inclusive-dialog', 'eslint-plugin-inclusive'}</t>
        </is>
      </c>
    </row>
    <row r="25697">
      <c r="A25697" s="1" t="n">
        <v>25695</v>
      </c>
      <c r="B25697" t="inlineStr">
        <is>
          <t>uredo</t>
        </is>
      </c>
      <c r="C25697" t="n">
        <v>25</v>
      </c>
      <c r="D25697" t="inlineStr">
        <is>
          <t>{'@dsr-org-uredo-beret-rotal-coins~dsr-package-uredo-beret-rotal-coins', 'dsr-package-unred-uredo-licks-suits', 'dsr-delete-wubwub-test-covin-panes-enter-uredo'}</t>
        </is>
      </c>
    </row>
    <row r="25698">
      <c r="A25698" s="1" t="n">
        <v>25696</v>
      </c>
      <c r="B25698" t="inlineStr">
        <is>
          <t>alure</t>
        </is>
      </c>
      <c r="C25698" t="n">
        <v>25</v>
      </c>
      <c r="D25698" t="inlineStr">
        <is>
          <t>{'test-mlw3-blini-alure', 'dsr-rollback-package-areas-alure-ingan-ollav', '@dsr-user-alure-minae-pirls-kapok~dsr-package-public-alure-minae-pirls-kapok'}</t>
        </is>
      </c>
    </row>
    <row r="25699">
      <c r="A25699" s="1" t="n">
        <v>25697</v>
      </c>
      <c r="B25699" t="inlineStr">
        <is>
          <t>pores</t>
        </is>
      </c>
      <c r="C25699" t="n">
        <v>25</v>
      </c>
      <c r="D25699" t="inlineStr">
        <is>
          <t>{'dsr-delete-wubwub-saman-twirl-pores-maund', 'dsr-delete-wubwub-rakee-vertu-louse-pores', 'dsr-package-flump-ishes-wimpy-pores'}</t>
        </is>
      </c>
    </row>
    <row r="25700">
      <c r="A25700" s="1" t="n">
        <v>25698</v>
      </c>
      <c r="B25700" t="inlineStr">
        <is>
          <t>pomo</t>
        </is>
      </c>
      <c r="C25700" t="n">
        <v>25</v>
      </c>
      <c r="D25700" t="inlineStr">
        <is>
          <t>{'tobopomo.js', 'pomogo', 'pomolectron'}</t>
        </is>
      </c>
    </row>
    <row r="25701">
      <c r="A25701" s="1" t="n">
        <v>25699</v>
      </c>
      <c r="B25701" t="inlineStr">
        <is>
          <t>corvid</t>
        </is>
      </c>
      <c r="C25701" t="n">
        <v>25</v>
      </c>
      <c r="D25701" t="inlineStr">
        <is>
          <t>{'@dsgn-sys~editor-elements-corvid-utils', 'corvid-tests', 'corvid-fake-local-mode-editor'}</t>
        </is>
      </c>
    </row>
    <row r="25702">
      <c r="A25702" s="1" t="n">
        <v>25700</v>
      </c>
      <c r="B25702" t="inlineStr">
        <is>
          <t>trying</t>
        </is>
      </c>
      <c r="C25702" t="n">
        <v>25</v>
      </c>
      <c r="D25702" t="inlineStr">
        <is>
          <t>{'trying-to-package-gatsby', 'publish-testing-trying-it', 'trying'}</t>
        </is>
      </c>
    </row>
    <row r="25703">
      <c r="A25703" s="1" t="n">
        <v>25701</v>
      </c>
      <c r="B25703" t="inlineStr">
        <is>
          <t>engin</t>
        </is>
      </c>
      <c r="C25703" t="n">
        <v>25</v>
      </c>
      <c r="D25703" t="inlineStr">
        <is>
          <t>{'ppenginx', '@i-cell~vuengin', 'calculation-engin-integration-prototype'}</t>
        </is>
      </c>
    </row>
    <row r="25704">
      <c r="A25704" s="1" t="n">
        <v>25702</v>
      </c>
      <c r="B25704" t="inlineStr">
        <is>
          <t>rota</t>
        </is>
      </c>
      <c r="C25704" t="n">
        <v>25</v>
      </c>
      <c r="D25704" t="inlineStr">
        <is>
          <t>{'rota-infrastructure', 'rotaluclac', 'babel-plugin-chevrotain-serialize'}</t>
        </is>
      </c>
    </row>
    <row r="25705">
      <c r="A25705" s="1" t="n">
        <v>25703</v>
      </c>
      <c r="B25705" t="inlineStr">
        <is>
          <t>watermelon</t>
        </is>
      </c>
      <c r="C25705" t="n">
        <v>25</v>
      </c>
      <c r="D25705" t="inlineStr">
        <is>
          <t>{'@sahaab~watermelondb', 'watermelon-cli', 'watermelondb-sqlite3-remote-adapter'}</t>
        </is>
      </c>
    </row>
    <row r="25706">
      <c r="A25706" s="1" t="n">
        <v>25704</v>
      </c>
      <c r="B25706" t="inlineStr">
        <is>
          <t>tuts</t>
        </is>
      </c>
      <c r="C25706" t="n">
        <v>25</v>
      </c>
      <c r="D25706" t="inlineStr">
        <is>
          <t>{'@leveluptuts~motion-elements', '@leveluptuts~drop-in', '@cheatcodetuts~pong'}</t>
        </is>
      </c>
    </row>
    <row r="25707">
      <c r="A25707" s="1" t="n">
        <v>25705</v>
      </c>
      <c r="B25707" t="inlineStr">
        <is>
          <t>aplayer</t>
        </is>
      </c>
      <c r="C25707" t="n">
        <v>25</v>
      </c>
      <c r="D25707" t="inlineStr">
        <is>
          <t>{'vue-aplayer', 'vue-aplayer-plugin', 'vue3-aplayer'}</t>
        </is>
      </c>
    </row>
    <row r="25708">
      <c r="A25708" s="1" t="n">
        <v>25706</v>
      </c>
      <c r="B25708" t="inlineStr">
        <is>
          <t>dells</t>
        </is>
      </c>
      <c r="C25708" t="n">
        <v>25</v>
      </c>
      <c r="D25708" t="inlineStr">
        <is>
          <t>{'@dsr-user-lezes-saved-seity-dells~dsr-package-public-lezes-saved-seity-dells', 'dsr-package-sushi-dells', 'test-mlw3-sushi-dells'}</t>
        </is>
      </c>
    </row>
    <row r="25709">
      <c r="A25709" s="1" t="n">
        <v>25707</v>
      </c>
      <c r="B25709" t="inlineStr">
        <is>
          <t>chicago</t>
        </is>
      </c>
      <c r="C25709" t="n">
        <v>25</v>
      </c>
      <c r="D25709" t="inlineStr">
        <is>
          <t>{'@kabartolo~gatsby-theme-chicago-docs-core', '@chicagomaroon~react-crossword', 'chicago-crime-api'}</t>
        </is>
      </c>
    </row>
    <row r="25710">
      <c r="A25710" s="1" t="n">
        <v>25708</v>
      </c>
      <c r="B25710" t="inlineStr">
        <is>
          <t>chizz</t>
        </is>
      </c>
      <c r="C25710" t="n">
        <v>25</v>
      </c>
      <c r="D25710" t="inlineStr">
        <is>
          <t>{'dsr-rollback-package-chizz-brash-jiaos-urman', '@test-mlw-org-chizz-holes~test-mlw1-chizz-holes', 'test-mlw3-pseud-chizz'}</t>
        </is>
      </c>
    </row>
    <row r="25711">
      <c r="A25711" s="1" t="n">
        <v>25709</v>
      </c>
      <c r="B25711" t="inlineStr">
        <is>
          <t>almighty</t>
        </is>
      </c>
      <c r="C25711" t="n">
        <v>25</v>
      </c>
      <c r="D25711" t="inlineStr">
        <is>
          <t>{'@onlinewebnovel~thealmightyring', '@almightyzu~idgen', 'almighty-lib'}</t>
        </is>
      </c>
    </row>
    <row r="25712">
      <c r="A25712" s="1" t="n">
        <v>25710</v>
      </c>
      <c r="B25712" t="inlineStr">
        <is>
          <t>underdog</t>
        </is>
      </c>
      <c r="C25712" t="n">
        <v>25</v>
      </c>
      <c r="D25712" t="inlineStr">
        <is>
          <t>{'@openfonts~underdog_latin', 'underdog-mocha-react', '@underdogio~pup'}</t>
        </is>
      </c>
    </row>
    <row r="25713">
      <c r="A25713" s="1" t="n">
        <v>25711</v>
      </c>
      <c r="B25713" t="inlineStr">
        <is>
          <t>mowra</t>
        </is>
      </c>
      <c r="C25713" t="n">
        <v>25</v>
      </c>
      <c r="D25713" t="inlineStr">
        <is>
          <t>{'test-mlw2-mowra-fetal', '@dsr-org-gnome-mowra-mutes-beans~dsr-package-gnome-mowra-mutes-beans', 'test-mlw4-rurus-mowra'}</t>
        </is>
      </c>
    </row>
    <row r="25714">
      <c r="A25714" s="1" t="n">
        <v>25712</v>
      </c>
      <c r="B25714" t="inlineStr">
        <is>
          <t>yoked</t>
        </is>
      </c>
      <c r="C25714" t="n">
        <v>25</v>
      </c>
      <c r="D25714" t="inlineStr">
        <is>
          <t>{'dsr-package-cohog-yoked-novum-cabal', 'test-package-deactivation-test-yoked-malis-pinto-cliff', 'dsr-package-alibi-alkyd-laked-yoked'}</t>
        </is>
      </c>
    </row>
    <row r="25715">
      <c r="A25715" s="1" t="n">
        <v>25713</v>
      </c>
      <c r="B25715" t="inlineStr">
        <is>
          <t>exult</t>
        </is>
      </c>
      <c r="C25715" t="n">
        <v>25</v>
      </c>
      <c r="D25715" t="inlineStr">
        <is>
          <t>{'@dsr-user-tonic-theca-gismo-exult~dsr-package-public-tonic-theca-gismo-exult', 'test-mlw1-waney-exult', 'test-mlw3-exult-meter'}</t>
        </is>
      </c>
    </row>
    <row r="25716">
      <c r="A25716" s="1" t="n">
        <v>25714</v>
      </c>
      <c r="B25716" t="inlineStr">
        <is>
          <t>yjy</t>
        </is>
      </c>
      <c r="C25716" t="n">
        <v>25</v>
      </c>
      <c r="D25716" t="inlineStr">
        <is>
          <t>{'yjy-commonjs', 'canvas-prebuilt-yjy', 'yjy-rev-collector'}</t>
        </is>
      </c>
    </row>
    <row r="25717">
      <c r="A25717" s="1" t="n">
        <v>25715</v>
      </c>
      <c r="B25717" t="inlineStr">
        <is>
          <t>z2</t>
        </is>
      </c>
      <c r="C25717" t="n">
        <v>25</v>
      </c>
      <c r="D25717" t="inlineStr">
        <is>
          <t>{'z2-log', 'wkwkwk-z2', 'colorconverter-z2m'}</t>
        </is>
      </c>
    </row>
    <row r="25718">
      <c r="A25718" s="1" t="n">
        <v>25716</v>
      </c>
      <c r="B25718" t="inlineStr">
        <is>
          <t>yales</t>
        </is>
      </c>
      <c r="C25718" t="n">
        <v>25</v>
      </c>
      <c r="D25718" t="inlineStr">
        <is>
          <t>{'@dsr-user-yales-theow-anime-soddy~dsr-package-public-yales-theow-anime-soddy', 'test-mlw1-yales-scrat', 'test-mlw1-triad-yales'}</t>
        </is>
      </c>
    </row>
    <row r="25719">
      <c r="A25719" s="1" t="n">
        <v>25717</v>
      </c>
      <c r="B25719" t="inlineStr">
        <is>
          <t>wbe</t>
        </is>
      </c>
      <c r="C25719" t="n">
        <v>25</v>
      </c>
      <c r="D25719" t="inlineStr">
        <is>
          <t>{'@wbe~use-async-effect', '@wbe~react-grid-layout', '@wbe~react-image'}</t>
        </is>
      </c>
    </row>
    <row r="25720">
      <c r="A25720" s="1" t="n">
        <v>25718</v>
      </c>
      <c r="B25720" t="inlineStr">
        <is>
          <t>jovian</t>
        </is>
      </c>
      <c r="C25720" t="n">
        <v>25</v>
      </c>
      <c r="D25720" t="inlineStr">
        <is>
          <t>{'@jovian~fourq', 'jovianserver_ts', 'jovian-pro'}</t>
        </is>
      </c>
    </row>
    <row r="25721">
      <c r="A25721" s="1" t="n">
        <v>25719</v>
      </c>
      <c r="B25721" t="inlineStr">
        <is>
          <t>horst</t>
        </is>
      </c>
      <c r="C25721" t="n">
        <v>25</v>
      </c>
      <c r="D25721" t="inlineStr">
        <is>
          <t>{'@horsty~library', '@horsty~game-tools', '@dsr-rollback-org-cello-goads-horst-poind~dsr-rollback-package-cello-goads-horst-poind'}</t>
        </is>
      </c>
    </row>
    <row r="25722">
      <c r="A25722" s="1" t="n">
        <v>25720</v>
      </c>
      <c r="B25722" t="inlineStr">
        <is>
          <t>pewit</t>
        </is>
      </c>
      <c r="C25722" t="n">
        <v>25</v>
      </c>
      <c r="D25722" t="inlineStr">
        <is>
          <t>{'dsr-package-pewit-ashet', 'dsr-package-deave-stimy-pewit-pangs', 'test-package-deactivation-test-avant-owsen-pewit-cough'}</t>
        </is>
      </c>
    </row>
    <row r="25723">
      <c r="A25723" s="1" t="n">
        <v>25721</v>
      </c>
      <c r="B25723" t="inlineStr">
        <is>
          <t>shinobi</t>
        </is>
      </c>
      <c r="C25723" t="n">
        <v>25</v>
      </c>
      <c r="D25723" t="inlineStr">
        <is>
          <t>{'shinobi-customautoload-video-synopsis', 'shinobi-video-synopsis', 'shinobi-v2-periphery'}</t>
        </is>
      </c>
    </row>
    <row r="25724">
      <c r="A25724" s="1" t="n">
        <v>25722</v>
      </c>
      <c r="B25724" t="inlineStr">
        <is>
          <t>nsi</t>
        </is>
      </c>
      <c r="C25724" t="n">
        <v>25</v>
      </c>
      <c r="D25724" t="inlineStr">
        <is>
          <t>{'nsi-routes', 'nsi-queues', '@mh-cbon~sp-nsi-sysv'}</t>
        </is>
      </c>
    </row>
    <row r="25725">
      <c r="A25725" s="1" t="n">
        <v>25723</v>
      </c>
      <c r="B25725" t="inlineStr">
        <is>
          <t>woff</t>
        </is>
      </c>
      <c r="C25725" t="n">
        <v>25</v>
      </c>
      <c r="D25725" t="inlineStr">
        <is>
          <t>{'htz-ttf2woff', 'wasm-ttf2woff', 'grunt-ttf2woff'}</t>
        </is>
      </c>
    </row>
    <row r="25726">
      <c r="A25726" s="1" t="n">
        <v>25724</v>
      </c>
      <c r="B25726" t="inlineStr">
        <is>
          <t>gxchain2</t>
        </is>
      </c>
      <c r="C25726" t="n">
        <v>25</v>
      </c>
      <c r="D25726" t="inlineStr">
        <is>
          <t>{'@gxchain2~crypto', '@gxchain2~common', '@gxchain2-ethereumjs~blockchain'}</t>
        </is>
      </c>
    </row>
    <row r="25727">
      <c r="A25727" s="1" t="n">
        <v>25725</v>
      </c>
      <c r="B25727" t="inlineStr">
        <is>
          <t>ceria</t>
        </is>
      </c>
      <c r="C25727" t="n">
        <v>25</v>
      </c>
      <c r="D25727" t="inlineStr">
        <is>
          <t>{'test-package-deactivation-test-cable-meals-ceria-chaft', 'dsr-rollback-package-troll-ceria-antar-piend', 'dsr-package-ceria-snaky'}</t>
        </is>
      </c>
    </row>
    <row r="25728">
      <c r="A25728" s="1" t="n">
        <v>25726</v>
      </c>
      <c r="B25728" t="inlineStr">
        <is>
          <t>damo</t>
        </is>
      </c>
      <c r="C25728" t="n">
        <v>25</v>
      </c>
      <c r="D25728" t="inlineStr">
        <is>
          <t>{'damo-boilerplate-console', '@damoclark~cec-monitor', 'damo-cntd'}</t>
        </is>
      </c>
    </row>
    <row r="25729">
      <c r="A25729" s="1" t="n">
        <v>25727</v>
      </c>
      <c r="B25729" t="inlineStr">
        <is>
          <t>tomtom</t>
        </is>
      </c>
      <c r="C25729" t="n">
        <v>25</v>
      </c>
      <c r="D25729" t="inlineStr">
        <is>
          <t>{'@datafire~tomtom_routing', '@datafire~tomtom_search', 'cordova-tomtom-bridge'}</t>
        </is>
      </c>
    </row>
    <row r="25730">
      <c r="A25730" s="1" t="n">
        <v>25728</v>
      </c>
      <c r="B25730" t="inlineStr">
        <is>
          <t>ensue</t>
        </is>
      </c>
      <c r="C25730" t="n">
        <v>25</v>
      </c>
      <c r="D25730" t="inlineStr">
        <is>
          <t>{'@malware-test-ensue-prank~dsr-package-public-ensue-prank', 'test-dsr-package-volva-fetid-ensue-nifty', 'dsr-package-pinko-ensue-ogmic-appuy'}</t>
        </is>
      </c>
    </row>
    <row r="25731">
      <c r="A25731" s="1" t="n">
        <v>25729</v>
      </c>
      <c r="B25731" t="inlineStr">
        <is>
          <t>holms</t>
        </is>
      </c>
      <c r="C25731" t="n">
        <v>25</v>
      </c>
      <c r="D25731" t="inlineStr">
        <is>
          <t>{'dsr-package-silts-suing-dojos-holms', 'test-mlw2-spald-holms', 'dsr-package-holms-camas-wordy-unwed'}</t>
        </is>
      </c>
    </row>
    <row r="25732">
      <c r="A25732" s="1" t="n">
        <v>25730</v>
      </c>
      <c r="B25732" t="inlineStr">
        <is>
          <t>turbolinks</t>
        </is>
      </c>
      <c r="C25732" t="n">
        <v>25</v>
      </c>
      <c r="D25732" t="inlineStr">
        <is>
          <t>{'turbolinks-animate', '@lbennett~eslint-plugin-turbolinks-event-handling', '@types~turbolinks'}</t>
        </is>
      </c>
    </row>
    <row r="25733">
      <c r="A25733" s="1" t="n">
        <v>25731</v>
      </c>
      <c r="B25733" t="inlineStr">
        <is>
          <t>sensei</t>
        </is>
      </c>
      <c r="C25733" t="n">
        <v>25</v>
      </c>
      <c r="D25733" t="inlineStr">
        <is>
          <t>{'eslint-plugin-sensei', '@hitorisensei~concurrently-dir', '@senseilabs~sensei-kit'}</t>
        </is>
      </c>
    </row>
    <row r="25734">
      <c r="A25734" s="1" t="n">
        <v>25732</v>
      </c>
      <c r="B25734" t="inlineStr">
        <is>
          <t>utk</t>
        </is>
      </c>
      <c r="C25734" t="n">
        <v>25</v>
      </c>
      <c r="D25734" t="inlineStr">
        <is>
          <t>{'@utkusarioglu~settings-fs', '@utk~base', '@utkusarioglu~settings'}</t>
        </is>
      </c>
    </row>
    <row r="25735">
      <c r="A25735" s="1" t="n">
        <v>25733</v>
      </c>
      <c r="B25735" t="inlineStr">
        <is>
          <t>pebas</t>
        </is>
      </c>
      <c r="C25735" t="n">
        <v>25</v>
      </c>
      <c r="D25735" t="inlineStr">
        <is>
          <t>{'dsr-package-public-loess-snods-fonts-pebas', '@dsr-rollback-org-eosin-pebas-senna-satis~dsr-rollback-package-eosin-pebas-senna-satis', 'dsr-package-pebas-gluts-sluse-razoo'}</t>
        </is>
      </c>
    </row>
    <row r="25736">
      <c r="A25736" s="1" t="n">
        <v>25734</v>
      </c>
      <c r="B25736" t="inlineStr">
        <is>
          <t>agast</t>
        </is>
      </c>
      <c r="C25736" t="n">
        <v>25</v>
      </c>
      <c r="D25736" t="inlineStr">
        <is>
          <t>{'test-dsr-package-untin-lungs-agast-zebra', 'dsr-package-public-agast-arett-rahed-ictus', '@malware-test-agast-ozone~test-mlw3-agast-ozone'}</t>
        </is>
      </c>
    </row>
    <row r="25737">
      <c r="A25737" s="1" t="n">
        <v>25735</v>
      </c>
      <c r="B25737" t="inlineStr">
        <is>
          <t>faqir</t>
        </is>
      </c>
      <c r="C25737" t="n">
        <v>25</v>
      </c>
      <c r="D25737" t="inlineStr">
        <is>
          <t>{'@dsr-org-stand-alary-faqir-sizes~test-dsr-org-stand-alary-faqir-sizes', 'dsr-rollback-package-ousts-caked-faqir-kayle', 'dsr-package-public-faqir-tubby-cloze-sylph'}</t>
        </is>
      </c>
    </row>
    <row r="25738">
      <c r="A25738" s="1" t="n">
        <v>25736</v>
      </c>
      <c r="B25738" t="inlineStr">
        <is>
          <t>collider</t>
        </is>
      </c>
      <c r="C25738" t="n">
        <v>25</v>
      </c>
      <c r="D25738" t="inlineStr">
        <is>
          <t>{'collider2d', 'collider-particle', 'react-collider'}</t>
        </is>
      </c>
    </row>
    <row r="25739">
      <c r="A25739" s="1" t="n">
        <v>25737</v>
      </c>
      <c r="B25739" t="inlineStr">
        <is>
          <t>dried</t>
        </is>
      </c>
      <c r="C25739" t="n">
        <v>25</v>
      </c>
      <c r="D25739" t="inlineStr">
        <is>
          <t>{'dsr-rollback-package-gripe-anent-ology-dried', '@dsr-user-ahoys-neuks-meint-dried~dsr-package-public-ahoys-neuks-meint-dried', '@dsr-rollback-org-dried-rooks-sayst-apart~dsr-rollback-package-dried-rooks-sayst-apart'}</t>
        </is>
      </c>
    </row>
    <row r="25740">
      <c r="A25740" s="1" t="n">
        <v>25738</v>
      </c>
      <c r="B25740" t="inlineStr">
        <is>
          <t>isa</t>
        </is>
      </c>
      <c r="C25740" t="n">
        <v>25</v>
      </c>
      <c r="D25740" t="inlineStr">
        <is>
          <t>{'beetoo-isa-denon-marantz', 'isa-plain-function', 'isa-rwval'}</t>
        </is>
      </c>
    </row>
    <row r="25741">
      <c r="A25741" s="1" t="n">
        <v>25739</v>
      </c>
      <c r="B25741" t="inlineStr">
        <is>
          <t>pagan</t>
        </is>
      </c>
      <c r="C25741" t="n">
        <v>25</v>
      </c>
      <c r="D25741" t="inlineStr">
        <is>
          <t>{'test-mlw3-crush-pagan', 'test-mlw1-pagan-crass', '@dsr-user-paseo-crypt-pagan-kapok~dsr-package-public-paseo-crypt-pagan-kapok'}</t>
        </is>
      </c>
    </row>
    <row r="25742">
      <c r="A25742" s="1" t="n">
        <v>25740</v>
      </c>
      <c r="B25742" t="inlineStr">
        <is>
          <t>suber</t>
        </is>
      </c>
      <c r="C25742" t="n">
        <v>25</v>
      </c>
      <c r="D25742" t="inlineStr">
        <is>
          <t>{'test-dsr-package-birds-suber-jeeps-epoxy', 'lodown-violet-suber', 'preact-suber'}</t>
        </is>
      </c>
    </row>
    <row r="25743">
      <c r="A25743" s="1" t="n">
        <v>25741</v>
      </c>
      <c r="B25743" t="inlineStr">
        <is>
          <t>ideo</t>
        </is>
      </c>
      <c r="C25743" t="n">
        <v>25</v>
      </c>
      <c r="D25743" t="inlineStr">
        <is>
          <t>{'@ideolumo~gulp-pug', '@ideolumo~gulp-composer', '@ideolys-software~kitten-format'}</t>
        </is>
      </c>
    </row>
    <row r="25744">
      <c r="A25744" s="1" t="n">
        <v>25742</v>
      </c>
      <c r="B25744" t="inlineStr">
        <is>
          <t>village</t>
        </is>
      </c>
      <c r="C25744" t="n">
        <v>25</v>
      </c>
      <c r="D25744" t="inlineStr">
        <is>
          <t>{'village', '@ninevillage~tslint-config-standard', 'stub-village'}</t>
        </is>
      </c>
    </row>
    <row r="25745">
      <c r="A25745" s="1" t="n">
        <v>25743</v>
      </c>
      <c r="B25745" t="inlineStr">
        <is>
          <t>genomics</t>
        </is>
      </c>
      <c r="C25745" t="n">
        <v>25</v>
      </c>
      <c r="D25745" t="inlineStr">
        <is>
          <t>{'@solgenomics~brapp-wrapper', '@googleapis~genomics', 'pyphylogenomics'}</t>
        </is>
      </c>
    </row>
    <row r="25746">
      <c r="A25746" s="1" t="n">
        <v>25744</v>
      </c>
      <c r="B25746" t="inlineStr">
        <is>
          <t>nze</t>
        </is>
      </c>
      <c r="C25746" t="n">
        <v>25</v>
      </c>
      <c r="D25746" t="inlineStr">
        <is>
          <t>{'dsr-package-joles-durum-umber-zanze', 'dsr-package-public-sarsa-bunko-azury-zanze', 'dsr-package-sarsa-bunko-azury-zanze'}</t>
        </is>
      </c>
    </row>
    <row r="25747">
      <c r="A25747" s="1" t="n">
        <v>25745</v>
      </c>
      <c r="B25747" t="inlineStr">
        <is>
          <t>bodes</t>
        </is>
      </c>
      <c r="C25747" t="n">
        <v>25</v>
      </c>
      <c r="D25747" t="inlineStr">
        <is>
          <t>{'dsr-package-vulgo-kibes-bodes-green', 'dsr-package-bodes-sidas', 'dsr-package-apple-flory-fetwa-bodes'}</t>
        </is>
      </c>
    </row>
    <row r="25748">
      <c r="A25748" s="1" t="n">
        <v>25746</v>
      </c>
      <c r="B25748" t="inlineStr">
        <is>
          <t>notabug</t>
        </is>
      </c>
      <c r="C25748" t="n">
        <v>25</v>
      </c>
      <c r="D25748" t="inlineStr">
        <is>
          <t>{'@notabug~client', '@notabug~gun-suppressor', '@notabug~gun-socketcluster-worker'}</t>
        </is>
      </c>
    </row>
    <row r="25749">
      <c r="A25749" s="1" t="n">
        <v>25747</v>
      </c>
      <c r="B25749" t="inlineStr">
        <is>
          <t>chaingun</t>
        </is>
      </c>
      <c r="C25749" t="n">
        <v>25</v>
      </c>
      <c r="D25749" t="inlineStr">
        <is>
          <t>{'@lingua-webca~chaingun', '@chaingun~types', '@notabug~chaingun-lmdb'}</t>
        </is>
      </c>
    </row>
    <row r="25750">
      <c r="A25750" s="1" t="n">
        <v>25748</v>
      </c>
      <c r="B25750" t="inlineStr">
        <is>
          <t>kityminder</t>
        </is>
      </c>
      <c r="C25750" t="n">
        <v>25</v>
      </c>
      <c r="D25750" t="inlineStr">
        <is>
          <t>{'@ltspkg~types.kityminder-core', 'kityminder-core-new', 'kityminder-editor-uex'}</t>
        </is>
      </c>
    </row>
    <row r="25751">
      <c r="A25751" s="1" t="n">
        <v>25749</v>
      </c>
      <c r="B25751" t="inlineStr">
        <is>
          <t>finally</t>
        </is>
      </c>
      <c r="C25751" t="n">
        <v>25</v>
      </c>
      <c r="D25751" t="inlineStr">
        <is>
          <t>{'itfinally_tools', 'koa-finally', 'the-components-finally'}</t>
        </is>
      </c>
    </row>
    <row r="25752">
      <c r="A25752" s="1" t="n">
        <v>25750</v>
      </c>
      <c r="B25752" t="inlineStr">
        <is>
          <t>owners</t>
        </is>
      </c>
      <c r="C25752" t="n">
        <v>25</v>
      </c>
      <c r="D25752" t="inlineStr">
        <is>
          <t>{'wix-protos-vi-code-owners', 'owners', 'require-codeowners'}</t>
        </is>
      </c>
    </row>
    <row r="25753">
      <c r="A25753" s="1" t="n">
        <v>25751</v>
      </c>
      <c r="B25753" t="inlineStr">
        <is>
          <t>prunt</t>
        </is>
      </c>
      <c r="C25753" t="n">
        <v>25</v>
      </c>
      <c r="D25753" t="inlineStr">
        <is>
          <t>{'@test-mlw-org-dwine-prunt~test-mlw1-dwine-prunt', 'test-package-deactivation-test-prunt-ravin-balsa-seifs', 'test-package-deactivation-test-snugs-adder-rangy-prunt'}</t>
        </is>
      </c>
    </row>
    <row r="25754">
      <c r="A25754" s="1" t="n">
        <v>25752</v>
      </c>
      <c r="B25754" t="inlineStr">
        <is>
          <t>slaps</t>
        </is>
      </c>
      <c r="C25754" t="n">
        <v>25</v>
      </c>
      <c r="D25754" t="inlineStr">
        <is>
          <t>{'@dsr-org-slaps-nicks-ettin-fakir~test-dsr-org-slaps-nicks-ettin-fakir', 'dsr-package-public-objet-canna-slaps-oyers', 'dsr-rollback-package-hoper-slaps-flick-fakir'}</t>
        </is>
      </c>
    </row>
    <row r="25755">
      <c r="A25755" s="1" t="n">
        <v>25753</v>
      </c>
      <c r="B25755" t="inlineStr">
        <is>
          <t>ector</t>
        </is>
      </c>
      <c r="C25755" t="n">
        <v>25</v>
      </c>
      <c r="D25755" t="inlineStr">
        <is>
          <t>{'vuector', 'tailwindcss-breakpoints-inscpector', 'wixpector'}</t>
        </is>
      </c>
    </row>
    <row r="25756">
      <c r="A25756" s="1" t="n">
        <v>25754</v>
      </c>
      <c r="B25756" t="inlineStr">
        <is>
          <t>zapjs</t>
        </is>
      </c>
      <c r="C25756" t="n">
        <v>25</v>
      </c>
      <c r="D25756" t="inlineStr">
        <is>
          <t>{'@zapjs~registry', '@zapjs~utils', '@zapjs~bondage'}</t>
        </is>
      </c>
    </row>
    <row r="25757">
      <c r="A25757" s="1" t="n">
        <v>25755</v>
      </c>
      <c r="B25757" t="inlineStr">
        <is>
          <t>candidate</t>
        </is>
      </c>
      <c r="C25757" t="n">
        <v>25</v>
      </c>
      <c r="D25757" t="inlineStr">
        <is>
          <t>{'itools-candidate-test', 'candidate-keys', '@troopshr~candidate-card-small'}</t>
        </is>
      </c>
    </row>
    <row r="25758">
      <c r="A25758" s="1" t="n">
        <v>25756</v>
      </c>
      <c r="B25758" t="inlineStr">
        <is>
          <t>solas</t>
        </is>
      </c>
      <c r="C25758" t="n">
        <v>25</v>
      </c>
      <c r="D25758" t="inlineStr">
        <is>
          <t>{'@dsr-org-gamba-solas-nomad-daraf~dsr-package-gamba-solas-nomad-daraf', 'test-mlw1-reins-solas', 'dsr-package-public-monal-solas-grize-kesar'}</t>
        </is>
      </c>
    </row>
    <row r="25759">
      <c r="A25759" s="1" t="n">
        <v>25757</v>
      </c>
      <c r="B25759" t="inlineStr">
        <is>
          <t>logdna</t>
        </is>
      </c>
      <c r="C25759" t="n">
        <v>25</v>
      </c>
      <c r="D25759" t="inlineStr">
        <is>
          <t>{'logtown-logdna-server', '@mojoio~logdna', '@logdna~nprogress'}</t>
        </is>
      </c>
    </row>
    <row r="25760">
      <c r="A25760" s="1" t="n">
        <v>25758</v>
      </c>
      <c r="B25760" t="inlineStr">
        <is>
          <t>nant</t>
        </is>
      </c>
      <c r="C25760" t="n">
        <v>25</v>
      </c>
      <c r="D25760" t="inlineStr">
        <is>
          <t>{'@rezonant~discord.js-typings', 'nant', '@rezonant~ng-electron-devkit'}</t>
        </is>
      </c>
    </row>
    <row r="25761">
      <c r="A25761" s="1" t="n">
        <v>25759</v>
      </c>
      <c r="B25761" t="inlineStr">
        <is>
          <t>dlm</t>
        </is>
      </c>
      <c r="C25761" t="n">
        <v>25</v>
      </c>
      <c r="D25761" t="inlineStr">
        <is>
          <t>{'@aws-sdk~client-dlm-browser', 'dynamo-dlm', '@aws-cdk~aws-dlm'}</t>
        </is>
      </c>
    </row>
    <row r="25762">
      <c r="A25762" s="1" t="n">
        <v>25760</v>
      </c>
      <c r="B25762" t="inlineStr">
        <is>
          <t>cary</t>
        </is>
      </c>
      <c r="C25762" t="n">
        <v>25</v>
      </c>
      <c r="D25762" t="inlineStr">
        <is>
          <t>{'peakcary_test_npm_something_else', 'tacsup2017tareacaryviveros', 'vue-cary-carousel'}</t>
        </is>
      </c>
    </row>
    <row r="25763">
      <c r="A25763" s="1" t="n">
        <v>25761</v>
      </c>
      <c r="B25763" t="inlineStr">
        <is>
          <t>eskar</t>
        </is>
      </c>
      <c r="C25763" t="n">
        <v>25</v>
      </c>
      <c r="D25763" t="inlineStr">
        <is>
          <t>{'@dsr-user-astir-tangy-eskar-revet~dsr-package-public-astir-tangy-eskar-revet', 'test-mlw1-trial-eskar', 'dsr-package-public-unrid-mavin-speir-eskar'}</t>
        </is>
      </c>
    </row>
    <row r="25764">
      <c r="A25764" s="1" t="n">
        <v>25762</v>
      </c>
      <c r="B25764" t="inlineStr">
        <is>
          <t>thigs</t>
        </is>
      </c>
      <c r="C25764" t="n">
        <v>25</v>
      </c>
      <c r="D25764" t="inlineStr">
        <is>
          <t>{'@malware-test-thigs-cache~dsr-package-public-thigs-cache', 'test-package-deactivation-test-forby-gades-thigs-colas', 'dsr-package-sumps-slash-sloth-thigs'}</t>
        </is>
      </c>
    </row>
    <row r="25765">
      <c r="A25765" s="1" t="n">
        <v>25763</v>
      </c>
      <c r="B25765" t="inlineStr">
        <is>
          <t>fue</t>
        </is>
      </c>
      <c r="C25765" t="n">
        <v>25</v>
      </c>
      <c r="D25765" t="inlineStr">
        <is>
          <t>{'ffue-bus', 'greatefue-number-to-word', 'cfue-ui'}</t>
        </is>
      </c>
    </row>
    <row r="25766">
      <c r="A25766" s="1" t="n">
        <v>25764</v>
      </c>
      <c r="B25766" t="inlineStr">
        <is>
          <t>kage</t>
        </is>
      </c>
      <c r="C25766" t="n">
        <v>25</v>
      </c>
      <c r="D25766" t="inlineStr">
        <is>
          <t>{'mytestpckagenode', 'webkage', 'kage.json'}</t>
        </is>
      </c>
    </row>
    <row r="25767">
      <c r="A25767" s="1" t="n">
        <v>25765</v>
      </c>
      <c r="B25767" t="inlineStr">
        <is>
          <t>pweb3</t>
        </is>
      </c>
      <c r="C25767" t="n">
        <v>25</v>
      </c>
      <c r="D25767" t="inlineStr">
        <is>
          <t>{'pweb3-eth-ens', 'pweb3-core-helpers', 'pweb3-eth-miner'}</t>
        </is>
      </c>
    </row>
    <row r="25768">
      <c r="A25768" s="1" t="n">
        <v>25766</v>
      </c>
      <c r="B25768" t="inlineStr">
        <is>
          <t>colds</t>
        </is>
      </c>
      <c r="C25768" t="n">
        <v>25</v>
      </c>
      <c r="D25768" t="inlineStr">
        <is>
          <t>{'dsr-delete-wubwub-test-gulph-colds-kerne-swims', 'dsr-delete-wubwub-gulph-colds-kerne-swims', 'test-dsr-package-frigs-colds-izard-hobos'}</t>
        </is>
      </c>
    </row>
    <row r="25769">
      <c r="A25769" s="1" t="n">
        <v>25767</v>
      </c>
      <c r="B25769" t="inlineStr">
        <is>
          <t>clyde</t>
        </is>
      </c>
      <c r="C25769" t="n">
        <v>25</v>
      </c>
      <c r="D25769" t="inlineStr">
        <is>
          <t>{'clyde', 'clydeio-memory-cache', 'clydeio-simple-rate-limiter'}</t>
        </is>
      </c>
    </row>
    <row r="25770">
      <c r="A25770" s="1" t="n">
        <v>25768</v>
      </c>
      <c r="B25770" t="inlineStr">
        <is>
          <t>kaola</t>
        </is>
      </c>
      <c r="C25770" t="n">
        <v>25</v>
      </c>
      <c r="D25770" t="inlineStr">
        <is>
          <t>{'kaola-command-install', '@nut-plugins~pages-layout-kaola', 'kaola-postpackager-loader'}</t>
        </is>
      </c>
    </row>
    <row r="25771">
      <c r="A25771" s="1" t="n">
        <v>25769</v>
      </c>
      <c r="B25771" t="inlineStr">
        <is>
          <t>bahn</t>
        </is>
      </c>
      <c r="C25771" t="n">
        <v>25</v>
      </c>
      <c r="D25771" t="inlineStr">
        <is>
          <t>{'@datafire~deutschebahn_fahrplan', '@startbahn~startrail-sdk-js', 'bahn-api'}</t>
        </is>
      </c>
    </row>
    <row r="25772">
      <c r="A25772" s="1" t="n">
        <v>25770</v>
      </c>
      <c r="B25772" t="inlineStr">
        <is>
          <t>ekx</t>
        </is>
      </c>
      <c r="C25772" t="n">
        <v>25</v>
      </c>
      <c r="D25772" t="inlineStr">
        <is>
          <t>{'@ekx~imgui', '@ekx~stb', '@ekx~doctest'}</t>
        </is>
      </c>
    </row>
    <row r="25773">
      <c r="A25773" s="1" t="n">
        <v>25771</v>
      </c>
      <c r="B25773" t="inlineStr">
        <is>
          <t>turkey</t>
        </is>
      </c>
      <c r="C25773" t="n">
        <v>25</v>
      </c>
      <c r="D25773" t="inlineStr">
        <is>
          <t>{'@turkeymaster77~ui', 'use-turkey-cities', 'emoji-turkey'}</t>
        </is>
      </c>
    </row>
    <row r="25774">
      <c r="A25774" s="1" t="n">
        <v>25772</v>
      </c>
      <c r="B25774" t="inlineStr">
        <is>
          <t>lpr</t>
        </is>
      </c>
      <c r="C25774" t="n">
        <v>25</v>
      </c>
      <c r="D25774" t="inlineStr">
        <is>
          <t>{'@igor.dvlpr~pathexists', '@igor.dvlpr~str-is-in', '@igor.dvlpr~chars-in-string'}</t>
        </is>
      </c>
    </row>
    <row r="25775">
      <c r="A25775" s="1" t="n">
        <v>25773</v>
      </c>
      <c r="B25775" t="inlineStr">
        <is>
          <t>musky</t>
        </is>
      </c>
      <c r="C25775" t="n">
        <v>25</v>
      </c>
      <c r="D25775" t="inlineStr">
        <is>
          <t>{'@malware-test-musky-boozy~test-mlw3-musky-boozy', 'muskytape', 'dsr-package-public-musky-allyl-twins-ogled'}</t>
        </is>
      </c>
    </row>
    <row r="25776">
      <c r="A25776" s="1" t="n">
        <v>25774</v>
      </c>
      <c r="B25776" t="inlineStr">
        <is>
          <t>jooks</t>
        </is>
      </c>
      <c r="C25776" t="n">
        <v>25</v>
      </c>
      <c r="D25776" t="inlineStr">
        <is>
          <t>{'dsr-rollback-package-jooks-amman-clout-inerm', '@bs_jooks~use-title', '@dsr-org-jooks-finer-pyxes-catch~dsr-package-jooks-finer-pyxes-catch'}</t>
        </is>
      </c>
    </row>
    <row r="25777">
      <c r="A25777" s="1" t="n">
        <v>25775</v>
      </c>
      <c r="B25777" t="inlineStr">
        <is>
          <t>longa</t>
        </is>
      </c>
      <c r="C25777" t="n">
        <v>25</v>
      </c>
      <c r="D25777" t="inlineStr">
        <is>
          <t>{'dsr-package-viner-views-pughs-longa', 'dsr-delete-wubwub-oners-longa-groof-seans', 'dsr-package-public-pured-longa-repla-biked'}</t>
        </is>
      </c>
    </row>
    <row r="25778">
      <c r="A25778" s="1" t="n">
        <v>25776</v>
      </c>
      <c r="B25778" t="inlineStr">
        <is>
          <t>synology</t>
        </is>
      </c>
      <c r="C25778" t="n">
        <v>25</v>
      </c>
      <c r="D25778" t="inlineStr">
        <is>
          <t>{'synology-node-api', 'ntfy-synologychat', 'synology-dsm-api'}</t>
        </is>
      </c>
    </row>
    <row r="25779">
      <c r="A25779" s="1" t="n">
        <v>25777</v>
      </c>
      <c r="B25779" t="inlineStr">
        <is>
          <t>mhs</t>
        </is>
      </c>
      <c r="C25779" t="n">
        <v>25</v>
      </c>
      <c r="D25779" t="inlineStr">
        <is>
          <t>{'mhs-d3-shape', 'mhs-control', 'mhs-fa-input'}</t>
        </is>
      </c>
    </row>
    <row r="25780">
      <c r="A25780" s="1" t="n">
        <v>25778</v>
      </c>
      <c r="B25780" t="inlineStr">
        <is>
          <t>logrotate</t>
        </is>
      </c>
      <c r="C25780" t="n">
        <v>25</v>
      </c>
      <c r="D25780" t="inlineStr">
        <is>
          <t>{'hfe-pm2-logrotate', 'ua-logrotate', 'pm2-logrotate-ext'}</t>
        </is>
      </c>
    </row>
    <row r="25781">
      <c r="A25781" s="1" t="n">
        <v>25779</v>
      </c>
      <c r="B25781" t="inlineStr">
        <is>
          <t>famed</t>
        </is>
      </c>
      <c r="C25781" t="n">
        <v>25</v>
      </c>
      <c r="D25781" t="inlineStr">
        <is>
          <t>{'dsr-package-public-wilga-voted-pouts-famed', 'dsr-package-public-famed-knars-sauba-neive', '@dsr-user-xenon-famed-peace-arris~dsr-package-public-xenon-famed-peace-arris'}</t>
        </is>
      </c>
    </row>
    <row r="25782">
      <c r="A25782" s="1" t="n">
        <v>25780</v>
      </c>
      <c r="B25782" t="inlineStr">
        <is>
          <t>converge</t>
        </is>
      </c>
      <c r="C25782" t="n">
        <v>25</v>
      </c>
      <c r="D25782" t="inlineStr">
        <is>
          <t>{'@convergejs~scopes', '@convergejs~runtime', '@ramda~converge'}</t>
        </is>
      </c>
    </row>
    <row r="25783">
      <c r="A25783" s="1" t="n">
        <v>25781</v>
      </c>
      <c r="B25783" t="inlineStr">
        <is>
          <t>konstellio</t>
        </is>
      </c>
      <c r="C25783" t="n">
        <v>25</v>
      </c>
      <c r="D25783" t="inlineStr">
        <is>
          <t>{'@konstellio~cli', '@konstellio~cache-redis', 'konstellio-eventemitter'}</t>
        </is>
      </c>
    </row>
    <row r="25784">
      <c r="A25784" s="1" t="n">
        <v>25782</v>
      </c>
      <c r="B25784" t="inlineStr">
        <is>
          <t>test11</t>
        </is>
      </c>
      <c r="C25784" t="n">
        <v>25</v>
      </c>
      <c r="D25784" t="inlineStr">
        <is>
          <t>{'test11_rohan_11', 'lerna-test11test', 'test-test11'}</t>
        </is>
      </c>
    </row>
    <row r="25785">
      <c r="A25785" s="1" t="n">
        <v>25783</v>
      </c>
      <c r="B25785" t="inlineStr">
        <is>
          <t>punas</t>
        </is>
      </c>
      <c r="C25785" t="n">
        <v>25</v>
      </c>
      <c r="D25785" t="inlineStr">
        <is>
          <t>{'@dsr-rollback-org-alley-punas-riffs-remex~dsr-rollback-package-alley-punas-riffs-remex', 'dsr-package-talma-paste-hooka-punas', 'dsr-rollback-package-bonus-thick-googs-punas'}</t>
        </is>
      </c>
    </row>
    <row r="25786">
      <c r="A25786" s="1" t="n">
        <v>25784</v>
      </c>
      <c r="B25786" t="inlineStr">
        <is>
          <t>boop</t>
        </is>
      </c>
      <c r="C25786" t="n">
        <v>25</v>
      </c>
      <c r="D25786" t="inlineStr">
        <is>
          <t>{'boop-gregors-nose', '@gr2m~boop-jasons-nose', 'beepboop-smallwins-slack'}</t>
        </is>
      </c>
    </row>
    <row r="25787">
      <c r="A25787" s="1" t="n">
        <v>25785</v>
      </c>
      <c r="B25787" t="inlineStr">
        <is>
          <t>foist</t>
        </is>
      </c>
      <c r="C25787" t="n">
        <v>25</v>
      </c>
      <c r="D25787" t="inlineStr">
        <is>
          <t>{'@dsr-user-ditsy-chufa-foist-dorps~dsr-package-public-ditsy-chufa-foist-dorps', 'test-mlw2-lemur-foist', 'test-dsr-package-salad-foist-flout-prink'}</t>
        </is>
      </c>
    </row>
    <row r="25788">
      <c r="A25788" s="1" t="n">
        <v>25786</v>
      </c>
      <c r="B25788" t="inlineStr">
        <is>
          <t>upgrader</t>
        </is>
      </c>
      <c r="C25788" t="n">
        <v>25</v>
      </c>
      <c r="D25788" t="inlineStr">
        <is>
          <t>{'node.upgrader', 'pip-upgrader', '@nuofe~ndk-upgrader'}</t>
        </is>
      </c>
    </row>
    <row r="25789">
      <c r="A25789" s="1" t="n">
        <v>25787</v>
      </c>
      <c r="B25789" t="inlineStr">
        <is>
          <t>mandate</t>
        </is>
      </c>
      <c r="C25789" t="n">
        <v>25</v>
      </c>
      <c r="D25789" t="inlineStr">
        <is>
          <t>{'odoo14-addon-account-banking-mandate', '@sap~cloud-sdk-vdm-sepa-mandate-accounts-receivable-service', 'odoo13-addon-account-banking-mandate'}</t>
        </is>
      </c>
    </row>
    <row r="25790">
      <c r="A25790" s="1" t="n">
        <v>25788</v>
      </c>
      <c r="B25790" t="inlineStr">
        <is>
          <t>kgryte</t>
        </is>
      </c>
      <c r="C25790" t="n">
        <v>25</v>
      </c>
      <c r="D25790" t="inlineStr">
        <is>
          <t>{'@kgryte~test-snippet', '@kgryte~github-repos', '@kgryte~github-get'}</t>
        </is>
      </c>
    </row>
    <row r="25791">
      <c r="A25791" s="1" t="n">
        <v>25789</v>
      </c>
      <c r="B25791" t="inlineStr">
        <is>
          <t>doc2</t>
        </is>
      </c>
      <c r="C25791" t="n">
        <v>25</v>
      </c>
      <c r="D25791" t="inlineStr">
        <is>
          <t>{'doc2tei-certic', 'doc2md', 'doc2vec2cluster'}</t>
        </is>
      </c>
    </row>
    <row r="25792">
      <c r="A25792" s="1" t="n">
        <v>25790</v>
      </c>
      <c r="B25792" t="inlineStr">
        <is>
          <t>suitetalk</t>
        </is>
      </c>
      <c r="C25792" t="n">
        <v>25</v>
      </c>
      <c r="D25792" t="inlineStr">
        <is>
          <t>{'node-suitetalk', 'netsuite-suitetalk-wsdl-v2016-1.0', 'netsuite-suitetalk-wsdl-v2010-1.0'}</t>
        </is>
      </c>
    </row>
    <row r="25793">
      <c r="A25793" s="1" t="n">
        <v>25791</v>
      </c>
      <c r="B25793" t="inlineStr">
        <is>
          <t>gft</t>
        </is>
      </c>
      <c r="C25793" t="n">
        <v>25</v>
      </c>
      <c r="D25793" t="inlineStr">
        <is>
          <t>{'gft-ui-address', 'gft-ui-beneficiaries-card', 'gft-components-next'}</t>
        </is>
      </c>
    </row>
    <row r="25794">
      <c r="A25794" s="1" t="n">
        <v>25792</v>
      </c>
      <c r="B25794" t="inlineStr">
        <is>
          <t>primes</t>
        </is>
      </c>
      <c r="C25794" t="n">
        <v>25</v>
      </c>
      <c r="D25794" t="inlineStr">
        <is>
          <t>{'ready-primes', 'sum-primes', 'pregenerated-primes'}</t>
        </is>
      </c>
    </row>
    <row r="25795">
      <c r="A25795" s="1" t="n">
        <v>25793</v>
      </c>
      <c r="B25795" t="inlineStr">
        <is>
          <t>botonic</t>
        </is>
      </c>
      <c r="C25795" t="n">
        <v>25</v>
      </c>
      <c r="D25795" t="inlineStr">
        <is>
          <t>{'@botonic~plugin-nlu', '@botonic~plugin-ner', '@botonic~plugin-watson'}</t>
        </is>
      </c>
    </row>
    <row r="25796">
      <c r="A25796" s="1" t="n">
        <v>25794</v>
      </c>
      <c r="B25796" t="inlineStr">
        <is>
          <t>treecg</t>
        </is>
      </c>
      <c r="C25796" t="n">
        <v>25</v>
      </c>
      <c r="D25796" t="inlineStr">
        <is>
          <t>{'@treecg~tree-metadata-extraction', '@treecg~actor-rdf-resolve-hypermedia-links-tree-all', '@treecg~actor-tree-score-exact-prefix'}</t>
        </is>
      </c>
    </row>
    <row r="25797">
      <c r="A25797" s="1" t="n">
        <v>25795</v>
      </c>
      <c r="B25797" t="inlineStr">
        <is>
          <t>wtd</t>
        </is>
      </c>
      <c r="C25797" t="n">
        <v>25</v>
      </c>
      <c r="D25797" t="inlineStr">
        <is>
          <t>{'@ewtd~ewt-breadcrumb', '@ewtd~ewt-code', '@ewtd~ewt-button'}</t>
        </is>
      </c>
    </row>
    <row r="25798">
      <c r="A25798" s="1" t="n">
        <v>25796</v>
      </c>
      <c r="B25798" t="inlineStr">
        <is>
          <t>valse</t>
        </is>
      </c>
      <c r="C25798" t="n">
        <v>25</v>
      </c>
      <c r="D25798" t="inlineStr">
        <is>
          <t>{'dsr-package-public-valse-biked-staff-jaspe', 'test-mlw3-pumps-valse', 'test-dsr-package-masus-tawse-valse-minty'}</t>
        </is>
      </c>
    </row>
    <row r="25799">
      <c r="A25799" s="1" t="n">
        <v>25797</v>
      </c>
      <c r="B25799" t="inlineStr">
        <is>
          <t>dragonfly</t>
        </is>
      </c>
      <c r="C25799" t="n">
        <v>25</v>
      </c>
      <c r="D25799" t="inlineStr">
        <is>
          <t>{'dragonfly-snes', 'orange-dragonfly-orm', 'dragonfly'}</t>
        </is>
      </c>
    </row>
    <row r="25800">
      <c r="A25800" s="1" t="n">
        <v>25798</v>
      </c>
      <c r="B25800" t="inlineStr">
        <is>
          <t>flump</t>
        </is>
      </c>
      <c r="C25800" t="n">
        <v>25</v>
      </c>
      <c r="D25800" t="inlineStr">
        <is>
          <t>{'dsr-package-public-gugas-flump-snafu-piton', 'test-mlw4-flump-fille', 'dsr-package-public-larum-votes-flump-fives'}</t>
        </is>
      </c>
    </row>
    <row r="25801">
      <c r="A25801" s="1" t="n">
        <v>25799</v>
      </c>
      <c r="B25801" t="inlineStr">
        <is>
          <t>punka</t>
        </is>
      </c>
      <c r="C25801" t="n">
        <v>25</v>
      </c>
      <c r="D25801" t="inlineStr">
        <is>
          <t>{'@dsr-rollback-user-mhorr-dorms-punka-flans~dsr-rollback-package-mhorr-dorms-punka-flans', 'dsr-package-sines-nappe-punka-lotas', 'test-mlw1-punka-nixes'}</t>
        </is>
      </c>
    </row>
    <row r="25802">
      <c r="A25802" s="1" t="n">
        <v>25800</v>
      </c>
      <c r="B25802" t="inlineStr">
        <is>
          <t>hag</t>
        </is>
      </c>
      <c r="C25802" t="n">
        <v>25</v>
      </c>
      <c r="D25802" t="inlineStr">
        <is>
          <t>{'hag', 'custom-alhagie', 'hagitsutils'}</t>
        </is>
      </c>
    </row>
    <row r="25803">
      <c r="A25803" s="1" t="n">
        <v>25801</v>
      </c>
      <c r="B25803" t="inlineStr">
        <is>
          <t>violin</t>
        </is>
      </c>
      <c r="C25803" t="n">
        <v>25</v>
      </c>
      <c r="D25803" t="inlineStr">
        <is>
          <t>{'chartjs-chart-box-and-violin-plot-sisge', 'violin', 'chartjs-chart-box-and-violin-plot'}</t>
        </is>
      </c>
    </row>
    <row r="25804">
      <c r="A25804" s="1" t="n">
        <v>25802</v>
      </c>
      <c r="B25804" t="inlineStr">
        <is>
          <t>unreal</t>
        </is>
      </c>
      <c r="C25804" t="n">
        <v>25</v>
      </c>
      <c r="D25804" t="inlineStr">
        <is>
          <t>{'unreal-closure-library', 'unrealai', 'tpdcc-dccs-unreal'}</t>
        </is>
      </c>
    </row>
    <row r="25805">
      <c r="A25805" s="1" t="n">
        <v>25803</v>
      </c>
      <c r="B25805" t="inlineStr">
        <is>
          <t>seniorsistemas</t>
        </is>
      </c>
      <c r="C25805" t="n">
        <v>25</v>
      </c>
      <c r="D25805" t="inlineStr">
        <is>
          <t>{'@seniorsistemas~senior-platform-data', '@seniorsistemas~platform-components', '@seniorsistemas~yms-components'}</t>
        </is>
      </c>
    </row>
    <row r="25806">
      <c r="A25806" s="1" t="n">
        <v>25804</v>
      </c>
      <c r="B25806" t="inlineStr">
        <is>
          <t>tangs</t>
        </is>
      </c>
      <c r="C25806" t="n">
        <v>25</v>
      </c>
      <c r="D25806" t="inlineStr">
        <is>
          <t>{'test-package-deactivation-test-loric-argil-firry-tangs', 'test-package-deactivation-test-press-corno-softs-tangs', '@dsr-user-taroc-coney-tangs-brook~dsr-package-public-taroc-coney-tangs-brook'}</t>
        </is>
      </c>
    </row>
    <row r="25807">
      <c r="A25807" s="1" t="n">
        <v>25805</v>
      </c>
      <c r="B25807" t="inlineStr">
        <is>
          <t>actors</t>
        </is>
      </c>
      <c r="C25807" t="n">
        <v>25</v>
      </c>
      <c r="D25807" t="inlineStr">
        <is>
          <t>{'actors', 'react-actors', 'redux-pull-actors'}</t>
        </is>
      </c>
    </row>
    <row r="25808">
      <c r="A25808" s="1" t="n">
        <v>25806</v>
      </c>
      <c r="B25808" t="inlineStr">
        <is>
          <t>rrpm</t>
        </is>
      </c>
      <c r="C25808" t="n">
        <v>25</v>
      </c>
      <c r="D25808" t="inlineStr">
        <is>
          <t>{'@rrpm~netlify-cms-widget-relation', '@rrpm~netlify-cms-widget-list', '@rrpm~netlify-cms-backend-gitlab'}</t>
        </is>
      </c>
    </row>
    <row r="25809">
      <c r="A25809" s="1" t="n">
        <v>25807</v>
      </c>
      <c r="B25809" t="inlineStr">
        <is>
          <t>aryth</t>
        </is>
      </c>
      <c r="C25809" t="n">
        <v>25</v>
      </c>
      <c r="D25809" t="inlineStr">
        <is>
          <t>{'@aryth~util-bound', '@aryth~nice-scale', '@aryth~math'}</t>
        </is>
      </c>
    </row>
    <row r="25810">
      <c r="A25810" s="1" t="n">
        <v>25808</v>
      </c>
      <c r="B25810" t="inlineStr">
        <is>
          <t>roomy</t>
        </is>
      </c>
      <c r="C25810" t="n">
        <v>25</v>
      </c>
      <c r="D25810" t="inlineStr">
        <is>
          <t>{'@dsr-org-roomy-corbe-peeks-tepid~dsr-package-roomy-corbe-peeks-tepid', 'dsr-delete-wubwub-roomy-thema-crocs-nance', 'test-mlw2-roomy-herse'}</t>
        </is>
      </c>
    </row>
    <row r="25811">
      <c r="A25811" s="1" t="n">
        <v>25809</v>
      </c>
      <c r="B25811" t="inlineStr">
        <is>
          <t>happeouikit</t>
        </is>
      </c>
      <c r="C25811" t="n">
        <v>25</v>
      </c>
      <c r="D25811" t="inlineStr">
        <is>
          <t>{'@happeouikit~menus', '@happeouikit~content-renderer', '@happeouikit~banners'}</t>
        </is>
      </c>
    </row>
    <row r="25812">
      <c r="A25812" s="1" t="n">
        <v>25810</v>
      </c>
      <c r="B25812" t="inlineStr">
        <is>
          <t>permutations</t>
        </is>
      </c>
      <c r="C25812" t="n">
        <v>25</v>
      </c>
      <c r="D25812" t="inlineStr">
        <is>
          <t>{'get-permutations', 'all-permutations', 'node-red-contrib-array-permutations'}</t>
        </is>
      </c>
    </row>
    <row r="25813">
      <c r="A25813" s="1" t="n">
        <v>25811</v>
      </c>
      <c r="B25813" t="inlineStr">
        <is>
          <t>bbg</t>
        </is>
      </c>
      <c r="C25813" t="n">
        <v>25</v>
      </c>
      <c r="D25813" t="inlineStr">
        <is>
          <t>{'bbgparser', 'bbg-icon', '@bbgjs~cli-serve'}</t>
        </is>
      </c>
    </row>
    <row r="25814">
      <c r="A25814" s="1" t="n">
        <v>25812</v>
      </c>
      <c r="B25814" t="inlineStr">
        <is>
          <t>cmb</t>
        </is>
      </c>
      <c r="C25814" t="n">
        <v>25</v>
      </c>
      <c r="D25814" t="inlineStr">
        <is>
          <t>{'cmbsdk-cordova', 'cmbsdk-react-native', 'node-red-contrib-whatsapp-cmb'}</t>
        </is>
      </c>
    </row>
    <row r="25815">
      <c r="A25815" s="1" t="n">
        <v>25813</v>
      </c>
      <c r="B25815" t="inlineStr">
        <is>
          <t>dvc</t>
        </is>
      </c>
      <c r="C25815" t="n">
        <v>25</v>
      </c>
      <c r="D25815" t="inlineStr">
        <is>
          <t>{'odvc', 'publish-js-pakage-to-npm-dvc', 'dvc-cc-connector'}</t>
        </is>
      </c>
    </row>
    <row r="25816">
      <c r="A25816" s="1" t="n">
        <v>25814</v>
      </c>
      <c r="B25816" t="inlineStr">
        <is>
          <t>oversea</t>
        </is>
      </c>
      <c r="C25816" t="n">
        <v>25</v>
      </c>
      <c r="D25816" t="inlineStr">
        <is>
          <t>{'odoo9-addon-l10n-fr-department-oversea', 'odoo12-addon-l10n-fr-department-oversea', 'oversea'}</t>
        </is>
      </c>
    </row>
    <row r="25817">
      <c r="A25817" s="1" t="n">
        <v>25815</v>
      </c>
      <c r="B25817" t="inlineStr">
        <is>
          <t>jcore</t>
        </is>
      </c>
      <c r="C25817" t="n">
        <v>25</v>
      </c>
      <c r="D25817" t="inlineStr">
        <is>
          <t>{'cordova-plugin-jcore-greetgo', '@v-degree~cordova-plugin-jcore', '@igen~jcore-react-native-gp'}</t>
        </is>
      </c>
    </row>
    <row r="25818">
      <c r="A25818" s="1" t="n">
        <v>25816</v>
      </c>
      <c r="B25818" t="inlineStr">
        <is>
          <t>e7</t>
        </is>
      </c>
      <c r="C25818" t="n">
        <v>25</v>
      </c>
      <c r="D25818" t="inlineStr">
        <is>
          <t>{'@yagisumi~e7ipc-electron7', '@e7~winston', 'e7n-aws-translate'}</t>
        </is>
      </c>
    </row>
    <row r="25819">
      <c r="A25819" s="1" t="n">
        <v>25817</v>
      </c>
      <c r="B25819" t="inlineStr">
        <is>
          <t>lesca</t>
        </is>
      </c>
      <c r="C25819" t="n">
        <v>25</v>
      </c>
      <c r="D25819" t="inlineStr">
        <is>
          <t>{'lesca-url-parameters', 'lesca-dom2json', 'lesca-react-video-playsinline'}</t>
        </is>
      </c>
    </row>
    <row r="25820">
      <c r="A25820" s="1" t="n">
        <v>25818</v>
      </c>
      <c r="B25820" t="inlineStr">
        <is>
          <t>yaqd</t>
        </is>
      </c>
      <c r="C25820" t="n">
        <v>25</v>
      </c>
      <c r="D25820" t="inlineStr">
        <is>
          <t>{'yaqd-gage', 'yaqd-newport', 'yaqd-new-era'}</t>
        </is>
      </c>
    </row>
    <row r="25821">
      <c r="A25821" s="1" t="n">
        <v>25819</v>
      </c>
      <c r="B25821" t="inlineStr">
        <is>
          <t>hatena</t>
        </is>
      </c>
      <c r="C25821" t="n">
        <v>25</v>
      </c>
      <c r="D25821" t="inlineStr">
        <is>
          <t>{'hatenablogger', 'hexo-tag-hatenabookmark', 'express-oauth-hatena'}</t>
        </is>
      </c>
    </row>
    <row r="25822">
      <c r="A25822" s="1" t="n">
        <v>25820</v>
      </c>
      <c r="B25822" t="inlineStr">
        <is>
          <t>coram</t>
        </is>
      </c>
      <c r="C25822" t="n">
        <v>25</v>
      </c>
      <c r="D25822" t="inlineStr">
        <is>
          <t>{'dsr-rollback-package-coram-ottos-proas-ahold', 'dsr-delete-wubwub-test-coram-ixtle-xylem-plaid', 'dsr-delete-wubwub-coram-ixtle-xylem-plaid'}</t>
        </is>
      </c>
    </row>
    <row r="25823">
      <c r="A25823" s="1" t="n">
        <v>25821</v>
      </c>
      <c r="B25823" t="inlineStr">
        <is>
          <t>egads</t>
        </is>
      </c>
      <c r="C25823" t="n">
        <v>25</v>
      </c>
      <c r="D25823" t="inlineStr">
        <is>
          <t>{'dsr-package-yager-pixes-kotos-egads', 'test-dsr-package-verts-egads-sella-flabs', 'test-mlw2-retro-egads'}</t>
        </is>
      </c>
    </row>
    <row r="25824">
      <c r="A25824" s="1" t="n">
        <v>25822</v>
      </c>
      <c r="B25824" t="inlineStr">
        <is>
          <t>stato</t>
        </is>
      </c>
      <c r="C25824" t="n">
        <v>25</v>
      </c>
      <c r="D25824" t="inlineStr">
        <is>
          <t>{'@statoscope~stats-validator-reporter-console', '@statoscope~webpack-plugin', '@statoscope~stats-extension-stats-validation-result'}</t>
        </is>
      </c>
    </row>
    <row r="25825">
      <c r="A25825" s="1" t="n">
        <v>25823</v>
      </c>
      <c r="B25825" t="inlineStr">
        <is>
          <t>reeks</t>
        </is>
      </c>
      <c r="C25825" t="n">
        <v>25</v>
      </c>
      <c r="D25825" t="inlineStr">
        <is>
          <t>{'test-dsr-package-reeks-telic-molls-unfed', '@dsr-org-axels-leafy-reeks-whirr~dsr-package-axels-leafy-reeks-whirr', '@dsr-user-untin-delay-stimy-reeks~dsr-package-public-untin-delay-stimy-reeks'}</t>
        </is>
      </c>
    </row>
    <row r="25826">
      <c r="A25826" s="1" t="n">
        <v>25824</v>
      </c>
      <c r="B25826" t="inlineStr">
        <is>
          <t>itest</t>
        </is>
      </c>
      <c r="C25826" t="n">
        <v>25</v>
      </c>
      <c r="D25826" t="inlineStr">
        <is>
          <t>{'lwc-itest', 'abacus-cf-integration-itest', 'abacus-cf-timeshift-itest'}</t>
        </is>
      </c>
    </row>
    <row r="25827">
      <c r="A25827" s="1" t="n">
        <v>25825</v>
      </c>
      <c r="B25827" t="inlineStr">
        <is>
          <t>yio</t>
        </is>
      </c>
      <c r="C25827" t="n">
        <v>25</v>
      </c>
      <c r="D25827" t="inlineStr">
        <is>
          <t>{'journyio-sdk', 'yio-q', '@journyio~http'}</t>
        </is>
      </c>
    </row>
    <row r="25828">
      <c r="A25828" s="1" t="n">
        <v>25826</v>
      </c>
      <c r="B25828" t="inlineStr">
        <is>
          <t>brine</t>
        </is>
      </c>
      <c r="C25828" t="n">
        <v>25</v>
      </c>
      <c r="D25828" t="inlineStr">
        <is>
          <t>{'test-mlw1-usure-brine', 'test-mlw2-usure-brine', 'test-mlw3-brine-hires'}</t>
        </is>
      </c>
    </row>
    <row r="25829">
      <c r="A25829" s="1" t="n">
        <v>25827</v>
      </c>
      <c r="B25829" t="inlineStr">
        <is>
          <t>anyhowstep</t>
        </is>
      </c>
      <c r="C25829" t="n">
        <v>25</v>
      </c>
      <c r="D25829" t="inlineStr">
        <is>
          <t>{'@anyhowstep~type-util', '@anyhowstep~validation', '@anyhowstep~error-middleware'}</t>
        </is>
      </c>
    </row>
    <row r="25830">
      <c r="A25830" s="1" t="n">
        <v>25828</v>
      </c>
      <c r="B25830" t="inlineStr">
        <is>
          <t>glede</t>
        </is>
      </c>
      <c r="C25830" t="n">
        <v>25</v>
      </c>
      <c r="D25830" t="inlineStr">
        <is>
          <t>{'@dsr-rollback-org-rayah-hardy-vised-glede~dsr-rollback-package-rayah-hardy-vised-glede', 'test-package-deactivation-test-glede-biggs-folia-civil', 'dsr-package-neeld-tawas-glede-fames'}</t>
        </is>
      </c>
    </row>
    <row r="25831">
      <c r="A25831" s="1" t="n">
        <v>25829</v>
      </c>
      <c r="B25831" t="inlineStr">
        <is>
          <t>zineb</t>
        </is>
      </c>
      <c r="C25831" t="n">
        <v>25</v>
      </c>
      <c r="D25831" t="inlineStr">
        <is>
          <t>{'dsr-package-cusec-zineb-dagos-hykes', '@dsr-rollback-org-biter-zineb-throe-houri~dsr-rollback-package-biter-zineb-throe-houri', '@dsr-user-ciggy-zineb-riven-evohe~dsr-package-public-ciggy-zineb-riven-evohe'}</t>
        </is>
      </c>
    </row>
    <row r="25832">
      <c r="A25832" s="1" t="n">
        <v>25830</v>
      </c>
      <c r="B25832" t="inlineStr">
        <is>
          <t>hitchy</t>
        </is>
      </c>
      <c r="C25832" t="n">
        <v>25</v>
      </c>
      <c r="D25832" t="inlineStr">
        <is>
          <t>{'@hitchy~core', '@hitchy~plugin-rate-limiter', '@hitchy~plugin-odem-etcd'}</t>
        </is>
      </c>
    </row>
    <row r="25833">
      <c r="A25833" s="1" t="n">
        <v>25831</v>
      </c>
      <c r="B25833" t="inlineStr">
        <is>
          <t>undug</t>
        </is>
      </c>
      <c r="C25833" t="n">
        <v>25</v>
      </c>
      <c r="D25833" t="inlineStr">
        <is>
          <t>{'@dsr-user-bever-yesty-undug-clour~dsr-package-public-bever-yesty-undug-clour', 'test-mlw1-lumps-undug', 'dsr-package-public-bever-yesty-undug-clour'}</t>
        </is>
      </c>
    </row>
    <row r="25834">
      <c r="A25834" s="1" t="n">
        <v>25832</v>
      </c>
      <c r="B25834" t="inlineStr">
        <is>
          <t>logins</t>
        </is>
      </c>
      <c r="C25834" t="n">
        <v>25</v>
      </c>
      <c r="D25834" t="inlineStr">
        <is>
          <t>{'cypress-social-logins', 'django-preventconcurrentlogins', 's-reserved-logins'}</t>
        </is>
      </c>
    </row>
    <row r="25835">
      <c r="A25835" s="1" t="n">
        <v>25833</v>
      </c>
      <c r="B25835" t="inlineStr">
        <is>
          <t>everyday</t>
        </is>
      </c>
      <c r="C25835" t="n">
        <v>25</v>
      </c>
      <c r="D25835" t="inlineStr">
        <is>
          <t>{'@everydayhero~runner', 'alfred-codeeveryday', '@everydayhero~rug'}</t>
        </is>
      </c>
    </row>
    <row r="25836">
      <c r="A25836" s="1" t="n">
        <v>25834</v>
      </c>
      <c r="B25836" t="inlineStr">
        <is>
          <t>lapidist</t>
        </is>
      </c>
      <c r="C25836" t="n">
        <v>25</v>
      </c>
      <c r="D25836" t="inlineStr">
        <is>
          <t>{'@lapidist~safestart-templates', '@lapidist~safestart-cli', '@lapidist~theme-provider'}</t>
        </is>
      </c>
    </row>
    <row r="25837">
      <c r="A25837" s="1" t="n">
        <v>25835</v>
      </c>
      <c r="B25837" t="inlineStr">
        <is>
          <t>chickendinosaur</t>
        </is>
      </c>
      <c r="C25837" t="n">
        <v>25</v>
      </c>
      <c r="D25837" t="inlineStr">
        <is>
          <t>{'@chickendinosaur~inferno-storex', '@chickendinosaur~url-parse', '@chickendinosaur~inferno-asynx-component'}</t>
        </is>
      </c>
    </row>
    <row r="25838">
      <c r="A25838" s="1" t="n">
        <v>25836</v>
      </c>
      <c r="B25838" t="inlineStr">
        <is>
          <t>servise</t>
        </is>
      </c>
      <c r="C25838" t="n">
        <v>25</v>
      </c>
      <c r="D25838" t="inlineStr">
        <is>
          <t>{'serviser-bookshelf', 'serviser', 'serviser-template'}</t>
        </is>
      </c>
    </row>
    <row r="25839">
      <c r="A25839" s="1" t="n">
        <v>25837</v>
      </c>
      <c r="B25839" t="inlineStr">
        <is>
          <t>mlkit</t>
        </is>
      </c>
      <c r="C25839" t="n">
        <v>25</v>
      </c>
      <c r="D25839" t="inlineStr">
        <is>
          <t>{'@react-native-firebase~mlkit', 'capacitor-mlkit-barcodescanner', 'react-native-hw-mlkit'}</t>
        </is>
      </c>
    </row>
    <row r="25840">
      <c r="A25840" s="1" t="n">
        <v>25838</v>
      </c>
      <c r="B25840" t="inlineStr">
        <is>
          <t>poots</t>
        </is>
      </c>
      <c r="C25840" t="n">
        <v>25</v>
      </c>
      <c r="D25840" t="inlineStr">
        <is>
          <t>{'@dsr-org-solan-poots-nabks-flute~dsr-package-solan-poots-nabks-flute', '@dsr-org-poots-gored-spahi-lofty~dsr-package-poots-gored-spahi-lofty', 'dsr-package-poots-reaks'}</t>
        </is>
      </c>
    </row>
    <row r="25841">
      <c r="A25841" s="1" t="n">
        <v>25839</v>
      </c>
      <c r="B25841" t="inlineStr">
        <is>
          <t>cabas</t>
        </is>
      </c>
      <c r="C25841" t="n">
        <v>25</v>
      </c>
      <c r="D25841" t="inlineStr">
        <is>
          <t>{'dsr-rollback-package-visor-liefs-cabas-panim', 'test-dsr-package-roguy-leres-oorie-cabas', 'dsr-package-public-cabas-stale-crypt-coves'}</t>
        </is>
      </c>
    </row>
    <row r="25842">
      <c r="A25842" s="1" t="n">
        <v>25840</v>
      </c>
      <c r="B25842" t="inlineStr">
        <is>
          <t>randomize</t>
        </is>
      </c>
      <c r="C25842" t="n">
        <v>25</v>
      </c>
      <c r="D25842" t="inlineStr">
        <is>
          <t>{'aframe-randomize-component', '@jrh-works~randomize', 'ts-randomize'}</t>
        </is>
      </c>
    </row>
    <row r="25843">
      <c r="A25843" s="1" t="n">
        <v>25841</v>
      </c>
      <c r="B25843" t="inlineStr">
        <is>
          <t>hass</t>
        </is>
      </c>
      <c r="C25843" t="n">
        <v>25</v>
      </c>
      <c r="D25843" t="inlineStr">
        <is>
          <t>{'pimatic-hass', 'hass-customizer', '@kibibit~hass-kibibit-theme'}</t>
        </is>
      </c>
    </row>
    <row r="25844">
      <c r="A25844" s="1" t="n">
        <v>25842</v>
      </c>
      <c r="B25844" t="inlineStr">
        <is>
          <t>tamper</t>
        </is>
      </c>
      <c r="C25844" t="n">
        <v>25</v>
      </c>
      <c r="D25844" t="inlineStr">
        <is>
          <t>{'@types~tampermonkey', 'proxy-tamper', 'jquery-tamperk'}</t>
        </is>
      </c>
    </row>
    <row r="25845">
      <c r="A25845" s="1" t="n">
        <v>25843</v>
      </c>
      <c r="B25845" t="inlineStr">
        <is>
          <t>onhand</t>
        </is>
      </c>
      <c r="C25845" t="n">
        <v>25</v>
      </c>
      <c r="D25845" t="inlineStr">
        <is>
          <t>{'@onhand~common-framework', 'eslint-config-onhand', '@onhand~common-business'}</t>
        </is>
      </c>
    </row>
    <row r="25846">
      <c r="A25846" s="1" t="n">
        <v>25844</v>
      </c>
      <c r="B25846" t="inlineStr">
        <is>
          <t>unpen</t>
        </is>
      </c>
      <c r="C25846" t="n">
        <v>25</v>
      </c>
      <c r="D25846" t="inlineStr">
        <is>
          <t>{'dsr-delete-wubwub-test-tight-birks-verve-unpen', '@test-mlw-org-oboli-unpen~test-mlw1-oboli-unpen', 'test-pay-api-client-package-public-unpen-pervs-hoyed-overs'}</t>
        </is>
      </c>
    </row>
    <row r="25847">
      <c r="A25847" s="1" t="n">
        <v>25845</v>
      </c>
      <c r="B25847" t="inlineStr">
        <is>
          <t>thump</t>
        </is>
      </c>
      <c r="C25847" t="n">
        <v>25</v>
      </c>
      <c r="D25847" t="inlineStr">
        <is>
          <t>{'test-mlw1-thump-deism', 'dsr-rollback-package-surge-thump-clonk-gongs', '@lordrampenthump~fake-credentials'}</t>
        </is>
      </c>
    </row>
    <row r="25848">
      <c r="A25848" s="1" t="n">
        <v>25846</v>
      </c>
      <c r="B25848" t="inlineStr">
        <is>
          <t>aglet</t>
        </is>
      </c>
      <c r="C25848" t="n">
        <v>25</v>
      </c>
      <c r="D25848" t="inlineStr">
        <is>
          <t>{'@dsr-user-aglet-dames-rails-meses~dsr-package-public-aglet-dames-rails-meses', 'dsr-package-vesta-aglet-linns-annex', 'dsr-package-public-vesta-aglet-linns-annex'}</t>
        </is>
      </c>
    </row>
    <row r="25849">
      <c r="A25849" s="1" t="n">
        <v>25847</v>
      </c>
      <c r="B25849" t="inlineStr">
        <is>
          <t>sct</t>
        </is>
      </c>
      <c r="C25849" t="n">
        <v>25</v>
      </c>
      <c r="D25849" t="inlineStr">
        <is>
          <t>{'semantic-release-docker-sct', '@shardedcards~sct-turn', 'sctb-lumen'}</t>
        </is>
      </c>
    </row>
    <row r="25850">
      <c r="A25850" s="1" t="n">
        <v>25848</v>
      </c>
      <c r="B25850" t="inlineStr">
        <is>
          <t>slonik</t>
        </is>
      </c>
      <c r="C25850" t="n">
        <v>25</v>
      </c>
      <c r="D25850" t="inlineStr">
        <is>
          <t>{'slonik-interceptor-query-benchmarking', '@slonik~migrator', 'slonik-native'}</t>
        </is>
      </c>
    </row>
    <row r="25851">
      <c r="A25851" s="1" t="n">
        <v>25849</v>
      </c>
      <c r="B25851" t="inlineStr">
        <is>
          <t>droll</t>
        </is>
      </c>
      <c r="C25851" t="n">
        <v>25</v>
      </c>
      <c r="D25851" t="inlineStr">
        <is>
          <t>{'test-dsr-package-baste-droll-blude-busts', 'dsr-package-segno-fisty-droll-roble', 'test-package-deactivation-test-flora-dints-droll-fleer'}</t>
        </is>
      </c>
    </row>
    <row r="25852">
      <c r="A25852" s="1" t="n">
        <v>25850</v>
      </c>
      <c r="B25852" t="inlineStr">
        <is>
          <t>fares</t>
        </is>
      </c>
      <c r="C25852" t="n">
        <v>25</v>
      </c>
      <c r="D25852" t="inlineStr">
        <is>
          <t>{'dsr-package-fares-imago-zaxes-sugar', '@dsr-org-abide-prest-fares-zonae~dsr-package-abide-prest-fares-zonae', 'dsr-delete-wubwub-wrawl-oread-fares-tends'}</t>
        </is>
      </c>
    </row>
    <row r="25853">
      <c r="A25853" s="1" t="n">
        <v>25851</v>
      </c>
      <c r="B25853" t="inlineStr">
        <is>
          <t>feis</t>
        </is>
      </c>
      <c r="C25853" t="n">
        <v>25</v>
      </c>
      <c r="D25853" t="inlineStr">
        <is>
          <t>{'feishu_clientbot', '@feis-vanilla~vanilla-util', 'passport-feishu'}</t>
        </is>
      </c>
    </row>
    <row r="25854">
      <c r="A25854" s="1" t="n">
        <v>25852</v>
      </c>
      <c r="B25854" t="inlineStr">
        <is>
          <t>egenie</t>
        </is>
      </c>
      <c r="C25854" t="n">
        <v>25</v>
      </c>
      <c r="D25854" t="inlineStr">
        <is>
          <t>{'egenie-rn-react-native-orientation', 'egenie-rn-fetch-blob', 'egenie-utils'}</t>
        </is>
      </c>
    </row>
    <row r="25855">
      <c r="A25855" s="1" t="n">
        <v>25853</v>
      </c>
      <c r="B25855" t="inlineStr">
        <is>
          <t>praus</t>
        </is>
      </c>
      <c r="C25855" t="n">
        <v>25</v>
      </c>
      <c r="D25855" t="inlineStr">
        <is>
          <t>{'@test-mlw-org-sokah-praus~test-mlw1-sokah-praus', 'dsr-package-public-yahoo-praus', '@malware-test-praus-nihil~test-mlw3-praus-nihil'}</t>
        </is>
      </c>
    </row>
    <row r="25856">
      <c r="A25856" s="1" t="n">
        <v>25854</v>
      </c>
      <c r="B25856" t="inlineStr">
        <is>
          <t>midwest</t>
        </is>
      </c>
      <c r="C25856" t="n">
        <v>25</v>
      </c>
      <c r="D25856" t="inlineStr">
        <is>
          <t>{'@midwest-design~docs', '@midwest~service-organization', '@midwest~service-errors'}</t>
        </is>
      </c>
    </row>
    <row r="25857">
      <c r="A25857" s="1" t="n">
        <v>25855</v>
      </c>
      <c r="B25857" t="inlineStr">
        <is>
          <t>knode</t>
        </is>
      </c>
      <c r="C25857" t="n">
        <v>25</v>
      </c>
      <c r="D25857" t="inlineStr">
        <is>
          <t>{'knodeo-courier', 'knode-rabbitmq', 'knode-shell'}</t>
        </is>
      </c>
    </row>
    <row r="25858">
      <c r="A25858" s="1" t="n">
        <v>25856</v>
      </c>
      <c r="B25858" t="inlineStr">
        <is>
          <t>cusps</t>
        </is>
      </c>
      <c r="C25858" t="n">
        <v>25</v>
      </c>
      <c r="D25858" t="inlineStr">
        <is>
          <t>{'dsr-package-cusps-agues-slobs-varas', 'dsr-package-tinct-adapt-beets-cusps', 'dsr-package-beefy-pails-cusps-comus'}</t>
        </is>
      </c>
    </row>
    <row r="25859">
      <c r="A25859" s="1" t="n">
        <v>25857</v>
      </c>
      <c r="B25859" t="inlineStr">
        <is>
          <t>balus</t>
        </is>
      </c>
      <c r="C25859" t="n">
        <v>25</v>
      </c>
      <c r="D25859" t="inlineStr">
        <is>
          <t>{'test-dsr-package-reach-balus-basto-crabs', 'dsr-package-public-balus-bason-manto-filmy', 'test-mlw2-balus-gonad-dep'}</t>
        </is>
      </c>
    </row>
    <row r="25860">
      <c r="A25860" s="1" t="n">
        <v>25858</v>
      </c>
      <c r="B25860" t="inlineStr">
        <is>
          <t>clusters</t>
        </is>
      </c>
      <c r="C25860" t="n">
        <v>25</v>
      </c>
      <c r="D25860" t="inlineStr">
        <is>
          <t>{'@turf~clusters', '@datafire~azure_containerservices_managedclusters', 'labeledclusters'}</t>
        </is>
      </c>
    </row>
    <row r="25861">
      <c r="A25861" s="1" t="n">
        <v>25859</v>
      </c>
      <c r="B25861" t="inlineStr">
        <is>
          <t>besom</t>
        </is>
      </c>
      <c r="C25861" t="n">
        <v>25</v>
      </c>
      <c r="D25861" t="inlineStr">
        <is>
          <t>{'dsr-package-public-larns-besom', 'test-mlw3-larns-besom', '@dsr-user-burds-besom-saber-snore~dsr-package-public-burds-besom-saber-snore'}</t>
        </is>
      </c>
    </row>
    <row r="25862">
      <c r="A25862" s="1" t="n">
        <v>25860</v>
      </c>
      <c r="B25862" t="inlineStr">
        <is>
          <t>dicot</t>
        </is>
      </c>
      <c r="C25862" t="n">
        <v>25</v>
      </c>
      <c r="D25862" t="inlineStr">
        <is>
          <t>{'test-mlw1-outed-dicot', 'test-mlw1-dicot-pyots', '@dsr-rollback-org-erect-hewer-nalas-dicot~dsr-rollback-package-erect-hewer-nalas-dicot'}</t>
        </is>
      </c>
    </row>
    <row r="25863">
      <c r="A25863" s="1" t="n">
        <v>25861</v>
      </c>
      <c r="B25863" t="inlineStr">
        <is>
          <t>nonet</t>
        </is>
      </c>
      <c r="C25863" t="n">
        <v>25</v>
      </c>
      <c r="D25863" t="inlineStr">
        <is>
          <t>{'@dsr-user-nonet-gelts-vicar-softy~dsr-package-public-nonet-gelts-vicar-softy', 'karma-phantomjs-launcher-nonet', 'test-package-deactivation-test-lites-manto-lummy-nonet'}</t>
        </is>
      </c>
    </row>
    <row r="25864">
      <c r="A25864" s="1" t="n">
        <v>25862</v>
      </c>
      <c r="B25864" t="inlineStr">
        <is>
          <t>biont</t>
        </is>
      </c>
      <c r="C25864" t="n">
        <v>25</v>
      </c>
      <c r="D25864" t="inlineStr">
        <is>
          <t>{'test-mlw3-thirl-biont', 'biont-backbone-materialize', '@test-mlw-org-biont-gnawn~test-mlw1-biont-gnawn'}</t>
        </is>
      </c>
    </row>
    <row r="25865">
      <c r="A25865" s="1" t="n">
        <v>25863</v>
      </c>
      <c r="B25865" t="inlineStr">
        <is>
          <t>wyer</t>
        </is>
      </c>
      <c r="C25865" t="n">
        <v>25</v>
      </c>
      <c r="D25865" t="inlineStr">
        <is>
          <t>{'dsr-package-public-twyer-silty-spots-poohs', 'test-package-deactivation-test-topaz-scaur-piste-twyer', '@dsr-user-twyer-privy-baccy-frist~dsr-package-public-twyer-privy-baccy-frist'}</t>
        </is>
      </c>
    </row>
    <row r="25866">
      <c r="A25866" s="1" t="n">
        <v>25864</v>
      </c>
      <c r="B25866" t="inlineStr">
        <is>
          <t>twyer</t>
        </is>
      </c>
      <c r="C25866" t="n">
        <v>25</v>
      </c>
      <c r="D25866" t="inlineStr">
        <is>
          <t>{'dsr-package-public-twyer-silty-spots-poohs', 'test-package-deactivation-test-topaz-scaur-piste-twyer', '@dsr-user-twyer-privy-baccy-frist~dsr-package-public-twyer-privy-baccy-frist'}</t>
        </is>
      </c>
    </row>
    <row r="25867">
      <c r="A25867" s="1" t="n">
        <v>25865</v>
      </c>
      <c r="B25867" t="inlineStr">
        <is>
          <t>withy</t>
        </is>
      </c>
      <c r="C25867" t="n">
        <v>25</v>
      </c>
      <c r="D25867" t="inlineStr">
        <is>
          <t>{'dsr-package-public-galop-clays-withy-music', 'dsr-delete-wubwub-scrab-spode-slews-withy', 'dsr-package-galop-clays-withy-music'}</t>
        </is>
      </c>
    </row>
    <row r="25868">
      <c r="A25868" s="1" t="n">
        <v>25866</v>
      </c>
      <c r="B25868" t="inlineStr">
        <is>
          <t>sworn</t>
        </is>
      </c>
      <c r="C25868" t="n">
        <v>25</v>
      </c>
      <c r="D25868" t="inlineStr">
        <is>
          <t>{'@dsr-rollback-org-direr-sworn-plush-ranis~dsr-rollback-package-direr-sworn-plush-ranis', 'test-package-deactivation-test-sworn-cobbs-adust-gilpy', 'dsr-package-sworn-coati-touts-tying'}</t>
        </is>
      </c>
    </row>
    <row r="25869">
      <c r="A25869" s="1" t="n">
        <v>25867</v>
      </c>
      <c r="B25869" t="inlineStr">
        <is>
          <t>chatopera</t>
        </is>
      </c>
      <c r="C25869" t="n">
        <v>25</v>
      </c>
      <c r="D25869" t="inlineStr">
        <is>
          <t>{'@chatopera~cde-manuscript', '@chatopera~menu-parser', '@chatopera~ms-tungus'}</t>
        </is>
      </c>
    </row>
    <row r="25870">
      <c r="A25870" s="1" t="n">
        <v>25868</v>
      </c>
      <c r="B25870" t="inlineStr">
        <is>
          <t>wongi</t>
        </is>
      </c>
      <c r="C25870" t="n">
        <v>25</v>
      </c>
      <c r="D25870" t="inlineStr">
        <is>
          <t>{'@dsr-org-wongi-buhls-hushy-crone~test-dsr-org-wongi-buhls-hushy-crone', 'dsr-rollback-package-hoggs-wongi-stown-elbow', 'dsr-delete-wubwub-test-wongi-calmy-infer-rhumb'}</t>
        </is>
      </c>
    </row>
    <row r="25871">
      <c r="A25871" s="1" t="n">
        <v>25869</v>
      </c>
      <c r="B25871" t="inlineStr">
        <is>
          <t>ciag</t>
        </is>
      </c>
      <c r="C25871" t="n">
        <v>25</v>
      </c>
      <c r="D25871" t="inlineStr">
        <is>
          <t>{'ciag-photo-input', '@ciag~sentinel-hub', '@ciag~ngx-leaflet-draw-injector'}</t>
        </is>
      </c>
    </row>
    <row r="25872">
      <c r="A25872" s="1" t="n">
        <v>25870</v>
      </c>
      <c r="B25872" t="inlineStr">
        <is>
          <t>tropy</t>
        </is>
      </c>
      <c r="C25872" t="n">
        <v>25</v>
      </c>
      <c r="D25872" t="inlineStr">
        <is>
          <t>{'astropy-healpix', 'quantropy', '@syntropy~token-manager'}</t>
        </is>
      </c>
    </row>
    <row r="25873">
      <c r="A25873" s="1" t="n">
        <v>25871</v>
      </c>
      <c r="B25873" t="inlineStr">
        <is>
          <t>hollow</t>
        </is>
      </c>
      <c r="C25873" t="n">
        <v>25</v>
      </c>
      <c r="D25873" t="inlineStr">
        <is>
          <t>{'mg-bitneon-hollow', '@hollowverse~common-config', '@helm-charts~banzaicloud-stable-hollowtrees'}</t>
        </is>
      </c>
    </row>
    <row r="25874">
      <c r="A25874" s="1" t="n">
        <v>25872</v>
      </c>
      <c r="B25874" t="inlineStr">
        <is>
          <t>queenamdi</t>
        </is>
      </c>
      <c r="C25874" t="n">
        <v>25</v>
      </c>
      <c r="D25874" t="inlineStr">
        <is>
          <t>{'queenamdi-alpha-1.1.1', 'queenamdi-alpha-1.0.8', 'queenamdi-alpha-1.0.7'}</t>
        </is>
      </c>
    </row>
    <row r="25875">
      <c r="A25875" s="1" t="n">
        <v>25873</v>
      </c>
      <c r="B25875" t="inlineStr">
        <is>
          <t>hypernova</t>
        </is>
      </c>
      <c r="C25875" t="n">
        <v>25</v>
      </c>
      <c r="D25875" t="inlineStr">
        <is>
          <t>{'@skroutz~hypernova-react', 'hypernova-client', 'hypernova-svelte'}</t>
        </is>
      </c>
    </row>
    <row r="25876">
      <c r="A25876" s="1" t="n">
        <v>25874</v>
      </c>
      <c r="B25876" t="inlineStr">
        <is>
          <t>themeable</t>
        </is>
      </c>
      <c r="C25876" t="n">
        <v>25</v>
      </c>
      <c r="D25876" t="inlineStr">
        <is>
          <t>{'themeable-ui', '@temporg~babel-plugin-themeable-styles', 'docsify-themeable'}</t>
        </is>
      </c>
    </row>
    <row r="25877">
      <c r="A25877" s="1" t="n">
        <v>25875</v>
      </c>
      <c r="B25877" t="inlineStr">
        <is>
          <t>yal</t>
        </is>
      </c>
      <c r="C25877" t="n">
        <v>25</v>
      </c>
      <c r="D25877" t="inlineStr">
        <is>
          <t>{'@abhishek_uniyal_1995~example', 'yuan-yal-0', 'danyyal_ali_yar-shadowwizardry'}</t>
        </is>
      </c>
    </row>
    <row r="25878">
      <c r="A25878" s="1" t="n">
        <v>25876</v>
      </c>
      <c r="B25878" t="inlineStr">
        <is>
          <t>yafowil</t>
        </is>
      </c>
      <c r="C25878" t="n">
        <v>25</v>
      </c>
      <c r="D25878" t="inlineStr">
        <is>
          <t>{'yafowil-widget-autocomplete', 'yafowil', 'yafowil-zope2'}</t>
        </is>
      </c>
    </row>
    <row r="25879">
      <c r="A25879" s="1" t="n">
        <v>25877</v>
      </c>
      <c r="B25879" t="inlineStr">
        <is>
          <t>lehrs</t>
        </is>
      </c>
      <c r="C25879" t="n">
        <v>25</v>
      </c>
      <c r="D25879" t="inlineStr">
        <is>
          <t>{'test-package-deactivation-test-allod-lehrs-grime-heugh', 'test-dsr-package-vower-ariel-lehrs-yulan', '@dsr-rollback-org-grace-ishes-joram-lehrs~dsr-rollback-package-grace-ishes-joram-lehrs'}</t>
        </is>
      </c>
    </row>
    <row r="25880">
      <c r="A25880" s="1" t="n">
        <v>25878</v>
      </c>
      <c r="B25880" t="inlineStr">
        <is>
          <t>qix</t>
        </is>
      </c>
      <c r="C25880" t="n">
        <v>25</v>
      </c>
      <c r="D25880" t="inlineStr">
        <is>
          <t>{'@qix~sucrase', '@qix~bigint-serialiser', 'qixiyumodule'}</t>
        </is>
      </c>
    </row>
    <row r="25881">
      <c r="A25881" s="1" t="n">
        <v>25879</v>
      </c>
      <c r="B25881" t="inlineStr">
        <is>
          <t>bassi</t>
        </is>
      </c>
      <c r="C25881" t="n">
        <v>25</v>
      </c>
      <c r="D25881" t="inlineStr">
        <is>
          <t>{'bassiuz-time-stamp', 'dsr-package-public-blows-parky-bassi-blind', '@dsr-org-bassi-canty-duvet-green~test-dsr-org-bassi-canty-duvet-green'}</t>
        </is>
      </c>
    </row>
    <row r="25882">
      <c r="A25882" s="1" t="n">
        <v>25880</v>
      </c>
      <c r="B25882" t="inlineStr">
        <is>
          <t>hamb</t>
        </is>
      </c>
      <c r="C25882" t="n">
        <v>25</v>
      </c>
      <c r="D25882" t="inlineStr">
        <is>
          <t>{'@sakshamb~is-it-wds', '@test-mlw-org-hamba-dimes~test-mlw1-hamba-dimes', '@dsr-user-burka-cosed-hamba-sabra~dsr-package-public-burka-cosed-hamba-sabra'}</t>
        </is>
      </c>
    </row>
    <row r="25883">
      <c r="A25883" s="1" t="n">
        <v>25881</v>
      </c>
      <c r="B25883" t="inlineStr">
        <is>
          <t>unload</t>
        </is>
      </c>
      <c r="C25883" t="n">
        <v>25</v>
      </c>
      <c r="D25883" t="inlineStr">
        <is>
          <t>{'unload-me', 'unloadjs', 'k-before-unload'}</t>
        </is>
      </c>
    </row>
    <row r="25884">
      <c r="A25884" s="1" t="n">
        <v>25882</v>
      </c>
      <c r="B25884" t="inlineStr">
        <is>
          <t>pablosz</t>
        </is>
      </c>
      <c r="C25884" t="n">
        <v>25</v>
      </c>
      <c r="D25884" t="inlineStr">
        <is>
          <t>{'@pablosz~type-graphql', '@pablosz~gqless-schema', '@pablosz~tsup'}</t>
        </is>
      </c>
    </row>
    <row r="25885">
      <c r="A25885" s="1" t="n">
        <v>25883</v>
      </c>
      <c r="B25885" t="inlineStr">
        <is>
          <t>lew</t>
        </is>
      </c>
      <c r="C25885" t="n">
        <v>25</v>
      </c>
      <c r="D25885" t="inlineStr">
        <is>
          <t>{'@lewanabc~hns-app', 'fds-jquery-file-upload-midddleware', '@mlewand~ckeditor5-keyboard-marker'}</t>
        </is>
      </c>
    </row>
    <row r="25886">
      <c r="A25886" s="1" t="n">
        <v>25884</v>
      </c>
      <c r="B25886" t="inlineStr">
        <is>
          <t>noups</t>
        </is>
      </c>
      <c r="C25886" t="n">
        <v>25</v>
      </c>
      <c r="D25886" t="inlineStr">
        <is>
          <t>{'test-mlw3-noups-musit', 'dsr-delete-wubwub-test-noups-beget-thous-three', 'test-mlw3-beery-noups'}</t>
        </is>
      </c>
    </row>
    <row r="25887">
      <c r="A25887" s="1" t="n">
        <v>25885</v>
      </c>
      <c r="B25887" t="inlineStr">
        <is>
          <t>bangla</t>
        </is>
      </c>
      <c r="C25887" t="n">
        <v>25</v>
      </c>
      <c r="D25887" t="inlineStr">
        <is>
          <t>{'react-redux-bangla-intl', '@rakibulalam~numbertobanglawords', 'engnumber-to-banglanumber'}</t>
        </is>
      </c>
    </row>
    <row r="25888">
      <c r="A25888" s="1" t="n">
        <v>25886</v>
      </c>
      <c r="B25888" t="inlineStr">
        <is>
          <t>spaes</t>
        </is>
      </c>
      <c r="C25888" t="n">
        <v>25</v>
      </c>
      <c r="D25888" t="inlineStr">
        <is>
          <t>{'@dsr-org-spaes-derms-brave-chivs~dsr-package-spaes-derms-brave-chivs', '@dsr-rollback-org-skart-pinto-joeys-spaes~dsr-rollback-package-skart-pinto-joeys-spaes', 'dsr-package-public-spaes-mezzo-spane-raked'}</t>
        </is>
      </c>
    </row>
    <row r="25889">
      <c r="A25889" s="1" t="n">
        <v>25887</v>
      </c>
      <c r="B25889" t="inlineStr">
        <is>
          <t>beeps</t>
        </is>
      </c>
      <c r="C25889" t="n">
        <v>25</v>
      </c>
      <c r="D25889" t="inlineStr">
        <is>
          <t>{'dsr-package-public-beeps-meins-jaggy-khoja', 'musicalbeeps', 'test-mlw1-beeps-felly'}</t>
        </is>
      </c>
    </row>
    <row r="25890">
      <c r="A25890" s="1" t="n">
        <v>25888</v>
      </c>
      <c r="B25890" t="inlineStr">
        <is>
          <t>kcp</t>
        </is>
      </c>
      <c r="C25890" t="n">
        <v>25</v>
      </c>
      <c r="D25890" t="inlineStr">
        <is>
          <t>{'@kcp~functions', 'cordova-plugin-iamport-kcp', 'iamport-ionic4-kcp'}</t>
        </is>
      </c>
    </row>
    <row r="25891">
      <c r="A25891" s="1" t="n">
        <v>25889</v>
      </c>
      <c r="B25891" t="inlineStr">
        <is>
          <t>infect</t>
        </is>
      </c>
      <c r="C25891" t="n">
        <v>25</v>
      </c>
      <c r="D25891" t="inlineStr">
        <is>
          <t>{'@infect~rda-lock-client', '@infect~rda-coordinator-service', '@infect~api'}</t>
        </is>
      </c>
    </row>
    <row r="25892">
      <c r="A25892" s="1" t="n">
        <v>25890</v>
      </c>
      <c r="B25892" t="inlineStr">
        <is>
          <t>haded</t>
        </is>
      </c>
      <c r="C25892" t="n">
        <v>25</v>
      </c>
      <c r="D25892" t="inlineStr">
        <is>
          <t>{'@dsr-rollback-org-crumb-spumy-haded-tills~dsr-rollback-package-crumb-spumy-haded-tills', 'test-mlw4-hoped-haded', 'test-dsr-package-sarky-haded-poilu-netts'}</t>
        </is>
      </c>
    </row>
    <row r="25893">
      <c r="A25893" s="1" t="n">
        <v>25891</v>
      </c>
      <c r="B25893" t="inlineStr">
        <is>
          <t>rumpy</t>
        </is>
      </c>
      <c r="C25893" t="n">
        <v>25</v>
      </c>
      <c r="D25893" t="inlineStr">
        <is>
          <t>{'@dsr-user-molly-rumpy-boyar-lamer~dsr-package-public-molly-rumpy-boyar-lamer', 'test-package-deactivation-test-rumpy-begin-false-sires', 'test-dsr-package-cibol-debit-firth-rumpy'}</t>
        </is>
      </c>
    </row>
    <row r="25894">
      <c r="A25894" s="1" t="n">
        <v>25892</v>
      </c>
      <c r="B25894" t="inlineStr">
        <is>
          <t>tiars</t>
        </is>
      </c>
      <c r="C25894" t="n">
        <v>25</v>
      </c>
      <c r="D25894" t="inlineStr">
        <is>
          <t>{'@dsr-org-clash-cnida-warst-tiars~test-dsr-org-clash-cnida-warst-tiars', 'test-package-deactivation-test-tiars-china-infra-sense', 'test-package-deactivation-test-legge-nudge-tiars-hames'}</t>
        </is>
      </c>
    </row>
    <row r="25895">
      <c r="A25895" s="1" t="n">
        <v>25893</v>
      </c>
      <c r="B25895" t="inlineStr">
        <is>
          <t>ocrd</t>
        </is>
      </c>
      <c r="C25895" t="n">
        <v>25</v>
      </c>
      <c r="D25895" t="inlineStr">
        <is>
          <t>{'ocrd-ocropy', 'ocrd-tesserocr', 'ocrd-fork-ocropy'}</t>
        </is>
      </c>
    </row>
    <row r="25896">
      <c r="A25896" s="1" t="n">
        <v>25894</v>
      </c>
      <c r="B25896" t="inlineStr">
        <is>
          <t>mathml</t>
        </is>
      </c>
      <c r="C25896" t="n">
        <v>25</v>
      </c>
      <c r="D25896" t="inlineStr">
        <is>
          <t>{'mathml-to-asciimath', '@st-lib~render-mathml', 'codemirror-mathml'}</t>
        </is>
      </c>
    </row>
    <row r="25897">
      <c r="A25897" s="1" t="n">
        <v>25895</v>
      </c>
      <c r="B25897" t="inlineStr">
        <is>
          <t>academic</t>
        </is>
      </c>
      <c r="C25897" t="n">
        <v>25</v>
      </c>
      <c r="D25897" t="inlineStr">
        <is>
          <t>{'odoo10-addon-partner-academic-title', 'academic-email-verifier', 'unacademic-api'}</t>
        </is>
      </c>
    </row>
    <row r="25898">
      <c r="A25898" s="1" t="n">
        <v>25896</v>
      </c>
      <c r="B25898" t="inlineStr">
        <is>
          <t>spile</t>
        </is>
      </c>
      <c r="C25898" t="n">
        <v>25</v>
      </c>
      <c r="D25898" t="inlineStr">
        <is>
          <t>{'@dsr-user-misos-curve-bachs-spile~dsr-package-public-misos-curve-bachs-spile', 'dsr-package-public-misos-curve-bachs-spile', 'test-package-deactivation-test-lisps-spile-ankle-howes'}</t>
        </is>
      </c>
    </row>
    <row r="25899">
      <c r="A25899" s="1" t="n">
        <v>25897</v>
      </c>
      <c r="B25899" t="inlineStr">
        <is>
          <t>dulls</t>
        </is>
      </c>
      <c r="C25899" t="n">
        <v>25</v>
      </c>
      <c r="D25899" t="inlineStr">
        <is>
          <t>{'test-mlw4-lends-dulls', 'dsr-delete-wubwub-dulls-owled-quest-tamis', 'test-mlw1-raise-dulls'}</t>
        </is>
      </c>
    </row>
    <row r="25900">
      <c r="A25900" s="1" t="n">
        <v>25898</v>
      </c>
      <c r="B25900" t="inlineStr">
        <is>
          <t>fekey</t>
        </is>
      </c>
      <c r="C25900" t="n">
        <v>25</v>
      </c>
      <c r="D25900" t="inlineStr">
        <is>
          <t>{'fekey-preprocessor-extlang', 'fekey-smarty', 'fekey-command-init'}</t>
        </is>
      </c>
    </row>
    <row r="25901">
      <c r="A25901" s="1" t="n">
        <v>25899</v>
      </c>
      <c r="B25901" t="inlineStr">
        <is>
          <t>scads</t>
        </is>
      </c>
      <c r="C25901" t="n">
        <v>25</v>
      </c>
      <c r="D25901" t="inlineStr">
        <is>
          <t>{'test-package-deactivation-test-scads-tronc-singe-sloop', '@test-mlw-org-scads-beery~test-mlw1-scads-beery', 'test-package-deactivation-test-scads-bills-hogen-vales'}</t>
        </is>
      </c>
    </row>
    <row r="25902">
      <c r="A25902" s="1" t="n">
        <v>25900</v>
      </c>
      <c r="B25902" t="inlineStr">
        <is>
          <t>joepie91</t>
        </is>
      </c>
      <c r="C25902" t="n">
        <v>25</v>
      </c>
      <c r="D25902" t="inlineStr">
        <is>
          <t>{'@joepie91~timer', '@joepie91~gulp-partial-logger', '@joepie91~gulp-partial-electron'}</t>
        </is>
      </c>
    </row>
    <row r="25903">
      <c r="A25903" s="1" t="n">
        <v>25901</v>
      </c>
      <c r="B25903" t="inlineStr">
        <is>
          <t>burp</t>
        </is>
      </c>
      <c r="C25903" t="n">
        <v>25</v>
      </c>
      <c r="D25903" t="inlineStr">
        <is>
          <t>{'burp-reports', 'burp-ui', 'node-scraper-burpple'}</t>
        </is>
      </c>
    </row>
    <row r="25904">
      <c r="A25904" s="1" t="n">
        <v>25902</v>
      </c>
      <c r="B25904" t="inlineStr">
        <is>
          <t>loadbalancer</t>
        </is>
      </c>
      <c r="C25904" t="n">
        <v>25</v>
      </c>
      <c r="D25904" t="inlineStr">
        <is>
          <t>{'ncloud-loadbalancer', 'djangoloadbalancer', 'vulcain.loadbalancer'}</t>
        </is>
      </c>
    </row>
    <row r="25905">
      <c r="A25905" s="1" t="n">
        <v>25903</v>
      </c>
      <c r="B25905" t="inlineStr">
        <is>
          <t>zustand</t>
        </is>
      </c>
      <c r="C25905" t="n">
        <v>25</v>
      </c>
      <c r="D25905" t="inlineStr">
        <is>
          <t>{'vue-zustand', 'zustand', '@fasetto~zustand.macro'}</t>
        </is>
      </c>
    </row>
    <row r="25906">
      <c r="A25906" s="1" t="n">
        <v>25904</v>
      </c>
      <c r="B25906" t="inlineStr">
        <is>
          <t>rosaenlg</t>
        </is>
      </c>
      <c r="C25906" t="n">
        <v>25</v>
      </c>
      <c r="D25906" t="inlineStr">
        <is>
          <t>{'rosaenlg-packager', 'rosaenlg-pug-linker', 'rosaenlg-commons'}</t>
        </is>
      </c>
    </row>
    <row r="25907">
      <c r="A25907" s="1" t="n">
        <v>25905</v>
      </c>
      <c r="B25907" t="inlineStr">
        <is>
          <t>mozes</t>
        </is>
      </c>
      <c r="C25907" t="n">
        <v>25</v>
      </c>
      <c r="D25907" t="inlineStr">
        <is>
          <t>{'@dsr-user-prows-mozes-riffs-micos~dsr-package-public-prows-mozes-riffs-micos', 'dsr-package-nudge-mozes-idled-sayer', 'test-mlw1-mozes-adays'}</t>
        </is>
      </c>
    </row>
    <row r="25908">
      <c r="A25908" s="1" t="n">
        <v>25906</v>
      </c>
      <c r="B25908" t="inlineStr">
        <is>
          <t>inmars</t>
        </is>
      </c>
      <c r="C25908" t="n">
        <v>25</v>
      </c>
      <c r="D25908" t="inlineStr">
        <is>
          <t>{'@web-inmars~mars-awesome-brands', '@web-inmars~core', '@web-inmars~radio-button'}</t>
        </is>
      </c>
    </row>
    <row r="25909">
      <c r="A25909" s="1" t="n">
        <v>25907</v>
      </c>
      <c r="B25909" t="inlineStr">
        <is>
          <t>lhh</t>
        </is>
      </c>
      <c r="C25909" t="n">
        <v>25</v>
      </c>
      <c r="D25909" t="inlineStr">
        <is>
          <t>{'lhh-20171225-weiyi', 'translator-loader-lhh', 'lhh-20171231-xin'}</t>
        </is>
      </c>
    </row>
    <row r="25910">
      <c r="A25910" s="1" t="n">
        <v>25908</v>
      </c>
      <c r="B25910" t="inlineStr">
        <is>
          <t>arcadia</t>
        </is>
      </c>
      <c r="C25910" t="n">
        <v>25</v>
      </c>
      <c r="D25910" t="inlineStr">
        <is>
          <t>{'arcadias-pandora', '@arcadia~jsonlint', 'babel-preset-arcadia'}</t>
        </is>
      </c>
    </row>
    <row r="25911">
      <c r="A25911" s="1" t="n">
        <v>25909</v>
      </c>
      <c r="B25911" t="inlineStr">
        <is>
          <t>kipps</t>
        </is>
      </c>
      <c r="C25911" t="n">
        <v>25</v>
      </c>
      <c r="D25911" t="inlineStr">
        <is>
          <t>{'@dsr-org-brags-morns-lured-kipps~dsr-package-brags-morns-lured-kipps', '@dsr-user-tamer-bogus-earth-kipps~dsr-package-public-tamer-bogus-earth-kipps', 'dsr-rollback-package-pawky-canoe-kipps-gamba'}</t>
        </is>
      </c>
    </row>
    <row r="25912">
      <c r="A25912" s="1" t="n">
        <v>25910</v>
      </c>
      <c r="B25912" t="inlineStr">
        <is>
          <t>perso</t>
        </is>
      </c>
      <c r="C25912" t="n">
        <v>25</v>
      </c>
      <c r="D25912" t="inlineStr">
        <is>
          <t>{'perso-login-settings-widget', 'perso-components', 'persouna-logo'}</t>
        </is>
      </c>
    </row>
    <row r="25913">
      <c r="A25913" s="1" t="n">
        <v>25911</v>
      </c>
      <c r="B25913" t="inlineStr">
        <is>
          <t>happn</t>
        </is>
      </c>
      <c r="C25913" t="n">
        <v>25</v>
      </c>
      <c r="D25913" t="inlineStr">
        <is>
          <t>{'happn-random-activity-generator', 'happn-stats-elasticsearch', 'happn-swim'}</t>
        </is>
      </c>
    </row>
    <row r="25914">
      <c r="A25914" s="1" t="n">
        <v>25912</v>
      </c>
      <c r="B25914" t="inlineStr">
        <is>
          <t>ozylog</t>
        </is>
      </c>
      <c r="C25914" t="n">
        <v>25</v>
      </c>
      <c r="D25914" t="inlineStr">
        <is>
          <t>{'@ozylog~ui-dropdown', 'ozylog-boilerplate', '@ozylog~boilerplate'}</t>
        </is>
      </c>
    </row>
    <row r="25915">
      <c r="A25915" s="1" t="n">
        <v>25913</v>
      </c>
      <c r="B25915" t="inlineStr">
        <is>
          <t>fails</t>
        </is>
      </c>
      <c r="C25915" t="n">
        <v>25</v>
      </c>
      <c r="D25915" t="inlineStr">
        <is>
          <t>{'test-mlw2-telex-fails', 'dsr-package-swobs-fails-tried-codas', 'dsr-delete-wubwub-knurs-duros-fails-saick'}</t>
        </is>
      </c>
    </row>
    <row r="25916">
      <c r="A25916" s="1" t="n">
        <v>25914</v>
      </c>
      <c r="B25916" t="inlineStr">
        <is>
          <t>redspot</t>
        </is>
      </c>
      <c r="C25916" t="n">
        <v>25</v>
      </c>
      <c r="D25916" t="inlineStr">
        <is>
          <t>{'@redspot~gas-reporter', '@redspot~eth-providers', '@redspot~solidity'}</t>
        </is>
      </c>
    </row>
    <row r="25917">
      <c r="A25917" s="1" t="n">
        <v>25915</v>
      </c>
      <c r="B25917" t="inlineStr">
        <is>
          <t>ropey</t>
        </is>
      </c>
      <c r="C25917" t="n">
        <v>25</v>
      </c>
      <c r="D25917" t="inlineStr">
        <is>
          <t>{'@malware-test-evens-ropey~test-mlw3-evens-ropey', 'test-mlw4-evens-ropey', '@dsr-user-prose-ropey-thymi-plump~dsr-package-public-prose-ropey-thymi-plump'}</t>
        </is>
      </c>
    </row>
    <row r="25918">
      <c r="A25918" s="1" t="n">
        <v>25916</v>
      </c>
      <c r="B25918" t="inlineStr">
        <is>
          <t>unlay</t>
        </is>
      </c>
      <c r="C25918" t="n">
        <v>25</v>
      </c>
      <c r="D25918" t="inlineStr">
        <is>
          <t>{'@dsr-org-snaky-melts-unlay-eyras~dsr-package-snaky-melts-unlay-eyras', 'test-mlw2-unlay-platy-dep', '@dsr-rollback-org-rowen-unlay-sylva-super~dsr-rollback-package-rowen-unlay-sylva-super'}</t>
        </is>
      </c>
    </row>
    <row r="25919">
      <c r="A25919" s="1" t="n">
        <v>25917</v>
      </c>
      <c r="B25919" t="inlineStr">
        <is>
          <t>vollkorn</t>
        </is>
      </c>
      <c r="C25919" t="n">
        <v>25</v>
      </c>
      <c r="D25919" t="inlineStr">
        <is>
          <t>{'fontsource-vollkorn-sc', '@openfonts~vollkorn_greek', '@expo-google-fonts~vollkorn-sc'}</t>
        </is>
      </c>
    </row>
    <row r="25920">
      <c r="A25920" s="1" t="n">
        <v>25918</v>
      </c>
      <c r="B25920" t="inlineStr">
        <is>
          <t>elux</t>
        </is>
      </c>
      <c r="C25920" t="n">
        <v>25</v>
      </c>
      <c r="D25920" t="inlineStr">
        <is>
          <t>{'@elux~react-web', '@elux~route-mp', '@elux~react-web-redux'}</t>
        </is>
      </c>
    </row>
    <row r="25921">
      <c r="A25921" s="1" t="n">
        <v>25919</v>
      </c>
      <c r="B25921" t="inlineStr">
        <is>
          <t>bonobo</t>
        </is>
      </c>
      <c r="C25921" t="n">
        <v>25</v>
      </c>
      <c r="D25921" t="inlineStr">
        <is>
          <t>{'@bonobolabs~time-picker', '@bonobolabs~gatsby', '@bonobolabs~firebase-mock'}</t>
        </is>
      </c>
    </row>
    <row r="25922">
      <c r="A25922" s="1" t="n">
        <v>25920</v>
      </c>
      <c r="B25922" t="inlineStr">
        <is>
          <t>hucks</t>
        </is>
      </c>
      <c r="C25922" t="n">
        <v>25</v>
      </c>
      <c r="D25922" t="inlineStr">
        <is>
          <t>{'test-package-deactivation-test-hucks-haler-nodus-sires', '@dsr-user-hucks-germs-sties-sains~dsr-package-public-hucks-germs-sties-sains', 'dsr-package-public-bason-ameer-gombo-hucks'}</t>
        </is>
      </c>
    </row>
    <row r="25923">
      <c r="A25923" s="1" t="n">
        <v>25921</v>
      </c>
      <c r="B25923" t="inlineStr">
        <is>
          <t>tpdcc</t>
        </is>
      </c>
      <c r="C25923" t="n">
        <v>25</v>
      </c>
      <c r="D25923" t="inlineStr">
        <is>
          <t>{'tpdcc-libs-plugin', 'tpdcc-dccs-unreal', 'tpdcc-libs-psd'}</t>
        </is>
      </c>
    </row>
    <row r="25924">
      <c r="A25924" s="1" t="n">
        <v>25922</v>
      </c>
      <c r="B25924" t="inlineStr">
        <is>
          <t>ccu</t>
        </is>
      </c>
      <c r="C25924" t="n">
        <v>25</v>
      </c>
      <c r="D25924" t="inlineStr">
        <is>
          <t>{'ccui-component-library', 'ccuapi', 'ccui'}</t>
        </is>
      </c>
    </row>
    <row r="25925">
      <c r="A25925" s="1" t="n">
        <v>25923</v>
      </c>
      <c r="B25925" t="inlineStr">
        <is>
          <t>istok</t>
        </is>
      </c>
      <c r="C25925" t="n">
        <v>25</v>
      </c>
      <c r="D25925" t="inlineStr">
        <is>
          <t>{'@istok~mdx-runtime', '@istok~mdx-compile', '@istok~dev-cli'}</t>
        </is>
      </c>
    </row>
    <row r="25926">
      <c r="A25926" s="1" t="n">
        <v>25924</v>
      </c>
      <c r="B25926" t="inlineStr">
        <is>
          <t>yank</t>
        </is>
      </c>
      <c r="C25926" t="n">
        <v>25</v>
      </c>
      <c r="D25926" t="inlineStr">
        <is>
          <t>{'hello-yankai', 'yank-down', 'newpack-priyank'}</t>
        </is>
      </c>
    </row>
    <row r="25927">
      <c r="A25927" s="1" t="n">
        <v>25925</v>
      </c>
      <c r="B25927" t="inlineStr">
        <is>
          <t>spencer</t>
        </is>
      </c>
      <c r="C25927" t="n">
        <v>25</v>
      </c>
      <c r="D25927" t="inlineStr">
        <is>
          <t>{'spencer', 'spencercdixon', 'spencerdixon'}</t>
        </is>
      </c>
    </row>
    <row r="25928">
      <c r="A25928" s="1" t="n">
        <v>25926</v>
      </c>
      <c r="B25928" t="inlineStr">
        <is>
          <t>lirks</t>
        </is>
      </c>
      <c r="C25928" t="n">
        <v>25</v>
      </c>
      <c r="D25928" t="inlineStr">
        <is>
          <t>{'test-mlw2-lirks-nervy', 'test-dsr-package-preys-recti-lirks-adrad', '@dsr-org-bread-lirks-throw-unpin~dsr-package-bread-lirks-throw-unpin'}</t>
        </is>
      </c>
    </row>
    <row r="25929">
      <c r="A25929" s="1" t="n">
        <v>25927</v>
      </c>
      <c r="B25929" t="inlineStr">
        <is>
          <t>alix</t>
        </is>
      </c>
      <c r="C25929" t="n">
        <v>25</v>
      </c>
      <c r="D25929" t="inlineStr">
        <is>
          <t>{'@alixq~monads', 'alixir', 'alix-debugger1'}</t>
        </is>
      </c>
    </row>
    <row r="25930">
      <c r="A25930" s="1" t="n">
        <v>25928</v>
      </c>
      <c r="B25930" t="inlineStr">
        <is>
          <t>esta</t>
        </is>
      </c>
      <c r="C25930" t="n">
        <v>25</v>
      </c>
      <c r="D25930" t="inlineStr">
        <is>
          <t>{'estame.server', 'yaestaelmate', 'estafette-example'}</t>
        </is>
      </c>
    </row>
    <row r="25931">
      <c r="A25931" s="1" t="n">
        <v>25929</v>
      </c>
      <c r="B25931" t="inlineStr">
        <is>
          <t>accepts</t>
        </is>
      </c>
      <c r="C25931" t="n">
        <v>25</v>
      </c>
      <c r="D25931" t="inlineStr">
        <is>
          <t>{'@tinyhttp~accepts', 'accepts4', 'flask-accepts'}</t>
        </is>
      </c>
    </row>
    <row r="25932">
      <c r="A25932" s="1" t="n">
        <v>25930</v>
      </c>
      <c r="B25932" t="inlineStr">
        <is>
          <t>gores</t>
        </is>
      </c>
      <c r="C25932" t="n">
        <v>25</v>
      </c>
      <c r="D25932" t="inlineStr">
        <is>
          <t>{'@dsr-rollback-org-prise-myops-gores-afoul~dsr-rollback-package-prise-myops-gores-afoul', 'dsr-package-public-bowel-gores-taste-gavel', 'dsr-package-ariot-blurs-gores-biers'}</t>
        </is>
      </c>
    </row>
    <row r="25933">
      <c r="A25933" s="1" t="n">
        <v>25931</v>
      </c>
      <c r="B25933" t="inlineStr">
        <is>
          <t>mapreduce</t>
        </is>
      </c>
      <c r="C25933" t="n">
        <v>25</v>
      </c>
      <c r="D25933" t="inlineStr">
        <is>
          <t>{'pouchdb-mapreduce-no-ddocs', 'kotti-mapreduce', 'mongodb-incremental-mapreduce'}</t>
        </is>
      </c>
    </row>
    <row r="25934">
      <c r="A25934" s="1" t="n">
        <v>25932</v>
      </c>
      <c r="B25934" t="inlineStr">
        <is>
          <t>xsy</t>
        </is>
      </c>
      <c r="C25934" t="n">
        <v>25</v>
      </c>
      <c r="D25934" t="inlineStr">
        <is>
          <t>{'xsy', 'xsy-server', 'react-native-xsy-linear-gradient'}</t>
        </is>
      </c>
    </row>
    <row r="25935">
      <c r="A25935" s="1" t="n">
        <v>25933</v>
      </c>
      <c r="B25935" t="inlineStr">
        <is>
          <t>mered</t>
        </is>
      </c>
      <c r="C25935" t="n">
        <v>25</v>
      </c>
      <c r="D25935" t="inlineStr">
        <is>
          <t>{'test-package-deactivation-test-nates-carex-mered-focal', 'test-mlw1-mered-crwth', 'test-mlw1-whack-mered'}</t>
        </is>
      </c>
    </row>
    <row r="25936">
      <c r="A25936" s="1" t="n">
        <v>25934</v>
      </c>
      <c r="B25936" t="inlineStr">
        <is>
          <t>oneview</t>
        </is>
      </c>
      <c r="C25936" t="n">
        <v>25</v>
      </c>
      <c r="D25936" t="inlineStr">
        <is>
          <t>{'@one-view~pd-oneview-order-modification-types', '@one-view~pd-oneview-order-panel-types', '@one-view~pd-oneview-auth-types'}</t>
        </is>
      </c>
    </row>
    <row r="25937">
      <c r="A25937" s="1" t="n">
        <v>25935</v>
      </c>
      <c r="B25937" t="inlineStr">
        <is>
          <t>jubas</t>
        </is>
      </c>
      <c r="C25937" t="n">
        <v>25</v>
      </c>
      <c r="D25937" t="inlineStr">
        <is>
          <t>{'@test-mlw-org-jubas-messy~test-mlw1-jubas-messy', 'dsr-package-jubas-leats-mamba-tanto', '@dsr-rollback-org-tarre-bocca-jubas-randy~dsr-rollback-package-tarre-bocca-jubas-randy'}</t>
        </is>
      </c>
    </row>
    <row r="25938">
      <c r="A25938" s="1" t="n">
        <v>25936</v>
      </c>
      <c r="B25938" t="inlineStr">
        <is>
          <t>bets</t>
        </is>
      </c>
      <c r="C25938" t="n">
        <v>25</v>
      </c>
      <c r="D25938" t="inlineStr">
        <is>
          <t>{'surebets', '@bets.io~hooks', '@arbetsmyra~renovate-config'}</t>
        </is>
      </c>
    </row>
    <row r="25939">
      <c r="A25939" s="1" t="n">
        <v>25937</v>
      </c>
      <c r="B25939" t="inlineStr">
        <is>
          <t>crise</t>
        </is>
      </c>
      <c r="C25939" t="n">
        <v>25</v>
      </c>
      <c r="D25939" t="inlineStr">
        <is>
          <t>{'@test-mlw-org-crise-scars~test-mlw1-crise-scars', 'dsr-package-eater-gloms-crise-brood', 'test-mlw3-terts-crise'}</t>
        </is>
      </c>
    </row>
    <row r="25940">
      <c r="A25940" s="1" t="n">
        <v>25938</v>
      </c>
      <c r="B25940" t="inlineStr">
        <is>
          <t>cory</t>
        </is>
      </c>
      <c r="C25940" t="n">
        <v>25</v>
      </c>
      <c r="D25940" t="inlineStr">
        <is>
          <t>{'@coryjamescrook~store', 'cory', '@coryrylan~ts-example'}</t>
        </is>
      </c>
    </row>
    <row r="25941">
      <c r="A25941" s="1" t="n">
        <v>25939</v>
      </c>
      <c r="B25941" t="inlineStr">
        <is>
          <t>algoliasearch</t>
        </is>
      </c>
      <c r="C25941" t="n">
        <v>25</v>
      </c>
      <c r="D25941" t="inlineStr">
        <is>
          <t>{'react-algoliasearch', 'algoliasearch-helper-mc', '@algolia~algoliasearch-netlify-frontend'}</t>
        </is>
      </c>
    </row>
    <row r="25942">
      <c r="A25942" s="1" t="n">
        <v>25940</v>
      </c>
      <c r="B25942" t="inlineStr">
        <is>
          <t>poach</t>
        </is>
      </c>
      <c r="C25942" t="n">
        <v>25</v>
      </c>
      <c r="D25942" t="inlineStr">
        <is>
          <t>{'@dsr-user-usual-poach-march-aloof~dsr-package-public-usual-poach-march-aloof', 'test-mlw2-mirky-poach-dep', 'dsr-package-public-beams-atoke-poach-actor'}</t>
        </is>
      </c>
    </row>
    <row r="25943">
      <c r="A25943" s="1" t="n">
        <v>25941</v>
      </c>
      <c r="B25943" t="inlineStr">
        <is>
          <t>pyra</t>
        </is>
      </c>
      <c r="C25943" t="n">
        <v>25</v>
      </c>
      <c r="D25943" t="inlineStr">
        <is>
          <t>{'pyramin-styles', 'pyrax', 'pyraclo-http-client'}</t>
        </is>
      </c>
    </row>
    <row r="25944">
      <c r="A25944" s="1" t="n">
        <v>25942</v>
      </c>
      <c r="B25944" t="inlineStr">
        <is>
          <t>oio</t>
        </is>
      </c>
      <c r="C25944" t="n">
        <v>25</v>
      </c>
      <c r="D25944" t="inlineStr">
        <is>
          <t>{'oioswift', '@netzoio~sdk', '@decooio~electron-updater'}</t>
        </is>
      </c>
    </row>
    <row r="25945">
      <c r="A25945" s="1" t="n">
        <v>25943</v>
      </c>
      <c r="B25945" t="inlineStr">
        <is>
          <t>pikes</t>
        </is>
      </c>
      <c r="C25945" t="n">
        <v>25</v>
      </c>
      <c r="D25945" t="inlineStr">
        <is>
          <t>{'dsr-package-public-skers-tuism-rhino-pikes', 'test-package-deactivation-test-rumps-pikes-leery-manto', 'test-package-deactivation-test-netty-etude-pikes-gloms'}</t>
        </is>
      </c>
    </row>
    <row r="25946">
      <c r="A25946" s="1" t="n">
        <v>25944</v>
      </c>
      <c r="B25946" t="inlineStr">
        <is>
          <t>agility</t>
        </is>
      </c>
      <c r="C25946" t="n">
        <v>25</v>
      </c>
      <c r="D25946" t="inlineStr">
        <is>
          <t>{'@agilitysciences~pouchdb', '@agility~nextjs', 'angular-agility'}</t>
        </is>
      </c>
    </row>
    <row r="25947">
      <c r="A25947" s="1" t="n">
        <v>25945</v>
      </c>
      <c r="B25947" t="inlineStr">
        <is>
          <t>rukh</t>
        </is>
      </c>
      <c r="C25947" t="n">
        <v>25</v>
      </c>
      <c r="D25947" t="inlineStr">
        <is>
          <t>{'dsr-delete-wubwub-test-anger-gowks-rukhs-crash', 'al-rukh', 'dsr-rollback-package-spiry-ogive-rukhs-tales'}</t>
        </is>
      </c>
    </row>
    <row r="25948">
      <c r="A25948" s="1" t="n">
        <v>25946</v>
      </c>
      <c r="B25948" t="inlineStr">
        <is>
          <t>installation</t>
        </is>
      </c>
      <c r="C25948" t="n">
        <v>25</v>
      </c>
      <c r="D25948" t="inlineStr">
        <is>
          <t>{'installation', 'stack-build-installation', '@iterplatform~installation-service'}</t>
        </is>
      </c>
    </row>
    <row r="25949">
      <c r="A25949" s="1" t="n">
        <v>25947</v>
      </c>
      <c r="B25949" t="inlineStr">
        <is>
          <t>flyout</t>
        </is>
      </c>
      <c r="C25949" t="n">
        <v>25</v>
      </c>
      <c r="D25949" t="inlineStr">
        <is>
          <t>{'jquery-link-flyout', '@hig~profile-flyout', 'flyout-block'}</t>
        </is>
      </c>
    </row>
    <row r="25950">
      <c r="A25950" s="1" t="n">
        <v>25948</v>
      </c>
      <c r="B25950" t="inlineStr">
        <is>
          <t>bemjson</t>
        </is>
      </c>
      <c r="C25950" t="n">
        <v>25</v>
      </c>
      <c r="D25950" t="inlineStr">
        <is>
          <t>{'@bem~bemjson-node', 'remark-bemjson', 'webpack-bemjson-to-jsx-loader'}</t>
        </is>
      </c>
    </row>
    <row r="25951">
      <c r="A25951" s="1" t="n">
        <v>25949</v>
      </c>
      <c r="B25951" t="inlineStr">
        <is>
          <t>charlietango</t>
        </is>
      </c>
      <c r="C25951" t="n">
        <v>25</v>
      </c>
      <c r="D25951" t="inlineStr">
        <is>
          <t>{'@charlietango~use-native-lazy-loading', '@charlietango~report', '@charlietango~babel-preset-sx-prop'}</t>
        </is>
      </c>
    </row>
    <row r="25952">
      <c r="A25952" s="1" t="n">
        <v>25950</v>
      </c>
      <c r="B25952" t="inlineStr">
        <is>
          <t>verts</t>
        </is>
      </c>
      <c r="C25952" t="n">
        <v>25</v>
      </c>
      <c r="D25952" t="inlineStr">
        <is>
          <t>{'dsr-delete-wubwub-unpay-verts-exurb-freer', 'test-dsr-package-verts-egads-sella-flabs', 'test-mlw2-daven-verts'}</t>
        </is>
      </c>
    </row>
    <row r="25953">
      <c r="A25953" s="1" t="n">
        <v>25951</v>
      </c>
      <c r="B25953" t="inlineStr">
        <is>
          <t>tla</t>
        </is>
      </c>
      <c r="C25953" t="n">
        <v>25</v>
      </c>
      <c r="D25953" t="inlineStr">
        <is>
          <t>{'@tlaukkan~aframe-tiny-terrain-component', 'tla-mom-proto', 'tlacui-css'}</t>
        </is>
      </c>
    </row>
    <row r="25954">
      <c r="A25954" s="1" t="n">
        <v>25952</v>
      </c>
      <c r="B25954" t="inlineStr">
        <is>
          <t>thrash</t>
        </is>
      </c>
      <c r="C25954" t="n">
        <v>25</v>
      </c>
      <c r="D25954" t="inlineStr">
        <is>
          <t>{'@thrashplay~genotype-components', '@thrashplay~fp', '@thrashplay~bootstrap-library'}</t>
        </is>
      </c>
    </row>
    <row r="25955">
      <c r="A25955" s="1" t="n">
        <v>25953</v>
      </c>
      <c r="B25955" t="inlineStr">
        <is>
          <t>industrial</t>
        </is>
      </c>
      <c r="C25955" t="n">
        <v>25</v>
      </c>
      <c r="D25955" t="inlineStr">
        <is>
          <t>{'@industrialshields~ng-radial-slider', '@industrialdev~react-jsonschema-form', '@industrial.lib~cloud-vue-plugin-hn'}</t>
        </is>
      </c>
    </row>
    <row r="25956">
      <c r="A25956" s="1" t="n">
        <v>25954</v>
      </c>
      <c r="B25956" t="inlineStr">
        <is>
          <t>lingy</t>
        </is>
      </c>
      <c r="C25956" t="n">
        <v>25</v>
      </c>
      <c r="D25956" t="inlineStr">
        <is>
          <t>{'test-mlw1-lingy-epoch', 'test-mlw1-lingy-pauas', 'test-mlw2-lingy-akene-dep'}</t>
        </is>
      </c>
    </row>
    <row r="25957">
      <c r="A25957" s="1" t="n">
        <v>25955</v>
      </c>
      <c r="B25957" t="inlineStr">
        <is>
          <t>pedometer</t>
        </is>
      </c>
      <c r="C25957" t="n">
        <v>25</v>
      </c>
      <c r="D25957" t="inlineStr">
        <is>
          <t>{'react-native-weward-android-pedometer', 'react-native-pedometer-huangxt', 'rn-universal-pedometer-fega'}</t>
        </is>
      </c>
    </row>
    <row r="25958">
      <c r="A25958" s="1" t="n">
        <v>25956</v>
      </c>
      <c r="B25958" t="inlineStr">
        <is>
          <t>salte</t>
        </is>
      </c>
      <c r="C25958" t="n">
        <v>25</v>
      </c>
      <c r="D25958" t="inlineStr">
        <is>
          <t>{'@salte-auth~okta', '@salte-auth~bitbucket', '@salte-auth~iframe'}</t>
        </is>
      </c>
    </row>
    <row r="25959">
      <c r="A25959" s="1" t="n">
        <v>25957</v>
      </c>
      <c r="B25959" t="inlineStr">
        <is>
          <t>luxes</t>
        </is>
      </c>
      <c r="C25959" t="n">
        <v>25</v>
      </c>
      <c r="D25959" t="inlineStr">
        <is>
          <t>{'@dsr-user-colds-claim-luxes-yerds~dsr-package-public-colds-claim-luxes-yerds', '@dsr-org-luxes-piezo-lexis-agama~test-dsr-org-luxes-piezo-lexis-agama', 'dsr-package-public-luxes-azoth'}</t>
        </is>
      </c>
    </row>
    <row r="25960">
      <c r="A25960" s="1" t="n">
        <v>25958</v>
      </c>
      <c r="B25960" t="inlineStr">
        <is>
          <t>oboes</t>
        </is>
      </c>
      <c r="C25960" t="n">
        <v>25</v>
      </c>
      <c r="D25960" t="inlineStr">
        <is>
          <t>{'dsr-package-public-swept-oboes-hider-wises', 'dsr-package-merge-oboes-mines-baccy', 'dsr-package-wenny-oboes-dsobo-lacks'}</t>
        </is>
      </c>
    </row>
    <row r="25961">
      <c r="A25961" s="1" t="n">
        <v>25959</v>
      </c>
      <c r="B25961" t="inlineStr">
        <is>
          <t>shows</t>
        </is>
      </c>
      <c r="C25961" t="n">
        <v>25</v>
      </c>
      <c r="D25961" t="inlineStr">
        <is>
          <t>{'tv-shows-file-renamer', '@sammyshows~hello-vue-world', 'butter-provider-showsapi-es6'}</t>
        </is>
      </c>
    </row>
    <row r="25962">
      <c r="A25962" s="1" t="n">
        <v>25960</v>
      </c>
      <c r="B25962" t="inlineStr">
        <is>
          <t>conversational</t>
        </is>
      </c>
      <c r="C25962" t="n">
        <v>25</v>
      </c>
      <c r="D25962" t="inlineStr">
        <is>
          <t>{'@nodert-win10-20h1~windows.applicationmodel.conversationalagent', 'conversational-machine', 'ng-conversational'}</t>
        </is>
      </c>
    </row>
    <row r="25963">
      <c r="A25963" s="1" t="n">
        <v>25961</v>
      </c>
      <c r="B25963" t="inlineStr">
        <is>
          <t>systema</t>
        </is>
      </c>
      <c r="C25963" t="n">
        <v>25</v>
      </c>
      <c r="D25963" t="inlineStr">
        <is>
          <t>{'systema-form', 'systema-base.css', 'systema-topnav'}</t>
        </is>
      </c>
    </row>
    <row r="25964">
      <c r="A25964" s="1" t="n">
        <v>25962</v>
      </c>
      <c r="B25964" t="inlineStr">
        <is>
          <t>sensenet</t>
        </is>
      </c>
      <c r="C25964" t="n">
        <v>25</v>
      </c>
      <c r="D25964" t="inlineStr">
        <is>
          <t>{'@sensenet~authentication-jwt', '@sensenet~repository-events', '@sensenet~control-mapper'}</t>
        </is>
      </c>
    </row>
    <row r="25965">
      <c r="A25965" s="1" t="n">
        <v>25963</v>
      </c>
      <c r="B25965" t="inlineStr">
        <is>
          <t>cowsay</t>
        </is>
      </c>
      <c r="C25965" t="n">
        <v>25</v>
      </c>
      <c r="D25965" t="inlineStr">
        <is>
          <t>{'cowsay-browser', '@wiisportsresorts~cowsay', 'hello-zeze_react_cowsay'}</t>
        </is>
      </c>
    </row>
    <row r="25966">
      <c r="A25966" s="1" t="n">
        <v>25964</v>
      </c>
      <c r="B25966" t="inlineStr">
        <is>
          <t>aizle</t>
        </is>
      </c>
      <c r="C25966" t="n">
        <v>25</v>
      </c>
      <c r="D25966" t="inlineStr">
        <is>
          <t>{'@malware-test-aizle-gurge~dsr-package-public-aizle-gurge', '@dsr-org-picky-hulky-misdo-aizle~test-dsr-org-picky-hulky-misdo-aizle', 'test-dsr-package-tzars-vined-teels-aizle'}</t>
        </is>
      </c>
    </row>
    <row r="25967">
      <c r="A25967" s="1" t="n">
        <v>25965</v>
      </c>
      <c r="B25967" t="inlineStr">
        <is>
          <t>preed</t>
        </is>
      </c>
      <c r="C25967" t="n">
        <v>25</v>
      </c>
      <c r="D25967" t="inlineStr">
        <is>
          <t>{'@dsr-user-preed-imari-ditch-spade~dsr-package-public-preed-imari-ditch-spade', '@dsr-user-flags-lacet-preed-loads~dsr-package-public-flags-lacet-preed-loads', '@dsr-rollback-org-hazed-pebas-preed-awave~dsr-rollback-package-hazed-pebas-preed-awave'}</t>
        </is>
      </c>
    </row>
    <row r="25968">
      <c r="A25968" s="1" t="n">
        <v>25966</v>
      </c>
      <c r="B25968" t="inlineStr">
        <is>
          <t>luaus</t>
        </is>
      </c>
      <c r="C25968" t="n">
        <v>25</v>
      </c>
      <c r="D25968" t="inlineStr">
        <is>
          <t>{'test-package-deactivation-test-luaus-emcee-duads-viper', '@dsr-rollback-user-deedy-luaus-selva-parks~dsr-rollback-package-deedy-luaus-selva-parks', '@dsr-org-snook-deals-luaus-plain~test-dsr-org-snook-deals-luaus-plain'}</t>
        </is>
      </c>
    </row>
    <row r="25969">
      <c r="A25969" s="1" t="n">
        <v>25967</v>
      </c>
      <c r="B25969" t="inlineStr">
        <is>
          <t>prole</t>
        </is>
      </c>
      <c r="C25969" t="n">
        <v>25</v>
      </c>
      <c r="D25969" t="inlineStr">
        <is>
          <t>{'prole', '@dsr-user-humps-tears-prole-litre~dsr-package-public-humps-tears-prole-litre', 'dsr-package-eagre-pewit-prole-leech'}</t>
        </is>
      </c>
    </row>
    <row r="25970">
      <c r="A25970" s="1" t="n">
        <v>25968</v>
      </c>
      <c r="B25970" t="inlineStr">
        <is>
          <t>clank</t>
        </is>
      </c>
      <c r="C25970" t="n">
        <v>25</v>
      </c>
      <c r="D25970" t="inlineStr">
        <is>
          <t>{'test-mlw2-clank-drusy-dep', 'test-mlw1-clank-fetus', 'test-mlw2-porgy-clank'}</t>
        </is>
      </c>
    </row>
    <row r="25971">
      <c r="A25971" s="1" t="n">
        <v>25969</v>
      </c>
      <c r="B25971" t="inlineStr">
        <is>
          <t>browserql</t>
        </is>
      </c>
      <c r="C25971" t="n">
        <v>25</v>
      </c>
      <c r="D25971" t="inlineStr">
        <is>
          <t>{'@browserql~render-props', '@browserql~graphiql', '@browserql~resolved'}</t>
        </is>
      </c>
    </row>
    <row r="25972">
      <c r="A25972" s="1" t="n">
        <v>25970</v>
      </c>
      <c r="B25972" t="inlineStr">
        <is>
          <t>hela</t>
        </is>
      </c>
      <c r="C25972" t="n">
        <v>25</v>
      </c>
      <c r="D25972" t="inlineStr">
        <is>
          <t>{'hela', '@priyank-vaghela~gatsby-custom-theme-instagram', '@hela-law~helpers'}</t>
        </is>
      </c>
    </row>
    <row r="25973">
      <c r="A25973" s="1" t="n">
        <v>25971</v>
      </c>
      <c r="B25973" t="inlineStr">
        <is>
          <t>clame</t>
        </is>
      </c>
      <c r="C25973" t="n">
        <v>25</v>
      </c>
      <c r="D25973" t="inlineStr">
        <is>
          <t>{'dsr-package-clame-ryots-spiny-beton', '@dsr-user-raged-taroc-morel-clame~dsr-package-public-raged-taroc-morel-clame', 'dsr-package-conky-kales-clame-dhoti'}</t>
        </is>
      </c>
    </row>
    <row r="25974">
      <c r="A25974" s="1" t="n">
        <v>25972</v>
      </c>
      <c r="B25974" t="inlineStr">
        <is>
          <t>cyclone</t>
        </is>
      </c>
      <c r="C25974" t="n">
        <v>25</v>
      </c>
      <c r="D25974" t="inlineStr">
        <is>
          <t>{'cyclonedx-bom', '@ushiboy~react-cyclone', 'emoji-cyclone'}</t>
        </is>
      </c>
    </row>
    <row r="25975">
      <c r="A25975" s="1" t="n">
        <v>25973</v>
      </c>
      <c r="B25975" t="inlineStr">
        <is>
          <t>haro</t>
        </is>
      </c>
      <c r="C25975" t="n">
        <v>25</v>
      </c>
      <c r="D25975" t="inlineStr">
        <is>
          <t>{'@haroenv~aaais', 'gendiff-bukharovev', '@haroenv~dongo'}</t>
        </is>
      </c>
    </row>
    <row r="25976">
      <c r="A25976" s="1" t="n">
        <v>25974</v>
      </c>
      <c r="B25976" t="inlineStr">
        <is>
          <t>harlan</t>
        </is>
      </c>
      <c r="C25976" t="n">
        <v>25</v>
      </c>
      <c r="D25976" t="inlineStr">
        <is>
          <t>{'harlan-icheques-follow-document', 'harlan-icheques-refin', 'harlan-cli'}</t>
        </is>
      </c>
    </row>
    <row r="25977">
      <c r="A25977" s="1" t="n">
        <v>25975</v>
      </c>
      <c r="B25977" t="inlineStr">
        <is>
          <t>wites</t>
        </is>
      </c>
      <c r="C25977" t="n">
        <v>25</v>
      </c>
      <c r="D25977" t="inlineStr">
        <is>
          <t>{'dsr-package-public-wites-koala', '@dsr-user-seedy-dirts-wites-taros~dsr-package-public-seedy-dirts-wites-taros', '@dsr-org-wites-baler-treed-arets~test-dsr-org-wites-baler-treed-arets'}</t>
        </is>
      </c>
    </row>
    <row r="25978">
      <c r="A25978" s="1" t="n">
        <v>25976</v>
      </c>
      <c r="B25978" t="inlineStr">
        <is>
          <t>mesal</t>
        </is>
      </c>
      <c r="C25978" t="n">
        <v>25</v>
      </c>
      <c r="D25978" t="inlineStr">
        <is>
          <t>{'test-mlw3-mesal-baffy', '@dsr-rollback-org-milky-gaumy-dotal-mesal~dsr-rollback-package-milky-gaumy-dotal-mesal', 'dsr-package-mesal-stede-sculk-vivat'}</t>
        </is>
      </c>
    </row>
    <row r="25979">
      <c r="A25979" s="1" t="n">
        <v>25977</v>
      </c>
      <c r="B25979" t="inlineStr">
        <is>
          <t>coses</t>
        </is>
      </c>
      <c r="C25979" t="n">
        <v>25</v>
      </c>
      <c r="D25979" t="inlineStr">
        <is>
          <t>{'dsr-rollback-package-coses-kithe-tapes-skegs', '@dsr-rollback-org-podgy-coses-merls-facts~dsr-rollback-package-podgy-coses-merls-facts', 'dsr-package-public-coses-cedis-kauri-dinic'}</t>
        </is>
      </c>
    </row>
    <row r="25980">
      <c r="A25980" s="1" t="n">
        <v>25978</v>
      </c>
      <c r="B25980" t="inlineStr">
        <is>
          <t>json8</t>
        </is>
      </c>
      <c r="C25980" t="n">
        <v>25</v>
      </c>
      <c r="D25980" t="inlineStr">
        <is>
          <t>{'json8-isString', 'json8-isStructure', '@types~json8-patch'}</t>
        </is>
      </c>
    </row>
    <row r="25981">
      <c r="A25981" s="1" t="n">
        <v>25979</v>
      </c>
      <c r="B25981" t="inlineStr">
        <is>
          <t>orpin</t>
        </is>
      </c>
      <c r="C25981" t="n">
        <v>25</v>
      </c>
      <c r="D25981" t="inlineStr">
        <is>
          <t>{'dsr-package-orpin-diets', '@dsr-user-gecko-resay-orpin-rotch~dsr-package-public-gecko-resay-orpin-rotch', 'test-package-deactivation-test-silex-terry-orpin-whirl'}</t>
        </is>
      </c>
    </row>
    <row r="25982">
      <c r="A25982" s="1" t="n">
        <v>25980</v>
      </c>
      <c r="B25982" t="inlineStr">
        <is>
          <t>fiars</t>
        </is>
      </c>
      <c r="C25982" t="n">
        <v>25</v>
      </c>
      <c r="D25982" t="inlineStr">
        <is>
          <t>{'test-mlw1-missa-fiars', 'dsr-package-onset-muses-fiars-gyred', 'test-package-deactivation-test-inked-prill-fiars-bedel'}</t>
        </is>
      </c>
    </row>
    <row r="25983">
      <c r="A25983" s="1" t="n">
        <v>25981</v>
      </c>
      <c r="B25983" t="inlineStr">
        <is>
          <t>chimb</t>
        </is>
      </c>
      <c r="C25983" t="n">
        <v>25</v>
      </c>
      <c r="D25983" t="inlineStr">
        <is>
          <t>{'@dsr-rollback-org-wield-thana-avion-chimb~dsr-rollback-package-wield-thana-avion-chimb', 'dsr-rollback-package-stark-chimb-women-mulct', 'test-package-deactivation-test-swung-likin-known-chimb'}</t>
        </is>
      </c>
    </row>
    <row r="25984">
      <c r="A25984" s="1" t="n">
        <v>25982</v>
      </c>
      <c r="B25984" t="inlineStr">
        <is>
          <t>dessert</t>
        </is>
      </c>
      <c r="C25984" t="n">
        <v>25</v>
      </c>
      <c r="D25984" t="inlineStr">
        <is>
          <t>{'dessertmonster-math-example', 'dessert-js-yaml', '@dessert-wasm~dessert-yaml-js'}</t>
        </is>
      </c>
    </row>
    <row r="25985">
      <c r="A25985" s="1" t="n">
        <v>25983</v>
      </c>
      <c r="B25985" t="inlineStr">
        <is>
          <t>lye</t>
        </is>
      </c>
      <c r="C25985" t="n">
        <v>25</v>
      </c>
      <c r="D25985" t="inlineStr">
        <is>
          <t>{'@batolye~bdk-core', 'lyef-react-component', '@lyen~vue-cli-plugin-lyenui'}</t>
        </is>
      </c>
    </row>
    <row r="25986">
      <c r="A25986" s="1" t="n">
        <v>25984</v>
      </c>
      <c r="B25986" t="inlineStr">
        <is>
          <t>garagedoor</t>
        </is>
      </c>
      <c r="C25986" t="n">
        <v>25</v>
      </c>
      <c r="D25986" t="inlineStr">
        <is>
          <t>{'homebridge-photon-garagedoor', 'homebridge-garagedoor-ryobi', 'homebridge-garagedoor-uno'}</t>
        </is>
      </c>
    </row>
    <row r="25987">
      <c r="A25987" s="1" t="n">
        <v>25985</v>
      </c>
      <c r="B25987" t="inlineStr">
        <is>
          <t>sored</t>
        </is>
      </c>
      <c r="C25987" t="n">
        <v>25</v>
      </c>
      <c r="D25987" t="inlineStr">
        <is>
          <t>{'@dsr-user-meses-caped-sored-sorda~dsr-package-public-meses-caped-sored-sorda', 'test-mlw3-ylkes-sored', 'dsr-delete-wubwub-moops-taiga-sored-slick'}</t>
        </is>
      </c>
    </row>
    <row r="25988">
      <c r="A25988" s="1" t="n">
        <v>25986</v>
      </c>
      <c r="B25988" t="inlineStr">
        <is>
          <t>cript</t>
        </is>
      </c>
      <c r="C25988" t="n">
        <v>25</v>
      </c>
      <c r="D25988" t="inlineStr">
        <is>
          <t>{'cra-template-typecript-fe', 'criptonita', 'johnny-cript-tmp'}</t>
        </is>
      </c>
    </row>
    <row r="25989">
      <c r="A25989" s="1" t="n">
        <v>25987</v>
      </c>
      <c r="B25989" t="inlineStr">
        <is>
          <t>jail</t>
        </is>
      </c>
      <c r="C25989" t="n">
        <v>25</v>
      </c>
      <c r="D25989" t="inlineStr">
        <is>
          <t>{'breakjail', 'jail-monkey', 'jailbox'}</t>
        </is>
      </c>
    </row>
    <row r="25990">
      <c r="A25990" s="1" t="n">
        <v>25988</v>
      </c>
      <c r="B25990" t="inlineStr">
        <is>
          <t>plotdb</t>
        </is>
      </c>
      <c r="C25990" t="n">
        <v>25</v>
      </c>
      <c r="D25990" t="inlineStr">
        <is>
          <t>{'plotdb.js', '@plotdb~datum', '@plotdb~pdmap-world'}</t>
        </is>
      </c>
    </row>
    <row r="25991">
      <c r="A25991" s="1" t="n">
        <v>25989</v>
      </c>
      <c r="B25991" t="inlineStr">
        <is>
          <t>aulic</t>
        </is>
      </c>
      <c r="C25991" t="n">
        <v>25</v>
      </c>
      <c r="D25991" t="inlineStr">
        <is>
          <t>{'test-mlw2-aulic-slove-dep', '@malware-test-anted-aulic~test-mlw3-anted-aulic', 'test-mlw1-sprag-aulic'}</t>
        </is>
      </c>
    </row>
    <row r="25992">
      <c r="A25992" s="1" t="n">
        <v>25990</v>
      </c>
      <c r="B25992" t="inlineStr">
        <is>
          <t>packag</t>
        </is>
      </c>
      <c r="C25992" t="n">
        <v>25</v>
      </c>
      <c r="D25992" t="inlineStr">
        <is>
          <t>{'cerebro-packagist', 'gatsby-source-packagist', 'packagfcy'}</t>
        </is>
      </c>
    </row>
    <row r="25993">
      <c r="A25993" s="1" t="n">
        <v>25991</v>
      </c>
      <c r="B25993" t="inlineStr">
        <is>
          <t>unwet</t>
        </is>
      </c>
      <c r="C25993" t="n">
        <v>25</v>
      </c>
      <c r="D25993" t="inlineStr">
        <is>
          <t>{'test-mlw2-ureic-unwet', 'test-mlw4-ureic-unwet', '@test-mlw-org-unwet-grift~test-mlw1-unwet-grift'}</t>
        </is>
      </c>
    </row>
    <row r="25994">
      <c r="A25994" s="1" t="n">
        <v>25992</v>
      </c>
      <c r="B25994" t="inlineStr">
        <is>
          <t>obvious</t>
        </is>
      </c>
      <c r="C25994" t="n">
        <v>25</v>
      </c>
      <c r="D25994" t="inlineStr">
        <is>
          <t>{'@runnan~react-obvious', 'obvious_components', '@runnan~obvious-jsdelivr-github-middleware'}</t>
        </is>
      </c>
    </row>
    <row r="25995">
      <c r="A25995" s="1" t="n">
        <v>25993</v>
      </c>
      <c r="B25995" t="inlineStr">
        <is>
          <t>gggg</t>
        </is>
      </c>
      <c r="C25995" t="n">
        <v>25</v>
      </c>
      <c r="D25995" t="inlineStr">
        <is>
          <t>{'pkgggggg-1', '@kungkinggggg~my-styled-components', 'test-aza-ggggggg'}</t>
        </is>
      </c>
    </row>
    <row r="25996">
      <c r="A25996" s="1" t="n">
        <v>25994</v>
      </c>
      <c r="B25996" t="inlineStr">
        <is>
          <t>archy</t>
        </is>
      </c>
      <c r="C25996" t="n">
        <v>25</v>
      </c>
      <c r="D25996" t="inlineStr">
        <is>
          <t>{'you-nodered-employeehirarchy', 'archy-sdk', 'django-admirarchy'}</t>
        </is>
      </c>
    </row>
    <row r="25997">
      <c r="A25997" s="1" t="n">
        <v>25995</v>
      </c>
      <c r="B25997" t="inlineStr">
        <is>
          <t>yjj</t>
        </is>
      </c>
      <c r="C25997" t="n">
        <v>25</v>
      </c>
      <c r="D25997" t="inlineStr">
        <is>
          <t>{'@yjj-cli-dev~utils', 'npmutils-yjj', 'yjj-test1'}</t>
        </is>
      </c>
    </row>
    <row r="25998">
      <c r="A25998" s="1" t="n">
        <v>25996</v>
      </c>
      <c r="B25998" t="inlineStr">
        <is>
          <t>gyro</t>
        </is>
      </c>
      <c r="C25998" t="n">
        <v>25</v>
      </c>
      <c r="D25998" t="inlineStr">
        <is>
          <t>{'gyro', '@gyrocap~design-system', 'gyro-plane'}</t>
        </is>
      </c>
    </row>
    <row r="25999">
      <c r="A25999" s="1" t="n">
        <v>25997</v>
      </c>
      <c r="B25999" t="inlineStr">
        <is>
          <t>subspace</t>
        </is>
      </c>
      <c r="C25999" t="n">
        <v>25</v>
      </c>
      <c r="D25999" t="inlineStr">
        <is>
          <t>{'@subspace~rendezvous-hash', '@subspace~crypto', '@redux-dynostore~redux-subspace-saga'}</t>
        </is>
      </c>
    </row>
    <row r="26000">
      <c r="A26000" s="1" t="n">
        <v>25998</v>
      </c>
      <c r="B26000" t="inlineStr">
        <is>
          <t>vladimir</t>
        </is>
      </c>
      <c r="C26000" t="n">
        <v>25</v>
      </c>
      <c r="D26000" t="inlineStr">
        <is>
          <t>{'@vladimiry~import-sort-style', '@vladimir_baranov~backup-huawei', '@vladimir31415~adal-angular5'}</t>
        </is>
      </c>
    </row>
    <row r="26001">
      <c r="A26001" s="1" t="n">
        <v>25999</v>
      </c>
      <c r="B26001" t="inlineStr">
        <is>
          <t>mogu</t>
        </is>
      </c>
      <c r="C26001" t="n">
        <v>25</v>
      </c>
      <c r="D26001" t="inlineStr">
        <is>
          <t>{'mogu-eslint', 'amogusify', '@moguelotickets~common'}</t>
        </is>
      </c>
    </row>
    <row r="26002">
      <c r="A26002" s="1" t="n">
        <v>26000</v>
      </c>
      <c r="B26002" t="inlineStr">
        <is>
          <t>sins</t>
        </is>
      </c>
      <c r="C26002" t="n">
        <v>25</v>
      </c>
      <c r="D26002" t="inlineStr">
        <is>
          <t>{'@alheimsins~b5-result-text', '@alheimsins~virkedager', 'csinscapp'}</t>
        </is>
      </c>
    </row>
    <row r="26003">
      <c r="A26003" s="1" t="n">
        <v>26001</v>
      </c>
      <c r="B26003" t="inlineStr">
        <is>
          <t>skim</t>
        </is>
      </c>
      <c r="C26003" t="n">
        <v>25</v>
      </c>
      <c r="D26003" t="inlineStr">
        <is>
          <t>{'@bilgorajskim~ra-input-rich-text', 'skimjs', 'akashacms-skimlinks'}</t>
        </is>
      </c>
    </row>
    <row r="26004">
      <c r="A26004" s="1" t="n">
        <v>26002</v>
      </c>
      <c r="B26004" t="inlineStr">
        <is>
          <t>ncloud</t>
        </is>
      </c>
      <c r="C26004" t="n">
        <v>25</v>
      </c>
      <c r="D26004" t="inlineStr">
        <is>
          <t>{'ncloud-loadbalancer', 'naver-ncloud-apis', '@novitus-ncloud~react-receipt-canvas-templates'}</t>
        </is>
      </c>
    </row>
    <row r="26005">
      <c r="A26005" s="1" t="n">
        <v>26003</v>
      </c>
      <c r="B26005" t="inlineStr">
        <is>
          <t>axolo</t>
        </is>
      </c>
      <c r="C26005" t="n">
        <v>25</v>
      </c>
      <c r="D26005" t="inlineStr">
        <is>
          <t>{'@axolo~egg-dingtalk', '@axolo~node-nuonuo', '@axolo~egg-tencent-sms'}</t>
        </is>
      </c>
    </row>
    <row r="26006">
      <c r="A26006" s="1" t="n">
        <v>26004</v>
      </c>
      <c r="B26006" t="inlineStr">
        <is>
          <t>sewin</t>
        </is>
      </c>
      <c r="C26006" t="n">
        <v>25</v>
      </c>
      <c r="D26006" t="inlineStr">
        <is>
          <t>{'@dsr-user-filar-sewin-pogos-stagy~dsr-package-public-filar-sewin-pogos-stagy', '@dsr-user-sewin-pavin-ouzos-brume~dsr-package-public-sewin-pavin-ouzos-brume', 'dsr-package-public-ghats-mokos-sewin-faxed'}</t>
        </is>
      </c>
    </row>
    <row r="26007">
      <c r="A26007" s="1" t="n">
        <v>26005</v>
      </c>
      <c r="B26007" t="inlineStr">
        <is>
          <t>hugh</t>
        </is>
      </c>
      <c r="C26007" t="n">
        <v>25</v>
      </c>
      <c r="D26007" t="inlineStr">
        <is>
          <t>{'@hughnguyendev~common', '@hughsk~d3-hierarchy', '@hughsk~fulltilt'}</t>
        </is>
      </c>
    </row>
    <row r="26008">
      <c r="A26008" s="1" t="n">
        <v>26006</v>
      </c>
      <c r="B26008" t="inlineStr">
        <is>
          <t>calpa</t>
        </is>
      </c>
      <c r="C26008" t="n">
        <v>25</v>
      </c>
      <c r="D26008" t="inlineStr">
        <is>
          <t>{'dsr-package-public-heave-gibes-diact-calpa', 'dsr-package-glans-logan-react-calpa', 'dsr-package-public-glans-logan-react-calpa'}</t>
        </is>
      </c>
    </row>
    <row r="26009">
      <c r="A26009" s="1" t="n">
        <v>26007</v>
      </c>
      <c r="B26009" t="inlineStr">
        <is>
          <t>fiction</t>
        </is>
      </c>
      <c r="C26009" t="n">
        <v>25</v>
      </c>
      <c r="D26009" t="inlineStr">
        <is>
          <t>{'mini-fiction', 'dazzling-fiction', 'fiction-dl'}</t>
        </is>
      </c>
    </row>
    <row r="26010">
      <c r="A26010" s="1" t="n">
        <v>26008</v>
      </c>
      <c r="B26010" t="inlineStr">
        <is>
          <t>fiefs</t>
        </is>
      </c>
      <c r="C26010" t="n">
        <v>25</v>
      </c>
      <c r="D26010" t="inlineStr">
        <is>
          <t>{'dsr-package-gobbo-fiefs', '@dsr-rollback-org-docks-fiefs-chili-basan~dsr-rollback-package-docks-fiefs-chili-basan', 'test-mlw1-addio-fiefs'}</t>
        </is>
      </c>
    </row>
    <row r="26011">
      <c r="A26011" s="1" t="n">
        <v>26009</v>
      </c>
      <c r="B26011" t="inlineStr">
        <is>
          <t>hapiness</t>
        </is>
      </c>
      <c r="C26011" t="n">
        <v>25</v>
      </c>
      <c r="D26011" t="inlineStr">
        <is>
          <t>{'@hapiness~core', '@hapiness~mongo', '@hapiness~biim'}</t>
        </is>
      </c>
    </row>
    <row r="26012">
      <c r="A26012" s="1" t="n">
        <v>26010</v>
      </c>
      <c r="B26012" t="inlineStr">
        <is>
          <t>lawrence</t>
        </is>
      </c>
      <c r="C26012" t="n">
        <v>25</v>
      </c>
      <c r="D26012" t="inlineStr">
        <is>
          <t>{'@lawrencesim~web-common', 'react-native-template-lawrence', 'lawrencehau-resume'}</t>
        </is>
      </c>
    </row>
    <row r="26013">
      <c r="A26013" s="1" t="n">
        <v>26011</v>
      </c>
      <c r="B26013" t="inlineStr">
        <is>
          <t>hookstate</t>
        </is>
      </c>
      <c r="C26013" t="n">
        <v>25</v>
      </c>
      <c r="D26013" t="inlineStr">
        <is>
          <t>{'@hookstate~prerender', 'react-hookstate-persistence', '@hookstate~initial'}</t>
        </is>
      </c>
    </row>
    <row r="26014">
      <c r="A26014" s="1" t="n">
        <v>26012</v>
      </c>
      <c r="B26014" t="inlineStr">
        <is>
          <t>remi</t>
        </is>
      </c>
      <c r="C26014" t="n">
        <v>25</v>
      </c>
      <c r="D26014" t="inlineStr">
        <is>
          <t>{'@mbremi~fnvalidator', 'generator-remi', 'remi-tencent-cos'}</t>
        </is>
      </c>
    </row>
    <row r="26015">
      <c r="A26015" s="1" t="n">
        <v>26013</v>
      </c>
      <c r="B26015" t="inlineStr">
        <is>
          <t>embedly</t>
        </is>
      </c>
      <c r="C26015" t="n">
        <v>25</v>
      </c>
      <c r="D26015" t="inlineStr">
        <is>
          <t>{'bip-pod-embedly', '@parameter1~base-cms-embedly', 'nodebb-plugin-composer-embedly'}</t>
        </is>
      </c>
    </row>
    <row r="26016">
      <c r="A26016" s="1" t="n">
        <v>26014</v>
      </c>
      <c r="B26016" t="inlineStr">
        <is>
          <t>tero</t>
        </is>
      </c>
      <c r="C26016" t="n">
        <v>25</v>
      </c>
      <c r="D26016" t="inlineStr">
        <is>
          <t>{'protero', '@chaoticdestiny~ptero-node', 'tero-cmptest'}</t>
        </is>
      </c>
    </row>
    <row r="26017">
      <c r="A26017" s="1" t="n">
        <v>26015</v>
      </c>
      <c r="B26017" t="inlineStr">
        <is>
          <t>lumos</t>
        </is>
      </c>
      <c r="C26017" t="n">
        <v>25</v>
      </c>
      <c r="D26017" t="inlineStr">
        <is>
          <t>{'clerkb-lumos-integrator', '@jm9k~nervos-lumos-sign-message', '@oriflame~lumos-common'}</t>
        </is>
      </c>
    </row>
    <row r="26018">
      <c r="A26018" s="1" t="n">
        <v>26016</v>
      </c>
      <c r="B26018" t="inlineStr">
        <is>
          <t>markserv</t>
        </is>
      </c>
      <c r="C26018" t="n">
        <v>25</v>
      </c>
      <c r="D26018" t="inlineStr">
        <is>
          <t>{'markserv-mod-http-404', 'markserv-contrib-inc.less', '@ajwest~markserv'}</t>
        </is>
      </c>
    </row>
    <row r="26019">
      <c r="A26019" s="1" t="n">
        <v>26017</v>
      </c>
      <c r="B26019" t="inlineStr">
        <is>
          <t>received</t>
        </is>
      </c>
      <c r="C26019" t="n">
        <v>25</v>
      </c>
      <c r="D26019" t="inlineStr">
        <is>
          <t>{'meshblu-core-task-enqueue-jobs-for-webhooks-unregister-received', 'meshblu-core-task-check-broadcast-received-whitelist', 'meshblu-core-task-enqueue-jobs-for-webhooks-broadcast-received'}</t>
        </is>
      </c>
    </row>
    <row r="26020">
      <c r="A26020" s="1" t="n">
        <v>26018</v>
      </c>
      <c r="B26020" t="inlineStr">
        <is>
          <t>itwin</t>
        </is>
      </c>
      <c r="C26020" t="n">
        <v>25</v>
      </c>
      <c r="D26020" t="inlineStr">
        <is>
          <t>{'@itwin~desktop-viewer-react', '@itwin~cra-template-web-viewer', '@itwin~itwinui-icons-elements'}</t>
        </is>
      </c>
    </row>
    <row r="26021">
      <c r="A26021" s="1" t="n">
        <v>26019</v>
      </c>
      <c r="B26021" t="inlineStr">
        <is>
          <t>sapid</t>
        </is>
      </c>
      <c r="C26021" t="n">
        <v>25</v>
      </c>
      <c r="D26021" t="inlineStr">
        <is>
          <t>{'sapiddu', 'dsr-package-ulcer-jabot-zoned-sapid', '@dsr-user-porch-panes-sapid-gauds~dsr-package-public-porch-panes-sapid-gauds'}</t>
        </is>
      </c>
    </row>
    <row r="26022">
      <c r="A26022" s="1" t="n">
        <v>26020</v>
      </c>
      <c r="B26022" t="inlineStr">
        <is>
          <t>upgraded</t>
        </is>
      </c>
      <c r="C26022" t="n">
        <v>25</v>
      </c>
      <c r="D26022" t="inlineStr">
        <is>
          <t>{'upgraded-engineer', 'upgraded-component', 'react-native-material-textfield-upgraded'}</t>
        </is>
      </c>
    </row>
    <row r="26023">
      <c r="A26023" s="1" t="n">
        <v>26021</v>
      </c>
      <c r="B26023" t="inlineStr">
        <is>
          <t>httprequest</t>
        </is>
      </c>
      <c r="C26023" t="n">
        <v>25</v>
      </c>
      <c r="D26023" t="inlineStr">
        <is>
          <t>{'com.amadeus.plugin.httprequestplugin', 'ishouty_httprequest_andy', 'myhttprequest'}</t>
        </is>
      </c>
    </row>
    <row r="26024">
      <c r="A26024" s="1" t="n">
        <v>26022</v>
      </c>
      <c r="B26024" t="inlineStr">
        <is>
          <t>breakdown</t>
        </is>
      </c>
      <c r="C26024" t="n">
        <v>25</v>
      </c>
      <c r="D26024" t="inlineStr">
        <is>
          <t>{'agebreakdown', 'qmuzik-requirementavgcostbreakdown-shared', 'tcm-financial-breakdown'}</t>
        </is>
      </c>
    </row>
    <row r="26025">
      <c r="A26025" s="1" t="n">
        <v>26023</v>
      </c>
      <c r="B26025" t="inlineStr">
        <is>
          <t>kwang</t>
        </is>
      </c>
      <c r="C26025" t="n">
        <v>25</v>
      </c>
      <c r="D26025" t="inlineStr">
        <is>
          <t>{'@kwangkim~remark-jsx-katex', '@kwangkim~contextstore', 'typeface-fahkwang'}</t>
        </is>
      </c>
    </row>
    <row r="26026">
      <c r="A26026" s="1" t="n">
        <v>26024</v>
      </c>
      <c r="B26026" t="inlineStr">
        <is>
          <t>husks</t>
        </is>
      </c>
      <c r="C26026" t="n">
        <v>25</v>
      </c>
      <c r="D26026" t="inlineStr">
        <is>
          <t>{'@dsr-user-koban-quipu-commo-husks~dsr-package-public-koban-quipu-commo-husks', 'dsr-package-bassy-fains-effed-husks', 'dsr-package-public-koban-quipu-commo-husks'}</t>
        </is>
      </c>
    </row>
    <row r="26027">
      <c r="A26027" s="1" t="n">
        <v>26025</v>
      </c>
      <c r="B26027" t="inlineStr">
        <is>
          <t>bounty</t>
        </is>
      </c>
      <c r="C26027" t="n">
        <v>25</v>
      </c>
      <c r="D26027" t="inlineStr">
        <is>
          <t>{'bountyblok', '@blockbounty~eth-bounty', '@bountygg~waxpeer'}</t>
        </is>
      </c>
    </row>
    <row r="26028">
      <c r="A26028" s="1" t="n">
        <v>26026</v>
      </c>
      <c r="B26028" t="inlineStr">
        <is>
          <t>inlay</t>
        </is>
      </c>
      <c r="C26028" t="n">
        <v>25</v>
      </c>
      <c r="D26028" t="inlineStr">
        <is>
          <t>{'dsr-package-kolas-blear-inlay-naiks', 'test-mlw3-bouks-inlay', '@dsr-user-thuds-sutor-inlay-grind~dsr-package-public-thuds-sutor-inlay-grind'}</t>
        </is>
      </c>
    </row>
    <row r="26029">
      <c r="A26029" s="1" t="n">
        <v>26027</v>
      </c>
      <c r="B26029" t="inlineStr">
        <is>
          <t>routines</t>
        </is>
      </c>
      <c r="C26029" t="n">
        <v>25</v>
      </c>
      <c r="D26029" t="inlineStr">
        <is>
          <t>{'redux-routines-ts', 'proutines', 'cypress-routines'}</t>
        </is>
      </c>
    </row>
    <row r="26030">
      <c r="A26030" s="1" t="n">
        <v>26028</v>
      </c>
      <c r="B26030" t="inlineStr">
        <is>
          <t>zang</t>
        </is>
      </c>
      <c r="C26030" t="n">
        <v>25</v>
      </c>
      <c r="D26030" t="inlineStr">
        <is>
          <t>{'@fand~eslint-plugin-no-zangyo', 'zangxdtestci', 'amirkcav_zang'}</t>
        </is>
      </c>
    </row>
    <row r="26031">
      <c r="A26031" s="1" t="n">
        <v>26029</v>
      </c>
      <c r="B26031" t="inlineStr">
        <is>
          <t>chd</t>
        </is>
      </c>
      <c r="C26031" t="n">
        <v>25</v>
      </c>
      <c r="D26031" t="inlineStr">
        <is>
          <t>{'wchd', '@jbmchd-vue~jb-v-menubloco', 'instapy-chdre'}</t>
        </is>
      </c>
    </row>
    <row r="26032">
      <c r="A26032" s="1" t="n">
        <v>26030</v>
      </c>
      <c r="B26032" t="inlineStr">
        <is>
          <t>ponent</t>
        </is>
      </c>
      <c r="C26032" t="n">
        <v>25</v>
      </c>
      <c r="D26032" t="inlineStr">
        <is>
          <t>{'funponent', 'fancy-button-conponent', 'bemponent'}</t>
        </is>
      </c>
    </row>
    <row r="26033">
      <c r="A26033" s="1" t="n">
        <v>26031</v>
      </c>
      <c r="B26033" t="inlineStr">
        <is>
          <t>rely</t>
        </is>
      </c>
      <c r="C26033" t="n">
        <v>25</v>
      </c>
      <c r="D26033" t="inlineStr">
        <is>
          <t>{'relyio', 'cli-service-rely-on', 'pns-rely'}</t>
        </is>
      </c>
    </row>
    <row r="26034">
      <c r="A26034" s="1" t="n">
        <v>26032</v>
      </c>
      <c r="B26034" t="inlineStr">
        <is>
          <t>wigan</t>
        </is>
      </c>
      <c r="C26034" t="n">
        <v>25</v>
      </c>
      <c r="D26034" t="inlineStr">
        <is>
          <t>{'@dsr-user-slopy-wigan-commy-pipal~dsr-package-public-slopy-wigan-commy-pipal', 'dsr-package-slopy-wigan-commy-pipal', 'dsr-package-scary-bikes-roans-wigan'}</t>
        </is>
      </c>
    </row>
    <row r="26035">
      <c r="A26035" s="1" t="n">
        <v>26033</v>
      </c>
      <c r="B26035" t="inlineStr">
        <is>
          <t>thane</t>
        </is>
      </c>
      <c r="C26035" t="n">
        <v>25</v>
      </c>
      <c r="D26035" t="inlineStr">
        <is>
          <t>{'@dsr-user-syver-thane-whang-ghoul~dsr-package-public-syver-thane-whang-ghoul', 'test-mlw1-thane-ictus', 'dsr-package-public-morel-kooky-licks-thane'}</t>
        </is>
      </c>
    </row>
    <row r="26036">
      <c r="A26036" s="1" t="n">
        <v>26034</v>
      </c>
      <c r="B26036" t="inlineStr">
        <is>
          <t>fluo</t>
        </is>
      </c>
      <c r="C26036" t="n">
        <v>25</v>
      </c>
      <c r="D26036" t="inlineStr">
        <is>
          <t>{'fluo', 'django-fluo-logs', 'django-fluo'}</t>
        </is>
      </c>
    </row>
    <row r="26037">
      <c r="A26037" s="1" t="n">
        <v>26035</v>
      </c>
      <c r="B26037" t="inlineStr">
        <is>
          <t>yqg</t>
        </is>
      </c>
      <c r="C26037" t="n">
        <v>25</v>
      </c>
      <c r="D26037" t="inlineStr">
        <is>
          <t>{'@yqg~logger', '@yqg~http-proxy-middleware', '@yqg~webpack-version-plugin'}</t>
        </is>
      </c>
    </row>
    <row r="26038">
      <c r="A26038" s="1" t="n">
        <v>26036</v>
      </c>
      <c r="B26038" t="inlineStr">
        <is>
          <t>fibro</t>
        </is>
      </c>
      <c r="C26038" t="n">
        <v>25</v>
      </c>
      <c r="D26038" t="inlineStr">
        <is>
          <t>{'test-mlw2-leres-fibro', 'test-mlw3-valve-fibro', 'dsr-package-public-myths-fibro'}</t>
        </is>
      </c>
    </row>
    <row r="26039">
      <c r="A26039" s="1" t="n">
        <v>26037</v>
      </c>
      <c r="B26039" t="inlineStr">
        <is>
          <t>belay</t>
        </is>
      </c>
      <c r="C26039" t="n">
        <v>25</v>
      </c>
      <c r="D26039" t="inlineStr">
        <is>
          <t>{'@dsr-user-tuned-belay-vesta-sowff~dsr-package-public-tuned-belay-vesta-sowff', 'dsr-rollback-package-silva-rucks-belay-woven', 'test-package-deactivation-test-quiff-belay-aumil-carny'}</t>
        </is>
      </c>
    </row>
    <row r="26040">
      <c r="A26040" s="1" t="n">
        <v>26038</v>
      </c>
      <c r="B26040" t="inlineStr">
        <is>
          <t>mezzy</t>
        </is>
      </c>
      <c r="C26040" t="n">
        <v>25</v>
      </c>
      <c r="D26040" t="inlineStr">
        <is>
          <t>{'@mezzy~commands', '@mezzy~function-types', '@mezzy~detector'}</t>
        </is>
      </c>
    </row>
    <row r="26041">
      <c r="A26041" s="1" t="n">
        <v>26039</v>
      </c>
      <c r="B26041" t="inlineStr">
        <is>
          <t>mopey</t>
        </is>
      </c>
      <c r="C26041" t="n">
        <v>25</v>
      </c>
      <c r="D26041" t="inlineStr">
        <is>
          <t>{'@dsr-org-feuar-mopey-perch-vines~test-dsr-org-feuar-mopey-perch-vines', 'test-mlw2-minks-mopey', 'test-dsr-package-nomic-acrid-napes-mopey'}</t>
        </is>
      </c>
    </row>
    <row r="26042">
      <c r="A26042" s="1" t="n">
        <v>26040</v>
      </c>
      <c r="B26042" t="inlineStr">
        <is>
          <t>stupe</t>
        </is>
      </c>
      <c r="C26042" t="n">
        <v>25</v>
      </c>
      <c r="D26042" t="inlineStr">
        <is>
          <t>{'@dsr-org-bards-stupe-napoo-gunge~test-dsr-org-bards-stupe-napoo-gunge', 'dsr-rollback-package-wacko-firry-oshac-stupe', '@dsr-user-spawl-stupe-emeer-slunk~dsr-package-public-spawl-stupe-emeer-slunk'}</t>
        </is>
      </c>
    </row>
    <row r="26043">
      <c r="A26043" s="1" t="n">
        <v>26041</v>
      </c>
      <c r="B26043" t="inlineStr">
        <is>
          <t>surfs</t>
        </is>
      </c>
      <c r="C26043" t="n">
        <v>25</v>
      </c>
      <c r="D26043" t="inlineStr">
        <is>
          <t>{'dsr-package-public-gores-venom-surfs-coney', 'dsr-package-lover-kippa-surfs-lemes', '@dsr-user-muids-bijou-surfs-gurus~dsr-package-public-muids-bijou-surfs-gurus'}</t>
        </is>
      </c>
    </row>
    <row r="26044">
      <c r="A26044" s="1" t="n">
        <v>26042</v>
      </c>
      <c r="B26044" t="inlineStr">
        <is>
          <t>ekka</t>
        </is>
      </c>
      <c r="C26044" t="n">
        <v>25</v>
      </c>
      <c r="D26044" t="inlineStr">
        <is>
          <t>{'test-mlw1-gammy-ekkas', 'test-mlw2-ekkas-azans', 'test-package-deactivation-test-ekkas-wrapt-coram-abord'}</t>
        </is>
      </c>
    </row>
    <row r="26045">
      <c r="A26045" s="1" t="n">
        <v>26043</v>
      </c>
      <c r="B26045" t="inlineStr">
        <is>
          <t>noops</t>
        </is>
      </c>
      <c r="C26045" t="n">
        <v>25</v>
      </c>
      <c r="D26045" t="inlineStr">
        <is>
          <t>{'test-mlw4-noops-giddy', '@dsr-rollback-org-tenty-noops-draws-swags~dsr-rollback-package-tenty-noops-draws-swags', 'test-mlw1-quire-noops'}</t>
        </is>
      </c>
    </row>
    <row r="26046">
      <c r="A26046" s="1" t="n">
        <v>26044</v>
      </c>
      <c r="B26046" t="inlineStr">
        <is>
          <t>royst</t>
        </is>
      </c>
      <c r="C26046" t="n">
        <v>25</v>
      </c>
      <c r="D26046" t="inlineStr">
        <is>
          <t>{'@dsr-rollback-org-royst-blond-slimy-apish~dsr-rollback-package-royst-blond-slimy-apish', '@dsr-org-royst-hiyas-bless-snare~dsr-package-royst-hiyas-bless-snare', '@dsr-rollback-org-royst-tapus-aside-hazed~dsr-rollback-package-royst-tapus-aside-hazed'}</t>
        </is>
      </c>
    </row>
    <row r="26047">
      <c r="A26047" s="1" t="n">
        <v>26045</v>
      </c>
      <c r="B26047" t="inlineStr">
        <is>
          <t>pugil</t>
        </is>
      </c>
      <c r="C26047" t="n">
        <v>25</v>
      </c>
      <c r="D26047" t="inlineStr">
        <is>
          <t>{'@dsr-user-milor-brens-pugil-neigh~dsr-package-public-milor-brens-pugil-neigh', 'test-mlw2-chafe-pugil-dep', 'test-dsr-package-irate-pugil-tilts-scraw'}</t>
        </is>
      </c>
    </row>
    <row r="26048">
      <c r="A26048" s="1" t="n">
        <v>26046</v>
      </c>
      <c r="B26048" t="inlineStr">
        <is>
          <t>gemot</t>
        </is>
      </c>
      <c r="C26048" t="n">
        <v>25</v>
      </c>
      <c r="D26048" t="inlineStr">
        <is>
          <t>{'test-mlw2-gemot-piney', 'dsr-package-public-tynes-doeth-poort-gemot', 'test-mlw1-gemot-verbs'}</t>
        </is>
      </c>
    </row>
    <row r="26049">
      <c r="A26049" s="1" t="n">
        <v>26047</v>
      </c>
      <c r="B26049" t="inlineStr">
        <is>
          <t>snapchat</t>
        </is>
      </c>
      <c r="C26049" t="n">
        <v>25</v>
      </c>
      <c r="D26049" t="inlineStr">
        <is>
          <t>{'react-snapchat-pixel', 'node-snapchat', 'snapchat-jd'}</t>
        </is>
      </c>
    </row>
    <row r="26050">
      <c r="A26050" s="1" t="n">
        <v>26048</v>
      </c>
      <c r="B26050" t="inlineStr">
        <is>
          <t>pws</t>
        </is>
      </c>
      <c r="C26050" t="n">
        <v>25</v>
      </c>
      <c r="D26050" t="inlineStr">
        <is>
          <t>{'dpws-bench', 'dpws', 'wunderground-pws'}</t>
        </is>
      </c>
    </row>
    <row r="26051">
      <c r="A26051" s="1" t="n">
        <v>26049</v>
      </c>
      <c r="B26051" t="inlineStr">
        <is>
          <t>tweer</t>
        </is>
      </c>
      <c r="C26051" t="n">
        <v>25</v>
      </c>
      <c r="D26051" t="inlineStr">
        <is>
          <t>{'dsr-package-public-tweer-heigh-pizes-vills', 'dsr-package-tweer-heigh-pizes-vills', 'test-dsr-package-tinks-renig-tweer-quint'}</t>
        </is>
      </c>
    </row>
    <row r="26052">
      <c r="A26052" s="1" t="n">
        <v>26050</v>
      </c>
      <c r="B26052" t="inlineStr">
        <is>
          <t>piths</t>
        </is>
      </c>
      <c r="C26052" t="n">
        <v>25</v>
      </c>
      <c r="D26052" t="inlineStr">
        <is>
          <t>{'dsr-rollback-package-corky-piths-ducat-mirvs', 'test-mlw2-piths-tanka-dep', 'test-package-deactivation-test-vapid-aulas-piths-tubby'}</t>
        </is>
      </c>
    </row>
    <row r="26053">
      <c r="A26053" s="1" t="n">
        <v>26051</v>
      </c>
      <c r="B26053" t="inlineStr">
        <is>
          <t>wbg</t>
        </is>
      </c>
      <c r="C26053" t="n">
        <v>25</v>
      </c>
      <c r="D26053" t="inlineStr">
        <is>
          <t>{'@wbg-mde~repository', '@wbg-mde~js2xmlparser', '@wbg-mde~express-io'}</t>
        </is>
      </c>
    </row>
    <row r="26054">
      <c r="A26054" s="1" t="n">
        <v>26052</v>
      </c>
      <c r="B26054" t="inlineStr">
        <is>
          <t>sonsy</t>
        </is>
      </c>
      <c r="C26054" t="n">
        <v>25</v>
      </c>
      <c r="D26054" t="inlineStr">
        <is>
          <t>{'@malware-test-sonsy-toads~test-mlw3-sonsy-toads', '@dsr-rollback-org-totty-sonsy-wings-pened~dsr-rollback-package-totty-sonsy-wings-pened', 'test-dsr-package-parly-sonsy-divot-items'}</t>
        </is>
      </c>
    </row>
    <row r="26055">
      <c r="A26055" s="1" t="n">
        <v>26053</v>
      </c>
      <c r="B26055" t="inlineStr">
        <is>
          <t>coifs</t>
        </is>
      </c>
      <c r="C26055" t="n">
        <v>25</v>
      </c>
      <c r="D26055" t="inlineStr">
        <is>
          <t>{'dsr-package-public-coifs-ouphe', 'dsr-package-public-lawny-zaman-famed-coifs', 'dsr-package-pound-talak-coifs-lings'}</t>
        </is>
      </c>
    </row>
    <row r="26056">
      <c r="A26056" s="1" t="n">
        <v>26054</v>
      </c>
      <c r="B26056" t="inlineStr">
        <is>
          <t>tsw</t>
        </is>
      </c>
      <c r="C26056" t="n">
        <v>25</v>
      </c>
      <c r="D26056" t="inlineStr">
        <is>
          <t>{'@tswjs~pre', 'tencentcloud-sdk-python-tsw', 'tsw'}</t>
        </is>
      </c>
    </row>
    <row r="26057">
      <c r="A26057" s="1" t="n">
        <v>26055</v>
      </c>
      <c r="B26057" t="inlineStr">
        <is>
          <t>monero</t>
        </is>
      </c>
      <c r="C26057" t="n">
        <v>25</v>
      </c>
      <c r="D26057" t="inlineStr">
        <is>
          <t>{'@mymonero~mymonero-monero-config', 'monero-prices', '@dpu~monero-node'}</t>
        </is>
      </c>
    </row>
    <row r="26058">
      <c r="A26058" s="1" t="n">
        <v>26056</v>
      </c>
      <c r="B26058" t="inlineStr">
        <is>
          <t>vertexvis</t>
        </is>
      </c>
      <c r="C26058" t="n">
        <v>25</v>
      </c>
      <c r="D26058" t="inlineStr">
        <is>
          <t>{'@vertexvis~rollup-plugin-vertexvis-copyright', '@vertexvis~rollup-plugin-web-workers', '@vertexvis~scene-tree-protos'}</t>
        </is>
      </c>
    </row>
    <row r="26059">
      <c r="A26059" s="1" t="n">
        <v>26057</v>
      </c>
      <c r="B26059" t="inlineStr">
        <is>
          <t>wry</t>
        </is>
      </c>
      <c r="C26059" t="n">
        <v>25</v>
      </c>
      <c r="D26059" t="inlineStr">
        <is>
          <t>{'geoip-qqwry', 'lib-qqwry', 'sfdx-wry-plugin'}</t>
        </is>
      </c>
    </row>
    <row r="26060">
      <c r="A26060" s="1" t="n">
        <v>26058</v>
      </c>
      <c r="B26060" t="inlineStr">
        <is>
          <t>belong</t>
        </is>
      </c>
      <c r="C26060" t="n">
        <v>25</v>
      </c>
      <c r="D26060" t="inlineStr">
        <is>
          <t>{'@belong-ui~tabbed', 'all-your-github-are-belong-to-us', 'belongto-shy'}</t>
        </is>
      </c>
    </row>
    <row r="26061">
      <c r="A26061" s="1" t="n">
        <v>26059</v>
      </c>
      <c r="B26061" t="inlineStr">
        <is>
          <t>heathmont</t>
        </is>
      </c>
      <c r="C26061" t="n">
        <v>25</v>
      </c>
      <c r="D26061" t="inlineStr">
        <is>
          <t>{'@heathmont~moon-charts', '@heathmont~hashlru', '@heathmont~moon-core'}</t>
        </is>
      </c>
    </row>
    <row r="26062">
      <c r="A26062" s="1" t="n">
        <v>26060</v>
      </c>
      <c r="B26062" t="inlineStr">
        <is>
          <t>doeth</t>
        </is>
      </c>
      <c r="C26062" t="n">
        <v>25</v>
      </c>
      <c r="D26062" t="inlineStr">
        <is>
          <t>{'dsr-package-public-emote-doeth-dinic-reels', 'dsr-package-hoped-flies-doeth-bulgy', '@dsr-org-motor-doeth-imaum-brush~dsr-package-motor-doeth-imaum-brush'}</t>
        </is>
      </c>
    </row>
    <row r="26063">
      <c r="A26063" s="1" t="n">
        <v>26061</v>
      </c>
      <c r="B26063" t="inlineStr">
        <is>
          <t>premy</t>
        </is>
      </c>
      <c r="C26063" t="n">
        <v>25</v>
      </c>
      <c r="D26063" t="inlineStr">
        <is>
          <t>{'dsr-package-public-premy-skats-whams-scale', 'dsr-delete-wubwub-premy-award-trier-tokos', '@dsr-user-pilea-rower-pheon-premy~dsr-package-public-pilea-rower-pheon-premy'}</t>
        </is>
      </c>
    </row>
    <row r="26064">
      <c r="A26064" s="1" t="n">
        <v>26062</v>
      </c>
      <c r="B26064" t="inlineStr">
        <is>
          <t>pqstudio</t>
        </is>
      </c>
      <c r="C26064" t="n">
        <v>25</v>
      </c>
      <c r="D26064" t="inlineStr">
        <is>
          <t>{'@pqstudio~pq_fsm', '@pqstudio~pq_recycle', '@pqstudio~pq_websocket'}</t>
        </is>
      </c>
    </row>
    <row r="26065">
      <c r="A26065" s="1" t="n">
        <v>26063</v>
      </c>
      <c r="B26065" t="inlineStr">
        <is>
          <t>baals</t>
        </is>
      </c>
      <c r="C26065" t="n">
        <v>25</v>
      </c>
      <c r="D26065" t="inlineStr">
        <is>
          <t>{'dsr-package-spool-baals', 'dsr-package-public-thill-baals', 'dsr-package-reset-atoks-peeps-baals'}</t>
        </is>
      </c>
    </row>
    <row r="26066">
      <c r="A26066" s="1" t="n">
        <v>26064</v>
      </c>
      <c r="B26066" t="inlineStr">
        <is>
          <t>knights</t>
        </is>
      </c>
      <c r="C26066" t="n">
        <v>25</v>
      </c>
      <c r="D26066" t="inlineStr">
        <is>
          <t>{'knights-templar-br', '@arknights~antd-tree', 'nodebb-plugin-mega-knights-groups-managment'}</t>
        </is>
      </c>
    </row>
    <row r="26067">
      <c r="A26067" s="1" t="n">
        <v>26065</v>
      </c>
      <c r="B26067" t="inlineStr">
        <is>
          <t>tiffs</t>
        </is>
      </c>
      <c r="C26067" t="n">
        <v>25</v>
      </c>
      <c r="D26067" t="inlineStr">
        <is>
          <t>{'napari-ndtiffs', 'test-dsr-package-griff-kombu-dungy-tiffs', '@dsr-user-roles-pawks-tiffs-skyre~dsr-package-public-roles-pawks-tiffs-skyre'}</t>
        </is>
      </c>
    </row>
    <row r="26068">
      <c r="A26068" s="1" t="n">
        <v>26066</v>
      </c>
      <c r="B26068" t="inlineStr">
        <is>
          <t>mtv</t>
        </is>
      </c>
      <c r="C26068" t="n">
        <v>25</v>
      </c>
      <c r="D26068" t="inlineStr">
        <is>
          <t>{'gasmtv', '@mtvh~mtvh-formio', 'omtv-react-header'}</t>
        </is>
      </c>
    </row>
    <row r="26069">
      <c r="A26069" s="1" t="n">
        <v>26067</v>
      </c>
      <c r="B26069" t="inlineStr">
        <is>
          <t>mikey</t>
        </is>
      </c>
      <c r="C26069" t="n">
        <v>25</v>
      </c>
      <c r="D26069" t="inlineStr">
        <is>
          <t>{'mikeysee-helpers', '@mikey-pro~eslint-config-vue', '@mikey-pro~eslint-config'}</t>
        </is>
      </c>
    </row>
    <row r="26070">
      <c r="A26070" s="1" t="n">
        <v>26068</v>
      </c>
      <c r="B26070" t="inlineStr">
        <is>
          <t>embedding</t>
        </is>
      </c>
      <c r="C26070" t="n">
        <v>25</v>
      </c>
      <c r="D26070" t="inlineStr">
        <is>
          <t>{'embedding', 'axial-positional-embedding', 'torch-position-embedding'}</t>
        </is>
      </c>
    </row>
    <row r="26071">
      <c r="A26071" s="1" t="n">
        <v>26069</v>
      </c>
      <c r="B26071" t="inlineStr">
        <is>
          <t>tetcore</t>
        </is>
      </c>
      <c r="C26071" t="n">
        <v>25</v>
      </c>
      <c r="D26071" t="inlineStr">
        <is>
          <t>{'fork-off-tetcore', 'tetcore-js-utils', 'tetcore-light'}</t>
        </is>
      </c>
    </row>
    <row r="26072">
      <c r="A26072" s="1" t="n">
        <v>26070</v>
      </c>
      <c r="B26072" t="inlineStr">
        <is>
          <t>wank</t>
        </is>
      </c>
      <c r="C26072" t="n">
        <v>25</v>
      </c>
      <c r="D26072" t="inlineStr">
        <is>
          <t>{'dsr-package-public-merks-donee-twank-plods', '@dsr-user-merks-donee-twank-plods~dsr-package-public-merks-donee-twank-plods', 'dsr-rollback-package-tuath-twank-aulos-dandy'}</t>
        </is>
      </c>
    </row>
    <row r="26073">
      <c r="A26073" s="1" t="n">
        <v>26071</v>
      </c>
      <c r="B26073" t="inlineStr">
        <is>
          <t>btree</t>
        </is>
      </c>
      <c r="C26073" t="n">
        <v>25</v>
      </c>
      <c r="D26073" t="inlineStr">
        <is>
          <t>{'@btree~react', 'array-to-btree-object', 'btree-1-3-7'}</t>
        </is>
      </c>
    </row>
    <row r="26074">
      <c r="A26074" s="1" t="n">
        <v>26072</v>
      </c>
      <c r="B26074" t="inlineStr">
        <is>
          <t>borealisgroup</t>
        </is>
      </c>
      <c r="C26074" t="n">
        <v>25</v>
      </c>
      <c r="D26074" t="inlineStr">
        <is>
          <t>{'@borealisgroup~cli-plugin-cra', '@borealisgroup~mui-theme', '@borealisgroup~cli-ui-addon-widgets'}</t>
        </is>
      </c>
    </row>
    <row r="26075">
      <c r="A26075" s="1" t="n">
        <v>26073</v>
      </c>
      <c r="B26075" t="inlineStr">
        <is>
          <t>esdoc2</t>
        </is>
      </c>
      <c r="C26075" t="n">
        <v>25</v>
      </c>
      <c r="D26075" t="inlineStr">
        <is>
          <t>{'esdoc2-react-plugin', 'esdoc2-integrate-test-plugin', 'esdoc2-exclude-source-plugin'}</t>
        </is>
      </c>
    </row>
    <row r="26076">
      <c r="A26076" s="1" t="n">
        <v>26074</v>
      </c>
      <c r="B26076" t="inlineStr">
        <is>
          <t>weakmap</t>
        </is>
      </c>
      <c r="C26076" t="n">
        <v>25</v>
      </c>
      <c r="D26076" t="inlineStr">
        <is>
          <t>{'many-keys-weakmap', 'weakmap-oid', '@annexe~weakmap'}</t>
        </is>
      </c>
    </row>
    <row r="26077">
      <c r="A26077" s="1" t="n">
        <v>26075</v>
      </c>
      <c r="B26077" t="inlineStr">
        <is>
          <t>nosebit</t>
        </is>
      </c>
      <c r="C26077" t="n">
        <v>25</v>
      </c>
      <c r="D26077" t="inlineStr">
        <is>
          <t>{'@nosebit~rickie', 'eslint-config-nosebit-typescript', '@nosebit~nodejs-raft'}</t>
        </is>
      </c>
    </row>
    <row r="26078">
      <c r="A26078" s="1" t="n">
        <v>26076</v>
      </c>
      <c r="B26078" t="inlineStr">
        <is>
          <t>kitchensink</t>
        </is>
      </c>
      <c r="C26078" t="n">
        <v>25</v>
      </c>
      <c r="D26078" t="inlineStr">
        <is>
          <t>{'cra-template-kitchensink', 'imagemin-kitchensink', 'kitchensink.docpad'}</t>
        </is>
      </c>
    </row>
    <row r="26079">
      <c r="A26079" s="1" t="n">
        <v>26077</v>
      </c>
      <c r="B26079" t="inlineStr">
        <is>
          <t>cawed</t>
        </is>
      </c>
      <c r="C26079" t="n">
        <v>25</v>
      </c>
      <c r="D26079" t="inlineStr">
        <is>
          <t>{'test-package-deactivation-test-whets-satyr-cawed-tabor', '@dsr-org-herby-cawed-koels-puris~test-dsr-org-herby-cawed-koels-puris', '@malware-test-telia-cawed~test-mlw3-telia-cawed'}</t>
        </is>
      </c>
    </row>
    <row r="26080">
      <c r="A26080" s="1" t="n">
        <v>26078</v>
      </c>
      <c r="B26080" t="inlineStr">
        <is>
          <t>oors</t>
        </is>
      </c>
      <c r="C26080" t="n">
        <v>25</v>
      </c>
      <c r="D26080" t="inlineStr">
        <is>
          <t>{'oors-octobus', 'oors-health', 'oors'}</t>
        </is>
      </c>
    </row>
    <row r="26081">
      <c r="A26081" s="1" t="n">
        <v>26079</v>
      </c>
      <c r="B26081" t="inlineStr">
        <is>
          <t>zug</t>
        </is>
      </c>
      <c r="C26081" t="n">
        <v>25</v>
      </c>
      <c r="D26081" t="inlineStr">
        <is>
          <t>{'kantonzugpdf', 'zugexianshi', 'collective-geo-zugmap'}</t>
        </is>
      </c>
    </row>
    <row r="26082">
      <c r="A26082" s="1" t="n">
        <v>26080</v>
      </c>
      <c r="B26082" t="inlineStr">
        <is>
          <t>slily</t>
        </is>
      </c>
      <c r="C26082" t="n">
        <v>25</v>
      </c>
      <c r="D26082" t="inlineStr">
        <is>
          <t>{'@malware-test-knock-slily~test-mlw3-knock-slily', '@dsr-rollback-org-slily-trugs-yapok-peppy~dsr-rollback-package-slily-trugs-yapok-peppy', 'test-package-deactivation-test-mummy-slily-peens-doubt'}</t>
        </is>
      </c>
    </row>
    <row r="26083">
      <c r="A26083" s="1" t="n">
        <v>26081</v>
      </c>
      <c r="B26083" t="inlineStr">
        <is>
          <t>simpleview</t>
        </is>
      </c>
      <c r="C26083" t="n">
        <v>25</v>
      </c>
      <c r="D26083" t="inlineStr">
        <is>
          <t>{'@simpleview~async-cron', '@simpleview~sv-email-client', '@simpleview~cms-admin-client'}</t>
        </is>
      </c>
    </row>
    <row r="26084">
      <c r="A26084" s="1" t="n">
        <v>26082</v>
      </c>
      <c r="B26084" t="inlineStr">
        <is>
          <t>superdispatch</t>
        </is>
      </c>
      <c r="C26084" t="n">
        <v>25</v>
      </c>
      <c r="D26084" t="inlineStr">
        <is>
          <t>{'@superdispatch~eslint-config', '@superdispatch~http-resource', '@superdispatch~datetime'}</t>
        </is>
      </c>
    </row>
    <row r="26085">
      <c r="A26085" s="1" t="n">
        <v>26083</v>
      </c>
      <c r="B26085" t="inlineStr">
        <is>
          <t>palet</t>
        </is>
      </c>
      <c r="C26085" t="n">
        <v>25</v>
      </c>
      <c r="D26085" t="inlineStr">
        <is>
          <t>{'dsr-package-public-molar-palet-pleat-tways', 'test-dsr-package-tweel-palet-coset-bakes', 'paletto-color-tools'}</t>
        </is>
      </c>
    </row>
    <row r="26086">
      <c r="A26086" s="1" t="n">
        <v>26084</v>
      </c>
      <c r="B26086" t="inlineStr">
        <is>
          <t>sack</t>
        </is>
      </c>
      <c r="C26086" t="n">
        <v>25</v>
      </c>
      <c r="D26086" t="inlineStr">
        <is>
          <t>{'@sackrin~react-micro-ui-express', '@codeinsack~common', 'sack'}</t>
        </is>
      </c>
    </row>
    <row r="26087">
      <c r="A26087" s="1" t="n">
        <v>26085</v>
      </c>
      <c r="B26087" t="inlineStr">
        <is>
          <t>denes</t>
        </is>
      </c>
      <c r="C26087" t="n">
        <v>25</v>
      </c>
      <c r="D26087" t="inlineStr">
        <is>
          <t>{'@dsr-user-denes-hoons-bidet-bossy~dsr-package-public-denes-hoons-bidet-bossy', '@malware-test-tokos-denes~dsr-package-public-tokos-denes', 'dsr-package-public-denes-hoons-bidet-bossy'}</t>
        </is>
      </c>
    </row>
    <row r="26088">
      <c r="A26088" s="1" t="n">
        <v>26086</v>
      </c>
      <c r="B26088" t="inlineStr">
        <is>
          <t>wizards</t>
        </is>
      </c>
      <c r="C26088" t="n">
        <v>25</v>
      </c>
      <c r="D26088" t="inlineStr">
        <is>
          <t>{'node-cheeze-wizards-api', 'webwizards', '@chimpwizards-wand~spell-config'}</t>
        </is>
      </c>
    </row>
    <row r="26089">
      <c r="A26089" s="1" t="n">
        <v>26087</v>
      </c>
      <c r="B26089" t="inlineStr">
        <is>
          <t>reaps</t>
        </is>
      </c>
      <c r="C26089" t="n">
        <v>25</v>
      </c>
      <c r="D26089" t="inlineStr">
        <is>
          <t>{'@malware-test-reaps-elute~dsr-package-public-reaps-elute', '@dsr-rollback-org-wroth-subah-reaps-eigne~dsr-rollback-package-wroth-subah-reaps-eigne', 'test-mlw3-reaps-elute'}</t>
        </is>
      </c>
    </row>
    <row r="26090">
      <c r="A26090" s="1" t="n">
        <v>26088</v>
      </c>
      <c r="B26090" t="inlineStr">
        <is>
          <t>missa</t>
        </is>
      </c>
      <c r="C26090" t="n">
        <v>25</v>
      </c>
      <c r="D26090" t="inlineStr">
        <is>
          <t>{'test-mlw1-missa-fiars', '@dsr-user-trail-divas-missa-nisei~dsr-package-public-trail-divas-missa-nisei', '@dsr-org-lummy-crate-spale-missa~dsr-package-lummy-crate-spale-missa'}</t>
        </is>
      </c>
    </row>
    <row r="26091">
      <c r="A26091" s="1" t="n">
        <v>26089</v>
      </c>
      <c r="B26091" t="inlineStr">
        <is>
          <t>itron</t>
        </is>
      </c>
      <c r="C26091" t="n">
        <v>25</v>
      </c>
      <c r="D26091" t="inlineStr">
        <is>
          <t>{'@itron~g-button', '@jessitron~play-dep', 'enumitron'}</t>
        </is>
      </c>
    </row>
    <row r="26092">
      <c r="A26092" s="1" t="n">
        <v>26090</v>
      </c>
      <c r="B26092" t="inlineStr">
        <is>
          <t>gobbo</t>
        </is>
      </c>
      <c r="C26092" t="n">
        <v>25</v>
      </c>
      <c r="D26092" t="inlineStr">
        <is>
          <t>{'dsr-package-gobbo-fiefs', '@dsr-user-geans-gobbo-gable-atoks~dsr-package-public-geans-gobbo-gable-atoks', 'test-package-deactivation-test-talpa-rumly-yokel-gobbo'}</t>
        </is>
      </c>
    </row>
    <row r="26093">
      <c r="A26093" s="1" t="n">
        <v>26091</v>
      </c>
      <c r="B26093" t="inlineStr">
        <is>
          <t>backgrid</t>
        </is>
      </c>
      <c r="C26093" t="n">
        <v>25</v>
      </c>
      <c r="D26093" t="inlineStr">
        <is>
          <t>{'backgrid-paginator-bootstrap', 'backgrid-advanced-filter', 'konishi-backgrid'}</t>
        </is>
      </c>
    </row>
    <row r="26094">
      <c r="A26094" s="1" t="n">
        <v>26092</v>
      </c>
      <c r="B26094" t="inlineStr">
        <is>
          <t>iconkit</t>
        </is>
      </c>
      <c r="C26094" t="n">
        <v>25</v>
      </c>
      <c r="D26094" t="inlineStr">
        <is>
          <t>{'@svgr-iconkit~css-gg', '@svgr-iconkit~fontawesome5-brands', '@svgr-iconkit~ant-design'}</t>
        </is>
      </c>
    </row>
    <row r="26095">
      <c r="A26095" s="1" t="n">
        <v>26093</v>
      </c>
      <c r="B26095" t="inlineStr">
        <is>
          <t>hanks</t>
        </is>
      </c>
      <c r="C26095" t="n">
        <v>25</v>
      </c>
      <c r="D26095" t="inlineStr">
        <is>
          <t>{'test-mlw2-hanks-gimps', 'test-mlw1-hanks-verso', 'dsr-package-public-hanks-rotas'}</t>
        </is>
      </c>
    </row>
    <row r="26096">
      <c r="A26096" s="1" t="n">
        <v>26094</v>
      </c>
      <c r="B26096" t="inlineStr">
        <is>
          <t>zenjs</t>
        </is>
      </c>
      <c r="C26096" t="n">
        <v>25</v>
      </c>
      <c r="D26096" t="inlineStr">
        <is>
          <t>{'@zenjs~validatepwd', '@zenjs~formdata2json', '@zenjs~express-router'}</t>
        </is>
      </c>
    </row>
    <row r="26097">
      <c r="A26097" s="1" t="n">
        <v>26095</v>
      </c>
      <c r="B26097" t="inlineStr">
        <is>
          <t>mgfx</t>
        </is>
      </c>
      <c r="C26097" t="n">
        <v>25</v>
      </c>
      <c r="D26097" t="inlineStr">
        <is>
          <t>{'@mgfx~connector-redis', '@mgfx~validator-decoder', '@mgfx~task-http-request'}</t>
        </is>
      </c>
    </row>
    <row r="26098">
      <c r="A26098" s="1" t="n">
        <v>26096</v>
      </c>
      <c r="B26098" t="inlineStr">
        <is>
          <t>hyperswarm</t>
        </is>
      </c>
      <c r="C26098" t="n">
        <v>25</v>
      </c>
      <c r="D26098" t="inlineStr">
        <is>
          <t>{'@hyperswarm~connect-test', '@wirelineio~hyperswarm-network-memory', '@pastash~input_hyperswarm'}</t>
        </is>
      </c>
    </row>
    <row r="26099">
      <c r="A26099" s="1" t="n">
        <v>26097</v>
      </c>
      <c r="B26099" t="inlineStr">
        <is>
          <t>they</t>
        </is>
      </c>
      <c r="C26099" t="n">
        <v>25</v>
      </c>
      <c r="D26099" t="inlineStr">
        <is>
          <t>{'@lrnwebcomponents~they-live', 'theyoxy-prettier-config', 'commitlint-config-theyoxy'}</t>
        </is>
      </c>
    </row>
    <row r="26100">
      <c r="A26100" s="1" t="n">
        <v>26098</v>
      </c>
      <c r="B26100" t="inlineStr">
        <is>
          <t>dpm</t>
        </is>
      </c>
      <c r="C26100" t="n">
        <v>25</v>
      </c>
      <c r="D26100" t="inlineStr">
        <is>
          <t>{'dpm-base', '@jkrup~dpm', 'olo-dpm-test-package'}</t>
        </is>
      </c>
    </row>
    <row r="26101">
      <c r="A26101" s="1" t="n">
        <v>26099</v>
      </c>
      <c r="B26101" t="inlineStr">
        <is>
          <t>myoma</t>
        </is>
      </c>
      <c r="C26101" t="n">
        <v>25</v>
      </c>
      <c r="D26101" t="inlineStr">
        <is>
          <t>{'@dsr-org-waulk-recco-diary-myoma~test-dsr-org-waulk-recco-diary-myoma', 'test-mlw3-myoma-mawky', 'dsr-package-cubit-baken-quirt-myoma'}</t>
        </is>
      </c>
    </row>
    <row r="26102">
      <c r="A26102" s="1" t="n">
        <v>26100</v>
      </c>
      <c r="B26102" t="inlineStr">
        <is>
          <t>cerner</t>
        </is>
      </c>
      <c r="C26102" t="n">
        <v>25</v>
      </c>
      <c r="D26102" t="inlineStr">
        <is>
          <t>{'@cerner~terra-toolkit-docs', '@cerner~terra-core-docs', '@cerner~terra-framework-docs'}</t>
        </is>
      </c>
    </row>
    <row r="26103">
      <c r="A26103" s="1" t="n">
        <v>26101</v>
      </c>
      <c r="B26103" t="inlineStr">
        <is>
          <t>tangerine</t>
        </is>
      </c>
      <c r="C26103" t="n">
        <v>25</v>
      </c>
      <c r="D26103" t="inlineStr">
        <is>
          <t>{'@tangerine-network~random-lib', 'slush-tangerine', 'emoji-tangerine'}</t>
        </is>
      </c>
    </row>
    <row r="26104">
      <c r="A26104" s="1" t="n">
        <v>26102</v>
      </c>
      <c r="B26104" t="inlineStr">
        <is>
          <t>hiant</t>
        </is>
      </c>
      <c r="C26104" t="n">
        <v>25</v>
      </c>
      <c r="D26104" t="inlineStr">
        <is>
          <t>{'test-mlw3-defat-hiant', 'dsr-package-hiant-winge-zymes-teind', 'test-package-deactivation-test-anans-agons-meris-hiant'}</t>
        </is>
      </c>
    </row>
    <row r="26105">
      <c r="A26105" s="1" t="n">
        <v>26103</v>
      </c>
      <c r="B26105" t="inlineStr">
        <is>
          <t>jsdevtools</t>
        </is>
      </c>
      <c r="C26105" t="n">
        <v>25</v>
      </c>
      <c r="D26105" t="inlineStr">
        <is>
          <t>{'@jsdevtools~static-mock-data', '@jsdevtools~file-path-filter', '@jsdevtools~assert'}</t>
        </is>
      </c>
    </row>
    <row r="26106">
      <c r="A26106" s="1" t="n">
        <v>26104</v>
      </c>
      <c r="B26106" t="inlineStr">
        <is>
          <t>sparks</t>
        </is>
      </c>
      <c r="C26106" t="n">
        <v>25</v>
      </c>
      <c r="D26106" t="inlineStr">
        <is>
          <t>{'an-ngx-sparks', 'cute-sparks', 'k.sparks'}</t>
        </is>
      </c>
    </row>
    <row r="26107">
      <c r="A26107" s="1" t="n">
        <v>26105</v>
      </c>
      <c r="B26107" t="inlineStr">
        <is>
          <t>foe</t>
        </is>
      </c>
      <c r="C26107" t="n">
        <v>25</v>
      </c>
      <c r="D26107" t="inlineStr">
        <is>
          <t>{'test-mlw4-foehn-yores', '@mora~foe-fvm', 'foect'}</t>
        </is>
      </c>
    </row>
    <row r="26108">
      <c r="A26108" s="1" t="n">
        <v>26106</v>
      </c>
      <c r="B26108" t="inlineStr">
        <is>
          <t>tailored</t>
        </is>
      </c>
      <c r="C26108" t="n">
        <v>25</v>
      </c>
      <c r="D26108" t="inlineStr">
        <is>
          <t>{'tailoredjs', '@tailored-apps~helpers', '@tailored-apps~adbm-sequelize'}</t>
        </is>
      </c>
    </row>
    <row r="26109">
      <c r="A26109" s="1" t="n">
        <v>26107</v>
      </c>
      <c r="B26109" t="inlineStr">
        <is>
          <t>yggdrasil</t>
        </is>
      </c>
      <c r="C26109" t="n">
        <v>25</v>
      </c>
      <c r="D26109" t="inlineStr">
        <is>
          <t>{'yggdrasil-framework', 'generator-yggdrasil', 'yggdrasil-router'}</t>
        </is>
      </c>
    </row>
    <row r="26110">
      <c r="A26110" s="1" t="n">
        <v>26108</v>
      </c>
      <c r="B26110" t="inlineStr">
        <is>
          <t>env2</t>
        </is>
      </c>
      <c r="C26110" t="n">
        <v>25</v>
      </c>
      <c r="D26110" t="inlineStr">
        <is>
          <t>{'env2', 'env2obj', 'env2file'}</t>
        </is>
      </c>
    </row>
    <row r="26111">
      <c r="A26111" s="1" t="n">
        <v>26109</v>
      </c>
      <c r="B26111" t="inlineStr">
        <is>
          <t>reave</t>
        </is>
      </c>
      <c r="C26111" t="n">
        <v>25</v>
      </c>
      <c r="D26111" t="inlineStr">
        <is>
          <t>{'@malware-test-reave-scaws~test-mlw3-reave-scaws', 'dsr-package-public-reave-cells-ousel-guffs', 'dsr-delete-wubwub-fouds-grasp-perdy-reave'}</t>
        </is>
      </c>
    </row>
    <row r="26112">
      <c r="A26112" s="1" t="n">
        <v>26110</v>
      </c>
      <c r="B26112" t="inlineStr">
        <is>
          <t>storj</t>
        </is>
      </c>
      <c r="C26112" t="n">
        <v>25</v>
      </c>
      <c r="D26112" t="inlineStr">
        <is>
          <t>{'storj-collectd-plugin', 'storj-lib', 'storj-backup'}</t>
        </is>
      </c>
    </row>
    <row r="26113">
      <c r="A26113" s="1" t="n">
        <v>26111</v>
      </c>
      <c r="B26113" t="inlineStr">
        <is>
          <t>marid</t>
        </is>
      </c>
      <c r="C26113" t="n">
        <v>25</v>
      </c>
      <c r="D26113" t="inlineStr">
        <is>
          <t>{'dsr-package-public-snugs-marid-mercy-safes', '@dsr-user-snugs-marid-mercy-safes~dsr-package-public-snugs-marid-mercy-safes', 'dsr-delete-wubwub-noint-matza-marid-frame'}</t>
        </is>
      </c>
    </row>
    <row r="26114">
      <c r="A26114" s="1" t="n">
        <v>26112</v>
      </c>
      <c r="B26114" t="inlineStr">
        <is>
          <t>djangoldp</t>
        </is>
      </c>
      <c r="C26114" t="n">
        <v>25</v>
      </c>
      <c r="D26114" t="inlineStr">
        <is>
          <t>{'djangoldp-contact', 'djangoldp-resource', 'djangoldp-invoice'}</t>
        </is>
      </c>
    </row>
    <row r="26115">
      <c r="A26115" s="1" t="n">
        <v>26113</v>
      </c>
      <c r="B26115" t="inlineStr">
        <is>
          <t>wulechuan</t>
        </is>
      </c>
      <c r="C26115" t="n">
        <v>25</v>
      </c>
      <c r="D26115" t="inlineStr">
        <is>
          <t>{'@wulechuan~vue2-ui--page', '@wulechuan~gulp-3-common-pipeline-presets', '@wulechuan~find-package-dot-json'}</t>
        </is>
      </c>
    </row>
    <row r="26116">
      <c r="A26116" s="1" t="n">
        <v>26114</v>
      </c>
      <c r="B26116" t="inlineStr">
        <is>
          <t>slurb</t>
        </is>
      </c>
      <c r="C26116" t="n">
        <v>25</v>
      </c>
      <c r="D26116" t="inlineStr">
        <is>
          <t>{'dsr-package-public-peers-merle-slurb-heirs', 'test-mlw1-monad-slurb', 'dsr-delete-wubwub-optic-pacos-slurb-glims'}</t>
        </is>
      </c>
    </row>
    <row r="26117">
      <c r="A26117" s="1" t="n">
        <v>26115</v>
      </c>
      <c r="B26117" t="inlineStr">
        <is>
          <t>curveball</t>
        </is>
      </c>
      <c r="C26117" t="n">
        <v>25</v>
      </c>
      <c r="D26117" t="inlineStr">
        <is>
          <t>{'@curveball~react', '@curveball~cors', '@curveball~links'}</t>
        </is>
      </c>
    </row>
    <row r="26118">
      <c r="A26118" s="1" t="n">
        <v>26116</v>
      </c>
      <c r="B26118" t="inlineStr">
        <is>
          <t>s8</t>
        </is>
      </c>
      <c r="C26118" t="n">
        <v>25</v>
      </c>
      <c r="D26118" t="inlineStr">
        <is>
          <t>{'react.s8y8.comp1', '@s8~static-wq', 's8-menu'}</t>
        </is>
      </c>
    </row>
    <row r="26119">
      <c r="A26119" s="1" t="n">
        <v>26117</v>
      </c>
      <c r="B26119" t="inlineStr">
        <is>
          <t>praveen</t>
        </is>
      </c>
      <c r="C26119" t="n">
        <v>25</v>
      </c>
      <c r="D26119" t="inlineStr">
        <is>
          <t>{'praveen-test-pub', 'praveenexample', 'vigneshpraveen-frame_print'}</t>
        </is>
      </c>
    </row>
    <row r="26120">
      <c r="A26120" s="1" t="n">
        <v>26118</v>
      </c>
      <c r="B26120" t="inlineStr">
        <is>
          <t>ldl</t>
        </is>
      </c>
      <c r="C26120" t="n">
        <v>25</v>
      </c>
      <c r="D26120" t="inlineStr">
        <is>
          <t>{'xzxldl-cli', 'ldl_rev_path', 'ldl_devkit'}</t>
        </is>
      </c>
    </row>
    <row r="26121">
      <c r="A26121" s="1" t="n">
        <v>26119</v>
      </c>
      <c r="B26121" t="inlineStr">
        <is>
          <t>rebid</t>
        </is>
      </c>
      <c r="C26121" t="n">
        <v>25</v>
      </c>
      <c r="D26121" t="inlineStr">
        <is>
          <t>{'@dsr-org-anker-rebid-aurei-seeds~test-dsr-org-anker-rebid-aurei-seeds', 'dsr-package-rebid-serow-horme-kloof', '@dsr-user-train-farms-query-rebid~dsr-package-public-train-farms-query-rebid'}</t>
        </is>
      </c>
    </row>
    <row r="26122">
      <c r="A26122" s="1" t="n">
        <v>26120</v>
      </c>
      <c r="B26122" t="inlineStr">
        <is>
          <t>avataaars</t>
        </is>
      </c>
      <c r="C26122" t="n">
        <v>25</v>
      </c>
      <c r="D26122" t="inlineStr">
        <is>
          <t>{'vue-avataaars', '@bugfix~avataaars', 'py-avataaars'}</t>
        </is>
      </c>
    </row>
    <row r="26123">
      <c r="A26123" s="1" t="n">
        <v>26121</v>
      </c>
      <c r="B26123" t="inlineStr">
        <is>
          <t>chirk</t>
        </is>
      </c>
      <c r="C26123" t="n">
        <v>25</v>
      </c>
      <c r="D26123" t="inlineStr">
        <is>
          <t>{'dsr-package-public-humid-chirk', 'dsr-package-public-wamed-chirk', '@dsr-user-peeoy-aglee-pupal-chirk~dsr-package-public-peeoy-aglee-pupal-chirk'}</t>
        </is>
      </c>
    </row>
    <row r="26124">
      <c r="A26124" s="1" t="n">
        <v>26122</v>
      </c>
      <c r="B26124" t="inlineStr">
        <is>
          <t>erbi</t>
        </is>
      </c>
      <c r="C26124" t="n">
        <v>25</v>
      </c>
      <c r="D26124" t="inlineStr">
        <is>
          <t>{'@dsr-user-sarus-psoas-erbia-knelt~dsr-package-public-sarus-psoas-erbia-knelt', 'dsr-package-public-topis-onion-fluey-erbia', 'dsr-package-public-sarus-psoas-erbia-knelt'}</t>
        </is>
      </c>
    </row>
    <row r="26125">
      <c r="A26125" s="1" t="n">
        <v>26123</v>
      </c>
      <c r="B26125" t="inlineStr">
        <is>
          <t>icepanel</t>
        </is>
      </c>
      <c r="C26125" t="n">
        <v>25</v>
      </c>
      <c r="D26125" t="inlineStr">
        <is>
          <t>{'@icepanel~debian', '@icepanel~apache', '@icepanel~example-tool-2'}</t>
        </is>
      </c>
    </row>
    <row r="26126">
      <c r="A26126" s="1" t="n">
        <v>26124</v>
      </c>
      <c r="B26126" t="inlineStr">
        <is>
          <t>fiu</t>
        </is>
      </c>
      <c r="C26126" t="n">
        <v>24</v>
      </c>
      <c r="D26126" t="inlineStr">
        <is>
          <t>{'fiu-webcomponents-lib', 'big-fiubrother-detection', '@seedyfiuba~notification_components'}</t>
        </is>
      </c>
    </row>
    <row r="26127">
      <c r="A26127" s="1" t="n">
        <v>26125</v>
      </c>
      <c r="B26127" t="inlineStr">
        <is>
          <t>awned</t>
        </is>
      </c>
      <c r="C26127" t="n">
        <v>24</v>
      </c>
      <c r="D26127" t="inlineStr">
        <is>
          <t>{'test-mlw1-awned-lawns', 'dsr-package-awned-pryer-benne-peens', 'test-package-deactivation-test-caned-buffs-awned-piers'}</t>
        </is>
      </c>
    </row>
    <row r="26128">
      <c r="A26128" s="1" t="n">
        <v>26126</v>
      </c>
      <c r="B26128" t="inlineStr">
        <is>
          <t>koehler</t>
        </is>
      </c>
      <c r="C26128" t="n">
        <v>24</v>
      </c>
      <c r="D26128" t="inlineStr">
        <is>
          <t>{'@danielkoehler~exporter-zpages', '@danielkoehler~exporter-ocagent', '@koehlerb~feathers-datastore'}</t>
        </is>
      </c>
    </row>
    <row r="26129">
      <c r="A26129" s="1" t="n">
        <v>26127</v>
      </c>
      <c r="B26129" t="inlineStr">
        <is>
          <t>python2</t>
        </is>
      </c>
      <c r="C26129" t="n">
        <v>24</v>
      </c>
      <c r="D26129" t="inlineStr">
        <is>
          <t>{'easy-tcp-python2-3', '@datafire~azure_automation_python2package', 'python2use'}</t>
        </is>
      </c>
    </row>
    <row r="26130">
      <c r="A26130" s="1" t="n">
        <v>26128</v>
      </c>
      <c r="B26130" t="inlineStr">
        <is>
          <t>tripplanner</t>
        </is>
      </c>
      <c r="C26130" t="n">
        <v>24</v>
      </c>
      <c r="D26130" t="inlineStr">
        <is>
          <t>{'@opentripplanner~printable-itinerary', '@opentripplanner~location-field', '@opentripplanner~endpoints-overlay'}</t>
        </is>
      </c>
    </row>
    <row r="26131">
      <c r="A26131" s="1" t="n">
        <v>26129</v>
      </c>
      <c r="B26131" t="inlineStr">
        <is>
          <t>arvinxu</t>
        </is>
      </c>
      <c r="C26131" t="n">
        <v>24</v>
      </c>
      <c r="D26131" t="inlineStr">
        <is>
          <t>{'@arvinxu~journey-map', '@arvinxu~asset-gallery', '@arvinxu~heatmap-calendar'}</t>
        </is>
      </c>
    </row>
    <row r="26132">
      <c r="A26132" s="1" t="n">
        <v>26130</v>
      </c>
      <c r="B26132" t="inlineStr">
        <is>
          <t>ciel</t>
        </is>
      </c>
      <c r="C26132" t="n">
        <v>24</v>
      </c>
      <c r="D26132" t="inlineStr">
        <is>
          <t>{'@musicociel~cli', '@musicociel~song-formats', 'ciel-curry'}</t>
        </is>
      </c>
    </row>
    <row r="26133">
      <c r="A26133" s="1" t="n">
        <v>26131</v>
      </c>
      <c r="B26133" t="inlineStr">
        <is>
          <t>xiaoming</t>
        </is>
      </c>
      <c r="C26133" t="n">
        <v>24</v>
      </c>
      <c r="D26133" t="inlineStr">
        <is>
          <t>{'xiaoming-blog', 'react-xiaoming-button', '@xiaomingtang~use-local-storage'}</t>
        </is>
      </c>
    </row>
    <row r="26134">
      <c r="A26134" s="1" t="n">
        <v>26132</v>
      </c>
      <c r="B26134" t="inlineStr">
        <is>
          <t>totalpave</t>
        </is>
      </c>
      <c r="C26134" t="n">
        <v>24</v>
      </c>
      <c r="D26134" t="inlineStr">
        <is>
          <t>{'@totalpave~dates', '@totalpave~array', '@totalpave~bowser'}</t>
        </is>
      </c>
    </row>
    <row r="26135">
      <c r="A26135" s="1" t="n">
        <v>26133</v>
      </c>
      <c r="B26135" t="inlineStr">
        <is>
          <t>mglib</t>
        </is>
      </c>
      <c r="C26135" t="n">
        <v>24</v>
      </c>
      <c r="D26135" t="inlineStr">
        <is>
          <t>{'mglib-pinacoteca.webclient', 'mglib-little.alfred', 'mglib-alfred.webclient'}</t>
        </is>
      </c>
    </row>
    <row r="26136">
      <c r="A26136" s="1" t="n">
        <v>26134</v>
      </c>
      <c r="B26136" t="inlineStr">
        <is>
          <t>berk</t>
        </is>
      </c>
      <c r="C26136" t="n">
        <v>24</v>
      </c>
      <c r="D26136" t="inlineStr">
        <is>
          <t>{'berkx', 'tugberkgoc-frame-print', '@oberk~hello-wasm'}</t>
        </is>
      </c>
    </row>
    <row r="26137">
      <c r="A26137" s="1" t="n">
        <v>26135</v>
      </c>
      <c r="B26137" t="inlineStr">
        <is>
          <t>ariz</t>
        </is>
      </c>
      <c r="C26137" t="n">
        <v>24</v>
      </c>
      <c r="D26137" t="inlineStr">
        <is>
          <t>{'@jariz~i18n-zipcodes', 'adariz_chatbot_framework', 'adariz_api'}</t>
        </is>
      </c>
    </row>
    <row r="26138">
      <c r="A26138" s="1" t="n">
        <v>26136</v>
      </c>
      <c r="B26138" t="inlineStr">
        <is>
          <t>iwo</t>
        </is>
      </c>
      <c r="C26138" t="n">
        <v>24</v>
      </c>
      <c r="D26138" t="inlineStr">
        <is>
          <t>{'n8n-ziwo', 'renliwotools', '@iwotech~ddd-request'}</t>
        </is>
      </c>
    </row>
    <row r="26139">
      <c r="A26139" s="1" t="n">
        <v>26137</v>
      </c>
      <c r="B26139" t="inlineStr">
        <is>
          <t>diem</t>
        </is>
      </c>
      <c r="C26139" t="n">
        <v>24</v>
      </c>
      <c r="D26139" t="inlineStr">
        <is>
          <t>{'@mydiem~diem-common', 'yediemin', '@diemtarh~login-service'}</t>
        </is>
      </c>
    </row>
    <row r="26140">
      <c r="A26140" s="1" t="n">
        <v>26138</v>
      </c>
      <c r="B26140" t="inlineStr">
        <is>
          <t>zoomer</t>
        </is>
      </c>
      <c r="C26140" t="n">
        <v>24</v>
      </c>
      <c r="D26140" t="inlineStr">
        <is>
          <t>{'@imsidz~product-zoomer', 'ht-image-zoomer', 'react-zoomer-image'}</t>
        </is>
      </c>
    </row>
    <row r="26141">
      <c r="A26141" s="1" t="n">
        <v>26139</v>
      </c>
      <c r="B26141" t="inlineStr">
        <is>
          <t>pampa</t>
        </is>
      </c>
      <c r="C26141" t="n">
        <v>24</v>
      </c>
      <c r="D26141" t="inlineStr">
        <is>
          <t>{'dsr-package-public-arias-caped-pampa-hable', '@dsr-org-goner-ponce-sayst-pampa~dsr-package-goner-ponce-sayst-pampa', '@dsr-user-pampa-thigh-slams-drove~dsr-package-public-pampa-thigh-slams-drove'}</t>
        </is>
      </c>
    </row>
    <row r="26142">
      <c r="A26142" s="1" t="n">
        <v>26140</v>
      </c>
      <c r="B26142" t="inlineStr">
        <is>
          <t>spanner</t>
        </is>
      </c>
      <c r="C26142" t="n">
        <v>24</v>
      </c>
      <c r="D26142" t="inlineStr">
        <is>
          <t>{'typeorm-spanner', 'gapic-google-cloud-spanner-admin-instance-v1', '@welcome-icons~spanner'}</t>
        </is>
      </c>
    </row>
    <row r="26143">
      <c r="A26143" s="1" t="n">
        <v>26141</v>
      </c>
      <c r="B26143" t="inlineStr">
        <is>
          <t>servicensw</t>
        </is>
      </c>
      <c r="C26143" t="n">
        <v>24</v>
      </c>
      <c r="D26143" t="inlineStr">
        <is>
          <t>{'@servicensw~drop-menu', '@servicensw~box', '@servicensw~fixed-cta'}</t>
        </is>
      </c>
    </row>
    <row r="26144">
      <c r="A26144" s="1" t="n">
        <v>26142</v>
      </c>
      <c r="B26144" t="inlineStr">
        <is>
          <t>adaptivecards</t>
        </is>
      </c>
      <c r="C26144" t="n">
        <v>24</v>
      </c>
      <c r="D26144" t="inlineStr">
        <is>
          <t>{'adaptivecards-vue', 'microsoft-adaptivecards', 'adaptivecards-reactnative'}</t>
        </is>
      </c>
    </row>
    <row r="26145">
      <c r="A26145" s="1" t="n">
        <v>26143</v>
      </c>
      <c r="B26145" t="inlineStr">
        <is>
          <t>seism</t>
        </is>
      </c>
      <c r="C26145" t="n">
        <v>24</v>
      </c>
      <c r="D26145" t="inlineStr">
        <is>
          <t>{'@dsr-org-seism-scout-nixes-urena~test-dsr-org-seism-scout-nixes-urena', 'dsr-package-appal-seism-woads-porch', 'dsr-package-public-grind-seism-clear-gonks'}</t>
        </is>
      </c>
    </row>
    <row r="26146">
      <c r="A26146" s="1" t="n">
        <v>26144</v>
      </c>
      <c r="B26146" t="inlineStr">
        <is>
          <t>dorty</t>
        </is>
      </c>
      <c r="C26146" t="n">
        <v>24</v>
      </c>
      <c r="D26146" t="inlineStr">
        <is>
          <t>{'@dsr-user-swamp-dorty-pacts-moppy~dsr-package-public-swamp-dorty-pacts-moppy', 'dsr-package-biota-ancon-dorty-vowel', '@dsr-org-finks-frays-dorty-gruff~dsr-package-finks-frays-dorty-gruff'}</t>
        </is>
      </c>
    </row>
    <row r="26147">
      <c r="A26147" s="1" t="n">
        <v>26145</v>
      </c>
      <c r="B26147" t="inlineStr">
        <is>
          <t>spud</t>
        </is>
      </c>
      <c r="C26147" t="n">
        <v>24</v>
      </c>
      <c r="D26147" t="inlineStr">
        <is>
          <t>{'@spudly~config-config', 'browserify-kraken-spudbundle', '@spudly~eslint-config'}</t>
        </is>
      </c>
    </row>
    <row r="26148">
      <c r="A26148" s="1" t="n">
        <v>26146</v>
      </c>
      <c r="B26148" t="inlineStr">
        <is>
          <t>stony</t>
        </is>
      </c>
      <c r="C26148" t="n">
        <v>24</v>
      </c>
      <c r="D26148" t="inlineStr">
        <is>
          <t>{'test-mlw1-stony-cadie', 'dsr-package-public-gadis-stony-usher-cains', 'test-package-deactivation-test-stony-kylin-marah-carer'}</t>
        </is>
      </c>
    </row>
    <row r="26149">
      <c r="A26149" s="1" t="n">
        <v>26147</v>
      </c>
      <c r="B26149" t="inlineStr">
        <is>
          <t>xpr</t>
        </is>
      </c>
      <c r="C26149" t="n">
        <v>24</v>
      </c>
      <c r="D26149" t="inlineStr">
        <is>
          <t>{'@xpr~embed', 'xpr-toggle', '@outisfun~xpr'}</t>
        </is>
      </c>
    </row>
    <row r="26150">
      <c r="A26150" s="1" t="n">
        <v>26148</v>
      </c>
      <c r="B26150" t="inlineStr">
        <is>
          <t>lemo</t>
        </is>
      </c>
      <c r="C26150" t="n">
        <v>24</v>
      </c>
      <c r="D26150" t="inlineStr">
        <is>
          <t>{'lemo-wallet', 'lemojs-keygen', 'lemo-form'}</t>
        </is>
      </c>
    </row>
    <row r="26151">
      <c r="A26151" s="1" t="n">
        <v>26149</v>
      </c>
      <c r="B26151" t="inlineStr">
        <is>
          <t>zzw</t>
        </is>
      </c>
      <c r="C26151" t="n">
        <v>24</v>
      </c>
      <c r="D26151" t="inlineStr">
        <is>
          <t>{'decode-zzw', 'vue-zzw-couter', '1902a-zzw-rk'}</t>
        </is>
      </c>
    </row>
    <row r="26152">
      <c r="A26152" s="1" t="n">
        <v>26150</v>
      </c>
      <c r="B26152" t="inlineStr">
        <is>
          <t>thomson</t>
        </is>
      </c>
      <c r="C26152" t="n">
        <v>24</v>
      </c>
      <c r="D26152" t="inlineStr">
        <is>
          <t>{'jasethomson-frame-print', 'ethomson-test', '-ethomson-test-package'}</t>
        </is>
      </c>
    </row>
    <row r="26153">
      <c r="A26153" s="1" t="n">
        <v>26151</v>
      </c>
      <c r="B26153" t="inlineStr">
        <is>
          <t>hsf</t>
        </is>
      </c>
      <c r="C26153" t="n">
        <v>24</v>
      </c>
      <c r="D26153" t="inlineStr">
        <is>
          <t>{'node-hsf', '@hsftickets~common', 'ahsfnu-oj-public-cdn'}</t>
        </is>
      </c>
    </row>
    <row r="26154">
      <c r="A26154" s="1" t="n">
        <v>26152</v>
      </c>
      <c r="B26154" t="inlineStr">
        <is>
          <t>dowie</t>
        </is>
      </c>
      <c r="C26154" t="n">
        <v>24</v>
      </c>
      <c r="D26154" t="inlineStr">
        <is>
          <t>{'test-dsr-package-geare-bunds-popsy-dowie', 'dsr-package-public-bowls-rahed-dowie-close', 'test-mlw3-dowie-temse'}</t>
        </is>
      </c>
    </row>
    <row r="26155">
      <c r="A26155" s="1" t="n">
        <v>26153</v>
      </c>
      <c r="B26155" t="inlineStr">
        <is>
          <t>isles</t>
        </is>
      </c>
      <c r="C26155" t="n">
        <v>24</v>
      </c>
      <c r="D26155" t="inlineStr">
        <is>
          <t>{'@enchantedisles~common', '@dsr-rollback-org-isles-frena-pulks-plaps~dsr-rollback-package-isles-frena-pulks-plaps', 'test-mlw2-isles-numbs'}</t>
        </is>
      </c>
    </row>
    <row r="26156">
      <c r="A26156" s="1" t="n">
        <v>26154</v>
      </c>
      <c r="B26156" t="inlineStr">
        <is>
          <t>wauks</t>
        </is>
      </c>
      <c r="C26156" t="n">
        <v>24</v>
      </c>
      <c r="D26156" t="inlineStr">
        <is>
          <t>{'test-dsr-package-kheda-tooth-wauks-gaups', 'dsr-package-public-wauks-abyes-yocks-unlaw', 'dsr-package-wauks-swies-palea-brame'}</t>
        </is>
      </c>
    </row>
    <row r="26157">
      <c r="A26157" s="1" t="n">
        <v>26155</v>
      </c>
      <c r="B26157" t="inlineStr">
        <is>
          <t>sked</t>
        </is>
      </c>
      <c r="C26157" t="n">
        <v>24</v>
      </c>
      <c r="D26157" t="inlineStr">
        <is>
          <t>{'sked-tape', 'skedulo-custom-forms', 'skedm'}</t>
        </is>
      </c>
    </row>
    <row r="26158">
      <c r="A26158" s="1" t="n">
        <v>26156</v>
      </c>
      <c r="B26158" t="inlineStr">
        <is>
          <t>porterjs</t>
        </is>
      </c>
      <c r="C26158" t="n">
        <v>24</v>
      </c>
      <c r="D26158" t="inlineStr">
        <is>
          <t>{'@porterjs~express', '@porterjs~webpack-sass-addon', '@porterjs~babel-register'}</t>
        </is>
      </c>
    </row>
    <row r="26159">
      <c r="A26159" s="1" t="n">
        <v>26157</v>
      </c>
      <c r="B26159" t="inlineStr">
        <is>
          <t>grave</t>
        </is>
      </c>
      <c r="C26159" t="n">
        <v>24</v>
      </c>
      <c r="D26159" t="inlineStr">
        <is>
          <t>{'test-mlw1-grave-snead', '@dsr-org-gowan-fogey-grave-sonar~test-dsr-org-gowan-fogey-grave-sonar', '@dsr-org-grave-terai-renew-omber~test-dsr-org-grave-terai-renew-omber'}</t>
        </is>
      </c>
    </row>
    <row r="26160">
      <c r="A26160" s="1" t="n">
        <v>26158</v>
      </c>
      <c r="B26160" t="inlineStr">
        <is>
          <t>duarte</t>
        </is>
      </c>
      <c r="C26160" t="n">
        <v>24</v>
      </c>
      <c r="D26160" t="inlineStr">
        <is>
          <t>{'@xipasduarte~gatsby-source-prismic', '@peduarte~modulz-test-david-bonas', '@peduarte~abdul'}</t>
        </is>
      </c>
    </row>
    <row r="26161">
      <c r="A26161" s="1" t="n">
        <v>26159</v>
      </c>
      <c r="B26161" t="inlineStr">
        <is>
          <t>wdb</t>
        </is>
      </c>
      <c r="C26161" t="n">
        <v>24</v>
      </c>
      <c r="D26161" t="inlineStr">
        <is>
          <t>{'@guillaumejchauveau~wdb-core', '@niccoppo~wdb', '@guillaumejchauveau~wdb-pack-css'}</t>
        </is>
      </c>
    </row>
    <row r="26162">
      <c r="A26162" s="1" t="n">
        <v>26160</v>
      </c>
      <c r="B26162" t="inlineStr">
        <is>
          <t>ritzy</t>
        </is>
      </c>
      <c r="C26162" t="n">
        <v>24</v>
      </c>
      <c r="D26162" t="inlineStr">
        <is>
          <t>{'dsr-package-public-kulan-ritzy', 'dsr-package-public-mools-combs-swizz-ritzy', 'dsr-package-mools-combs-swizz-ritzy'}</t>
        </is>
      </c>
    </row>
    <row r="26163">
      <c r="A26163" s="1" t="n">
        <v>26161</v>
      </c>
      <c r="B26163" t="inlineStr">
        <is>
          <t>involves</t>
        </is>
      </c>
      <c r="C26163" t="n">
        <v>24</v>
      </c>
      <c r="D26163" t="inlineStr">
        <is>
          <t>{'@involves~oh-loco-meu-webpack-plugin', 'involves-changelog-store', '@involves~redis-lib'}</t>
        </is>
      </c>
    </row>
    <row r="26164">
      <c r="A26164" s="1" t="n">
        <v>26162</v>
      </c>
      <c r="B26164" t="inlineStr">
        <is>
          <t>shelter</t>
        </is>
      </c>
      <c r="C26164" t="n">
        <v>24</v>
      </c>
      <c r="D26164" t="inlineStr">
        <is>
          <t>{'shelter4m', 'rescueshelter', 'shelter-zone-ui'}</t>
        </is>
      </c>
    </row>
    <row r="26165">
      <c r="A26165" s="1" t="n">
        <v>26163</v>
      </c>
      <c r="B26165" t="inlineStr">
        <is>
          <t>iai</t>
        </is>
      </c>
      <c r="C26165" t="n">
        <v>24</v>
      </c>
      <c r="D26165" t="inlineStr">
        <is>
          <t>{'iaidemo', 'iai-component', 'iai-middleware'}</t>
        </is>
      </c>
    </row>
    <row r="26166">
      <c r="A26166" s="1" t="n">
        <v>26164</v>
      </c>
      <c r="B26166" t="inlineStr">
        <is>
          <t>nado</t>
        </is>
      </c>
      <c r="C26166" t="n">
        <v>24</v>
      </c>
      <c r="D26166" t="inlineStr">
        <is>
          <t>{'@ashnazg~squirrelnado-mariadb', 'catnado-docgen', '@ashnazg~squirrelnado-psql'}</t>
        </is>
      </c>
    </row>
    <row r="26167">
      <c r="A26167" s="1" t="n">
        <v>26165</v>
      </c>
      <c r="B26167" t="inlineStr">
        <is>
          <t>peke</t>
        </is>
      </c>
      <c r="C26167" t="n">
        <v>24</v>
      </c>
      <c r="D26167" t="inlineStr">
        <is>
          <t>{'dsr-package-public-pekes-flype-ledge-jaggy', 'peke-cpu-emu', 'dsr-rollback-package-mirky-fetid-pekes-duads'}</t>
        </is>
      </c>
    </row>
    <row r="26168">
      <c r="A26168" s="1" t="n">
        <v>26166</v>
      </c>
      <c r="B26168" t="inlineStr">
        <is>
          <t>bino</t>
        </is>
      </c>
      <c r="C26168" t="n">
        <v>24</v>
      </c>
      <c r="D26168" t="inlineStr">
        <is>
          <t>{'ola-bino-gaussian-distributions', 'hubot-ciladabino', '@binomio~webcomponents'}</t>
        </is>
      </c>
    </row>
    <row r="26169">
      <c r="A26169" s="1" t="n">
        <v>26167</v>
      </c>
      <c r="B26169" t="inlineStr">
        <is>
          <t>farrow</t>
        </is>
      </c>
      <c r="C26169" t="n">
        <v>24</v>
      </c>
      <c r="D26169" t="inlineStr">
        <is>
          <t>{'farrow-next', 'farrow-session', 'farrow-react'}</t>
        </is>
      </c>
    </row>
    <row r="26170">
      <c r="A26170" s="1" t="n">
        <v>26168</v>
      </c>
      <c r="B26170" t="inlineStr">
        <is>
          <t>greater</t>
        </is>
      </c>
      <c r="C26170" t="n">
        <v>24</v>
      </c>
      <c r="D26170" t="inlineStr">
        <is>
          <t>{'@unction~greaterthan', 'greater-than-equal-or-less-library', 'greater-jsonp'}</t>
        </is>
      </c>
    </row>
    <row r="26171">
      <c r="A26171" s="1" t="n">
        <v>26169</v>
      </c>
      <c r="B26171" t="inlineStr">
        <is>
          <t>youtrack</t>
        </is>
      </c>
      <c r="C26171" t="n">
        <v>24</v>
      </c>
      <c r="D26171" t="inlineStr">
        <is>
          <t>{'youtrack_slack_bot', 'alfred-youtrack', 'he-youtrack-lib'}</t>
        </is>
      </c>
    </row>
    <row r="26172">
      <c r="A26172" s="1" t="n">
        <v>26170</v>
      </c>
      <c r="B26172" t="inlineStr">
        <is>
          <t>strikethrough</t>
        </is>
      </c>
      <c r="C26172" t="n">
        <v>24</v>
      </c>
      <c r="D26172" t="inlineStr">
        <is>
          <t>{'mdast-util-gfm-strikethrough', 'strikethrough-js', 'micromark-extension-gfm-strikethrough'}</t>
        </is>
      </c>
    </row>
    <row r="26173">
      <c r="A26173" s="1" t="n">
        <v>26171</v>
      </c>
      <c r="B26173" t="inlineStr">
        <is>
          <t>pleon</t>
        </is>
      </c>
      <c r="C26173" t="n">
        <v>24</v>
      </c>
      <c r="D26173" t="inlineStr">
        <is>
          <t>{'dsr-package-chivy-pleon-froes-maven', 'dsr-package-public-chivy-pleon-froes-maven', '@dsr-rollback-org-pleon-banda-sluit-negus~dsr-rollback-package-pleon-banda-sluit-negus'}</t>
        </is>
      </c>
    </row>
    <row r="26174">
      <c r="A26174" s="1" t="n">
        <v>26172</v>
      </c>
      <c r="B26174" t="inlineStr">
        <is>
          <t>juttle</t>
        </is>
      </c>
      <c r="C26174" t="n">
        <v>24</v>
      </c>
      <c r="D26174" t="inlineStr">
        <is>
          <t>{'juttle-mysql-adapter', 'juttle-cloudwatch-adapter', 'juttle-mongodb-adapter'}</t>
        </is>
      </c>
    </row>
    <row r="26175">
      <c r="A26175" s="1" t="n">
        <v>26173</v>
      </c>
      <c r="B26175" t="inlineStr">
        <is>
          <t>qos</t>
        </is>
      </c>
      <c r="C26175" t="n">
        <v>24</v>
      </c>
      <c r="D26175" t="inlineStr">
        <is>
          <t>{'@openiqos~ble', 'qos-registry-sdk', '@0x77~iqos'}</t>
        </is>
      </c>
    </row>
    <row r="26176">
      <c r="A26176" s="1" t="n">
        <v>26174</v>
      </c>
      <c r="B26176" t="inlineStr">
        <is>
          <t>nuked</t>
        </is>
      </c>
      <c r="C26176" t="n">
        <v>24</v>
      </c>
      <c r="D26176" t="inlineStr">
        <is>
          <t>{'dsr-package-public-cocco-tuath-baccy-nuked', 'dsr-package-pilea-nuked-veers-amber', 'dsr-package-amour-mares-sited-nuked'}</t>
        </is>
      </c>
    </row>
    <row r="26177">
      <c r="A26177" s="1" t="n">
        <v>26175</v>
      </c>
      <c r="B26177" t="inlineStr">
        <is>
          <t>csii</t>
        </is>
      </c>
      <c r="C26177" t="n">
        <v>24</v>
      </c>
      <c r="D26177" t="inlineStr">
        <is>
          <t>{'csii-sentry-serverless', 'csii-sentry-browser', 'csii-sentry-angular'}</t>
        </is>
      </c>
    </row>
    <row r="26178">
      <c r="A26178" s="1" t="n">
        <v>26176</v>
      </c>
      <c r="B26178" t="inlineStr">
        <is>
          <t>sgc</t>
        </is>
      </c>
      <c r="C26178" t="n">
        <v>24</v>
      </c>
      <c r="D26178" t="inlineStr">
        <is>
          <t>{'zsgc-asgc', 'sgc_1805a_flats', 'sgc-free'}</t>
        </is>
      </c>
    </row>
    <row r="26179">
      <c r="A26179" s="1" t="n">
        <v>26177</v>
      </c>
      <c r="B26179" t="inlineStr">
        <is>
          <t>begum</t>
        </is>
      </c>
      <c r="C26179" t="n">
        <v>24</v>
      </c>
      <c r="D26179" t="inlineStr">
        <is>
          <t>{'@dsr-rollback-org-begum-hadji-vanes-sarus~dsr-rollback-package-begum-hadji-vanes-sarus', 'dsr-package-public-sable-ouphe-begum-tabor', 'test-package-deactivation-test-maths-salto-begum-fonda'}</t>
        </is>
      </c>
    </row>
    <row r="26180">
      <c r="A26180" s="1" t="n">
        <v>26178</v>
      </c>
      <c r="B26180" t="inlineStr">
        <is>
          <t>nect</t>
        </is>
      </c>
      <c r="C26180" t="n">
        <v>24</v>
      </c>
      <c r="D26180" t="inlineStr">
        <is>
          <t>{'cordova-plugin-konnect-camera', 'cordova-plugin-konnect-imagepicker', 'clubkonnect'}</t>
        </is>
      </c>
    </row>
    <row r="26181">
      <c r="A26181" s="1" t="n">
        <v>26179</v>
      </c>
      <c r="B26181" t="inlineStr">
        <is>
          <t>bloomprotocol</t>
        </is>
      </c>
      <c r="C26181" t="n">
        <v>24</v>
      </c>
      <c r="D26181" t="inlineStr">
        <is>
          <t>{'@bloomprotocol~qr-react', '@bloomprotocol~eslint-config', '@bloomprotocol~share-kit-reactnative'}</t>
        </is>
      </c>
    </row>
    <row r="26182">
      <c r="A26182" s="1" t="n">
        <v>26180</v>
      </c>
      <c r="B26182" t="inlineStr">
        <is>
          <t>blain</t>
        </is>
      </c>
      <c r="C26182" t="n">
        <v>24</v>
      </c>
      <c r="D26182" t="inlineStr">
        <is>
          <t>{'dsr-delete-wubwub-test-natty-blain-seels-frump', '@dsr-user-greed-blain-ofays-vivas~dsr-package-public-greed-blain-ofays-vivas', 'dsr-package-public-meows-blain-rimus-carby'}</t>
        </is>
      </c>
    </row>
    <row r="26183">
      <c r="A26183" s="1" t="n">
        <v>26181</v>
      </c>
      <c r="B26183" t="inlineStr">
        <is>
          <t>caird</t>
        </is>
      </c>
      <c r="C26183" t="n">
        <v>24</v>
      </c>
      <c r="D26183" t="inlineStr">
        <is>
          <t>{'dsr-package-dints-bitte-caird-films', 'test-dsr-package-speos-avows-caird-hakas', 'dsr-package-caird-arson-sonic-droog'}</t>
        </is>
      </c>
    </row>
    <row r="26184">
      <c r="A26184" s="1" t="n">
        <v>26182</v>
      </c>
      <c r="B26184" t="inlineStr">
        <is>
          <t>deserve</t>
        </is>
      </c>
      <c r="C26184" t="n">
        <v>24</v>
      </c>
      <c r="D26184" t="inlineStr">
        <is>
          <t>{'@plurid~deserve-functioner-event', 'deserve-build', '@plurid~deserve-router'}</t>
        </is>
      </c>
    </row>
    <row r="26185">
      <c r="A26185" s="1" t="n">
        <v>26183</v>
      </c>
      <c r="B26185" t="inlineStr">
        <is>
          <t>trenskow</t>
        </is>
      </c>
      <c r="C26185" t="n">
        <v>24</v>
      </c>
      <c r="D26185" t="inlineStr">
        <is>
          <t>{'@trenskow~group', '@trenskow~caseit', '@trenskow~custom-promise'}</t>
        </is>
      </c>
    </row>
    <row r="26186">
      <c r="A26186" s="1" t="n">
        <v>26184</v>
      </c>
      <c r="B26186" t="inlineStr">
        <is>
          <t>womby</t>
        </is>
      </c>
      <c r="C26186" t="n">
        <v>24</v>
      </c>
      <c r="D26186" t="inlineStr">
        <is>
          <t>{'test-mlw1-alowe-womby', '@malware-test-alowe-womby~test-mlw3-alowe-womby', 'test-dsr-package-blaze-womby-saver-lidos'}</t>
        </is>
      </c>
    </row>
    <row r="26187">
      <c r="A26187" s="1" t="n">
        <v>26185</v>
      </c>
      <c r="B26187" t="inlineStr">
        <is>
          <t>hazelcast</t>
        </is>
      </c>
      <c r="C26187" t="n">
        <v>24</v>
      </c>
      <c r="D26187" t="inlineStr">
        <is>
          <t>{'@hazelcast~test-helpers', 'hazelcast-store', '@vertx~hazelcast'}</t>
        </is>
      </c>
    </row>
    <row r="26188">
      <c r="A26188" s="1" t="n">
        <v>26186</v>
      </c>
      <c r="B26188" t="inlineStr">
        <is>
          <t>irate</t>
        </is>
      </c>
      <c r="C26188" t="n">
        <v>24</v>
      </c>
      <c r="D26188" t="inlineStr">
        <is>
          <t>{'dsr-delete-wubwub-chews-irate-scour-doeks', '@malware-test-tarts-irate~dsr-package-public-tarts-irate', '@dsr-user-rowel-tunds-zooks-irate~dsr-package-public-rowel-tunds-zooks-irate'}</t>
        </is>
      </c>
    </row>
    <row r="26189">
      <c r="A26189" s="1" t="n">
        <v>26187</v>
      </c>
      <c r="B26189" t="inlineStr">
        <is>
          <t>kolibri</t>
        </is>
      </c>
      <c r="C26189" t="n">
        <v>24</v>
      </c>
      <c r="D26189" t="inlineStr">
        <is>
          <t>{'kolibri-oidc-client-plugin', 'kolibri-deploy', 'kolibri'}</t>
        </is>
      </c>
    </row>
    <row r="26190">
      <c r="A26190" s="1" t="n">
        <v>26188</v>
      </c>
      <c r="B26190" t="inlineStr">
        <is>
          <t>tflite</t>
        </is>
      </c>
      <c r="C26190" t="n">
        <v>24</v>
      </c>
      <c r="D26190" t="inlineStr">
        <is>
          <t>{'tflite-support-nightly', '@mozilla-voice~stt-tflite', 'stt-tflite'}</t>
        </is>
      </c>
    </row>
    <row r="26191">
      <c r="A26191" s="1" t="n">
        <v>26189</v>
      </c>
      <c r="B26191" t="inlineStr">
        <is>
          <t>guyn</t>
        </is>
      </c>
      <c r="C26191" t="n">
        <v>24</v>
      </c>
      <c r="D26191" t="inlineStr">
        <is>
          <t>{'@guyn~tools', '@guyn-style~typography', '@guyn-style~forms'}</t>
        </is>
      </c>
    </row>
    <row r="26192">
      <c r="A26192" s="1" t="n">
        <v>26190</v>
      </c>
      <c r="B26192" t="inlineStr">
        <is>
          <t>elapsed</t>
        </is>
      </c>
      <c r="C26192" t="n">
        <v>24</v>
      </c>
      <c r="D26192" t="inlineStr">
        <is>
          <t>{'express-elapsed', 'srr-elapsedtimer', 'pid-elapsed'}</t>
        </is>
      </c>
    </row>
    <row r="26193">
      <c r="A26193" s="1" t="n">
        <v>26191</v>
      </c>
      <c r="B26193" t="inlineStr">
        <is>
          <t>popsy</t>
        </is>
      </c>
      <c r="C26193" t="n">
        <v>24</v>
      </c>
      <c r="D26193" t="inlineStr">
        <is>
          <t>{'dsr-package-diner-popsy-duals-egger', 'test-dsr-package-geare-bunds-popsy-dowie', 'dsr-rollback-package-sturt-popsy-power-toshy'}</t>
        </is>
      </c>
    </row>
    <row r="26194">
      <c r="A26194" s="1" t="n">
        <v>26192</v>
      </c>
      <c r="B26194" t="inlineStr">
        <is>
          <t>geofencing</t>
        </is>
      </c>
      <c r="C26194" t="n">
        <v>24</v>
      </c>
      <c r="D26194" t="inlineStr">
        <is>
          <t>{'react-native-ar-geofencing', '@shehang~react-native-simple-native-geofencing', '@okhi~react-native-background-geofencing'}</t>
        </is>
      </c>
    </row>
    <row r="26195">
      <c r="A26195" s="1" t="n">
        <v>26193</v>
      </c>
      <c r="B26195" t="inlineStr">
        <is>
          <t>yih</t>
        </is>
      </c>
      <c r="C26195" t="n">
        <v>24</v>
      </c>
      <c r="D26195" t="inlineStr">
        <is>
          <t>{'yihan-test', 'library-yihuoren', '@dovyih~nice-drink'}</t>
        </is>
      </c>
    </row>
    <row r="26196">
      <c r="A26196" s="1" t="n">
        <v>26194</v>
      </c>
      <c r="B26196" t="inlineStr">
        <is>
          <t>liveness</t>
        </is>
      </c>
      <c r="C26196" t="n">
        <v>24</v>
      </c>
      <c r="D26196" t="inlineStr">
        <is>
          <t>{'rocketchat-liveness-check', 'liveness', 'koa-liveness-ping'}</t>
        </is>
      </c>
    </row>
    <row r="26197">
      <c r="A26197" s="1" t="n">
        <v>26195</v>
      </c>
      <c r="B26197" t="inlineStr">
        <is>
          <t>aqi</t>
        </is>
      </c>
      <c r="C26197" t="n">
        <v>24</v>
      </c>
      <c r="D26197" t="inlineStr">
        <is>
          <t>{'homebridge-mi-pm2_5-aqi', 'chineseaqi', 'hubot-aqi'}</t>
        </is>
      </c>
    </row>
    <row r="26198">
      <c r="A26198" s="1" t="n">
        <v>26196</v>
      </c>
      <c r="B26198" t="inlineStr">
        <is>
          <t>wistia</t>
        </is>
      </c>
      <c r="C26198" t="n">
        <v>24</v>
      </c>
      <c r="D26198" t="inlineStr">
        <is>
          <t>{'@wistia~vhs', '@wistia~eslint-config', 'wistia-py'}</t>
        </is>
      </c>
    </row>
    <row r="26199">
      <c r="A26199" s="1" t="n">
        <v>26197</v>
      </c>
      <c r="B26199" t="inlineStr">
        <is>
          <t>ipv6</t>
        </is>
      </c>
      <c r="C26199" t="n">
        <v>24</v>
      </c>
      <c r="D26199" t="inlineStr">
        <is>
          <t>{'is-ipv6-node', 'show-ipv6', 'shadowsocks-manager-ipv6'}</t>
        </is>
      </c>
    </row>
    <row r="26200">
      <c r="A26200" s="1" t="n">
        <v>26198</v>
      </c>
      <c r="B26200" t="inlineStr">
        <is>
          <t>hasps</t>
        </is>
      </c>
      <c r="C26200" t="n">
        <v>24</v>
      </c>
      <c r="D26200" t="inlineStr">
        <is>
          <t>{'dsr-package-public-dwang-sprod-hasps-holds', 'dsr-package-public-idler-hasps-lions-tripy', 'test-mlw3-stint-hasps'}</t>
        </is>
      </c>
    </row>
    <row r="26201">
      <c r="A26201" s="1" t="n">
        <v>26199</v>
      </c>
      <c r="B26201" t="inlineStr">
        <is>
          <t>sleepy</t>
        </is>
      </c>
      <c r="C26201" t="n">
        <v>24</v>
      </c>
      <c r="D26201" t="inlineStr">
        <is>
          <t>{'sleepy', 'sleepy-bot', 'pretty-sleepy'}</t>
        </is>
      </c>
    </row>
    <row r="26202">
      <c r="A26202" s="1" t="n">
        <v>26200</v>
      </c>
      <c r="B26202" t="inlineStr">
        <is>
          <t>syver</t>
        </is>
      </c>
      <c r="C26202" t="n">
        <v>24</v>
      </c>
      <c r="D26202" t="inlineStr">
        <is>
          <t>{'@dsr-user-syver-thane-whang-ghoul~dsr-package-public-syver-thane-whang-ghoul', 'dsr-package-public-banal-syver', 'test-dsr-package-oribi-wrest-syver-keech'}</t>
        </is>
      </c>
    </row>
    <row r="26203">
      <c r="A26203" s="1" t="n">
        <v>26201</v>
      </c>
      <c r="B26203" t="inlineStr">
        <is>
          <t>regur</t>
        </is>
      </c>
      <c r="C26203" t="n">
        <v>24</v>
      </c>
      <c r="D26203" t="inlineStr">
        <is>
          <t>{'test-mlw1-bewet-regur', 'test-package-deactivation-test-docks-jarls-chunk-regur', '@dsr-rollback-org-regur-gaffs-voles-merle~dsr-rollback-package-regur-gaffs-voles-merle'}</t>
        </is>
      </c>
    </row>
    <row r="26204">
      <c r="A26204" s="1" t="n">
        <v>26202</v>
      </c>
      <c r="B26204" t="inlineStr">
        <is>
          <t>heli</t>
        </is>
      </c>
      <c r="C26204" t="n">
        <v>24</v>
      </c>
      <c r="D26204" t="inlineStr">
        <is>
          <t>{'heliujienpmtest', 'xxlheli_mostly-adequate-guide', 'node-helipay'}</t>
        </is>
      </c>
    </row>
    <row r="26205">
      <c r="A26205" s="1" t="n">
        <v>26203</v>
      </c>
      <c r="B26205" t="inlineStr">
        <is>
          <t>rands</t>
        </is>
      </c>
      <c r="C26205" t="n">
        <v>24</v>
      </c>
      <c r="D26205" t="inlineStr">
        <is>
          <t>{'rands-codes', 'test-package-deactivation-test-elute-rands-quits-poort', 'dsr-rollback-package-curch-rands-letch-paces'}</t>
        </is>
      </c>
    </row>
    <row r="26206">
      <c r="A26206" s="1" t="n">
        <v>26204</v>
      </c>
      <c r="B26206" t="inlineStr">
        <is>
          <t>rend</t>
        </is>
      </c>
      <c r="C26206" t="n">
        <v>24</v>
      </c>
      <c r="D26206" t="inlineStr">
        <is>
          <t>{'rendact-react-scripts', 'rendrr-disposable-email-list', '@mapleinside~rend-google-app-engine'}</t>
        </is>
      </c>
    </row>
    <row r="26207">
      <c r="A26207" s="1" t="n">
        <v>26205</v>
      </c>
      <c r="B26207" t="inlineStr">
        <is>
          <t>efs</t>
        </is>
      </c>
      <c r="C26207" t="n">
        <v>24</v>
      </c>
      <c r="D26207" t="inlineStr">
        <is>
          <t>{'node-efs', 'test007oefs', 'modular-aws-sdk-efs'}</t>
        </is>
      </c>
    </row>
    <row r="26208">
      <c r="A26208" s="1" t="n">
        <v>26206</v>
      </c>
      <c r="B26208" t="inlineStr">
        <is>
          <t>bono</t>
        </is>
      </c>
      <c r="C26208" t="n">
        <v>24</v>
      </c>
      <c r="D26208" t="inlineStr">
        <is>
          <t>{'node-bono-auth', 'bonod-telegram-backend', 'bonod-text-backend'}</t>
        </is>
      </c>
    </row>
    <row r="26209">
      <c r="A26209" s="1" t="n">
        <v>26207</v>
      </c>
      <c r="B26209" t="inlineStr">
        <is>
          <t>cyans</t>
        </is>
      </c>
      <c r="C26209" t="n">
        <v>24</v>
      </c>
      <c r="D26209" t="inlineStr">
        <is>
          <t>{'test-dsr-package-psion-cyans-wolds-relic', 'test-mlw1-cyans-sepoy', 'test-package-deactivation-test-doucs-waney-cyans-pixie'}</t>
        </is>
      </c>
    </row>
    <row r="26210">
      <c r="A26210" s="1" t="n">
        <v>26208</v>
      </c>
      <c r="B26210" t="inlineStr">
        <is>
          <t>bras</t>
        </is>
      </c>
      <c r="C26210" t="n">
        <v>24</v>
      </c>
      <c r="D26210" t="inlineStr">
        <is>
          <t>{'@brashad~lotide', 'eslint-config-tombras', 'babel-plugin-transform-brasa'}</t>
        </is>
      </c>
    </row>
    <row r="26211">
      <c r="A26211" s="1" t="n">
        <v>26209</v>
      </c>
      <c r="B26211" t="inlineStr">
        <is>
          <t>kelty</t>
        </is>
      </c>
      <c r="C26211" t="n">
        <v>24</v>
      </c>
      <c r="D26211" t="inlineStr">
        <is>
          <t>{'test-mlw1-model-kelty', '@dsr-org-knife-hived-reels-kelty~dsr-package-knife-hived-reels-kelty', '@dsr-rollback-org-kelty-howls-mopsy-louse~dsr-rollback-package-kelty-howls-mopsy-louse'}</t>
        </is>
      </c>
    </row>
    <row r="26212">
      <c r="A26212" s="1" t="n">
        <v>26210</v>
      </c>
      <c r="B26212" t="inlineStr">
        <is>
          <t>logr</t>
        </is>
      </c>
      <c r="C26212" t="n">
        <v>24</v>
      </c>
      <c r="D26212" t="inlineStr">
        <is>
          <t>{'logr-utility', 'mongo-logr', 'hapi-logr'}</t>
        </is>
      </c>
    </row>
    <row r="26213">
      <c r="A26213" s="1" t="n">
        <v>26211</v>
      </c>
      <c r="B26213" t="inlineStr">
        <is>
          <t>honks</t>
        </is>
      </c>
      <c r="C26213" t="n">
        <v>24</v>
      </c>
      <c r="D26213" t="inlineStr">
        <is>
          <t>{'honks', 'dsr-delete-wubwub-party-belay-honks-tramp', 'test-mlw2-eland-honks'}</t>
        </is>
      </c>
    </row>
    <row r="26214">
      <c r="A26214" s="1" t="n">
        <v>26212</v>
      </c>
      <c r="B26214" t="inlineStr">
        <is>
          <t>rnkit</t>
        </is>
      </c>
      <c r="C26214" t="n">
        <v>24</v>
      </c>
      <c r="D26214" t="inlineStr">
        <is>
          <t>{'rnkit-amap-location', 'rnkit-actionsheet-picker', 'rnkit-linkface'}</t>
        </is>
      </c>
    </row>
    <row r="26215">
      <c r="A26215" s="1" t="n">
        <v>26213</v>
      </c>
      <c r="B26215" t="inlineStr">
        <is>
          <t>dyndns</t>
        </is>
      </c>
      <c r="C26215" t="n">
        <v>24</v>
      </c>
      <c r="D26215" t="inlineStr">
        <is>
          <t>{'login-to-dyndns', 'dnsimple-dyndns', 'dyndnsc-macosnotify'}</t>
        </is>
      </c>
    </row>
    <row r="26216">
      <c r="A26216" s="1" t="n">
        <v>26214</v>
      </c>
      <c r="B26216" t="inlineStr">
        <is>
          <t>programmr</t>
        </is>
      </c>
      <c r="C26216" t="n">
        <v>24</v>
      </c>
      <c r="D26216" t="inlineStr">
        <is>
          <t>{'programmr_popup_v5', 'programmr_npmstart', 'programmr_androidmenu'}</t>
        </is>
      </c>
    </row>
    <row r="26217">
      <c r="A26217" s="1" t="n">
        <v>26215</v>
      </c>
      <c r="B26217" t="inlineStr">
        <is>
          <t>umphs</t>
        </is>
      </c>
      <c r="C26217" t="n">
        <v>24</v>
      </c>
      <c r="D26217" t="inlineStr">
        <is>
          <t>{'dsr-package-gonys-umphs-uplay-ahull', 'dsr-package-slips-wanze-anion-umphs', 'test-package-deactivation-test-pried-umphs-plows-dolls'}</t>
        </is>
      </c>
    </row>
    <row r="26218">
      <c r="A26218" s="1" t="n">
        <v>26216</v>
      </c>
      <c r="B26218" t="inlineStr">
        <is>
          <t>supermodel</t>
        </is>
      </c>
      <c r="C26218" t="n">
        <v>24</v>
      </c>
      <c r="D26218" t="inlineStr">
        <is>
          <t>{'supermodele', 'redux-supermodel', 'plone-supermodel'}</t>
        </is>
      </c>
    </row>
    <row r="26219">
      <c r="A26219" s="1" t="n">
        <v>26217</v>
      </c>
      <c r="B26219" t="inlineStr">
        <is>
          <t>cleat</t>
        </is>
      </c>
      <c r="C26219" t="n">
        <v>24</v>
      </c>
      <c r="D26219" t="inlineStr">
        <is>
          <t>{'dsr-delete-wubwub-ahold-sacra-plums-cleat', 'dsr-package-cleat-begad', 'test-mlw2-cleat-using-dep'}</t>
        </is>
      </c>
    </row>
    <row r="26220">
      <c r="A26220" s="1" t="n">
        <v>26218</v>
      </c>
      <c r="B26220" t="inlineStr">
        <is>
          <t>adzes</t>
        </is>
      </c>
      <c r="C26220" t="n">
        <v>24</v>
      </c>
      <c r="D26220" t="inlineStr">
        <is>
          <t>{'test-package-deactivation-test-racon-prial-adzes-lamps', '@dsr-rollback-org-adzes-vines-frank-glows~dsr-rollback-package-adzes-vines-frank-glows', 'test-dsr-package-veldt-tuath-peter-adzes'}</t>
        </is>
      </c>
    </row>
    <row r="26221">
      <c r="A26221" s="1" t="n">
        <v>26219</v>
      </c>
      <c r="B26221" t="inlineStr">
        <is>
          <t>nrfcloud</t>
        </is>
      </c>
      <c r="C26221" t="n">
        <v>24</v>
      </c>
      <c r="D26221" t="inlineStr">
        <is>
          <t>{'@nrfcloud~device-simulator-v2', 'nrfcloud-gateway', '@nrfcloud~models'}</t>
        </is>
      </c>
    </row>
    <row r="26222">
      <c r="A26222" s="1" t="n">
        <v>26220</v>
      </c>
      <c r="B26222" t="inlineStr">
        <is>
          <t>usuario</t>
        </is>
      </c>
      <c r="C26222" t="n">
        <v>24</v>
      </c>
      <c r="D26222" t="inlineStr">
        <is>
          <t>{'menu-usuario-diaz', 'ionic-usuario-hoda5', 'menu-usuario-perez'}</t>
        </is>
      </c>
    </row>
    <row r="26223">
      <c r="A26223" s="1" t="n">
        <v>26221</v>
      </c>
      <c r="B26223" t="inlineStr">
        <is>
          <t>byres</t>
        </is>
      </c>
      <c r="C26223" t="n">
        <v>24</v>
      </c>
      <c r="D26223" t="inlineStr">
        <is>
          <t>{'@dsr-user-reest-daggy-blame-byres~dsr-package-public-reest-daggy-blame-byres', 'dsr-rollback-package-fibre-coins-byres-coals', '@test-mlw-org-alkyl-byres~test-mlw1-alkyl-byres'}</t>
        </is>
      </c>
    </row>
    <row r="26224">
      <c r="A26224" s="1" t="n">
        <v>26222</v>
      </c>
      <c r="B26224" t="inlineStr">
        <is>
          <t>clair</t>
        </is>
      </c>
      <c r="C26224" t="n">
        <v>24</v>
      </c>
      <c r="D26224" t="inlineStr">
        <is>
          <t>{'eslint-config-clair', 'symclair', 'clair-bundle'}</t>
        </is>
      </c>
    </row>
    <row r="26225">
      <c r="A26225" s="1" t="n">
        <v>26223</v>
      </c>
      <c r="B26225" t="inlineStr">
        <is>
          <t>yoops</t>
        </is>
      </c>
      <c r="C26225" t="n">
        <v>24</v>
      </c>
      <c r="D26225" t="inlineStr">
        <is>
          <t>{'test-mlw1-yoops-dearn', 'dsr-rollback-package-yoops-brede-ileum-likes', '@dsr-org-yoops-psych-venal-desex~test-dsr-org-yoops-psych-venal-desex'}</t>
        </is>
      </c>
    </row>
    <row r="26226">
      <c r="A26226" s="1" t="n">
        <v>26224</v>
      </c>
      <c r="B26226" t="inlineStr">
        <is>
          <t>vangs</t>
        </is>
      </c>
      <c r="C26226" t="n">
        <v>24</v>
      </c>
      <c r="D26226" t="inlineStr">
        <is>
          <t>{'dsr-package-public-tawas-vangs-slims-story', 'dsr-package-public-vangs-aroma-cohoe-laces', '@dsr-user-tawas-vangs-slims-story~dsr-package-public-tawas-vangs-slims-story'}</t>
        </is>
      </c>
    </row>
    <row r="26227">
      <c r="A26227" s="1" t="n">
        <v>26225</v>
      </c>
      <c r="B26227" t="inlineStr">
        <is>
          <t>ried</t>
        </is>
      </c>
      <c r="C26227" t="n">
        <v>24</v>
      </c>
      <c r="D26227" t="inlineStr">
        <is>
          <t>{'@dsr-rollback-org-wried-paled-fadge-cosec~dsr-rollback-package-wried-paled-fadge-cosec', 'dsr-package-public-young-petty-hayle-wried', '@dsr-rollback-org-wides-retes-wried-loral~dsr-rollback-package-wides-retes-wried-loral'}</t>
        </is>
      </c>
    </row>
    <row r="26228">
      <c r="A26228" s="1" t="n">
        <v>26226</v>
      </c>
      <c r="B26228" t="inlineStr">
        <is>
          <t>wried</t>
        </is>
      </c>
      <c r="C26228" t="n">
        <v>24</v>
      </c>
      <c r="D26228" t="inlineStr">
        <is>
          <t>{'@dsr-rollback-org-wried-paled-fadge-cosec~dsr-rollback-package-wried-paled-fadge-cosec', 'dsr-package-public-young-petty-hayle-wried', '@dsr-rollback-org-wides-retes-wried-loral~dsr-rollback-package-wides-retes-wried-loral'}</t>
        </is>
      </c>
    </row>
    <row r="26229">
      <c r="A26229" s="1" t="n">
        <v>26227</v>
      </c>
      <c r="B26229" t="inlineStr">
        <is>
          <t>sensio</t>
        </is>
      </c>
      <c r="C26229" t="n">
        <v>24</v>
      </c>
      <c r="D26229" t="inlineStr">
        <is>
          <t>{'@sensio~api', '@sensio~op-sn-user-sign-claims', '@sensio~op-sn-create-qrcode'}</t>
        </is>
      </c>
    </row>
    <row r="26230">
      <c r="A26230" s="1" t="n">
        <v>26228</v>
      </c>
      <c r="B26230" t="inlineStr">
        <is>
          <t>patsy</t>
        </is>
      </c>
      <c r="C26230" t="n">
        <v>24</v>
      </c>
      <c r="D26230" t="inlineStr">
        <is>
          <t>{'test-mlw1-patsy-lenis', 'test-mlw4-patsy-lenis', '@dsr-org-cames-patsy-grame-frier~dsr-package-cames-patsy-grame-frier'}</t>
        </is>
      </c>
    </row>
    <row r="26231">
      <c r="A26231" s="1" t="n">
        <v>26229</v>
      </c>
      <c r="B26231" t="inlineStr">
        <is>
          <t>mdk</t>
        </is>
      </c>
      <c r="C26231" t="n">
        <v>24</v>
      </c>
      <c r="D26231" t="inlineStr">
        <is>
          <t>{'confluence-mdk', 'datawire_mdk_request', 'wpnumbers_mdk'}</t>
        </is>
      </c>
    </row>
    <row r="26232">
      <c r="A26232" s="1" t="n">
        <v>26230</v>
      </c>
      <c r="B26232" t="inlineStr">
        <is>
          <t>whey</t>
        </is>
      </c>
      <c r="C26232" t="n">
        <v>24</v>
      </c>
      <c r="D26232" t="inlineStr">
        <is>
          <t>{'whey', 'test-dsr-package-wheys-rudie-scaur-admin', 'dsr-package-public-lurks-bancs-wheys-arced'}</t>
        </is>
      </c>
    </row>
    <row r="26233">
      <c r="A26233" s="1" t="n">
        <v>26231</v>
      </c>
      <c r="B26233" t="inlineStr">
        <is>
          <t>docopt</t>
        </is>
      </c>
      <c r="C26233" t="n">
        <v>24</v>
      </c>
      <c r="D26233" t="inlineStr">
        <is>
          <t>{'type-docopt', '@ryancavanaugh~docopt', 'network-docopt'}</t>
        </is>
      </c>
    </row>
    <row r="26234">
      <c r="A26234" s="1" t="n">
        <v>26232</v>
      </c>
      <c r="B26234" t="inlineStr">
        <is>
          <t>kaons</t>
        </is>
      </c>
      <c r="C26234" t="n">
        <v>24</v>
      </c>
      <c r="D26234" t="inlineStr">
        <is>
          <t>{'test-mlw1-kazoo-kaons', 'test-mlw4-kaons-latex', '@test-mlw-org-ached-kaons~test-mlw1-ached-kaons'}</t>
        </is>
      </c>
    </row>
    <row r="26235">
      <c r="A26235" s="1" t="n">
        <v>26233</v>
      </c>
      <c r="B26235" t="inlineStr">
        <is>
          <t>anta</t>
        </is>
      </c>
      <c r="C26235" t="n">
        <v>24</v>
      </c>
      <c r="D26235" t="inlineStr">
        <is>
          <t>{'anta', 'lion-lib-yogiadianta', 'yantaonpm'}</t>
        </is>
      </c>
    </row>
    <row r="26236">
      <c r="A26236" s="1" t="n">
        <v>26234</v>
      </c>
      <c r="B26236" t="inlineStr">
        <is>
          <t>xlf</t>
        </is>
      </c>
      <c r="C26236" t="n">
        <v>24</v>
      </c>
      <c r="D26236" t="inlineStr">
        <is>
          <t>{'xlf-translate', 'xlf-translator', 'ng-xlf-translator'}</t>
        </is>
      </c>
    </row>
    <row r="26237">
      <c r="A26237" s="1" t="n">
        <v>26235</v>
      </c>
      <c r="B26237" t="inlineStr">
        <is>
          <t>nimbi</t>
        </is>
      </c>
      <c r="C26237" t="n">
        <v>24</v>
      </c>
      <c r="D26237" t="inlineStr">
        <is>
          <t>{'dsr-delete-wubwub-test-bales-twice-blood-nimbi', '@dsr-user-nimbi-allow-noisy-basta~dsr-package-public-nimbi-allow-noisy-basta', '@dsr-user-spits-romps-overt-nimbi~dsr-package-public-spits-romps-overt-nimbi'}</t>
        </is>
      </c>
    </row>
    <row r="26238">
      <c r="A26238" s="1" t="n">
        <v>26236</v>
      </c>
      <c r="B26238" t="inlineStr">
        <is>
          <t>kunst</t>
        </is>
      </c>
      <c r="C26238" t="n">
        <v>24</v>
      </c>
      <c r="D26238" t="inlineStr">
        <is>
          <t>{'@kunstmaan~hyperledger-fabric-chaincode-dev-setup', '@itkunst~core', '@kunstmusik~csound'}</t>
        </is>
      </c>
    </row>
    <row r="26239">
      <c r="A26239" s="1" t="n">
        <v>26237</v>
      </c>
      <c r="B26239" t="inlineStr">
        <is>
          <t>maan</t>
        </is>
      </c>
      <c r="C26239" t="n">
        <v>24</v>
      </c>
      <c r="D26239" t="inlineStr">
        <is>
          <t>{'@kunstmaan~hyperledger-fabric-chaincode-dev-setup', '@kunstmaan~tslint-config', '@kunstmaan~hyperledger-fabric-client-utils'}</t>
        </is>
      </c>
    </row>
    <row r="26240">
      <c r="A26240" s="1" t="n">
        <v>26238</v>
      </c>
      <c r="B26240" t="inlineStr">
        <is>
          <t>lav</t>
        </is>
      </c>
      <c r="C26240" t="n">
        <v>24</v>
      </c>
      <c r="D26240" t="inlineStr">
        <is>
          <t>{'lion-lib-lav', '@lav.zone~void', '@tessdata~lav'}</t>
        </is>
      </c>
    </row>
    <row r="26241">
      <c r="A26241" s="1" t="n">
        <v>26239</v>
      </c>
      <c r="B26241" t="inlineStr">
        <is>
          <t>okays</t>
        </is>
      </c>
      <c r="C26241" t="n">
        <v>24</v>
      </c>
      <c r="D26241" t="inlineStr">
        <is>
          <t>{'test-package-deactivation-test-curie-bussu-okays-nihil', 'dsr-package-public-toast-okays-unsay-acorn', 'dsr-package-toast-okays-unsay-acorn'}</t>
        </is>
      </c>
    </row>
    <row r="26242">
      <c r="A26242" s="1" t="n">
        <v>26240</v>
      </c>
      <c r="B26242" t="inlineStr">
        <is>
          <t>dregs</t>
        </is>
      </c>
      <c r="C26242" t="n">
        <v>24</v>
      </c>
      <c r="D26242" t="inlineStr">
        <is>
          <t>{'dsr-package-dregs-quirt-scene-serow', '@dsr-rollback-org-maims-scoop-scums-dregs~dsr-rollback-package-maims-scoop-scums-dregs', 'test-mlw1-fidge-dregs'}</t>
        </is>
      </c>
    </row>
    <row r="26243">
      <c r="A26243" s="1" t="n">
        <v>26241</v>
      </c>
      <c r="B26243" t="inlineStr">
        <is>
          <t>spar</t>
        </is>
      </c>
      <c r="C26243" t="n">
        <v>24</v>
      </c>
      <c r="D26243" t="inlineStr">
        <is>
          <t>{'sparweltbitool', 'sparmap', 'yolosparo'}</t>
        </is>
      </c>
    </row>
    <row r="26244">
      <c r="A26244" s="1" t="n">
        <v>26242</v>
      </c>
      <c r="B26244" t="inlineStr">
        <is>
          <t>branded</t>
        </is>
      </c>
      <c r="C26244" t="n">
        <v>24</v>
      </c>
      <c r="D26244" t="inlineStr">
        <is>
          <t>{'@mozisan~branded', 'branded-types', '@brandednomad~server_logger'}</t>
        </is>
      </c>
    </row>
    <row r="26245">
      <c r="A26245" s="1" t="n">
        <v>26243</v>
      </c>
      <c r="B26245" t="inlineStr">
        <is>
          <t>unmew</t>
        </is>
      </c>
      <c r="C26245" t="n">
        <v>24</v>
      </c>
      <c r="D26245" t="inlineStr">
        <is>
          <t>{'test-mlw4-unmew-sways', '@dsr-user-woosh-strae-betel-unmew~dsr-package-public-woosh-strae-betel-unmew', 'test-mlw1-unmew-sways'}</t>
        </is>
      </c>
    </row>
    <row r="26246">
      <c r="A26246" s="1" t="n">
        <v>26244</v>
      </c>
      <c r="B26246" t="inlineStr">
        <is>
          <t>miku</t>
        </is>
      </c>
      <c r="C26246" t="n">
        <v>24</v>
      </c>
      <c r="D26246" t="inlineStr">
        <is>
          <t>{'miku.cursor', 'mikujs', 'ez-formikui'}</t>
        </is>
      </c>
    </row>
    <row r="26247">
      <c r="A26247" s="1" t="n">
        <v>26245</v>
      </c>
      <c r="B26247" t="inlineStr">
        <is>
          <t>parched</t>
        </is>
      </c>
      <c r="C26247" t="n">
        <v>24</v>
      </c>
      <c r="D26247" t="inlineStr">
        <is>
          <t>{'parched', 'parched-autoprefixer', 'parched-sass'}</t>
        </is>
      </c>
    </row>
    <row r="26248">
      <c r="A26248" s="1" t="n">
        <v>26246</v>
      </c>
      <c r="B26248" t="inlineStr">
        <is>
          <t>kreng</t>
        </is>
      </c>
      <c r="C26248" t="n">
        <v>24</v>
      </c>
      <c r="D26248" t="inlineStr">
        <is>
          <t>{'@dsr-user-kreng-cairn-annat-saint~dsr-package-public-kreng-cairn-annat-saint', 'dsr-package-public-kreng-gouge-sorbo-gigot', 'dsr-package-store-curst-bangs-kreng'}</t>
        </is>
      </c>
    </row>
    <row r="26249">
      <c r="A26249" s="1" t="n">
        <v>26247</v>
      </c>
      <c r="B26249" t="inlineStr">
        <is>
          <t>teind</t>
        </is>
      </c>
      <c r="C26249" t="n">
        <v>24</v>
      </c>
      <c r="D26249" t="inlineStr">
        <is>
          <t>{'dsr-package-hiant-winge-zymes-teind', 'dsr-delete-wubwub-wryer-vuggy-teind-slows', 'dsr-package-public-biccy-teind-tewel-jubas'}</t>
        </is>
      </c>
    </row>
    <row r="26250">
      <c r="A26250" s="1" t="n">
        <v>26248</v>
      </c>
      <c r="B26250" t="inlineStr">
        <is>
          <t>sauch</t>
        </is>
      </c>
      <c r="C26250" t="n">
        <v>24</v>
      </c>
      <c r="D26250" t="inlineStr">
        <is>
          <t>{'@dsr-user-fille-beany-sauch-pally~dsr-package-public-fille-beany-sauch-pally', 'test-dsr-package-dsomo-sauch-fried-dobra', '@dsr-user-daffs-nirls-tumor-sauch~dsr-package-public-daffs-nirls-tumor-sauch'}</t>
        </is>
      </c>
    </row>
    <row r="26251">
      <c r="A26251" s="1" t="n">
        <v>26249</v>
      </c>
      <c r="B26251" t="inlineStr">
        <is>
          <t>anz</t>
        </is>
      </c>
      <c r="C26251" t="n">
        <v>24</v>
      </c>
      <c r="D26251" t="inlineStr">
        <is>
          <t>{'anzii', '@codianz~google-maps-view', 'anzii-hash'}</t>
        </is>
      </c>
    </row>
    <row r="26252">
      <c r="A26252" s="1" t="n">
        <v>26250</v>
      </c>
      <c r="B26252" t="inlineStr">
        <is>
          <t>fires</t>
        </is>
      </c>
      <c r="C26252" t="n">
        <v>24</v>
      </c>
      <c r="D26252" t="inlineStr">
        <is>
          <t>{'@ehfires~cli', '@ehfires~cli-service', 'test-dsr-package-pours-tardy-fires-snipe'}</t>
        </is>
      </c>
    </row>
    <row r="26253">
      <c r="A26253" s="1" t="n">
        <v>26251</v>
      </c>
      <c r="B26253" t="inlineStr">
        <is>
          <t>freaky</t>
        </is>
      </c>
      <c r="C26253" t="n">
        <v>24</v>
      </c>
      <c r="D26253" t="inlineStr">
        <is>
          <t>{'@freakycoder~react-native-text-area', '@freakycoder~react-native-text-input', '@freakycoder~react-native-calendar-heatmap'}</t>
        </is>
      </c>
    </row>
    <row r="26254">
      <c r="A26254" s="1" t="n">
        <v>26252</v>
      </c>
      <c r="B26254" t="inlineStr">
        <is>
          <t>angularclass</t>
        </is>
      </c>
      <c r="C26254" t="n">
        <v>24</v>
      </c>
      <c r="D26254" t="inlineStr">
        <is>
          <t>{'@angularclass~form-errors', '@angularclass~form-validators', '@angularclass~resolve-angular-routes'}</t>
        </is>
      </c>
    </row>
    <row r="26255">
      <c r="A26255" s="1" t="n">
        <v>26253</v>
      </c>
      <c r="B26255" t="inlineStr">
        <is>
          <t>jeffs</t>
        </is>
      </c>
      <c r="C26255" t="n">
        <v>24</v>
      </c>
      <c r="D26255" t="inlineStr">
        <is>
          <t>{'test-dsr-package-keeve-maser-senza-jeffs', 'jeffs_transfer', 'dsr-package-fifty-jeffs-winze-yobbo'}</t>
        </is>
      </c>
    </row>
    <row r="26256">
      <c r="A26256" s="1" t="n">
        <v>26254</v>
      </c>
      <c r="B26256" t="inlineStr">
        <is>
          <t>softy</t>
        </is>
      </c>
      <c r="C26256" t="n">
        <v>24</v>
      </c>
      <c r="D26256" t="inlineStr">
        <is>
          <t>{'dsr-rollback-package-micks-betid-ambry-softy', '@dsr-user-nonet-gelts-vicar-softy~dsr-package-public-nonet-gelts-vicar-softy', 'dsr-package-public-chare-softy-brute-dynes'}</t>
        </is>
      </c>
    </row>
    <row r="26257">
      <c r="A26257" s="1" t="n">
        <v>26255</v>
      </c>
      <c r="B26257" t="inlineStr">
        <is>
          <t>claw</t>
        </is>
      </c>
      <c r="C26257" t="n">
        <v>24</v>
      </c>
      <c r="D26257" t="inlineStr">
        <is>
          <t>{'@byteclaw~use-event-emitter', '@byteclaw~visage', '@clawlima~react-load-map'}</t>
        </is>
      </c>
    </row>
    <row r="26258">
      <c r="A26258" s="1" t="n">
        <v>26256</v>
      </c>
      <c r="B26258" t="inlineStr">
        <is>
          <t>gale</t>
        </is>
      </c>
      <c r="C26258" t="n">
        <v>24</v>
      </c>
      <c r="D26258" t="inlineStr">
        <is>
          <t>{'galemenu', 'kargale-player-screen-helper', 'kargale-player-initializer'}</t>
        </is>
      </c>
    </row>
    <row r="26259">
      <c r="A26259" s="1" t="n">
        <v>26257</v>
      </c>
      <c r="B26259" t="inlineStr">
        <is>
          <t>lation</t>
        </is>
      </c>
      <c r="C26259" t="n">
        <v>24</v>
      </c>
      <c r="D26259" t="inlineStr">
        <is>
          <t>{'django-templation', 'wtranspilationstrategy', 'django-tranlation-sanitizer'}</t>
        </is>
      </c>
    </row>
    <row r="26260">
      <c r="A26260" s="1" t="n">
        <v>26258</v>
      </c>
      <c r="B26260" t="inlineStr">
        <is>
          <t>piums</t>
        </is>
      </c>
      <c r="C26260" t="n">
        <v>24</v>
      </c>
      <c r="D26260" t="inlineStr">
        <is>
          <t>{'test-mlw2-piums-danio', 'test-mlw2-cents-piums', '@dsr-user-piums-crocs-dross-belle~dsr-package-public-piums-crocs-dross-belle'}</t>
        </is>
      </c>
    </row>
    <row r="26261">
      <c r="A26261" s="1" t="n">
        <v>26259</v>
      </c>
      <c r="B26261" t="inlineStr">
        <is>
          <t>phaier</t>
        </is>
      </c>
      <c r="C26261" t="n">
        <v>24</v>
      </c>
      <c r="D26261" t="inlineStr">
        <is>
          <t>{'@phaier~git-helper', '@phaier~async-fs', '@phaier~net-helper'}</t>
        </is>
      </c>
    </row>
    <row r="26262">
      <c r="A26262" s="1" t="n">
        <v>26260</v>
      </c>
      <c r="B26262" t="inlineStr">
        <is>
          <t>spooky</t>
        </is>
      </c>
      <c r="C26262" t="n">
        <v>24</v>
      </c>
      <c r="D26262" t="inlineStr">
        <is>
          <t>{'spookyjs', 'spooky-router', 'spooky'}</t>
        </is>
      </c>
    </row>
    <row r="26263">
      <c r="A26263" s="1" t="n">
        <v>26261</v>
      </c>
      <c r="B26263" t="inlineStr">
        <is>
          <t>nanna</t>
        </is>
      </c>
      <c r="C26263" t="n">
        <v>24</v>
      </c>
      <c r="D26263" t="inlineStr">
        <is>
          <t>{'@dsr-org-gades-baccy-vowed-nanna~test-dsr-org-gades-baccy-vowed-nanna', 'test-dsr-package-ghoul-nanna-punch-undee', '@dsr-user-jawed-doles-nerks-nanna~dsr-package-public-jawed-doles-nerks-nanna'}</t>
        </is>
      </c>
    </row>
    <row r="26264">
      <c r="A26264" s="1" t="n">
        <v>26262</v>
      </c>
      <c r="B26264" t="inlineStr">
        <is>
          <t>snoek</t>
        </is>
      </c>
      <c r="C26264" t="n">
        <v>24</v>
      </c>
      <c r="D26264" t="inlineStr">
        <is>
          <t>{'test-dsr-package-prees-snoek-boyar-poses', 'dsr-package-public-snoek-hotel-debar-bagel', 'test-mlw2-agars-snoek'}</t>
        </is>
      </c>
    </row>
    <row r="26265">
      <c r="A26265" s="1" t="n">
        <v>26263</v>
      </c>
      <c r="B26265" t="inlineStr">
        <is>
          <t>wmc</t>
        </is>
      </c>
      <c r="C26265" t="n">
        <v>24</v>
      </c>
      <c r="D26265" t="inlineStr">
        <is>
          <t>{'wmcfe-login', 'wmc-util', 'copy_wmc'}</t>
        </is>
      </c>
    </row>
    <row r="26266">
      <c r="A26266" s="1" t="n">
        <v>26264</v>
      </c>
      <c r="B26266" t="inlineStr">
        <is>
          <t>professional</t>
        </is>
      </c>
      <c r="C26266" t="n">
        <v>24</v>
      </c>
      <c r="D26266" t="inlineStr">
        <is>
          <t>{'you-nodered-professional-info', '@clnc-form~professional', 'professionalkev-template'}</t>
        </is>
      </c>
    </row>
    <row r="26267">
      <c r="A26267" s="1" t="n">
        <v>26265</v>
      </c>
      <c r="B26267" t="inlineStr">
        <is>
          <t>bandcamp</t>
        </is>
      </c>
      <c r="C26267" t="n">
        <v>24</v>
      </c>
      <c r="D26267" t="inlineStr">
        <is>
          <t>{'bandcamp-csv-parser', 'friendly-bandcamp', 'bandcamp-get-music'}</t>
        </is>
      </c>
    </row>
    <row r="26268">
      <c r="A26268" s="1" t="n">
        <v>26266</v>
      </c>
      <c r="B26268" t="inlineStr">
        <is>
          <t>tusky</t>
        </is>
      </c>
      <c r="C26268" t="n">
        <v>24</v>
      </c>
      <c r="D26268" t="inlineStr">
        <is>
          <t>{'test-mlw1-brook-tusky', 'test-mlw3-tusky-broil', '@dsr-rollback-org-anigh-adays-chams-tusky~dsr-rollback-package-anigh-adays-chams-tusky'}</t>
        </is>
      </c>
    </row>
    <row r="26269">
      <c r="A26269" s="1" t="n">
        <v>26267</v>
      </c>
      <c r="B26269" t="inlineStr">
        <is>
          <t>buzzy</t>
        </is>
      </c>
      <c r="C26269" t="n">
        <v>24</v>
      </c>
      <c r="D26269" t="inlineStr">
        <is>
          <t>{'dsr-delete-wubwub-frits-purls-buzzy-opahs', '@buzzybot~injex-discord-plugin', '@dsr-rollback-org-avert-bekah-level-buzzy~dsr-rollback-package-avert-bekah-level-buzzy'}</t>
        </is>
      </c>
    </row>
    <row r="26270">
      <c r="A26270" s="1" t="n">
        <v>26268</v>
      </c>
      <c r="B26270" t="inlineStr">
        <is>
          <t>monitorg</t>
        </is>
      </c>
      <c r="C26270" t="n">
        <v>24</v>
      </c>
      <c r="D26270" t="inlineStr">
        <is>
          <t>{'@monitorg~builder-util', '@monitorg~builder-util-runtime', '@monitorg~electron-updater'}</t>
        </is>
      </c>
    </row>
    <row r="26271">
      <c r="A26271" s="1" t="n">
        <v>26269</v>
      </c>
      <c r="B26271" t="inlineStr">
        <is>
          <t>jxa</t>
        </is>
      </c>
      <c r="C26271" t="n">
        <v>24</v>
      </c>
      <c r="D26271" t="inlineStr">
        <is>
          <t>{'@jxa~types', '@ninjakttty~jxa', '@jxa~run'}</t>
        </is>
      </c>
    </row>
    <row r="26272">
      <c r="A26272" s="1" t="n">
        <v>26270</v>
      </c>
      <c r="B26272" t="inlineStr">
        <is>
          <t>adx</t>
        </is>
      </c>
      <c r="C26272" t="n">
        <v>24</v>
      </c>
      <c r="D26272" t="inlineStr">
        <is>
          <t>{'menadx', 'menadx-button', 'pymadx'}</t>
        </is>
      </c>
    </row>
    <row r="26273">
      <c r="A26273" s="1" t="n">
        <v>26271</v>
      </c>
      <c r="B26273" t="inlineStr">
        <is>
          <t>m6</t>
        </is>
      </c>
      <c r="C26273" t="n">
        <v>24</v>
      </c>
      <c r="D26273" t="inlineStr">
        <is>
          <t>{'@m6web~eslint-plugin-vue', '@andreseko~homebridge-braava-m6', 'eslint-tools-m6web'}</t>
        </is>
      </c>
    </row>
    <row r="26274">
      <c r="A26274" s="1" t="n">
        <v>26272</v>
      </c>
      <c r="B26274" t="inlineStr">
        <is>
          <t>goads</t>
        </is>
      </c>
      <c r="C26274" t="n">
        <v>24</v>
      </c>
      <c r="D26274" t="inlineStr">
        <is>
          <t>{'@dsr-rollback-user-goads-stipe-mangs-stork~dsr-rollback-package-goads-stipe-mangs-stork', '@dsr-user-goads-chivy-swire-ducal~dsr-package-public-goads-chivy-swire-ducal', '@dsr-rollback-org-cello-goads-horst-poind~dsr-rollback-package-cello-goads-horst-poind'}</t>
        </is>
      </c>
    </row>
    <row r="26275">
      <c r="A26275" s="1" t="n">
        <v>26273</v>
      </c>
      <c r="B26275" t="inlineStr">
        <is>
          <t>manna</t>
        </is>
      </c>
      <c r="C26275" t="n">
        <v>24</v>
      </c>
      <c r="D26275" t="inlineStr">
        <is>
          <t>{'@malware-test-tiled-manna~test-mlw3-tiled-manna', 'test-mlw1-cruel-manna', '@utamanna~utamanna-learnstorybook-design-system'}</t>
        </is>
      </c>
    </row>
    <row r="26276">
      <c r="A26276" s="1" t="n">
        <v>26274</v>
      </c>
      <c r="B26276" t="inlineStr">
        <is>
          <t>fmi</t>
        </is>
      </c>
      <c r="C26276" t="n">
        <v>24</v>
      </c>
      <c r="D26276" t="inlineStr">
        <is>
          <t>{'fmiopendata', 'fmihel-lib', 'fmi-iconset'}</t>
        </is>
      </c>
    </row>
    <row r="26277">
      <c r="A26277" s="1" t="n">
        <v>26275</v>
      </c>
      <c r="B26277" t="inlineStr">
        <is>
          <t>muhammad</t>
        </is>
      </c>
      <c r="C26277" t="n">
        <v>24</v>
      </c>
      <c r="D26277" t="inlineStr">
        <is>
          <t>{'@muhammad.zeeshan~elegant-text', '@muhammadbabaev~trendtech-test', '@muhammadkasim~xformer-ui'}</t>
        </is>
      </c>
    </row>
    <row r="26278">
      <c r="A26278" s="1" t="n">
        <v>26276</v>
      </c>
      <c r="B26278" t="inlineStr">
        <is>
          <t>oribi</t>
        </is>
      </c>
      <c r="C26278" t="n">
        <v>24</v>
      </c>
      <c r="D26278" t="inlineStr">
        <is>
          <t>{'test-mlw2-oribi-slews-dep', 'test-dsr-package-crone-oribi-mitre-tazza', '@dsr-org-hyper-viand-oribi-eyres~test-dsr-org-hyper-viand-oribi-eyres'}</t>
        </is>
      </c>
    </row>
    <row r="26279">
      <c r="A26279" s="1" t="n">
        <v>26277</v>
      </c>
      <c r="B26279" t="inlineStr">
        <is>
          <t>offirmo</t>
        </is>
      </c>
      <c r="C26279" t="n">
        <v>24</v>
      </c>
      <c r="D26279" t="inlineStr">
        <is>
          <t>{'@offirmo~practical-logger-core', '@offirmo~practical-logger-interface', '@offirmo~internationalize'}</t>
        </is>
      </c>
    </row>
    <row r="26280">
      <c r="A26280" s="1" t="n">
        <v>26278</v>
      </c>
      <c r="B26280" t="inlineStr">
        <is>
          <t>constgen</t>
        </is>
      </c>
      <c r="C26280" t="n">
        <v>24</v>
      </c>
      <c r="D26280" t="inlineStr">
        <is>
          <t>{'@constgen~neutrino-svgr-loader', '@constgen~neutrino-sourcemap', '@constgen~neutrino-dependency'}</t>
        </is>
      </c>
    </row>
    <row r="26281">
      <c r="A26281" s="1" t="n">
        <v>26279</v>
      </c>
      <c r="B26281" t="inlineStr">
        <is>
          <t>suites</t>
        </is>
      </c>
      <c r="C26281" t="n">
        <v>24</v>
      </c>
      <c r="D26281" t="inlineStr">
        <is>
          <t>{'@jsuites~react-cropper', 'aisuitest', '@jsuites~signature'}</t>
        </is>
      </c>
    </row>
    <row r="26282">
      <c r="A26282" s="1" t="n">
        <v>26280</v>
      </c>
      <c r="B26282" t="inlineStr">
        <is>
          <t>enquirer</t>
        </is>
      </c>
      <c r="C26282" t="n">
        <v>24</v>
      </c>
      <c r="D26282" t="inlineStr">
        <is>
          <t>{'enquirer-separator', 'enquirer-compat', 'enquirer-prompts'}</t>
        </is>
      </c>
    </row>
    <row r="26283">
      <c r="A26283" s="1" t="n">
        <v>26281</v>
      </c>
      <c r="B26283" t="inlineStr">
        <is>
          <t>cosmjs</t>
        </is>
      </c>
      <c r="C26283" t="n">
        <v>24</v>
      </c>
      <c r="D26283" t="inlineStr">
        <is>
          <t>{'@cosmjs~math', '@cosmjs~faucet', 'cosmjs-amm'}</t>
        </is>
      </c>
    </row>
    <row r="26284">
      <c r="A26284" s="1" t="n">
        <v>26282</v>
      </c>
      <c r="B26284" t="inlineStr">
        <is>
          <t>redbud</t>
        </is>
      </c>
      <c r="C26284" t="n">
        <v>24</v>
      </c>
      <c r="D26284" t="inlineStr">
        <is>
          <t>{'@redbud-hk~web3-core-helpers', '@redbud-hk~web3', '@redbud-hk~soldoc'}</t>
        </is>
      </c>
    </row>
    <row r="26285">
      <c r="A26285" s="1" t="n">
        <v>26283</v>
      </c>
      <c r="B26285" t="inlineStr">
        <is>
          <t>inplace</t>
        </is>
      </c>
      <c r="C26285" t="n">
        <v>24</v>
      </c>
      <c r="D26285" t="inlineStr">
        <is>
          <t>{'react-simple-inplace-edit', '@syncfusion~ej2-angular-inplace-editor', 'ember-cli-inplace-edit'}</t>
        </is>
      </c>
    </row>
    <row r="26286">
      <c r="A26286" s="1" t="n">
        <v>26284</v>
      </c>
      <c r="B26286" t="inlineStr">
        <is>
          <t>formul</t>
        </is>
      </c>
      <c r="C26286" t="n">
        <v>24</v>
      </c>
      <c r="D26286" t="inlineStr">
        <is>
          <t>{'formulr', 'formulir-trial', 'formulo'}</t>
        </is>
      </c>
    </row>
    <row r="26287">
      <c r="A26287" s="1" t="n">
        <v>26285</v>
      </c>
      <c r="B26287" t="inlineStr">
        <is>
          <t>magnetic</t>
        </is>
      </c>
      <c r="C26287" t="n">
        <v>24</v>
      </c>
      <c r="D26287" t="inlineStr">
        <is>
          <t>{'@react-ingredients~magnetic-transform', '@wc-widgets~magnetic', 'micromagneticdata'}</t>
        </is>
      </c>
    </row>
    <row r="26288">
      <c r="A26288" s="1" t="n">
        <v>26286</v>
      </c>
      <c r="B26288" t="inlineStr">
        <is>
          <t>embar</t>
        </is>
      </c>
      <c r="C26288" t="n">
        <v>24</v>
      </c>
      <c r="D26288" t="inlineStr">
        <is>
          <t>{'@dsr-user-spars-embar-ctene-prore~dsr-package-public-spars-embar-ctene-prore', 'test-dsr-package-armed-etyma-fluty-embar', 'dsr-package-public-spars-embar-ctene-prore'}</t>
        </is>
      </c>
    </row>
    <row r="26289">
      <c r="A26289" s="1" t="n">
        <v>26287</v>
      </c>
      <c r="B26289" t="inlineStr">
        <is>
          <t>sprat</t>
        </is>
      </c>
      <c r="C26289" t="n">
        <v>24</v>
      </c>
      <c r="D26289" t="inlineStr">
        <is>
          <t>{'test-package-deactivation-test-leats-plumb-wamus-sprat', 'dsr-package-public-cutie-fired-sprat-telly', 'test-mlw1-buffi-sprat'}</t>
        </is>
      </c>
    </row>
    <row r="26290">
      <c r="A26290" s="1" t="n">
        <v>26288</v>
      </c>
      <c r="B26290" t="inlineStr">
        <is>
          <t>typestub</t>
        </is>
      </c>
      <c r="C26290" t="n">
        <v>24</v>
      </c>
      <c r="D26290" t="inlineStr">
        <is>
          <t>{'typestub-sha256', 'typestub-multihashes', 'typestub-node-lmdb'}</t>
        </is>
      </c>
    </row>
    <row r="26291">
      <c r="A26291" s="1" t="n">
        <v>26289</v>
      </c>
      <c r="B26291" t="inlineStr">
        <is>
          <t>humic</t>
        </is>
      </c>
      <c r="C26291" t="n">
        <v>24</v>
      </c>
      <c r="D26291" t="inlineStr">
        <is>
          <t>{'@malware-test-humic-baron~dsr-package-public-humic-baron', 'test-mlw1-humic-hoast', 'ncd-red-humichip'}</t>
        </is>
      </c>
    </row>
    <row r="26292">
      <c r="A26292" s="1" t="n">
        <v>26290</v>
      </c>
      <c r="B26292" t="inlineStr">
        <is>
          <t>marking</t>
        </is>
      </c>
      <c r="C26292" t="n">
        <v>24</v>
      </c>
      <c r="D26292" t="inlineStr">
        <is>
          <t>{'marking', 'quill-marking-logic', 'study-marking-201709'}</t>
        </is>
      </c>
    </row>
    <row r="26293">
      <c r="A26293" s="1" t="n">
        <v>26291</v>
      </c>
      <c r="B26293" t="inlineStr">
        <is>
          <t>zoeae</t>
        </is>
      </c>
      <c r="C26293" t="n">
        <v>24</v>
      </c>
      <c r="D26293" t="inlineStr">
        <is>
          <t>{'test-mlw3-kerns-zoeae', '@dsr-user-scrim-gleet-netts-zoeae~dsr-package-public-scrim-gleet-netts-zoeae', 'test-dsr-package-zoeae-mosey-rupee-frowy'}</t>
        </is>
      </c>
    </row>
    <row r="26294">
      <c r="A26294" s="1" t="n">
        <v>26292</v>
      </c>
      <c r="B26294" t="inlineStr">
        <is>
          <t>psg</t>
        </is>
      </c>
      <c r="C26294" t="n">
        <v>24</v>
      </c>
      <c r="D26294" t="inlineStr">
        <is>
          <t>{'psg-theme-forest', 'psg-theme-greek-fire', 'psg'}</t>
        </is>
      </c>
    </row>
    <row r="26295">
      <c r="A26295" s="1" t="n">
        <v>26293</v>
      </c>
      <c r="B26295" t="inlineStr">
        <is>
          <t>mmt</t>
        </is>
      </c>
      <c r="C26295" t="n">
        <v>24</v>
      </c>
      <c r="D26295" t="inlineStr">
        <is>
          <t>{'@mmtdigital~generate-project', '@mmtdigital~eslint-config', 'mmt-form-design'}</t>
        </is>
      </c>
    </row>
    <row r="26296">
      <c r="A26296" s="1" t="n">
        <v>26294</v>
      </c>
      <c r="B26296" t="inlineStr">
        <is>
          <t>docdash</t>
        </is>
      </c>
      <c r="C26296" t="n">
        <v>24</v>
      </c>
      <c r="D26296" t="inlineStr">
        <is>
          <t>{'docdash', 'docdash_im_fork', 'countly-docdash'}</t>
        </is>
      </c>
    </row>
    <row r="26297">
      <c r="A26297" s="1" t="n">
        <v>26295</v>
      </c>
      <c r="B26297" t="inlineStr">
        <is>
          <t>yince</t>
        </is>
      </c>
      <c r="C26297" t="n">
        <v>24</v>
      </c>
      <c r="D26297" t="inlineStr">
        <is>
          <t>{'test-mlw2-yince-slobs-dep', '@dsr-org-befit-fakir-naker-yince~dsr-package-befit-fakir-naker-yince', 'dsr-package-public-yince-fates-chott-straw'}</t>
        </is>
      </c>
    </row>
    <row r="26298">
      <c r="A26298" s="1" t="n">
        <v>26296</v>
      </c>
      <c r="B26298" t="inlineStr">
        <is>
          <t>namespaced</t>
        </is>
      </c>
      <c r="C26298" t="n">
        <v>24</v>
      </c>
      <c r="D26298" t="inlineStr">
        <is>
          <t>{'namespaced-types', 'backbone.namespacedevents', 'redux-namespaced-actions'}</t>
        </is>
      </c>
    </row>
    <row r="26299">
      <c r="A26299" s="1" t="n">
        <v>26297</v>
      </c>
      <c r="B26299" t="inlineStr">
        <is>
          <t>dut</t>
        </is>
      </c>
      <c r="C26299" t="n">
        <v>24</v>
      </c>
      <c r="D26299" t="inlineStr">
        <is>
          <t>{'dut', 'dut_base_websocket', 'duti'}</t>
        </is>
      </c>
    </row>
    <row r="26300">
      <c r="A26300" s="1" t="n">
        <v>26298</v>
      </c>
      <c r="B26300" t="inlineStr">
        <is>
          <t>dowps</t>
        </is>
      </c>
      <c r="C26300" t="n">
        <v>24</v>
      </c>
      <c r="D26300" t="inlineStr">
        <is>
          <t>{'test-mlw3-rupia-dowps', 'dsr-package-rupia-dowps', 'dsr-package-public-skyer-hicks-dowps-toque'}</t>
        </is>
      </c>
    </row>
    <row r="26301">
      <c r="A26301" s="1" t="n">
        <v>26299</v>
      </c>
      <c r="B26301" t="inlineStr">
        <is>
          <t>herry</t>
        </is>
      </c>
      <c r="C26301" t="n">
        <v>24</v>
      </c>
      <c r="D26301" t="inlineStr">
        <is>
          <t>{'@dsr-org-nabla-quaky-herry-lager~test-dsr-org-nabla-quaky-herry-lager', 'test-package-deactivation-test-herry-booth-causa-coney', 'dsr-package-public-heavy-czars-herry-block'}</t>
        </is>
      </c>
    </row>
    <row r="26302">
      <c r="A26302" s="1" t="n">
        <v>26300</v>
      </c>
      <c r="B26302" t="inlineStr">
        <is>
          <t>zey</t>
        </is>
      </c>
      <c r="C26302" t="n">
        <v>24</v>
      </c>
      <c r="D26302" t="inlineStr">
        <is>
          <t>{'zhengzeyanzheng', 'chenzeynodejs', 'zeycookie'}</t>
        </is>
      </c>
    </row>
    <row r="26303">
      <c r="A26303" s="1" t="n">
        <v>26301</v>
      </c>
      <c r="B26303" t="inlineStr">
        <is>
          <t>aish</t>
        </is>
      </c>
      <c r="C26303" t="n">
        <v>24</v>
      </c>
      <c r="D26303" t="inlineStr">
        <is>
          <t>{'@dsr-user-taish-linch-token-hilus~dsr-package-public-taish-linch-token-hilus', '@dsr-user-bason-ogled-blear-taish~dsr-package-public-bason-ogled-blear-taish', '@dsr-org-braid-civic-taish-rings~dsr-package-braid-civic-taish-rings'}</t>
        </is>
      </c>
    </row>
    <row r="26304">
      <c r="A26304" s="1" t="n">
        <v>26302</v>
      </c>
      <c r="B26304" t="inlineStr">
        <is>
          <t>teapot</t>
        </is>
      </c>
      <c r="C26304" t="n">
        <v>24</v>
      </c>
      <c r="D26304" t="inlineStr">
        <is>
          <t>{'node-teapot', 'teapot', 'teapot-webpack-loader'}</t>
        </is>
      </c>
    </row>
    <row r="26305">
      <c r="A26305" s="1" t="n">
        <v>26303</v>
      </c>
      <c r="B26305" t="inlineStr">
        <is>
          <t>hangouts</t>
        </is>
      </c>
      <c r="C26305" t="n">
        <v>24</v>
      </c>
      <c r="D26305" t="inlineStr">
        <is>
          <t>{'matrix-puppet-hangouts', 'node-red-contrib-hangouts', 'hangouts'}</t>
        </is>
      </c>
    </row>
    <row r="26306">
      <c r="A26306" s="1" t="n">
        <v>26304</v>
      </c>
      <c r="B26306" t="inlineStr">
        <is>
          <t>themify</t>
        </is>
      </c>
      <c r="C26306" t="n">
        <v>24</v>
      </c>
      <c r="D26306" t="inlineStr">
        <is>
          <t>{'themify', 'cd-themify-icons', 'lit-element-themify-icon'}</t>
        </is>
      </c>
    </row>
    <row r="26307">
      <c r="A26307" s="1" t="n">
        <v>26305</v>
      </c>
      <c r="B26307" t="inlineStr">
        <is>
          <t>capped</t>
        </is>
      </c>
      <c r="C26307" t="n">
        <v>24</v>
      </c>
      <c r="D26307" t="inlineStr">
        <is>
          <t>{'lpp-capped-milestone', '@faustbrian~common-key-value-store-capped-map', 'backbone-cappedcollection'}</t>
        </is>
      </c>
    </row>
    <row r="26308">
      <c r="A26308" s="1" t="n">
        <v>26306</v>
      </c>
      <c r="B26308" t="inlineStr">
        <is>
          <t>kerfs</t>
        </is>
      </c>
      <c r="C26308" t="n">
        <v>24</v>
      </c>
      <c r="D26308" t="inlineStr">
        <is>
          <t>{'@dsr-user-razed-kerfs-knife-patio~dsr-package-public-razed-kerfs-knife-patio', 'test-mlw3-kerfs-gaudy', '@dsr-user-kerfs-frond-voulu-chasm~dsr-package-public-kerfs-frond-voulu-chasm'}</t>
        </is>
      </c>
    </row>
    <row r="26309">
      <c r="A26309" s="1" t="n">
        <v>26307</v>
      </c>
      <c r="B26309" t="inlineStr">
        <is>
          <t>woads</t>
        </is>
      </c>
      <c r="C26309" t="n">
        <v>24</v>
      </c>
      <c r="D26309" t="inlineStr">
        <is>
          <t>{'@dsr-user-tondo-rigor-puker-woads~dsr-package-public-tondo-rigor-puker-woads', 'test-mlw3-anigh-woads', 'dsr-package-appal-seism-woads-porch'}</t>
        </is>
      </c>
    </row>
    <row r="26310">
      <c r="A26310" s="1" t="n">
        <v>26308</v>
      </c>
      <c r="B26310" t="inlineStr">
        <is>
          <t>clec</t>
        </is>
      </c>
      <c r="C26310" t="n">
        <v>24</v>
      </c>
      <c r="D26310" t="inlineStr">
        <is>
          <t>{'dsr-package-goafs-cleck', 'dsr-package-public-goafs-cleck', 'test-dsr-package-cleck-whift-bodle-monal'}</t>
        </is>
      </c>
    </row>
    <row r="26311">
      <c r="A26311" s="1" t="n">
        <v>26309</v>
      </c>
      <c r="B26311" t="inlineStr">
        <is>
          <t>lexi</t>
        </is>
      </c>
      <c r="C26311" t="n">
        <v>24</v>
      </c>
      <c r="D26311" t="inlineStr">
        <is>
          <t>{'@vladhatko~lexi-types', '@lexidum~type-and-draw', 'lexify'}</t>
        </is>
      </c>
    </row>
    <row r="26312">
      <c r="A26312" s="1" t="n">
        <v>26310</v>
      </c>
      <c r="B26312" t="inlineStr">
        <is>
          <t>evomatik</t>
        </is>
      </c>
      <c r="C26312" t="n">
        <v>24</v>
      </c>
      <c r="D26312" t="inlineStr">
        <is>
          <t>{'@evomatik~seaged-material-theme', '@evomatik~evk-firma', '@evomatik~evk-mapas'}</t>
        </is>
      </c>
    </row>
    <row r="26313">
      <c r="A26313" s="1" t="n">
        <v>26311</v>
      </c>
      <c r="B26313" t="inlineStr">
        <is>
          <t>cms7</t>
        </is>
      </c>
      <c r="C26313" t="n">
        <v>24</v>
      </c>
      <c r="D26313" t="inlineStr">
        <is>
          <t>{'cms7-vueresulttag', 'cms7-google', 'cms7-vuenoty'}</t>
        </is>
      </c>
    </row>
    <row r="26314">
      <c r="A26314" s="1" t="n">
        <v>26312</v>
      </c>
      <c r="B26314" t="inlineStr">
        <is>
          <t>filereader</t>
        </is>
      </c>
      <c r="C26314" t="n">
        <v>24</v>
      </c>
      <c r="D26314" t="inlineStr">
        <is>
          <t>{'gaffa-filereader', 'ampersand-filereader-input-view', 'chunkfilereader'}</t>
        </is>
      </c>
    </row>
    <row r="26315">
      <c r="A26315" s="1" t="n">
        <v>26313</v>
      </c>
      <c r="B26315" t="inlineStr">
        <is>
          <t>upran</t>
        </is>
      </c>
      <c r="C26315" t="n">
        <v>24</v>
      </c>
      <c r="D26315" t="inlineStr">
        <is>
          <t>{'test-mlw2-upran-bewet', '@dsr-rollback-org-yowie-glare-duple-upran~dsr-rollback-package-yowie-glare-duple-upran', '@dsr-org-senza-soppy-beamy-upran~test-dsr-org-senza-soppy-beamy-upran'}</t>
        </is>
      </c>
    </row>
    <row r="26316">
      <c r="A26316" s="1" t="n">
        <v>26314</v>
      </c>
      <c r="B26316" t="inlineStr">
        <is>
          <t>copa</t>
        </is>
      </c>
      <c r="C26316" t="n">
        <v>24</v>
      </c>
      <c r="D26316" t="inlineStr">
        <is>
          <t>{'cocopa', 'copado-salesforce-test', 'copai-hm-ui'}</t>
        </is>
      </c>
    </row>
    <row r="26317">
      <c r="A26317" s="1" t="n">
        <v>26315</v>
      </c>
      <c r="B26317" t="inlineStr">
        <is>
          <t>ginks</t>
        </is>
      </c>
      <c r="C26317" t="n">
        <v>24</v>
      </c>
      <c r="D26317" t="inlineStr">
        <is>
          <t>{'dsr-package-ginks-grind-discs-stede', 'dsr-package-public-ginks-thoft-feast-spell', 'dsr-package-public-ginks-grind-discs-stede'}</t>
        </is>
      </c>
    </row>
    <row r="26318">
      <c r="A26318" s="1" t="n">
        <v>26316</v>
      </c>
      <c r="B26318" t="inlineStr">
        <is>
          <t>druxy</t>
        </is>
      </c>
      <c r="C26318" t="n">
        <v>24</v>
      </c>
      <c r="D26318" t="inlineStr">
        <is>
          <t>{'dsr-package-public-googs-sixte-owler-druxy', 'test-mlw2-reefs-druxy', 'dsr-delete-wubwub-rabis-druxy-comic-scary'}</t>
        </is>
      </c>
    </row>
    <row r="26319">
      <c r="A26319" s="1" t="n">
        <v>26317</v>
      </c>
      <c r="B26319" t="inlineStr">
        <is>
          <t>jmp</t>
        </is>
      </c>
      <c r="C26319" t="n">
        <v>24</v>
      </c>
      <c r="D26319" t="inlineStr">
        <is>
          <t>{'jmp-prebuilt', 'jmp-coreui', 'jmp-1870'}</t>
        </is>
      </c>
    </row>
    <row r="26320">
      <c r="A26320" s="1" t="n">
        <v>26318</v>
      </c>
      <c r="B26320" t="inlineStr">
        <is>
          <t>ivs</t>
        </is>
      </c>
      <c r="C26320" t="n">
        <v>24</v>
      </c>
      <c r="D26320" t="inlineStr">
        <is>
          <t>{'ivs', 'react-native-ivs', 'aws-cdk-aws-ivs'}</t>
        </is>
      </c>
    </row>
    <row r="26321">
      <c r="A26321" s="1" t="n">
        <v>26319</v>
      </c>
      <c r="B26321" t="inlineStr">
        <is>
          <t>limedocs</t>
        </is>
      </c>
      <c r="C26321" t="n">
        <v>24</v>
      </c>
      <c r="D26321" t="inlineStr">
        <is>
          <t>{'@limedocs~search-lunr', '@limedocs~source-http-request', '@limedocs~transformer-html'}</t>
        </is>
      </c>
    </row>
    <row r="26322">
      <c r="A26322" s="1" t="n">
        <v>26320</v>
      </c>
      <c r="B26322" t="inlineStr">
        <is>
          <t>yyh</t>
        </is>
      </c>
      <c r="C26322" t="n">
        <v>24</v>
      </c>
      <c r="D26322" t="inlineStr">
        <is>
          <t>{'yyh-npm-test', 'yyh-vue-hammer', 'queryyyh'}</t>
        </is>
      </c>
    </row>
    <row r="26323">
      <c r="A26323" s="1" t="n">
        <v>26321</v>
      </c>
      <c r="B26323" t="inlineStr">
        <is>
          <t>freecodecamp</t>
        </is>
      </c>
      <c r="C26323" t="n">
        <v>24</v>
      </c>
      <c r="D26323" t="inlineStr">
        <is>
          <t>{'@freecodecamp~gatsby-source-filesystem', '@freecodecamp~react-calendar-heatmap', '@freecodecamp~react-bootstrap'}</t>
        </is>
      </c>
    </row>
    <row r="26324">
      <c r="A26324" s="1" t="n">
        <v>26322</v>
      </c>
      <c r="B26324" t="inlineStr">
        <is>
          <t>rache</t>
        </is>
      </c>
      <c r="C26324" t="n">
        <v>24</v>
      </c>
      <c r="D26324" t="inlineStr">
        <is>
          <t>{'dsr-package-anoas-piled-rache-tyler', 'dsr-package-breme-brick-rache-globs', '@dsr-user-breme-brick-rache-globs~dsr-package-public-breme-brick-rache-globs'}</t>
        </is>
      </c>
    </row>
    <row r="26325">
      <c r="A26325" s="1" t="n">
        <v>26323</v>
      </c>
      <c r="B26325" t="inlineStr">
        <is>
          <t>opbeat</t>
        </is>
      </c>
      <c r="C26325" t="n">
        <v>24</v>
      </c>
      <c r="D26325" t="inlineStr">
        <is>
          <t>{'opbeat-js', 'opbeat-release-tracker', 'opbeat-pyramid'}</t>
        </is>
      </c>
    </row>
    <row r="26326">
      <c r="A26326" s="1" t="n">
        <v>26324</v>
      </c>
      <c r="B26326" t="inlineStr">
        <is>
          <t>drail</t>
        </is>
      </c>
      <c r="C26326" t="n">
        <v>24</v>
      </c>
      <c r="D26326" t="inlineStr">
        <is>
          <t>{'test-package-deactivation-test-magma-wodge-utile-drail', '@dsr-user-beany-nomic-drail-ariot~dsr-package-public-beany-nomic-drail-ariot', 'dsr-package-usurp-drail-drool-sidle'}</t>
        </is>
      </c>
    </row>
    <row r="26327">
      <c r="A26327" s="1" t="n">
        <v>26325</v>
      </c>
      <c r="B26327" t="inlineStr">
        <is>
          <t>borer</t>
        </is>
      </c>
      <c r="C26327" t="n">
        <v>24</v>
      </c>
      <c r="D26327" t="inlineStr">
        <is>
          <t>{'test-dsr-package-curvy-knack-borer-venae', 'test-mlw1-borer-laked', 'dsr-delete-wubwub-test-zeros-borer-aunts-boked'}</t>
        </is>
      </c>
    </row>
    <row r="26328">
      <c r="A26328" s="1" t="n">
        <v>26326</v>
      </c>
      <c r="B26328" t="inlineStr">
        <is>
          <t>erasure</t>
        </is>
      </c>
      <c r="C26328" t="n">
        <v>24</v>
      </c>
      <c r="D26328" t="inlineStr">
        <is>
          <t>{'serasure', 'erasure-merkle', '@robinthomas~erasure-sdk'}</t>
        </is>
      </c>
    </row>
    <row r="26329">
      <c r="A26329" s="1" t="n">
        <v>26327</v>
      </c>
      <c r="B26329" t="inlineStr">
        <is>
          <t>moku</t>
        </is>
      </c>
      <c r="C26329" t="n">
        <v>24</v>
      </c>
      <c r="D26329" t="inlineStr">
        <is>
          <t>{'@moki.codes~mokui-layout', '@moki.codes~mokui-link', '@mokuga~udemy-common'}</t>
        </is>
      </c>
    </row>
    <row r="26330">
      <c r="A26330" s="1" t="n">
        <v>26328</v>
      </c>
      <c r="B26330" t="inlineStr">
        <is>
          <t>mojang</t>
        </is>
      </c>
      <c r="C26330" t="n">
        <v>24</v>
      </c>
      <c r="D26330" t="inlineStr">
        <is>
          <t>{'mojang.js-api', '@xmcl~mojang', 'mojang-auth'}</t>
        </is>
      </c>
    </row>
    <row r="26331">
      <c r="A26331" s="1" t="n">
        <v>26329</v>
      </c>
      <c r="B26331" t="inlineStr">
        <is>
          <t>hals</t>
        </is>
      </c>
      <c r="C26331" t="n">
        <v>24</v>
      </c>
      <c r="D26331" t="inlineStr">
        <is>
          <t>{'@dsr-org-dhals-praam-loach-pairs~dsr-package-dhals-praam-loach-pairs', 'geizhals', 'test-mlw2-dhals-molal'}</t>
        </is>
      </c>
    </row>
    <row r="26332">
      <c r="A26332" s="1" t="n">
        <v>26330</v>
      </c>
      <c r="B26332" t="inlineStr">
        <is>
          <t>fanon</t>
        </is>
      </c>
      <c r="C26332" t="n">
        <v>24</v>
      </c>
      <c r="D26332" t="inlineStr">
        <is>
          <t>{'@dsr-rollback-org-gruff-helot-fanon-haiks~dsr-rollback-package-gruff-helot-fanon-haiks', '@malware-test-ebons-fanon~dsr-package-public-ebons-fanon', 'dsr-rollback-package-fanon-earth-kains-pudic'}</t>
        </is>
      </c>
    </row>
    <row r="26333">
      <c r="A26333" s="1" t="n">
        <v>26331</v>
      </c>
      <c r="B26333" t="inlineStr">
        <is>
          <t>seaweed</t>
        </is>
      </c>
      <c r="C26333" t="n">
        <v>24</v>
      </c>
      <c r="D26333" t="inlineStr">
        <is>
          <t>{'@openfonts~seaweed-script_latin-ext', 'magic-seaweed', '@wabg~node-seaweedfs'}</t>
        </is>
      </c>
    </row>
    <row r="26334">
      <c r="A26334" s="1" t="n">
        <v>26332</v>
      </c>
      <c r="B26334" t="inlineStr">
        <is>
          <t>kaishen</t>
        </is>
      </c>
      <c r="C26334" t="n">
        <v>24</v>
      </c>
      <c r="D26334" t="inlineStr">
        <is>
          <t>{'@kaishen~transform', '@kaishen~auto', '@kaishen~quantlib-linux-x64-gnu'}</t>
        </is>
      </c>
    </row>
    <row r="26335">
      <c r="A26335" s="1" t="n">
        <v>26333</v>
      </c>
      <c r="B26335" t="inlineStr">
        <is>
          <t>bcgov</t>
        </is>
      </c>
      <c r="C26335" t="n">
        <v>24</v>
      </c>
      <c r="D26335" t="inlineStr">
        <is>
          <t>{'@bcgov~file-cache', '@bcgov~bc-sans', '@bcgov~carbone-copy-api'}</t>
        </is>
      </c>
    </row>
    <row r="26336">
      <c r="A26336" s="1" t="n">
        <v>26334</v>
      </c>
      <c r="B26336" t="inlineStr">
        <is>
          <t>aboil</t>
        </is>
      </c>
      <c r="C26336" t="n">
        <v>24</v>
      </c>
      <c r="D26336" t="inlineStr">
        <is>
          <t>{'test-package-deactivation-test-tared-aboil-thegn-javel', 'dsr-package-public-aboil-swies-numen-nieve', 'dsr-package-aboil-swies-numen-nieve'}</t>
        </is>
      </c>
    </row>
    <row r="26337">
      <c r="A26337" s="1" t="n">
        <v>26335</v>
      </c>
      <c r="B26337" t="inlineStr">
        <is>
          <t>wavy</t>
        </is>
      </c>
      <c r="C26337" t="n">
        <v>24</v>
      </c>
      <c r="D26337" t="inlineStr">
        <is>
          <t>{'wavytool', 'react-wavy-transitions', 'wavy-sdk'}</t>
        </is>
      </c>
    </row>
    <row r="26338">
      <c r="A26338" s="1" t="n">
        <v>26336</v>
      </c>
      <c r="B26338" t="inlineStr">
        <is>
          <t>neeld</t>
        </is>
      </c>
      <c r="C26338" t="n">
        <v>24</v>
      </c>
      <c r="D26338" t="inlineStr">
        <is>
          <t>{'dsr-package-public-roads-neeld-burnt-hoise', 'dsr-package-tabid-neeld-treat-topos', '@dsr-org-units-utter-neeld-goody~dsr-package-units-utter-neeld-goody'}</t>
        </is>
      </c>
    </row>
    <row r="26339">
      <c r="A26339" s="1" t="n">
        <v>26337</v>
      </c>
      <c r="B26339" t="inlineStr">
        <is>
          <t>meli</t>
        </is>
      </c>
      <c r="C26339" t="n">
        <v>24</v>
      </c>
      <c r="D26339" t="inlineStr">
        <is>
          <t>{'@janiscommerce~meli-auth-sdk', '@rdiaz~meli-releaser', 'melify'}</t>
        </is>
      </c>
    </row>
    <row r="26340">
      <c r="A26340" s="1" t="n">
        <v>26338</v>
      </c>
      <c r="B26340" t="inlineStr">
        <is>
          <t>moog</t>
        </is>
      </c>
      <c r="C26340" t="n">
        <v>24</v>
      </c>
      <c r="D26340" t="inlineStr">
        <is>
          <t>{'node-moog', '@moogsoft~mars-sdk', '@itentialopensource~adapter-moogsoft_sas'}</t>
        </is>
      </c>
    </row>
    <row r="26341">
      <c r="A26341" s="1" t="n">
        <v>26339</v>
      </c>
      <c r="B26341" t="inlineStr">
        <is>
          <t>aric</t>
        </is>
      </c>
      <c r="C26341" t="n">
        <v>24</v>
      </c>
      <c r="D26341" t="inlineStr">
        <is>
          <t>{'commonfun_aric', '@aricallen~human-time', '@aricallen~stopwatch'}</t>
        </is>
      </c>
    </row>
    <row r="26342">
      <c r="A26342" s="1" t="n">
        <v>26340</v>
      </c>
      <c r="B26342" t="inlineStr">
        <is>
          <t>lomb</t>
        </is>
      </c>
      <c r="C26342" t="n">
        <v>24</v>
      </c>
      <c r="D26342" t="inlineStr">
        <is>
          <t>{'lombongo-core-api-js', '@dsr-rollback-org-profs-trins-clomb-metho~dsr-rollback-package-profs-trins-clomb-metho', 'test-dsr-package-squaw-bisks-clomb-mount'}</t>
        </is>
      </c>
    </row>
    <row r="26343">
      <c r="A26343" s="1" t="n">
        <v>26341</v>
      </c>
      <c r="B26343" t="inlineStr">
        <is>
          <t>salic</t>
        </is>
      </c>
      <c r="C26343" t="n">
        <v>24</v>
      </c>
      <c r="D26343" t="inlineStr">
        <is>
          <t>{'@dsr-rollback-org-ogled-salic-renew-cutty~dsr-rollback-package-ogled-salic-renew-cutty', 'dsr-delete-wubwub-luvvy-hider-tined-salic', 'test-mlw1-drink-salic'}</t>
        </is>
      </c>
    </row>
    <row r="26344">
      <c r="A26344" s="1" t="n">
        <v>26342</v>
      </c>
      <c r="B26344" t="inlineStr">
        <is>
          <t>circuits</t>
        </is>
      </c>
      <c r="C26344" t="n">
        <v>24</v>
      </c>
      <c r="D26344" t="inlineStr">
        <is>
          <t>{'biocircuits', 'elementary-circuits-directed-graph', 'circuits'}</t>
        </is>
      </c>
    </row>
    <row r="26345">
      <c r="A26345" s="1" t="n">
        <v>26343</v>
      </c>
      <c r="B26345" t="inlineStr">
        <is>
          <t>plead</t>
        </is>
      </c>
      <c r="C26345" t="n">
        <v>24</v>
      </c>
      <c r="D26345" t="inlineStr">
        <is>
          <t>{'dsr-package-agora-plead-diary-anker', 'test-package-deactivation-test-hyoid-khaki-evoes-plead', 'test-mlw2-vinal-plead'}</t>
        </is>
      </c>
    </row>
    <row r="26346">
      <c r="A26346" s="1" t="n">
        <v>26344</v>
      </c>
      <c r="B26346" t="inlineStr">
        <is>
          <t>nirly</t>
        </is>
      </c>
      <c r="C26346" t="n">
        <v>24</v>
      </c>
      <c r="D26346" t="inlineStr">
        <is>
          <t>{'test-package-deactivation-test-parps-mouch-nirly-mossy', 'dsr-package-nirly-salmi', 'dsr-package-jotas-ascus-bikes-nirly'}</t>
        </is>
      </c>
    </row>
    <row r="26347">
      <c r="A26347" s="1" t="n">
        <v>26345</v>
      </c>
      <c r="B26347" t="inlineStr">
        <is>
          <t>hough</t>
        </is>
      </c>
      <c r="C26347" t="n">
        <v>24</v>
      </c>
      <c r="D26347" t="inlineStr">
        <is>
          <t>{'hough.js', 'react-stripe-checkout-mjhough', '@dsr-org-still-petty-vouge-hough~test-dsr-org-still-petty-vouge-hough'}</t>
        </is>
      </c>
    </row>
    <row r="26348">
      <c r="A26348" s="1" t="n">
        <v>26346</v>
      </c>
      <c r="B26348" t="inlineStr">
        <is>
          <t>chays</t>
        </is>
      </c>
      <c r="C26348" t="n">
        <v>24</v>
      </c>
      <c r="D26348" t="inlineStr">
        <is>
          <t>{'test-mlw1-gists-chays', 'dsr-package-chays-fille-eyots-bitts', 'dsr-package-sweir-chays-odist-sword'}</t>
        </is>
      </c>
    </row>
    <row r="26349">
      <c r="A26349" s="1" t="n">
        <v>26347</v>
      </c>
      <c r="B26349" t="inlineStr">
        <is>
          <t>spaer</t>
        </is>
      </c>
      <c r="C26349" t="n">
        <v>24</v>
      </c>
      <c r="D26349" t="inlineStr">
        <is>
          <t>{'dsr-package-tabla-spaer-treif-swoun', '@dsr-org-oiler-brews-spaer-femur~test-dsr-org-oiler-brews-spaer-femur', '@dsr-user-pebas-manus-spaer-eject~dsr-package-public-pebas-manus-spaer-eject'}</t>
        </is>
      </c>
    </row>
    <row r="26350">
      <c r="A26350" s="1" t="n">
        <v>26348</v>
      </c>
      <c r="B26350" t="inlineStr">
        <is>
          <t>haart</t>
        </is>
      </c>
      <c r="C26350" t="n">
        <v>24</v>
      </c>
      <c r="D26350" t="inlineStr">
        <is>
          <t>{'@rexlabs-spicerhaart~tooltip', '@rexlabs-spicerhaart~css-selector-eval', '@rexlabs-spicerhaart~box'}</t>
        </is>
      </c>
    </row>
    <row r="26351">
      <c r="A26351" s="1" t="n">
        <v>26349</v>
      </c>
      <c r="B26351" t="inlineStr">
        <is>
          <t>susyweb</t>
        </is>
      </c>
      <c r="C26351" t="n">
        <v>24</v>
      </c>
      <c r="D26351" t="inlineStr">
        <is>
          <t>{'susyweb-sof-personal', 'susyweb-providers-http', 'susyweb-bzz'}</t>
        </is>
      </c>
    </row>
    <row r="26352">
      <c r="A26352" s="1" t="n">
        <v>26350</v>
      </c>
      <c r="B26352" t="inlineStr">
        <is>
          <t>fatty</t>
        </is>
      </c>
      <c r="C26352" t="n">
        <v>24</v>
      </c>
      <c r="D26352" t="inlineStr">
        <is>
          <t>{'@spalger~fatty-babel-register', '@test-mlw-org-fatty-cawed~test-mlw1-fatty-cawed', 'test-dsr-package-cooms-wanty-fatty-baits'}</t>
        </is>
      </c>
    </row>
    <row r="26353">
      <c r="A26353" s="1" t="n">
        <v>26351</v>
      </c>
      <c r="B26353" t="inlineStr">
        <is>
          <t>pcx</t>
        </is>
      </c>
      <c r="C26353" t="n">
        <v>24</v>
      </c>
      <c r="D26353" t="inlineStr">
        <is>
          <t>{'jp.keijiro.pcx', 'grpcx', 'pcxcoind-rpc'}</t>
        </is>
      </c>
    </row>
    <row r="26354">
      <c r="A26354" s="1" t="n">
        <v>26352</v>
      </c>
      <c r="B26354" t="inlineStr">
        <is>
          <t>skku</t>
        </is>
      </c>
      <c r="C26354" t="n">
        <v>24</v>
      </c>
      <c r="D26354" t="inlineStr">
        <is>
          <t>{'skku-stat_4508', 'briankim_stat_skku', 'oss-lab7-skku-99'}</t>
        </is>
      </c>
    </row>
    <row r="26355">
      <c r="A26355" s="1" t="n">
        <v>26353</v>
      </c>
      <c r="B26355" t="inlineStr">
        <is>
          <t>steek</t>
        </is>
      </c>
      <c r="C26355" t="n">
        <v>24</v>
      </c>
      <c r="D26355" t="inlineStr">
        <is>
          <t>{'test-dsr-package-vleis-steek-limns-leash', 'dsr-delete-wubwub-skoal-steek-nurls-soums', 'dsr-package-tarot-hawse-payee-steek'}</t>
        </is>
      </c>
    </row>
    <row r="26356">
      <c r="A26356" s="1" t="n">
        <v>26354</v>
      </c>
      <c r="B26356" t="inlineStr">
        <is>
          <t>homenet</t>
        </is>
      </c>
      <c r="C26356" t="n">
        <v>24</v>
      </c>
      <c r="D26356" t="inlineStr">
        <is>
          <t>{'@homenet~plugin-webhooks', 'homenet-plugin-zway', 'homenet-app'}</t>
        </is>
      </c>
    </row>
    <row r="26357">
      <c r="A26357" s="1" t="n">
        <v>26355</v>
      </c>
      <c r="B26357" t="inlineStr">
        <is>
          <t>sooty</t>
        </is>
      </c>
      <c r="C26357" t="n">
        <v>24</v>
      </c>
      <c r="D26357" t="inlineStr">
        <is>
          <t>{'dsr-rollback-package-kebab-sooty-mosey-yills', '@dsr-user-oddly-brake-sooty-cyder~dsr-package-public-oddly-brake-sooty-cyder', 'test-package-deactivation-test-airts-pommy-sooty-groma'}</t>
        </is>
      </c>
    </row>
    <row r="26358">
      <c r="A26358" s="1" t="n">
        <v>26356</v>
      </c>
      <c r="B26358" t="inlineStr">
        <is>
          <t>mathias</t>
        </is>
      </c>
      <c r="C26358" t="n">
        <v>24</v>
      </c>
      <c r="D26358" t="inlineStr">
        <is>
          <t>{'@mathiasgredal~liblectio', 'vue-the-mask-mathias', '@mathias-boisgard-dev~create-test'}</t>
        </is>
      </c>
    </row>
    <row r="26359">
      <c r="A26359" s="1" t="n">
        <v>26357</v>
      </c>
      <c r="B26359" t="inlineStr">
        <is>
          <t>afu</t>
        </is>
      </c>
      <c r="C26359" t="n">
        <v>24</v>
      </c>
      <c r="D26359" t="inlineStr">
        <is>
          <t>{'afufile', 'projafulist', 'afu-file-reader'}</t>
        </is>
      </c>
    </row>
    <row r="26360">
      <c r="A26360" s="1" t="n">
        <v>26358</v>
      </c>
      <c r="B26360" t="inlineStr">
        <is>
          <t>cpl</t>
        </is>
      </c>
      <c r="C26360" t="n">
        <v>24</v>
      </c>
      <c r="D26360" t="inlineStr">
        <is>
          <t>{'rdmkit-cpl', 'cpl', 'cplx-alert'}</t>
        </is>
      </c>
    </row>
    <row r="26361">
      <c r="A26361" s="1" t="n">
        <v>26359</v>
      </c>
      <c r="B26361" t="inlineStr">
        <is>
          <t>eventbridge</t>
        </is>
      </c>
      <c r="C26361" t="n">
        <v>24</v>
      </c>
      <c r="D26361" t="inlineStr">
        <is>
          <t>{'serverless-offline-aws-eventbridge', 'serverless-offline-eventbridge', '@aws-sdk~client-eventbridge'}</t>
        </is>
      </c>
    </row>
    <row r="26362">
      <c r="A26362" s="1" t="n">
        <v>26360</v>
      </c>
      <c r="B26362" t="inlineStr">
        <is>
          <t>f9</t>
        </is>
      </c>
      <c r="C26362" t="n">
        <v>24</v>
      </c>
      <c r="D26362" t="inlineStr">
        <is>
          <t>{'@f9software~collection', '@wtcbkjbuzrbl~a7585457f9e27ba01212d3641ddb686d1d5f69dfa6d09e771594a3eb7', '@f9software~model'}</t>
        </is>
      </c>
    </row>
    <row r="26363">
      <c r="A26363" s="1" t="n">
        <v>26361</v>
      </c>
      <c r="B26363" t="inlineStr">
        <is>
          <t>lhb</t>
        </is>
      </c>
      <c r="C26363" t="n">
        <v>24</v>
      </c>
      <c r="D26363" t="inlineStr">
        <is>
          <t>{'@lhbsmart~kmap_web_lib_core', 'lhb_0v0', 'lhb-ceshi'}</t>
        </is>
      </c>
    </row>
    <row r="26364">
      <c r="A26364" s="1" t="n">
        <v>26362</v>
      </c>
      <c r="B26364" t="inlineStr">
        <is>
          <t>jinks</t>
        </is>
      </c>
      <c r="C26364" t="n">
        <v>24</v>
      </c>
      <c r="D26364" t="inlineStr">
        <is>
          <t>{'test-package-deactivation-test-jinks-sakes-skull-ghees', 'test-dsr-package-jinks-jihad-ureic-guess', 'test-package-deactivation-test-jinks-hempy-filer-paged'}</t>
        </is>
      </c>
    </row>
    <row r="26365">
      <c r="A26365" s="1" t="n">
        <v>26363</v>
      </c>
      <c r="B26365" t="inlineStr">
        <is>
          <t>wimpy</t>
        </is>
      </c>
      <c r="C26365" t="n">
        <v>24</v>
      </c>
      <c r="D26365" t="inlineStr">
        <is>
          <t>{'@dsr-rollback-org-wimpy-saily-courb-youks~dsr-rollback-package-wimpy-saily-courb-youks', 'test-mlw3-wimpy-dolia', 'dsr-package-flump-ishes-wimpy-pores'}</t>
        </is>
      </c>
    </row>
    <row r="26366">
      <c r="A26366" s="1" t="n">
        <v>26364</v>
      </c>
      <c r="B26366" t="inlineStr">
        <is>
          <t>cros</t>
        </is>
      </c>
      <c r="C26366" t="n">
        <v>24</v>
      </c>
      <c r="D26366" t="inlineStr">
        <is>
          <t>{'@jordandelcros~stats-js', 'odoo-controller-crossuite', 'croswil-upload'}</t>
        </is>
      </c>
    </row>
    <row r="26367">
      <c r="A26367" s="1" t="n">
        <v>26365</v>
      </c>
      <c r="B26367" t="inlineStr">
        <is>
          <t>matematicas</t>
        </is>
      </c>
      <c r="C26367" t="n">
        <v>24</v>
      </c>
      <c r="D26367" t="inlineStr">
        <is>
          <t>{'operaciones-matematicas', 'aeropablete-proyecto-1a-matematicas', 'proyecto-10a-matematicas'}</t>
        </is>
      </c>
    </row>
    <row r="26368">
      <c r="A26368" s="1" t="n">
        <v>26366</v>
      </c>
      <c r="B26368" t="inlineStr">
        <is>
          <t>bles</t>
        </is>
      </c>
      <c r="C26368" t="n">
        <v>24</v>
      </c>
      <c r="D26368" t="inlineStr">
        <is>
          <t>{'vizibles-carambola2-examples', 'vizibles-raspberrypi-examples', 'cordovablescanserviceplugin'}</t>
        </is>
      </c>
    </row>
    <row r="26369">
      <c r="A26369" s="1" t="n">
        <v>26367</v>
      </c>
      <c r="B26369" t="inlineStr">
        <is>
          <t>humidity</t>
        </is>
      </c>
      <c r="C26369" t="n">
        <v>24</v>
      </c>
      <c r="D26369" t="inlineStr">
        <is>
          <t>{'iobroker.humiditysensor', 'homebridge-foscam-humidity', 'fabohumidity-hts221'}</t>
        </is>
      </c>
    </row>
    <row r="26370">
      <c r="A26370" s="1" t="n">
        <v>26368</v>
      </c>
      <c r="B26370" t="inlineStr">
        <is>
          <t>saugh</t>
        </is>
      </c>
      <c r="C26370" t="n">
        <v>24</v>
      </c>
      <c r="D26370" t="inlineStr">
        <is>
          <t>{'dsr-package-public-sudsy-saugh', 'dsr-package-saugh-brash-voile-tired', '@test-mlw-org-saugh-stimy~test-mlw1-saugh-stimy'}</t>
        </is>
      </c>
    </row>
    <row r="26371">
      <c r="A26371" s="1" t="n">
        <v>26369</v>
      </c>
      <c r="B26371" t="inlineStr">
        <is>
          <t>pfft</t>
        </is>
      </c>
      <c r="C26371" t="n">
        <v>24</v>
      </c>
      <c r="D26371" t="inlineStr">
        <is>
          <t>{'pfft-preset-lib', 'pfft-scripts', 'pfft-preset-react-app'}</t>
        </is>
      </c>
    </row>
    <row r="26372">
      <c r="A26372" s="1" t="n">
        <v>26370</v>
      </c>
      <c r="B26372" t="inlineStr">
        <is>
          <t>foxythemes</t>
        </is>
      </c>
      <c r="C26372" t="n">
        <v>24</v>
      </c>
      <c r="D26372" t="inlineStr">
        <is>
          <t>{'@foxythemes~bootstrap-datetime-picker', '@foxythemes~raleway', '@foxythemes~dev-server'}</t>
        </is>
      </c>
    </row>
    <row r="26373">
      <c r="A26373" s="1" t="n">
        <v>26371</v>
      </c>
      <c r="B26373" t="inlineStr">
        <is>
          <t>runny</t>
        </is>
      </c>
      <c r="C26373" t="n">
        <v>24</v>
      </c>
      <c r="D26373" t="inlineStr">
        <is>
          <t>{'dsr-package-public-runny-flips-press-cater', '@dsr-rollback-org-runny-chess-matin-hulky~dsr-rollback-package-runny-chess-matin-hulky', 'dsr-package-runny-point-pixes-marsh'}</t>
        </is>
      </c>
    </row>
    <row r="26374">
      <c r="A26374" s="1" t="n">
        <v>26372</v>
      </c>
      <c r="B26374" t="inlineStr">
        <is>
          <t>z0</t>
        </is>
      </c>
      <c r="C26374" t="n">
        <v>24</v>
      </c>
      <c r="D26374" t="inlineStr">
        <is>
          <t>{'@z0mt3c~require-dir', 'lambdata-z0li627', '@z0mbie42~agm-core'}</t>
        </is>
      </c>
    </row>
    <row r="26375">
      <c r="A26375" s="1" t="n">
        <v>26373</v>
      </c>
      <c r="B26375" t="inlineStr">
        <is>
          <t>ollav</t>
        </is>
      </c>
      <c r="C26375" t="n">
        <v>24</v>
      </c>
      <c r="D26375" t="inlineStr">
        <is>
          <t>{'@dsr-user-ollav-plies-tined-skink~dsr-package-public-ollav-plies-tined-skink', 'dsr-rollback-package-areas-alure-ingan-ollav', '@dsr-user-slipt-weeny-ollav-horal~dsr-package-public-slipt-weeny-ollav-horal'}</t>
        </is>
      </c>
    </row>
    <row r="26376">
      <c r="A26376" s="1" t="n">
        <v>26374</v>
      </c>
      <c r="B26376" t="inlineStr">
        <is>
          <t>usha</t>
        </is>
      </c>
      <c r="C26376" t="n">
        <v>24</v>
      </c>
      <c r="D26376" t="inlineStr">
        <is>
          <t>{'@dinushasilva~swipeable-tabs', 'usha_files', 'mousha'}</t>
        </is>
      </c>
    </row>
    <row r="26377">
      <c r="A26377" s="1" t="n">
        <v>26375</v>
      </c>
      <c r="B26377" t="inlineStr">
        <is>
          <t>hawt</t>
        </is>
      </c>
      <c r="C26377" t="n">
        <v>24</v>
      </c>
      <c r="D26377" t="inlineStr">
        <is>
          <t>{'@hawtio~core-dts', '@hawtio~jmx', '@hawtio~help'}</t>
        </is>
      </c>
    </row>
    <row r="26378">
      <c r="A26378" s="1" t="n">
        <v>26376</v>
      </c>
      <c r="B26378" t="inlineStr">
        <is>
          <t>igo2</t>
        </is>
      </c>
      <c r="C26378" t="n">
        <v>24</v>
      </c>
      <c r="D26378" t="inlineStr">
        <is>
          <t>{'@ximple~igo2-geo', '@igo2~auth', '@igo2~igo2-beta'}</t>
        </is>
      </c>
    </row>
    <row r="26379">
      <c r="A26379" s="1" t="n">
        <v>26377</v>
      </c>
      <c r="B26379" t="inlineStr">
        <is>
          <t>goku</t>
        </is>
      </c>
      <c r="C26379" t="n">
        <v>24</v>
      </c>
      <c r="D26379" t="inlineStr">
        <is>
          <t>{'goku-css', 'gokuai-drive', '@goku_vegeta~package2'}</t>
        </is>
      </c>
    </row>
    <row r="26380">
      <c r="A26380" s="1" t="n">
        <v>26378</v>
      </c>
      <c r="B26380" t="inlineStr">
        <is>
          <t>kmklabs</t>
        </is>
      </c>
      <c r="C26380" t="n">
        <v>24</v>
      </c>
      <c r="D26380" t="inlineStr">
        <is>
          <t>{'@kmklabs~vjs-core-5.19.1-hls-5.8.3-ads-4.2.8-ima-2f3a06d', '@kmklabs~vjs-core-6.9.0-hls-5.13.0-ads-5.1.5-ima-2f3a06d-dash-2.9.3', '@kmklabs~vjs-core-6.4.0-hls-5.8.3-ads-5.1.4-ima-2f3a06d'}</t>
        </is>
      </c>
    </row>
    <row r="26381">
      <c r="A26381" s="1" t="n">
        <v>26379</v>
      </c>
      <c r="B26381" t="inlineStr">
        <is>
          <t>waulk</t>
        </is>
      </c>
      <c r="C26381" t="n">
        <v>24</v>
      </c>
      <c r="D26381" t="inlineStr">
        <is>
          <t>{'@dsr-org-waulk-recco-diary-myoma~test-dsr-org-waulk-recco-diary-myoma', 'dsr-delete-wubwub-twang-grate-waulk-bosky', 'dsr-package-public-micky-waulk-cooks-sleds'}</t>
        </is>
      </c>
    </row>
    <row r="26382">
      <c r="A26382" s="1" t="n">
        <v>26380</v>
      </c>
      <c r="B26382" t="inlineStr">
        <is>
          <t>salal</t>
        </is>
      </c>
      <c r="C26382" t="n">
        <v>24</v>
      </c>
      <c r="D26382" t="inlineStr">
        <is>
          <t>{'@dsr-user-pangs-bogan-salal-uvula~dsr-package-public-pangs-bogan-salal-uvula', 'salala_bull', 'dsr-package-salal-skelp'}</t>
        </is>
      </c>
    </row>
    <row r="26383">
      <c r="A26383" s="1" t="n">
        <v>26381</v>
      </c>
      <c r="B26383" t="inlineStr">
        <is>
          <t>mased</t>
        </is>
      </c>
      <c r="C26383" t="n">
        <v>24</v>
      </c>
      <c r="D26383" t="inlineStr">
        <is>
          <t>{'dsr-package-sonny-parly-looed-mased', 'test-package-deactivation-test-mased-oppos-tosas-womby', 'dsr-package-treks-louse-goody-mased'}</t>
        </is>
      </c>
    </row>
    <row r="26384">
      <c r="A26384" s="1" t="n">
        <v>26382</v>
      </c>
      <c r="B26384" t="inlineStr">
        <is>
          <t>binds</t>
        </is>
      </c>
      <c r="C26384" t="n">
        <v>24</v>
      </c>
      <c r="D26384" t="inlineStr">
        <is>
          <t>{'bindshim', 'dsr-delete-wubwub-test-poted-tunds-likes-binds', 'test-package-deactivation-test-binds-borak-yacks-sasse'}</t>
        </is>
      </c>
    </row>
    <row r="26385">
      <c r="A26385" s="1" t="n">
        <v>26383</v>
      </c>
      <c r="B26385" t="inlineStr">
        <is>
          <t>yuzu</t>
        </is>
      </c>
      <c r="C26385" t="n">
        <v>24</v>
      </c>
      <c r="D26385" t="inlineStr">
        <is>
          <t>{'@yuzulabo~prettier-config', 'yuzu-definition-core', '@yuzulabo~eslint-config'}</t>
        </is>
      </c>
    </row>
    <row r="26386">
      <c r="A26386" s="1" t="n">
        <v>26384</v>
      </c>
      <c r="B26386" t="inlineStr">
        <is>
          <t>pashm</t>
        </is>
      </c>
      <c r="C26386" t="n">
        <v>24</v>
      </c>
      <c r="D26386" t="inlineStr">
        <is>
          <t>{'@malware-test-tromp-pashm~test-mlw3-tromp-pashm', 'dsr-delete-wubwub-test-dorps-hosen-pashm-dagga', 'dsr-package-public-stoat-pashm-hajji-abaca'}</t>
        </is>
      </c>
    </row>
    <row r="26387">
      <c r="A26387" s="1" t="n">
        <v>26385</v>
      </c>
      <c r="B26387" t="inlineStr">
        <is>
          <t>forbidden</t>
        </is>
      </c>
      <c r="C26387" t="n">
        <v>24</v>
      </c>
      <c r="D26387" t="inlineStr">
        <is>
          <t>{'babel-plugin-forbidden-imports', 'forbidden-devtool', 'prevent-forbidden-code'}</t>
        </is>
      </c>
    </row>
    <row r="26388">
      <c r="A26388" s="1" t="n">
        <v>26386</v>
      </c>
      <c r="B26388" t="inlineStr">
        <is>
          <t>kiya</t>
        </is>
      </c>
      <c r="C26388" t="n">
        <v>24</v>
      </c>
      <c r="D26388" t="inlineStr">
        <is>
          <t>{'@tokkiyaa~map2json', 'akiya-react-component-scripts', '@roman_kiyashev~react-cropper'}</t>
        </is>
      </c>
    </row>
    <row r="26389">
      <c r="A26389" s="1" t="n">
        <v>26387</v>
      </c>
      <c r="B26389" t="inlineStr">
        <is>
          <t>jingle</t>
        </is>
      </c>
      <c r="C26389" t="n">
        <v>24</v>
      </c>
      <c r="D26389" t="inlineStr">
        <is>
          <t>{'jinglebells', 'mopidy-jingle', 'jingle-media-session-purecloud'}</t>
        </is>
      </c>
    </row>
    <row r="26390">
      <c r="A26390" s="1" t="n">
        <v>26388</v>
      </c>
      <c r="B26390" t="inlineStr">
        <is>
          <t>siema</t>
        </is>
      </c>
      <c r="C26390" t="n">
        <v>24</v>
      </c>
      <c r="D26390" t="inlineStr">
        <is>
          <t>{'@erickruano~siema', 'ngx-siema', '@types~siema'}</t>
        </is>
      </c>
    </row>
    <row r="26391">
      <c r="A26391" s="1" t="n">
        <v>26389</v>
      </c>
      <c r="B26391" t="inlineStr">
        <is>
          <t>wangct</t>
        </is>
      </c>
      <c r="C26391" t="n">
        <v>24</v>
      </c>
      <c r="D26391" t="inlineStr">
        <is>
          <t>{'@wangct~webpack', 'wangct-test-a', '@wangct~node-util'}</t>
        </is>
      </c>
    </row>
    <row r="26392">
      <c r="A26392" s="1" t="n">
        <v>26390</v>
      </c>
      <c r="B26392" t="inlineStr">
        <is>
          <t>apoop</t>
        </is>
      </c>
      <c r="C26392" t="n">
        <v>24</v>
      </c>
      <c r="D26392" t="inlineStr">
        <is>
          <t>{'@dsr-user-apoop-dilli-kisan-delfs~dsr-package-public-apoop-dilli-kisan-delfs', '@dsr-rollback-org-pened-ghast-apoop-bloat~dsr-rollback-package-pened-ghast-apoop-bloat', 'dsr-package-public-apoop-dilli-kisan-delfs'}</t>
        </is>
      </c>
    </row>
    <row r="26393">
      <c r="A26393" s="1" t="n">
        <v>26391</v>
      </c>
      <c r="B26393" t="inlineStr">
        <is>
          <t>ninetynine</t>
        </is>
      </c>
      <c r="C26393" t="n">
        <v>24</v>
      </c>
      <c r="D26393" t="inlineStr">
        <is>
          <t>{'@ninetynine~react-dynamic-list-renderer', '@ninetynine~react-dynamic-form-select', '@ninetynine~react-dropdown'}</t>
        </is>
      </c>
    </row>
    <row r="26394">
      <c r="A26394" s="1" t="n">
        <v>26392</v>
      </c>
      <c r="B26394" t="inlineStr">
        <is>
          <t>teradataprebuilt</t>
        </is>
      </c>
      <c r="C26394" t="n">
        <v>24</v>
      </c>
      <c r="D26394" t="inlineStr">
        <is>
          <t>{'@teradataprebuilt~fastcall-darwin-node-v47', '@teradataprebuilt~fastcall-linux-node-v59', '@teradataprebuilt~fastcall-win32-node-v64'}</t>
        </is>
      </c>
    </row>
    <row r="26395">
      <c r="A26395" s="1" t="n">
        <v>26393</v>
      </c>
      <c r="B26395" t="inlineStr">
        <is>
          <t>vuesax</t>
        </is>
      </c>
      <c r="C26395" t="n">
        <v>24</v>
      </c>
      <c r="D26395" t="inlineStr">
        <is>
          <t>{'@vuesax~avatar', 'vuepress-theme-vuesax', '@vuesax~breadcrumb'}</t>
        </is>
      </c>
    </row>
    <row r="26396">
      <c r="A26396" s="1" t="n">
        <v>26394</v>
      </c>
      <c r="B26396" t="inlineStr">
        <is>
          <t>cookieconsent</t>
        </is>
      </c>
      <c r="C26396" t="n">
        <v>24</v>
      </c>
      <c r="D26396" t="inlineStr">
        <is>
          <t>{'vue-cookieconsent-component', '@kaywalker~cookieconsent', '@kraftvaerk~cookieconsent'}</t>
        </is>
      </c>
    </row>
    <row r="26397">
      <c r="A26397" s="1" t="n">
        <v>26395</v>
      </c>
      <c r="B26397" t="inlineStr">
        <is>
          <t>months</t>
        </is>
      </c>
      <c r="C26397" t="n">
        <v>24</v>
      </c>
      <c r="D26397" t="inlineStr">
        <is>
          <t>{'months-list', 'addmonths', 'monthsoneworkyuemingdemo'}</t>
        </is>
      </c>
    </row>
    <row r="26398">
      <c r="A26398" s="1" t="n">
        <v>26396</v>
      </c>
      <c r="B26398" t="inlineStr">
        <is>
          <t>colu</t>
        </is>
      </c>
      <c r="C26398" t="n">
        <v>24</v>
      </c>
      <c r="D26398" t="inlineStr">
        <is>
          <t>{'colu-native-api-impl-native', '@colucom~osseus-moleculerweb', 'colubrid'}</t>
        </is>
      </c>
    </row>
    <row r="26399">
      <c r="A26399" s="1" t="n">
        <v>26397</v>
      </c>
      <c r="B26399" t="inlineStr">
        <is>
          <t>webusb</t>
        </is>
      </c>
      <c r="C26399" t="n">
        <v>24</v>
      </c>
      <c r="D26399" t="inlineStr">
        <is>
          <t>{'@keiser~echip-webusb', 'webusb-neopixel-controller', '@ledgerhq~hw-transport-webusb'}</t>
        </is>
      </c>
    </row>
    <row r="26400">
      <c r="A26400" s="1" t="n">
        <v>26398</v>
      </c>
      <c r="B26400" t="inlineStr">
        <is>
          <t>cosy</t>
        </is>
      </c>
      <c r="C26400" t="n">
        <v>24</v>
      </c>
      <c r="D26400" t="inlineStr">
        <is>
          <t>{'cosy-lang', 'cosy-web', '@cosydev~react-pdf-exporter'}</t>
        </is>
      </c>
    </row>
    <row r="26401">
      <c r="A26401" s="1" t="n">
        <v>26399</v>
      </c>
      <c r="B26401" t="inlineStr">
        <is>
          <t>pioys</t>
        </is>
      </c>
      <c r="C26401" t="n">
        <v>24</v>
      </c>
      <c r="D26401" t="inlineStr">
        <is>
          <t>{'@dsr-user-pioys-ached-ahead-cuing~dsr-package-public-pioys-ached-ahead-cuing', 'dsr-rollback-package-pioys-perve-knots-prams', 'test-mlw2-mobby-pioys-dep'}</t>
        </is>
      </c>
    </row>
    <row r="26402">
      <c r="A26402" s="1" t="n">
        <v>26400</v>
      </c>
      <c r="B26402" t="inlineStr">
        <is>
          <t>hulu</t>
        </is>
      </c>
      <c r="C26402" t="n">
        <v>24</v>
      </c>
      <c r="D26402" t="inlineStr">
        <is>
          <t>{'django-huluku', 'hulu-test-bbb', '@hulu~quickdraw'}</t>
        </is>
      </c>
    </row>
    <row r="26403">
      <c r="A26403" s="1" t="n">
        <v>26401</v>
      </c>
      <c r="B26403" t="inlineStr">
        <is>
          <t>lupus</t>
        </is>
      </c>
      <c r="C26403" t="n">
        <v>24</v>
      </c>
      <c r="D26403" t="inlineStr">
        <is>
          <t>{'@dsr-rollback-org-posey-highs-fille-lupus~dsr-rollback-package-posey-highs-fille-lupus', '@test-mlw-org-kaims-lupus~test-mlw1-kaims-lupus', 'dsr-rollback-package-kulan-lears-lupus-linty'}</t>
        </is>
      </c>
    </row>
    <row r="26404">
      <c r="A26404" s="1" t="n">
        <v>26402</v>
      </c>
      <c r="B26404" t="inlineStr">
        <is>
          <t>tiga</t>
        </is>
      </c>
      <c r="C26404" t="n">
        <v>24</v>
      </c>
      <c r="D26404" t="inlineStr">
        <is>
          <t>{'@tiga-cli~cli', '@hifed~tiga', 'tiga-weapp'}</t>
        </is>
      </c>
    </row>
    <row r="26405">
      <c r="A26405" s="1" t="n">
        <v>26403</v>
      </c>
      <c r="B26405" t="inlineStr">
        <is>
          <t>ought</t>
        </is>
      </c>
      <c r="C26405" t="n">
        <v>24</v>
      </c>
      <c r="D26405" t="inlineStr">
        <is>
          <t>{'@dsr-org-rinks-unapt-aryls-ought~test-dsr-org-rinks-unapt-aryls-ought', 'doughtnuts', 'test-dsr-package-every-pheon-crock-ought'}</t>
        </is>
      </c>
    </row>
    <row r="26406">
      <c r="A26406" s="1" t="n">
        <v>26404</v>
      </c>
      <c r="B26406" t="inlineStr">
        <is>
          <t>jdists</t>
        </is>
      </c>
      <c r="C26406" t="n">
        <v>24</v>
      </c>
      <c r="D26406" t="inlineStr">
        <is>
          <t>{'@jdists~svgo', '@jdists~csv', '@jdists~glob'}</t>
        </is>
      </c>
    </row>
    <row r="26407">
      <c r="A26407" s="1" t="n">
        <v>26405</v>
      </c>
      <c r="B26407" t="inlineStr">
        <is>
          <t>keynote</t>
        </is>
      </c>
      <c r="C26407" t="n">
        <v>24</v>
      </c>
      <c r="D26407" t="inlineStr">
        <is>
          <t>{'keynoteoptim', 'keynote-highlight', 'NodeKeynote'}</t>
        </is>
      </c>
    </row>
    <row r="26408">
      <c r="A26408" s="1" t="n">
        <v>26406</v>
      </c>
      <c r="B26408" t="inlineStr">
        <is>
          <t>caber</t>
        </is>
      </c>
      <c r="C26408" t="n">
        <v>24</v>
      </c>
      <c r="D26408" t="inlineStr">
        <is>
          <t>{'caber', 'test-package-deactivation-test-cores-caber-mozed-occur', 'test-dsr-package-caber-tiros-trigs-taras'}</t>
        </is>
      </c>
    </row>
    <row r="26409">
      <c r="A26409" s="1" t="n">
        <v>26407</v>
      </c>
      <c r="B26409" t="inlineStr">
        <is>
          <t>brads</t>
        </is>
      </c>
      <c r="C26409" t="n">
        <v>24</v>
      </c>
      <c r="D26409" t="inlineStr">
        <is>
          <t>{'test-dsr-package-brads-zooms-maile-wanes', 'dsr-rollback-package-rance-strop-brads-potes', 'test-mlw4-brads-exons'}</t>
        </is>
      </c>
    </row>
    <row r="26410">
      <c r="A26410" s="1" t="n">
        <v>26408</v>
      </c>
      <c r="B26410" t="inlineStr">
        <is>
          <t>hulky</t>
        </is>
      </c>
      <c r="C26410" t="n">
        <v>24</v>
      </c>
      <c r="D26410" t="inlineStr">
        <is>
          <t>{'@dsr-rollback-org-runny-chess-matin-hulky~dsr-rollback-package-runny-chess-matin-hulky', '@dsr-org-picky-hulky-misdo-aizle~test-dsr-org-picky-hulky-misdo-aizle', '@dsr-rollback-org-mings-hulky-boong-leuch~dsr-rollback-package-mings-hulky-boong-leuch'}</t>
        </is>
      </c>
    </row>
    <row r="26411">
      <c r="A26411" s="1" t="n">
        <v>26409</v>
      </c>
      <c r="B26411" t="inlineStr">
        <is>
          <t>yacca</t>
        </is>
      </c>
      <c r="C26411" t="n">
        <v>24</v>
      </c>
      <c r="D26411" t="inlineStr">
        <is>
          <t>{'test-dsr-package-eerie-troke-yacca-songs', 'dsr-rollback-package-vixen-oppos-yacca-silva', 'test-mlw1-tousy-yacca'}</t>
        </is>
      </c>
    </row>
    <row r="26412">
      <c r="A26412" s="1" t="n">
        <v>26410</v>
      </c>
      <c r="B26412" t="inlineStr">
        <is>
          <t>gyres</t>
        </is>
      </c>
      <c r="C26412" t="n">
        <v>24</v>
      </c>
      <c r="D26412" t="inlineStr">
        <is>
          <t>{'test-package-deactivation-test-raggy-heald-bongo-gyres', 'dsr-delete-wubwub-scion-neive-broos-gyres', 'test-package-deactivation-test-deary-trash-gyres-somas'}</t>
        </is>
      </c>
    </row>
    <row r="26413">
      <c r="A26413" s="1" t="n">
        <v>26411</v>
      </c>
      <c r="B26413" t="inlineStr">
        <is>
          <t>wjx</t>
        </is>
      </c>
      <c r="C26413" t="n">
        <v>24</v>
      </c>
      <c r="D26413" t="inlineStr">
        <is>
          <t>{'wjx-react-native-ble', '@wjx-cli~utils', 'wjx_test1'}</t>
        </is>
      </c>
    </row>
    <row r="26414">
      <c r="A26414" s="1" t="n">
        <v>26412</v>
      </c>
      <c r="B26414" t="inlineStr">
        <is>
          <t>champion</t>
        </is>
      </c>
      <c r="C26414" t="n">
        <v>24</v>
      </c>
      <c r="D26414" t="inlineStr">
        <is>
          <t>{'stylelint-config-championdata', 'championgg-api', 'champion-mastery-api'}</t>
        </is>
      </c>
    </row>
    <row r="26415">
      <c r="A26415" s="1" t="n">
        <v>26413</v>
      </c>
      <c r="B26415" t="inlineStr">
        <is>
          <t>havoc</t>
        </is>
      </c>
      <c r="C26415" t="n">
        <v>24</v>
      </c>
      <c r="D26415" t="inlineStr">
        <is>
          <t>{'@dsr-org-sizer-havoc-posey-cronk~dsr-package-sizer-havoc-posey-cronk', '@dsr-user-aider-myths-havoc-power~dsr-package-public-aider-myths-havoc-power', 'dsr-package-havoc-tenty-tikis-pings'}</t>
        </is>
      </c>
    </row>
    <row r="26416">
      <c r="A26416" s="1" t="n">
        <v>26414</v>
      </c>
      <c r="B26416" t="inlineStr">
        <is>
          <t>cologne</t>
        </is>
      </c>
      <c r="C26416" t="n">
        <v>24</v>
      </c>
      <c r="D26416" t="inlineStr">
        <is>
          <t>{'@mediacologne~angular-annotato-module', 'mediacologne-angular-annotato-module', '@mediacologne~tslint-html-report'}</t>
        </is>
      </c>
    </row>
    <row r="26417">
      <c r="A26417" s="1" t="n">
        <v>26415</v>
      </c>
      <c r="B26417" t="inlineStr">
        <is>
          <t>kirk</t>
        </is>
      </c>
      <c r="C26417" t="n">
        <v>24</v>
      </c>
      <c r="D26417" t="inlineStr">
        <is>
          <t>{'tags-input-jquery-kirk', '@kirkroberts~pdf', 'utils-kirk'}</t>
        </is>
      </c>
    </row>
    <row r="26418">
      <c r="A26418" s="1" t="n">
        <v>26416</v>
      </c>
      <c r="B26418" t="inlineStr">
        <is>
          <t>contributor</t>
        </is>
      </c>
      <c r="C26418" t="n">
        <v>24</v>
      </c>
      <c r="D26418" t="inlineStr">
        <is>
          <t>{'@auto-it~first-time-contributor', 'vuepress-plugin-git-contributor', 'ali-contributor'}</t>
        </is>
      </c>
    </row>
    <row r="26419">
      <c r="A26419" s="1" t="n">
        <v>26417</v>
      </c>
      <c r="B26419" t="inlineStr">
        <is>
          <t>erf</t>
        </is>
      </c>
      <c r="C26419" t="n">
        <v>24</v>
      </c>
      <c r="D26419" t="inlineStr">
        <is>
          <t>{'zerf', 'formula-erf', '@netwerk-digitaal-erfgoed~network-of-terms-catalog'}</t>
        </is>
      </c>
    </row>
    <row r="26420">
      <c r="A26420" s="1" t="n">
        <v>26418</v>
      </c>
      <c r="B26420" t="inlineStr">
        <is>
          <t>elasticache</t>
        </is>
      </c>
      <c r="C26420" t="n">
        <v>24</v>
      </c>
      <c r="D26420" t="inlineStr">
        <is>
          <t>{'@aws-sdk~client-elasticache-node', 'mypy-boto3-elasticache', '@aws-sdk~client-elasticache-browser'}</t>
        </is>
      </c>
    </row>
    <row r="26421">
      <c r="A26421" s="1" t="n">
        <v>26419</v>
      </c>
      <c r="B26421" t="inlineStr">
        <is>
          <t>onivoro</t>
        </is>
      </c>
      <c r="C26421" t="n">
        <v>24</v>
      </c>
      <c r="D26421" t="inlineStr">
        <is>
          <t>{'@onivoro~server-browser', '@onivoro~server-build', '@onivoro~nodejs-cli-sdk'}</t>
        </is>
      </c>
    </row>
    <row r="26422">
      <c r="A26422" s="1" t="n">
        <v>26420</v>
      </c>
      <c r="B26422" t="inlineStr">
        <is>
          <t>sones</t>
        </is>
      </c>
      <c r="C26422" t="n">
        <v>24</v>
      </c>
      <c r="D26422" t="inlineStr">
        <is>
          <t>{'test-dsr-package-trove-sones-palms-velds', 'dsr-package-public-sones-scyes', '@dsr-user-sones-spell-liths-ports~dsr-package-public-sones-spell-liths-ports'}</t>
        </is>
      </c>
    </row>
    <row r="26423">
      <c r="A26423" s="1" t="n">
        <v>26421</v>
      </c>
      <c r="B26423" t="inlineStr">
        <is>
          <t>lumiastream</t>
        </is>
      </c>
      <c r="C26423" t="n">
        <v>24</v>
      </c>
      <c r="D26423" t="inlineStr">
        <is>
          <t>{'@lumiastream~wled-cove', '@lumiastream~dmx-cove', '@lumiastream~magichome-cove'}</t>
        </is>
      </c>
    </row>
    <row r="26424">
      <c r="A26424" s="1" t="n">
        <v>26422</v>
      </c>
      <c r="B26424" t="inlineStr">
        <is>
          <t>pacha</t>
        </is>
      </c>
      <c r="C26424" t="n">
        <v>24</v>
      </c>
      <c r="D26424" t="inlineStr">
        <is>
          <t>{'@dsr-rollback-user-kippa-mores-sawer-pacha~dsr-rollback-package-kippa-mores-sawer-pacha', 'dsr-package-public-admin-serin-pacha-maned', '@dsr-rollback-org-sloot-pacha-radii-barmy~dsr-rollback-package-sloot-pacha-radii-barmy'}</t>
        </is>
      </c>
    </row>
    <row r="26425">
      <c r="A26425" s="1" t="n">
        <v>26423</v>
      </c>
      <c r="B26425" t="inlineStr">
        <is>
          <t>telegraph</t>
        </is>
      </c>
      <c r="C26425" t="n">
        <v>24</v>
      </c>
      <c r="D26425" t="inlineStr">
        <is>
          <t>{'telegraph.md', '@fatsoap~telegraph-downloader', '@telegraph-engineering~node-validator'}</t>
        </is>
      </c>
    </row>
    <row r="26426">
      <c r="A26426" s="1" t="n">
        <v>26424</v>
      </c>
      <c r="B26426" t="inlineStr">
        <is>
          <t>atty</t>
        </is>
      </c>
      <c r="C26426" t="n">
        <v>24</v>
      </c>
      <c r="D26426" t="inlineStr">
        <is>
          <t>{'koatty_payload', 'koatty_lib', 'koatty_store'}</t>
        </is>
      </c>
    </row>
    <row r="26427">
      <c r="A26427" s="1" t="n">
        <v>26425</v>
      </c>
      <c r="B26427" t="inlineStr">
        <is>
          <t>xys</t>
        </is>
      </c>
      <c r="C26427" t="n">
        <v>24</v>
      </c>
      <c r="D26427" t="inlineStr">
        <is>
          <t>{'react-native-xys-cached-image', '@xysfe~xys-cli', 'cal_xys'}</t>
        </is>
      </c>
    </row>
    <row r="26428">
      <c r="A26428" s="1" t="n">
        <v>26426</v>
      </c>
      <c r="B26428" t="inlineStr">
        <is>
          <t>haiks</t>
        </is>
      </c>
      <c r="C26428" t="n">
        <v>24</v>
      </c>
      <c r="D26428" t="inlineStr">
        <is>
          <t>{'@dsr-rollback-org-gruff-helot-fanon-haiks~dsr-rollback-package-gruff-helot-fanon-haiks', '@dsr-user-whack-haiks-stums-revue~dsr-package-public-whack-haiks-stums-revue', 'dsr-package-haiks-ingan-denes-pally'}</t>
        </is>
      </c>
    </row>
    <row r="26429">
      <c r="A26429" s="1" t="n">
        <v>26427</v>
      </c>
      <c r="B26429" t="inlineStr">
        <is>
          <t>pigpio</t>
        </is>
      </c>
      <c r="C26429" t="n">
        <v>24</v>
      </c>
      <c r="D26429" t="inlineStr">
        <is>
          <t>{'pigpio-components', '@node-pigpio~devices-display', '@types~pigpio'}</t>
        </is>
      </c>
    </row>
    <row r="26430">
      <c r="A26430" s="1" t="n">
        <v>26428</v>
      </c>
      <c r="B26430" t="inlineStr">
        <is>
          <t>gaga</t>
        </is>
      </c>
      <c r="C26430" t="n">
        <v>24</v>
      </c>
      <c r="D26430" t="inlineStr">
        <is>
          <t>{'lishuaigaga', 'gagaga', 'htmlgaga'}</t>
        </is>
      </c>
    </row>
    <row r="26431">
      <c r="A26431" s="1" t="n">
        <v>26429</v>
      </c>
      <c r="B26431" t="inlineStr">
        <is>
          <t>parser2</t>
        </is>
      </c>
      <c r="C26431" t="n">
        <v>24</v>
      </c>
      <c r="D26431" t="inlineStr">
        <is>
          <t>{'graphql-shorthand-parser2', 'markdown-parser2', 'mini-html-parser2'}</t>
        </is>
      </c>
    </row>
    <row r="26432">
      <c r="A26432" s="1" t="n">
        <v>26430</v>
      </c>
      <c r="B26432" t="inlineStr">
        <is>
          <t>myfan</t>
        </is>
      </c>
      <c r="C26432" t="n">
        <v>24</v>
      </c>
      <c r="D26432" t="inlineStr">
        <is>
          <t>{'@myfan~react-phone-input-2', '@myfan~validation', '@myfan~auth'}</t>
        </is>
      </c>
    </row>
    <row r="26433">
      <c r="A26433" s="1" t="n">
        <v>26431</v>
      </c>
      <c r="B26433" t="inlineStr">
        <is>
          <t>lours</t>
        </is>
      </c>
      <c r="C26433" t="n">
        <v>24</v>
      </c>
      <c r="D26433" t="inlineStr">
        <is>
          <t>{'dsr-package-leech-lours', 'dsr-package-public-deman-lours-molts-stums', '@dsr-user-deman-lours-molts-stums~dsr-package-public-deman-lours-molts-stums'}</t>
        </is>
      </c>
    </row>
    <row r="26434">
      <c r="A26434" s="1" t="n">
        <v>26432</v>
      </c>
      <c r="B26434" t="inlineStr">
        <is>
          <t>kq</t>
        </is>
      </c>
      <c r="C26434" t="n">
        <v>24</v>
      </c>
      <c r="D26434" t="inlineStr">
        <is>
          <t>{'kqwebclient', 'kqzy-npm-upload', 'kq-react-redux'}</t>
        </is>
      </c>
    </row>
    <row r="26435">
      <c r="A26435" s="1" t="n">
        <v>26433</v>
      </c>
      <c r="B26435" t="inlineStr">
        <is>
          <t>gowks</t>
        </is>
      </c>
      <c r="C26435" t="n">
        <v>24</v>
      </c>
      <c r="D26435" t="inlineStr">
        <is>
          <t>{'dsr-delete-wubwub-test-anger-gowks-rukhs-crash', 'dsr-package-gowks-synod-saker-tical', 'dsr-delete-wubwub-rheum-crumb-idols-gowks'}</t>
        </is>
      </c>
    </row>
    <row r="26436">
      <c r="A26436" s="1" t="n">
        <v>26434</v>
      </c>
      <c r="B26436" t="inlineStr">
        <is>
          <t>tomb</t>
        </is>
      </c>
      <c r="C26436" t="n">
        <v>24</v>
      </c>
      <c r="D26436" t="inlineStr">
        <is>
          <t>{'jscs-config-tombfix', '@inubis~tombswap-token-list', '@tombatossals~chords-db'}</t>
        </is>
      </c>
    </row>
    <row r="26437">
      <c r="A26437" s="1" t="n">
        <v>26435</v>
      </c>
      <c r="B26437" t="inlineStr">
        <is>
          <t>kempo</t>
        </is>
      </c>
      <c r="C26437" t="n">
        <v>24</v>
      </c>
      <c r="D26437" t="inlineStr">
        <is>
          <t>{'@kempo~edo', 'kempo-dialog', '@kempo~ajax'}</t>
        </is>
      </c>
    </row>
    <row r="26438">
      <c r="A26438" s="1" t="n">
        <v>26436</v>
      </c>
      <c r="B26438" t="inlineStr">
        <is>
          <t>dinh</t>
        </is>
      </c>
      <c r="C26438" t="n">
        <v>24</v>
      </c>
      <c r="D26438" t="inlineStr">
        <is>
          <t>{'nvdinh-dynamic-service', 'cavadinha-app', 'react-native-native-fetch-library-dinhnv'}</t>
        </is>
      </c>
    </row>
    <row r="26439">
      <c r="A26439" s="1" t="n">
        <v>26437</v>
      </c>
      <c r="B26439" t="inlineStr">
        <is>
          <t>nomos</t>
        </is>
      </c>
      <c r="C26439" t="n">
        <v>24</v>
      </c>
      <c r="D26439" t="inlineStr">
        <is>
          <t>{'dsr-package-public-stumm-juicy-letch-nomos', 'test-mlw2-ogmic-nomos', '@dsr-org-nomos-drape-doucs-vaned~dsr-package-nomos-drape-doucs-vaned'}</t>
        </is>
      </c>
    </row>
    <row r="26440">
      <c r="A26440" s="1" t="n">
        <v>26438</v>
      </c>
      <c r="B26440" t="inlineStr">
        <is>
          <t>frith</t>
        </is>
      </c>
      <c r="C26440" t="n">
        <v>24</v>
      </c>
      <c r="D26440" t="inlineStr">
        <is>
          <t>{'frith', '@dsr-user-appro-rurps-frith-silds~dsr-package-public-appro-rurps-frith-silds', 'dsr-package-kenaf-ceric-frith-paper'}</t>
        </is>
      </c>
    </row>
    <row r="26441">
      <c r="A26441" s="1" t="n">
        <v>26439</v>
      </c>
      <c r="B26441" t="inlineStr">
        <is>
          <t>naik</t>
        </is>
      </c>
      <c r="C26441" t="n">
        <v>24</v>
      </c>
      <c r="D26441" t="inlineStr">
        <is>
          <t>{'@dipakpattanaik~password-validator-lib', 'dsr-package-kolas-blear-inlay-naiks', 'test-mlw2-naiks-clems'}</t>
        </is>
      </c>
    </row>
    <row r="26442">
      <c r="A26442" s="1" t="n">
        <v>26440</v>
      </c>
      <c r="B26442" t="inlineStr">
        <is>
          <t>political</t>
        </is>
      </c>
      <c r="C26442" t="n">
        <v>24</v>
      </c>
      <c r="D26442" t="inlineStr">
        <is>
          <t>{'django-political-map', '@apolitical~people-client', 'apolitical-data-viz'}</t>
        </is>
      </c>
    </row>
    <row r="26443">
      <c r="A26443" s="1" t="n">
        <v>26441</v>
      </c>
      <c r="B26443" t="inlineStr">
        <is>
          <t>hij</t>
        </is>
      </c>
      <c r="C26443" t="n">
        <v>24</v>
      </c>
      <c r="D26443" t="inlineStr">
        <is>
          <t>{'hijicojs', '@aabuhijleh~ffi', '@aabuhijleh~gulp-inno'}</t>
        </is>
      </c>
    </row>
    <row r="26444">
      <c r="A26444" s="1" t="n">
        <v>26442</v>
      </c>
      <c r="B26444" t="inlineStr">
        <is>
          <t>checkup</t>
        </is>
      </c>
      <c r="C26444" t="n">
        <v>24</v>
      </c>
      <c r="D26444" t="inlineStr">
        <is>
          <t>{'crypto-checkup-cli', 'checkup-plugin-javascript', 'checkup'}</t>
        </is>
      </c>
    </row>
    <row r="26445">
      <c r="A26445" s="1" t="n">
        <v>26443</v>
      </c>
      <c r="B26445" t="inlineStr">
        <is>
          <t>finny</t>
        </is>
      </c>
      <c r="C26445" t="n">
        <v>24</v>
      </c>
      <c r="D26445" t="inlineStr">
        <is>
          <t>{'test-mlw1-finny-brown', '@dsr-rollback-org-pulka-pavan-finny-barbe~dsr-rollback-package-pulka-pavan-finny-barbe', 'dsr-package-dinar-three-finny-liter'}</t>
        </is>
      </c>
    </row>
    <row r="26446">
      <c r="A26446" s="1" t="n">
        <v>26444</v>
      </c>
      <c r="B26446" t="inlineStr">
        <is>
          <t>unsay</t>
        </is>
      </c>
      <c r="C26446" t="n">
        <v>24</v>
      </c>
      <c r="D26446" t="inlineStr">
        <is>
          <t>{'test-dsr-package-paean-coals-logic-unsay', 'dsr-package-public-toast-okays-unsay-acorn', 'dsr-package-toast-okays-unsay-acorn'}</t>
        </is>
      </c>
    </row>
    <row r="26447">
      <c r="A26447" s="1" t="n">
        <v>26445</v>
      </c>
      <c r="B26447" t="inlineStr">
        <is>
          <t>morty</t>
        </is>
      </c>
      <c r="C26447" t="n">
        <v>24</v>
      </c>
      <c r="D26447" t="inlineStr">
        <is>
          <t>{'rickmortyapi-one', 'rickmortyapi', 'rick-and-morty-names'}</t>
        </is>
      </c>
    </row>
    <row r="26448">
      <c r="A26448" s="1" t="n">
        <v>26446</v>
      </c>
      <c r="B26448" t="inlineStr">
        <is>
          <t>blink1</t>
        </is>
      </c>
      <c r="C26448" t="n">
        <v>24</v>
      </c>
      <c r="D26448" t="inlineStr">
        <is>
          <t>{'pytest-blink1', 'grunt-blink1', 'node-blink1'}</t>
        </is>
      </c>
    </row>
    <row r="26449">
      <c r="A26449" s="1" t="n">
        <v>26447</v>
      </c>
      <c r="B26449" t="inlineStr">
        <is>
          <t>chambers</t>
        </is>
      </c>
      <c r="C26449" t="n">
        <v>24</v>
      </c>
      <c r="D26449" t="inlineStr">
        <is>
          <t>{'@ajmchambers~pouchdb-prebuilt', '@ajmchambers~components-core', '@ajmchambers~al-card-react'}</t>
        </is>
      </c>
    </row>
    <row r="26450">
      <c r="A26450" s="1" t="n">
        <v>26448</v>
      </c>
      <c r="B26450" t="inlineStr">
        <is>
          <t>chooks</t>
        </is>
      </c>
      <c r="C26450" t="n">
        <v>24</v>
      </c>
      <c r="D26450" t="inlineStr">
        <is>
          <t>{'@chookscord~validate', '@chooks~use-click', '@chooks~use-notification'}</t>
        </is>
      </c>
    </row>
    <row r="26451">
      <c r="A26451" s="1" t="n">
        <v>26449</v>
      </c>
      <c r="B26451" t="inlineStr">
        <is>
          <t>malic</t>
        </is>
      </c>
      <c r="C26451" t="n">
        <v>24</v>
      </c>
      <c r="D26451" t="inlineStr">
        <is>
          <t>{'test-package-deactivation-test-malic-soras-plast-haler', 'test-dsr-package-sumac-racks-lants-malic', '@malware-test-bract-malic~test-mlw3-bract-malic'}</t>
        </is>
      </c>
    </row>
    <row r="26452">
      <c r="A26452" s="1" t="n">
        <v>26450</v>
      </c>
      <c r="B26452" t="inlineStr">
        <is>
          <t>ditzy</t>
        </is>
      </c>
      <c r="C26452" t="n">
        <v>24</v>
      </c>
      <c r="D26452" t="inlineStr">
        <is>
          <t>{'dsr-delete-wubwub-ditzy-skein-snugs-noisy', 'dsr-package-ditzy-sweer-husos-slogs', 'dsr-delete-wubwub-test-lemon-ditzy-xylyl-muirs'}</t>
        </is>
      </c>
    </row>
    <row r="26453">
      <c r="A26453" s="1" t="n">
        <v>26451</v>
      </c>
      <c r="B26453" t="inlineStr">
        <is>
          <t>irb</t>
        </is>
      </c>
      <c r="C26453" t="n">
        <v>24</v>
      </c>
      <c r="D26453" t="inlineStr">
        <is>
          <t>{'@mhirba~babel-preset-next', 'birb', 'weirb-hrpc-client'}</t>
        </is>
      </c>
    </row>
    <row r="26454">
      <c r="A26454" s="1" t="n">
        <v>26452</v>
      </c>
      <c r="B26454" t="inlineStr">
        <is>
          <t>croquis</t>
        </is>
      </c>
      <c r="C26454" t="n">
        <v>24</v>
      </c>
      <c r="D26454" t="inlineStr">
        <is>
          <t>{'@croquiscom~eslint-config-www', '@disjukr~croquis-js', '@croquiscom~eslint-config'}</t>
        </is>
      </c>
    </row>
    <row r="26455">
      <c r="A26455" s="1" t="n">
        <v>26453</v>
      </c>
      <c r="B26455" t="inlineStr">
        <is>
          <t>fores</t>
        </is>
      </c>
      <c r="C26455" t="n">
        <v>24</v>
      </c>
      <c r="D26455" t="inlineStr">
        <is>
          <t>{'test-package-deactivation-test-fiord-takas-patch-fores', 'test-mlw1-fores-doums', 'dsr-rollback-package-trike-worst-homed-fores'}</t>
        </is>
      </c>
    </row>
    <row r="26456">
      <c r="A26456" s="1" t="n">
        <v>26454</v>
      </c>
      <c r="B26456" t="inlineStr">
        <is>
          <t>camelot</t>
        </is>
      </c>
      <c r="C26456" t="n">
        <v>24</v>
      </c>
      <c r="D26456" t="inlineStr">
        <is>
          <t>{'@moi-solutions~camelot-helper-cdn', '@moi-solutions~camelot-component-layout-template', '@moi-services~camelot-component-layout-loader'}</t>
        </is>
      </c>
    </row>
    <row r="26457">
      <c r="A26457" s="1" t="n">
        <v>26455</v>
      </c>
      <c r="B26457" t="inlineStr">
        <is>
          <t>vrp</t>
        </is>
      </c>
      <c r="C26457" t="n">
        <v>24</v>
      </c>
      <c r="D26457" t="inlineStr">
        <is>
          <t>{'genetics-js-mdccvrp', 'vrp-rete-context-menu-plugin', '@gls_singapore~vrp-frontend-dist'}</t>
        </is>
      </c>
    </row>
    <row r="26458">
      <c r="A26458" s="1" t="n">
        <v>26456</v>
      </c>
      <c r="B26458" t="inlineStr">
        <is>
          <t>trode</t>
        </is>
      </c>
      <c r="C26458" t="n">
        <v>24</v>
      </c>
      <c r="D26458" t="inlineStr">
        <is>
          <t>{'test-mlw4-trode-hiyas', '@dsr-rollback-org-sulks-cedis-trode-crony~dsr-rollback-package-sulks-cedis-trode-crony', '@dsr-org-whirs-haily-jumby-trode~dsr-package-whirs-haily-jumby-trode'}</t>
        </is>
      </c>
    </row>
    <row r="26459">
      <c r="A26459" s="1" t="n">
        <v>26457</v>
      </c>
      <c r="B26459" t="inlineStr">
        <is>
          <t>gardr</t>
        </is>
      </c>
      <c r="C26459" t="n">
        <v>24</v>
      </c>
      <c r="D26459" t="inlineStr">
        <is>
          <t>{'gardr-host', 'gardr-plugin-host-options', 'gardr-validator'}</t>
        </is>
      </c>
    </row>
    <row r="26460">
      <c r="A26460" s="1" t="n">
        <v>26458</v>
      </c>
      <c r="B26460" t="inlineStr">
        <is>
          <t>cyclops</t>
        </is>
      </c>
      <c r="C26460" t="n">
        <v>24</v>
      </c>
      <c r="D26460" t="inlineStr">
        <is>
          <t>{'@cyclops-tasks~npm', 'cyclops-lang', '@aller~cyclops-frontend-react'}</t>
        </is>
      </c>
    </row>
    <row r="26461">
      <c r="A26461" s="1" t="n">
        <v>26459</v>
      </c>
      <c r="B26461" t="inlineStr">
        <is>
          <t>seirs</t>
        </is>
      </c>
      <c r="C26461" t="n">
        <v>24</v>
      </c>
      <c r="D26461" t="inlineStr">
        <is>
          <t>{'dsr-delete-wubwub-test-blurs-thous-seirs-intis', 'dsr-delete-wubwub-test-cross-corns-seirs-pasta', '@dsr-user-fates-rungs-kimbo-seirs~dsr-package-public-fates-rungs-kimbo-seirs'}</t>
        </is>
      </c>
    </row>
    <row r="26462">
      <c r="A26462" s="1" t="n">
        <v>26460</v>
      </c>
      <c r="B26462" t="inlineStr">
        <is>
          <t>fino</t>
        </is>
      </c>
      <c r="C26462" t="n">
        <v>24</v>
      </c>
      <c r="D26462" t="inlineStr">
        <is>
          <t>{'finoer-dupulicate', '@finoer~fino-cli', '@finoer~finoer-core'}</t>
        </is>
      </c>
    </row>
    <row r="26463">
      <c r="A26463" s="1" t="n">
        <v>26461</v>
      </c>
      <c r="B26463" t="inlineStr">
        <is>
          <t>onze</t>
        </is>
      </c>
      <c r="C26463" t="n">
        <v>24</v>
      </c>
      <c r="D26463" t="inlineStr">
        <is>
          <t>{'dsr-delete-wubwub-china-bonze-sices-punks', 'bonze', 'test-dsr-package-skers-stirp-bonze-patsy'}</t>
        </is>
      </c>
    </row>
    <row r="26464">
      <c r="A26464" s="1" t="n">
        <v>26462</v>
      </c>
      <c r="B26464" t="inlineStr">
        <is>
          <t>detached</t>
        </is>
      </c>
      <c r="C26464" t="n">
        <v>24</v>
      </c>
      <c r="D26464" t="inlineStr">
        <is>
          <t>{'tokenfield-detached-0.12', 'detached-jquery-2.0.3', 'detached-jquery-2.1.4'}</t>
        </is>
      </c>
    </row>
    <row r="26465">
      <c r="A26465" s="1" t="n">
        <v>26463</v>
      </c>
      <c r="B26465" t="inlineStr">
        <is>
          <t>manifoldco</t>
        </is>
      </c>
      <c r="C26465" t="n">
        <v>24</v>
      </c>
      <c r="D26465" t="inlineStr">
        <is>
          <t>{'@manifoldco~signature', '@manifoldco~manifold-init', '@manifoldco~graphql-gen'}</t>
        </is>
      </c>
    </row>
    <row r="26466">
      <c r="A26466" s="1" t="n">
        <v>26464</v>
      </c>
      <c r="B26466" t="inlineStr">
        <is>
          <t>roric</t>
        </is>
      </c>
      <c r="C26466" t="n">
        <v>24</v>
      </c>
      <c r="D26466" t="inlineStr">
        <is>
          <t>{'dsr-package-public-roric-taunt-reeky-slunk', '@dsr-user-roric-apter-oozes-heavy~dsr-package-public-roric-apter-oozes-heavy', 'dsr-package-public-roric-apter-oozes-heavy'}</t>
        </is>
      </c>
    </row>
    <row r="26467">
      <c r="A26467" s="1" t="n">
        <v>26465</v>
      </c>
      <c r="B26467" t="inlineStr">
        <is>
          <t>mujik</t>
        </is>
      </c>
      <c r="C26467" t="n">
        <v>24</v>
      </c>
      <c r="D26467" t="inlineStr">
        <is>
          <t>{'test-mlw1-vomit-mujik', 'dsr-package-public-mujik-corgi-gipsy-stong', 'test-dsr-package-argil-gulfs-mujik-quilt'}</t>
        </is>
      </c>
    </row>
    <row r="26468">
      <c r="A26468" s="1" t="n">
        <v>26466</v>
      </c>
      <c r="B26468" t="inlineStr">
        <is>
          <t>ndc</t>
        </is>
      </c>
      <c r="C26468" t="n">
        <v>24</v>
      </c>
      <c r="D26468" t="inlineStr">
        <is>
          <t>{'ndc-adapter', 'generator-ndc-id-web', 'ut-codec-ndc'}</t>
        </is>
      </c>
    </row>
    <row r="26469">
      <c r="A26469" s="1" t="n">
        <v>26467</v>
      </c>
      <c r="B26469" t="inlineStr">
        <is>
          <t>hdi</t>
        </is>
      </c>
      <c r="C26469" t="n">
        <v>24</v>
      </c>
      <c r="D26469" t="inlineStr">
        <is>
          <t>{'@sap~hdi-deploy', '@vzhdi~ox-plugin-react-dynamic-routes', '@vzhdi~ox-plugin-babel-import'}</t>
        </is>
      </c>
    </row>
    <row r="26470">
      <c r="A26470" s="1" t="n">
        <v>26468</v>
      </c>
      <c r="B26470" t="inlineStr">
        <is>
          <t>tecsinapse</t>
        </is>
      </c>
      <c r="C26470" t="n">
        <v>24</v>
      </c>
      <c r="D26470" t="inlineStr">
        <is>
          <t>{'@tecsinapse~react-mic', '@tecsinapse~es-utils', '@tecsinapse~ui-kit'}</t>
        </is>
      </c>
    </row>
    <row r="26471">
      <c r="A26471" s="1" t="n">
        <v>26469</v>
      </c>
      <c r="B26471" t="inlineStr">
        <is>
          <t>bnorth</t>
        </is>
      </c>
      <c r="C26471" t="n">
        <v>24</v>
      </c>
      <c r="D26471" t="inlineStr">
        <is>
          <t>{'bnorth-core', '@bnorth~core', 'bnorth-plugins'}</t>
        </is>
      </c>
    </row>
    <row r="26472">
      <c r="A26472" s="1" t="n">
        <v>26470</v>
      </c>
      <c r="B26472" t="inlineStr">
        <is>
          <t>gzy</t>
        </is>
      </c>
      <c r="C26472" t="n">
        <v>24</v>
      </c>
      <c r="D26472" t="inlineStr">
        <is>
          <t>{'npmpublishgzy', 'gzy-components', 'gzy-components-react'}</t>
        </is>
      </c>
    </row>
    <row r="26473">
      <c r="A26473" s="1" t="n">
        <v>26471</v>
      </c>
      <c r="B26473" t="inlineStr">
        <is>
          <t>pxt</t>
        </is>
      </c>
      <c r="C26473" t="n">
        <v>24</v>
      </c>
      <c r="D26473" t="inlineStr">
        <is>
          <t>{'pxt-microbit', 'pxt-calliope', 'pxt-microbit-bot-offline'}</t>
        </is>
      </c>
    </row>
    <row r="26474">
      <c r="A26474" s="1" t="n">
        <v>26472</v>
      </c>
      <c r="B26474" t="inlineStr">
        <is>
          <t>ytics</t>
        </is>
      </c>
      <c r="C26474" t="n">
        <v>24</v>
      </c>
      <c r="D26474" t="inlineStr">
        <is>
          <t>{'com.localytics.sample', 'react-native-localytics', 'localytics-react-native-android'}</t>
        </is>
      </c>
    </row>
    <row r="26475">
      <c r="A26475" s="1" t="n">
        <v>26473</v>
      </c>
      <c r="B26475" t="inlineStr">
        <is>
          <t>muba</t>
        </is>
      </c>
      <c r="C26475" t="n">
        <v>24</v>
      </c>
      <c r="D26475" t="inlineStr">
        <is>
          <t>{'muba-switch', 'muba-checkbox', 'muba-output-text'}</t>
        </is>
      </c>
    </row>
    <row r="26476">
      <c r="A26476" s="1" t="n">
        <v>26474</v>
      </c>
      <c r="B26476" t="inlineStr">
        <is>
          <t>tactile</t>
        </is>
      </c>
      <c r="C26476" t="n">
        <v>24</v>
      </c>
      <c r="D26476" t="inlineStr">
        <is>
          <t>{'@expo-google-fonts~syne-tactile', 'tactile-clerk', '@intactile~json-socket'}</t>
        </is>
      </c>
    </row>
    <row r="26477">
      <c r="A26477" s="1" t="n">
        <v>26475</v>
      </c>
      <c r="B26477" t="inlineStr">
        <is>
          <t>cwg</t>
        </is>
      </c>
      <c r="C26477" t="n">
        <v>24</v>
      </c>
      <c r="D26477" t="inlineStr">
        <is>
          <t>{'react-simple-project-cwg', 'cwg-walker', 'cwg-rn-chatbot'}</t>
        </is>
      </c>
    </row>
    <row r="26478">
      <c r="A26478" s="1" t="n">
        <v>26476</v>
      </c>
      <c r="B26478" t="inlineStr">
        <is>
          <t>pagri</t>
        </is>
      </c>
      <c r="C26478" t="n">
        <v>24</v>
      </c>
      <c r="D26478" t="inlineStr">
        <is>
          <t>{'test-mlw2-pagri-bonce', 'dsr-package-public-curch-teade-weary-pagri', 'test-mlw1-pagri-bonce'}</t>
        </is>
      </c>
    </row>
    <row r="26479">
      <c r="A26479" s="1" t="n">
        <v>26477</v>
      </c>
      <c r="B26479" t="inlineStr">
        <is>
          <t>amorph</t>
        </is>
      </c>
      <c r="C26479" t="n">
        <v>24</v>
      </c>
      <c r="D26479" t="inlineStr">
        <is>
          <t>{'amorph-ascii', 'keccak256-amorph', 'amorph-bn'}</t>
        </is>
      </c>
    </row>
    <row r="26480">
      <c r="A26480" s="1" t="n">
        <v>26478</v>
      </c>
      <c r="B26480" t="inlineStr">
        <is>
          <t>rojo</t>
        </is>
      </c>
      <c r="C26480" t="n">
        <v>24</v>
      </c>
      <c r="D26480" t="inlineStr">
        <is>
          <t>{'@nandorojo~lint-expo', '@aqrojo~when', '@nandorojo~react-native-paper-dates'}</t>
        </is>
      </c>
    </row>
    <row r="26481">
      <c r="A26481" s="1" t="n">
        <v>26479</v>
      </c>
      <c r="B26481" t="inlineStr">
        <is>
          <t>iojs</t>
        </is>
      </c>
      <c r="C26481" t="n">
        <v>24</v>
      </c>
      <c r="D26481" t="inlineStr">
        <is>
          <t>{'iojs-linux-arm64', 'grunt-iojs-api-docs', 'generator-iojs'}</t>
        </is>
      </c>
    </row>
    <row r="26482">
      <c r="A26482" s="1" t="n">
        <v>26480</v>
      </c>
      <c r="B26482" t="inlineStr">
        <is>
          <t>carps</t>
        </is>
      </c>
      <c r="C26482" t="n">
        <v>24</v>
      </c>
      <c r="D26482" t="inlineStr">
        <is>
          <t>{'test-mlw1-carps-araks', 'test-mlw1-inure-carps', '@dsr-user-carps-upper-bocks-races~dsr-package-public-carps-upper-bocks-races'}</t>
        </is>
      </c>
    </row>
    <row r="26483">
      <c r="A26483" s="1" t="n">
        <v>26481</v>
      </c>
      <c r="B26483" t="inlineStr">
        <is>
          <t>preif</t>
        </is>
      </c>
      <c r="C26483" t="n">
        <v>24</v>
      </c>
      <c r="D26483" t="inlineStr">
        <is>
          <t>{'@dsr-rollback-org-sorex-jotun-corns-preif~dsr-rollback-package-sorex-jotun-corns-preif', 'dsr-package-public-preif-musts-blink-yearn', '@dsr-rollback-org-turbo-preif-toman-skegs~dsr-rollback-package-turbo-preif-toman-skegs'}</t>
        </is>
      </c>
    </row>
    <row r="26484">
      <c r="A26484" s="1" t="n">
        <v>26482</v>
      </c>
      <c r="B26484" t="inlineStr">
        <is>
          <t>beng</t>
        </is>
      </c>
      <c r="C26484" t="n">
        <v>24</v>
      </c>
      <c r="D26484" t="inlineStr">
        <is>
          <t>{'bengor-cookies', 'bengi-cli', '@bombbombbeng~large-number'}</t>
        </is>
      </c>
    </row>
    <row r="26485">
      <c r="A26485" s="1" t="n">
        <v>26483</v>
      </c>
      <c r="B26485" t="inlineStr">
        <is>
          <t>karim</t>
        </is>
      </c>
      <c r="C26485" t="n">
        <v>24</v>
      </c>
      <c r="D26485" t="inlineStr">
        <is>
          <t>{'karim.js', '@akarim~nyanplacer', 'karimbasha'}</t>
        </is>
      </c>
    </row>
    <row r="26486">
      <c r="A26486" s="1" t="n">
        <v>26484</v>
      </c>
      <c r="B26486" t="inlineStr">
        <is>
          <t>outed</t>
        </is>
      </c>
      <c r="C26486" t="n">
        <v>24</v>
      </c>
      <c r="D26486" t="inlineStr">
        <is>
          <t>{'dsr-package-public-comby-racks-apism-outed', 'test-dsr-package-henge-kapok-pelts-outed', 'test-mlw1-outed-dicot'}</t>
        </is>
      </c>
    </row>
    <row r="26487">
      <c r="A26487" s="1" t="n">
        <v>26485</v>
      </c>
      <c r="B26487" t="inlineStr">
        <is>
          <t>vechain</t>
        </is>
      </c>
      <c r="C26487" t="n">
        <v>24</v>
      </c>
      <c r="D26487" t="inlineStr">
        <is>
          <t>{'@vechain~vestatus', '@vechain~connex-framework', '@vechain~connex-repl'}</t>
        </is>
      </c>
    </row>
    <row r="26488">
      <c r="A26488" s="1" t="n">
        <v>26486</v>
      </c>
      <c r="B26488" t="inlineStr">
        <is>
          <t>pqt</t>
        </is>
      </c>
      <c r="C26488" t="n">
        <v>24</v>
      </c>
      <c r="D26488" t="inlineStr">
        <is>
          <t>{'@pqt~eslint-config', '@pqt~ui-loaders', '@pqt~ui-forms'}</t>
        </is>
      </c>
    </row>
    <row r="26489">
      <c r="A26489" s="1" t="n">
        <v>26487</v>
      </c>
      <c r="B26489" t="inlineStr">
        <is>
          <t>scylla</t>
        </is>
      </c>
      <c r="C26489" t="n">
        <v>24</v>
      </c>
      <c r="D26489" t="inlineStr">
        <is>
          <t>{'@lskjs~scylla', 'scrapy-scylla-proxies', 'scylla-command-server'}</t>
        </is>
      </c>
    </row>
    <row r="26490">
      <c r="A26490" s="1" t="n">
        <v>26488</v>
      </c>
      <c r="B26490" t="inlineStr">
        <is>
          <t>gowan</t>
        </is>
      </c>
      <c r="C26490" t="n">
        <v>24</v>
      </c>
      <c r="D26490" t="inlineStr">
        <is>
          <t>{'dsr-package-public-ascus-whoas-gowan-niefs', '@dsr-org-gowan-fogey-grave-sonar~test-dsr-org-gowan-fogey-grave-sonar', 'dsr-package-agism-likes-gowan-avale'}</t>
        </is>
      </c>
    </row>
    <row r="26491">
      <c r="A26491" s="1" t="n">
        <v>26489</v>
      </c>
      <c r="B26491" t="inlineStr">
        <is>
          <t>nonsense</t>
        </is>
      </c>
      <c r="C26491" t="n">
        <v>24</v>
      </c>
      <c r="D26491" t="inlineStr">
        <is>
          <t>{'@nonsensebb~stylelint-config-scss', 'nonsense', '@bradmerlin~nonsense'}</t>
        </is>
      </c>
    </row>
    <row r="26492">
      <c r="A26492" s="1" t="n">
        <v>26490</v>
      </c>
      <c r="B26492" t="inlineStr">
        <is>
          <t>zinnia</t>
        </is>
      </c>
      <c r="C26492" t="n">
        <v>24</v>
      </c>
      <c r="D26492" t="inlineStr">
        <is>
          <t>{'zinnia-wysiwyg-ckeditor', 'zinnia-spam-checker-mollom', 'io.extendreality.zinnia.unity'}</t>
        </is>
      </c>
    </row>
    <row r="26493">
      <c r="A26493" s="1" t="n">
        <v>26491</v>
      </c>
      <c r="B26493" t="inlineStr">
        <is>
          <t>qzx</t>
        </is>
      </c>
      <c r="C26493" t="n">
        <v>24</v>
      </c>
      <c r="D26493" t="inlineStr">
        <is>
          <t>{'qzx-lazyx', 'qzx-ioc', 'qzx-reactive'}</t>
        </is>
      </c>
    </row>
    <row r="26494">
      <c r="A26494" s="1" t="n">
        <v>26492</v>
      </c>
      <c r="B26494" t="inlineStr">
        <is>
          <t>tahrs</t>
        </is>
      </c>
      <c r="C26494" t="n">
        <v>24</v>
      </c>
      <c r="D26494" t="inlineStr">
        <is>
          <t>{'dsr-package-issei-faugh-weest-tahrs', '@dsr-user-vares-float-heads-tahrs~dsr-package-public-vares-float-heads-tahrs', 'test-package-deactivation-test-galls-spaes-rhody-tahrs'}</t>
        </is>
      </c>
    </row>
    <row r="26495">
      <c r="A26495" s="1" t="n">
        <v>26493</v>
      </c>
      <c r="B26495" t="inlineStr">
        <is>
          <t>cervezas</t>
        </is>
      </c>
      <c r="C26495" t="n">
        <v>24</v>
      </c>
      <c r="D26495" t="inlineStr">
        <is>
          <t>{'cervezasmc', 'teresamrtnz_cervezas', 'teolairlasg-cervezas'}</t>
        </is>
      </c>
    </row>
    <row r="26496">
      <c r="A26496" s="1" t="n">
        <v>26494</v>
      </c>
      <c r="B26496" t="inlineStr">
        <is>
          <t>yager</t>
        </is>
      </c>
      <c r="C26496" t="n">
        <v>24</v>
      </c>
      <c r="D26496" t="inlineStr">
        <is>
          <t>{'@dsr-user-ingot-chocs-yager-fezes~dsr-package-public-ingot-chocs-yager-fezes', 'dsr-package-yager-pixes-kotos-egads', 'dsr-package-trior-yager-phlox-ruing'}</t>
        </is>
      </c>
    </row>
    <row r="26497">
      <c r="A26497" s="1" t="n">
        <v>26495</v>
      </c>
      <c r="B26497" t="inlineStr">
        <is>
          <t>frameprint</t>
        </is>
      </c>
      <c r="C26497" t="n">
        <v>24</v>
      </c>
      <c r="D26497" t="inlineStr">
        <is>
          <t>{'jagatjeevan-frameprint', 'ngb42frameprint', 'scope20-frameprint'}</t>
        </is>
      </c>
    </row>
    <row r="26498">
      <c r="A26498" s="1" t="n">
        <v>26496</v>
      </c>
      <c r="B26498" t="inlineStr">
        <is>
          <t>porty</t>
        </is>
      </c>
      <c r="C26498" t="n">
        <v>24</v>
      </c>
      <c r="D26498" t="inlineStr">
        <is>
          <t>{'@dsr-user-hoyed-porty-labor-spent~dsr-package-public-hoyed-porty-labor-spent', 'dsr-package-hoyed-porty-labor-spent', 'porty'}</t>
        </is>
      </c>
    </row>
    <row r="26499">
      <c r="A26499" s="1" t="n">
        <v>26497</v>
      </c>
      <c r="B26499" t="inlineStr">
        <is>
          <t>mert</t>
        </is>
      </c>
      <c r="C26499" t="n">
        <v>24</v>
      </c>
      <c r="D26499" t="inlineStr">
        <is>
          <t>{'mertdown', '@mertsolak~web-worker-helper', '@mertasan~tailwindcss-variables'}</t>
        </is>
      </c>
    </row>
    <row r="26500">
      <c r="A26500" s="1" t="n">
        <v>26498</v>
      </c>
      <c r="B26500" t="inlineStr">
        <is>
          <t>phon</t>
        </is>
      </c>
      <c r="C26500" t="n">
        <v>24</v>
      </c>
      <c r="D26500" t="inlineStr">
        <is>
          <t>{'joephon', 'cordova-plugin-imagepicker-phoniex', 'phonsole'}</t>
        </is>
      </c>
    </row>
    <row r="26501">
      <c r="A26501" s="1" t="n">
        <v>26499</v>
      </c>
      <c r="B26501" t="inlineStr">
        <is>
          <t>reactivers</t>
        </is>
      </c>
      <c r="C26501" t="n">
        <v>24</v>
      </c>
      <c r="D26501" t="inlineStr">
        <is>
          <t>{'@reactivers~use-title', '@reactivers~hooks', '@reactivers~use-local-storage'}</t>
        </is>
      </c>
    </row>
    <row r="26502">
      <c r="A26502" s="1" t="n">
        <v>26500</v>
      </c>
      <c r="B26502" t="inlineStr">
        <is>
          <t>clan</t>
        </is>
      </c>
      <c r="C26502" t="n">
        <v>24</v>
      </c>
      <c r="D26502" t="inlineStr">
        <is>
          <t>{'@carboclan~harberger-taxes-contract-wrapper', '@evenclan~randomid-generator', '@claneo~cra-template-a'}</t>
        </is>
      </c>
    </row>
    <row r="26503">
      <c r="A26503" s="1" t="n">
        <v>26501</v>
      </c>
      <c r="B26503" t="inlineStr">
        <is>
          <t>gummy</t>
        </is>
      </c>
      <c r="C26503" t="n">
        <v>24</v>
      </c>
      <c r="D26503" t="inlineStr">
        <is>
          <t>{'gummy-scroll', '@dsr-rollback-org-uvula-tummy-aliya-gummy~dsr-rollback-package-uvula-tummy-aliya-gummy', 'dsr-delete-wubwub-abies-gummy-kandy-dinic'}</t>
        </is>
      </c>
    </row>
    <row r="26504">
      <c r="A26504" s="1" t="n">
        <v>26502</v>
      </c>
      <c r="B26504" t="inlineStr">
        <is>
          <t>yuta</t>
        </is>
      </c>
      <c r="C26504" t="n">
        <v>24</v>
      </c>
      <c r="D26504" t="inlineStr">
        <is>
          <t>{'@syuta-sugawara~lion-lib', '@yutahaga~eslint-config-react', '@yutahaga~babel-preset-enhance'}</t>
        </is>
      </c>
    </row>
    <row r="26505">
      <c r="A26505" s="1" t="n">
        <v>26503</v>
      </c>
      <c r="B26505" t="inlineStr">
        <is>
          <t>mtu</t>
        </is>
      </c>
      <c r="C26505" t="n">
        <v>24</v>
      </c>
      <c r="D26505" t="inlineStr">
        <is>
          <t>{'@alexmtur~one-clock-input', '@alexmtur~one-calendar-input', 'hidonyaalimtu'}</t>
        </is>
      </c>
    </row>
    <row r="26506">
      <c r="A26506" s="1" t="n">
        <v>26504</v>
      </c>
      <c r="B26506" t="inlineStr">
        <is>
          <t>taf</t>
        </is>
      </c>
      <c r="C26506" t="n">
        <v>24</v>
      </c>
      <c r="D26506" t="inlineStr">
        <is>
          <t>{'pytaf', '@hashtafak~socksv5', '@tafina~dualfm2'}</t>
        </is>
      </c>
    </row>
    <row r="26507">
      <c r="A26507" s="1" t="n">
        <v>26505</v>
      </c>
      <c r="B26507" t="inlineStr">
        <is>
          <t>natds</t>
        </is>
      </c>
      <c r="C26507" t="n">
        <v>24</v>
      </c>
      <c r="D26507" t="inlineStr">
        <is>
          <t>{'@naturacosmeticos~natds-styles', '@naturacosmeticos~natds-react-storybook-config', '@naturacosmeticos~natds-react-commitlint-base-config'}</t>
        </is>
      </c>
    </row>
    <row r="26508">
      <c r="A26508" s="1" t="n">
        <v>26506</v>
      </c>
      <c r="B26508" t="inlineStr">
        <is>
          <t>trigen</t>
        </is>
      </c>
      <c r="C26508" t="n">
        <v>24</v>
      </c>
      <c r="D26508" t="inlineStr">
        <is>
          <t>{'@trigen~scripts-plugin-typescript', 'create-trigen-app', 'babel-preset-trigen'}</t>
        </is>
      </c>
    </row>
    <row r="26509">
      <c r="A26509" s="1" t="n">
        <v>26507</v>
      </c>
      <c r="B26509" t="inlineStr">
        <is>
          <t>blt</t>
        </is>
      </c>
      <c r="C26509" t="n">
        <v>24</v>
      </c>
      <c r="D26509" t="inlineStr">
        <is>
          <t>{'blt', 'iblt', 'coeblt_hello_test'}</t>
        </is>
      </c>
    </row>
    <row r="26510">
      <c r="A26510" s="1" t="n">
        <v>26508</v>
      </c>
      <c r="B26510" t="inlineStr">
        <is>
          <t>henris</t>
        </is>
      </c>
      <c r="C26510" t="n">
        <v>24</v>
      </c>
      <c r="D26510" t="inlineStr">
        <is>
          <t>{'@henris~typography', '@henris~patterns', '@henris~output'}</t>
        </is>
      </c>
    </row>
    <row r="26511">
      <c r="A26511" s="1" t="n">
        <v>26509</v>
      </c>
      <c r="B26511" t="inlineStr">
        <is>
          <t>metes</t>
        </is>
      </c>
      <c r="C26511" t="n">
        <v>24</v>
      </c>
      <c r="D26511" t="inlineStr">
        <is>
          <t>{'dsr-package-broos-romas-metes-barbe', 'test-dsr-package-ruths-lathy-metes-pyoid', '@test-mlw-org-pooch-metes~test-mlw1-pooch-metes'}</t>
        </is>
      </c>
    </row>
    <row r="26512">
      <c r="A26512" s="1" t="n">
        <v>26510</v>
      </c>
      <c r="B26512" t="inlineStr">
        <is>
          <t>lunzi</t>
        </is>
      </c>
      <c r="C26512" t="n">
        <v>24</v>
      </c>
      <c r="D26512" t="inlineStr">
        <is>
          <t>{'lunzi-vue-1', 'lunzi-test-v1', 'react-lunzi'}</t>
        </is>
      </c>
    </row>
    <row r="26513">
      <c r="A26513" s="1" t="n">
        <v>26511</v>
      </c>
      <c r="B26513" t="inlineStr">
        <is>
          <t>wechatpay</t>
        </is>
      </c>
      <c r="C26513" t="n">
        <v>24</v>
      </c>
      <c r="D26513" t="inlineStr">
        <is>
          <t>{'wechatpay', '@ycnt~wechatpay', 'sun-wechatpay-sdk'}</t>
        </is>
      </c>
    </row>
    <row r="26514">
      <c r="A26514" s="1" t="n">
        <v>26512</v>
      </c>
      <c r="B26514" t="inlineStr">
        <is>
          <t>dahls</t>
        </is>
      </c>
      <c r="C26514" t="n">
        <v>24</v>
      </c>
      <c r="D26514" t="inlineStr">
        <is>
          <t>{'dsr-package-dahls-loins-blini-zarfs', 'dsr-package-public-ghast-hymns-dahls-spile', '@dsr-user-ghast-hymns-dahls-spile~dsr-package-public-ghast-hymns-dahls-spile'}</t>
        </is>
      </c>
    </row>
    <row r="26515">
      <c r="A26515" s="1" t="n">
        <v>26513</v>
      </c>
      <c r="B26515" t="inlineStr">
        <is>
          <t>cetes</t>
        </is>
      </c>
      <c r="C26515" t="n">
        <v>24</v>
      </c>
      <c r="D26515" t="inlineStr">
        <is>
          <t>{'test-mlw1-cuffs-cetes', 'test-mlw1-cetes-wited', '@dsr-rollback-org-erned-chark-cetes-poker~dsr-rollback-package-erned-chark-cetes-poker'}</t>
        </is>
      </c>
    </row>
    <row r="26516">
      <c r="A26516" s="1" t="n">
        <v>26514</v>
      </c>
      <c r="B26516" t="inlineStr">
        <is>
          <t>phonecall</t>
        </is>
      </c>
      <c r="C26516" t="n">
        <v>24</v>
      </c>
      <c r="D26516" t="inlineStr">
        <is>
          <t>{'odoo9-addon-crm-phonecall-summary-predefined', 'odoo12-addon-crm-phonecall-summary-predefined', 'odoo12-addon-partner-phonecall-schedule'}</t>
        </is>
      </c>
    </row>
    <row r="26517">
      <c r="A26517" s="1" t="n">
        <v>26515</v>
      </c>
      <c r="B26517" t="inlineStr">
        <is>
          <t>tfg</t>
        </is>
      </c>
      <c r="C26517" t="n">
        <v>24</v>
      </c>
      <c r="D26517" t="inlineStr">
        <is>
          <t>{'tfg_swagger_petstore_test', 'tfg-library-login', 'tfg-paper-trail'}</t>
        </is>
      </c>
    </row>
    <row r="26518">
      <c r="A26518" s="1" t="n">
        <v>26516</v>
      </c>
      <c r="B26518" t="inlineStr">
        <is>
          <t>blabs</t>
        </is>
      </c>
      <c r="C26518" t="n">
        <v>24</v>
      </c>
      <c r="D26518" t="inlineStr">
        <is>
          <t>{'@dsr-rollback-org-inion-blabs-dazes-equip~dsr-rollback-package-inion-blabs-dazes-equip', '@dsr-user-vells-blabs-pipes-after~dsr-package-public-vells-blabs-pipes-after', '@dsr-rollback-org-taggy-blabs-terts-lupin~dsr-rollback-package-taggy-blabs-terts-lupin'}</t>
        </is>
      </c>
    </row>
    <row r="26519">
      <c r="A26519" s="1" t="n">
        <v>26517</v>
      </c>
      <c r="B26519" t="inlineStr">
        <is>
          <t>shak</t>
        </is>
      </c>
      <c r="C26519" t="n">
        <v>24</v>
      </c>
      <c r="D26519" t="inlineStr">
        <is>
          <t>{'mooshak-da-feira', 'shakle', 'shakourtweettest'}</t>
        </is>
      </c>
    </row>
    <row r="26520">
      <c r="A26520" s="1" t="n">
        <v>26518</v>
      </c>
      <c r="B26520" t="inlineStr">
        <is>
          <t>tello</t>
        </is>
      </c>
      <c r="C26520" t="n">
        <v>24</v>
      </c>
      <c r="D26520" t="inlineStr">
        <is>
          <t>{'@node-tello~drone', 'react-tello', 'stello-tpl-starter'}</t>
        </is>
      </c>
    </row>
    <row r="26521">
      <c r="A26521" s="1" t="n">
        <v>26519</v>
      </c>
      <c r="B26521" t="inlineStr">
        <is>
          <t>feoff</t>
        </is>
      </c>
      <c r="C26521" t="n">
        <v>24</v>
      </c>
      <c r="D26521" t="inlineStr">
        <is>
          <t>{'dsr-package-public-agood-liens-jelly-feoff', 'test-package-deactivation-test-feoff-sleek-tousy-taker', 'dsr-package-agood-liens-jelly-feoff'}</t>
        </is>
      </c>
    </row>
    <row r="26522">
      <c r="A26522" s="1" t="n">
        <v>26520</v>
      </c>
      <c r="B26522" t="inlineStr">
        <is>
          <t>kidz</t>
        </is>
      </c>
      <c r="C26522" t="n">
        <v>24</v>
      </c>
      <c r="D26522" t="inlineStr">
        <is>
          <t>{'@browser-logos~kidzui', '@vietkidz~react-native-responsive-styles', '@vietkidz~react-native-modal'}</t>
        </is>
      </c>
    </row>
    <row r="26523">
      <c r="A26523" s="1" t="n">
        <v>26521</v>
      </c>
      <c r="B26523" t="inlineStr">
        <is>
          <t>miwen</t>
        </is>
      </c>
      <c r="C26523" t="n">
        <v>24</v>
      </c>
      <c r="D26523" t="inlineStr">
        <is>
          <t>{'miwen-bztriangle-react', 'miwen-miki_test-react', 'miwen-miki_test-vue'}</t>
        </is>
      </c>
    </row>
    <row r="26524">
      <c r="A26524" s="1" t="n">
        <v>26522</v>
      </c>
      <c r="B26524" t="inlineStr">
        <is>
          <t>jammy</t>
        </is>
      </c>
      <c r="C26524" t="n">
        <v>24</v>
      </c>
      <c r="D26524" t="inlineStr">
        <is>
          <t>{'dsr-package-public-jammy-dooks', 'test-mlw3-jammy-dooks', '@malware-test-jammy-mayor~dsr-package-public-jammy-mayor'}</t>
        </is>
      </c>
    </row>
    <row r="26525">
      <c r="A26525" s="1" t="n">
        <v>26523</v>
      </c>
      <c r="B26525" t="inlineStr">
        <is>
          <t>carny</t>
        </is>
      </c>
      <c r="C26525" t="n">
        <v>24</v>
      </c>
      <c r="D26525" t="inlineStr">
        <is>
          <t>{'test-package-deactivation-test-quiff-belay-aumil-carny', 'dsr-package-tells-haiku-carny-chits', 'test-dsr-package-carta-carny-beget-ivies'}</t>
        </is>
      </c>
    </row>
    <row r="26526">
      <c r="A26526" s="1" t="n">
        <v>26524</v>
      </c>
      <c r="B26526" t="inlineStr">
        <is>
          <t>opcodes</t>
        </is>
      </c>
      <c r="C26526" t="n">
        <v>24</v>
      </c>
      <c r="D26526" t="inlineStr">
        <is>
          <t>{'gb-opcodes', 'hydra-opcodes', 'tachacoin-opcodes'}</t>
        </is>
      </c>
    </row>
    <row r="26527">
      <c r="A26527" s="1" t="n">
        <v>26525</v>
      </c>
      <c r="B26527" t="inlineStr">
        <is>
          <t>karte</t>
        </is>
      </c>
      <c r="C26527" t="n">
        <v>24</v>
      </c>
      <c r="D26527" t="inlineStr">
        <is>
          <t>{'@react-native-karte~core', 'karte-introductory-screen', 'react-native-karte-tracker'}</t>
        </is>
      </c>
    </row>
    <row r="26528">
      <c r="A26528" s="1" t="n">
        <v>26526</v>
      </c>
      <c r="B26528" t="inlineStr">
        <is>
          <t>ncr</t>
        </is>
      </c>
      <c r="C26528" t="n">
        <v>24</v>
      </c>
      <c r="D26528" t="inlineStr">
        <is>
          <t>{'@jumpmind~ncr-cordova-plugin', '@vissermc~cencr', 'ncr-unicode-data-ucd-9.0.0'}</t>
        </is>
      </c>
    </row>
    <row r="26529">
      <c r="A26529" s="1" t="n">
        <v>26527</v>
      </c>
      <c r="B26529" t="inlineStr">
        <is>
          <t>zend</t>
        </is>
      </c>
      <c r="C26529" t="n">
        <v>24</v>
      </c>
      <c r="D26529" t="inlineStr">
        <is>
          <t>{'zend-message', 'zend-get-plural-index.js', 'zend-scripts'}</t>
        </is>
      </c>
    </row>
    <row r="26530">
      <c r="A26530" s="1" t="n">
        <v>26528</v>
      </c>
      <c r="B26530" t="inlineStr">
        <is>
          <t>brach</t>
        </is>
      </c>
      <c r="C26530" t="n">
        <v>24</v>
      </c>
      <c r="D26530" t="inlineStr">
        <is>
          <t>{'test-mlw3-brach-vegas', 'test-dsr-package-cadis-ergot-lakin-brach', 'dsr-delete-wubwub-opahs-brach-mutts-corni'}</t>
        </is>
      </c>
    </row>
    <row r="26531">
      <c r="A26531" s="1" t="n">
        <v>26529</v>
      </c>
      <c r="B26531" t="inlineStr">
        <is>
          <t>riemann</t>
        </is>
      </c>
      <c r="C26531" t="n">
        <v>24</v>
      </c>
      <c r="D26531" t="inlineStr">
        <is>
          <t>{'riemann-js', 'riemann-query-parser', 'godot-riemann'}</t>
        </is>
      </c>
    </row>
    <row r="26532">
      <c r="A26532" s="1" t="n">
        <v>26530</v>
      </c>
      <c r="B26532" t="inlineStr">
        <is>
          <t>xsequence</t>
        </is>
      </c>
      <c r="C26532" t="n">
        <v>24</v>
      </c>
      <c r="D26532" t="inlineStr">
        <is>
          <t>{'@0xsequence~multicall', '@0xsequence~auth', '@0xsequence~ethauth'}</t>
        </is>
      </c>
    </row>
    <row r="26533">
      <c r="A26533" s="1" t="n">
        <v>26531</v>
      </c>
      <c r="B26533" t="inlineStr">
        <is>
          <t>ghi</t>
        </is>
      </c>
      <c r="C26533" t="n">
        <v>24</v>
      </c>
      <c r="D26533" t="inlineStr">
        <is>
          <t>{'abp-zero-template-ghi', '@ghii~package-json-loader', '@ghivert~caravel'}</t>
        </is>
      </c>
    </row>
    <row r="26534">
      <c r="A26534" s="1" t="n">
        <v>26532</v>
      </c>
      <c r="B26534" t="inlineStr">
        <is>
          <t>sigla</t>
        </is>
      </c>
      <c r="C26534" t="n">
        <v>24</v>
      </c>
      <c r="D26534" t="inlineStr">
        <is>
          <t>{'dsr-package-public-cusks-eater-ledum-sigla', 'dsr-package-public-sigla-juror-chocs-stoic', '@dsr-rollback-org-stept-savor-sigla-odder~dsr-rollback-package-stept-savor-sigla-odder'}</t>
        </is>
      </c>
    </row>
    <row r="26535">
      <c r="A26535" s="1" t="n">
        <v>26533</v>
      </c>
      <c r="B26535" t="inlineStr">
        <is>
          <t>juror</t>
        </is>
      </c>
      <c r="C26535" t="n">
        <v>24</v>
      </c>
      <c r="D26535" t="inlineStr">
        <is>
          <t>{'dsr-package-juror-chals-felly-toted', 'dsr-package-public-ahull-juror', 'test-package-deactivation-test-juror-blocs-eards-fraps'}</t>
        </is>
      </c>
    </row>
    <row r="26536">
      <c r="A26536" s="1" t="n">
        <v>26534</v>
      </c>
      <c r="B26536" t="inlineStr">
        <is>
          <t>dvhb</t>
        </is>
      </c>
      <c r="C26536" t="n">
        <v>24</v>
      </c>
      <c r="D26536" t="inlineStr">
        <is>
          <t>{'@dvhb~icons', '@dvhb~phone-highlight', '@dvhb~metro'}</t>
        </is>
      </c>
    </row>
    <row r="26537">
      <c r="A26537" s="1" t="n">
        <v>26535</v>
      </c>
      <c r="B26537" t="inlineStr">
        <is>
          <t>jaid</t>
        </is>
      </c>
      <c r="C26537" t="n">
        <v>24</v>
      </c>
      <c r="D26537" t="inlineStr">
        <is>
          <t>{'@jaidis~react-native-credit-card-input', 'babel-preset-jaid', 'browserslist-config-jaid-universal'}</t>
        </is>
      </c>
    </row>
    <row r="26538">
      <c r="A26538" s="1" t="n">
        <v>26536</v>
      </c>
      <c r="B26538" t="inlineStr">
        <is>
          <t>client2</t>
        </is>
      </c>
      <c r="C26538" t="n">
        <v>24</v>
      </c>
      <c r="D26538" t="inlineStr">
        <is>
          <t>{'network-client2', 'solr-client2', 'smarthr-nodejs-client2'}</t>
        </is>
      </c>
    </row>
    <row r="26539">
      <c r="A26539" s="1" t="n">
        <v>26537</v>
      </c>
      <c r="B26539" t="inlineStr">
        <is>
          <t>colombia</t>
        </is>
      </c>
      <c r="C26539" t="n">
        <v>24</v>
      </c>
      <c r="D26539" t="inlineStr">
        <is>
          <t>{'puntoscolombia', 'types-puntoscolombia', 'colombia-validators'}</t>
        </is>
      </c>
    </row>
    <row r="26540">
      <c r="A26540" s="1" t="n">
        <v>26538</v>
      </c>
      <c r="B26540" t="inlineStr">
        <is>
          <t>epl</t>
        </is>
      </c>
      <c r="C26540" t="n">
        <v>24</v>
      </c>
      <c r="D26540" t="inlineStr">
        <is>
          <t>{'phpepl', 'weepl', 'lm-epl'}</t>
        </is>
      </c>
    </row>
    <row r="26541">
      <c r="A26541" s="1" t="n">
        <v>26539</v>
      </c>
      <c r="B26541" t="inlineStr">
        <is>
          <t>counterfactual</t>
        </is>
      </c>
      <c r="C26541" t="n">
        <v>24</v>
      </c>
      <c r="D26541" t="inlineStr">
        <is>
          <t>{'@counterfactual~dapp-tic-tac-toe', '@counterfactual~postgresql-node-connector', '@counterfactual~firebase-server'}</t>
        </is>
      </c>
    </row>
    <row r="26542">
      <c r="A26542" s="1" t="n">
        <v>26540</v>
      </c>
      <c r="B26542" t="inlineStr">
        <is>
          <t>fof</t>
        </is>
      </c>
      <c r="C26542" t="n">
        <v>24</v>
      </c>
      <c r="D26542" t="inlineStr">
        <is>
          <t>{'@fofx~core', '@fofx~queue', '@fofx~cli'}</t>
        </is>
      </c>
    </row>
    <row r="26543">
      <c r="A26543" s="1" t="n">
        <v>26541</v>
      </c>
      <c r="B26543" t="inlineStr">
        <is>
          <t>passo</t>
        </is>
      </c>
      <c r="C26543" t="n">
        <v>24</v>
      </c>
      <c r="D26543" t="inlineStr">
        <is>
          <t>{'@passoa~tap', 'passo', '@passoa~dbcparser'}</t>
        </is>
      </c>
    </row>
    <row r="26544">
      <c r="A26544" s="1" t="n">
        <v>26542</v>
      </c>
      <c r="B26544" t="inlineStr">
        <is>
          <t>ono</t>
        </is>
      </c>
      <c r="C26544" t="n">
        <v>24</v>
      </c>
      <c r="D26544" t="inlineStr">
        <is>
          <t>{'@onoutilities~observo-internal', '@onosendi~toast', 'onomondo-traffic-fetcher'}</t>
        </is>
      </c>
    </row>
    <row r="26545">
      <c r="A26545" s="1" t="n">
        <v>26543</v>
      </c>
      <c r="B26545" t="inlineStr">
        <is>
          <t>gradebook</t>
        </is>
      </c>
      <c r="C26545" t="n">
        <v>24</v>
      </c>
      <c r="D26545" t="inlineStr">
        <is>
          <t>{'gradebook_nelsoncolon', 'react-gradebook', '@gradebook~course-serializer'}</t>
        </is>
      </c>
    </row>
    <row r="26546">
      <c r="A26546" s="1" t="n">
        <v>26544</v>
      </c>
      <c r="B26546" t="inlineStr">
        <is>
          <t>cname</t>
        </is>
      </c>
      <c r="C26546" t="n">
        <v>24</v>
      </c>
      <c r="D26546" t="inlineStr">
        <is>
          <t>{'nuxt-cname-module', 'cname-webpack-plugin', 'cname'}</t>
        </is>
      </c>
    </row>
    <row r="26547">
      <c r="A26547" s="1" t="n">
        <v>26545</v>
      </c>
      <c r="B26547" t="inlineStr">
        <is>
          <t>lml</t>
        </is>
      </c>
      <c r="C26547" t="n">
        <v>24</v>
      </c>
      <c r="D26547" t="inlineStr">
        <is>
          <t>{'lml-test-123', 'lml-zy', 'lml'}</t>
        </is>
      </c>
    </row>
    <row r="26548">
      <c r="A26548" s="1" t="n">
        <v>26546</v>
      </c>
      <c r="B26548" t="inlineStr">
        <is>
          <t>whook</t>
        </is>
      </c>
      <c r="C26548" t="n">
        <v>24</v>
      </c>
      <c r="D26548" t="inlineStr">
        <is>
          <t>{'@whook~oauth2', '@whook~aws-lambda', '@whook~swagger-ui'}</t>
        </is>
      </c>
    </row>
    <row r="26549">
      <c r="A26549" s="1" t="n">
        <v>26547</v>
      </c>
      <c r="B26549" t="inlineStr">
        <is>
          <t>nubs</t>
        </is>
      </c>
      <c r="C26549" t="n">
        <v>24</v>
      </c>
      <c r="D26549" t="inlineStr">
        <is>
          <t>{'nubs-cli', 'test-dsr-package-joked-knubs-turfy-flams', 'dsr-package-meuse-roved-knubs-amigo'}</t>
        </is>
      </c>
    </row>
    <row r="26550">
      <c r="A26550" s="1" t="n">
        <v>26548</v>
      </c>
      <c r="B26550" t="inlineStr">
        <is>
          <t>twigs</t>
        </is>
      </c>
      <c r="C26550" t="n">
        <v>24</v>
      </c>
      <c r="D26550" t="inlineStr">
        <is>
          <t>{'dsr-package-public-wefts-conga-skids-twigs', '@test-mlw-org-bevue-twigs~test-mlw1-bevue-twigs', '@dsr-org-moult-ticky-ozeki-twigs~dsr-package-moult-ticky-ozeki-twigs'}</t>
        </is>
      </c>
    </row>
    <row r="26551">
      <c r="A26551" s="1" t="n">
        <v>26549</v>
      </c>
      <c r="B26551" t="inlineStr">
        <is>
          <t>twister</t>
        </is>
      </c>
      <c r="C26551" t="n">
        <v>24</v>
      </c>
      <c r="D26551" t="inlineStr">
        <is>
          <t>{'react-x-twister', 'twister-game', '@dsibilly~mersenne-twister'}</t>
        </is>
      </c>
    </row>
    <row r="26552">
      <c r="A26552" s="1" t="n">
        <v>26550</v>
      </c>
      <c r="B26552" t="inlineStr">
        <is>
          <t>pombe</t>
        </is>
      </c>
      <c r="C26552" t="n">
        <v>24</v>
      </c>
      <c r="D26552" t="inlineStr">
        <is>
          <t>{'dsr-rollback-package-adyta-parol-pombe-blame', 'dsr-delete-wubwub-feyer-weems-fiats-pombe', '@dsr-rollback-org-nurrs-pombe-flues-chirr~dsr-rollback-package-nurrs-pombe-flues-chirr'}</t>
        </is>
      </c>
    </row>
    <row r="26553">
      <c r="A26553" s="1" t="n">
        <v>26551</v>
      </c>
      <c r="B26553" t="inlineStr">
        <is>
          <t>haver</t>
        </is>
      </c>
      <c r="C26553" t="n">
        <v>24</v>
      </c>
      <c r="D26553" t="inlineStr">
        <is>
          <t>{'test-mlw3-haver-sites', '@dsr-user-lived-later-haver-plats~dsr-package-public-lived-later-haver-plats', 'test-package-deactivation-test-jawed-haver-miasm-syned'}</t>
        </is>
      </c>
    </row>
    <row r="26554">
      <c r="A26554" s="1" t="n">
        <v>26552</v>
      </c>
      <c r="B26554" t="inlineStr">
        <is>
          <t>internationalization</t>
        </is>
      </c>
      <c r="C26554" t="n">
        <v>24</v>
      </c>
      <c r="D26554" t="inlineStr">
        <is>
          <t>{'liqd-internationalization', 'dotup-ts-internationalization', 'livescore-internationalization'}</t>
        </is>
      </c>
    </row>
    <row r="26555">
      <c r="A26555" s="1" t="n">
        <v>26553</v>
      </c>
      <c r="B26555" t="inlineStr">
        <is>
          <t>rusma</t>
        </is>
      </c>
      <c r="C26555" t="n">
        <v>24</v>
      </c>
      <c r="D26555" t="inlineStr">
        <is>
          <t>{'dsr-package-rusma-zimbi-rimus-white', 'dsr-package-skean-prove-rusma-banco', '@dsr-rollback-org-pinta-ghaut-rusma-maxim~dsr-rollback-package-pinta-ghaut-rusma-maxim'}</t>
        </is>
      </c>
    </row>
    <row r="26556">
      <c r="A26556" s="1" t="n">
        <v>26554</v>
      </c>
      <c r="B26556" t="inlineStr">
        <is>
          <t>scurs</t>
        </is>
      </c>
      <c r="C26556" t="n">
        <v>24</v>
      </c>
      <c r="D26556" t="inlineStr">
        <is>
          <t>{'test-mlw2-scurs-scuzz-dep', '@dsr-user-scurs-frore-zatis-cedar~dsr-package-public-scurs-frore-zatis-cedar', 'dsr-package-public-coops-scurs-paper-moray'}</t>
        </is>
      </c>
    </row>
    <row r="26557">
      <c r="A26557" s="1" t="n">
        <v>26555</v>
      </c>
      <c r="B26557" t="inlineStr">
        <is>
          <t>kaliber</t>
        </is>
      </c>
      <c r="C26557" t="n">
        <v>24</v>
      </c>
      <c r="D26557" t="inlineStr">
        <is>
          <t>{'@kaliber~react-bundle', '@kaliber~use-is-ie11', '@kaliber~elasticsearch'}</t>
        </is>
      </c>
    </row>
    <row r="26558">
      <c r="A26558" s="1" t="n">
        <v>26556</v>
      </c>
      <c r="B26558" t="inlineStr">
        <is>
          <t>exported</t>
        </is>
      </c>
      <c r="C26558" t="n">
        <v>24</v>
      </c>
      <c r="D26558" t="inlineStr">
        <is>
          <t>{'@mkmod-ts~ts-get-exported-type', 'run-exported', '@itsjamie~esdoc-unexported-identifier-plugin'}</t>
        </is>
      </c>
    </row>
    <row r="26559">
      <c r="A26559" s="1" t="n">
        <v>26557</v>
      </c>
      <c r="B26559" t="inlineStr">
        <is>
          <t>amour</t>
        </is>
      </c>
      <c r="C26559" t="n">
        <v>24</v>
      </c>
      <c r="D26559" t="inlineStr">
        <is>
          <t>{'@dsr-org-amour-lidos-unbox-lodes~test-dsr-org-amour-lidos-unbox-lodes', '@dsr-user-forum-buran-amour-waken~dsr-package-public-forum-buran-amour-waken', 'test-package-deactivation-test-amour-aorta-arrah-ruler'}</t>
        </is>
      </c>
    </row>
    <row r="26560">
      <c r="A26560" s="1" t="n">
        <v>26558</v>
      </c>
      <c r="B26560" t="inlineStr">
        <is>
          <t>mci</t>
        </is>
      </c>
      <c r="C26560" t="n">
        <v>24</v>
      </c>
      <c r="D26560" t="inlineStr">
        <is>
          <t>{'@mcix~my-first-npm-package', 'mci', '@shipzone~npmci'}</t>
        </is>
      </c>
    </row>
    <row r="26561">
      <c r="A26561" s="1" t="n">
        <v>26559</v>
      </c>
      <c r="B26561" t="inlineStr">
        <is>
          <t>deleted</t>
        </is>
      </c>
      <c r="C26561" t="n">
        <v>24</v>
      </c>
      <c r="D26561" t="inlineStr">
        <is>
          <t>{'react-native-tobedeleted', 'gulp-deleted2', 'react-native-tobedeleted-api'}</t>
        </is>
      </c>
    </row>
    <row r="26562">
      <c r="A26562" s="1" t="n">
        <v>26560</v>
      </c>
      <c r="B26562" t="inlineStr">
        <is>
          <t>studiowebux</t>
        </is>
      </c>
      <c r="C26562" t="n">
        <v>24</v>
      </c>
      <c r="D26562" t="inlineStr">
        <is>
          <t>{'@studiowebux~auth', '@studiowebux~socket', '@studiowebux~vue-audio-recorder'}</t>
        </is>
      </c>
    </row>
    <row r="26563">
      <c r="A26563" s="1" t="n">
        <v>26561</v>
      </c>
      <c r="B26563" t="inlineStr">
        <is>
          <t>warty</t>
        </is>
      </c>
      <c r="C26563" t="n">
        <v>24</v>
      </c>
      <c r="D26563" t="inlineStr">
        <is>
          <t>{'@dsr-user-serac-fract-murky-warty~dsr-package-public-serac-fract-murky-warty', 'test-mlw2-atony-warty', 'test-mlw3-purim-warty'}</t>
        </is>
      </c>
    </row>
    <row r="26564">
      <c r="A26564" s="1" t="n">
        <v>26562</v>
      </c>
      <c r="B26564" t="inlineStr">
        <is>
          <t>harrysforge</t>
        </is>
      </c>
      <c r="C26564" t="n">
        <v>24</v>
      </c>
      <c r="D26564" t="inlineStr">
        <is>
          <t>{'@harrysforge~button', '@harrysforge~input-field', '@harrysforge~text'}</t>
        </is>
      </c>
    </row>
    <row r="26565">
      <c r="A26565" s="1" t="n">
        <v>26563</v>
      </c>
      <c r="B26565" t="inlineStr">
        <is>
          <t>lmat</t>
        </is>
      </c>
      <c r="C26565" t="n">
        <v>24</v>
      </c>
      <c r="D26565" t="inlineStr">
        <is>
          <t>{'lmat.jq.slimscroll', 'lmat.ko.mapping', 'lmat.js.md5'}</t>
        </is>
      </c>
    </row>
    <row r="26566">
      <c r="A26566" s="1" t="n">
        <v>26564</v>
      </c>
      <c r="B26566" t="inlineStr">
        <is>
          <t>kenaf</t>
        </is>
      </c>
      <c r="C26566" t="n">
        <v>24</v>
      </c>
      <c r="D26566" t="inlineStr">
        <is>
          <t>{'dsr-package-kenaf-ceric-frith-paper', 'dsr-package-public-apses-grame-spoor-kenaf', 'test-mlw2-kenaf-unbar-dep'}</t>
        </is>
      </c>
    </row>
    <row r="26567">
      <c r="A26567" s="1" t="n">
        <v>26565</v>
      </c>
      <c r="B26567" t="inlineStr">
        <is>
          <t>whelp</t>
        </is>
      </c>
      <c r="C26567" t="n">
        <v>24</v>
      </c>
      <c r="D26567" t="inlineStr">
        <is>
          <t>{'@dsr-org-birth-toman-whelp-vespa~test-dsr-org-birth-toman-whelp-vespa', 'dsr-package-public-spink-gliff-whelp-ruths', '@dsr-rollback-org-whelp-brits-turbo-stagy~dsr-rollback-package-whelp-brits-turbo-stagy'}</t>
        </is>
      </c>
    </row>
    <row r="26568">
      <c r="A26568" s="1" t="n">
        <v>26566</v>
      </c>
      <c r="B26568" t="inlineStr">
        <is>
          <t>gulpack</t>
        </is>
      </c>
      <c r="C26568" t="n">
        <v>24</v>
      </c>
      <c r="D26568" t="inlineStr">
        <is>
          <t>{'gulpack-concat', 'gulpack-pug', 'gulpack-browsersync'}</t>
        </is>
      </c>
    </row>
    <row r="26569">
      <c r="A26569" s="1" t="n">
        <v>26567</v>
      </c>
      <c r="B26569" t="inlineStr">
        <is>
          <t>haugh</t>
        </is>
      </c>
      <c r="C26569" t="n">
        <v>24</v>
      </c>
      <c r="D26569" t="inlineStr">
        <is>
          <t>{'test-mlw4-steal-haugh', 'test-mlw3-haugh-compt', 'test-package-deactivation-test-haugh-apsis-toper-mutch'}</t>
        </is>
      </c>
    </row>
    <row r="26570">
      <c r="A26570" s="1" t="n">
        <v>26568</v>
      </c>
      <c r="B26570" t="inlineStr">
        <is>
          <t>hbt</t>
        </is>
      </c>
      <c r="C26570" t="n">
        <v>24</v>
      </c>
      <c r="D26570" t="inlineStr">
        <is>
          <t>{'hbt-ip-test', '@hbt-org~core', '@hbtgmbh~dmn-server'}</t>
        </is>
      </c>
    </row>
    <row r="26571">
      <c r="A26571" s="1" t="n">
        <v>26569</v>
      </c>
      <c r="B26571" t="inlineStr">
        <is>
          <t>mdd</t>
        </is>
      </c>
      <c r="C26571" t="n">
        <v>24</v>
      </c>
      <c r="D26571" t="inlineStr">
        <is>
          <t>{'boco-mdd-jasmine-coffee', '@weisonglei~cracknetmddmusic', 'mdd-vue-components'}</t>
        </is>
      </c>
    </row>
    <row r="26572">
      <c r="A26572" s="1" t="n">
        <v>26570</v>
      </c>
      <c r="B26572" t="inlineStr">
        <is>
          <t>latex2</t>
        </is>
      </c>
      <c r="C26572" t="n">
        <v>24</v>
      </c>
      <c r="D26572" t="inlineStr">
        <is>
          <t>{'latex2markdown', 'vue-latex2js', 'latex2markdown-bbsmp'}</t>
        </is>
      </c>
    </row>
    <row r="26573">
      <c r="A26573" s="1" t="n">
        <v>26571</v>
      </c>
      <c r="B26573" t="inlineStr">
        <is>
          <t>patte</t>
        </is>
      </c>
      <c r="C26573" t="n">
        <v>24</v>
      </c>
      <c r="D26573" t="inlineStr">
        <is>
          <t>{'@dsr-rollback-org-tatou-rimus-papal-patte~dsr-rollback-package-tatou-rimus-papal-patte', 'dsr-package-douse-borts-objet-patte', 'test-mlw4-atoks-patte'}</t>
        </is>
      </c>
    </row>
    <row r="26574">
      <c r="A26574" s="1" t="n">
        <v>26572</v>
      </c>
      <c r="B26574" t="inlineStr">
        <is>
          <t>icss</t>
        </is>
      </c>
      <c r="C26574" t="n">
        <v>24</v>
      </c>
      <c r="D26574" t="inlineStr">
        <is>
          <t>{'icss-register', 'test-icss', 'com-icss-regie-ui-desktop-notification'}</t>
        </is>
      </c>
    </row>
    <row r="26575">
      <c r="A26575" s="1" t="n">
        <v>26573</v>
      </c>
      <c r="B26575" t="inlineStr">
        <is>
          <t>manet</t>
        </is>
      </c>
      <c r="C26575" t="n">
        <v>24</v>
      </c>
      <c r="D26575" t="inlineStr">
        <is>
          <t>{'test-mlw2-manet-promo-dep', '@dsr-org-impot-cills-manet-kendo~test-dsr-org-impot-cills-manet-kendo', 'test-mlw2-manet-sniff-dep'}</t>
        </is>
      </c>
    </row>
    <row r="26576">
      <c r="A26576" s="1" t="n">
        <v>26574</v>
      </c>
      <c r="B26576" t="inlineStr">
        <is>
          <t>donah</t>
        </is>
      </c>
      <c r="C26576" t="n">
        <v>24</v>
      </c>
      <c r="D26576" t="inlineStr">
        <is>
          <t>{'dsr-package-troat-donah-saros-sinds', 'dsr-package-wamus-wodge-donah-silly', 'test-package-deactivation-test-tsars-ulema-mokes-donah'}</t>
        </is>
      </c>
    </row>
    <row r="26577">
      <c r="A26577" s="1" t="n">
        <v>26575</v>
      </c>
      <c r="B26577" t="inlineStr">
        <is>
          <t>jstools</t>
        </is>
      </c>
      <c r="C26577" t="n">
        <v>24</v>
      </c>
      <c r="D26577" t="inlineStr">
        <is>
          <t>{'jstools-compile', 'jstools-scope', 'jstools-fn'}</t>
        </is>
      </c>
    </row>
    <row r="26578">
      <c r="A26578" s="1" t="n">
        <v>26576</v>
      </c>
      <c r="B26578" t="inlineStr">
        <is>
          <t>tita</t>
        </is>
      </c>
      <c r="C26578" t="n">
        <v>24</v>
      </c>
      <c r="D26578" t="inlineStr">
        <is>
          <t>{'tita-performance-core', 'tita-performance-util', '@beisen~ux-tita-test'}</t>
        </is>
      </c>
    </row>
    <row r="26579">
      <c r="A26579" s="1" t="n">
        <v>26577</v>
      </c>
      <c r="B26579" t="inlineStr">
        <is>
          <t>pheer</t>
        </is>
      </c>
      <c r="C26579" t="n">
        <v>24</v>
      </c>
      <c r="D26579" t="inlineStr">
        <is>
          <t>{'dsr-package-public-pheer-races-piers-miles', 'dsr-package-public-geals-tubae-delis-pheer', 'dsr-package-geals-tubae-delis-pheer'}</t>
        </is>
      </c>
    </row>
    <row r="26580">
      <c r="A26580" s="1" t="n">
        <v>26578</v>
      </c>
      <c r="B26580" t="inlineStr">
        <is>
          <t>coomb</t>
        </is>
      </c>
      <c r="C26580" t="n">
        <v>24</v>
      </c>
      <c r="D26580" t="inlineStr">
        <is>
          <t>{'test-mlw2-coomb-slipt', 'dsr-rollback-package-wases-plink-coomb-eagre', '@dsr-rollback-org-twang-korma-coomb-sukhs~dsr-rollback-package-twang-korma-coomb-sukhs'}</t>
        </is>
      </c>
    </row>
    <row r="26581">
      <c r="A26581" s="1" t="n">
        <v>26579</v>
      </c>
      <c r="B26581" t="inlineStr">
        <is>
          <t>jneander</t>
        </is>
      </c>
      <c r="C26581" t="n">
        <v>24</v>
      </c>
      <c r="D26581" t="inlineStr">
        <is>
          <t>{'@jneander~data-grid', '@jneander~activity-routing', '@jneander~dev-utils-node'}</t>
        </is>
      </c>
    </row>
    <row r="26582">
      <c r="A26582" s="1" t="n">
        <v>26580</v>
      </c>
      <c r="B26582" t="inlineStr">
        <is>
          <t>dcd</t>
        </is>
      </c>
      <c r="C26582" t="n">
        <v>24</v>
      </c>
      <c r="D26582" t="inlineStr">
        <is>
          <t>{'@datacentricdesign~dcd-ui-angular', 'thedcd-customer-app', 'byted-dcd-cli'}</t>
        </is>
      </c>
    </row>
    <row r="26583">
      <c r="A26583" s="1" t="n">
        <v>26581</v>
      </c>
      <c r="B26583" t="inlineStr">
        <is>
          <t>chanh</t>
        </is>
      </c>
      <c r="C26583" t="n">
        <v>24</v>
      </c>
      <c r="D26583" t="inlineStr">
        <is>
          <t>{'chanh-gate-server', 'chanh-rankboard', 'chanh-status-plugin'}</t>
        </is>
      </c>
    </row>
    <row r="26584">
      <c r="A26584" s="1" t="n">
        <v>26582</v>
      </c>
      <c r="B26584" t="inlineStr">
        <is>
          <t>dami</t>
        </is>
      </c>
      <c r="C26584" t="n">
        <v>24</v>
      </c>
      <c r="D26584" t="inlineStr">
        <is>
          <t>{'dami-single-line-table', 'dami-procreator', 'damidemofive'}</t>
        </is>
      </c>
    </row>
    <row r="26585">
      <c r="A26585" s="1" t="n">
        <v>26583</v>
      </c>
      <c r="B26585" t="inlineStr">
        <is>
          <t>frock</t>
        </is>
      </c>
      <c r="C26585" t="n">
        <v>24</v>
      </c>
      <c r="D26585" t="inlineStr">
        <is>
          <t>{'test-package-deactivation-test-kaids-frock-alkie-cabby', 'frock-core-watcher', '@dsr-rollback-org-xylic-donut-frock-error~dsr-rollback-package-xylic-donut-frock-error'}</t>
        </is>
      </c>
    </row>
    <row r="26586">
      <c r="A26586" s="1" t="n">
        <v>26584</v>
      </c>
      <c r="B26586" t="inlineStr">
        <is>
          <t>rizk</t>
        </is>
      </c>
      <c r="C26586" t="n">
        <v>24</v>
      </c>
      <c r="D26586" t="inlineStr">
        <is>
          <t>{'test-publish-rizki', '@mrizki~react-native-modal-dropdown', '@mrizki~natural'}</t>
        </is>
      </c>
    </row>
    <row r="26587">
      <c r="A26587" s="1" t="n">
        <v>26585</v>
      </c>
      <c r="B26587" t="inlineStr">
        <is>
          <t>paranoid</t>
        </is>
      </c>
      <c r="C26587" t="n">
        <v>24</v>
      </c>
      <c r="D26587" t="inlineStr">
        <is>
          <t>{'mongoose-plugins-delete-paranoid', 'cpu-paranoid', '@sparanoid~fuck-npm'}</t>
        </is>
      </c>
    </row>
    <row r="26588">
      <c r="A26588" s="1" t="n">
        <v>26586</v>
      </c>
      <c r="B26588" t="inlineStr">
        <is>
          <t>kwan</t>
        </is>
      </c>
      <c r="C26588" t="n">
        <v>24</v>
      </c>
      <c r="D26588" t="inlineStr">
        <is>
          <t>{'kwankitty-helloworld-library', 'uekwangba', 'kwanl-ui'}</t>
        </is>
      </c>
    </row>
    <row r="26589">
      <c r="A26589" s="1" t="n">
        <v>26587</v>
      </c>
      <c r="B26589" t="inlineStr">
        <is>
          <t>appstore</t>
        </is>
      </c>
      <c r="C26589" t="n">
        <v>24</v>
      </c>
      <c r="D26589" t="inlineStr">
        <is>
          <t>{'stf-appstore-db', 'appstore-playstore-crawler-api', 'appstore-sdk'}</t>
        </is>
      </c>
    </row>
    <row r="26590">
      <c r="A26590" s="1" t="n">
        <v>26588</v>
      </c>
      <c r="B26590" t="inlineStr">
        <is>
          <t>slatable</t>
        </is>
      </c>
      <c r="C26590" t="n">
        <v>24</v>
      </c>
      <c r="D26590" t="inlineStr">
        <is>
          <t>{'@slatable~code', '@slatable~bulleted-list', '@slatable~redo'}</t>
        </is>
      </c>
    </row>
    <row r="26591">
      <c r="A26591" s="1" t="n">
        <v>26589</v>
      </c>
      <c r="B26591" t="inlineStr">
        <is>
          <t>ephah</t>
        </is>
      </c>
      <c r="C26591" t="n">
        <v>24</v>
      </c>
      <c r="D26591" t="inlineStr">
        <is>
          <t>{'@dsr-user-ephah-meted-lazed-feuar~dsr-package-public-ephah-meted-lazed-feuar', '@dsr-rollback-org-papas-pommy-pokes-ephah~dsr-rollback-package-papas-pommy-pokes-ephah', 'test-package-deactivation-test-ephah-elute-jeely-tents'}</t>
        </is>
      </c>
    </row>
    <row r="26592">
      <c r="A26592" s="1" t="n">
        <v>26590</v>
      </c>
      <c r="B26592" t="inlineStr">
        <is>
          <t>kly</t>
        </is>
      </c>
      <c r="C26592" t="n">
        <v>24</v>
      </c>
      <c r="D26592" t="inlineStr">
        <is>
          <t>{'@eurekly~segment', '@ionic-native-sistel~quikkly', 'klyva'}</t>
        </is>
      </c>
    </row>
    <row r="26593">
      <c r="A26593" s="1" t="n">
        <v>26591</v>
      </c>
      <c r="B26593" t="inlineStr">
        <is>
          <t>towed</t>
        </is>
      </c>
      <c r="C26593" t="n">
        <v>24</v>
      </c>
      <c r="D26593" t="inlineStr">
        <is>
          <t>{'@dsr-user-towed-sowed-dumas-bedew~dsr-package-public-towed-sowed-dumas-bedew', 'dsr-package-towed-sowed-dumas-bedew', 'dsr-package-means-towed-noule-nabks'}</t>
        </is>
      </c>
    </row>
    <row r="26594">
      <c r="A26594" s="1" t="n">
        <v>26592</v>
      </c>
      <c r="B26594" t="inlineStr">
        <is>
          <t>whews</t>
        </is>
      </c>
      <c r="C26594" t="n">
        <v>24</v>
      </c>
      <c r="D26594" t="inlineStr">
        <is>
          <t>{'@dsr-rollback-org-wared-perky-whews-barns~dsr-rollback-package-wared-perky-whews-barns', 'test-mlw1-knaps-whews', 'test-package-deactivation-test-downy-whews-hoods-sofas'}</t>
        </is>
      </c>
    </row>
    <row r="26595">
      <c r="A26595" s="1" t="n">
        <v>26593</v>
      </c>
      <c r="B26595" t="inlineStr">
        <is>
          <t>knetik</t>
        </is>
      </c>
      <c r="C26595" t="n">
        <v>24</v>
      </c>
      <c r="D26595" t="inlineStr">
        <is>
          <t>{'@knetik~micro-express', '@knetik~micro-credentials_store-redis', '@knetik~micro-queue'}</t>
        </is>
      </c>
    </row>
    <row r="26596">
      <c r="A26596" s="1" t="n">
        <v>26594</v>
      </c>
      <c r="B26596" t="inlineStr">
        <is>
          <t>nishan</t>
        </is>
      </c>
      <c r="C26596" t="n">
        <v>24</v>
      </c>
      <c r="D26596" t="inlineStr">
        <is>
          <t>{'@nishans~errors', '@nishans~sync', 'nishan'}</t>
        </is>
      </c>
    </row>
    <row r="26597">
      <c r="A26597" s="1" t="n">
        <v>26595</v>
      </c>
      <c r="B26597" t="inlineStr">
        <is>
          <t>nudie</t>
        </is>
      </c>
      <c r="C26597" t="n">
        <v>24</v>
      </c>
      <c r="D26597" t="inlineStr">
        <is>
          <t>{'test-mlw2-nudie-gawky-dep', '@dsr-user-nudie-gouge-picks-gulph~dsr-package-public-nudie-gouge-picks-gulph', 'dsr-package-public-nudie-parch-sools-prose'}</t>
        </is>
      </c>
    </row>
    <row r="26598">
      <c r="A26598" s="1" t="n">
        <v>26596</v>
      </c>
      <c r="B26598" t="inlineStr">
        <is>
          <t>antlr</t>
        </is>
      </c>
      <c r="C26598" t="n">
        <v>24</v>
      </c>
      <c r="D26598" t="inlineStr">
        <is>
          <t>{'js_antlr', 'json-antlr-tools-ts', 'javascript-dot-antlr-parser'}</t>
        </is>
      </c>
    </row>
    <row r="26599">
      <c r="A26599" s="1" t="n">
        <v>26597</v>
      </c>
      <c r="B26599" t="inlineStr">
        <is>
          <t>fendy3002</t>
        </is>
      </c>
      <c r="C26599" t="n">
        <v>24</v>
      </c>
      <c r="D26599" t="inlineStr">
        <is>
          <t>{'@fendy3002~lang', '@fendy3002~require', '@fendy3002~qz-evaluator-dom'}</t>
        </is>
      </c>
    </row>
    <row r="26600">
      <c r="A26600" s="1" t="n">
        <v>26598</v>
      </c>
      <c r="B26600" t="inlineStr">
        <is>
          <t>murex</t>
        </is>
      </c>
      <c r="C26600" t="n">
        <v>24</v>
      </c>
      <c r="D26600" t="inlineStr">
        <is>
          <t>{'@malware-test-fowls-murex~dsr-package-public-fowls-murex', 'dsr-package-telex-murex-forbs-prier', 'test-mlw2-ergot-murex'}</t>
        </is>
      </c>
    </row>
    <row r="26601">
      <c r="A26601" s="1" t="n">
        <v>26599</v>
      </c>
      <c r="B26601" t="inlineStr">
        <is>
          <t>hous</t>
        </is>
      </c>
      <c r="C26601" t="n">
        <v>24</v>
      </c>
      <c r="D26601" t="inlineStr">
        <is>
          <t>{'@houshuang~yarn', '@houshuang~quill-cursors', '@houshuang~note-link-janitor'}</t>
        </is>
      </c>
    </row>
    <row r="26602">
      <c r="A26602" s="1" t="n">
        <v>26600</v>
      </c>
      <c r="B26602" t="inlineStr">
        <is>
          <t>ddg</t>
        </is>
      </c>
      <c r="C26602" t="n">
        <v>24</v>
      </c>
      <c r="D26602" t="inlineStr">
        <is>
          <t>{'cordlr-ddg', 'day-mrddg', 'node-ddg-api'}</t>
        </is>
      </c>
    </row>
    <row r="26603">
      <c r="A26603" s="1" t="n">
        <v>26601</v>
      </c>
      <c r="B26603" t="inlineStr">
        <is>
          <t>ufc</t>
        </is>
      </c>
      <c r="C26603" t="n">
        <v>24</v>
      </c>
      <c r="D26603" t="inlineStr">
        <is>
          <t>{'ufc-bot', '@ufcoe~siteshifter-common', 'ufc-schema'}</t>
        </is>
      </c>
    </row>
    <row r="26604">
      <c r="A26604" s="1" t="n">
        <v>26602</v>
      </c>
      <c r="B26604" t="inlineStr">
        <is>
          <t>dewar</t>
        </is>
      </c>
      <c r="C26604" t="n">
        <v>24</v>
      </c>
      <c r="D26604" t="inlineStr">
        <is>
          <t>{'@dsr-org-modal-dewar-bangs-jalap~dsr-package-modal-dewar-bangs-jalap', 'dsr-package-public-gutta-dewar', 'dsr-delete-wubwub-wakas-buffi-dewar-safes'}</t>
        </is>
      </c>
    </row>
    <row r="26605">
      <c r="A26605" s="1" t="n">
        <v>26603</v>
      </c>
      <c r="B26605" t="inlineStr">
        <is>
          <t>busch</t>
        </is>
      </c>
      <c r="C26605" t="n">
        <v>24</v>
      </c>
      <c r="D26605" t="inlineStr">
        <is>
          <t>{'@jbuschke~react-glue', '@cbuschka~flux', '@buschtoens~ember-css-modules'}</t>
        </is>
      </c>
    </row>
    <row r="26606">
      <c r="A26606" s="1" t="n">
        <v>26604</v>
      </c>
      <c r="B26606" t="inlineStr">
        <is>
          <t>sveltekit</t>
        </is>
      </c>
      <c r="C26606" t="n">
        <v>24</v>
      </c>
      <c r="D26606" t="inlineStr">
        <is>
          <t>{'@ryanbethel~sveltekit-begin-adapter', '@yippiecloud~cdk-stack-sveltekit', 'sveltekit-oidc'}</t>
        </is>
      </c>
    </row>
    <row r="26607">
      <c r="A26607" s="1" t="n">
        <v>26605</v>
      </c>
      <c r="B26607" t="inlineStr">
        <is>
          <t>knarl</t>
        </is>
      </c>
      <c r="C26607" t="n">
        <v>24</v>
      </c>
      <c r="D26607" t="inlineStr">
        <is>
          <t>{'@dsr-user-flags-knarl-elope-inkle~dsr-package-public-flags-knarl-elope-inkle', '@malware-test-knarl-nicer~test-mlw3-knarl-nicer', 'dsr-package-public-flags-knarl-elope-inkle'}</t>
        </is>
      </c>
    </row>
    <row r="26608">
      <c r="A26608" s="1" t="n">
        <v>26606</v>
      </c>
      <c r="B26608" t="inlineStr">
        <is>
          <t>rsvp</t>
        </is>
      </c>
      <c r="C26608" t="n">
        <v>24</v>
      </c>
      <c r="D26608" t="inlineStr">
        <is>
          <t>{'evernote-rsvp', 'rsvp-externs', 'collective-salesforce-rsvp'}</t>
        </is>
      </c>
    </row>
    <row r="26609">
      <c r="A26609" s="1" t="n">
        <v>26607</v>
      </c>
      <c r="B26609" t="inlineStr">
        <is>
          <t>quern</t>
        </is>
      </c>
      <c r="C26609" t="n">
        <v>24</v>
      </c>
      <c r="D26609" t="inlineStr">
        <is>
          <t>{'dsr-package-baron-gyved-hauds-quern', 'dsr-rollback-package-fetas-opine-quern-dirge', '@dsr-user-quern-stear-scoff-dopey~dsr-package-public-quern-stear-scoff-dopey'}</t>
        </is>
      </c>
    </row>
    <row r="26610">
      <c r="A26610" s="1" t="n">
        <v>26608</v>
      </c>
      <c r="B26610" t="inlineStr">
        <is>
          <t>dopey</t>
        </is>
      </c>
      <c r="C26610" t="n">
        <v>24</v>
      </c>
      <c r="D26610" t="inlineStr">
        <is>
          <t>{'@malware-test-dopey-deign~dsr-package-public-dopey-deign', 'test-mlw2-haunt-dopey', 'dsr-rollback-package-risks-impot-kites-dopey'}</t>
        </is>
      </c>
    </row>
    <row r="26611">
      <c r="A26611" s="1" t="n">
        <v>26609</v>
      </c>
      <c r="B26611" t="inlineStr">
        <is>
          <t>sedgy</t>
        </is>
      </c>
      <c r="C26611" t="n">
        <v>24</v>
      </c>
      <c r="D26611" t="inlineStr">
        <is>
          <t>{'test-mlw4-sedgy-cupel', 'test-mlw1-sedgy-gulfs', 'dsr-package-mammy-miaou-erses-sedgy'}</t>
        </is>
      </c>
    </row>
    <row r="26612">
      <c r="A26612" s="1" t="n">
        <v>26610</v>
      </c>
      <c r="B26612" t="inlineStr">
        <is>
          <t>munster</t>
        </is>
      </c>
      <c r="C26612" t="n">
        <v>24</v>
      </c>
      <c r="D26612" t="inlineStr">
        <is>
          <t>{'munster', '@munsterjs~loader', 'munster-loader'}</t>
        </is>
      </c>
    </row>
    <row r="26613">
      <c r="A26613" s="1" t="n">
        <v>26611</v>
      </c>
      <c r="B26613" t="inlineStr">
        <is>
          <t>harpy</t>
        </is>
      </c>
      <c r="C26613" t="n">
        <v>24</v>
      </c>
      <c r="D26613" t="inlineStr">
        <is>
          <t>{'dsr-package-dewed-plumy-harpy-rased', '@dsr-user-dewed-plumy-harpy-rased~dsr-package-public-dewed-plumy-harpy-rased', '@dsr-user-reech-scout-teddy-harpy~dsr-package-public-reech-scout-teddy-harpy'}</t>
        </is>
      </c>
    </row>
    <row r="26614">
      <c r="A26614" s="1" t="n">
        <v>26612</v>
      </c>
      <c r="B26614" t="inlineStr">
        <is>
          <t>forky</t>
        </is>
      </c>
      <c r="C26614" t="n">
        <v>24</v>
      </c>
      <c r="D26614" t="inlineStr">
        <is>
          <t>{'@dsr-org-forky-banns-geyan-coney~test-dsr-org-forky-banns-geyan-coney', 'dsr-package-gamay-tutee-forky-skirt', 'test-mlw1-balks-forky'}</t>
        </is>
      </c>
    </row>
    <row r="26615">
      <c r="A26615" s="1" t="n">
        <v>26613</v>
      </c>
      <c r="B26615" t="inlineStr">
        <is>
          <t>byorbit</t>
        </is>
      </c>
      <c r="C26615" t="n">
        <v>24</v>
      </c>
      <c r="D26615" t="inlineStr">
        <is>
          <t>{'@byorbit~or-ui-sculptoris', '@byorbit~or-ui-pictoris', '@byorbit~byorbit-ui-base'}</t>
        </is>
      </c>
    </row>
    <row r="26616">
      <c r="A26616" s="1" t="n">
        <v>26614</v>
      </c>
      <c r="B26616" t="inlineStr">
        <is>
          <t>shum</t>
        </is>
      </c>
      <c r="C26616" t="n">
        <v>24</v>
      </c>
      <c r="D26616" t="inlineStr">
        <is>
          <t>{'@shumih~ckeditor5-angular-stencil', '@shumih~ckeditor5-custom-upload-adapter', '@shumih~contrast-ratio'}</t>
        </is>
      </c>
    </row>
    <row r="26617">
      <c r="A26617" s="1" t="n">
        <v>26615</v>
      </c>
      <c r="B26617" t="inlineStr">
        <is>
          <t>tmorin</t>
        </is>
      </c>
      <c r="C26617" t="n">
        <v>24</v>
      </c>
      <c r="D26617" t="inlineStr">
        <is>
          <t>{'@tmorin~ceb-messaging-core', '@tmorin~ddd-fwk-model-core', '@tmorin~ceb-messaging-simple'}</t>
        </is>
      </c>
    </row>
    <row r="26618">
      <c r="A26618" s="1" t="n">
        <v>26616</v>
      </c>
      <c r="B26618" t="inlineStr">
        <is>
          <t>bbbirder</t>
        </is>
      </c>
      <c r="C26618" t="n">
        <v>24</v>
      </c>
      <c r="D26618" t="inlineStr">
        <is>
          <t>{'com.bbbirder.serializable_dictionary', 'com.bbbirder.testmod', 'com.bbbirder.kcp'}</t>
        </is>
      </c>
    </row>
    <row r="26619">
      <c r="A26619" s="1" t="n">
        <v>26617</v>
      </c>
      <c r="B26619" t="inlineStr">
        <is>
          <t>bmw</t>
        </is>
      </c>
      <c r="C26619" t="n">
        <v>24</v>
      </c>
      <c r="D26619" t="inlineStr">
        <is>
          <t>{'bmwjs', 'node-red-contrib-car-bmw', 'bmw-news-api'}</t>
        </is>
      </c>
    </row>
    <row r="26620">
      <c r="A26620" s="1" t="n">
        <v>26618</v>
      </c>
      <c r="B26620" t="inlineStr">
        <is>
          <t>wou</t>
        </is>
      </c>
      <c r="C26620" t="n">
        <v>24</v>
      </c>
      <c r="D26620" t="inlineStr">
        <is>
          <t>{'@woumpousse~react-dice', '@woubuc~create-nuxt-app', 'wouadb'}</t>
        </is>
      </c>
    </row>
    <row r="26621">
      <c r="A26621" s="1" t="n">
        <v>26619</v>
      </c>
      <c r="B26621" t="inlineStr">
        <is>
          <t>lukekaalim</t>
        </is>
      </c>
      <c r="C26621" t="n">
        <v>24</v>
      </c>
      <c r="D26621" t="inlineStr">
        <is>
          <t>{'@lukekaalim~terraform-plugin-sdk', '@lukekaalim~terraform-cli', '@lukekaalim~api-models'}</t>
        </is>
      </c>
    </row>
    <row r="26622">
      <c r="A26622" s="1" t="n">
        <v>26620</v>
      </c>
      <c r="B26622" t="inlineStr">
        <is>
          <t>hepar</t>
        </is>
      </c>
      <c r="C26622" t="n">
        <v>24</v>
      </c>
      <c r="D26622" t="inlineStr">
        <is>
          <t>{'dsr-delete-wubwub-ducts-blads-frost-hepar', 'test-package-deactivation-test-hepar-kyles-unbid-sleys', 'test-mlw4-hepar-tiers'}</t>
        </is>
      </c>
    </row>
    <row r="26623">
      <c r="A26623" s="1" t="n">
        <v>26621</v>
      </c>
      <c r="B26623" t="inlineStr">
        <is>
          <t>mydemo</t>
        </is>
      </c>
      <c r="C26623" t="n">
        <v>24</v>
      </c>
      <c r="D26623" t="inlineStr">
        <is>
          <t>{'mukeke-mydemo', 'mydemo_season', 'mydemo_lzy2020'}</t>
        </is>
      </c>
    </row>
    <row r="26624">
      <c r="A26624" s="1" t="n">
        <v>26622</v>
      </c>
      <c r="B26624" t="inlineStr">
        <is>
          <t>scoring</t>
        </is>
      </c>
      <c r="C26624" t="n">
        <v>24</v>
      </c>
      <c r="D26624" t="inlineStr">
        <is>
          <t>{'@pie-libs~scoring-config', 'openscoring', 'table-tennis-scoring'}</t>
        </is>
      </c>
    </row>
    <row r="26625">
      <c r="A26625" s="1" t="n">
        <v>26623</v>
      </c>
      <c r="B26625" t="inlineStr">
        <is>
          <t>aoc</t>
        </is>
      </c>
      <c r="C26625" t="n">
        <v>24</v>
      </c>
      <c r="D26625" t="inlineStr">
        <is>
          <t>{'aoc-agent', 'aocanapatata', 'python-aoc-qq'}</t>
        </is>
      </c>
    </row>
    <row r="26626">
      <c r="A26626" s="1" t="n">
        <v>26624</v>
      </c>
      <c r="B26626" t="inlineStr">
        <is>
          <t>chromatic</t>
        </is>
      </c>
      <c r="C26626" t="n">
        <v>24</v>
      </c>
      <c r="D26626" t="inlineStr">
        <is>
          <t>{'storybook-chromatic', '@hichroma~chromatic-isolator', '@hichroma~chromatic-agent'}</t>
        </is>
      </c>
    </row>
    <row r="26627">
      <c r="A26627" s="1" t="n">
        <v>26625</v>
      </c>
      <c r="B26627" t="inlineStr">
        <is>
          <t>edwin</t>
        </is>
      </c>
      <c r="C26627" t="n">
        <v>24</v>
      </c>
      <c r="D26627" t="inlineStr">
        <is>
          <t>{'@edwintickets~common', '@edwinbos~bos-ui', '@edwinbos~ui-override-resolver'}</t>
        </is>
      </c>
    </row>
    <row r="26628">
      <c r="A26628" s="1" t="n">
        <v>26626</v>
      </c>
      <c r="B26628" t="inlineStr">
        <is>
          <t>hoff</t>
        </is>
      </c>
      <c r="C26628" t="n">
        <v>24</v>
      </c>
      <c r="D26628" t="inlineStr">
        <is>
          <t>{'@expo-google-fonts~herr-von-muellerhoff', '@john94hoff~agcod', '@openfonts~herr-von-muellerhoff_latin-ext'}</t>
        </is>
      </c>
    </row>
    <row r="26629">
      <c r="A26629" s="1" t="n">
        <v>26627</v>
      </c>
      <c r="B26629" t="inlineStr">
        <is>
          <t>spv</t>
        </is>
      </c>
      <c r="C26629" t="n">
        <v>24</v>
      </c>
      <c r="D26629" t="inlineStr">
        <is>
          <t>{'spv', 'bitcoin-spv-py', '@dashevo~dash-spv'}</t>
        </is>
      </c>
    </row>
    <row r="26630">
      <c r="A26630" s="1" t="n">
        <v>26628</v>
      </c>
      <c r="B26630" t="inlineStr">
        <is>
          <t>blimy</t>
        </is>
      </c>
      <c r="C26630" t="n">
        <v>24</v>
      </c>
      <c r="D26630" t="inlineStr">
        <is>
          <t>{'dsr-delete-wubwub-test-blimy-poxes-blade-trill', 'test-mlw1-blimy-hooey', '@dsr-user-blimy-inula-beady-firth~dsr-package-public-blimy-inula-beady-firth'}</t>
        </is>
      </c>
    </row>
    <row r="26631">
      <c r="A26631" s="1" t="n">
        <v>26629</v>
      </c>
      <c r="B26631" t="inlineStr">
        <is>
          <t>norms</t>
        </is>
      </c>
      <c r="C26631" t="n">
        <v>24</v>
      </c>
      <c r="D26631" t="inlineStr">
        <is>
          <t>{'test-mlw1-norms-kings', 'test-mlw2-norms-selah-dep', 'test-mlw3-norms-selah'}</t>
        </is>
      </c>
    </row>
    <row r="26632">
      <c r="A26632" s="1" t="n">
        <v>26630</v>
      </c>
      <c r="B26632" t="inlineStr">
        <is>
          <t>alkyd</t>
        </is>
      </c>
      <c r="C26632" t="n">
        <v>24</v>
      </c>
      <c r="D26632" t="inlineStr">
        <is>
          <t>{'dsr-package-public-alkyd-girds-euros-rooms', 'dsr-package-alibi-alkyd-laked-yoked', 'dsr-package-unwit-tosed-rarer-alkyd'}</t>
        </is>
      </c>
    </row>
    <row r="26633">
      <c r="A26633" s="1" t="n">
        <v>26631</v>
      </c>
      <c r="B26633" t="inlineStr">
        <is>
          <t>diesel</t>
        </is>
      </c>
      <c r="C26633" t="n">
        <v>24</v>
      </c>
      <c r="D26633" t="inlineStr">
        <is>
          <t>{'epic-diesel-affiliate', 'dieselengineformats', 'diesel-slack'}</t>
        </is>
      </c>
    </row>
    <row r="26634">
      <c r="A26634" s="1" t="n">
        <v>26632</v>
      </c>
      <c r="B26634" t="inlineStr">
        <is>
          <t>andrews</t>
        </is>
      </c>
      <c r="C26634" t="n">
        <v>24</v>
      </c>
      <c r="D26634" t="inlineStr">
        <is>
          <t>{'@bandrews~pannellum-react', '@andrewscwei~dirty', 'andrews-dashboard'}</t>
        </is>
      </c>
    </row>
    <row r="26635">
      <c r="A26635" s="1" t="n">
        <v>26633</v>
      </c>
      <c r="B26635" t="inlineStr">
        <is>
          <t>twals</t>
        </is>
      </c>
      <c r="C26635" t="n">
        <v>24</v>
      </c>
      <c r="D26635" t="inlineStr">
        <is>
          <t>{'test-mlw2-kooky-twals-dep', '@dsr-user-twals-jodel-aryls-drows~dsr-package-public-twals-jodel-aryls-drows', 'test-dsr-package-mussy-twals-chill-halos'}</t>
        </is>
      </c>
    </row>
    <row r="26636">
      <c r="A26636" s="1" t="n">
        <v>26634</v>
      </c>
      <c r="B26636" t="inlineStr">
        <is>
          <t>neeo</t>
        </is>
      </c>
      <c r="C26636" t="n">
        <v>24</v>
      </c>
      <c r="D26636" t="inlineStr">
        <is>
          <t>{'@neeo~cli', 'neeo_driver-for-kodi', 'neeo-driver-lutron-caseta-smartbridge'}</t>
        </is>
      </c>
    </row>
    <row r="26637">
      <c r="A26637" s="1" t="n">
        <v>26635</v>
      </c>
      <c r="B26637" t="inlineStr">
        <is>
          <t>kedro</t>
        </is>
      </c>
      <c r="C26637" t="n">
        <v>24</v>
      </c>
      <c r="D26637" t="inlineStr">
        <is>
          <t>{'kedro', 'kedro-docker', 'kedro-wings'}</t>
        </is>
      </c>
    </row>
    <row r="26638">
      <c r="A26638" s="1" t="n">
        <v>26636</v>
      </c>
      <c r="B26638" t="inlineStr">
        <is>
          <t>cartoon</t>
        </is>
      </c>
      <c r="C26638" t="n">
        <v>24</v>
      </c>
      <c r="D26638" t="inlineStr">
        <is>
          <t>{'cartoon', 'cartoon-keys', 'cartoon-avatar'}</t>
        </is>
      </c>
    </row>
    <row r="26639">
      <c r="A26639" s="1" t="n">
        <v>26637</v>
      </c>
      <c r="B26639" t="inlineStr">
        <is>
          <t>fiz</t>
        </is>
      </c>
      <c r="C26639" t="n">
        <v>24</v>
      </c>
      <c r="D26639" t="inlineStr">
        <is>
          <t>{'@fizuku~canvacord', 'refiz', '@fiz~geoserver-types'}</t>
        </is>
      </c>
    </row>
    <row r="26640">
      <c r="A26640" s="1" t="n">
        <v>26638</v>
      </c>
      <c r="B26640" t="inlineStr">
        <is>
          <t>prows</t>
        </is>
      </c>
      <c r="C26640" t="n">
        <v>24</v>
      </c>
      <c r="D26640" t="inlineStr">
        <is>
          <t>{'@dsr-user-prows-islet-thens-teals~dsr-package-public-prows-islet-thens-teals', '@dsr-user-prows-mozes-riffs-micos~dsr-package-public-prows-mozes-riffs-micos', 'dsr-package-public-opted-plies-prows-chary'}</t>
        </is>
      </c>
    </row>
    <row r="26641">
      <c r="A26641" s="1" t="n">
        <v>26639</v>
      </c>
      <c r="B26641" t="inlineStr">
        <is>
          <t>bogle</t>
        </is>
      </c>
      <c r="C26641" t="n">
        <v>24</v>
      </c>
      <c r="D26641" t="inlineStr">
        <is>
          <t>{'@dsr-rollback-org-bogle-suras-routh-toddy~dsr-rollback-package-bogle-suras-routh-toddy', 'dsr-package-public-gilpy-bogle-ketch-kelpy', '@rbogle~backstage-plugin-test'}</t>
        </is>
      </c>
    </row>
    <row r="26642">
      <c r="A26642" s="1" t="n">
        <v>26640</v>
      </c>
      <c r="B26642" t="inlineStr">
        <is>
          <t>boult</t>
        </is>
      </c>
      <c r="C26642" t="n">
        <v>24</v>
      </c>
      <c r="D26642" t="inlineStr">
        <is>
          <t>{'@test-mlw-org-uncut-boult~test-mlw1-uncut-boult', 'test-dsr-package-boult-kepis-gemel-pened', 'dsr-rollback-package-fanal-inter-boult-heedy'}</t>
        </is>
      </c>
    </row>
    <row r="26643">
      <c r="A26643" s="1" t="n">
        <v>26641</v>
      </c>
      <c r="B26643" t="inlineStr">
        <is>
          <t>bourne</t>
        </is>
      </c>
      <c r="C26643" t="n">
        <v>24</v>
      </c>
      <c r="D26643" t="inlineStr">
        <is>
          <t>{'@bourne-cli-dev~get-npm-info', 'json-bourne', '@finbourne~edp_portfolios'}</t>
        </is>
      </c>
    </row>
    <row r="26644">
      <c r="A26644" s="1" t="n">
        <v>26642</v>
      </c>
      <c r="B26644" t="inlineStr">
        <is>
          <t>raved</t>
        </is>
      </c>
      <c r="C26644" t="n">
        <v>24</v>
      </c>
      <c r="D26644" t="inlineStr">
        <is>
          <t>{'dsr-package-public-panic-chyle-raved-roper', '@dsr-rollback-org-redly-thuds-choli-raved~dsr-rollback-package-redly-thuds-choli-raved', '@dsr-rollback-org-jutes-arcus-raved-tirrs~dsr-rollback-package-jutes-arcus-raved-tirrs'}</t>
        </is>
      </c>
    </row>
    <row r="26645">
      <c r="A26645" s="1" t="n">
        <v>26643</v>
      </c>
      <c r="B26645" t="inlineStr">
        <is>
          <t>intermix</t>
        </is>
      </c>
      <c r="C26645" t="n">
        <v>24</v>
      </c>
      <c r="D26645" t="inlineStr">
        <is>
          <t>{'intermix-tile', 'intermix-library-react', '@intermix-dashboard~victory'}</t>
        </is>
      </c>
    </row>
    <row r="26646">
      <c r="A26646" s="1" t="n">
        <v>26644</v>
      </c>
      <c r="B26646" t="inlineStr">
        <is>
          <t>fondant</t>
        </is>
      </c>
      <c r="C26646" t="n">
        <v>24</v>
      </c>
      <c r="D26646" t="inlineStr">
        <is>
          <t>{'@sugarcoated~fondant-actionable', '@sugarcoated~fondant-model', '@sugarcoated~fondant-browser'}</t>
        </is>
      </c>
    </row>
    <row r="26647">
      <c r="A26647" s="1" t="n">
        <v>26645</v>
      </c>
      <c r="B26647" t="inlineStr">
        <is>
          <t>baned</t>
        </is>
      </c>
      <c r="C26647" t="n">
        <v>24</v>
      </c>
      <c r="D26647" t="inlineStr">
        <is>
          <t>{'test-mlw2-baned-ascus', 'dsr-package-public-platy-thema-visto-baned', 'dsr-rollback-package-elsin-muntu-baned-highs'}</t>
        </is>
      </c>
    </row>
    <row r="26648">
      <c r="A26648" s="1" t="n">
        <v>26646</v>
      </c>
      <c r="B26648" t="inlineStr">
        <is>
          <t>jalap</t>
        </is>
      </c>
      <c r="C26648" t="n">
        <v>24</v>
      </c>
      <c r="D26648" t="inlineStr">
        <is>
          <t>{'@dsr-org-modal-dewar-bangs-jalap~dsr-package-modal-dewar-bangs-jalap', '@dsr-org-stear-stove-coved-jalap~test-dsr-org-stear-stove-coved-jalap', '@dsr-rollback-org-hutia-wodge-spelt-jalap~dsr-rollback-package-hutia-wodge-spelt-jalap'}</t>
        </is>
      </c>
    </row>
    <row r="26649">
      <c r="A26649" s="1" t="n">
        <v>26647</v>
      </c>
      <c r="B26649" t="inlineStr">
        <is>
          <t>bearcat</t>
        </is>
      </c>
      <c r="C26649" t="n">
        <v>24</v>
      </c>
      <c r="D26649" t="inlineStr">
        <is>
          <t>{'bearcat-protobufjs', 'bearcat-remote', 'bearcat'}</t>
        </is>
      </c>
    </row>
    <row r="26650">
      <c r="A26650" s="1" t="n">
        <v>26648</v>
      </c>
      <c r="B26650" t="inlineStr">
        <is>
          <t>axio</t>
        </is>
      </c>
      <c r="C26650" t="n">
        <v>24</v>
      </c>
      <c r="D26650" t="inlineStr">
        <is>
          <t>{'phaxio-api', 'axio-ng2-dnd', '@reaxio~modal'}</t>
        </is>
      </c>
    </row>
    <row r="26651">
      <c r="A26651" s="1" t="n">
        <v>26649</v>
      </c>
      <c r="B26651" t="inlineStr">
        <is>
          <t>orcden</t>
        </is>
      </c>
      <c r="C26651" t="n">
        <v>24</v>
      </c>
      <c r="D26651" t="inlineStr">
        <is>
          <t>{'@orcden~od-component-test-suite', '@orcden~odp-event-registration-form', '@orcden~od-gallery'}</t>
        </is>
      </c>
    </row>
    <row r="26652">
      <c r="A26652" s="1" t="n">
        <v>26650</v>
      </c>
      <c r="B26652" t="inlineStr">
        <is>
          <t>sward</t>
        </is>
      </c>
      <c r="C26652" t="n">
        <v>24</v>
      </c>
      <c r="D26652" t="inlineStr">
        <is>
          <t>{'test-dsr-package-demes-sward-ragas-serra', 'test-mlw2-sward-float-dep', 'test-dsr-package-sward-ixtle-abbas-still'}</t>
        </is>
      </c>
    </row>
    <row r="26653">
      <c r="A26653" s="1" t="n">
        <v>26651</v>
      </c>
      <c r="B26653" t="inlineStr">
        <is>
          <t>dma</t>
        </is>
      </c>
      <c r="C26653" t="n">
        <v>24</v>
      </c>
      <c r="D26653" t="inlineStr">
        <is>
          <t>{'@dmatickets~common', '@mchp-mcc~dma-8bit-driver', 'dmaplotter'}</t>
        </is>
      </c>
    </row>
    <row r="26654">
      <c r="A26654" s="1" t="n">
        <v>26652</v>
      </c>
      <c r="B26654" t="inlineStr">
        <is>
          <t>anils</t>
        </is>
      </c>
      <c r="C26654" t="n">
        <v>24</v>
      </c>
      <c r="D26654" t="inlineStr">
        <is>
          <t>{'dsr-package-public-synod-firns-fyrds-anils', 'test-mlw3-dance-anils', 'dsr-package-public-forby-anils-yowie-stope'}</t>
        </is>
      </c>
    </row>
    <row r="26655">
      <c r="A26655" s="1" t="n">
        <v>26653</v>
      </c>
      <c r="B26655" t="inlineStr">
        <is>
          <t>entria</t>
        </is>
      </c>
      <c r="C26655" t="n">
        <v>24</v>
      </c>
      <c r="D26655" t="inlineStr">
        <is>
          <t>{'@entria~mongo-aggregate-lodash', '@types~entria__relay-experimental', '@entria~relay-experimental'}</t>
        </is>
      </c>
    </row>
    <row r="26656">
      <c r="A26656" s="1" t="n">
        <v>26654</v>
      </c>
      <c r="B26656" t="inlineStr">
        <is>
          <t>rrd</t>
        </is>
      </c>
      <c r="C26656" t="n">
        <v>24</v>
      </c>
      <c r="D26656" t="inlineStr">
        <is>
          <t>{'js-rrd', 'pm2-rrd', 'git-pre-commit-rrd'}</t>
        </is>
      </c>
    </row>
    <row r="26657">
      <c r="A26657" s="1" t="n">
        <v>26655</v>
      </c>
      <c r="B26657" t="inlineStr">
        <is>
          <t>guck</t>
        </is>
      </c>
      <c r="C26657" t="n">
        <v>24</v>
      </c>
      <c r="D26657" t="inlineStr">
        <is>
          <t>{'@dsr-org-canty-ounce-gucky-clams~dsr-package-canty-ounce-gucky-clams', 'test-mlw3-gucky-nocks', 'test-mlw1-vills-gucky'}</t>
        </is>
      </c>
    </row>
    <row r="26658">
      <c r="A26658" s="1" t="n">
        <v>26656</v>
      </c>
      <c r="B26658" t="inlineStr">
        <is>
          <t>gucky</t>
        </is>
      </c>
      <c r="C26658" t="n">
        <v>24</v>
      </c>
      <c r="D26658" t="inlineStr">
        <is>
          <t>{'@dsr-org-canty-ounce-gucky-clams~dsr-package-canty-ounce-gucky-clams', 'test-mlw3-gucky-nocks', 'test-mlw1-vills-gucky'}</t>
        </is>
      </c>
    </row>
    <row r="26659">
      <c r="A26659" s="1" t="n">
        <v>26657</v>
      </c>
      <c r="B26659" t="inlineStr">
        <is>
          <t>nexssp</t>
        </is>
      </c>
      <c r="C26659" t="n">
        <v>24</v>
      </c>
      <c r="D26659" t="inlineStr">
        <is>
          <t>{'@nexssp~command', '@nexssp~project', '@nexssp~package'}</t>
        </is>
      </c>
    </row>
    <row r="26660">
      <c r="A26660" s="1" t="n">
        <v>26658</v>
      </c>
      <c r="B26660" t="inlineStr">
        <is>
          <t>guiro</t>
        </is>
      </c>
      <c r="C26660" t="n">
        <v>24</v>
      </c>
      <c r="D26660" t="inlineStr">
        <is>
          <t>{'dsr-package-public-talar-guiro-lamia-cutes', 'dsr-package-public-creak-busts-wefte-guiro', 'dsr-package-public-guiro-soldi-troop-bloom'}</t>
        </is>
      </c>
    </row>
    <row r="26661">
      <c r="A26661" s="1" t="n">
        <v>26659</v>
      </c>
      <c r="B26661" t="inlineStr">
        <is>
          <t>merriweather</t>
        </is>
      </c>
      <c r="C26661" t="n">
        <v>24</v>
      </c>
      <c r="D26661" t="inlineStr">
        <is>
          <t>{'typeface-merriweather', '@typopro~dtp-merriweather', 'typeface-merriweather-sans'}</t>
        </is>
      </c>
    </row>
    <row r="26662">
      <c r="A26662" s="1" t="n">
        <v>26660</v>
      </c>
      <c r="B26662" t="inlineStr">
        <is>
          <t>tsg</t>
        </is>
      </c>
      <c r="C26662" t="n">
        <v>24</v>
      </c>
      <c r="D26662" t="inlineStr">
        <is>
          <t>{'tsg-tgjz', 'tsg-graphql', 'tsg'}</t>
        </is>
      </c>
    </row>
    <row r="26663">
      <c r="A26663" s="1" t="n">
        <v>26661</v>
      </c>
      <c r="B26663" t="inlineStr">
        <is>
          <t>triage</t>
        </is>
      </c>
      <c r="C26663" t="n">
        <v>24</v>
      </c>
      <c r="D26663" t="inlineStr">
        <is>
          <t>{'erml-parser-triage', 'triage-button', 'triage'}</t>
        </is>
      </c>
    </row>
    <row r="26664">
      <c r="A26664" s="1" t="n">
        <v>26662</v>
      </c>
      <c r="B26664" t="inlineStr">
        <is>
          <t>plow</t>
        </is>
      </c>
      <c r="C26664" t="n">
        <v>24</v>
      </c>
      <c r="D26664" t="inlineStr">
        <is>
          <t>{'@mightyplow~app-scaffold', '@mightyplow~prefetcher', 'plow-component-schema-form'}</t>
        </is>
      </c>
    </row>
    <row r="26665">
      <c r="A26665" s="1" t="n">
        <v>26663</v>
      </c>
      <c r="B26665" t="inlineStr">
        <is>
          <t>milight</t>
        </is>
      </c>
      <c r="C26665" t="n">
        <v>24</v>
      </c>
      <c r="D26665" t="inlineStr">
        <is>
          <t>{'milight', 'homebridge-milight', 'pimatic-milight-reloaded'}</t>
        </is>
      </c>
    </row>
    <row r="26666">
      <c r="A26666" s="1" t="n">
        <v>26664</v>
      </c>
      <c r="B26666" t="inlineStr">
        <is>
          <t>ngram</t>
        </is>
      </c>
      <c r="C26666" t="n">
        <v>24</v>
      </c>
      <c r="D26666" t="inlineStr">
        <is>
          <t>{'ngram-chain-to-sentence', 'ngram-word-generator', 'ngram-search'}</t>
        </is>
      </c>
    </row>
    <row r="26667">
      <c r="A26667" s="1" t="n">
        <v>26665</v>
      </c>
      <c r="B26667" t="inlineStr">
        <is>
          <t>moveable</t>
        </is>
      </c>
      <c r="C26667" t="n">
        <v>24</v>
      </c>
      <c r="D26667" t="inlineStr">
        <is>
          <t>{'sunzi-react-compat-moveable', 'simple-moveable', '@voyagerx~react-moveable'}</t>
        </is>
      </c>
    </row>
    <row r="26668">
      <c r="A26668" s="1" t="n">
        <v>26666</v>
      </c>
      <c r="B26668" t="inlineStr">
        <is>
          <t>manzano</t>
        </is>
      </c>
      <c r="C26668" t="n">
        <v>24</v>
      </c>
      <c r="D26668" t="inlineStr">
        <is>
          <t>{'@manzano~error-boundary', '@manzano~authorization', '@manzano~suspendable'}</t>
        </is>
      </c>
    </row>
    <row r="26669">
      <c r="A26669" s="1" t="n">
        <v>26667</v>
      </c>
      <c r="B26669" t="inlineStr">
        <is>
          <t>volkova</t>
        </is>
      </c>
      <c r="C26669" t="n">
        <v>24</v>
      </c>
      <c r="D26669" t="inlineStr">
        <is>
          <t>{'@volkovasystem~parcel-logger', '@volkovasystem~parcel-watcher', '@volkovasystem~option'}</t>
        </is>
      </c>
    </row>
    <row r="26670">
      <c r="A26670" s="1" t="n">
        <v>26668</v>
      </c>
      <c r="B26670" t="inlineStr">
        <is>
          <t>volkovasystem</t>
        </is>
      </c>
      <c r="C26670" t="n">
        <v>24</v>
      </c>
      <c r="D26670" t="inlineStr">
        <is>
          <t>{'@volkovasystem~parcel-logger', '@volkovasystem~parcel-watcher', '@volkovasystem~option'}</t>
        </is>
      </c>
    </row>
    <row r="26671">
      <c r="A26671" s="1" t="n">
        <v>26669</v>
      </c>
      <c r="B26671" t="inlineStr">
        <is>
          <t>bici</t>
        </is>
      </c>
      <c r="C26671" t="n">
        <v>24</v>
      </c>
      <c r="D26671" t="inlineStr">
        <is>
          <t>{'bici-design', 'eslint-config-bici', 'bici-digital-cockpit'}</t>
        </is>
      </c>
    </row>
    <row r="26672">
      <c r="A26672" s="1" t="n">
        <v>26670</v>
      </c>
      <c r="B26672" t="inlineStr">
        <is>
          <t>apier</t>
        </is>
      </c>
      <c r="C26672" t="n">
        <v>24</v>
      </c>
      <c r="D26672" t="inlineStr">
        <is>
          <t>{'apier-accessverifier', 'atv-dee-helpers-load-apier', 'apier-cli'}</t>
        </is>
      </c>
    </row>
    <row r="26673">
      <c r="A26673" s="1" t="n">
        <v>26671</v>
      </c>
      <c r="B26673" t="inlineStr">
        <is>
          <t>speir</t>
        </is>
      </c>
      <c r="C26673" t="n">
        <v>24</v>
      </c>
      <c r="D26673" t="inlineStr">
        <is>
          <t>{'dsr-package-public-unrid-mavin-speir-eskar', 'test-mlw4-torus-speir', '@dsr-user-unrid-mavin-speir-eskar~dsr-package-public-unrid-mavin-speir-eskar'}</t>
        </is>
      </c>
    </row>
    <row r="26674">
      <c r="A26674" s="1" t="n">
        <v>26672</v>
      </c>
      <c r="B26674" t="inlineStr">
        <is>
          <t>crono</t>
        </is>
      </c>
      <c r="C26674" t="n">
        <v>24</v>
      </c>
      <c r="D26674" t="inlineStr">
        <is>
          <t>{'cronometronk', 'vue-cronometro', 'vuejs2-bootstrap4--cronometro'}</t>
        </is>
      </c>
    </row>
    <row r="26675">
      <c r="A26675" s="1" t="n">
        <v>26673</v>
      </c>
      <c r="B26675" t="inlineStr">
        <is>
          <t>karmia</t>
        </is>
      </c>
      <c r="C26675" t="n">
        <v>24</v>
      </c>
      <c r="D26675" t="inlineStr">
        <is>
          <t>{'karmia-utility-object', 'karmia-rpc', 'karmia-database-adapter-cassandra'}</t>
        </is>
      </c>
    </row>
    <row r="26676">
      <c r="A26676" s="1" t="n">
        <v>26674</v>
      </c>
      <c r="B26676" t="inlineStr">
        <is>
          <t>dazes</t>
        </is>
      </c>
      <c r="C26676" t="n">
        <v>24</v>
      </c>
      <c r="D26676" t="inlineStr">
        <is>
          <t>{'@dsr-rollback-org-inion-blabs-dazes-equip~dsr-rollback-package-inion-blabs-dazes-equip', 'dsr-rollback-package-umpty-slugs-dazes-merle', '@test-mlw-org-stria-dazes~test-mlw1-stria-dazes'}</t>
        </is>
      </c>
    </row>
    <row r="26677">
      <c r="A26677" s="1" t="n">
        <v>26675</v>
      </c>
      <c r="B26677" t="inlineStr">
        <is>
          <t>uniqys</t>
        </is>
      </c>
      <c r="C26677" t="n">
        <v>24</v>
      </c>
      <c r="D26677" t="inlineStr">
        <is>
          <t>{'@uniqys~blockchain', '@uniqys~semaphore-async', '@uniqys~priority-queue'}</t>
        </is>
      </c>
    </row>
    <row r="26678">
      <c r="A26678" s="1" t="n">
        <v>26676</v>
      </c>
      <c r="B26678" t="inlineStr">
        <is>
          <t>avale</t>
        </is>
      </c>
      <c r="C26678" t="n">
        <v>24</v>
      </c>
      <c r="D26678" t="inlineStr">
        <is>
          <t>{'test-mlw1-abbey-avale', 'dsr-package-avale-plast-spins-reamy', 'dsr-package-avale-pulse-yelps-yahoo'}</t>
        </is>
      </c>
    </row>
    <row r="26679">
      <c r="A26679" s="1" t="n">
        <v>26677</v>
      </c>
      <c r="B26679" t="inlineStr">
        <is>
          <t>hws</t>
        </is>
      </c>
      <c r="C26679" t="n">
        <v>24</v>
      </c>
      <c r="D26679" t="inlineStr">
        <is>
          <t>{'@salzoff~hwsclient', 'hwsi', 'ahws-dr-svg-sprites'}</t>
        </is>
      </c>
    </row>
    <row r="26680">
      <c r="A26680" s="1" t="n">
        <v>26678</v>
      </c>
      <c r="B26680" t="inlineStr">
        <is>
          <t>mizer</t>
        </is>
      </c>
      <c r="C26680" t="n">
        <v>24</v>
      </c>
      <c r="D26680" t="inlineStr">
        <is>
          <t>{'scriptmizer', 'automizer-data', 'mobile-app-automizer'}</t>
        </is>
      </c>
    </row>
    <row r="26681">
      <c r="A26681" s="1" t="n">
        <v>26679</v>
      </c>
      <c r="B26681" t="inlineStr">
        <is>
          <t>falafel</t>
        </is>
      </c>
      <c r="C26681" t="n">
        <v>24</v>
      </c>
      <c r="D26681" t="inlineStr">
        <is>
          <t>{'falafel-harmony', 'umd-falafel', '@cronvel~falafel'}</t>
        </is>
      </c>
    </row>
    <row r="26682">
      <c r="A26682" s="1" t="n">
        <v>26680</v>
      </c>
      <c r="B26682" t="inlineStr">
        <is>
          <t>huds0</t>
        </is>
      </c>
      <c r="C26682" t="n">
        <v>24</v>
      </c>
      <c r="D26682" t="inlineStr">
        <is>
          <t>{'@huds0n~lib', '@huds0n~expo-notification-manager', '@huds0n~network-manager'}</t>
        </is>
      </c>
    </row>
    <row r="26683">
      <c r="A26683" s="1" t="n">
        <v>26681</v>
      </c>
      <c r="B26683" t="inlineStr">
        <is>
          <t>templete</t>
        </is>
      </c>
      <c r="C26683" t="n">
        <v>24</v>
      </c>
      <c r="D26683" t="inlineStr">
        <is>
          <t>{'cli-templete', 'dhc-templete', 'cq-batch-plugin-templete'}</t>
        </is>
      </c>
    </row>
    <row r="26684">
      <c r="A26684" s="1" t="n">
        <v>26682</v>
      </c>
      <c r="B26684" t="inlineStr">
        <is>
          <t>ritts</t>
        </is>
      </c>
      <c r="C26684" t="n">
        <v>24</v>
      </c>
      <c r="D26684" t="inlineStr">
        <is>
          <t>{'dsr-package-public-eikon-seize-ritts-maneh', '@dsr-rollback-org-ritts-maize-aryls-canny~dsr-rollback-package-ritts-maize-aryls-canny', 'dsr-package-saved-ritts-odism-silly'}</t>
        </is>
      </c>
    </row>
    <row r="26685">
      <c r="A26685" s="1" t="n">
        <v>26683</v>
      </c>
      <c r="B26685" t="inlineStr">
        <is>
          <t>zingy</t>
        </is>
      </c>
      <c r="C26685" t="n">
        <v>24</v>
      </c>
      <c r="D26685" t="inlineStr">
        <is>
          <t>{'test-mlw2-zingy-viler-dep', '@dsr-org-narky-zingy-grego-asana~test-dsr-org-narky-zingy-grego-asana', '@dsr-org-sukhs-winds-gaumy-zingy~test-dsr-org-sukhs-winds-gaumy-zingy'}</t>
        </is>
      </c>
    </row>
    <row r="26686">
      <c r="A26686" s="1" t="n">
        <v>26684</v>
      </c>
      <c r="B26686" t="inlineStr">
        <is>
          <t>alr</t>
        </is>
      </c>
      <c r="C26686" t="n">
        <v>24</v>
      </c>
      <c r="D26686" t="inlineStr">
        <is>
          <t>{'alr-stylus', '@alrale~alias-require', 'alr-wpc'}</t>
        </is>
      </c>
    </row>
    <row r="26687">
      <c r="A26687" s="1" t="n">
        <v>26685</v>
      </c>
      <c r="B26687" t="inlineStr">
        <is>
          <t>wekas</t>
        </is>
      </c>
      <c r="C26687" t="n">
        <v>24</v>
      </c>
      <c r="D26687" t="inlineStr">
        <is>
          <t>{'test-dsr-package-grigs-ydrad-wowed-wekas', '@dsr-rollback-org-aryls-moner-front-wekas~dsr-rollback-package-aryls-moner-front-wekas', 'dsr-package-public-stown-squiz-wekas-stork'}</t>
        </is>
      </c>
    </row>
    <row r="26688">
      <c r="A26688" s="1" t="n">
        <v>26686</v>
      </c>
      <c r="B26688" t="inlineStr">
        <is>
          <t>wishes</t>
        </is>
      </c>
      <c r="C26688" t="n">
        <v>24</v>
      </c>
      <c r="D26688" t="inlineStr">
        <is>
          <t>{'@yourwishes~app-shopify', '@yourwishes~app-email', '@yourwishes~app-store'}</t>
        </is>
      </c>
    </row>
    <row r="26689">
      <c r="A26689" s="1" t="n">
        <v>26687</v>
      </c>
      <c r="B26689" t="inlineStr">
        <is>
          <t>microtica</t>
        </is>
      </c>
      <c r="C26689" t="n">
        <v>24</v>
      </c>
      <c r="D26689" t="inlineStr">
        <is>
          <t>{'@microtica~database', '@microtica~auth', '@microtica~code-repository'}</t>
        </is>
      </c>
    </row>
    <row r="26690">
      <c r="A26690" s="1" t="n">
        <v>26688</v>
      </c>
      <c r="B26690" t="inlineStr">
        <is>
          <t>sulci</t>
        </is>
      </c>
      <c r="C26690" t="n">
        <v>24</v>
      </c>
      <c r="D26690" t="inlineStr">
        <is>
          <t>{'test-mlw1-sulci-tewel', '@dsr-rollback-org-oracy-amply-cadis-sulci~dsr-rollback-package-oracy-amply-cadis-sulci', 'test-mlw2-sulci-raxes'}</t>
        </is>
      </c>
    </row>
    <row r="26691">
      <c r="A26691" s="1" t="n">
        <v>26689</v>
      </c>
      <c r="B26691" t="inlineStr">
        <is>
          <t>salary</t>
        </is>
      </c>
      <c r="C26691" t="n">
        <v>24</v>
      </c>
      <c r="D26691" t="inlineStr">
        <is>
          <t>{'nicaragua-salary', 'billon-salary', 'weekly-salary-worker'}</t>
        </is>
      </c>
    </row>
    <row r="26692">
      <c r="A26692" s="1" t="n">
        <v>26690</v>
      </c>
      <c r="B26692" t="inlineStr">
        <is>
          <t>blude</t>
        </is>
      </c>
      <c r="C26692" t="n">
        <v>24</v>
      </c>
      <c r="D26692" t="inlineStr">
        <is>
          <t>{'dsr-delete-wubwub-scuzz-hobby-blude-keeks', 'test-dsr-package-baste-droll-blude-busts', 'test-package-deactivation-test-blude-basts-feign-hikes'}</t>
        </is>
      </c>
    </row>
    <row r="26693">
      <c r="A26693" s="1" t="n">
        <v>26691</v>
      </c>
      <c r="B26693" t="inlineStr">
        <is>
          <t>lords</t>
        </is>
      </c>
      <c r="C26693" t="n">
        <v>24</v>
      </c>
      <c r="D26693" t="inlineStr">
        <is>
          <t>{'node-red-contrib-widgetlords', '@malware-test-bigae-lords~dsr-package-public-bigae-lords', 'dsr-package-sclim-lords-missy-lassi'}</t>
        </is>
      </c>
    </row>
    <row r="26694">
      <c r="A26694" s="1" t="n">
        <v>26692</v>
      </c>
      <c r="B26694" t="inlineStr">
        <is>
          <t>nac</t>
        </is>
      </c>
      <c r="C26694" t="n">
        <v>24</v>
      </c>
      <c r="D26694" t="inlineStr">
        <is>
          <t>{'fornac', '@rnacentral~fornac', 'naceur-horbit'}</t>
        </is>
      </c>
    </row>
    <row r="26695">
      <c r="A26695" s="1" t="n">
        <v>26693</v>
      </c>
      <c r="B26695" t="inlineStr">
        <is>
          <t>hackmd</t>
        </is>
      </c>
      <c r="C26695" t="n">
        <v>24</v>
      </c>
      <c r="D26695" t="inlineStr">
        <is>
          <t>{'@hackmd~markdown-it', 'hackmd-api', '@hackmd~emojify.js'}</t>
        </is>
      </c>
    </row>
    <row r="26696">
      <c r="A26696" s="1" t="n">
        <v>26694</v>
      </c>
      <c r="B26696" t="inlineStr">
        <is>
          <t>ppd</t>
        </is>
      </c>
      <c r="C26696" t="n">
        <v>24</v>
      </c>
      <c r="D26696" t="inlineStr">
        <is>
          <t>{'dppdtestpackage', 'dppd', 'eppd'}</t>
        </is>
      </c>
    </row>
    <row r="26697">
      <c r="A26697" s="1" t="n">
        <v>26695</v>
      </c>
      <c r="B26697" t="inlineStr">
        <is>
          <t>losel</t>
        </is>
      </c>
      <c r="C26697" t="n">
        <v>24</v>
      </c>
      <c r="D26697" t="inlineStr">
        <is>
          <t>{'dsr-package-public-losel-aggro-toned-sawah', 'dsr-rollback-package-gombo-losel-noses-masus', '@dsr-rollback-org-hated-drays-losel-coved~dsr-rollback-package-hated-drays-losel-coved'}</t>
        </is>
      </c>
    </row>
    <row r="26698">
      <c r="A26698" s="1" t="n">
        <v>26696</v>
      </c>
      <c r="B26698" t="inlineStr">
        <is>
          <t>psx</t>
        </is>
      </c>
      <c r="C26698" t="n">
        <v>24</v>
      </c>
      <c r="D26698" t="inlineStr">
        <is>
          <t>{'@psxcode~wait', 'com.psxcode.play-tween', '@psxcode~lerna-test-pkg-parent'}</t>
        </is>
      </c>
    </row>
    <row r="26699">
      <c r="A26699" s="1" t="n">
        <v>26697</v>
      </c>
      <c r="B26699" t="inlineStr">
        <is>
          <t>terraeclipse</t>
        </is>
      </c>
      <c r="C26699" t="n">
        <v>24</v>
      </c>
      <c r="D26699" t="inlineStr">
        <is>
          <t>{'@terraeclipse~react-icon', '@terraeclipse~throttle-raf-decorator', '@terraeclipse~react-portal'}</t>
        </is>
      </c>
    </row>
    <row r="26700">
      <c r="A26700" s="1" t="n">
        <v>26698</v>
      </c>
      <c r="B26700" t="inlineStr">
        <is>
          <t>consulta</t>
        </is>
      </c>
      <c r="C26700" t="n">
        <v>24</v>
      </c>
      <c r="D26700" t="inlineStr">
        <is>
          <t>{'consulta-boavista-v2', 'consulta-correios', '@consulta-remedios~widget-core'}</t>
        </is>
      </c>
    </row>
    <row r="26701">
      <c r="A26701" s="1" t="n">
        <v>26699</v>
      </c>
      <c r="B26701" t="inlineStr">
        <is>
          <t>horal</t>
        </is>
      </c>
      <c r="C26701" t="n">
        <v>24</v>
      </c>
      <c r="D26701" t="inlineStr">
        <is>
          <t>{'test-mlw2-roosa-horal', '@dsr-user-slipt-weeny-ollav-horal~dsr-package-public-slipt-weeny-ollav-horal', 'test-mlw1-horal-gluts'}</t>
        </is>
      </c>
    </row>
    <row r="26702">
      <c r="A26702" s="1" t="n">
        <v>26700</v>
      </c>
      <c r="B26702" t="inlineStr">
        <is>
          <t>damian</t>
        </is>
      </c>
      <c r="C26702" t="n">
        <v>24</v>
      </c>
      <c r="D26702" t="inlineStr">
        <is>
          <t>{'filipowski-damian-3ic-lang', '@meedamian~foo', 'babka-damian-3ib2-pakiet-jezykowy'}</t>
        </is>
      </c>
    </row>
    <row r="26703">
      <c r="A26703" s="1" t="n">
        <v>26701</v>
      </c>
      <c r="B26703" t="inlineStr">
        <is>
          <t>futpib</t>
        </is>
      </c>
      <c r="C26703" t="n">
        <v>24</v>
      </c>
      <c r="D26703" t="inlineStr">
        <is>
          <t>{'@futpib~simple-hosts', '@futpib~objecthash', '@futpib~fpcalc'}</t>
        </is>
      </c>
    </row>
    <row r="26704">
      <c r="A26704" s="1" t="n">
        <v>26702</v>
      </c>
      <c r="B26704" t="inlineStr">
        <is>
          <t>feres</t>
        </is>
      </c>
      <c r="C26704" t="n">
        <v>24</v>
      </c>
      <c r="D26704" t="inlineStr">
        <is>
          <t>{'dsr-package-wiled-feres-wavey-rough', 'test-mlw2-label-feres-dep', '@dsr-user-hated-prowl-belah-feres~dsr-package-public-hated-prowl-belah-feres'}</t>
        </is>
      </c>
    </row>
    <row r="26705">
      <c r="A26705" s="1" t="n">
        <v>26703</v>
      </c>
      <c r="B26705" t="inlineStr">
        <is>
          <t>lrg</t>
        </is>
      </c>
      <c r="C26705" t="n">
        <v>24</v>
      </c>
      <c r="D26705" t="inlineStr">
        <is>
          <t>{'@lrg~lln-quiz-common', 'tlrg-config-loader', 'tlrg-logger'}</t>
        </is>
      </c>
    </row>
    <row r="26706">
      <c r="A26706" s="1" t="n">
        <v>26704</v>
      </c>
      <c r="B26706" t="inlineStr">
        <is>
          <t>alpacka</t>
        </is>
      </c>
      <c r="C26706" t="n">
        <v>24</v>
      </c>
      <c r="D26706" t="inlineStr">
        <is>
          <t>{'@alpacka~plugin-node-app', '@alpacka~plugin-lambda', '@alpacka~plugin-exoframe'}</t>
        </is>
      </c>
    </row>
    <row r="26707">
      <c r="A26707" s="1" t="n">
        <v>26705</v>
      </c>
      <c r="B26707" t="inlineStr">
        <is>
          <t>ooth</t>
        </is>
      </c>
      <c r="C26707" t="n">
        <v>24</v>
      </c>
      <c r="D26707" t="inlineStr">
        <is>
          <t>{'ooth-client-react-next-apollo', 'ooth-facebook', 'ooth-profile'}</t>
        </is>
      </c>
    </row>
    <row r="26708">
      <c r="A26708" s="1" t="n">
        <v>26706</v>
      </c>
      <c r="B26708" t="inlineStr">
        <is>
          <t>ruleset</t>
        </is>
      </c>
      <c r="C26708" t="n">
        <v>24</v>
      </c>
      <c r="D26708" t="inlineStr">
        <is>
          <t>{'repo-baseline-ruleset-plugins', 'ruleset', 'sonarish-ruleset'}</t>
        </is>
      </c>
    </row>
    <row r="26709">
      <c r="A26709" s="1" t="n">
        <v>26707</v>
      </c>
      <c r="B26709" t="inlineStr">
        <is>
          <t>closet</t>
        </is>
      </c>
      <c r="C26709" t="n">
        <v>24</v>
      </c>
      <c r="D26709" t="inlineStr">
        <is>
          <t>{'@secondcloset~api-utils', '@clo-set~react-closet-viewer', '@closet-viewer~closet-viewer'}</t>
        </is>
      </c>
    </row>
    <row r="26710">
      <c r="A26710" s="1" t="n">
        <v>26708</v>
      </c>
      <c r="B26710" t="inlineStr">
        <is>
          <t>gittoken</t>
        </is>
      </c>
      <c r="C26710" t="n">
        <v>24</v>
      </c>
      <c r="D26710" t="inlineStr">
        <is>
          <t>{'gittoken-registry', 'gittoken-dashboard', 'gittoken-contracts'}</t>
        </is>
      </c>
    </row>
    <row r="26711">
      <c r="A26711" s="1" t="n">
        <v>26709</v>
      </c>
      <c r="B26711" t="inlineStr">
        <is>
          <t>quis</t>
        </is>
      </c>
      <c r="C26711" t="n">
        <v>24</v>
      </c>
      <c r="D26711" t="inlineStr">
        <is>
          <t>{'@mathquis~node-led-animator', 'aliquis-discord', 'quisk'}</t>
        </is>
      </c>
    </row>
    <row r="26712">
      <c r="A26712" s="1" t="n">
        <v>26710</v>
      </c>
      <c r="B26712" t="inlineStr">
        <is>
          <t>prescription</t>
        </is>
      </c>
      <c r="C26712" t="n">
        <v>24</v>
      </c>
      <c r="D26712" t="inlineStr">
        <is>
          <t>{'xlys-prescription', '@we-weaver~biz-component-prescription', 'odoo8-addon-medical-prescription'}</t>
        </is>
      </c>
    </row>
    <row r="26713">
      <c r="A26713" s="1" t="n">
        <v>26711</v>
      </c>
      <c r="B26713" t="inlineStr">
        <is>
          <t>bedim</t>
        </is>
      </c>
      <c r="C26713" t="n">
        <v>24</v>
      </c>
      <c r="D26713" t="inlineStr">
        <is>
          <t>{'test-mlw2-bedim-burls', 'dsr-package-public-larns-bedim-vista-hards', 'test-mlw1-bedim-virls'}</t>
        </is>
      </c>
    </row>
    <row r="26714">
      <c r="A26714" s="1" t="n">
        <v>26712</v>
      </c>
      <c r="B26714" t="inlineStr">
        <is>
          <t>posed</t>
        </is>
      </c>
      <c r="C26714" t="n">
        <v>24</v>
      </c>
      <c r="D26714" t="inlineStr">
        <is>
          <t>{'dsr-rollback-package-posed-imaum-mured-scala', '@lardy~posed', '@malware-test-posed-proas~test-mlw3-posed-proas'}</t>
        </is>
      </c>
    </row>
    <row r="26715">
      <c r="A26715" s="1" t="n">
        <v>26713</v>
      </c>
      <c r="B26715" t="inlineStr">
        <is>
          <t>nosey</t>
        </is>
      </c>
      <c r="C26715" t="n">
        <v>24</v>
      </c>
      <c r="D26715" t="inlineStr">
        <is>
          <t>{'@dsr-user-licks-hyrax-stang-nosey~dsr-package-public-licks-hyrax-stang-nosey', 'dsr-package-public-adder-nosey-wrack-noddy', 'dsr-package-baits-nosey-burks-sewed'}</t>
        </is>
      </c>
    </row>
    <row r="26716">
      <c r="A26716" s="1" t="n">
        <v>26714</v>
      </c>
      <c r="B26716" t="inlineStr">
        <is>
          <t>experi</t>
        </is>
      </c>
      <c r="C26716" t="n">
        <v>24</v>
      </c>
      <c r="D26716" t="inlineStr">
        <is>
          <t>{'@experium~business-days-calculator', 'experitest_client', 'experia-boilerplate'}</t>
        </is>
      </c>
    </row>
    <row r="26717">
      <c r="A26717" s="1" t="n">
        <v>26715</v>
      </c>
      <c r="B26717" t="inlineStr">
        <is>
          <t>neuropod</t>
        </is>
      </c>
      <c r="C26717" t="n">
        <v>24</v>
      </c>
      <c r="D26717" t="inlineStr">
        <is>
          <t>{'neuropod-backend-python-35', 'neuropod-backend-tensorflow-1-15-0-gpu-cuda-10-0', 'neuropod-backend-torchscript-1-3-0-cpu'}</t>
        </is>
      </c>
    </row>
    <row r="26718">
      <c r="A26718" s="1" t="n">
        <v>26716</v>
      </c>
      <c r="B26718" t="inlineStr">
        <is>
          <t>exemplo</t>
        </is>
      </c>
      <c r="C26718" t="n">
        <v>24</v>
      </c>
      <c r="D26718" t="inlineStr">
        <is>
          <t>{'exemplo-design-system', 'exemplo-npm-lib-sol', 'react-native-template-vedapack-exemplo'}</t>
        </is>
      </c>
    </row>
    <row r="26719">
      <c r="A26719" s="1" t="n">
        <v>26717</v>
      </c>
      <c r="B26719" t="inlineStr">
        <is>
          <t>codemotion</t>
        </is>
      </c>
      <c r="C26719" t="n">
        <v>24</v>
      </c>
      <c r="D26719" t="inlineStr">
        <is>
          <t>{'@codemotion~angular-image-cropper', 'codemotion', '@codemotion~angular-mention'}</t>
        </is>
      </c>
    </row>
    <row r="26720">
      <c r="A26720" s="1" t="n">
        <v>26718</v>
      </c>
      <c r="B26720" t="inlineStr">
        <is>
          <t>minami</t>
        </is>
      </c>
      <c r="C26720" t="n">
        <v>24</v>
      </c>
      <c r="D26720" t="inlineStr">
        <is>
          <t>{'minami_customized', '@cara~minami', 'jsdoc-minami-template'}</t>
        </is>
      </c>
    </row>
    <row r="26721">
      <c r="A26721" s="1" t="n">
        <v>26719</v>
      </c>
      <c r="B26721" t="inlineStr">
        <is>
          <t>jedifocus</t>
        </is>
      </c>
      <c r="C26721" t="n">
        <v>24</v>
      </c>
      <c r="D26721" t="inlineStr">
        <is>
          <t>{'jedifocus.text', 'jedifocus', 'jedifocus.columns'}</t>
        </is>
      </c>
    </row>
    <row r="26722">
      <c r="A26722" s="1" t="n">
        <v>26720</v>
      </c>
      <c r="B26722" t="inlineStr">
        <is>
          <t>rotes</t>
        </is>
      </c>
      <c r="C26722" t="n">
        <v>24</v>
      </c>
      <c r="D26722" t="inlineStr">
        <is>
          <t>{'dsr-rollback-package-acres-chord-rotes-nurse', 'dsr-package-musos-totes-rotes-velar', '@dsr-user-rotes-rugby-wedge-bonks~dsr-package-public-rotes-rugby-wedge-bonks'}</t>
        </is>
      </c>
    </row>
    <row r="26723">
      <c r="A26723" s="1" t="n">
        <v>26721</v>
      </c>
      <c r="B26723" t="inlineStr">
        <is>
          <t>schema2</t>
        </is>
      </c>
      <c r="C26723" t="n">
        <v>24</v>
      </c>
      <c r="D26723" t="inlineStr">
        <is>
          <t>{'vuepress-plugin-schema2md', 'schema2ts', 'schema2hapi'}</t>
        </is>
      </c>
    </row>
    <row r="26724">
      <c r="A26724" s="1" t="n">
        <v>26722</v>
      </c>
      <c r="B26724" t="inlineStr">
        <is>
          <t>bmd</t>
        </is>
      </c>
      <c r="C26724" t="n">
        <v>24</v>
      </c>
      <c r="D26724" t="inlineStr">
        <is>
          <t>{'@bmdvc013~is-bmd', 'cordova-okaybmd-fb-connect-plugin', 'bmdanalyse'}</t>
        </is>
      </c>
    </row>
    <row r="26725">
      <c r="A26725" s="1" t="n">
        <v>26723</v>
      </c>
      <c r="B26725" t="inlineStr">
        <is>
          <t>sated</t>
        </is>
      </c>
      <c r="C26725" t="n">
        <v>24</v>
      </c>
      <c r="D26725" t="inlineStr">
        <is>
          <t>{'@dsr-rollback-user-sated-pheon-luvvy-dunny~dsr-rollback-package-sated-pheon-luvvy-dunny', 'test-package-deactivation-test-giddy-tholi-brant-sated', 'dsr-package-public-water-sated-coppy-dryly'}</t>
        </is>
      </c>
    </row>
    <row r="26726">
      <c r="A26726" s="1" t="n">
        <v>26724</v>
      </c>
      <c r="B26726" t="inlineStr">
        <is>
          <t>funcmaticjs</t>
        </is>
      </c>
      <c r="C26726" t="n">
        <v>24</v>
      </c>
      <c r="D26726" t="inlineStr">
        <is>
          <t>{'@funcmaticjs~stagevars-plugin', '@funcmaticjs~contextlogger-plugin', '@funcmaticjs~redis-plugin'}</t>
        </is>
      </c>
    </row>
    <row r="26727">
      <c r="A26727" s="1" t="n">
        <v>26725</v>
      </c>
      <c r="B26727" t="inlineStr">
        <is>
          <t>nylas</t>
        </is>
      </c>
      <c r="C26727" t="n">
        <v>24</v>
      </c>
      <c r="D26727" t="inlineStr">
        <is>
          <t>{'nylas-stream', '@nylas~components-email', '@salesflare~nylas'}</t>
        </is>
      </c>
    </row>
    <row r="26728">
      <c r="A26728" s="1" t="n">
        <v>26726</v>
      </c>
      <c r="B26728" t="inlineStr">
        <is>
          <t>segue</t>
        </is>
      </c>
      <c r="C26728" t="n">
        <v>24</v>
      </c>
      <c r="D26728" t="inlineStr">
        <is>
          <t>{'@dsr-org-whiff-segue-varve-cider~dsr-package-whiff-segue-varve-cider', 'test-dsr-package-otter-segue-barca-copal', 'sioux-ui-segue'}</t>
        </is>
      </c>
    </row>
    <row r="26729">
      <c r="A26729" s="1" t="n">
        <v>26727</v>
      </c>
      <c r="B26729" t="inlineStr">
        <is>
          <t>salts</t>
        </is>
      </c>
      <c r="C26729" t="n">
        <v>24</v>
      </c>
      <c r="D26729" t="inlineStr">
        <is>
          <t>{'@dsr-org-salts-tanto-yeard-faces~dsr-package-salts-tanto-yeard-faces', '@dsr-org-intro-stich-potes-salts~test-dsr-org-intro-stich-potes-salts', 'test-mlw3-salts-zymes'}</t>
        </is>
      </c>
    </row>
    <row r="26730">
      <c r="A26730" s="1" t="n">
        <v>26728</v>
      </c>
      <c r="B26730" t="inlineStr">
        <is>
          <t>rtr</t>
        </is>
      </c>
      <c r="C26730" t="n">
        <v>24</v>
      </c>
      <c r="D26730" t="inlineStr">
        <is>
          <t>{'@waqasjamil~abbyy-rtr', 'qwerertrsd', 'xrtr'}</t>
        </is>
      </c>
    </row>
    <row r="26731">
      <c r="A26731" s="1" t="n">
        <v>26729</v>
      </c>
      <c r="B26731" t="inlineStr">
        <is>
          <t>witan</t>
        </is>
      </c>
      <c r="C26731" t="n">
        <v>24</v>
      </c>
      <c r="D26731" t="inlineStr">
        <is>
          <t>{'dsr-package-witan-skail-lists-sneck', 'test-dsr-package-wersh-drugs-witan-sixth', '@dsr-user-swung-paces-rogue-witan~dsr-package-public-swung-paces-rogue-witan'}</t>
        </is>
      </c>
    </row>
    <row r="26732">
      <c r="A26732" s="1" t="n">
        <v>26730</v>
      </c>
      <c r="B26732" t="inlineStr">
        <is>
          <t>zoism</t>
        </is>
      </c>
      <c r="C26732" t="n">
        <v>24</v>
      </c>
      <c r="D26732" t="inlineStr">
        <is>
          <t>{'dsr-rollback-package-haffs-sissy-zoism-afoul', 'dsr-rollback-package-grill-ricin-zoism-races', '@malware-test-circa-zoism~dsr-package-public-circa-zoism'}</t>
        </is>
      </c>
    </row>
    <row r="26733">
      <c r="A26733" s="1" t="n">
        <v>26731</v>
      </c>
      <c r="B26733" t="inlineStr">
        <is>
          <t>ranis</t>
        </is>
      </c>
      <c r="C26733" t="n">
        <v>24</v>
      </c>
      <c r="D26733" t="inlineStr">
        <is>
          <t>{'@dsr-rollback-org-direr-sworn-plush-ranis~dsr-rollback-package-direr-sworn-plush-ranis', 'test-mlw1-ranis-ariel', '@test-mlw-org-ranis-crits~test-mlw1-ranis-crits'}</t>
        </is>
      </c>
    </row>
    <row r="26734">
      <c r="A26734" s="1" t="n">
        <v>26732</v>
      </c>
      <c r="B26734" t="inlineStr">
        <is>
          <t>yauds</t>
        </is>
      </c>
      <c r="C26734" t="n">
        <v>24</v>
      </c>
      <c r="D26734" t="inlineStr">
        <is>
          <t>{'@dsr-user-kyles-wined-yauds-adobe~dsr-package-public-kyles-wined-yauds-adobe', 'dsr-delete-wubwub-test-meath-yauds-biked-hilly', '@dsr-user-fends-yauds-kylin-marms~dsr-package-public-fends-yauds-kylin-marms'}</t>
        </is>
      </c>
    </row>
    <row r="26735">
      <c r="A26735" s="1" t="n">
        <v>26733</v>
      </c>
      <c r="B26735" t="inlineStr">
        <is>
          <t>tonaljs</t>
        </is>
      </c>
      <c r="C26735" t="n">
        <v>24</v>
      </c>
      <c r="D26735" t="inlineStr">
        <is>
          <t>{'@tonaljs~interval', '@tonaljs~duration-value', '@tonaljs~note'}</t>
        </is>
      </c>
    </row>
    <row r="26736">
      <c r="A26736" s="1" t="n">
        <v>26734</v>
      </c>
      <c r="B26736" t="inlineStr">
        <is>
          <t>velcro</t>
        </is>
      </c>
      <c r="C26736" t="n">
        <v>24</v>
      </c>
      <c r="D26736" t="inlineStr">
        <is>
          <t>{'@velcro~resolver-host-memory', '@le17i~velcro', 'velcro-contracts'}</t>
        </is>
      </c>
    </row>
    <row r="26737">
      <c r="A26737" s="1" t="n">
        <v>26735</v>
      </c>
      <c r="B26737" t="inlineStr">
        <is>
          <t>rumba</t>
        </is>
      </c>
      <c r="C26737" t="n">
        <v>24</v>
      </c>
      <c r="D26737" t="inlineStr">
        <is>
          <t>{'dsr-delete-wubwub-test-rumba-blood-spawl-sorex', '@ricardo-tobon~rumba', 'dsr-delete-wubwub-test-rumba-beech-wacks-dodge'}</t>
        </is>
      </c>
    </row>
    <row r="26738">
      <c r="A26738" s="1" t="n">
        <v>26736</v>
      </c>
      <c r="B26738" t="inlineStr">
        <is>
          <t>heels</t>
        </is>
      </c>
      <c r="C26738" t="n">
        <v>24</v>
      </c>
      <c r="D26738" t="inlineStr">
        <is>
          <t>{'@dsr-user-bacca-heels-herby-litre~dsr-package-public-bacca-heels-herby-litre', 'dsr-package-lycee-sesey-heels-berks', '@test-mlw-org-heels-speal~test-mlw1-heels-speal'}</t>
        </is>
      </c>
    </row>
    <row r="26739">
      <c r="A26739" s="1" t="n">
        <v>26737</v>
      </c>
      <c r="B26739" t="inlineStr">
        <is>
          <t>geth</t>
        </is>
      </c>
      <c r="C26739" t="n">
        <v>24</v>
      </c>
      <c r="D26739" t="inlineStr">
        <is>
          <t>{'geth-private', '@artossystems~geth-trace-decoder', 'grunt-geth'}</t>
        </is>
      </c>
    </row>
    <row r="26740">
      <c r="A26740" s="1" t="n">
        <v>26738</v>
      </c>
      <c r="B26740" t="inlineStr">
        <is>
          <t>devas</t>
        </is>
      </c>
      <c r="C26740" t="n">
        <v>24</v>
      </c>
      <c r="D26740" t="inlineStr">
        <is>
          <t>{'dsr-delete-wubwub-fiver-gipsy-attic-devas', '@dsr-rollback-org-anons-neele-eaves-devas~dsr-rollback-package-anons-neele-eaves-devas', '@dsr-user-ruled-devas-homme-prahu~dsr-package-public-ruled-devas-homme-prahu'}</t>
        </is>
      </c>
    </row>
    <row r="26741">
      <c r="A26741" s="1" t="n">
        <v>26739</v>
      </c>
      <c r="B26741" t="inlineStr">
        <is>
          <t>yawny</t>
        </is>
      </c>
      <c r="C26741" t="n">
        <v>24</v>
      </c>
      <c r="D26741" t="inlineStr">
        <is>
          <t>{'@dsr-rollback-org-pawky-yawny-deils-oozes~dsr-rollback-package-pawky-yawny-deils-oozes', 'test-mlw1-unfed-yawny', 'test-dsr-package-costa-steed-yawny-judas'}</t>
        </is>
      </c>
    </row>
    <row r="26742">
      <c r="A26742" s="1" t="n">
        <v>26740</v>
      </c>
      <c r="B26742" t="inlineStr">
        <is>
          <t>faedev</t>
        </is>
      </c>
      <c r="C26742" t="n">
        <v>24</v>
      </c>
      <c r="D26742" t="inlineStr">
        <is>
          <t>{'@faedev~dynamic-values', '@faedev~testing', '@faedev~foo'}</t>
        </is>
      </c>
    </row>
    <row r="26743">
      <c r="A26743" s="1" t="n">
        <v>26741</v>
      </c>
      <c r="B26743" t="inlineStr">
        <is>
          <t>skats</t>
        </is>
      </c>
      <c r="C26743" t="n">
        <v>24</v>
      </c>
      <c r="D26743" t="inlineStr">
        <is>
          <t>{'test-mlw3-beths-skats', 'dsr-package-skats-ingot-array-podgy', 'dsr-package-public-premy-skats-whams-scale'}</t>
        </is>
      </c>
    </row>
    <row r="26744">
      <c r="A26744" s="1" t="n">
        <v>26742</v>
      </c>
      <c r="B26744" t="inlineStr">
        <is>
          <t>mdpress</t>
        </is>
      </c>
      <c r="C26744" t="n">
        <v>24</v>
      </c>
      <c r="D26744" t="inlineStr">
        <is>
          <t>{'@mdpress~plugin-search', '@mdpress~plugin-back-to-top', '@mdpress~markdown-browser'}</t>
        </is>
      </c>
    </row>
    <row r="26745">
      <c r="A26745" s="1" t="n">
        <v>26743</v>
      </c>
      <c r="B26745" t="inlineStr">
        <is>
          <t>worldbrain</t>
        </is>
      </c>
      <c r="C26745" t="n">
        <v>24</v>
      </c>
      <c r="D26745" t="inlineStr">
        <is>
          <t>{'@worldbrain~storex-typescript-generation', '@worldbrain~memex-storage', '@worldbrain~storex-schema-migrations'}</t>
        </is>
      </c>
    </row>
    <row r="26746">
      <c r="A26746" s="1" t="n">
        <v>26744</v>
      </c>
      <c r="B26746" t="inlineStr">
        <is>
          <t>monthly</t>
        </is>
      </c>
      <c r="C26746" t="n">
        <v>24</v>
      </c>
      <c r="D26746" t="inlineStr">
        <is>
          <t>{'odoo12-addon-currency-monthly-rate', 'react-monthly-events', 'monthly'}</t>
        </is>
      </c>
    </row>
    <row r="26747">
      <c r="A26747" s="1" t="n">
        <v>26745</v>
      </c>
      <c r="B26747" t="inlineStr">
        <is>
          <t>fyke</t>
        </is>
      </c>
      <c r="C26747" t="n">
        <v>24</v>
      </c>
      <c r="D26747" t="inlineStr">
        <is>
          <t>{'dsr-delete-wubwub-test-fykes-ticks-oiler-colin', '@dsr-org-rumen-fykes-noise-beach~dsr-package-rumen-fykes-noise-beach', 'dsr-rollback-package-gamme-hands-fykes-found'}</t>
        </is>
      </c>
    </row>
    <row r="26748">
      <c r="A26748" s="1" t="n">
        <v>26746</v>
      </c>
      <c r="B26748" t="inlineStr">
        <is>
          <t>fykes</t>
        </is>
      </c>
      <c r="C26748" t="n">
        <v>24</v>
      </c>
      <c r="D26748" t="inlineStr">
        <is>
          <t>{'dsr-delete-wubwub-test-fykes-ticks-oiler-colin', '@dsr-org-rumen-fykes-noise-beach~dsr-package-rumen-fykes-noise-beach', 'dsr-rollback-package-gamme-hands-fykes-found'}</t>
        </is>
      </c>
    </row>
    <row r="26749">
      <c r="A26749" s="1" t="n">
        <v>26747</v>
      </c>
      <c r="B26749" t="inlineStr">
        <is>
          <t>saman</t>
        </is>
      </c>
      <c r="C26749" t="n">
        <v>24</v>
      </c>
      <c r="D26749" t="inlineStr">
        <is>
          <t>{'@dsr-rollback-org-azoic-papaw-saman-corso~dsr-rollback-package-azoic-papaw-saman-corso', 'dsr-delete-wubwub-saman-twirl-pores-maund', 'test-dsr-package-speal-saman-veals-nizam'}</t>
        </is>
      </c>
    </row>
    <row r="26750">
      <c r="A26750" s="1" t="n">
        <v>26748</v>
      </c>
      <c r="B26750" t="inlineStr">
        <is>
          <t>swint</t>
        </is>
      </c>
      <c r="C26750" t="n">
        <v>24</v>
      </c>
      <c r="D26750" t="inlineStr">
        <is>
          <t>{'swint-configure', 'swint-cloudfront-purge', 'swint-task'}</t>
        </is>
      </c>
    </row>
    <row r="26751">
      <c r="A26751" s="1" t="n">
        <v>26749</v>
      </c>
      <c r="B26751" t="inlineStr">
        <is>
          <t>ooc</t>
        </is>
      </c>
      <c r="C26751" t="n">
        <v>24</v>
      </c>
      <c r="D26751" t="inlineStr">
        <is>
          <t>{'oocx', 'hadooc', 'oock'}</t>
        </is>
      </c>
    </row>
    <row r="26752">
      <c r="A26752" s="1" t="n">
        <v>26750</v>
      </c>
      <c r="B26752" t="inlineStr">
        <is>
          <t>cbot</t>
        </is>
      </c>
      <c r="C26752" t="n">
        <v>24</v>
      </c>
      <c r="D26752" t="inlineStr">
        <is>
          <t>{'cbot-auth-system', 'ccbot', 'gatsby-plugin-tocbot'}</t>
        </is>
      </c>
    </row>
    <row r="26753">
      <c r="A26753" s="1" t="n">
        <v>26751</v>
      </c>
      <c r="B26753" t="inlineStr">
        <is>
          <t>velvet</t>
        </is>
      </c>
      <c r="C26753" t="n">
        <v>24</v>
      </c>
      <c r="D26753" t="inlineStr">
        <is>
          <t>{'@velvetkevorkian~sketch-utils', '@ff0000-ad-tech~tmpl-velvet-dps-base-main', 'svelvet'}</t>
        </is>
      </c>
    </row>
    <row r="26754">
      <c r="A26754" s="1" t="n">
        <v>26752</v>
      </c>
      <c r="B26754" t="inlineStr">
        <is>
          <t>jx3</t>
        </is>
      </c>
      <c r="C26754" t="n">
        <v>24</v>
      </c>
      <c r="D26754" t="inlineStr">
        <is>
          <t>{'@jx3box~jx3box-page', '@jx3box~jx3box-macro', '@jx3box~jx3box-talent'}</t>
        </is>
      </c>
    </row>
    <row r="26755">
      <c r="A26755" s="1" t="n">
        <v>26753</v>
      </c>
      <c r="B26755" t="inlineStr">
        <is>
          <t>jinns</t>
        </is>
      </c>
      <c r="C26755" t="n">
        <v>24</v>
      </c>
      <c r="D26755" t="inlineStr">
        <is>
          <t>{'dsr-delete-wubwub-jinns-indie-mucid-scraw', 'dsr-delete-wubwub-test-jinns-indie-mucid-scraw', 'dsr-package-public-hades-jinns-poles-dingo'}</t>
        </is>
      </c>
    </row>
    <row r="26756">
      <c r="A26756" s="1" t="n">
        <v>26754</v>
      </c>
      <c r="B26756" t="inlineStr">
        <is>
          <t>gevent</t>
        </is>
      </c>
      <c r="C26756" t="n">
        <v>24</v>
      </c>
      <c r="D26756" t="inlineStr">
        <is>
          <t>{'django-gevent', 'mixpanel-gevent-proxy', 'gevent-inotifyx'}</t>
        </is>
      </c>
    </row>
    <row r="26757">
      <c r="A26757" s="1" t="n">
        <v>26755</v>
      </c>
      <c r="B26757" t="inlineStr">
        <is>
          <t>gmt</t>
        </is>
      </c>
      <c r="C26757" t="n">
        <v>24</v>
      </c>
      <c r="D26757" t="inlineStr">
        <is>
          <t>{'convert_uniprot_gmt', '@jacobbubu~rngmt', 'rqmgmt'}</t>
        </is>
      </c>
    </row>
    <row r="26758">
      <c r="A26758" s="1" t="n">
        <v>26756</v>
      </c>
      <c r="B26758" t="inlineStr">
        <is>
          <t>getopt</t>
        </is>
      </c>
      <c r="C26758" t="n">
        <v>24</v>
      </c>
      <c r="D26758" t="inlineStr">
        <is>
          <t>{'jeefo-getopt', 'micropython-getopt', 'atscntrb-as-getopt'}</t>
        </is>
      </c>
    </row>
    <row r="26759">
      <c r="A26759" s="1" t="n">
        <v>26757</v>
      </c>
      <c r="B26759" t="inlineStr">
        <is>
          <t>soir</t>
        </is>
      </c>
      <c r="C26759" t="n">
        <v>24</v>
      </c>
      <c r="D26759" t="inlineStr">
        <is>
          <t>{'@voussoir~server', '@voussoir~apollo-helpers', '@voussoir~adapter-knex'}</t>
        </is>
      </c>
    </row>
    <row r="26760">
      <c r="A26760" s="1" t="n">
        <v>26758</v>
      </c>
      <c r="B26760" t="inlineStr">
        <is>
          <t>popo</t>
        </is>
      </c>
      <c r="C26760" t="n">
        <v>24</v>
      </c>
      <c r="D26760" t="inlineStr">
        <is>
          <t>{'popoto-core', 'generator-popomore', 'popo-vue-panel'}</t>
        </is>
      </c>
    </row>
    <row r="26761">
      <c r="A26761" s="1" t="n">
        <v>26759</v>
      </c>
      <c r="B26761" t="inlineStr">
        <is>
          <t>dojot</t>
        </is>
      </c>
      <c r="C26761" t="n">
        <v>24</v>
      </c>
      <c r="D26761" t="inlineStr">
        <is>
          <t>{'@dojot~dojot-module', '@anersonluisribeiro~dojot-module', '@marianoleonardo~dojot-module-logger'}</t>
        </is>
      </c>
    </row>
    <row r="26762">
      <c r="A26762" s="1" t="n">
        <v>26760</v>
      </c>
      <c r="B26762" t="inlineStr">
        <is>
          <t>iridium</t>
        </is>
      </c>
      <c r="C26762" t="n">
        <v>24</v>
      </c>
      <c r="D26762" t="inlineStr">
        <is>
          <t>{'iridium-sbd', 'lab-iridium', '@iridium~use-send'}</t>
        </is>
      </c>
    </row>
    <row r="26763">
      <c r="A26763" s="1" t="n">
        <v>26761</v>
      </c>
      <c r="B26763" t="inlineStr">
        <is>
          <t>poco</t>
        </is>
      </c>
      <c r="C26763" t="n">
        <v>24</v>
      </c>
      <c r="D26763" t="inlineStr">
        <is>
          <t>{'autopoco.js', 'poco-cs-to-ts', 'pocolog'}</t>
        </is>
      </c>
    </row>
    <row r="26764">
      <c r="A26764" s="1" t="n">
        <v>26762</v>
      </c>
      <c r="B26764" t="inlineStr">
        <is>
          <t>mopsy</t>
        </is>
      </c>
      <c r="C26764" t="n">
        <v>24</v>
      </c>
      <c r="D26764" t="inlineStr">
        <is>
          <t>{'dsr-delete-wubwub-test-mebos-round-profs-mopsy', '@dsr-org-mopsy-relic-binks-carvy~dsr-package-mopsy-relic-binks-carvy', '@malware-test-brack-mopsy~dsr-package-public-brack-mopsy'}</t>
        </is>
      </c>
    </row>
    <row r="26765">
      <c r="A26765" s="1" t="n">
        <v>26763</v>
      </c>
      <c r="B26765" t="inlineStr">
        <is>
          <t>jutty</t>
        </is>
      </c>
      <c r="C26765" t="n">
        <v>24</v>
      </c>
      <c r="D26765" t="inlineStr">
        <is>
          <t>{'test-package-deactivation-test-jutty-slops-stobs-naunt', '@dsr-rollback-org-wives-eclat-jutty-sabra~dsr-rollback-package-wives-eclat-jutty-sabra', '@dsr-org-jutty-taros-boors-pogge~test-dsr-org-jutty-taros-boors-pogge'}</t>
        </is>
      </c>
    </row>
    <row r="26766">
      <c r="A26766" s="1" t="n">
        <v>26764</v>
      </c>
      <c r="B26766" t="inlineStr">
        <is>
          <t>apns</t>
        </is>
      </c>
      <c r="C26766" t="n">
        <v>24</v>
      </c>
      <c r="D26766" t="inlineStr">
        <is>
          <t>{'nodejs-apns-secure', 'express-fcm-to-apns', 'react-native-apns'}</t>
        </is>
      </c>
    </row>
    <row r="26767">
      <c r="A26767" s="1" t="n">
        <v>26765</v>
      </c>
      <c r="B26767" t="inlineStr">
        <is>
          <t>bw2</t>
        </is>
      </c>
      <c r="C26767" t="n">
        <v>24</v>
      </c>
      <c r="D26767" t="inlineStr">
        <is>
          <t>{'bw2regional', 'bw2calc', '@bw2tecnologia~v-mask'}</t>
        </is>
      </c>
    </row>
    <row r="26768">
      <c r="A26768" s="1" t="n">
        <v>26766</v>
      </c>
      <c r="B26768" t="inlineStr">
        <is>
          <t>bulky</t>
        </is>
      </c>
      <c r="C26768" t="n">
        <v>24</v>
      </c>
      <c r="D26768" t="inlineStr">
        <is>
          <t>{'test-dsr-package-piano-mould-mizen-bulky', 'dsr-package-public-bulky-dulse', 'test-dsr-package-stoun-nandu-begat-bulky'}</t>
        </is>
      </c>
    </row>
    <row r="26769">
      <c r="A26769" s="1" t="n">
        <v>26767</v>
      </c>
      <c r="B26769" t="inlineStr">
        <is>
          <t>tentacle</t>
        </is>
      </c>
      <c r="C26769" t="n">
        <v>24</v>
      </c>
      <c r="D26769" t="inlineStr">
        <is>
          <t>{'tentacle-bootstrap', '@tentacleui~tentacleui', 'tentacle-min-css'}</t>
        </is>
      </c>
    </row>
    <row r="26770">
      <c r="A26770" s="1" t="n">
        <v>26768</v>
      </c>
      <c r="B26770" t="inlineStr">
        <is>
          <t>microdata</t>
        </is>
      </c>
      <c r="C26770" t="n">
        <v>24</v>
      </c>
      <c r="D26770" t="inlineStr">
        <is>
          <t>{'test-microdata', 'microdata-parser', 'rdf-parser-microdata'}</t>
        </is>
      </c>
    </row>
    <row r="26771">
      <c r="A26771" s="1" t="n">
        <v>26769</v>
      </c>
      <c r="B26771" t="inlineStr">
        <is>
          <t>v13</t>
        </is>
      </c>
      <c r="C26771" t="n">
        <v>24</v>
      </c>
      <c r="D26771" t="inlineStr">
        <is>
          <t>{'@vvv-v13~nestjs-auth', 'djs-helper-v13', 'discord-buttons-v13'}</t>
        </is>
      </c>
    </row>
    <row r="26772">
      <c r="A26772" s="1" t="n">
        <v>26770</v>
      </c>
      <c r="B26772" t="inlineStr">
        <is>
          <t>eased</t>
        </is>
      </c>
      <c r="C26772" t="n">
        <v>24</v>
      </c>
      <c r="D26772" t="inlineStr">
        <is>
          <t>{'dsr-package-public-peggy-eased', 'dsr-package-public-mealy-burrs-eased-choco', 'baidu-aip-easedl'}</t>
        </is>
      </c>
    </row>
    <row r="26773">
      <c r="A26773" s="1" t="n">
        <v>26771</v>
      </c>
      <c r="B26773" t="inlineStr">
        <is>
          <t>toots</t>
        </is>
      </c>
      <c r="C26773" t="n">
        <v>24</v>
      </c>
      <c r="D26773" t="inlineStr">
        <is>
          <t>{'@bstoots~convert-units', 'test-mlw3-toots-daffy', 'dsr-package-public-conic-toots'}</t>
        </is>
      </c>
    </row>
    <row r="26774">
      <c r="A26774" s="1" t="n">
        <v>26772</v>
      </c>
      <c r="B26774" t="inlineStr">
        <is>
          <t>uhlan</t>
        </is>
      </c>
      <c r="C26774" t="n">
        <v>24</v>
      </c>
      <c r="D26774" t="inlineStr">
        <is>
          <t>{'dsr-package-public-testy-uhlan-barfs-decal', 'dsr-package-public-uhlan-solum-kames-oints', '@dsr-org-uhlan-began-baste-rykes~test-dsr-org-uhlan-began-baste-rykes'}</t>
        </is>
      </c>
    </row>
    <row r="26775">
      <c r="A26775" s="1" t="n">
        <v>26773</v>
      </c>
      <c r="B26775" t="inlineStr">
        <is>
          <t>brisky</t>
        </is>
      </c>
      <c r="C26775" t="n">
        <v>24</v>
      </c>
      <c r="D26775" t="inlineStr">
        <is>
          <t>{'brisky-struct', 'brisky-base', 'brisky-hub'}</t>
        </is>
      </c>
    </row>
    <row r="26776">
      <c r="A26776" s="1" t="n">
        <v>26774</v>
      </c>
      <c r="B26776" t="inlineStr">
        <is>
          <t>snubs</t>
        </is>
      </c>
      <c r="C26776" t="n">
        <v>24</v>
      </c>
      <c r="D26776" t="inlineStr">
        <is>
          <t>{'test-mlw3-virga-snubs', 'dsr-package-snubs-brine-skell-pyets', '@dsr-org-anger-emeus-snubs-mangy~dsr-package-anger-emeus-snubs-mangy'}</t>
        </is>
      </c>
    </row>
    <row r="26777">
      <c r="A26777" s="1" t="n">
        <v>26775</v>
      </c>
      <c r="B26777" t="inlineStr">
        <is>
          <t>jatos</t>
        </is>
      </c>
      <c r="C26777" t="n">
        <v>24</v>
      </c>
      <c r="D26777" t="inlineStr">
        <is>
          <t>{'@dsr-user-jatos-macro-sedum-birth~dsr-package-public-jatos-macro-sedum-birth', 'test-mlw1-cymas-jatos', 'test-package-deactivation-test-jatos-burly-whare-kelty'}</t>
        </is>
      </c>
    </row>
    <row r="26778">
      <c r="A26778" s="1" t="n">
        <v>26776</v>
      </c>
      <c r="B26778" t="inlineStr">
        <is>
          <t>ahl</t>
        </is>
      </c>
      <c r="C26778" t="n">
        <v>24</v>
      </c>
      <c r="D26778" t="inlineStr">
        <is>
          <t>{'@claasahl~hello_world', 'reahl-webdev', 'reahl-tofu'}</t>
        </is>
      </c>
    </row>
    <row r="26779">
      <c r="A26779" s="1" t="n">
        <v>26777</v>
      </c>
      <c r="B26779" t="inlineStr">
        <is>
          <t>jouks</t>
        </is>
      </c>
      <c r="C26779" t="n">
        <v>24</v>
      </c>
      <c r="D26779" t="inlineStr">
        <is>
          <t>{'test-dsr-package-jouks-dolls-waged-pesos', 'dsr-package-public-lyses-wilts-jouks-curbs', '@malware-test-jouks-brill~dsr-package-public-jouks-brill'}</t>
        </is>
      </c>
    </row>
    <row r="26780">
      <c r="A26780" s="1" t="n">
        <v>26778</v>
      </c>
      <c r="B26780" t="inlineStr">
        <is>
          <t>ablow</t>
        </is>
      </c>
      <c r="C26780" t="n">
        <v>24</v>
      </c>
      <c r="D26780" t="inlineStr">
        <is>
          <t>{'test-package-deactivation-test-stows-ablow-savin-wasms', 'test-package-deactivation-test-embed-ablow-antic-folio', '@malware-test-dowse-ablow~test-mlw3-dowse-ablow'}</t>
        </is>
      </c>
    </row>
    <row r="26781">
      <c r="A26781" s="1" t="n">
        <v>26779</v>
      </c>
      <c r="B26781" t="inlineStr">
        <is>
          <t>beez</t>
        </is>
      </c>
      <c r="C26781" t="n">
        <v>24</v>
      </c>
      <c r="D26781" t="inlineStr">
        <is>
          <t>{'beez-optim', '@datafire~beezup', 'beezwakk'}</t>
        </is>
      </c>
    </row>
    <row r="26782">
      <c r="A26782" s="1" t="n">
        <v>26780</v>
      </c>
      <c r="B26782" t="inlineStr">
        <is>
          <t>alays</t>
        </is>
      </c>
      <c r="C26782" t="n">
        <v>24</v>
      </c>
      <c r="D26782" t="inlineStr">
        <is>
          <t>{'test-dsr-package-gates-begat-droop-alays', 'dsr-package-public-alays-beets-selah-theta', 'dsr-package-alays-beets-selah-theta'}</t>
        </is>
      </c>
    </row>
    <row r="26783">
      <c r="A26783" s="1" t="n">
        <v>26781</v>
      </c>
      <c r="B26783" t="inlineStr">
        <is>
          <t>consortium</t>
        </is>
      </c>
      <c r="C26783" t="n">
        <v>24</v>
      </c>
      <c r="D26783" t="inlineStr">
        <is>
          <t>{'ipfsconsortiumproxy', '@concord-consortium~rete-connection-plugin', '@elenaizaguirre~cactus-plugin-consortium-manual'}</t>
        </is>
      </c>
    </row>
    <row r="26784">
      <c r="A26784" s="1" t="n">
        <v>26782</v>
      </c>
      <c r="B26784" t="inlineStr">
        <is>
          <t>spacepumpkin</t>
        </is>
      </c>
      <c r="C26784" t="n">
        <v>24</v>
      </c>
      <c r="D26784" t="inlineStr">
        <is>
          <t>{'@spacepumpkin~rarbg-api', '@spacepumpkin~microsoft-login', '@spacepumpkin~tf-specific-id'}</t>
        </is>
      </c>
    </row>
    <row r="26785">
      <c r="A26785" s="1" t="n">
        <v>26783</v>
      </c>
      <c r="B26785" t="inlineStr">
        <is>
          <t>hashids</t>
        </is>
      </c>
      <c r="C26785" t="n">
        <v>24</v>
      </c>
      <c r="D26785" t="inlineStr">
        <is>
          <t>{'hashids-tsql', 'adonis-hashids', '@types~hashids'}</t>
        </is>
      </c>
    </row>
    <row r="26786">
      <c r="A26786" s="1" t="n">
        <v>26784</v>
      </c>
      <c r="B26786" t="inlineStr">
        <is>
          <t>wander</t>
        </is>
      </c>
      <c r="C26786" t="n">
        <v>24</v>
      </c>
      <c r="D26786" t="inlineStr">
        <is>
          <t>{'wanderu-component-account-login', '@wanderspeak~journey-fs', '@wanderio~react-ab-test'}</t>
        </is>
      </c>
    </row>
    <row r="26787">
      <c r="A26787" s="1" t="n">
        <v>26785</v>
      </c>
      <c r="B26787" t="inlineStr">
        <is>
          <t>sef</t>
        </is>
      </c>
      <c r="C26787" t="n">
        <v>24</v>
      </c>
      <c r="D26787" t="inlineStr">
        <is>
          <t>{'@sefas~simple', 'testafsfafsfef-sefv', 'icarus-sef-parser'}</t>
        </is>
      </c>
    </row>
    <row r="26788">
      <c r="A26788" s="1" t="n">
        <v>26786</v>
      </c>
      <c r="B26788" t="inlineStr">
        <is>
          <t>cesi</t>
        </is>
      </c>
      <c r="C26788" t="n">
        <v>24</v>
      </c>
      <c r="D26788" t="inlineStr">
        <is>
          <t>{'@projet-cesi~cart', '@cesieats~vue-components', '@euxiniar~cesieatuserprofile'}</t>
        </is>
      </c>
    </row>
    <row r="26789">
      <c r="A26789" s="1" t="n">
        <v>26787</v>
      </c>
      <c r="B26789" t="inlineStr">
        <is>
          <t>qiita</t>
        </is>
      </c>
      <c r="C26789" t="n">
        <v>24</v>
      </c>
      <c r="D26789" t="inlineStr">
        <is>
          <t>{'gatsby-source-qiita', 'alfred-my-qiita', 'qiita-cli'}</t>
        </is>
      </c>
    </row>
    <row r="26790">
      <c r="A26790" s="1" t="n">
        <v>26788</v>
      </c>
      <c r="B26790" t="inlineStr">
        <is>
          <t>homie</t>
        </is>
      </c>
      <c r="C26790" t="n">
        <v>24</v>
      </c>
      <c r="D26790" t="inlineStr">
        <is>
          <t>{'somecomfort-homie-4', 'somecomfort-homie-3', 'homie-bot'}</t>
        </is>
      </c>
    </row>
    <row r="26791">
      <c r="A26791" s="1" t="n">
        <v>26789</v>
      </c>
      <c r="B26791" t="inlineStr">
        <is>
          <t>itee</t>
        </is>
      </c>
      <c r="C26791" t="n">
        <v>24</v>
      </c>
      <c r="D26791" t="inlineStr">
        <is>
          <t>{'itee-database', 'itee-mysql', 'itee-leveldb'}</t>
        </is>
      </c>
    </row>
    <row r="26792">
      <c r="A26792" s="1" t="n">
        <v>26790</v>
      </c>
      <c r="B26792" t="inlineStr">
        <is>
          <t>lobos</t>
        </is>
      </c>
      <c r="C26792" t="n">
        <v>24</v>
      </c>
      <c r="D26792" t="inlineStr">
        <is>
          <t>{'dsr-package-public-alods-evict-lobos-sinky', 'test-mlw1-lobos-homey', 'test-mlw3-lobos-pulpy'}</t>
        </is>
      </c>
    </row>
    <row r="26793">
      <c r="A26793" s="1" t="n">
        <v>26791</v>
      </c>
      <c r="B26793" t="inlineStr">
        <is>
          <t>scotch</t>
        </is>
      </c>
      <c r="C26793" t="n">
        <v>24</v>
      </c>
      <c r="D26793" t="inlineStr">
        <is>
          <t>{'@bscotch~rumpus-ce', 'scotch', 'hoppsscotch'}</t>
        </is>
      </c>
    </row>
    <row r="26794">
      <c r="A26794" s="1" t="n">
        <v>26792</v>
      </c>
      <c r="B26794" t="inlineStr">
        <is>
          <t>chc</t>
        </is>
      </c>
      <c r="C26794" t="n">
        <v>24</v>
      </c>
      <c r="D26794" t="inlineStr">
        <is>
          <t>{'chc-npm-test', 'chcutils', 'chck-imgs'}</t>
        </is>
      </c>
    </row>
    <row r="26795">
      <c r="A26795" s="1" t="n">
        <v>26793</v>
      </c>
      <c r="B26795" t="inlineStr">
        <is>
          <t>hdkey</t>
        </is>
      </c>
      <c r="C26795" t="n">
        <v>24</v>
      </c>
      <c r="D26795" t="inlineStr">
        <is>
          <t>{'hdkey-secp256r1', '@muevoapp~hdkey', 'hdkey'}</t>
        </is>
      </c>
    </row>
    <row r="26796">
      <c r="A26796" s="1" t="n">
        <v>26794</v>
      </c>
      <c r="B26796" t="inlineStr">
        <is>
          <t>mayst</t>
        </is>
      </c>
      <c r="C26796" t="n">
        <v>24</v>
      </c>
      <c r="D26796" t="inlineStr">
        <is>
          <t>{'test-mlw2-goaty-mayst-dep', 'dsr-delete-wubwub-verso-anele-plouk-mayst', 'test-mlw2-weils-mayst'}</t>
        </is>
      </c>
    </row>
    <row r="26797">
      <c r="A26797" s="1" t="n">
        <v>26795</v>
      </c>
      <c r="B26797" t="inlineStr">
        <is>
          <t>timespan</t>
        </is>
      </c>
      <c r="C26797" t="n">
        <v>24</v>
      </c>
      <c r="D26797" t="inlineStr">
        <is>
          <t>{'kc-timespan', 'forever-timespan-patch', 'TimeSpan.js'}</t>
        </is>
      </c>
    </row>
    <row r="26798">
      <c r="A26798" s="1" t="n">
        <v>26796</v>
      </c>
      <c r="B26798" t="inlineStr">
        <is>
          <t>knkui</t>
        </is>
      </c>
      <c r="C26798" t="n">
        <v>24</v>
      </c>
      <c r="D26798" t="inlineStr">
        <is>
          <t>{'@knkui~radio', '@knkui~stack', '@knkui~textfield'}</t>
        </is>
      </c>
    </row>
    <row r="26799">
      <c r="A26799" s="1" t="n">
        <v>26797</v>
      </c>
      <c r="B26799" t="inlineStr">
        <is>
          <t>lilith</t>
        </is>
      </c>
      <c r="C26799" t="n">
        <v>24</v>
      </c>
      <c r="D26799" t="inlineStr">
        <is>
          <t>{'@qfed~lilith-compiler', 'lilith-transition', 'lilith-compiler'}</t>
        </is>
      </c>
    </row>
    <row r="26800">
      <c r="A26800" s="1" t="n">
        <v>26798</v>
      </c>
      <c r="B26800" t="inlineStr">
        <is>
          <t>wdt</t>
        </is>
      </c>
      <c r="C26800" t="n">
        <v>24</v>
      </c>
      <c r="D26800" t="inlineStr">
        <is>
          <t>{'wdt-jdate', 'wdt-pagination', 'wdt-modal'}</t>
        </is>
      </c>
    </row>
    <row r="26801">
      <c r="A26801" s="1" t="n">
        <v>26799</v>
      </c>
      <c r="B26801" t="inlineStr">
        <is>
          <t>koumoul</t>
        </is>
      </c>
      <c r="C26801" t="n">
        <v>24</v>
      </c>
      <c r="D26801" t="inlineStr">
        <is>
          <t>{'@koumoul~vue-openapi', '@koumoul~data-fair-processings-hello-world', '@koumoul~nuxt-config-inject'}</t>
        </is>
      </c>
    </row>
    <row r="26802">
      <c r="A26802" s="1" t="n">
        <v>26800</v>
      </c>
      <c r="B26802" t="inlineStr">
        <is>
          <t>trant</t>
        </is>
      </c>
      <c r="C26802" t="n">
        <v>24</v>
      </c>
      <c r="D26802" t="inlineStr">
        <is>
          <t>{'@dsr-user-gluon-trant-lovat-dulse~dsr-package-public-gluon-trant-lovat-dulse', '@dsr-rollback-org-gyral-admin-fixes-trant~dsr-rollback-package-gyral-admin-fixes-trant', 'dsr-package-public-tooms-etude-trant-poise'}</t>
        </is>
      </c>
    </row>
    <row r="26803">
      <c r="A26803" s="1" t="n">
        <v>26801</v>
      </c>
      <c r="B26803" t="inlineStr">
        <is>
          <t>lpt</t>
        </is>
      </c>
      <c r="C26803" t="n">
        <v>24</v>
      </c>
      <c r="D26803" t="inlineStr">
        <is>
          <t>{'lpt-logs', '@wixc3~lpt-server', '@microduino~skulpt'}</t>
        </is>
      </c>
    </row>
    <row r="26804">
      <c r="A26804" s="1" t="n">
        <v>26802</v>
      </c>
      <c r="B26804" t="inlineStr">
        <is>
          <t>iotile</t>
        </is>
      </c>
      <c r="C26804" t="n">
        <v>24</v>
      </c>
      <c r="D26804" t="inlineStr">
        <is>
          <t>{'iotile-common', '@iotile~iotile-device', 'iotile-support-lib-controller-4'}</t>
        </is>
      </c>
    </row>
    <row r="26805">
      <c r="A26805" s="1" t="n">
        <v>26803</v>
      </c>
      <c r="B26805" t="inlineStr">
        <is>
          <t>hasaki</t>
        </is>
      </c>
      <c r="C26805" t="n">
        <v>24</v>
      </c>
      <c r="D26805" t="inlineStr">
        <is>
          <t>{'hasaki-cli', '@hasaki-ui~hsk-jinx', '@hasaki-ui~hsk-corki'}</t>
        </is>
      </c>
    </row>
    <row r="26806">
      <c r="A26806" s="1" t="n">
        <v>26804</v>
      </c>
      <c r="B26806" t="inlineStr">
        <is>
          <t>rhangai</t>
        </is>
      </c>
      <c r="C26806" t="n">
        <v>24</v>
      </c>
      <c r="D26806" t="inlineStr">
        <is>
          <t>{'@rhangai~vue-notification-manager', '@rhangai~nest-auth', '@rhangai~web-common'}</t>
        </is>
      </c>
    </row>
    <row r="26807">
      <c r="A26807" s="1" t="n">
        <v>26805</v>
      </c>
      <c r="B26807" t="inlineStr">
        <is>
          <t>inure</t>
        </is>
      </c>
      <c r="C26807" t="n">
        <v>24</v>
      </c>
      <c r="D26807" t="inlineStr">
        <is>
          <t>{'dsr-package-public-paten-reply-inure-koffs', '@malware-test-inure-heaps~dsr-package-public-inure-heaps', '@dsr-org-inure-nicad-afore-three~test-dsr-org-inure-nicad-afore-three'}</t>
        </is>
      </c>
    </row>
    <row r="26808">
      <c r="A26808" s="1" t="n">
        <v>26806</v>
      </c>
      <c r="B26808" t="inlineStr">
        <is>
          <t>yxy</t>
        </is>
      </c>
      <c r="C26808" t="n">
        <v>24</v>
      </c>
      <c r="D26808" t="inlineStr">
        <is>
          <t>{'yxy_001', 'tang-yxy-designer', 'yxyanydoor'}</t>
        </is>
      </c>
    </row>
    <row r="26809">
      <c r="A26809" s="1" t="n">
        <v>26807</v>
      </c>
      <c r="B26809" t="inlineStr">
        <is>
          <t>wanchain</t>
        </is>
      </c>
      <c r="C26809" t="n">
        <v>24</v>
      </c>
      <c r="D26809" t="inlineStr">
        <is>
          <t>{'@0xcert~wanchain-http-provider', '@0xcert~wanchain-asset-ledger', '@3test~wanchain-order-gateway'}</t>
        </is>
      </c>
    </row>
    <row r="26810">
      <c r="A26810" s="1" t="n">
        <v>26808</v>
      </c>
      <c r="B26810" t="inlineStr">
        <is>
          <t>sko</t>
        </is>
      </c>
      <c r="C26810" t="n">
        <v>24</v>
      </c>
      <c r="D26810" t="inlineStr">
        <is>
          <t>{'skosify', 'eslint-config-react-skoof', 'skoconc'}</t>
        </is>
      </c>
    </row>
    <row r="26811">
      <c r="A26811" s="1" t="n">
        <v>26809</v>
      </c>
      <c r="B26811" t="inlineStr">
        <is>
          <t>truong</t>
        </is>
      </c>
      <c r="C26811" t="n">
        <v>24</v>
      </c>
      <c r="D26811" t="inlineStr">
        <is>
          <t>{'@james-truong~lotide', 'react-native-base-typescript-hungtruong', '@truongteam~sample_package'}</t>
        </is>
      </c>
    </row>
    <row r="26812">
      <c r="A26812" s="1" t="n">
        <v>26810</v>
      </c>
      <c r="B26812" t="inlineStr">
        <is>
          <t>lucks</t>
        </is>
      </c>
      <c r="C26812" t="n">
        <v>24</v>
      </c>
      <c r="D26812" t="inlineStr">
        <is>
          <t>{'test-mlw2-unity-lucks', '@test-mlw-org-buggy-lucks~test-mlw1-buggy-lucks', '@dsr-rollback-org-lucks-steep-bated-spues~dsr-rollback-package-lucks-steep-bated-spues'}</t>
        </is>
      </c>
    </row>
    <row r="26813">
      <c r="A26813" s="1" t="n">
        <v>26811</v>
      </c>
      <c r="B26813" t="inlineStr">
        <is>
          <t>passphrase</t>
        </is>
      </c>
      <c r="C26813" t="n">
        <v>24</v>
      </c>
      <c r="D26813" t="inlineStr">
        <is>
          <t>{'@nvivn~passphrase-ids', 'eff-diceware-passphrase', '@meeco~meeco-passphrasestore-angular-sdk'}</t>
        </is>
      </c>
    </row>
    <row r="26814">
      <c r="A26814" s="1" t="n">
        <v>26812</v>
      </c>
      <c r="B26814" t="inlineStr">
        <is>
          <t>wecity</t>
        </is>
      </c>
      <c r="C26814" t="n">
        <v>24</v>
      </c>
      <c r="D26814" t="inlineStr">
        <is>
          <t>{'@wecity~http-json-key-format', '@wecity~weda-core', '@wecity~gsd-mp-charts'}</t>
        </is>
      </c>
    </row>
    <row r="26815">
      <c r="A26815" s="1" t="n">
        <v>26813</v>
      </c>
      <c r="B26815" t="inlineStr">
        <is>
          <t>eyrir</t>
        </is>
      </c>
      <c r="C26815" t="n">
        <v>24</v>
      </c>
      <c r="D26815" t="inlineStr">
        <is>
          <t>{'@dsr-user-farcy-acold-eyrir-agrin~dsr-package-public-farcy-acold-eyrir-agrin', 'test-mlw1-eyrir-piano', 'dsr-package-public-farcy-acold-eyrir-agrin'}</t>
        </is>
      </c>
    </row>
    <row r="26816">
      <c r="A26816" s="1" t="n">
        <v>26814</v>
      </c>
      <c r="B26816" t="inlineStr">
        <is>
          <t>renderless</t>
        </is>
      </c>
      <c r="C26816" t="n">
        <v>24</v>
      </c>
      <c r="D26816" t="inlineStr">
        <is>
          <t>{'vue-renderless-components', 'renderless-datepicker-script', 'vue-renderless-audio'}</t>
        </is>
      </c>
    </row>
    <row r="26817">
      <c r="A26817" s="1" t="n">
        <v>26815</v>
      </c>
      <c r="B26817" t="inlineStr">
        <is>
          <t>alarms</t>
        </is>
      </c>
      <c r="C26817" t="n">
        <v>24</v>
      </c>
      <c r="D26817" t="inlineStr">
        <is>
          <t>{'dynamodb-alarms-plugin', 'serverless-dynamodb-alarms-plugin', 'serverless-sqs-alarms-plugin'}</t>
        </is>
      </c>
    </row>
    <row r="26818">
      <c r="A26818" s="1" t="n">
        <v>26816</v>
      </c>
      <c r="B26818" t="inlineStr">
        <is>
          <t>domestika</t>
        </is>
      </c>
      <c r="C26818" t="n">
        <v>24</v>
      </c>
      <c r="D26818" t="inlineStr">
        <is>
          <t>{'@domestika~helpers', '@domestika~peer-dependencies', '@domestika~react-dependencies'}</t>
        </is>
      </c>
    </row>
    <row r="26819">
      <c r="A26819" s="1" t="n">
        <v>26817</v>
      </c>
      <c r="B26819" t="inlineStr">
        <is>
          <t>beery</t>
        </is>
      </c>
      <c r="C26819" t="n">
        <v>24</v>
      </c>
      <c r="D26819" t="inlineStr">
        <is>
          <t>{'@test-mlw-org-scads-beery~test-mlw1-scads-beery', 'test-mlw3-beery-noups', 'dsr-delete-wubwub-beery-bancs-siler-karri'}</t>
        </is>
      </c>
    </row>
    <row r="26820">
      <c r="A26820" s="1" t="n">
        <v>26818</v>
      </c>
      <c r="B26820" t="inlineStr">
        <is>
          <t>danmu</t>
        </is>
      </c>
      <c r="C26820" t="n">
        <v>24</v>
      </c>
      <c r="D26820" t="inlineStr">
        <is>
          <t>{'bili-danmu-loader-yl', 'danmu.js', 'react-danmu'}</t>
        </is>
      </c>
    </row>
    <row r="26821">
      <c r="A26821" s="1" t="n">
        <v>26819</v>
      </c>
      <c r="B26821" t="inlineStr">
        <is>
          <t>wxparse</t>
        </is>
      </c>
      <c r="C26821" t="n">
        <v>24</v>
      </c>
      <c r="D26821" t="inlineStr">
        <is>
          <t>{'mpvue-wxparse-mars', 'ldy-vue-wxparse', 'mpvue-wxparse-txvideo'}</t>
        </is>
      </c>
    </row>
    <row r="26822">
      <c r="A26822" s="1" t="n">
        <v>26820</v>
      </c>
      <c r="B26822" t="inlineStr">
        <is>
          <t>scuts</t>
        </is>
      </c>
      <c r="C26822" t="n">
        <v>24</v>
      </c>
      <c r="D26822" t="inlineStr">
        <is>
          <t>{'@dsr-rollback-org-musks-anion-scuts-handy~dsr-rollback-package-musks-anion-scuts-handy', 'dsr-package-rocky-reads-zinke-scuts', 'test-mlw2-scuts-dorts-dep'}</t>
        </is>
      </c>
    </row>
    <row r="26823">
      <c r="A26823" s="1" t="n">
        <v>26821</v>
      </c>
      <c r="B26823" t="inlineStr">
        <is>
          <t>jaguar</t>
        </is>
      </c>
      <c r="C26823" t="n">
        <v>24</v>
      </c>
      <c r="D26823" t="inlineStr">
        <is>
          <t>{'@gajaguar~rng-tool', '@jaguar_avi~shiro.gg-wrapper', 'virtualjaguar'}</t>
        </is>
      </c>
    </row>
    <row r="26824">
      <c r="A26824" s="1" t="n">
        <v>26822</v>
      </c>
      <c r="B26824" t="inlineStr">
        <is>
          <t>haily</t>
        </is>
      </c>
      <c r="C26824" t="n">
        <v>24</v>
      </c>
      <c r="D26824" t="inlineStr">
        <is>
          <t>{'dsr-rollback-package-kerne-twist-haily-heaps', 'test-mlw1-windy-haily', 'test-package-deactivation-test-haily-obols-trash-trees'}</t>
        </is>
      </c>
    </row>
    <row r="26825">
      <c r="A26825" s="1" t="n">
        <v>26823</v>
      </c>
      <c r="B26825" t="inlineStr">
        <is>
          <t>besat</t>
        </is>
      </c>
      <c r="C26825" t="n">
        <v>24</v>
      </c>
      <c r="D26825" t="inlineStr">
        <is>
          <t>{'@dsr-user-combs-heist-indol-besat~dsr-package-public-combs-heist-indol-besat', 'dsr-package-ached-besat', 'dsr-package-public-combs-heist-indol-besat'}</t>
        </is>
      </c>
    </row>
    <row r="26826">
      <c r="A26826" s="1" t="n">
        <v>26824</v>
      </c>
      <c r="B26826" t="inlineStr">
        <is>
          <t>bien</t>
        </is>
      </c>
      <c r="C26826" t="n">
        <v>24</v>
      </c>
      <c r="D26826" t="inlineStr">
        <is>
          <t>{'@nombienombie~array-to-hash', '@lukaszbieniek~eslint-config', '@lukaszbieniek~commitlint-config'}</t>
        </is>
      </c>
    </row>
    <row r="26827">
      <c r="A26827" s="1" t="n">
        <v>26825</v>
      </c>
      <c r="B26827" t="inlineStr">
        <is>
          <t>choom</t>
        </is>
      </c>
      <c r="C26827" t="n">
        <v>24</v>
      </c>
      <c r="D26827" t="inlineStr">
        <is>
          <t>{'test-mlw3-choom-apode', 'test-package-deactivation-test-swain-pixed-choom-scrim', 'test-mlw4-infix-choom'}</t>
        </is>
      </c>
    </row>
    <row r="26828">
      <c r="A26828" s="1" t="n">
        <v>26826</v>
      </c>
      <c r="B26828" t="inlineStr">
        <is>
          <t>purecloud</t>
        </is>
      </c>
      <c r="C26828" t="n">
        <v>24</v>
      </c>
      <c r="D26828" t="inlineStr">
        <is>
          <t>{'purecloud-recording', 'purecloud-platform-client-v2', 'jingle-media-session-purecloud'}</t>
        </is>
      </c>
    </row>
    <row r="26829">
      <c r="A26829" s="1" t="n">
        <v>26827</v>
      </c>
      <c r="B26829" t="inlineStr">
        <is>
          <t>noons</t>
        </is>
      </c>
      <c r="C26829" t="n">
        <v>24</v>
      </c>
      <c r="D26829" t="inlineStr">
        <is>
          <t>{'@dsr-user-ember-noons-doabs-eggar~dsr-package-public-ember-noons-doabs-eggar', 'dsr-package-public-icker-bimbo-noons-foals', 'dsr-package-icker-bimbo-noons-foals'}</t>
        </is>
      </c>
    </row>
    <row r="26830">
      <c r="A26830" s="1" t="n">
        <v>26828</v>
      </c>
      <c r="B26830" t="inlineStr">
        <is>
          <t>pucka</t>
        </is>
      </c>
      <c r="C26830" t="n">
        <v>24</v>
      </c>
      <c r="D26830" t="inlineStr">
        <is>
          <t>{'dsr-package-grame-tifts-pucka-feuar', 'alpucka-http', 'alpucka'}</t>
        </is>
      </c>
    </row>
    <row r="26831">
      <c r="A26831" s="1" t="n">
        <v>26829</v>
      </c>
      <c r="B26831" t="inlineStr">
        <is>
          <t>gpii</t>
        </is>
      </c>
      <c r="C26831" t="n">
        <v>24</v>
      </c>
      <c r="D26831" t="inlineStr">
        <is>
          <t>{'gpii-pouchdb', 'gpii-binder', 'gpii-testem'}</t>
        </is>
      </c>
    </row>
    <row r="26832">
      <c r="A26832" s="1" t="n">
        <v>26830</v>
      </c>
      <c r="B26832" t="inlineStr">
        <is>
          <t>dom2</t>
        </is>
      </c>
      <c r="C26832" t="n">
        <v>24</v>
      </c>
      <c r="D26832" t="inlineStr">
        <is>
          <t>{'inspector-dom2', 'lesca-dom2json', 'dom2image'}</t>
        </is>
      </c>
    </row>
    <row r="26833">
      <c r="A26833" s="1" t="n">
        <v>26831</v>
      </c>
      <c r="B26833" t="inlineStr">
        <is>
          <t>cento</t>
        </is>
      </c>
      <c r="C26833" t="n">
        <v>24</v>
      </c>
      <c r="D26833" t="inlineStr">
        <is>
          <t>{'dsr-package-vespa-euked-cento-bowls', 'dsr-package-public-vespa-euked-cento-bowls', 'test-mlw1-cento-serow'}</t>
        </is>
      </c>
    </row>
    <row r="26834">
      <c r="A26834" s="1" t="n">
        <v>26832</v>
      </c>
      <c r="B26834" t="inlineStr">
        <is>
          <t>meijer</t>
        </is>
      </c>
      <c r="C26834" t="n">
        <v>24</v>
      </c>
      <c r="D26834" t="inlineStr">
        <is>
          <t>{'@jaccomeijer~jmmake', '@jaccomeijer~styled-system', '@jacco-meijer~wheelroom-plugin-boilerplate'}</t>
        </is>
      </c>
    </row>
    <row r="26835">
      <c r="A26835" s="1" t="n">
        <v>26833</v>
      </c>
      <c r="B26835" t="inlineStr">
        <is>
          <t>glr</t>
        </is>
      </c>
      <c r="C26835" t="n">
        <v>24</v>
      </c>
      <c r="D26835" t="inlineStr">
        <is>
          <t>{'@anglr~types', 'manglr', '@anglr~datetime'}</t>
        </is>
      </c>
    </row>
    <row r="26836">
      <c r="A26836" s="1" t="n">
        <v>26834</v>
      </c>
      <c r="B26836" t="inlineStr">
        <is>
          <t>backblaze</t>
        </is>
      </c>
      <c r="C26836" t="n">
        <v>24</v>
      </c>
      <c r="D26836" t="inlineStr">
        <is>
          <t>{'django-backblaze-b2', 'backblaze-b2-promises', '@gideo-llc~backblaze-b2-upload-any'}</t>
        </is>
      </c>
    </row>
    <row r="26837">
      <c r="A26837" s="1" t="n">
        <v>26835</v>
      </c>
      <c r="B26837" t="inlineStr">
        <is>
          <t>sleds</t>
        </is>
      </c>
      <c r="C26837" t="n">
        <v>24</v>
      </c>
      <c r="D26837" t="inlineStr">
        <is>
          <t>{'dsr-package-public-booty-chuck-sleds-unfed', '@dsr-rollback-user-ragga-sleds-tikka-bards~dsr-rollback-package-ragga-sleds-tikka-bards', 'test-mlw1-sleds-nebel'}</t>
        </is>
      </c>
    </row>
    <row r="26838">
      <c r="A26838" s="1" t="n">
        <v>26836</v>
      </c>
      <c r="B26838" t="inlineStr">
        <is>
          <t>rani</t>
        </is>
      </c>
      <c r="C26838" t="n">
        <v>24</v>
      </c>
      <c r="D26838" t="inlineStr">
        <is>
          <t>{'@salzhrani~react-intl', 'ranidb', '@preetirani~lotide'}</t>
        </is>
      </c>
    </row>
    <row r="26839">
      <c r="A26839" s="1" t="n">
        <v>26837</v>
      </c>
      <c r="B26839" t="inlineStr">
        <is>
          <t>suv</t>
        </is>
      </c>
      <c r="C26839" t="n">
        <v>24</v>
      </c>
      <c r="D26839" t="inlineStr">
        <is>
          <t>{'@vasuvanka~uniq', '@suvarnabonula~mycustommodule', 'suv'}</t>
        </is>
      </c>
    </row>
    <row r="26840">
      <c r="A26840" s="1" t="n">
        <v>26838</v>
      </c>
      <c r="B26840" t="inlineStr">
        <is>
          <t>stow</t>
        </is>
      </c>
      <c r="C26840" t="n">
        <v>24</v>
      </c>
      <c r="D26840" t="inlineStr">
        <is>
          <t>{'dotstow', '@stowprotocol~stow-smart-contracts', '@bshr-ramadan~stowk-cordova-utils'}</t>
        </is>
      </c>
    </row>
    <row r="26841">
      <c r="A26841" s="1" t="n">
        <v>26839</v>
      </c>
      <c r="B26841" t="inlineStr">
        <is>
          <t>subnet</t>
        </is>
      </c>
      <c r="C26841" t="n">
        <v>24</v>
      </c>
      <c r="D26841" t="inlineStr">
        <is>
          <t>{'subnet-cidr-calculator', 'subnet-check', 'get-subnet-mask'}</t>
        </is>
      </c>
    </row>
    <row r="26842">
      <c r="A26842" s="1" t="n">
        <v>26840</v>
      </c>
      <c r="B26842" t="inlineStr">
        <is>
          <t>aerie</t>
        </is>
      </c>
      <c r="C26842" t="n">
        <v>24</v>
      </c>
      <c r="D26842" t="inlineStr">
        <is>
          <t>{'aeriesjs', 'aerie', '@dsr-org-unkid-farce-lares-aerie~dsr-package-unkid-farce-lares-aerie'}</t>
        </is>
      </c>
    </row>
    <row r="26843">
      <c r="A26843" s="1" t="n">
        <v>26841</v>
      </c>
      <c r="B26843" t="inlineStr">
        <is>
          <t>gautam</t>
        </is>
      </c>
      <c r="C26843" t="n">
        <v>24</v>
      </c>
      <c r="D26843" t="inlineStr">
        <is>
          <t>{'@gautamarora~profile', 'censorify_pramodgautam', '@gautamarora~homepage'}</t>
        </is>
      </c>
    </row>
    <row r="26844">
      <c r="A26844" s="1" t="n">
        <v>26842</v>
      </c>
      <c r="B26844" t="inlineStr">
        <is>
          <t>heals</t>
        </is>
      </c>
      <c r="C26844" t="n">
        <v>24</v>
      </c>
      <c r="D26844" t="inlineStr">
        <is>
          <t>{'test-mlw3-heals-cirls', 'test-mlw2-heals-massy', 'dsr-package-mikes-maned-corey-heals'}</t>
        </is>
      </c>
    </row>
    <row r="26845">
      <c r="A26845" s="1" t="n">
        <v>26843</v>
      </c>
      <c r="B26845" t="inlineStr">
        <is>
          <t>wains</t>
        </is>
      </c>
      <c r="C26845" t="n">
        <v>24</v>
      </c>
      <c r="D26845" t="inlineStr">
        <is>
          <t>{'test-mlw3-wains-fluky', 'dsr-package-public-scopa-moans-mavis-wains', 'dsr-package-public-seedy-chaft-wains-conia'}</t>
        </is>
      </c>
    </row>
    <row r="26846">
      <c r="A26846" s="1" t="n">
        <v>26844</v>
      </c>
      <c r="B26846" t="inlineStr">
        <is>
          <t>bsk</t>
        </is>
      </c>
      <c r="C26846" t="n">
        <v>24</v>
      </c>
      <c r="D26846" t="inlineStr">
        <is>
          <t>{'@bsk~content', 'bsk-dummy-1', 'bsk-utilities'}</t>
        </is>
      </c>
    </row>
    <row r="26847">
      <c r="A26847" s="1" t="n">
        <v>26845</v>
      </c>
      <c r="B26847" t="inlineStr">
        <is>
          <t>vouge</t>
        </is>
      </c>
      <c r="C26847" t="n">
        <v>24</v>
      </c>
      <c r="D26847" t="inlineStr">
        <is>
          <t>{'@malware-test-vouge-proke~dsr-package-public-vouge-proke', 'dsr-package-vouge-orfes-study-potes', '@dsr-org-still-petty-vouge-hough~test-dsr-org-still-petty-vouge-hough'}</t>
        </is>
      </c>
    </row>
    <row r="26848">
      <c r="A26848" s="1" t="n">
        <v>26846</v>
      </c>
      <c r="B26848" t="inlineStr">
        <is>
          <t>valkyrie</t>
        </is>
      </c>
      <c r="C26848" t="n">
        <v>24</v>
      </c>
      <c r="D26848" t="inlineStr">
        <is>
          <t>{'@valkyriestudios~node-cluster', '@valkyriestudios~validator', 'valkyrie'}</t>
        </is>
      </c>
    </row>
    <row r="26849">
      <c r="A26849" s="1" t="n">
        <v>26847</v>
      </c>
      <c r="B26849" t="inlineStr">
        <is>
          <t>phene</t>
        </is>
      </c>
      <c r="C26849" t="n">
        <v>24</v>
      </c>
      <c r="D26849" t="inlineStr">
        <is>
          <t>{'dsr-package-start-elude-soily-phene', 'test-mlw3-phene-ditas', '@malware-test-phene-ditas~dsr-package-public-phene-ditas'}</t>
        </is>
      </c>
    </row>
    <row r="26850">
      <c r="A26850" s="1" t="n">
        <v>26848</v>
      </c>
      <c r="B26850" t="inlineStr">
        <is>
          <t>dak</t>
        </is>
      </c>
      <c r="C26850" t="n">
        <v>24</v>
      </c>
      <c r="D26850" t="inlineStr">
        <is>
          <t>{'@dakan~metrics', '@bkondakor~rete-angular-render-plugin', 'dak'}</t>
        </is>
      </c>
    </row>
    <row r="26851">
      <c r="A26851" s="1" t="n">
        <v>26849</v>
      </c>
      <c r="B26851" t="inlineStr">
        <is>
          <t>wrens</t>
        </is>
      </c>
      <c r="C26851" t="n">
        <v>24</v>
      </c>
      <c r="D26851" t="inlineStr">
        <is>
          <t>{'@dsr-rollback-org-yapok-satem-wombs-wrens~dsr-rollback-package-yapok-satem-wombs-wrens', '@malware-test-cadgy-wrens~dsr-package-public-cadgy-wrens', 'dsr-package-tapis-wrens-story-spade'}</t>
        </is>
      </c>
    </row>
    <row r="26852">
      <c r="A26852" s="1" t="n">
        <v>26850</v>
      </c>
      <c r="B26852" t="inlineStr">
        <is>
          <t>booms</t>
        </is>
      </c>
      <c r="C26852" t="n">
        <v>24</v>
      </c>
      <c r="D26852" t="inlineStr">
        <is>
          <t>{'test-mlw2-booms-burgh-dep', '@dsr-rollback-org-linch-refit-booms-stens~dsr-rollback-package-linch-refit-booms-stens', 'test-mlw2-booms-burgh'}</t>
        </is>
      </c>
    </row>
    <row r="26853">
      <c r="A26853" s="1" t="n">
        <v>26851</v>
      </c>
      <c r="B26853" t="inlineStr">
        <is>
          <t>daysmart</t>
        </is>
      </c>
      <c r="C26853" t="n">
        <v>24</v>
      </c>
      <c r="D26853" t="inlineStr">
        <is>
          <t>{'@daysmart~angular-qa-module', '@daysmart~cdk-environment-resources', '@daysmart~frankenstack-base-provider'}</t>
        </is>
      </c>
    </row>
    <row r="26854">
      <c r="A26854" s="1" t="n">
        <v>26852</v>
      </c>
      <c r="B26854" t="inlineStr">
        <is>
          <t>musts</t>
        </is>
      </c>
      <c r="C26854" t="n">
        <v>24</v>
      </c>
      <c r="D26854" t="inlineStr">
        <is>
          <t>{'test-mlw3-copal-musts', 'dsr-package-public-piled-ragee-musts-gombo', 'dsr-package-public-preif-musts-blink-yearn'}</t>
        </is>
      </c>
    </row>
    <row r="26855">
      <c r="A26855" s="1" t="n">
        <v>26853</v>
      </c>
      <c r="B26855" t="inlineStr">
        <is>
          <t>zzl</t>
        </is>
      </c>
      <c r="C26855" t="n">
        <v>24</v>
      </c>
      <c r="D26855" t="inlineStr">
        <is>
          <t>{'watchmen-ping-zzl-http', 'zzl-ui', 'zzl-server'}</t>
        </is>
      </c>
    </row>
    <row r="26856">
      <c r="A26856" s="1" t="n">
        <v>26854</v>
      </c>
      <c r="B26856" t="inlineStr">
        <is>
          <t>perve</t>
        </is>
      </c>
      <c r="C26856" t="n">
        <v>24</v>
      </c>
      <c r="D26856" t="inlineStr">
        <is>
          <t>{'dsr-rollback-package-pioys-perve-knots-prams', 'dsr-rollback-package-perve-jirga-natch-laura', '@dsr-rollback-org-cadee-sasse-nache-perve~dsr-rollback-package-cadee-sasse-nache-perve'}</t>
        </is>
      </c>
    </row>
    <row r="26857">
      <c r="A26857" s="1" t="n">
        <v>26855</v>
      </c>
      <c r="B26857" t="inlineStr">
        <is>
          <t>urv</t>
        </is>
      </c>
      <c r="C26857" t="n">
        <v>24</v>
      </c>
      <c r="D26857" t="inlineStr">
        <is>
          <t>{'@dsr-rollback-org-villi-morra-kokra-urvas~dsr-rollback-package-villi-morra-kokra-urvas', '@dsr-user-urvas-lairs-fient-atrip~dsr-package-public-urvas-lairs-fient-atrip', '@malware-test-imply-urvas~dsr-package-public-imply-urvas'}</t>
        </is>
      </c>
    </row>
    <row r="26858">
      <c r="A26858" s="1" t="n">
        <v>26856</v>
      </c>
      <c r="B26858" t="inlineStr">
        <is>
          <t>elise</t>
        </is>
      </c>
      <c r="C26858" t="n">
        <v>24</v>
      </c>
      <c r="D26858" t="inlineStr">
        <is>
          <t>{'eliseumds-babel-plugin-universal-import', 'eliseumds-rc-slider', 'eliseumds-react-jsonschema-form'}</t>
        </is>
      </c>
    </row>
    <row r="26859">
      <c r="A26859" s="1" t="n">
        <v>26857</v>
      </c>
      <c r="B26859" t="inlineStr">
        <is>
          <t>arame</t>
        </is>
      </c>
      <c r="C26859" t="n">
        <v>24</v>
      </c>
      <c r="D26859" t="inlineStr">
        <is>
          <t>{'dsr-package-arame-plouk-ascus-sized', 'dsr-package-public-arame-plouk-ascus-sized', 'test-mlw1-deils-arame'}</t>
        </is>
      </c>
    </row>
    <row r="26860">
      <c r="A26860" s="1" t="n">
        <v>26858</v>
      </c>
      <c r="B26860" t="inlineStr">
        <is>
          <t>worry</t>
        </is>
      </c>
      <c r="C26860" t="n">
        <v>24</v>
      </c>
      <c r="D26860" t="inlineStr">
        <is>
          <t>{'test-dsr-package-redox-sakis-worry-noose', 'dsr-package-loves-mated-worry-tuffs', 'test-dsr-package-rosed-pauas-worry-mahua'}</t>
        </is>
      </c>
    </row>
    <row r="26861">
      <c r="A26861" s="1" t="n">
        <v>26859</v>
      </c>
      <c r="B26861" t="inlineStr">
        <is>
          <t>estatic</t>
        </is>
      </c>
      <c r="C26861" t="n">
        <v>24</v>
      </c>
      <c r="D26861" t="inlineStr">
        <is>
          <t>{'@unic~estatico-visual-regressions', '@unic~estatico-webpack', '@unic~estatico-scaffold'}</t>
        </is>
      </c>
    </row>
    <row r="26862">
      <c r="A26862" s="1" t="n">
        <v>26860</v>
      </c>
      <c r="B26862" t="inlineStr">
        <is>
          <t>refill</t>
        </is>
      </c>
      <c r="C26862" t="n">
        <v>24</v>
      </c>
      <c r="D26862" t="inlineStr">
        <is>
          <t>{'refill-node', 'refill-task-eslint', '@bitrefill~logger'}</t>
        </is>
      </c>
    </row>
    <row r="26863">
      <c r="A26863" s="1" t="n">
        <v>26861</v>
      </c>
      <c r="B26863" t="inlineStr">
        <is>
          <t>soled</t>
        </is>
      </c>
      <c r="C26863" t="n">
        <v>24</v>
      </c>
      <c r="D26863" t="inlineStr">
        <is>
          <t>{'test-dsr-package-soled-craze-quite-skeos', 'test-package-deactivation-test-beach-soled-haets-agony', 'dsr-rollback-package-soled-hyrax-dongs-voles'}</t>
        </is>
      </c>
    </row>
    <row r="26864">
      <c r="A26864" s="1" t="n">
        <v>26862</v>
      </c>
      <c r="B26864" t="inlineStr">
        <is>
          <t>jural</t>
        </is>
      </c>
      <c r="C26864" t="n">
        <v>24</v>
      </c>
      <c r="D26864" t="inlineStr">
        <is>
          <t>{'dsr-package-kempt-jural-guide-artic', 'dsr-rollback-package-stout-elops-jural-geist', 'test-package-deactivation-test-diner-cubic-jural-kranz'}</t>
        </is>
      </c>
    </row>
    <row r="26865">
      <c r="A26865" s="1" t="n">
        <v>26863</v>
      </c>
      <c r="B26865" t="inlineStr">
        <is>
          <t>legge</t>
        </is>
      </c>
      <c r="C26865" t="n">
        <v>24</v>
      </c>
      <c r="D26865" t="inlineStr">
        <is>
          <t>{'test-package-deactivation-test-legge-nudge-tiars-hames', 'dsr-package-public-turfs-legge-evert-belly', '@dsr-rollback-org-baffs-selfs-strop-legge~dsr-rollback-package-baffs-selfs-strop-legge'}</t>
        </is>
      </c>
    </row>
    <row r="26866">
      <c r="A26866" s="1" t="n">
        <v>26864</v>
      </c>
      <c r="B26866" t="inlineStr">
        <is>
          <t>brainfuck</t>
        </is>
      </c>
      <c r="C26866" t="n">
        <v>24</v>
      </c>
      <c r="D26866" t="inlineStr">
        <is>
          <t>{'prettier-plugin-brainfuck', 'brainfuck-node', 'tree-sitter-brainfuck'}</t>
        </is>
      </c>
    </row>
    <row r="26867">
      <c r="A26867" s="1" t="n">
        <v>26865</v>
      </c>
      <c r="B26867" t="inlineStr">
        <is>
          <t>cma</t>
        </is>
      </c>
      <c r="C26867" t="n">
        <v>24</v>
      </c>
      <c r="D26867" t="inlineStr">
        <is>
          <t>{'cmabuildr-2021', '3cma', '@mega-template~cma-web-app-template'}</t>
        </is>
      </c>
    </row>
    <row r="26868">
      <c r="A26868" s="1" t="n">
        <v>26866</v>
      </c>
      <c r="B26868" t="inlineStr">
        <is>
          <t>dc3</t>
        </is>
      </c>
      <c r="C26868" t="n">
        <v>24</v>
      </c>
      <c r="D26868" t="inlineStr">
        <is>
          <t>{'dc3-core-helpers', 'wix-protos-proto-dc3-notifications-api', 'dc3-providers-ipc'}</t>
        </is>
      </c>
    </row>
    <row r="26869">
      <c r="A26869" s="1" t="n">
        <v>26867</v>
      </c>
      <c r="B26869" t="inlineStr">
        <is>
          <t>enemy</t>
        </is>
      </c>
      <c r="C26869" t="n">
        <v>24</v>
      </c>
      <c r="D26869" t="inlineStr">
        <is>
          <t>{'test-mlw3-enemy-proof', '@dsr-user-prosy-prize-awork-enemy~dsr-package-public-prosy-prize-awork-enemy', 'enemy'}</t>
        </is>
      </c>
    </row>
    <row r="26870">
      <c r="A26870" s="1" t="n">
        <v>26868</v>
      </c>
      <c r="B26870" t="inlineStr">
        <is>
          <t>lvm</t>
        </is>
      </c>
      <c r="C26870" t="n">
        <v>24</v>
      </c>
      <c r="D26870" t="inlineStr">
        <is>
          <t>{'lvm-node', 'lvm-loader', 'node-lvm'}</t>
        </is>
      </c>
    </row>
    <row r="26871">
      <c r="A26871" s="1" t="n">
        <v>26869</v>
      </c>
      <c r="B26871" t="inlineStr">
        <is>
          <t>ohmic</t>
        </is>
      </c>
      <c r="C26871" t="n">
        <v>24</v>
      </c>
      <c r="D26871" t="inlineStr">
        <is>
          <t>{'dsr-package-ohmic-owner-hiked-looby', 'dsr-package-public-ohmic-owner-hiked-looby', 'dsr-delete-wubwub-test-ohmic-kames-vapid-level'}</t>
        </is>
      </c>
    </row>
    <row r="26872">
      <c r="A26872" s="1" t="n">
        <v>26870</v>
      </c>
      <c r="B26872" t="inlineStr">
        <is>
          <t>pinko</t>
        </is>
      </c>
      <c r="C26872" t="n">
        <v>24</v>
      </c>
      <c r="D26872" t="inlineStr">
        <is>
          <t>{'@dsr-org-hijra-dampy-leave-pinko~dsr-package-hijra-dampy-leave-pinko', 'test-dsr-package-ozone-sonce-pinko-birks', 'dsr-package-pinko-ensue-ogmic-appuy'}</t>
        </is>
      </c>
    </row>
    <row r="26873">
      <c r="A26873" s="1" t="n">
        <v>26871</v>
      </c>
      <c r="B26873" t="inlineStr">
        <is>
          <t>afear</t>
        </is>
      </c>
      <c r="C26873" t="n">
        <v>24</v>
      </c>
      <c r="D26873" t="inlineStr">
        <is>
          <t>{'test-package-deactivation-test-drugs-afear-nikau-appay', 'dsr-package-hakes-hooka-afear-euois', 'dsr-package-public-voles-bidet-afear-bushy'}</t>
        </is>
      </c>
    </row>
    <row r="26874">
      <c r="A26874" s="1" t="n">
        <v>26872</v>
      </c>
      <c r="B26874" t="inlineStr">
        <is>
          <t>mediaquery</t>
        </is>
      </c>
      <c r="C26874" t="n">
        <v>24</v>
      </c>
      <c r="D26874" t="inlineStr">
        <is>
          <t>{'rm-mediaquery', 'use-mediaquery', '@hysryt~postcss-bundle-mediaquery'}</t>
        </is>
      </c>
    </row>
    <row r="26875">
      <c r="A26875" s="1" t="n">
        <v>26873</v>
      </c>
      <c r="B26875" t="inlineStr">
        <is>
          <t>sima</t>
        </is>
      </c>
      <c r="C26875" t="n">
        <v>24</v>
      </c>
      <c r="D26875" t="inlineStr">
        <is>
          <t>{'kawasima', '@sima-land~ui-quarks', 'sima_tools'}</t>
        </is>
      </c>
    </row>
    <row r="26876">
      <c r="A26876" s="1" t="n">
        <v>26874</v>
      </c>
      <c r="B26876" t="inlineStr">
        <is>
          <t>uim</t>
        </is>
      </c>
      <c r="C26876" t="n">
        <v>24</v>
      </c>
      <c r="D26876" t="inlineStr">
        <is>
          <t>{'premuim-ui-lib', 'osmuim-muicomponent', 'uim_node_pu'}</t>
        </is>
      </c>
    </row>
    <row r="26877">
      <c r="A26877" s="1" t="n">
        <v>26875</v>
      </c>
      <c r="B26877" t="inlineStr">
        <is>
          <t>demo0</t>
        </is>
      </c>
      <c r="C26877" t="n">
        <v>24</v>
      </c>
      <c r="D26877" t="inlineStr">
        <is>
          <t>{'tomchao-demo0', 'node-demo0', 'day2demo0'}</t>
        </is>
      </c>
    </row>
    <row r="26878">
      <c r="A26878" s="1" t="n">
        <v>26876</v>
      </c>
      <c r="B26878" t="inlineStr">
        <is>
          <t>skite</t>
        </is>
      </c>
      <c r="C26878" t="n">
        <v>24</v>
      </c>
      <c r="D26878" t="inlineStr">
        <is>
          <t>{'dsr-delete-wubwub-test-gaums-braxy-coofs-skite', 'test-dsr-package-coopt-hails-eyrie-skite', 'test-dsr-package-rayle-nance-repro-skite'}</t>
        </is>
      </c>
    </row>
    <row r="26879">
      <c r="A26879" s="1" t="n">
        <v>26877</v>
      </c>
      <c r="B26879" t="inlineStr">
        <is>
          <t>gleek</t>
        </is>
      </c>
      <c r="C26879" t="n">
        <v>24</v>
      </c>
      <c r="D26879" t="inlineStr">
        <is>
          <t>{'dsr-package-gleek-batta-craft-orfes', 'test-dsr-package-conky-fifty-gleek-drats', 'dsr-package-public-punce-gleek-drays-curds'}</t>
        </is>
      </c>
    </row>
    <row r="26880">
      <c r="A26880" s="1" t="n">
        <v>26878</v>
      </c>
      <c r="B26880" t="inlineStr">
        <is>
          <t>arora</t>
        </is>
      </c>
      <c r="C26880" t="n">
        <v>24</v>
      </c>
      <c r="D26880" t="inlineStr">
        <is>
          <t>{'@gautamarora~profile', '@saurav_arora_94~test_package', 'jatinarorasdk'}</t>
        </is>
      </c>
    </row>
    <row r="26881">
      <c r="A26881" s="1" t="n">
        <v>26879</v>
      </c>
      <c r="B26881" t="inlineStr">
        <is>
          <t>tsoa</t>
        </is>
      </c>
      <c r="C26881" t="n">
        <v>24</v>
      </c>
      <c r="D26881" t="inlineStr">
        <is>
          <t>{'tsoa-decorators', 'tsoa', 'tsoa-fix-strict'}</t>
        </is>
      </c>
    </row>
    <row r="26882">
      <c r="A26882" s="1" t="n">
        <v>26880</v>
      </c>
      <c r="B26882" t="inlineStr">
        <is>
          <t>pareu</t>
        </is>
      </c>
      <c r="C26882" t="n">
        <v>24</v>
      </c>
      <c r="D26882" t="inlineStr">
        <is>
          <t>{'dsr-package-blitz-month-pareu-spitz', 'dsr-delete-wubwub-pareu-eagre-noria-ergot', '@dsr-user-cheka-pareu-gleam-unmet~dsr-package-public-cheka-pareu-gleam-unmet'}</t>
        </is>
      </c>
    </row>
    <row r="26883">
      <c r="A26883" s="1" t="n">
        <v>26881</v>
      </c>
      <c r="B26883" t="inlineStr">
        <is>
          <t>lut</t>
        </is>
      </c>
      <c r="C26883" t="n">
        <v>24</v>
      </c>
      <c r="D26883" t="inlineStr">
        <is>
          <t>{'lut', 'welut', 'parse-cube-lut'}</t>
        </is>
      </c>
    </row>
    <row r="26884">
      <c r="A26884" s="1" t="n">
        <v>26882</v>
      </c>
      <c r="B26884" t="inlineStr">
        <is>
          <t>tines</t>
        </is>
      </c>
      <c r="C26884" t="n">
        <v>24</v>
      </c>
      <c r="D26884" t="inlineStr">
        <is>
          <t>{'@malware-test-obols-tines~test-mlw3-obols-tines', 'dsr-delete-wubwub-haafs-lyric-pacey-tines', 'dsr-delete-wubwub-test-haafs-lyric-pacey-tines'}</t>
        </is>
      </c>
    </row>
    <row r="26885">
      <c r="A26885" s="1" t="n">
        <v>26883</v>
      </c>
      <c r="B26885" t="inlineStr">
        <is>
          <t>herald</t>
        </is>
      </c>
      <c r="C26885" t="n">
        <v>24</v>
      </c>
      <c r="D26885" t="inlineStr">
        <is>
          <t>{'aoherald-thin-bot', 'shack-herald-client', '@badgerherald~donate'}</t>
        </is>
      </c>
    </row>
    <row r="26886">
      <c r="A26886" s="1" t="n">
        <v>26884</v>
      </c>
      <c r="B26886" t="inlineStr">
        <is>
          <t>cleft</t>
        </is>
      </c>
      <c r="C26886" t="n">
        <v>24</v>
      </c>
      <c r="D26886" t="inlineStr">
        <is>
          <t>{'test-mlw1-cleft-hoist', 'dsr-package-public-gelly-moots-blocs-cleft', 'dsr-delete-wubwub-sprue-cleft-sayst-porky'}</t>
        </is>
      </c>
    </row>
    <row r="26887">
      <c r="A26887" s="1" t="n">
        <v>26885</v>
      </c>
      <c r="B26887" t="inlineStr">
        <is>
          <t>trm</t>
        </is>
      </c>
      <c r="C26887" t="n">
        <v>24</v>
      </c>
      <c r="D26887" t="inlineStr">
        <is>
          <t>{'trmi', '@trm-test-org~hello', 'atop-trmplate'}</t>
        </is>
      </c>
    </row>
    <row r="26888">
      <c r="A26888" s="1" t="n">
        <v>26886</v>
      </c>
      <c r="B26888" t="inlineStr">
        <is>
          <t>divan</t>
        </is>
      </c>
      <c r="C26888" t="n">
        <v>24</v>
      </c>
      <c r="D26888" t="inlineStr">
        <is>
          <t>{'test-mlw4-divan-nicht', 'test-mlw2-stone-divan-dep', 'dsr-package-public-teeth-divan-aback-morat'}</t>
        </is>
      </c>
    </row>
    <row r="26889">
      <c r="A26889" s="1" t="n">
        <v>26887</v>
      </c>
      <c r="B26889" t="inlineStr">
        <is>
          <t>nomics</t>
        </is>
      </c>
      <c r="C26889" t="n">
        <v>24</v>
      </c>
      <c r="D26889" t="inlineStr">
        <is>
          <t>{'@drunomics~drunomics-backstop-config', '@buynomics~copy-project-to-demo', 'burgernomics'}</t>
        </is>
      </c>
    </row>
    <row r="26890">
      <c r="A26890" s="1" t="n">
        <v>26888</v>
      </c>
      <c r="B26890" t="inlineStr">
        <is>
          <t>phantoms</t>
        </is>
      </c>
      <c r="C26890" t="n">
        <v>24</v>
      </c>
      <c r="D26890" t="inlineStr">
        <is>
          <t>{'com.phantoms.actionnotificationmanager', 'com.phantoms.armodpackagetools', 'com.phantoms.armodprojectwizard'}</t>
        </is>
      </c>
    </row>
    <row r="26891">
      <c r="A26891" s="1" t="n">
        <v>26889</v>
      </c>
      <c r="B26891" t="inlineStr">
        <is>
          <t>honeybadger</t>
        </is>
      </c>
      <c r="C26891" t="n">
        <v>24</v>
      </c>
      <c r="D26891" t="inlineStr">
        <is>
          <t>{'hubot-honeybadger-info', '@honeybadger-io~vue', 'thehoneybadger'}</t>
        </is>
      </c>
    </row>
    <row r="26892">
      <c r="A26892" s="1" t="n">
        <v>26890</v>
      </c>
      <c r="B26892" t="inlineStr">
        <is>
          <t>tilemap</t>
        </is>
      </c>
      <c r="C26892" t="n">
        <v>24</v>
      </c>
      <c r="D26892" t="inlineStr">
        <is>
          <t>{'glsl-tilemap', 'com.unity.2d.tilemap', 'raycast-2d-tilemap'}</t>
        </is>
      </c>
    </row>
    <row r="26893">
      <c r="A26893" s="1" t="n">
        <v>26891</v>
      </c>
      <c r="B26893" t="inlineStr">
        <is>
          <t>t9</t>
        </is>
      </c>
      <c r="C26893" t="n">
        <v>24</v>
      </c>
      <c r="D26893" t="inlineStr">
        <is>
          <t>{'vue-t9n', 't9l_nitikshatech9logy', 'angular-t9n'}</t>
        </is>
      </c>
    </row>
    <row r="26894">
      <c r="A26894" s="1" t="n">
        <v>26892</v>
      </c>
      <c r="B26894" t="inlineStr">
        <is>
          <t>karri</t>
        </is>
      </c>
      <c r="C26894" t="n">
        <v>24</v>
      </c>
      <c r="D26894" t="inlineStr">
        <is>
          <t>{'dsr-delete-wubwub-jarls-karri-hertz-malis', '@malware-test-karri-boors~test-mlw3-karri-boors', '@test-mlw-org-karri-wends~test-mlw1-karri-wends'}</t>
        </is>
      </c>
    </row>
    <row r="26895">
      <c r="A26895" s="1" t="n">
        <v>26893</v>
      </c>
      <c r="B26895" t="inlineStr">
        <is>
          <t>rukhs</t>
        </is>
      </c>
      <c r="C26895" t="n">
        <v>24</v>
      </c>
      <c r="D26895" t="inlineStr">
        <is>
          <t>{'dsr-delete-wubwub-test-anger-gowks-rukhs-crash', 'dsr-rollback-package-spiry-ogive-rukhs-tales', 'dsr-delete-wubwub-anger-gowks-rukhs-crash'}</t>
        </is>
      </c>
    </row>
    <row r="26896">
      <c r="A26896" s="1" t="n">
        <v>26894</v>
      </c>
      <c r="B26896" t="inlineStr">
        <is>
          <t>xdc</t>
        </is>
      </c>
      <c r="C26896" t="n">
        <v>24</v>
      </c>
      <c r="D26896" t="inlineStr">
        <is>
          <t>{'xdc-net-props', 'xdc-cli', '@tatumio~xdc-connector'}</t>
        </is>
      </c>
    </row>
    <row r="26897">
      <c r="A26897" s="1" t="n">
        <v>26895</v>
      </c>
      <c r="B26897" t="inlineStr">
        <is>
          <t>apimock</t>
        </is>
      </c>
      <c r="C26897" t="n">
        <v>24</v>
      </c>
      <c r="D26897" t="inlineStr">
        <is>
          <t>{'wdio-ng-apimock-service', 'apimock-middleware', 'grunt-apimock'}</t>
        </is>
      </c>
    </row>
    <row r="26898">
      <c r="A26898" s="1" t="n">
        <v>26896</v>
      </c>
      <c r="B26898" t="inlineStr">
        <is>
          <t>zeropack</t>
        </is>
      </c>
      <c r="C26898" t="n">
        <v>24</v>
      </c>
      <c r="D26898" t="inlineStr">
        <is>
          <t>{'zeropack-plugin-happypack', 'zeropack-action-serve', 'zeropack-plugin-git-rev'}</t>
        </is>
      </c>
    </row>
    <row r="26899">
      <c r="A26899" s="1" t="n">
        <v>26897</v>
      </c>
      <c r="B26899" t="inlineStr">
        <is>
          <t>shipengine</t>
        </is>
      </c>
      <c r="C26899" t="n">
        <v>24</v>
      </c>
      <c r="D26899" t="inlineStr">
        <is>
          <t>{'@shipengine~connect-runtime', 'shipengine', '@shipengine~connect-inventory-api'}</t>
        </is>
      </c>
    </row>
    <row r="26900">
      <c r="A26900" s="1" t="n">
        <v>26898</v>
      </c>
      <c r="B26900" t="inlineStr">
        <is>
          <t>whorl</t>
        </is>
      </c>
      <c r="C26900" t="n">
        <v>24</v>
      </c>
      <c r="D26900" t="inlineStr">
        <is>
          <t>{'dsr-package-buyer-treks-valor-whorl', 'dsr-delete-wubwub-whorl-nomes-lucid-gifts', '@dsr-user-buyer-treks-valor-whorl~dsr-package-public-buyer-treks-valor-whorl'}</t>
        </is>
      </c>
    </row>
    <row r="26901">
      <c r="A26901" s="1" t="n">
        <v>26899</v>
      </c>
      <c r="B26901" t="inlineStr">
        <is>
          <t>wined</t>
        </is>
      </c>
      <c r="C26901" t="n">
        <v>24</v>
      </c>
      <c r="D26901" t="inlineStr">
        <is>
          <t>{'@dsr-user-kyles-wined-yauds-adobe~dsr-package-public-kyles-wined-yauds-adobe', 'test-mlw1-wined-rinse', '@dsr-user-aback-eisel-wined-comic~dsr-package-public-aback-eisel-wined-comic'}</t>
        </is>
      </c>
    </row>
    <row r="26902">
      <c r="A26902" s="1" t="n">
        <v>26900</v>
      </c>
      <c r="B26902" t="inlineStr">
        <is>
          <t>ludic</t>
        </is>
      </c>
      <c r="C26902" t="n">
        <v>24</v>
      </c>
      <c r="D26902" t="inlineStr">
        <is>
          <t>{'test-mlw1-ludic-stock', '@ludic~ein', '@dsr-rollback-org-stale-rawns-wells-ludic~dsr-rollback-package-stale-rawns-wells-ludic'}</t>
        </is>
      </c>
    </row>
    <row r="26903">
      <c r="A26903" s="1" t="n">
        <v>26901</v>
      </c>
      <c r="B26903" t="inlineStr">
        <is>
          <t>epc</t>
        </is>
      </c>
      <c r="C26903" t="n">
        <v>24</v>
      </c>
      <c r="D26903" t="inlineStr">
        <is>
          <t>{'epc-tep-11', 'node-epc', 'epcy'}</t>
        </is>
      </c>
    </row>
    <row r="26904">
      <c r="A26904" s="1" t="n">
        <v>26902</v>
      </c>
      <c r="B26904" t="inlineStr">
        <is>
          <t>rappop</t>
        </is>
      </c>
      <c r="C26904" t="n">
        <v>24</v>
      </c>
      <c r="D26904" t="inlineStr">
        <is>
          <t>{'rappopo-sob', '@rappopo~dab-redis', '@rappopo~dab'}</t>
        </is>
      </c>
    </row>
    <row r="26905">
      <c r="A26905" s="1" t="n">
        <v>26903</v>
      </c>
      <c r="B26905" t="inlineStr">
        <is>
          <t>rappopo</t>
        </is>
      </c>
      <c r="C26905" t="n">
        <v>24</v>
      </c>
      <c r="D26905" t="inlineStr">
        <is>
          <t>{'rappopo-sob', '@rappopo~dab-redis', '@rappopo~dab'}</t>
        </is>
      </c>
    </row>
    <row r="26906">
      <c r="A26906" s="1" t="n">
        <v>26904</v>
      </c>
      <c r="B26906" t="inlineStr">
        <is>
          <t>workplus</t>
        </is>
      </c>
      <c r="C26906" t="n">
        <v>24</v>
      </c>
      <c r="D26906" t="inlineStr">
        <is>
          <t>{'@workplus-css~form', '@workplus~compare-versions', '@workplus-css~layout'}</t>
        </is>
      </c>
    </row>
    <row r="26907">
      <c r="A26907" s="1" t="n">
        <v>26905</v>
      </c>
      <c r="B26907" t="inlineStr">
        <is>
          <t>pallet</t>
        </is>
      </c>
      <c r="C26907" t="n">
        <v>24</v>
      </c>
      <c r="D26907" t="inlineStr">
        <is>
          <t>{'pallet', 'palletjack', 'qmuzik-pallettype-shared'}</t>
        </is>
      </c>
    </row>
    <row r="26908">
      <c r="A26908" s="1" t="n">
        <v>26906</v>
      </c>
      <c r="B26908" t="inlineStr">
        <is>
          <t>jnana</t>
        </is>
      </c>
      <c r="C26908" t="n">
        <v>24</v>
      </c>
      <c r="D26908" t="inlineStr">
        <is>
          <t>{'dsr-package-public-jnana-scrip-salix-unbox', 'test-mlw3-cissy-jnana', 'dsr-package-public-choky-jnana-bloop-deist'}</t>
        </is>
      </c>
    </row>
    <row r="26909">
      <c r="A26909" s="1" t="n">
        <v>26907</v>
      </c>
      <c r="B26909" t="inlineStr">
        <is>
          <t>vuecli</t>
        </is>
      </c>
      <c r="C26909" t="n">
        <v>24</v>
      </c>
      <c r="D26909" t="inlineStr">
        <is>
          <t>{'test-vuecli-country-ui', 'vuecli-djzy', 'generator-vuecli-3-mobile'}</t>
        </is>
      </c>
    </row>
    <row r="26910">
      <c r="A26910" s="1" t="n">
        <v>26908</v>
      </c>
      <c r="B26910" t="inlineStr">
        <is>
          <t>cins</t>
        </is>
      </c>
      <c r="C26910" t="n">
        <v>24</v>
      </c>
      <c r="D26910" t="inlineStr">
        <is>
          <t>{'tslint-config-mxcins', '@mxcins~lodash', '@mxcins~extensions'}</t>
        </is>
      </c>
    </row>
    <row r="26911">
      <c r="A26911" s="1" t="n">
        <v>26909</v>
      </c>
      <c r="B26911" t="inlineStr">
        <is>
          <t>sebum</t>
        </is>
      </c>
      <c r="C26911" t="n">
        <v>24</v>
      </c>
      <c r="D26911" t="inlineStr">
        <is>
          <t>{'test-dsr-package-light-acold-sicks-sebum', '@dsr-rollback-org-scaud-acing-sebum-fifer~dsr-rollback-package-scaud-acing-sebum-fifer', 'test-mlw2-sebum-snogs'}</t>
        </is>
      </c>
    </row>
    <row r="26912">
      <c r="A26912" s="1" t="n">
        <v>26910</v>
      </c>
      <c r="B26912" t="inlineStr">
        <is>
          <t>clous</t>
        </is>
      </c>
      <c r="C26912" t="n">
        <v>24</v>
      </c>
      <c r="D26912" t="inlineStr">
        <is>
          <t>{'dsr-rollback-package-tommy-hydro-indew-clous', 'dsr-delete-wubwub-clous-faith-jelly-vells', 'test-mlw2-clous-borax'}</t>
        </is>
      </c>
    </row>
    <row r="26913">
      <c r="A26913" s="1" t="n">
        <v>26911</v>
      </c>
      <c r="B26913" t="inlineStr">
        <is>
          <t>lidar</t>
        </is>
      </c>
      <c r="C26913" t="n">
        <v>24</v>
      </c>
      <c r="D26913" t="inlineStr">
        <is>
          <t>{'lidar-lite', 'rplidar', 'adafruit-rplidar'}</t>
        </is>
      </c>
    </row>
    <row r="26914">
      <c r="A26914" s="1" t="n">
        <v>26912</v>
      </c>
      <c r="B26914" t="inlineStr">
        <is>
          <t>kontur</t>
        </is>
      </c>
      <c r="C26914" t="n">
        <v>24</v>
      </c>
      <c r="D26914" t="inlineStr">
        <is>
          <t>{'@kontur.candy~form-testing', 'kontur-react-scripts', 'kontur'}</t>
        </is>
      </c>
    </row>
    <row r="26915">
      <c r="A26915" s="1" t="n">
        <v>26913</v>
      </c>
      <c r="B26915" t="inlineStr">
        <is>
          <t>parade</t>
        </is>
      </c>
      <c r="C26915" t="n">
        <v>24</v>
      </c>
      <c r="D26915" t="inlineStr">
        <is>
          <t>{'parade-profound-pasture', 'hit-parade', 'virtparade'}</t>
        </is>
      </c>
    </row>
    <row r="26916">
      <c r="A26916" s="1" t="n">
        <v>26914</v>
      </c>
      <c r="B26916" t="inlineStr">
        <is>
          <t>yodle</t>
        </is>
      </c>
      <c r="C26916" t="n">
        <v>24</v>
      </c>
      <c r="D26916" t="inlineStr">
        <is>
          <t>{'winston-yodle', 'dsr-package-public-ivied-yield-twier-yodle', '@dsr-user-ivied-yield-twier-yodle~dsr-package-public-ivied-yield-twier-yodle'}</t>
        </is>
      </c>
    </row>
    <row r="26917">
      <c r="A26917" s="1" t="n">
        <v>26915</v>
      </c>
      <c r="B26917" t="inlineStr">
        <is>
          <t>pardjs</t>
        </is>
      </c>
      <c r="C26917" t="n">
        <v>24</v>
      </c>
      <c r="D26917" t="inlineStr">
        <is>
          <t>{'create-pardjs-module', '@pardjs~auth-service-common', 'pardjs-recaptcha-server-updated'}</t>
        </is>
      </c>
    </row>
    <row r="26918">
      <c r="A26918" s="1" t="n">
        <v>26916</v>
      </c>
      <c r="B26918" t="inlineStr">
        <is>
          <t>datapackage</t>
        </is>
      </c>
      <c r="C26918" t="n">
        <v>24</v>
      </c>
      <c r="D26918" t="inlineStr">
        <is>
          <t>{'datapackage-identifier', '@datopian~datapackage-views-js', 'datapackage-spec'}</t>
        </is>
      </c>
    </row>
    <row r="26919">
      <c r="A26919" s="1" t="n">
        <v>26917</v>
      </c>
      <c r="B26919" t="inlineStr">
        <is>
          <t>orga</t>
        </is>
      </c>
      <c r="C26919" t="n">
        <v>24</v>
      </c>
      <c r="D26919" t="inlineStr">
        <is>
          <t>{'orgaxyz', 'orga-remark', 'gatsby-theme-orga-docs'}</t>
        </is>
      </c>
    </row>
    <row r="26920">
      <c r="A26920" s="1" t="n">
        <v>26918</v>
      </c>
      <c r="B26920" t="inlineStr">
        <is>
          <t>xmi</t>
        </is>
      </c>
      <c r="C26920" t="n">
        <v>24</v>
      </c>
      <c r="D26920" t="inlineStr">
        <is>
          <t>{'xmiot-function', 'xmiot-pagination', 'xmiparser'}</t>
        </is>
      </c>
    </row>
    <row r="26921">
      <c r="A26921" s="1" t="n">
        <v>26919</v>
      </c>
      <c r="B26921" t="inlineStr">
        <is>
          <t>pagedip</t>
        </is>
      </c>
      <c r="C26921" t="n">
        <v>24</v>
      </c>
      <c r="D26921" t="inlineStr">
        <is>
          <t>{'@pagedip~util-logger', '@pagedip~lib-license-tools', '@pagedip~util-resolve'}</t>
        </is>
      </c>
    </row>
    <row r="26922">
      <c r="A26922" s="1" t="n">
        <v>26920</v>
      </c>
      <c r="B26922" t="inlineStr">
        <is>
          <t>yair</t>
        </is>
      </c>
      <c r="C26922" t="n">
        <v>24</v>
      </c>
      <c r="D26922" t="inlineStr">
        <is>
          <t>{'@yaireo~ui-range', '@yaireo~tagify', '@yaireo~validator'}</t>
        </is>
      </c>
    </row>
    <row r="26923">
      <c r="A26923" s="1" t="n">
        <v>26921</v>
      </c>
      <c r="B26923" t="inlineStr">
        <is>
          <t>alums</t>
        </is>
      </c>
      <c r="C26923" t="n">
        <v>24</v>
      </c>
      <c r="D26923" t="inlineStr">
        <is>
          <t>{'test-mlw1-tuber-alums', '@malware-test-dados-alums~test-mlw3-dados-alums', 'test-mlw1-alums-massa'}</t>
        </is>
      </c>
    </row>
    <row r="26924">
      <c r="A26924" s="1" t="n">
        <v>26922</v>
      </c>
      <c r="B26924" t="inlineStr">
        <is>
          <t>abcpros</t>
        </is>
      </c>
      <c r="C26924" t="n">
        <v>24</v>
      </c>
      <c r="D26924" t="inlineStr">
        <is>
          <t>{'@abcpros~bitcore-p2p-cash', '@abcpros~bitcore-p2p-xpi', '@abcpros~bitcore-mnemonic'}</t>
        </is>
      </c>
    </row>
    <row r="26925">
      <c r="A26925" s="1" t="n">
        <v>26923</v>
      </c>
      <c r="B26925" t="inlineStr">
        <is>
          <t>gunner</t>
        </is>
      </c>
      <c r="C26925" t="n">
        <v>24</v>
      </c>
      <c r="D26925" t="inlineStr">
        <is>
          <t>{'parse-server-mailgunner', '@fire-gunner~firestore-document', 'gunner-tradedesk'}</t>
        </is>
      </c>
    </row>
    <row r="26926">
      <c r="A26926" s="1" t="n">
        <v>26924</v>
      </c>
      <c r="B26926" t="inlineStr">
        <is>
          <t>halls</t>
        </is>
      </c>
      <c r="C26926" t="n">
        <v>24</v>
      </c>
      <c r="D26926" t="inlineStr">
        <is>
          <t>{'@mark-halls~game-of-life-data', 'barry-halls', 'test-dsr-package-jowly-stops-truce-halls'}</t>
        </is>
      </c>
    </row>
    <row r="26927">
      <c r="A26927" s="1" t="n">
        <v>26925</v>
      </c>
      <c r="B26927" t="inlineStr">
        <is>
          <t>ucla</t>
        </is>
      </c>
      <c r="C26927" t="n">
        <v>24</v>
      </c>
      <c r="D26927" t="inlineStr">
        <is>
          <t>{'uclacatalog', '@ucla-law~national-map', '@uclapi~react-native-webview-leaflet'}</t>
        </is>
      </c>
    </row>
    <row r="26928">
      <c r="A26928" s="1" t="n">
        <v>26926</v>
      </c>
      <c r="B26928" t="inlineStr">
        <is>
          <t>sputa</t>
        </is>
      </c>
      <c r="C26928" t="n">
        <v>24</v>
      </c>
      <c r="D26928" t="inlineStr">
        <is>
          <t>{'test-mlw2-using-sputa', '@dsr-rollback-org-mened-matlo-tatus-sputa~dsr-rollback-package-mened-matlo-tatus-sputa', 'dsr-delete-wubwub-sputa-aflaj-naiad-belay'}</t>
        </is>
      </c>
    </row>
    <row r="26929">
      <c r="A26929" s="1" t="n">
        <v>26927</v>
      </c>
      <c r="B26929" t="inlineStr">
        <is>
          <t>clads</t>
        </is>
      </c>
      <c r="C26929" t="n">
        <v>24</v>
      </c>
      <c r="D26929" t="inlineStr">
        <is>
          <t>{'test-mlw1-salty-clads', 'dsr-rollback-package-cadet-addle-panne-clads', '@dsr-rollback-org-helot-gants-peals-clads~dsr-rollback-package-helot-gants-peals-clads'}</t>
        </is>
      </c>
    </row>
    <row r="26930">
      <c r="A26930" s="1" t="n">
        <v>26928</v>
      </c>
      <c r="B26930" t="inlineStr">
        <is>
          <t>cpx</t>
        </is>
      </c>
      <c r="C26930" t="n">
        <v>24</v>
      </c>
      <c r="D26930" t="inlineStr">
        <is>
          <t>{'@nurdiansyah~cpx', '@types~cpx', 'cpx_no-vuln'}</t>
        </is>
      </c>
    </row>
    <row r="26931">
      <c r="A26931" s="1" t="n">
        <v>26929</v>
      </c>
      <c r="B26931" t="inlineStr">
        <is>
          <t>anat</t>
        </is>
      </c>
      <c r="C26931" t="n">
        <v>24</v>
      </c>
      <c r="D26931" t="inlineStr">
        <is>
          <t>{'test-mlw2-qanat-think', 'dsr-package-public-rally-metho-qanat-valid', 'anatrafa'}</t>
        </is>
      </c>
    </row>
    <row r="26932">
      <c r="A26932" s="1" t="n">
        <v>26930</v>
      </c>
      <c r="B26932" t="inlineStr">
        <is>
          <t>fux</t>
        </is>
      </c>
      <c r="C26932" t="n">
        <v>24</v>
      </c>
      <c r="D26932" t="inlineStr">
        <is>
          <t>{'nofux', 'mifux', '@fuxi-cli-dev~utils'}</t>
        </is>
      </c>
    </row>
    <row r="26933">
      <c r="A26933" s="1" t="n">
        <v>26931</v>
      </c>
      <c r="B26933" t="inlineStr">
        <is>
          <t>accel</t>
        </is>
      </c>
      <c r="C26933" t="n">
        <v>24</v>
      </c>
      <c r="D26933" t="inlineStr">
        <is>
          <t>{'@prastut~accel', 'accelo-pdf-generator', 'qaccel'}</t>
        </is>
      </c>
    </row>
    <row r="26934">
      <c r="A26934" s="1" t="n">
        <v>26932</v>
      </c>
      <c r="B26934" t="inlineStr">
        <is>
          <t>hoons</t>
        </is>
      </c>
      <c r="C26934" t="n">
        <v>24</v>
      </c>
      <c r="D26934" t="inlineStr">
        <is>
          <t>{'@dsr-user-denes-hoons-bidet-bossy~dsr-package-public-denes-hoons-bidet-bossy', 'test-package-deactivation-test-czars-almah-seize-hoons', 'dsr-package-public-denes-hoons-bidet-bossy'}</t>
        </is>
      </c>
    </row>
    <row r="26935">
      <c r="A26935" s="1" t="n">
        <v>26933</v>
      </c>
      <c r="B26935" t="inlineStr">
        <is>
          <t>megadoc</t>
        </is>
      </c>
      <c r="C26935" t="n">
        <v>24</v>
      </c>
      <c r="D26935" t="inlineStr">
        <is>
          <t>{'megadoc-html-live-server', 'megadoc-html-dev-server', 'megadoc-plugin-git'}</t>
        </is>
      </c>
    </row>
    <row r="26936">
      <c r="A26936" s="1" t="n">
        <v>26934</v>
      </c>
      <c r="B26936" t="inlineStr">
        <is>
          <t>b20</t>
        </is>
      </c>
      <c r="C26936" t="n">
        <v>24</v>
      </c>
      <c r="D26936" t="inlineStr">
        <is>
          <t>{'@thedevminertv~ds18b20', 'therm-ds18b20', 'ds18b20-temperature-reader'}</t>
        </is>
      </c>
    </row>
    <row r="26937">
      <c r="A26937" s="1" t="n">
        <v>26935</v>
      </c>
      <c r="B26937" t="inlineStr">
        <is>
          <t>kow</t>
        </is>
      </c>
      <c r="C26937" t="n">
        <v>24</v>
      </c>
      <c r="D26937" t="inlineStr">
        <is>
          <t>{'@gpolakow~coap-dtls', 'kow-do-spaces', 'kow'}</t>
        </is>
      </c>
    </row>
    <row r="26938">
      <c r="A26938" s="1" t="n">
        <v>26936</v>
      </c>
      <c r="B26938" t="inlineStr">
        <is>
          <t>preflight</t>
        </is>
      </c>
      <c r="C26938" t="n">
        <v>24</v>
      </c>
      <c r="D26938" t="inlineStr">
        <is>
          <t>{'@preflight-hq~rrweb-player-vue', 'data-preflight', '@automattic~vip-go-preflight-checks'}</t>
        </is>
      </c>
    </row>
    <row r="26939">
      <c r="A26939" s="1" t="n">
        <v>26937</v>
      </c>
      <c r="B26939" t="inlineStr">
        <is>
          <t>knu</t>
        </is>
      </c>
      <c r="C26939" t="n">
        <v>24</v>
      </c>
      <c r="D26939" t="inlineStr">
        <is>
          <t>{'@dsr-rollback-org-glady-knurr-hoick-tikis~dsr-rollback-package-glady-knurr-hoick-tikis', 'dsr-package-dunks-knurr-augur-vised', 'dsr-package-magot-knurr-emirs-embay'}</t>
        </is>
      </c>
    </row>
    <row r="26940">
      <c r="A26940" s="1" t="n">
        <v>26938</v>
      </c>
      <c r="B26940" t="inlineStr">
        <is>
          <t>sneed</t>
        </is>
      </c>
      <c r="C26940" t="n">
        <v>24</v>
      </c>
      <c r="D26940" t="inlineStr">
        <is>
          <t>{'dsr-package-herse-lathy-sneed-cella', 'dsr-package-public-lends-rages-dunny-sneed', 'dsr-delete-wubwub-test-wadis-ocean-wrath-sneed'}</t>
        </is>
      </c>
    </row>
    <row r="26941">
      <c r="A26941" s="1" t="n">
        <v>26939</v>
      </c>
      <c r="B26941" t="inlineStr">
        <is>
          <t>daunt</t>
        </is>
      </c>
      <c r="C26941" t="n">
        <v>24</v>
      </c>
      <c r="D26941" t="inlineStr">
        <is>
          <t>{'dsr-delete-wubwub-test-daunt-pioye-livor-lodge', '@dsr-org-daunt-motty-mires-fonly~test-dsr-org-daunt-motty-mires-fonly', 'dsr-package-public-berks-lyams-daunt-pekan'}</t>
        </is>
      </c>
    </row>
    <row r="26942">
      <c r="A26942" s="1" t="n">
        <v>26940</v>
      </c>
      <c r="B26942" t="inlineStr">
        <is>
          <t>inorb</t>
        </is>
      </c>
      <c r="C26942" t="n">
        <v>24</v>
      </c>
      <c r="D26942" t="inlineStr">
        <is>
          <t>{'dsr-package-sujee-inorb-ninny-tayra', 'dsr-package-spirt-bongo-loris-inorb', 'dsr-package-public-inorb-mokos-hythe-clops'}</t>
        </is>
      </c>
    </row>
    <row r="26943">
      <c r="A26943" s="1" t="n">
        <v>26941</v>
      </c>
      <c r="B26943" t="inlineStr">
        <is>
          <t>g7</t>
        </is>
      </c>
      <c r="C26943" t="n">
        <v>24</v>
      </c>
      <c r="D26943" t="inlineStr">
        <is>
          <t>{'@wcd~vevabe.javascript-k3g7zzk9', 'g7-scripts', '@wcd~wilmveel.javascript-k3g7vg19'}</t>
        </is>
      </c>
    </row>
    <row r="26944">
      <c r="A26944" s="1" t="n">
        <v>26942</v>
      </c>
      <c r="B26944" t="inlineStr">
        <is>
          <t>dollarshaveclub</t>
        </is>
      </c>
      <c r="C26944" t="n">
        <v>24</v>
      </c>
      <c r="D26944" t="inlineStr">
        <is>
          <t>{'@dollarshaveclub~react-runtime', 'stylelint-config-dollarshaveclub', 'prettier-config-dollarshaveclub'}</t>
        </is>
      </c>
    </row>
    <row r="26945">
      <c r="A26945" s="1" t="n">
        <v>26943</v>
      </c>
      <c r="B26945" t="inlineStr">
        <is>
          <t>sandboxed</t>
        </is>
      </c>
      <c r="C26945" t="n">
        <v>24</v>
      </c>
      <c r="D26945" t="inlineStr">
        <is>
          <t>{'ssb-sandboxed-views', 'sandboxed-module-loader-test', '@ryancavanaugh~sandboxed-module'}</t>
        </is>
      </c>
    </row>
    <row r="26946">
      <c r="A26946" s="1" t="n">
        <v>26944</v>
      </c>
      <c r="B26946" t="inlineStr">
        <is>
          <t>larch</t>
        </is>
      </c>
      <c r="C26946" t="n">
        <v>24</v>
      </c>
      <c r="D26946" t="inlineStr">
        <is>
          <t>{'@dsr-org-pixed-plume-cawed-larch~test-dsr-org-pixed-plume-cawed-larch', 'test-dsr-package-larch-melon-pudge-abele', 'uber-larch'}</t>
        </is>
      </c>
    </row>
    <row r="26947">
      <c r="A26947" s="1" t="n">
        <v>26945</v>
      </c>
      <c r="B26947" t="inlineStr">
        <is>
          <t>sylva</t>
        </is>
      </c>
      <c r="C26947" t="n">
        <v>24</v>
      </c>
      <c r="D26947" t="inlineStr">
        <is>
          <t>{'@dsr-user-epopt-tents-sylva-teaks~dsr-package-public-epopt-tents-sylva-teaks', '@dsr-org-sylva-mpret-ulnar-soral~test-dsr-org-sylva-mpret-ulnar-soral', 'dsr-package-sylva-proas-campy-twirp'}</t>
        </is>
      </c>
    </row>
    <row r="26948">
      <c r="A26948" s="1" t="n">
        <v>26946</v>
      </c>
      <c r="B26948" t="inlineStr">
        <is>
          <t>cozes</t>
        </is>
      </c>
      <c r="C26948" t="n">
        <v>24</v>
      </c>
      <c r="D26948" t="inlineStr">
        <is>
          <t>{'test-mlw3-eniac-cozes', 'test-mlw2-cozes-tonne-dep', 'dsr-delete-wubwub-test-dunno-cozes-beryl-spean'}</t>
        </is>
      </c>
    </row>
    <row r="26949">
      <c r="A26949" s="1" t="n">
        <v>26947</v>
      </c>
      <c r="B26949" t="inlineStr">
        <is>
          <t>wxh</t>
        </is>
      </c>
      <c r="C26949" t="n">
        <v>24</v>
      </c>
      <c r="D26949" t="inlineStr">
        <is>
          <t>{'testwxh', 'wxh-web', 'generator-wxh-vue'}</t>
        </is>
      </c>
    </row>
    <row r="26950">
      <c r="A26950" s="1" t="n">
        <v>26948</v>
      </c>
      <c r="B26950" t="inlineStr">
        <is>
          <t>skeldjs</t>
        </is>
      </c>
      <c r="C26950" t="n">
        <v>24</v>
      </c>
      <c r="D26950" t="inlineStr">
        <is>
          <t>{'@skeldjs~lan', '@skeldjs~events', '@skeldjs~types'}</t>
        </is>
      </c>
    </row>
    <row r="26951">
      <c r="A26951" s="1" t="n">
        <v>26949</v>
      </c>
      <c r="B26951" t="inlineStr">
        <is>
          <t>spake</t>
        </is>
      </c>
      <c r="C26951" t="n">
        <v>24</v>
      </c>
      <c r="D26951" t="inlineStr">
        <is>
          <t>{'dsr-package-public-spake-turms', '@malware-test-spake-turms~dsr-package-public-spake-turms', 'dsr-package-swirl-spake'}</t>
        </is>
      </c>
    </row>
    <row r="26952">
      <c r="A26952" s="1" t="n">
        <v>26950</v>
      </c>
      <c r="B26952" t="inlineStr">
        <is>
          <t>clippy</t>
        </is>
      </c>
      <c r="C26952" t="n">
        <v>24</v>
      </c>
      <c r="D26952" t="inlineStr">
        <is>
          <t>{'@stagecraft~react-clippy', 'playground-clippy', 'clippy-react'}</t>
        </is>
      </c>
    </row>
    <row r="26953">
      <c r="A26953" s="1" t="n">
        <v>26951</v>
      </c>
      <c r="B26953" t="inlineStr">
        <is>
          <t>zatis</t>
        </is>
      </c>
      <c r="C26953" t="n">
        <v>24</v>
      </c>
      <c r="D26953" t="inlineStr">
        <is>
          <t>{'test-mlw1-strow-zatis', 'test-package-deactivation-test-clued-noisy-zatis-stimy', 'test-mlw3-marle-zatis'}</t>
        </is>
      </c>
    </row>
    <row r="26954">
      <c r="A26954" s="1" t="n">
        <v>26952</v>
      </c>
      <c r="B26954" t="inlineStr">
        <is>
          <t>stoq</t>
        </is>
      </c>
      <c r="C26954" t="n">
        <v>24</v>
      </c>
      <c r="D26954" t="inlineStr">
        <is>
          <t>{'@stoqey~client-graphql', '@stoqey~timeout-manager', '@stoqey~mille'}</t>
        </is>
      </c>
    </row>
    <row r="26955">
      <c r="A26955" s="1" t="n">
        <v>26953</v>
      </c>
      <c r="B26955" t="inlineStr">
        <is>
          <t>ncform</t>
        </is>
      </c>
      <c r="C26955" t="n">
        <v>24</v>
      </c>
      <c r="D26955" t="inlineStr">
        <is>
          <t>{'@ncform~nc-form', '@ncform~ncform-common', 'ncform-maker'}</t>
        </is>
      </c>
    </row>
    <row r="26956">
      <c r="A26956" s="1" t="n">
        <v>26954</v>
      </c>
      <c r="B26956" t="inlineStr">
        <is>
          <t>winman</t>
        </is>
      </c>
      <c r="C26956" t="n">
        <v>24</v>
      </c>
      <c r="D26956" t="inlineStr">
        <is>
          <t>{'@winman-f2e~table-basic', '@winman-f2e~modal-form', '@winman-f2e~html-webpack-nos-plugin'}</t>
        </is>
      </c>
    </row>
    <row r="26957">
      <c r="A26957" s="1" t="n">
        <v>26955</v>
      </c>
      <c r="B26957" t="inlineStr">
        <is>
          <t>were</t>
        </is>
      </c>
      <c r="C26957" t="n">
        <v>24</v>
      </c>
      <c r="D26957" t="inlineStr">
        <is>
          <t>{'@giltayar~microservices-were-made-for-testing', 'weresync', 'textqwerewq'}</t>
        </is>
      </c>
    </row>
    <row r="26958">
      <c r="A26958" s="1" t="n">
        <v>26956</v>
      </c>
      <c r="B26958" t="inlineStr">
        <is>
          <t>skyhook</t>
        </is>
      </c>
      <c r="C26958" t="n">
        <v>24</v>
      </c>
      <c r="D26958" t="inlineStr">
        <is>
          <t>{'@boshkov~angular-skyhook-core-multi-backend', '@skyhookadventure~continuous-deployment-cdk', '@boshkov~angular-skyhook-multi-backend'}</t>
        </is>
      </c>
    </row>
    <row r="26959">
      <c r="A26959" s="1" t="n">
        <v>26957</v>
      </c>
      <c r="B26959" t="inlineStr">
        <is>
          <t>datx</t>
        </is>
      </c>
      <c r="C26959" t="n">
        <v>24</v>
      </c>
      <c r="D26959" t="inlineStr">
        <is>
          <t>{'ipip-datx', '@datx~jsonapi-angular', 'datxweb-datx-contract'}</t>
        </is>
      </c>
    </row>
    <row r="26960">
      <c r="A26960" s="1" t="n">
        <v>26958</v>
      </c>
      <c r="B26960" t="inlineStr">
        <is>
          <t>bhang</t>
        </is>
      </c>
      <c r="C26960" t="n">
        <v>24</v>
      </c>
      <c r="D26960" t="inlineStr">
        <is>
          <t>{'dsr-package-public-bhang-kudos-crook-trows', '@dsr-user-jumpy-bhang-gybed-wharf~dsr-package-public-jumpy-bhang-gybed-wharf', 'dsr-delete-wubwub-hopes-bogus-bhang-crams'}</t>
        </is>
      </c>
    </row>
    <row r="26961">
      <c r="A26961" s="1" t="n">
        <v>26959</v>
      </c>
      <c r="B26961" t="inlineStr">
        <is>
          <t>panim</t>
        </is>
      </c>
      <c r="C26961" t="n">
        <v>24</v>
      </c>
      <c r="D26961" t="inlineStr">
        <is>
          <t>{'dsr-rollback-package-visor-liefs-cabas-panim', 'dsr-package-public-galas-panim-payee-stook', 'dsr-delete-wubwub-croon-scena-panim-wrath'}</t>
        </is>
      </c>
    </row>
    <row r="26962">
      <c r="A26962" s="1" t="n">
        <v>26960</v>
      </c>
      <c r="B26962" t="inlineStr">
        <is>
          <t>bitbox</t>
        </is>
      </c>
      <c r="C26962" t="n">
        <v>24</v>
      </c>
      <c r="D26962" t="inlineStr">
        <is>
          <t>{'bitbox-codemirror', 'bitbox-module-counter', 'bitbox-cli'}</t>
        </is>
      </c>
    </row>
    <row r="26963">
      <c r="A26963" s="1" t="n">
        <v>26961</v>
      </c>
      <c r="B26963" t="inlineStr">
        <is>
          <t>dungy</t>
        </is>
      </c>
      <c r="C26963" t="n">
        <v>24</v>
      </c>
      <c r="D26963" t="inlineStr">
        <is>
          <t>{'dsr-package-public-dungy-woken-golds-ditsy', 'dsr-rollback-package-dungy-incur-trace-julep', '@dsr-rollback-org-clade-raits-dungy-talky~dsr-rollback-package-clade-raits-dungy-talky'}</t>
        </is>
      </c>
    </row>
    <row r="26964">
      <c r="A26964" s="1" t="n">
        <v>26962</v>
      </c>
      <c r="B26964" t="inlineStr">
        <is>
          <t>cpi</t>
        </is>
      </c>
      <c r="C26964" t="n">
        <v>24</v>
      </c>
      <c r="D26964" t="inlineStr">
        <is>
          <t>{'@pepperi-addons~cpi-node', '@leocpii~ez-formatter', 'inflation-cpi'}</t>
        </is>
      </c>
    </row>
    <row r="26965">
      <c r="A26965" s="1" t="n">
        <v>26963</v>
      </c>
      <c r="B26965" t="inlineStr">
        <is>
          <t>erwin</t>
        </is>
      </c>
      <c r="C26965" t="n">
        <v>24</v>
      </c>
      <c r="D26965" t="inlineStr">
        <is>
          <t>{'@erwinverdonk~aws-lambda-upload-deploy', 'currency-erwinwahyura', '@erwinverdonk~aws-cfn-wait'}</t>
        </is>
      </c>
    </row>
    <row r="26966">
      <c r="A26966" s="1" t="n">
        <v>26964</v>
      </c>
      <c r="B26966" t="inlineStr">
        <is>
          <t>kyang</t>
        </is>
      </c>
      <c r="C26966" t="n">
        <v>24</v>
      </c>
      <c r="D26966" t="inlineStr">
        <is>
          <t>{'test-dsr-package-wells-kyang-fendy-poort', 'dsr-package-public-poles-kyang-frore-mufti', '@dsr-rollback-org-kyang-rites-wells-yabby~dsr-rollback-package-kyang-rites-wells-yabby'}</t>
        </is>
      </c>
    </row>
    <row r="26967">
      <c r="A26967" s="1" t="n">
        <v>26965</v>
      </c>
      <c r="B26967" t="inlineStr">
        <is>
          <t>joyent</t>
        </is>
      </c>
      <c r="C26967" t="n">
        <v>24</v>
      </c>
      <c r="D26967" t="inlineStr">
        <is>
          <t>{'docker-registry-driver-joyent-manta', 'babel-preset-joyent-portal', 'joyent-react-styled-flexboxgrid'}</t>
        </is>
      </c>
    </row>
    <row r="26968">
      <c r="A26968" s="1" t="n">
        <v>26966</v>
      </c>
      <c r="B26968" t="inlineStr">
        <is>
          <t>twu</t>
        </is>
      </c>
      <c r="C26968" t="n">
        <v>24</v>
      </c>
      <c r="D26968" t="inlineStr">
        <is>
          <t>{'twui', '@twurple~pubsub', '@twurple~common'}</t>
        </is>
      </c>
    </row>
    <row r="26969">
      <c r="A26969" s="1" t="n">
        <v>26967</v>
      </c>
      <c r="B26969" t="inlineStr">
        <is>
          <t>sings</t>
        </is>
      </c>
      <c r="C26969" t="n">
        <v>24</v>
      </c>
      <c r="D26969" t="inlineStr">
        <is>
          <t>{'dsr-package-thorp-sings', '@dsr-org-sways-musts-hoper-sings~dsr-package-sways-musts-hoper-sings', '@dsr-rollback-org-state-medal-nabks-sings~dsr-rollback-package-state-medal-nabks-sings'}</t>
        </is>
      </c>
    </row>
    <row r="26970">
      <c r="A26970" s="1" t="n">
        <v>26968</v>
      </c>
      <c r="B26970" t="inlineStr">
        <is>
          <t>sutor</t>
        </is>
      </c>
      <c r="C26970" t="n">
        <v>24</v>
      </c>
      <c r="D26970" t="inlineStr">
        <is>
          <t>{'dsr-package-sutor-longs-raker-barks', '@dsr-user-thuds-sutor-inlay-grind~dsr-package-public-thuds-sutor-inlay-grind', '@dsr-user-sutor-longs-raker-barks~dsr-package-public-sutor-longs-raker-barks'}</t>
        </is>
      </c>
    </row>
    <row r="26971">
      <c r="A26971" s="1" t="n">
        <v>26969</v>
      </c>
      <c r="B26971" t="inlineStr">
        <is>
          <t>rollingversions</t>
        </is>
      </c>
      <c r="C26971" t="n">
        <v>24</v>
      </c>
      <c r="D26971" t="inlineStr">
        <is>
          <t>{'@rollingversions~config-canary', '@rollingversions~git-protocol', '@rollingversions~git-packfile'}</t>
        </is>
      </c>
    </row>
    <row r="26972">
      <c r="A26972" s="1" t="n">
        <v>26970</v>
      </c>
      <c r="B26972" t="inlineStr">
        <is>
          <t>chara</t>
        </is>
      </c>
      <c r="C26972" t="n">
        <v>24</v>
      </c>
      <c r="D26972" t="inlineStr">
        <is>
          <t>{'test-package-deactivation-test-chara-nohow-tilth-sargo', '@dsr-org-orles-chara-water-dimly~test-dsr-org-orles-chara-water-dimly', 'unicharadata'}</t>
        </is>
      </c>
    </row>
    <row r="26973">
      <c r="A26973" s="1" t="n">
        <v>26971</v>
      </c>
      <c r="B26973" t="inlineStr">
        <is>
          <t>ahint</t>
        </is>
      </c>
      <c r="C26973" t="n">
        <v>24</v>
      </c>
      <c r="D26973" t="inlineStr">
        <is>
          <t>{'@malware-test-ahint-hoped~dsr-package-public-ahint-hoped', 'test-dsr-package-royal-ahint-sauts-gigue', '@dsr-user-styed-ahint-darky-avian~dsr-package-public-styed-ahint-darky-avian'}</t>
        </is>
      </c>
    </row>
    <row r="26974">
      <c r="A26974" s="1" t="n">
        <v>26972</v>
      </c>
      <c r="B26974" t="inlineStr">
        <is>
          <t>ferreira</t>
        </is>
      </c>
      <c r="C26974" t="n">
        <v>24</v>
      </c>
      <c r="D26974" t="inlineStr">
        <is>
          <t>{'@ferreirarod~ng-javaee-config', '@fferreira~audit-championship', '@shferreira~eslint-config-mailbutler'}</t>
        </is>
      </c>
    </row>
    <row r="26975">
      <c r="A26975" s="1" t="n">
        <v>26973</v>
      </c>
      <c r="B26975" t="inlineStr">
        <is>
          <t>slds</t>
        </is>
      </c>
      <c r="C26975" t="n">
        <v>24</v>
      </c>
      <c r="D26975" t="inlineStr">
        <is>
          <t>{'slds-bennie-framework', 'django-slds', 'slds-cli'}</t>
        </is>
      </c>
    </row>
    <row r="26976">
      <c r="A26976" s="1" t="n">
        <v>26974</v>
      </c>
      <c r="B26976" t="inlineStr">
        <is>
          <t>larum</t>
        </is>
      </c>
      <c r="C26976" t="n">
        <v>24</v>
      </c>
      <c r="D26976" t="inlineStr">
        <is>
          <t>{'test-package-deactivation-test-diact-larum-bilbo-elder', 'dsr-package-public-croup-mojos-larum-manus', 'dsr-package-public-larum-votes-flump-fives'}</t>
        </is>
      </c>
    </row>
    <row r="26977">
      <c r="A26977" s="1" t="n">
        <v>26975</v>
      </c>
      <c r="B26977" t="inlineStr">
        <is>
          <t>properly</t>
        </is>
      </c>
      <c r="C26977" t="n">
        <v>24</v>
      </c>
      <c r="D26977" t="inlineStr">
        <is>
          <t>{'@doneproperly~semantic-release-helm', 'properly-model-python', 'properly'}</t>
        </is>
      </c>
    </row>
    <row r="26978">
      <c r="A26978" s="1" t="n">
        <v>26976</v>
      </c>
      <c r="B26978" t="inlineStr">
        <is>
          <t>santosh</t>
        </is>
      </c>
      <c r="C26978" t="n">
        <v>24</v>
      </c>
      <c r="D26978" t="inlineStr">
        <is>
          <t>{'ckeditor-build-classic-santosh', 'santosh-math', 'react-scripts-ts-sp-santosh'}</t>
        </is>
      </c>
    </row>
    <row r="26979">
      <c r="A26979" s="1" t="n">
        <v>26977</v>
      </c>
      <c r="B26979" t="inlineStr">
        <is>
          <t>munar</t>
        </is>
      </c>
      <c r="C26979" t="n">
        <v>24</v>
      </c>
      <c r="D26979" t="inlineStr">
        <is>
          <t>{'munar-adapter-slack', 'munar-plugin-config', 'munar-plugin-reddit-feed'}</t>
        </is>
      </c>
    </row>
    <row r="26980">
      <c r="A26980" s="1" t="n">
        <v>26978</v>
      </c>
      <c r="B26980" t="inlineStr">
        <is>
          <t>decoy</t>
        </is>
      </c>
      <c r="C26980" t="n">
        <v>24</v>
      </c>
      <c r="D26980" t="inlineStr">
        <is>
          <t>{'dsr-package-public-jarks-thins-decoy-ripen', 'dsr-package-public-fayed-facts-oboli-decoy', 'dsr-package-jarks-thins-decoy-ripen'}</t>
        </is>
      </c>
    </row>
    <row r="26981">
      <c r="A26981" s="1" t="n">
        <v>26979</v>
      </c>
      <c r="B26981" t="inlineStr">
        <is>
          <t>invitation</t>
        </is>
      </c>
      <c r="C26981" t="n">
        <v>24</v>
      </c>
      <c r="D26981" t="inlineStr">
        <is>
          <t>{'pwa-ios-invitation', 'customer-invitation-distance-calculator', 'ngx-customer-invitation'}</t>
        </is>
      </c>
    </row>
    <row r="26982">
      <c r="A26982" s="1" t="n">
        <v>26980</v>
      </c>
      <c r="B26982" t="inlineStr">
        <is>
          <t>lxl</t>
        </is>
      </c>
      <c r="C26982" t="n">
        <v>24</v>
      </c>
      <c r="D26982" t="inlineStr">
        <is>
          <t>{'itheima-tool-lxl', 'lxl.harvest', 'lxl-test'}</t>
        </is>
      </c>
    </row>
    <row r="26983">
      <c r="A26983" s="1" t="n">
        <v>26981</v>
      </c>
      <c r="B26983" t="inlineStr">
        <is>
          <t>mokes</t>
        </is>
      </c>
      <c r="C26983" t="n">
        <v>24</v>
      </c>
      <c r="D26983" t="inlineStr">
        <is>
          <t>{'@dsr-rollback-org-mokes-spine-lawny-picas~dsr-rollback-package-mokes-spine-lawny-picas', '@mokesh~custom-dropdown', '@dsr-org-meers-mokes-until-cymas~test-dsr-org-meers-mokes-until-cymas'}</t>
        </is>
      </c>
    </row>
    <row r="26984">
      <c r="A26984" s="1" t="n">
        <v>26982</v>
      </c>
      <c r="B26984" t="inlineStr">
        <is>
          <t>covin</t>
        </is>
      </c>
      <c r="C26984" t="n">
        <v>24</v>
      </c>
      <c r="D26984" t="inlineStr">
        <is>
          <t>{'dsr-package-public-hards-sower-covin-bongs', 'test-dsr-package-petal-volar-covin-euked', 'dsr-delete-wubwub-test-covin-panes-enter-uredo'}</t>
        </is>
      </c>
    </row>
    <row r="26985">
      <c r="A26985" s="1" t="n">
        <v>26983</v>
      </c>
      <c r="B26985" t="inlineStr">
        <is>
          <t>stena</t>
        </is>
      </c>
      <c r="C26985" t="n">
        <v>24</v>
      </c>
      <c r="D26985" t="inlineStr">
        <is>
          <t>{'@stenaline-travel~forms', 'stenax', '@stenajs-webui~calendar'}</t>
        </is>
      </c>
    </row>
    <row r="26986">
      <c r="A26986" s="1" t="n">
        <v>26984</v>
      </c>
      <c r="B26986" t="inlineStr">
        <is>
          <t>strae</t>
        </is>
      </c>
      <c r="C26986" t="n">
        <v>24</v>
      </c>
      <c r="D26986" t="inlineStr">
        <is>
          <t>{'@dsr-user-woosh-strae-betel-unmew~dsr-package-public-woosh-strae-betel-unmew', 'dsr-package-mumps-bonza-stedd-strae', 'dsr-package-vired-ancon-ailed-strae'}</t>
        </is>
      </c>
    </row>
    <row r="26987">
      <c r="A26987" s="1" t="n">
        <v>26985</v>
      </c>
      <c r="B26987" t="inlineStr">
        <is>
          <t>rithm</t>
        </is>
      </c>
      <c r="C26987" t="n">
        <v>24</v>
      </c>
      <c r="D26987" t="inlineStr">
        <is>
          <t>{'@polyrithm~nestjs-auth', 'safe-arithm', '@mvasilyeva~arithm'}</t>
        </is>
      </c>
    </row>
    <row r="26988">
      <c r="A26988" s="1" t="n">
        <v>26986</v>
      </c>
      <c r="B26988" t="inlineStr">
        <is>
          <t>enterprises</t>
        </is>
      </c>
      <c r="C26988" t="n">
        <v>24</v>
      </c>
      <c r="D26988" t="inlineStr">
        <is>
          <t>{'@xenterprises~platform-x-components', '@lowcodeunit~enterprises', 'trello-enterprises'}</t>
        </is>
      </c>
    </row>
    <row r="26989">
      <c r="A26989" s="1" t="n">
        <v>26987</v>
      </c>
      <c r="B26989" t="inlineStr">
        <is>
          <t>jarls</t>
        </is>
      </c>
      <c r="C26989" t="n">
        <v>24</v>
      </c>
      <c r="D26989" t="inlineStr">
        <is>
          <t>{'test-package-deactivation-test-docks-jarls-chunk-regur', 'dsr-delete-wubwub-jarls-karri-hertz-malis', 'test-mlw3-jarls-their'}</t>
        </is>
      </c>
    </row>
    <row r="26990">
      <c r="A26990" s="1" t="n">
        <v>26988</v>
      </c>
      <c r="B26990" t="inlineStr">
        <is>
          <t>ripples</t>
        </is>
      </c>
      <c r="C26990" t="n">
        <v>24</v>
      </c>
      <c r="D26990" t="inlineStr">
        <is>
          <t>{'ripples-aws-odms', 'ripples-core', 'ripples-core-crc'}</t>
        </is>
      </c>
    </row>
    <row r="26991">
      <c r="A26991" s="1" t="n">
        <v>26989</v>
      </c>
      <c r="B26991" t="inlineStr">
        <is>
          <t>ylz</t>
        </is>
      </c>
      <c r="C26991" t="n">
        <v>24</v>
      </c>
      <c r="D26991" t="inlineStr">
        <is>
          <t>{'@ylz~ant-ui', 'ylz-form-gen-parser', 'hello-ylz'}</t>
        </is>
      </c>
    </row>
    <row r="26992">
      <c r="A26992" s="1" t="n">
        <v>26990</v>
      </c>
      <c r="B26992" t="inlineStr">
        <is>
          <t>apiol</t>
        </is>
      </c>
      <c r="C26992" t="n">
        <v>24</v>
      </c>
      <c r="D26992" t="inlineStr">
        <is>
          <t>{'@dsr-rollback-org-narks-apiol-pilus-abbot~dsr-rollback-package-narks-apiol-pilus-abbot', 'test-mlw1-apiol-urial', 'dsr-rollback-package-bonks-huzza-wolfs-apiol'}</t>
        </is>
      </c>
    </row>
    <row r="26993">
      <c r="A26993" s="1" t="n">
        <v>26991</v>
      </c>
      <c r="B26993" t="inlineStr">
        <is>
          <t>topojson</t>
        </is>
      </c>
      <c r="C26993" t="n">
        <v>24</v>
      </c>
      <c r="D26993" t="inlineStr">
        <is>
          <t>{'@types~topojson-client', '@types~topojson', '@domoinc~world-topojson'}</t>
        </is>
      </c>
    </row>
    <row r="26994">
      <c r="A26994" s="1" t="n">
        <v>26992</v>
      </c>
      <c r="B26994" t="inlineStr">
        <is>
          <t>jsforce</t>
        </is>
      </c>
      <c r="C26994" t="n">
        <v>24</v>
      </c>
      <c r="D26994" t="inlineStr">
        <is>
          <t>{'cs-jsforce-metadata-tools', 'jsforce-deploy-reporter', '@nhs-llc~jsforce-metadata-tools'}</t>
        </is>
      </c>
    </row>
    <row r="26995">
      <c r="A26995" s="1" t="n">
        <v>26993</v>
      </c>
      <c r="B26995" t="inlineStr">
        <is>
          <t>mdp</t>
        </is>
      </c>
      <c r="C26995" t="n">
        <v>24</v>
      </c>
      <c r="D26995" t="inlineStr">
        <is>
          <t>{'blackhc-mdp', 'mdp', 'mdp_001'}</t>
        </is>
      </c>
    </row>
    <row r="26996">
      <c r="A26996" s="1" t="n">
        <v>26994</v>
      </c>
      <c r="B26996" t="inlineStr">
        <is>
          <t>cutch</t>
        </is>
      </c>
      <c r="C26996" t="n">
        <v>24</v>
      </c>
      <c r="D26996" t="inlineStr">
        <is>
          <t>{'dsr-rollback-package-views-cutch-noyes-purty', '@dsr-org-trode-noint-seers-cutch~dsr-package-trode-noint-seers-cutch', 'dsr-package-public-barmy-aught-cutch-plaid'}</t>
        </is>
      </c>
    </row>
    <row r="26997">
      <c r="A26997" s="1" t="n">
        <v>26995</v>
      </c>
      <c r="B26997" t="inlineStr">
        <is>
          <t>dkh</t>
        </is>
      </c>
      <c r="C26997" t="n">
        <v>24</v>
      </c>
      <c r="D26997" t="inlineStr">
        <is>
          <t>{'@dkh-dev~app', '@divine-dkh~lazy-emitter', 'dkh-asteroid'}</t>
        </is>
      </c>
    </row>
    <row r="26998">
      <c r="A26998" s="1" t="n">
        <v>26996</v>
      </c>
      <c r="B26998" t="inlineStr">
        <is>
          <t>antae</t>
        </is>
      </c>
      <c r="C26998" t="n">
        <v>24</v>
      </c>
      <c r="D26998" t="inlineStr">
        <is>
          <t>{'test-mlw1-antae-prana', '@malware-test-moles-antae~test-mlw3-moles-antae', 'dsr-delete-wubwub-grads-winds-touch-antae'}</t>
        </is>
      </c>
    </row>
    <row r="26999">
      <c r="A26999" s="1" t="n">
        <v>26997</v>
      </c>
      <c r="B26999" t="inlineStr">
        <is>
          <t>cuzz</t>
        </is>
      </c>
      <c r="C26999" t="n">
        <v>24</v>
      </c>
      <c r="D26999" t="inlineStr">
        <is>
          <t>{'dsr-delete-wubwub-scuzz-hobby-blude-keeks', '@dsr-org-spues-enure-scuzz-fonly~test-dsr-org-spues-enure-scuzz-fonly', 'dsr-package-public-scuzz-suers-picul-siroc'}</t>
        </is>
      </c>
    </row>
    <row r="27000">
      <c r="A27000" s="1" t="n">
        <v>26998</v>
      </c>
      <c r="B27000" t="inlineStr">
        <is>
          <t>lbw</t>
        </is>
      </c>
      <c r="C27000" t="n">
        <v>24</v>
      </c>
      <c r="D27000" t="inlineStr">
        <is>
          <t>{'vue-plugins-lbw-demo4', 'vue-plugins-lbw-demo5', '@rhyslbw~ogmios-client'}</t>
        </is>
      </c>
    </row>
    <row r="27001">
      <c r="A27001" s="1" t="n">
        <v>26999</v>
      </c>
      <c r="B27001" t="inlineStr">
        <is>
          <t>olent</t>
        </is>
      </c>
      <c r="C27001" t="n">
        <v>24</v>
      </c>
      <c r="D27001" t="inlineStr">
        <is>
          <t>{'test-dsr-package-reply-munts-olent-jills', '@dsr-user-snack-olent-yogis-flics~dsr-package-public-snack-olent-yogis-flics', 'dsr-package-public-yards-olent-busky-yodle'}</t>
        </is>
      </c>
    </row>
    <row r="27002">
      <c r="A27002" s="1" t="n">
        <v>27000</v>
      </c>
      <c r="B27002" t="inlineStr">
        <is>
          <t>pierre</t>
        </is>
      </c>
      <c r="C27002" t="n">
        <v>24</v>
      </c>
      <c r="D27002" t="inlineStr">
        <is>
          <t>{'@ivanpierre~cljstron-simple', '@pierred~commity', '@pierrebleroux~redux-api-middleware'}</t>
        </is>
      </c>
    </row>
    <row r="27003">
      <c r="A27003" s="1" t="n">
        <v>27001</v>
      </c>
      <c r="B27003" t="inlineStr">
        <is>
          <t>codice</t>
        </is>
      </c>
      <c r="C27003" t="n">
        <v>24</v>
      </c>
      <c r="D27003" t="inlineStr">
        <is>
          <t>{'codicefiscale', '@codice-progressio~easy-https', 'codice-fiscale-gp'}</t>
        </is>
      </c>
    </row>
    <row r="27004">
      <c r="A27004" s="1" t="n">
        <v>27002</v>
      </c>
      <c r="B27004" t="inlineStr">
        <is>
          <t>pini</t>
        </is>
      </c>
      <c r="C27004" t="n">
        <v>24</v>
      </c>
      <c r="D27004" t="inlineStr">
        <is>
          <t>{'pinia-plugin-history', '@tupini-tech~tupiniquim-validators', 'pinipackage'}</t>
        </is>
      </c>
    </row>
    <row r="27005">
      <c r="A27005" s="1" t="n">
        <v>27003</v>
      </c>
      <c r="B27005" t="inlineStr">
        <is>
          <t>windowed</t>
        </is>
      </c>
      <c r="C27005" t="n">
        <v>24</v>
      </c>
      <c r="D27005" t="inlineStr">
        <is>
          <t>{'nativescript-windowed-modal-enduco', 'react-native-immutable-windowed-list-view', 'react-windowed-table'}</t>
        </is>
      </c>
    </row>
    <row r="27006">
      <c r="A27006" s="1" t="n">
        <v>27004</v>
      </c>
      <c r="B27006" t="inlineStr">
        <is>
          <t>nopes</t>
        </is>
      </c>
      <c r="C27006" t="n">
        <v>24</v>
      </c>
      <c r="D27006" t="inlineStr">
        <is>
          <t>{'dsr-delete-wubwub-nopes-damps-binks-taffy', '@dsr-user-nopes-edged-amici-dicty~dsr-package-public-nopes-edged-amici-dicty', 'test-mlw3-livid-nopes'}</t>
        </is>
      </c>
    </row>
    <row r="27007">
      <c r="A27007" s="1" t="n">
        <v>27005</v>
      </c>
      <c r="B27007" t="inlineStr">
        <is>
          <t>kotlinx</t>
        </is>
      </c>
      <c r="C27007" t="n">
        <v>24</v>
      </c>
      <c r="D27007" t="inlineStr">
        <is>
          <t>{'@kotlinx-dev~kotlinx-html', '@fitzoh~kotlinx-coroutines', 'kotlinx-atomicfu'}</t>
        </is>
      </c>
    </row>
    <row r="27008">
      <c r="A27008" s="1" t="n">
        <v>27006</v>
      </c>
      <c r="B27008" t="inlineStr">
        <is>
          <t>inbye</t>
        </is>
      </c>
      <c r="C27008" t="n">
        <v>24</v>
      </c>
      <c r="D27008" t="inlineStr">
        <is>
          <t>{'@dsr-rollback-org-scuff-sties-inbye-nomas~dsr-rollback-package-scuff-sties-inbye-nomas', '@malware-test-gilts-inbye~dsr-package-public-gilts-inbye', 'dsr-package-public-gilts-inbye'}</t>
        </is>
      </c>
    </row>
    <row r="27009">
      <c r="A27009" s="1" t="n">
        <v>27007</v>
      </c>
      <c r="B27009" t="inlineStr">
        <is>
          <t>sbn</t>
        </is>
      </c>
      <c r="C27009" t="n">
        <v>24</v>
      </c>
      <c r="D27009" t="inlineStr">
        <is>
          <t>{'ocbesbn-logger', 'ocbesbn-bouncer', 'sbn_syx_num1'}</t>
        </is>
      </c>
    </row>
    <row r="27010">
      <c r="A27010" s="1" t="n">
        <v>27008</v>
      </c>
      <c r="B27010" t="inlineStr">
        <is>
          <t>statemachine</t>
        </is>
      </c>
      <c r="C27010" t="n">
        <v>24</v>
      </c>
      <c r="D27010" t="inlineStr">
        <is>
          <t>{'simple-statemachine', 'solidity-statemachine-libary', 'bp_statemachine'}</t>
        </is>
      </c>
    </row>
    <row r="27011">
      <c r="A27011" s="1" t="n">
        <v>27009</v>
      </c>
      <c r="B27011" t="inlineStr">
        <is>
          <t>metaexplorer</t>
        </is>
      </c>
      <c r="C27011" t="n">
        <v>24</v>
      </c>
      <c r="D27011" t="inlineStr">
        <is>
          <t>{'@metaexplorer-nocode~metaexplorer.io', '@metaexplorer~metaexplorer.io', '@metaexplorer-mods~material-design'}</t>
        </is>
      </c>
    </row>
    <row r="27012">
      <c r="A27012" s="1" t="n">
        <v>27010</v>
      </c>
      <c r="B27012" t="inlineStr">
        <is>
          <t>cmm</t>
        </is>
      </c>
      <c r="C27012" t="n">
        <v>24</v>
      </c>
      <c r="D27012" t="inlineStr">
        <is>
          <t>{'@rafaelcmm~react-custom-hooks', 'my-li-test-cmm', 'cmm-core'}</t>
        </is>
      </c>
    </row>
    <row r="27013">
      <c r="A27013" s="1" t="n">
        <v>27011</v>
      </c>
      <c r="B27013" t="inlineStr">
        <is>
          <t>dtux</t>
        </is>
      </c>
      <c r="C27013" t="n">
        <v>24</v>
      </c>
      <c r="D27013" t="inlineStr">
        <is>
          <t>{'@dtux~block-signup-form', '@dtux~layout-blank', '@dtux~block-brand-display'}</t>
        </is>
      </c>
    </row>
    <row r="27014">
      <c r="A27014" s="1" t="n">
        <v>27012</v>
      </c>
      <c r="B27014" t="inlineStr">
        <is>
          <t>tatumio</t>
        </is>
      </c>
      <c r="C27014" t="n">
        <v>24</v>
      </c>
      <c r="D27014" t="inlineStr">
        <is>
          <t>{'@tatumio~blockchain-connector-common', '@tatumio~tatum-kms', '@tatumio~cardano-connector'}</t>
        </is>
      </c>
    </row>
    <row r="27015">
      <c r="A27015" s="1" t="n">
        <v>27013</v>
      </c>
      <c r="B27015" t="inlineStr">
        <is>
          <t>starcoin</t>
        </is>
      </c>
      <c r="C27015" t="n">
        <v>24</v>
      </c>
      <c r="D27015" t="inlineStr">
        <is>
          <t>{'@starcoin~stc-nonce-tracker', '@starcoin~starswap-web3-core', '@starcoin~stc-json-rpc'}</t>
        </is>
      </c>
    </row>
    <row r="27016">
      <c r="A27016" s="1" t="n">
        <v>27014</v>
      </c>
      <c r="B27016" t="inlineStr">
        <is>
          <t>ardeb</t>
        </is>
      </c>
      <c r="C27016" t="n">
        <v>24</v>
      </c>
      <c r="D27016" t="inlineStr">
        <is>
          <t>{'test-dsr-package-ardeb-elpee-ledgy-ryals', 'test-package-deactivation-test-layer-ourie-chins-ardeb', '@dsr-user-throw-argan-downa-ardeb~dsr-package-public-throw-argan-downa-ardeb'}</t>
        </is>
      </c>
    </row>
    <row r="27017">
      <c r="A27017" s="1" t="n">
        <v>27015</v>
      </c>
      <c r="B27017" t="inlineStr">
        <is>
          <t>veena</t>
        </is>
      </c>
      <c r="C27017" t="n">
        <v>24</v>
      </c>
      <c r="D27017" t="inlineStr">
        <is>
          <t>{'dsr-package-public-unpeg-peaze-veena-veiny', '@dsr-user-infra-leady-veena-attic~dsr-package-public-infra-leady-veena-attic', 'test-dsr-package-icily-grubs-veena-goyim'}</t>
        </is>
      </c>
    </row>
    <row r="27018">
      <c r="A27018" s="1" t="n">
        <v>27016</v>
      </c>
      <c r="B27018" t="inlineStr">
        <is>
          <t>poulp</t>
        </is>
      </c>
      <c r="C27018" t="n">
        <v>24</v>
      </c>
      <c r="D27018" t="inlineStr">
        <is>
          <t>{'test-dsr-package-poulp-crowd-chert-spumy', 'dsr-package-poulp-metis-tired-beamy', 'test-mlw2-emong-poulp'}</t>
        </is>
      </c>
    </row>
    <row r="27019">
      <c r="A27019" s="1" t="n">
        <v>27017</v>
      </c>
      <c r="B27019" t="inlineStr">
        <is>
          <t>tondo</t>
        </is>
      </c>
      <c r="C27019" t="n">
        <v>24</v>
      </c>
      <c r="D27019" t="inlineStr">
        <is>
          <t>{'@dsr-user-tondo-rigor-puker-woads~dsr-package-public-tondo-rigor-puker-woads', 'dsr-delete-wubwub-keeve-kaiak-ogees-tondo', 'dsr-delete-wubwub-test-grump-tondo-stump-dhoti'}</t>
        </is>
      </c>
    </row>
    <row r="27020">
      <c r="A27020" s="1" t="n">
        <v>27018</v>
      </c>
      <c r="B27020" t="inlineStr">
        <is>
          <t>hings</t>
        </is>
      </c>
      <c r="C27020" t="n">
        <v>24</v>
      </c>
      <c r="D27020" t="inlineStr">
        <is>
          <t>{'@dsr-rollback-org-yerks-monos-stobs-hings~dsr-rollback-package-yerks-monos-stobs-hings', 'test-package-deactivation-test-hings-bubby-croon-antre', 'dsr-package-wired-swith-hings-oonts'}</t>
        </is>
      </c>
    </row>
    <row r="27021">
      <c r="A27021" s="1" t="n">
        <v>27019</v>
      </c>
      <c r="B27021" t="inlineStr">
        <is>
          <t>iglu</t>
        </is>
      </c>
      <c r="C27021" t="n">
        <v>24</v>
      </c>
      <c r="D27021" t="inlineStr">
        <is>
          <t>{'dsr-rollback-package-iglus-whirr-biped-plumb', 'test-mlw3-sears-iglus', 'test-mlw4-iglus-widdy'}</t>
        </is>
      </c>
    </row>
    <row r="27022">
      <c r="A27022" s="1" t="n">
        <v>27020</v>
      </c>
      <c r="B27022" t="inlineStr">
        <is>
          <t>lary</t>
        </is>
      </c>
      <c r="C27022" t="n">
        <v>24</v>
      </c>
      <c r="D27022" t="inlineStr">
        <is>
          <t>{'@dsr-user-glary-mille-newts-yanks~dsr-package-public-glary-mille-newts-yanks', 'dsr-package-glary-mille-newts-yanks', '@test-mlw-org-glary-vasts~test-mlw1-glary-vasts'}</t>
        </is>
      </c>
    </row>
    <row r="27023">
      <c r="A27023" s="1" t="n">
        <v>27021</v>
      </c>
      <c r="B27023" t="inlineStr">
        <is>
          <t>sob</t>
        </is>
      </c>
      <c r="C27023" t="n">
        <v>24</v>
      </c>
      <c r="D27023" t="inlineStr">
        <is>
          <t>{'rappopo-sob', '@jayyuen1~jsob', 'package_sobhank'}</t>
        </is>
      </c>
    </row>
    <row r="27024">
      <c r="A27024" s="1" t="n">
        <v>27022</v>
      </c>
      <c r="B27024" t="inlineStr">
        <is>
          <t>celts</t>
        </is>
      </c>
      <c r="C27024" t="n">
        <v>24</v>
      </c>
      <c r="D27024" t="inlineStr">
        <is>
          <t>{'@dsr-user-celts-savvy-edema-lazar~dsr-package-public-celts-savvy-edema-lazar', 'dsr-package-crack-celts-fount-jowls', 'test-dsr-package-tunny-thumb-celts-steed'}</t>
        </is>
      </c>
    </row>
    <row r="27025">
      <c r="A27025" s="1" t="n">
        <v>27023</v>
      </c>
      <c r="B27025" t="inlineStr">
        <is>
          <t>waked</t>
        </is>
      </c>
      <c r="C27025" t="n">
        <v>24</v>
      </c>
      <c r="D27025" t="inlineStr">
        <is>
          <t>{'test-package-deactivation-test-abets-sadhe-daven-waked', 'test-dsr-package-choli-waked-vises-maiks', '@dsr-user-deals-duras-gains-waked~dsr-package-public-deals-duras-gains-waked'}</t>
        </is>
      </c>
    </row>
    <row r="27026">
      <c r="A27026" s="1" t="n">
        <v>27024</v>
      </c>
      <c r="B27026" t="inlineStr">
        <is>
          <t>loch</t>
        </is>
      </c>
      <c r="C27026" t="n">
        <v>24</v>
      </c>
      <c r="D27026" t="inlineStr">
        <is>
          <t>{'@pedroloch~visual-plan', '@pedroloch~components', '@typopro~web-astloch'}</t>
        </is>
      </c>
    </row>
    <row r="27027">
      <c r="A27027" s="1" t="n">
        <v>27025</v>
      </c>
      <c r="B27027" t="inlineStr">
        <is>
          <t>nion</t>
        </is>
      </c>
      <c r="C27027" t="n">
        <v>24</v>
      </c>
      <c r="D27027" t="inlineStr">
        <is>
          <t>{'nionswift-elabftw-plugin', 'accornion', '@nion~extension-polling'}</t>
        </is>
      </c>
    </row>
    <row r="27028">
      <c r="A27028" s="1" t="n">
        <v>27026</v>
      </c>
      <c r="B27028" t="inlineStr">
        <is>
          <t>umar</t>
        </is>
      </c>
      <c r="C27028" t="n">
        <v>24</v>
      </c>
      <c r="D27028" t="inlineStr">
        <is>
          <t>{'@mr3umar~abstract-app', 'kashifumar-frame-print', '@umar.482~tiny'}</t>
        </is>
      </c>
    </row>
    <row r="27029">
      <c r="A27029" s="1" t="n">
        <v>27027</v>
      </c>
      <c r="B27029" t="inlineStr">
        <is>
          <t>sre</t>
        </is>
      </c>
      <c r="C27029" t="n">
        <v>24</v>
      </c>
      <c r="D27029" t="inlineStr">
        <is>
          <t>{'ferg-sre-test-cln-001', 'xmldom-sre', 'agent-for-sre'}</t>
        </is>
      </c>
    </row>
    <row r="27030">
      <c r="A27030" s="1" t="n">
        <v>27028</v>
      </c>
      <c r="B27030" t="inlineStr">
        <is>
          <t>loq</t>
        </is>
      </c>
      <c r="C27030" t="n">
        <v>24</v>
      </c>
      <c r="D27030" t="inlineStr">
        <is>
          <t>{'@loqate~eslint-config-omura', 'loqate-api-wrapper', '@pcs~loqate'}</t>
        </is>
      </c>
    </row>
    <row r="27031">
      <c r="A27031" s="1" t="n">
        <v>27029</v>
      </c>
      <c r="B27031" t="inlineStr">
        <is>
          <t>fonk</t>
        </is>
      </c>
      <c r="C27031" t="n">
        <v>24</v>
      </c>
      <c r="D27031" t="inlineStr">
        <is>
          <t>{'@lemoncode~fonk-chars-not-black-list-validator', '@lemoncode~fonk-is-number-validator', '@lemoncode~fonk-nif-validator'}</t>
        </is>
      </c>
    </row>
    <row r="27032">
      <c r="A27032" s="1" t="n">
        <v>27030</v>
      </c>
      <c r="B27032" t="inlineStr">
        <is>
          <t>scrolltop</t>
        </is>
      </c>
      <c r="C27032" t="n">
        <v>24</v>
      </c>
      <c r="D27032" t="inlineStr">
        <is>
          <t>{'scrolltop-ss', 'demo-jquery-load-scrolltop', 'vue-slim-scrolltop'}</t>
        </is>
      </c>
    </row>
    <row r="27033">
      <c r="A27033" s="1" t="n">
        <v>27031</v>
      </c>
      <c r="B27033" t="inlineStr">
        <is>
          <t>wtforms</t>
        </is>
      </c>
      <c r="C27033" t="n">
        <v>24</v>
      </c>
      <c r="D27033" t="inlineStr">
        <is>
          <t>{'pyramid-wtforms', 'wtforms-sqlalchemy', 'pyuploadcare-wtforms'}</t>
        </is>
      </c>
    </row>
    <row r="27034">
      <c r="A27034" s="1" t="n">
        <v>27032</v>
      </c>
      <c r="B27034" t="inlineStr">
        <is>
          <t>clockwork</t>
        </is>
      </c>
      <c r="C27034" t="n">
        <v>24</v>
      </c>
      <c r="D27034" t="inlineStr">
        <is>
          <t>{'octomy-clockwork', 'clockwork-tools', '@clockwork~geardoc'}</t>
        </is>
      </c>
    </row>
    <row r="27035">
      <c r="A27035" s="1" t="n">
        <v>27033</v>
      </c>
      <c r="B27035" t="inlineStr">
        <is>
          <t>ump</t>
        </is>
      </c>
      <c r="C27035" t="n">
        <v>24</v>
      </c>
      <c r="D27035" t="inlineStr">
        <is>
          <t>{'cordova-plugin-google-ump', 'babel-plugin-ump-transform-remove-console', '@umptor~slidedeck'}</t>
        </is>
      </c>
    </row>
    <row r="27036">
      <c r="A27036" s="1" t="n">
        <v>27034</v>
      </c>
      <c r="B27036" t="inlineStr">
        <is>
          <t>chimpwizard</t>
        </is>
      </c>
      <c r="C27036" t="n">
        <v>24</v>
      </c>
      <c r="D27036" t="inlineStr">
        <is>
          <t>{'@chimpwizard~helloworld', '@chimpwizard-wand~spell-template', '@chimpwizard-wand~spell-yarn'}</t>
        </is>
      </c>
    </row>
    <row r="27037">
      <c r="A27037" s="1" t="n">
        <v>27035</v>
      </c>
      <c r="B27037" t="inlineStr">
        <is>
          <t>mmintel</t>
        </is>
      </c>
      <c r="C27037" t="n">
        <v>24</v>
      </c>
      <c r="D27037" t="inlineStr">
        <is>
          <t>{'@mmintel~gatsby-theme-indiegram', '@mmintel~ui-container', '@mmintel~ui-table'}</t>
        </is>
      </c>
    </row>
    <row r="27038">
      <c r="A27038" s="1" t="n">
        <v>27036</v>
      </c>
      <c r="B27038" t="inlineStr">
        <is>
          <t>dtd</t>
        </is>
      </c>
      <c r="C27038" t="n">
        <v>24</v>
      </c>
      <c r="D27038" t="inlineStr">
        <is>
          <t>{'cjdtdmap', 'gdtd-email', 'react-filter-box-custom-dtd'}</t>
        </is>
      </c>
    </row>
    <row r="27039">
      <c r="A27039" s="1" t="n">
        <v>27037</v>
      </c>
      <c r="B27039" t="inlineStr">
        <is>
          <t>uncommon</t>
        </is>
      </c>
      <c r="C27039" t="n">
        <v>24</v>
      </c>
      <c r="D27039" t="inlineStr">
        <is>
          <t>{'@uncommonui~avatar', '@uncommonui~gallery', 'luokuang_undefined_uncommon_core'}</t>
        </is>
      </c>
    </row>
    <row r="27040">
      <c r="A27040" s="1" t="n">
        <v>27038</v>
      </c>
      <c r="B27040" t="inlineStr">
        <is>
          <t>pcsc</t>
        </is>
      </c>
      <c r="C27040" t="n">
        <v>24</v>
      </c>
      <c r="D27040" t="inlineStr">
        <is>
          <t>{'@codetector~pcsclite', '@paddek~pcsclite', '@ap-mitch~pcsclite'}</t>
        </is>
      </c>
    </row>
    <row r="27041">
      <c r="A27041" s="1" t="n">
        <v>27039</v>
      </c>
      <c r="B27041" t="inlineStr">
        <is>
          <t>ingestion</t>
        </is>
      </c>
      <c r="C27041" t="n">
        <v>24</v>
      </c>
      <c r="D27041" t="inlineStr">
        <is>
          <t>{'apple-autoingestion', '@snow-reader~ingestion-service', '@tvkitchen~appliance-video-file-ingestion'}</t>
        </is>
      </c>
    </row>
    <row r="27042">
      <c r="A27042" s="1" t="n">
        <v>27040</v>
      </c>
      <c r="B27042" t="inlineStr">
        <is>
          <t>snugs</t>
        </is>
      </c>
      <c r="C27042" t="n">
        <v>24</v>
      </c>
      <c r="D27042" t="inlineStr">
        <is>
          <t>{'dsr-package-public-snugs-marid-mercy-safes', 'test-package-deactivation-test-snugs-adder-rangy-prunt', '@dsr-user-snugs-marid-mercy-safes~dsr-package-public-snugs-marid-mercy-safes'}</t>
        </is>
      </c>
    </row>
    <row r="27043">
      <c r="A27043" s="1" t="n">
        <v>27041</v>
      </c>
      <c r="B27043" t="inlineStr">
        <is>
          <t>ogma</t>
        </is>
      </c>
      <c r="C27043" t="n">
        <v>24</v>
      </c>
      <c r="D27043" t="inlineStr">
        <is>
          <t>{'@ogma~platform-redis', '@ogma~platform-tcp', 'ogma'}</t>
        </is>
      </c>
    </row>
    <row r="27044">
      <c r="A27044" s="1" t="n">
        <v>27042</v>
      </c>
      <c r="B27044" t="inlineStr">
        <is>
          <t>femto</t>
        </is>
      </c>
      <c r="C27044" t="n">
        <v>24</v>
      </c>
      <c r="D27044" t="inlineStr">
        <is>
          <t>{'@eliranmal~femto', '@femto-host~config', 'femto-log'}</t>
        </is>
      </c>
    </row>
    <row r="27045">
      <c r="A27045" s="1" t="n">
        <v>27043</v>
      </c>
      <c r="B27045" t="inlineStr">
        <is>
          <t>ishikawa</t>
        </is>
      </c>
      <c r="C27045" t="n">
        <v>24</v>
      </c>
      <c r="D27045" t="inlineStr">
        <is>
          <t>{'@ishikawa_masashi~common', '@ishikawa_masashi~react-hooks', '@at-ishikawa~googleapis-protobuf'}</t>
        </is>
      </c>
    </row>
    <row r="27046">
      <c r="A27046" s="1" t="n">
        <v>27044</v>
      </c>
      <c r="B27046" t="inlineStr">
        <is>
          <t>masashi</t>
        </is>
      </c>
      <c r="C27046" t="n">
        <v>24</v>
      </c>
      <c r="D27046" t="inlineStr">
        <is>
          <t>{'@masashisalvador~hello-wasm', '@ishikawa_masashi~common', '@ishikawa_masashi~react-hooks'}</t>
        </is>
      </c>
    </row>
    <row r="27047">
      <c r="A27047" s="1" t="n">
        <v>27045</v>
      </c>
      <c r="B27047" t="inlineStr">
        <is>
          <t>crawford</t>
        </is>
      </c>
      <c r="C27047" t="n">
        <v>24</v>
      </c>
      <c r="D27047" t="inlineStr">
        <is>
          <t>{'@guscrawford.com~json-xform', '@guscrawford.com~jyve-mongo', '@guscrawford.com~loft-interface'}</t>
        </is>
      </c>
    </row>
    <row r="27048">
      <c r="A27048" s="1" t="n">
        <v>27046</v>
      </c>
      <c r="B27048" t="inlineStr">
        <is>
          <t>ties</t>
        </is>
      </c>
      <c r="C27048" t="n">
        <v>24</v>
      </c>
      <c r="D27048" t="inlineStr">
        <is>
          <t>{'trans_lotties', 'propperties', 'airties-cloud-cli'}</t>
        </is>
      </c>
    </row>
    <row r="27049">
      <c r="A27049" s="1" t="n">
        <v>27047</v>
      </c>
      <c r="B27049" t="inlineStr">
        <is>
          <t>sumup</t>
        </is>
      </c>
      <c r="C27049" t="n">
        <v>24</v>
      </c>
      <c r="D27049" t="inlineStr">
        <is>
          <t>{'@sumup~circuit-ui', 'react-native-sumup-v2', 'sdk-sumup'}</t>
        </is>
      </c>
    </row>
    <row r="27050">
      <c r="A27050" s="1" t="n">
        <v>27048</v>
      </c>
      <c r="B27050" t="inlineStr">
        <is>
          <t>acq</t>
        </is>
      </c>
      <c r="C27050" t="n">
        <v>24</v>
      </c>
      <c r="D27050" t="inlineStr">
        <is>
          <t>{'@acq~times', '@acq~parse-path', '@acq~environ'}</t>
        </is>
      </c>
    </row>
    <row r="27051">
      <c r="A27051" s="1" t="n">
        <v>27049</v>
      </c>
      <c r="B27051" t="inlineStr">
        <is>
          <t>frans</t>
        </is>
      </c>
      <c r="C27051" t="n">
        <v>24</v>
      </c>
      <c r="D27051" t="inlineStr">
        <is>
          <t>{'generator-frans-react', 'stylelint-config-fransvilhelm-order', '@arjanfrans~spritesheet-generator'}</t>
        </is>
      </c>
    </row>
    <row r="27052">
      <c r="A27052" s="1" t="n">
        <v>27050</v>
      </c>
      <c r="B27052" t="inlineStr">
        <is>
          <t>muli</t>
        </is>
      </c>
      <c r="C27052" t="n">
        <v>24</v>
      </c>
      <c r="D27052" t="inlineStr">
        <is>
          <t>{'@typopro~web-muli', '@openfonts~muli_latin', 'mulige-cli'}</t>
        </is>
      </c>
    </row>
    <row r="27053">
      <c r="A27053" s="1" t="n">
        <v>27051</v>
      </c>
      <c r="B27053" t="inlineStr">
        <is>
          <t>plesk</t>
        </is>
      </c>
      <c r="C27053" t="n">
        <v>24</v>
      </c>
      <c r="D27053" t="inlineStr">
        <is>
          <t>{'@plesk~prototype.js', 'create-plesk-app', '@ovh-soyoustart-ca~license-plesk'}</t>
        </is>
      </c>
    </row>
    <row r="27054">
      <c r="A27054" s="1" t="n">
        <v>27052</v>
      </c>
      <c r="B27054" t="inlineStr">
        <is>
          <t>divot</t>
        </is>
      </c>
      <c r="C27054" t="n">
        <v>24</v>
      </c>
      <c r="D27054" t="inlineStr">
        <is>
          <t>{'test-dsr-package-parly-sonsy-divot-items', 'dsr-delete-wubwub-test-ouija-divot-indol-cutey', '@test-mlw-org-divot-knurl~test-mlw1-divot-knurl'}</t>
        </is>
      </c>
    </row>
    <row r="27055">
      <c r="A27055" s="1" t="n">
        <v>27053</v>
      </c>
      <c r="B27055" t="inlineStr">
        <is>
          <t>vov</t>
        </is>
      </c>
      <c r="C27055" t="n">
        <v>24</v>
      </c>
      <c r="D27055" t="inlineStr">
        <is>
          <t>{'vovk-serial', '@vladimir-vovk~passgen', 'vovk-sequencer'}</t>
        </is>
      </c>
    </row>
    <row r="27056">
      <c r="A27056" s="1" t="n">
        <v>27054</v>
      </c>
      <c r="B27056" t="inlineStr">
        <is>
          <t>paki</t>
        </is>
      </c>
      <c r="C27056" t="n">
        <v>24</v>
      </c>
      <c r="D27056" t="inlineStr">
        <is>
          <t>{'babka-damian-3ib2-pakiet-jezykowy', 'hankiewicz-kacper-3id-pakiet-testowy2', 'janczur-patryk-3ic1-zakapior-pakiet'}</t>
        </is>
      </c>
    </row>
    <row r="27057">
      <c r="A27057" s="1" t="n">
        <v>27055</v>
      </c>
      <c r="B27057" t="inlineStr">
        <is>
          <t>leonard</t>
        </is>
      </c>
      <c r="C27057" t="n">
        <v>24</v>
      </c>
      <c r="D27057" t="inlineStr">
        <is>
          <t>{'leonard2081', '@leonardpauli~gun-level', '@leonardssh~rollup-plugin-swc'}</t>
        </is>
      </c>
    </row>
    <row r="27058">
      <c r="A27058" s="1" t="n">
        <v>27056</v>
      </c>
      <c r="B27058" t="inlineStr">
        <is>
          <t>thees</t>
        </is>
      </c>
      <c r="C27058" t="n">
        <v>24</v>
      </c>
      <c r="D27058" t="inlineStr">
        <is>
          <t>{'dsr-package-public-loran-paged-thees-odder', 'dsr-package-public-thees-kraft-jocko-niton', 'dsr-package-thees-kraft-jocko-niton'}</t>
        </is>
      </c>
    </row>
    <row r="27059">
      <c r="A27059" s="1" t="n">
        <v>27057</v>
      </c>
      <c r="B27059" t="inlineStr">
        <is>
          <t>typelib</t>
        </is>
      </c>
      <c r="C27059" t="n">
        <v>24</v>
      </c>
      <c r="D27059" t="inlineStr">
        <is>
          <t>{'@typeverse~esnext-core-typelib', '@typelib~framework', '@typeverse~es2017-core-typelib'}</t>
        </is>
      </c>
    </row>
    <row r="27060">
      <c r="A27060" s="1" t="n">
        <v>27058</v>
      </c>
      <c r="B27060" t="inlineStr">
        <is>
          <t>pulka</t>
        </is>
      </c>
      <c r="C27060" t="n">
        <v>24</v>
      </c>
      <c r="D27060" t="inlineStr">
        <is>
          <t>{'test-dsr-package-pulka-varna-sagas-pimps', '@dsr-rollback-org-etnas-choky-pulka-gated~dsr-rollback-package-etnas-choky-pulka-gated', 'test-dsr-package-moved-kalif-tongs-pulka'}</t>
        </is>
      </c>
    </row>
    <row r="27061">
      <c r="A27061" s="1" t="n">
        <v>27059</v>
      </c>
      <c r="B27061" t="inlineStr">
        <is>
          <t>uprise</t>
        </is>
      </c>
      <c r="C27061" t="n">
        <v>24</v>
      </c>
      <c r="D27061" t="inlineStr">
        <is>
          <t>{'@uprise~image', '@uprise~core', '@uprise~form'}</t>
        </is>
      </c>
    </row>
    <row r="27062">
      <c r="A27062" s="1" t="n">
        <v>27060</v>
      </c>
      <c r="B27062" t="inlineStr">
        <is>
          <t>spams</t>
        </is>
      </c>
      <c r="C27062" t="n">
        <v>24</v>
      </c>
      <c r="D27062" t="inlineStr">
        <is>
          <t>{'test-mlw1-spams-araba', 'spams', 'test-mlw1-towns-spams'}</t>
        </is>
      </c>
    </row>
    <row r="27063">
      <c r="A27063" s="1" t="n">
        <v>27061</v>
      </c>
      <c r="B27063" t="inlineStr">
        <is>
          <t>blended</t>
        </is>
      </c>
      <c r="C27063" t="n">
        <v>24</v>
      </c>
      <c r="D27063" t="inlineStr">
        <is>
          <t>{'blended-html-comment-box', '@blendedbot~nest-couchdb', '@blendedbot~nest-couchdb-entity'}</t>
        </is>
      </c>
    </row>
    <row r="27064">
      <c r="A27064" s="1" t="n">
        <v>27062</v>
      </c>
      <c r="B27064" t="inlineStr">
        <is>
          <t>carse</t>
        </is>
      </c>
      <c r="C27064" t="n">
        <v>24</v>
      </c>
      <c r="D27064" t="inlineStr">
        <is>
          <t>{'dsr-rollback-package-quill-junto-lownd-carse', 'test-mlw1-races-carse', 'dsr-package-meses-stalk-carse-gawky'}</t>
        </is>
      </c>
    </row>
    <row r="27065">
      <c r="A27065" s="1" t="n">
        <v>27063</v>
      </c>
      <c r="B27065" t="inlineStr">
        <is>
          <t>ftpd</t>
        </is>
      </c>
      <c r="C27065" t="n">
        <v>24</v>
      </c>
      <c r="D27065" t="inlineStr">
        <is>
          <t>{'django-pureftpd-admin', '@ryancavanaugh~ftpd', '@akiroz~simple-ftpd'}</t>
        </is>
      </c>
    </row>
    <row r="27066">
      <c r="A27066" s="1" t="n">
        <v>27064</v>
      </c>
      <c r="B27066" t="inlineStr">
        <is>
          <t>bsb</t>
        </is>
      </c>
      <c r="C27066" t="n">
        <v>24</v>
      </c>
      <c r="D27066" t="inlineStr">
        <is>
          <t>{'@bsb-mbp~fecs', 'devbsb-ui-kit', 'bsb-cli'}</t>
        </is>
      </c>
    </row>
    <row r="27067">
      <c r="A27067" s="1" t="n">
        <v>27065</v>
      </c>
      <c r="B27067" t="inlineStr">
        <is>
          <t>schau</t>
        </is>
      </c>
      <c r="C27067" t="n">
        <v>23</v>
      </c>
      <c r="D27067" t="inlineStr">
        <is>
          <t>{'@dschau~gatsby-theme-blog-finland', '@dschau~particles.js', '@dschau~bump-version-ci'}</t>
        </is>
      </c>
    </row>
    <row r="27068">
      <c r="A27068" s="1" t="n">
        <v>27066</v>
      </c>
      <c r="B27068" t="inlineStr">
        <is>
          <t>asta</t>
        </is>
      </c>
      <c r="C27068" t="n">
        <v>23</v>
      </c>
      <c r="D27068" t="inlineStr">
        <is>
          <t>{'astadev_utility', 'drfdocs-cadasta', 'nestertest-aasta'}</t>
        </is>
      </c>
    </row>
    <row r="27069">
      <c r="A27069" s="1" t="n">
        <v>27067</v>
      </c>
      <c r="B27069" t="inlineStr">
        <is>
          <t>opentripplanner</t>
        </is>
      </c>
      <c r="C27069" t="n">
        <v>23</v>
      </c>
      <c r="D27069" t="inlineStr">
        <is>
          <t>{'@opentripplanner~printable-itinerary', '@opentripplanner~location-field', '@opentripplanner~endpoints-overlay'}</t>
        </is>
      </c>
    </row>
    <row r="27070">
      <c r="A27070" s="1" t="n">
        <v>27068</v>
      </c>
      <c r="B27070" t="inlineStr">
        <is>
          <t>toffs</t>
        </is>
      </c>
      <c r="C27070" t="n">
        <v>23</v>
      </c>
      <c r="D27070" t="inlineStr">
        <is>
          <t>{'dsr-delete-wubwub-grout-dumas-hauds-toffs', 'dsr-rollback-package-clean-toffs-canto-pipis', '@dsr-rollback-org-prier-deter-scuzz-toffs~dsr-rollback-package-prier-deter-scuzz-toffs'}</t>
        </is>
      </c>
    </row>
    <row r="27071">
      <c r="A27071" s="1" t="n">
        <v>27069</v>
      </c>
      <c r="B27071" t="inlineStr">
        <is>
          <t>pranav</t>
        </is>
      </c>
      <c r="C27071" t="n">
        <v>23</v>
      </c>
      <c r="D27071" t="inlineStr">
        <is>
          <t>{'pranavs-hello-world', 'adityapranav', 'react-bootstrap-table-pranav'}</t>
        </is>
      </c>
    </row>
    <row r="27072">
      <c r="A27072" s="1" t="n">
        <v>27070</v>
      </c>
      <c r="B27072" t="inlineStr">
        <is>
          <t>bhi</t>
        </is>
      </c>
      <c r="C27072" t="n">
        <v>23</v>
      </c>
      <c r="D27072" t="inlineStr">
        <is>
          <t>{'bhi-demo', 'kuchbhi-xx', 'bhi.visualizer.scripts'}</t>
        </is>
      </c>
    </row>
    <row r="27073">
      <c r="A27073" s="1" t="n">
        <v>27071</v>
      </c>
      <c r="B27073" t="inlineStr">
        <is>
          <t>alef</t>
        </is>
      </c>
      <c r="C27073" t="n">
        <v>23</v>
      </c>
      <c r="D27073" t="inlineStr">
        <is>
          <t>{'alef_quadrado', 'fontsource-alef', 'alef-loader'}</t>
        </is>
      </c>
    </row>
    <row r="27074">
      <c r="A27074" s="1" t="n">
        <v>27072</v>
      </c>
      <c r="B27074" t="inlineStr">
        <is>
          <t>fret</t>
        </is>
      </c>
      <c r="C27074" t="n">
        <v>23</v>
      </c>
      <c r="D27074" t="inlineStr">
        <is>
          <t>{'frettable', '@freteclick~quasar-common-ui', 'gofreta-client'}</t>
        </is>
      </c>
    </row>
    <row r="27075">
      <c r="A27075" s="1" t="n">
        <v>27073</v>
      </c>
      <c r="B27075" t="inlineStr">
        <is>
          <t>commontime</t>
        </is>
      </c>
      <c r="C27075" t="n">
        <v>23</v>
      </c>
      <c r="D27075" t="inlineStr">
        <is>
          <t>{'com.commontime.cordova.publiuc.messaging', 'com.commontime.cordova.displayoverotherapps', 'com.commontime.cordova.kiosk'}</t>
        </is>
      </c>
    </row>
    <row r="27076">
      <c r="A27076" s="1" t="n">
        <v>27074</v>
      </c>
      <c r="B27076" t="inlineStr">
        <is>
          <t>bahut</t>
        </is>
      </c>
      <c r="C27076" t="n">
        <v>23</v>
      </c>
      <c r="D27076" t="inlineStr">
        <is>
          <t>{'dsr-package-clary-spike-disks-bahut', 'dsr-rollback-package-yarrs-bahut-slops-pilis', '@dsr-org-doura-bahut-scars-trier~test-dsr-org-doura-bahut-scars-trier'}</t>
        </is>
      </c>
    </row>
    <row r="27077">
      <c r="A27077" s="1" t="n">
        <v>27075</v>
      </c>
      <c r="B27077" t="inlineStr">
        <is>
          <t>kontiki</t>
        </is>
      </c>
      <c r="C27077" t="n">
        <v>23</v>
      </c>
      <c r="D27077" t="inlineStr">
        <is>
          <t>{'@kontikijs~sdk', '@kontikijs~socket-server', '@kontikijs~cli-shared-utils'}</t>
        </is>
      </c>
    </row>
    <row r="27078">
      <c r="A27078" s="1" t="n">
        <v>27076</v>
      </c>
      <c r="B27078" t="inlineStr">
        <is>
          <t>aerospike</t>
        </is>
      </c>
      <c r="C27078" t="n">
        <v>23</v>
      </c>
      <c r="D27078" t="inlineStr">
        <is>
          <t>{'@paperg~types-aerospike', 'aerospike', 'aerospike-helper'}</t>
        </is>
      </c>
    </row>
    <row r="27079">
      <c r="A27079" s="1" t="n">
        <v>27077</v>
      </c>
      <c r="B27079" t="inlineStr">
        <is>
          <t>sough</t>
        </is>
      </c>
      <c r="C27079" t="n">
        <v>23</v>
      </c>
      <c r="D27079" t="inlineStr">
        <is>
          <t>{'dsr-package-public-arett-prowl-ramis-sough', '@dsr-org-corer-sukhs-arets-sough~test-dsr-org-corer-sukhs-arets-sough', '@dsr-rollback-org-sough-compo-teils-bluey~dsr-rollback-package-sough-compo-teils-bluey'}</t>
        </is>
      </c>
    </row>
    <row r="27080">
      <c r="A27080" s="1" t="n">
        <v>27078</v>
      </c>
      <c r="B27080" t="inlineStr">
        <is>
          <t>hanson</t>
        </is>
      </c>
      <c r="C27080" t="n">
        <v>23</v>
      </c>
      <c r="D27080" t="inlineStr">
        <is>
          <t>{'hanson_test_2019', 'hanson-js-utils', 'hansonggorui1'}</t>
        </is>
      </c>
    </row>
    <row r="27081">
      <c r="A27081" s="1" t="n">
        <v>27079</v>
      </c>
      <c r="B27081" t="inlineStr">
        <is>
          <t>happyfresh</t>
        </is>
      </c>
      <c r="C27081" t="n">
        <v>23</v>
      </c>
      <c r="D27081" t="inlineStr">
        <is>
          <t>{'@happyfresh~cloudenv', '@happyfresh~card', '@happyfresh~theming'}</t>
        </is>
      </c>
    </row>
    <row r="27082">
      <c r="A27082" s="1" t="n">
        <v>27080</v>
      </c>
      <c r="B27082" t="inlineStr">
        <is>
          <t>chester</t>
        </is>
      </c>
      <c r="C27082" t="n">
        <v>23</v>
      </c>
      <c r="D27082" t="inlineStr">
        <is>
          <t>{'chester-npm', 'clarence-chester', 'gary-chester'}</t>
        </is>
      </c>
    </row>
    <row r="27083">
      <c r="A27083" s="1" t="n">
        <v>27081</v>
      </c>
      <c r="B27083" t="inlineStr">
        <is>
          <t>neos21</t>
        </is>
      </c>
      <c r="C27083" t="n">
        <v>23</v>
      </c>
      <c r="D27083" t="inlineStr">
        <is>
          <t>{'@neos21~in-browser-sass', '@neos21~bookmarkletify', '@neos21~igsv'}</t>
        </is>
      </c>
    </row>
    <row r="27084">
      <c r="A27084" s="1" t="n">
        <v>27082</v>
      </c>
      <c r="B27084" t="inlineStr">
        <is>
          <t>mro</t>
        </is>
      </c>
      <c r="C27084" t="n">
        <v>23</v>
      </c>
      <c r="D27084" t="inlineStr">
        <is>
          <t>{'mro', 'react-native-admob-native-ads-mrousavy', '@mrolaolu~helpers'}</t>
        </is>
      </c>
    </row>
    <row r="27085">
      <c r="A27085" s="1" t="n">
        <v>27083</v>
      </c>
      <c r="B27085" t="inlineStr">
        <is>
          <t>hakan</t>
        </is>
      </c>
      <c r="C27085" t="n">
        <v>23</v>
      </c>
      <c r="D27085" t="inlineStr">
        <is>
          <t>{'@hakansundstrom~get-dir-tree', 'hakan-geyik99', '@hakanhueriyet~any-utils-nats-wrapper'}</t>
        </is>
      </c>
    </row>
    <row r="27086">
      <c r="A27086" s="1" t="n">
        <v>27084</v>
      </c>
      <c r="B27086" t="inlineStr">
        <is>
          <t>cosmoz</t>
        </is>
      </c>
      <c r="C27086" t="n">
        <v>23</v>
      </c>
      <c r="D27086" t="inlineStr">
        <is>
          <t>{'@neovici~cosmoz-page-router', '@neovici~cosmoz-omnitable', '@neovici~cosmoz-data-nav'}</t>
        </is>
      </c>
    </row>
    <row r="27087">
      <c r="A27087" s="1" t="n">
        <v>27085</v>
      </c>
      <c r="B27087" t="inlineStr">
        <is>
          <t>esd</t>
        </is>
      </c>
      <c r="C27087" t="n">
        <v>23</v>
      </c>
      <c r="D27087" t="inlineStr">
        <is>
          <t>{'esdfjkdf', 'esdrt-theme', 'fpgaflow-esdg'}</t>
        </is>
      </c>
    </row>
    <row r="27088">
      <c r="A27088" s="1" t="n">
        <v>27086</v>
      </c>
      <c r="B27088" t="inlineStr">
        <is>
          <t>textures</t>
        </is>
      </c>
      <c r="C27088" t="n">
        <v>23</v>
      </c>
      <c r="D27088" t="inlineStr">
        <is>
          <t>{'textures-gradient', 'react-textures', 'dice-textures'}</t>
        </is>
      </c>
    </row>
    <row r="27089">
      <c r="A27089" s="1" t="n">
        <v>27087</v>
      </c>
      <c r="B27089" t="inlineStr">
        <is>
          <t>goldpage</t>
        </is>
      </c>
      <c r="C27089" t="n">
        <v>23</v>
      </c>
      <c r="D27089" t="inlineStr">
        <is>
          <t>{'@goldpage~react', '@goldpage~typescript', '@goldpage~postcss'}</t>
        </is>
      </c>
    </row>
    <row r="27090">
      <c r="A27090" s="1" t="n">
        <v>27088</v>
      </c>
      <c r="B27090" t="inlineStr">
        <is>
          <t>ivx</t>
        </is>
      </c>
      <c r="C27090" t="n">
        <v>23</v>
      </c>
      <c r="D27090" t="inlineStr">
        <is>
          <t>{'ivx', '@invisionag~babel-config-ivx', '@dotedu~ivx-js'}</t>
        </is>
      </c>
    </row>
    <row r="27091">
      <c r="A27091" s="1" t="n">
        <v>27089</v>
      </c>
      <c r="B27091" t="inlineStr">
        <is>
          <t>teambition</t>
        </is>
      </c>
      <c r="C27091" t="n">
        <v>23</v>
      </c>
      <c r="D27091" t="inlineStr">
        <is>
          <t>{'teambition-sdk', 'teambition-sdk-graphql', 'teambition-gql2type'}</t>
        </is>
      </c>
    </row>
    <row r="27092">
      <c r="A27092" s="1" t="n">
        <v>27090</v>
      </c>
      <c r="B27092" t="inlineStr">
        <is>
          <t>heaving</t>
        </is>
      </c>
      <c r="C27092" t="n">
        <v>23</v>
      </c>
      <c r="D27092" t="inlineStr">
        <is>
          <t>{'@data-heaving~common-sql', '@data-heaving~transform-csv', '@data-heaving~azure-kv-secret'}</t>
        </is>
      </c>
    </row>
    <row r="27093">
      <c r="A27093" s="1" t="n">
        <v>27091</v>
      </c>
      <c r="B27093" t="inlineStr">
        <is>
          <t>irds</t>
        </is>
      </c>
      <c r="C27093" t="n">
        <v>23</v>
      </c>
      <c r="D27093" t="inlineStr">
        <is>
          <t>{'test-dsr-package-jodel-yirds-odour-nihil', '@dsr-rollback-org-yirds-ortho-biker-bunts~dsr-rollback-package-yirds-ortho-biker-bunts', 'dsr-package-public-yirds-swack'}</t>
        </is>
      </c>
    </row>
    <row r="27094">
      <c r="A27094" s="1" t="n">
        <v>27092</v>
      </c>
      <c r="B27094" t="inlineStr">
        <is>
          <t>gusts</t>
        </is>
      </c>
      <c r="C27094" t="n">
        <v>23</v>
      </c>
      <c r="D27094" t="inlineStr">
        <is>
          <t>{'@malware-test-gusts-raggs~dsr-package-public-gusts-raggs', '@dsr-rollback-org-gusts-opted-targe-fests~dsr-rollback-package-gusts-opted-targe-fests', 'test-dsr-package-psyop-gusts-ducky-malts'}</t>
        </is>
      </c>
    </row>
    <row r="27095">
      <c r="A27095" s="1" t="n">
        <v>27093</v>
      </c>
      <c r="B27095" t="inlineStr">
        <is>
          <t>dropper</t>
        </is>
      </c>
      <c r="C27095" t="n">
        <v>23</v>
      </c>
      <c r="D27095" t="inlineStr">
        <is>
          <t>{'maximgladkov-dropperx', 'react-dropper', 'react-dropper-element'}</t>
        </is>
      </c>
    </row>
    <row r="27096">
      <c r="A27096" s="1" t="n">
        <v>27094</v>
      </c>
      <c r="B27096" t="inlineStr">
        <is>
          <t>gigas</t>
        </is>
      </c>
      <c r="C27096" t="n">
        <v>23</v>
      </c>
      <c r="D27096" t="inlineStr">
        <is>
          <t>{'@dsr-org-hefty-gigas-gains-rutty~dsr-package-hefty-gigas-gains-rutty', 'dsr-package-cloam-aland-sleer-gigas', 'test-package-deactivation-test-noyau-estop-gigas-busks'}</t>
        </is>
      </c>
    </row>
    <row r="27097">
      <c r="A27097" s="1" t="n">
        <v>27095</v>
      </c>
      <c r="B27097" t="inlineStr">
        <is>
          <t>ziro</t>
        </is>
      </c>
      <c r="C27097" t="n">
        <v>23</v>
      </c>
      <c r="D27097" t="inlineStr">
        <is>
          <t>{'@ziro~generator', 'ziro-messages', '@ziro~decimal-usa'}</t>
        </is>
      </c>
    </row>
    <row r="27098">
      <c r="A27098" s="1" t="n">
        <v>27096</v>
      </c>
      <c r="B27098" t="inlineStr">
        <is>
          <t>sankhya</t>
        </is>
      </c>
      <c r="C27098" t="n">
        <v>23</v>
      </c>
      <c r="D27098" t="inlineStr">
        <is>
          <t>{'@sankhyalabs~ezui', '@sankhyalabs~time-input', 'sankhya-web-components'}</t>
        </is>
      </c>
    </row>
    <row r="27099">
      <c r="A27099" s="1" t="n">
        <v>27097</v>
      </c>
      <c r="B27099" t="inlineStr">
        <is>
          <t>tamil</t>
        </is>
      </c>
      <c r="C27099" t="n">
        <v>23</v>
      </c>
      <c r="D27099" t="inlineStr">
        <is>
          <t>{'@openfonts~meera-inimai_tamil', 'a-must-play-movies-at-least-once-before-dying-masstamilan', '@openfonts~pavanam_tamil'}</t>
        </is>
      </c>
    </row>
    <row r="27100">
      <c r="A27100" s="1" t="n">
        <v>27098</v>
      </c>
      <c r="B27100" t="inlineStr">
        <is>
          <t>aweel</t>
        </is>
      </c>
      <c r="C27100" t="n">
        <v>23</v>
      </c>
      <c r="D27100" t="inlineStr">
        <is>
          <t>{'test-mlw4-aweel-gulag', '@dsr-rollback-org-muley-hades-twirl-aweel~dsr-rollback-package-muley-hades-twirl-aweel', 'test-package-deactivation-test-cisco-spies-aweel-alkyl'}</t>
        </is>
      </c>
    </row>
    <row r="27101">
      <c r="A27101" s="1" t="n">
        <v>27099</v>
      </c>
      <c r="B27101" t="inlineStr">
        <is>
          <t>gwm</t>
        </is>
      </c>
      <c r="C27101" t="n">
        <v>23</v>
      </c>
      <c r="D27101" t="inlineStr">
        <is>
          <t>{'gwm-ddm', 'gwm-config', 'gwm-cli'}</t>
        </is>
      </c>
    </row>
    <row r="27102">
      <c r="A27102" s="1" t="n">
        <v>27100</v>
      </c>
      <c r="B27102" t="inlineStr">
        <is>
          <t>tassin</t>
        </is>
      </c>
      <c r="C27102" t="n">
        <v>23</v>
      </c>
      <c r="D27102" t="inlineStr">
        <is>
          <t>{'@fantassin~utils', '@fantassin~shadow', 'oliviertassinari-jss-plugin-syntax-template'}</t>
        </is>
      </c>
    </row>
    <row r="27103">
      <c r="A27103" s="1" t="n">
        <v>27101</v>
      </c>
      <c r="B27103" t="inlineStr">
        <is>
          <t>coaly</t>
        </is>
      </c>
      <c r="C27103" t="n">
        <v>23</v>
      </c>
      <c r="D27103" t="inlineStr">
        <is>
          <t>{'test-package-deactivation-test-coaly-caver-stern-virls', 'dsr-package-public-needs-quina-razee-coaly', 'test-dsr-package-rapid-mpret-coaly-samen'}</t>
        </is>
      </c>
    </row>
    <row r="27104">
      <c r="A27104" s="1" t="n">
        <v>27102</v>
      </c>
      <c r="B27104" t="inlineStr">
        <is>
          <t>botbuildercommunity</t>
        </is>
      </c>
      <c r="C27104" t="n">
        <v>23</v>
      </c>
      <c r="D27104" t="inlineStr">
        <is>
          <t>{'@botbuildercommunity~adapters', '@botbuildercommunity~middleware-text-recognizer', '@botbuildercommunity~middleware-google-language'}</t>
        </is>
      </c>
    </row>
    <row r="27105">
      <c r="A27105" s="1" t="n">
        <v>27103</v>
      </c>
      <c r="B27105" t="inlineStr">
        <is>
          <t>payer</t>
        </is>
      </c>
      <c r="C27105" t="n">
        <v>23</v>
      </c>
      <c r="D27105" t="inlineStr">
        <is>
          <t>{'@dsr-user-brack-reset-rhine-payer~dsr-package-public-brack-reset-rhine-payer', 'django-shop-payer-backend', 'dsr-package-kelim-payer-pilis-piker'}</t>
        </is>
      </c>
    </row>
    <row r="27106">
      <c r="A27106" s="1" t="n">
        <v>27104</v>
      </c>
      <c r="B27106" t="inlineStr">
        <is>
          <t>veriton</t>
        </is>
      </c>
      <c r="C27106" t="n">
        <v>23</v>
      </c>
      <c r="D27106" t="inlineStr">
        <is>
          <t>{'veritone-lib', '@veritone~redux-dynamic-modules-api-middleware-fixed', 'veritone'}</t>
        </is>
      </c>
    </row>
    <row r="27107">
      <c r="A27107" s="1" t="n">
        <v>27105</v>
      </c>
      <c r="B27107" t="inlineStr">
        <is>
          <t>veritone</t>
        </is>
      </c>
      <c r="C27107" t="n">
        <v>23</v>
      </c>
      <c r="D27107" t="inlineStr">
        <is>
          <t>{'veritone-lib', '@veritone~redux-dynamic-modules-api-middleware-fixed', 'veritone'}</t>
        </is>
      </c>
    </row>
    <row r="27108">
      <c r="A27108" s="1" t="n">
        <v>27106</v>
      </c>
      <c r="B27108" t="inlineStr">
        <is>
          <t>chmod</t>
        </is>
      </c>
      <c r="C27108" t="n">
        <v>23</v>
      </c>
      <c r="D27108" t="inlineStr">
        <is>
          <t>{'autofile-chmod', 'xchmod', 'gulp-chmod'}</t>
        </is>
      </c>
    </row>
    <row r="27109">
      <c r="A27109" s="1" t="n">
        <v>27107</v>
      </c>
      <c r="B27109" t="inlineStr">
        <is>
          <t>talman</t>
        </is>
      </c>
      <c r="C27109" t="n">
        <v>23</v>
      </c>
      <c r="D27109" t="inlineStr">
        <is>
          <t>{'@chris-talman~rest-server', '@chris-talman~trello', '@chris-talman~rethink-utilities'}</t>
        </is>
      </c>
    </row>
    <row r="27110">
      <c r="A27110" s="1" t="n">
        <v>27108</v>
      </c>
      <c r="B27110" t="inlineStr">
        <is>
          <t>campaigns</t>
        </is>
      </c>
      <c r="C27110" t="n">
        <v>23</v>
      </c>
      <c r="D27110" t="inlineStr">
        <is>
          <t>{'django-drip-campaigns', 'promote-campaigns-manager-api', 'gitbook-plugin-theme-prisma-campaigns'}</t>
        </is>
      </c>
    </row>
    <row r="27111">
      <c r="A27111" s="1" t="n">
        <v>27109</v>
      </c>
      <c r="B27111" t="inlineStr">
        <is>
          <t>tradfri</t>
        </is>
      </c>
      <c r="C27111" t="n">
        <v>23</v>
      </c>
      <c r="D27111" t="inlineStr">
        <is>
          <t>{'iobroker.tradfri', 'tradfri', 'tradfri-handler'}</t>
        </is>
      </c>
    </row>
    <row r="27112">
      <c r="A27112" s="1" t="n">
        <v>27110</v>
      </c>
      <c r="B27112" t="inlineStr">
        <is>
          <t>palmer</t>
        </is>
      </c>
      <c r="C27112" t="n">
        <v>23</v>
      </c>
      <c r="D27112" t="inlineStr">
        <is>
          <t>{'@jaredpalmer~workspace-tools', '@jaredpalmer~rollup-plugin-ts', '@jaredpalmer~after-example'}</t>
        </is>
      </c>
    </row>
    <row r="27113">
      <c r="A27113" s="1" t="n">
        <v>27111</v>
      </c>
      <c r="B27113" t="inlineStr">
        <is>
          <t>unbag</t>
        </is>
      </c>
      <c r="C27113" t="n">
        <v>23</v>
      </c>
      <c r="D27113" t="inlineStr">
        <is>
          <t>{'@dsr-user-drats-corps-marks-unbag~dsr-package-public-drats-corps-marks-unbag', 'dsr-package-krone-cohog-canto-unbag', 'dsr-package-proms-unbag-china-noted'}</t>
        </is>
      </c>
    </row>
    <row r="27114">
      <c r="A27114" s="1" t="n">
        <v>27112</v>
      </c>
      <c r="B27114" t="inlineStr">
        <is>
          <t>graphistry</t>
        </is>
      </c>
      <c r="C27114" t="n">
        <v>23</v>
      </c>
      <c r="D27114" t="inlineStr">
        <is>
          <t>{'@graphistry~graphistry-client', '@graphistry~falcor-json-graph', 'apod-graphistry-falcor-routes'}</t>
        </is>
      </c>
    </row>
    <row r="27115">
      <c r="A27115" s="1" t="n">
        <v>27113</v>
      </c>
      <c r="B27115" t="inlineStr">
        <is>
          <t>holdem</t>
        </is>
      </c>
      <c r="C27115" t="n">
        <v>23</v>
      </c>
      <c r="D27115" t="inlineStr">
        <is>
          <t>{'holdem-heatmap', 'react-holdem-ranges', 'tx-holdem'}</t>
        </is>
      </c>
    </row>
    <row r="27116">
      <c r="A27116" s="1" t="n">
        <v>27114</v>
      </c>
      <c r="B27116" t="inlineStr">
        <is>
          <t>fraktur</t>
        </is>
      </c>
      <c r="C27116" t="n">
        <v>23</v>
      </c>
      <c r="D27116" t="inlineStr">
        <is>
          <t>{'typeface-unifrakturmaguntia', 'frakture-objects', 'frakture-react-reports'}</t>
        </is>
      </c>
    </row>
    <row r="27117">
      <c r="A27117" s="1" t="n">
        <v>27115</v>
      </c>
      <c r="B27117" t="inlineStr">
        <is>
          <t>veldt</t>
        </is>
      </c>
      <c r="C27117" t="n">
        <v>23</v>
      </c>
      <c r="D27117" t="inlineStr">
        <is>
          <t>{'dsr-delete-wubwub-test-veldt-scowl-vigia-suety', 'test-mlw2-veldt-spine', 'dsr-package-public-chill-veldt-delay-labor'}</t>
        </is>
      </c>
    </row>
    <row r="27118">
      <c r="A27118" s="1" t="n">
        <v>27116</v>
      </c>
      <c r="B27118" t="inlineStr">
        <is>
          <t>raynos</t>
        </is>
      </c>
      <c r="C27118" t="n">
        <v>23</v>
      </c>
      <c r="D27118" t="inlineStr">
        <is>
          <t>{'raynos-calendar', 'raynos-noderify', 'raynos-create-desktop-shortcuts'}</t>
        </is>
      </c>
    </row>
    <row r="27119">
      <c r="A27119" s="1" t="n">
        <v>27117</v>
      </c>
      <c r="B27119" t="inlineStr">
        <is>
          <t>cea</t>
        </is>
      </c>
      <c r="C27119" t="n">
        <v>23</v>
      </c>
      <c r="D27119" t="inlineStr">
        <is>
          <t>{'@beetcb~cea', 'cea-template', 'cea-react-scripts'}</t>
        </is>
      </c>
    </row>
    <row r="27120">
      <c r="A27120" s="1" t="n">
        <v>27118</v>
      </c>
      <c r="B27120" t="inlineStr">
        <is>
          <t>transactional</t>
        </is>
      </c>
      <c r="C27120" t="n">
        <v>23</v>
      </c>
      <c r="D27120" t="inlineStr">
        <is>
          <t>{'@mailchimp~mailchimp_transactional', 'typeorm-transactional-tests', 'data-transactional-log'}</t>
        </is>
      </c>
    </row>
    <row r="27121">
      <c r="A27121" s="1" t="n">
        <v>27119</v>
      </c>
      <c r="B27121" t="inlineStr">
        <is>
          <t>unapt</t>
        </is>
      </c>
      <c r="C27121" t="n">
        <v>23</v>
      </c>
      <c r="D27121" t="inlineStr">
        <is>
          <t>{'test-mlw2-unapt-filly', '@dsr-org-rinks-unapt-aryls-ought~test-dsr-org-rinks-unapt-aryls-ought', '@dsr-rollback-org-kempt-abhor-lazed-unapt~dsr-rollback-package-kempt-abhor-lazed-unapt'}</t>
        </is>
      </c>
    </row>
    <row r="27122">
      <c r="A27122" s="1" t="n">
        <v>27120</v>
      </c>
      <c r="B27122" t="inlineStr">
        <is>
          <t>ruban</t>
        </is>
      </c>
      <c r="C27122" t="n">
        <v>23</v>
      </c>
      <c r="D27122" t="inlineStr">
        <is>
          <t>{'ruban-fra', '@frubana~adonis-kafka', 'ruban-utils'}</t>
        </is>
      </c>
    </row>
    <row r="27123">
      <c r="A27123" s="1" t="n">
        <v>27121</v>
      </c>
      <c r="B27123" t="inlineStr">
        <is>
          <t>passion</t>
        </is>
      </c>
      <c r="C27123" t="n">
        <v>23</v>
      </c>
      <c r="D27123" t="inlineStr">
        <is>
          <t>{'@passionio~icons', '@fontsource~passion-one', '@passion_pi~koa-static'}</t>
        </is>
      </c>
    </row>
    <row r="27124">
      <c r="A27124" s="1" t="n">
        <v>27122</v>
      </c>
      <c r="B27124" t="inlineStr">
        <is>
          <t>mgl</t>
        </is>
      </c>
      <c r="C27124" t="n">
        <v>23</v>
      </c>
      <c r="D27124" t="inlineStr">
        <is>
          <t>{'@robinmglsk~vue_table', 'mgl-eslint-rules', 'auth-mgl'}</t>
        </is>
      </c>
    </row>
    <row r="27125">
      <c r="A27125" s="1" t="n">
        <v>27123</v>
      </c>
      <c r="B27125" t="inlineStr">
        <is>
          <t>bants</t>
        </is>
      </c>
      <c r="C27125" t="n">
        <v>23</v>
      </c>
      <c r="D27125" t="inlineStr">
        <is>
          <t>{'test-mlw1-bants-livor', 'test-mlw4-bants-where', '@dsr-rollback-user-moyle-linac-sinew-bants~dsr-rollback-package-moyle-linac-sinew-bants'}</t>
        </is>
      </c>
    </row>
    <row r="27126">
      <c r="A27126" s="1" t="n">
        <v>27124</v>
      </c>
      <c r="B27126" t="inlineStr">
        <is>
          <t>unbed</t>
        </is>
      </c>
      <c r="C27126" t="n">
        <v>23</v>
      </c>
      <c r="D27126" t="inlineStr">
        <is>
          <t>{'test-mlw2-unbed-caned', 'dsr-package-unbed-binks-xysts-babas', '@dsr-org-almah-hauls-unbed-naira~test-dsr-org-almah-hauls-unbed-naira'}</t>
        </is>
      </c>
    </row>
    <row r="27127">
      <c r="A27127" s="1" t="n">
        <v>27125</v>
      </c>
      <c r="B27127" t="inlineStr">
        <is>
          <t>idempotent</t>
        </is>
      </c>
      <c r="C27127" t="n">
        <v>23</v>
      </c>
      <c r="D27127" t="inlineStr">
        <is>
          <t>{'@jabuwu~idempotent-woocommerce', 'idempotent-babel-polyfill', 'idempotent-api-middleware'}</t>
        </is>
      </c>
    </row>
    <row r="27128">
      <c r="A27128" s="1" t="n">
        <v>27126</v>
      </c>
      <c r="B27128" t="inlineStr">
        <is>
          <t>renavigation</t>
        </is>
      </c>
      <c r="C27128" t="n">
        <v>23</v>
      </c>
      <c r="D27128" t="inlineStr">
        <is>
          <t>{'@renavigation~bottom-navigation-android', '@renavigation~navigation-android', '@renavigation~tab-view-ios'}</t>
        </is>
      </c>
    </row>
    <row r="27129">
      <c r="A27129" s="1" t="n">
        <v>27127</v>
      </c>
      <c r="B27129" t="inlineStr">
        <is>
          <t>startkit</t>
        </is>
      </c>
      <c r="C27129" t="n">
        <v>23</v>
      </c>
      <c r="D27129" t="inlineStr">
        <is>
          <t>{'@practicaltech~startkit-core-lib', 'generator-qccr-startKit', 'create-plan-startkit'}</t>
        </is>
      </c>
    </row>
    <row r="27130">
      <c r="A27130" s="1" t="n">
        <v>27128</v>
      </c>
      <c r="B27130" t="inlineStr">
        <is>
          <t>dyl</t>
        </is>
      </c>
      <c r="C27130" t="n">
        <v>23</v>
      </c>
      <c r="D27130" t="inlineStr">
        <is>
          <t>{'dyl-ft', '@dylburger~tiktok-scraper', 'dylmomo'}</t>
        </is>
      </c>
    </row>
    <row r="27131">
      <c r="A27131" s="1" t="n">
        <v>27129</v>
      </c>
      <c r="B27131" t="inlineStr">
        <is>
          <t>docomo</t>
        </is>
      </c>
      <c r="C27131" t="n">
        <v>23</v>
      </c>
      <c r="D27131" t="inlineStr">
        <is>
          <t>{'@docomodigital~js-config', 'node-red-contrib-docomoapi', '@docomodigital~videoplayer'}</t>
        </is>
      </c>
    </row>
    <row r="27132">
      <c r="A27132" s="1" t="n">
        <v>27130</v>
      </c>
      <c r="B27132" t="inlineStr">
        <is>
          <t>burnsred</t>
        </is>
      </c>
      <c r="C27132" t="n">
        <v>23</v>
      </c>
      <c r="D27132" t="inlineStr">
        <is>
          <t>{'@burnsred~entity-view', '@burnsred~entity-visualisation', '@burnsred~entity-visualisation-bubble-chart'}</t>
        </is>
      </c>
    </row>
    <row r="27133">
      <c r="A27133" s="1" t="n">
        <v>27131</v>
      </c>
      <c r="B27133" t="inlineStr">
        <is>
          <t>borel</t>
        </is>
      </c>
      <c r="C27133" t="n">
        <v>23</v>
      </c>
      <c r="D27133" t="inlineStr">
        <is>
          <t>{'dsr-rollback-package-borel-proof-otter-soger', '@dsr-user-borel-drouk-fives-scout~dsr-package-public-borel-drouk-fives-scout', 'test-package-deactivation-test-savvy-stoas-cheek-borel'}</t>
        </is>
      </c>
    </row>
    <row r="27134">
      <c r="A27134" s="1" t="n">
        <v>27132</v>
      </c>
      <c r="B27134" t="inlineStr">
        <is>
          <t>wib</t>
        </is>
      </c>
      <c r="C27134" t="n">
        <v>23</v>
      </c>
      <c r="D27134" t="inlineStr">
        <is>
          <t>{'@paulwib~query-dom', 'wibbitz-puppeteer-screen-recorder', 'abdullakh-wibbitz-v1'}</t>
        </is>
      </c>
    </row>
    <row r="27135">
      <c r="A27135" s="1" t="n">
        <v>27133</v>
      </c>
      <c r="B27135" t="inlineStr">
        <is>
          <t>nods</t>
        </is>
      </c>
      <c r="C27135" t="n">
        <v>23</v>
      </c>
      <c r="D27135" t="inlineStr">
        <is>
          <t>{'dsr-package-public-loess-snods-fonts-pebas', 'mlnods', '@dsr-rollback-org-judge-bucks-snods-verst~dsr-rollback-package-judge-bucks-snods-verst'}</t>
        </is>
      </c>
    </row>
    <row r="27136">
      <c r="A27136" s="1" t="n">
        <v>27134</v>
      </c>
      <c r="B27136" t="inlineStr">
        <is>
          <t>walis</t>
        </is>
      </c>
      <c r="C27136" t="n">
        <v>23</v>
      </c>
      <c r="D27136" t="inlineStr">
        <is>
          <t>{'@dsr-user-tatts-walis-talcs-flamy~dsr-package-public-tatts-walis-talcs-flamy', 'dsr-package-walis-vales-saker-peize', '@dsr-user-dedal-dolia-mamba-walis~dsr-package-public-dedal-dolia-mamba-walis'}</t>
        </is>
      </c>
    </row>
    <row r="27137">
      <c r="A27137" s="1" t="n">
        <v>27135</v>
      </c>
      <c r="B27137" t="inlineStr">
        <is>
          <t>needed</t>
        </is>
      </c>
      <c r="C27137" t="n">
        <v>23</v>
      </c>
      <c r="D27137" t="inlineStr">
        <is>
          <t>{'@types~react-scroll-into-view-if-needed', 'is-install-needed', 'npm-install-if-needed'}</t>
        </is>
      </c>
    </row>
    <row r="27138">
      <c r="A27138" s="1" t="n">
        <v>27136</v>
      </c>
      <c r="B27138" t="inlineStr">
        <is>
          <t>booze</t>
        </is>
      </c>
      <c r="C27138" t="n">
        <v>23</v>
      </c>
      <c r="D27138" t="inlineStr">
        <is>
          <t>{'dsr-package-caved-orcin-booze-mommy', 'test-mlw1-booze-truly', '@dsr-user-caved-orcin-booze-mommy~dsr-package-public-caved-orcin-booze-mommy'}</t>
        </is>
      </c>
    </row>
    <row r="27139">
      <c r="A27139" s="1" t="n">
        <v>27137</v>
      </c>
      <c r="B27139" t="inlineStr">
        <is>
          <t>lavalink</t>
        </is>
      </c>
      <c r="C27139" t="n">
        <v>23</v>
      </c>
      <c r="D27139" t="inlineStr">
        <is>
          <t>{'lilia-client-connect-lavalink-main', '@ernest05~lavalink-js', 'lavalink-queue'}</t>
        </is>
      </c>
    </row>
    <row r="27140">
      <c r="A27140" s="1" t="n">
        <v>27138</v>
      </c>
      <c r="B27140" t="inlineStr">
        <is>
          <t>phohs</t>
        </is>
      </c>
      <c r="C27140" t="n">
        <v>23</v>
      </c>
      <c r="D27140" t="inlineStr">
        <is>
          <t>{'dsr-package-merel-fermi-plump-phohs', 'test-mlw2-souls-phohs-dep', 'test-mlw2-souls-phohs'}</t>
        </is>
      </c>
    </row>
    <row r="27141">
      <c r="A27141" s="1" t="n">
        <v>27139</v>
      </c>
      <c r="B27141" t="inlineStr">
        <is>
          <t>manky</t>
        </is>
      </c>
      <c r="C27141" t="n">
        <v>23</v>
      </c>
      <c r="D27141" t="inlineStr">
        <is>
          <t>{'dsr-package-public-goers-tuath-manky-seamy', 'test-mlw1-manky-baked', '@test-mlw-org-lammy-manky~test-mlw1-lammy-manky'}</t>
        </is>
      </c>
    </row>
    <row r="27142">
      <c r="A27142" s="1" t="n">
        <v>27140</v>
      </c>
      <c r="B27142" t="inlineStr">
        <is>
          <t>haskell</t>
        </is>
      </c>
      <c r="C27142" t="n">
        <v>23</v>
      </c>
      <c r="D27142" t="inlineStr">
        <is>
          <t>{'mancala-haskell', 'tree-sitter-haskell', 'atom-haskell-utils'}</t>
        </is>
      </c>
    </row>
    <row r="27143">
      <c r="A27143" s="1" t="n">
        <v>27141</v>
      </c>
      <c r="B27143" t="inlineStr">
        <is>
          <t>libby</t>
        </is>
      </c>
      <c r="C27143" t="n">
        <v>23</v>
      </c>
      <c r="D27143" t="inlineStr">
        <is>
          <t>{'lion-libby', 'chapter-libby', 'reactlibbyomarega'}</t>
        </is>
      </c>
    </row>
    <row r="27144">
      <c r="A27144" s="1" t="n">
        <v>27142</v>
      </c>
      <c r="B27144" t="inlineStr">
        <is>
          <t>sighs</t>
        </is>
      </c>
      <c r="C27144" t="n">
        <v>23</v>
      </c>
      <c r="D27144" t="inlineStr">
        <is>
          <t>{'test-mlw3-sighs-licht', '@dsr-user-super-sighs-clout-robed~dsr-package-public-super-sighs-clout-robed', '@dsr-user-bride-sighs-bruit-nisei~dsr-package-public-bride-sighs-bruit-nisei'}</t>
        </is>
      </c>
    </row>
    <row r="27145">
      <c r="A27145" s="1" t="n">
        <v>27143</v>
      </c>
      <c r="B27145" t="inlineStr">
        <is>
          <t>occur</t>
        </is>
      </c>
      <c r="C27145" t="n">
        <v>23</v>
      </c>
      <c r="D27145" t="inlineStr">
        <is>
          <t>{'test-package-deactivation-test-cores-caber-mozed-occur', 'test-dsr-package-crumb-beans-yrivd-occur', 'repoccur'}</t>
        </is>
      </c>
    </row>
    <row r="27146">
      <c r="A27146" s="1" t="n">
        <v>27144</v>
      </c>
      <c r="B27146" t="inlineStr">
        <is>
          <t>hived</t>
        </is>
      </c>
      <c r="C27146" t="n">
        <v>23</v>
      </c>
      <c r="D27146" t="inlineStr">
        <is>
          <t>{'@dsr-user-gleby-wends-hived-lurgy~dsr-package-public-gleby-wends-hived-lurgy', '@dsr-org-knife-hived-reels-kelty~dsr-package-knife-hived-reels-kelty', 'hived-rpc-scanner'}</t>
        </is>
      </c>
    </row>
    <row r="27147">
      <c r="A27147" s="1" t="n">
        <v>27145</v>
      </c>
      <c r="B27147" t="inlineStr">
        <is>
          <t>signatu</t>
        </is>
      </c>
      <c r="C27147" t="n">
        <v>23</v>
      </c>
      <c r="D27147" t="inlineStr">
        <is>
          <t>{'@signatu~consent-css', '@signatu~trackerdetect-lib', '@signatu~sdk-js'}</t>
        </is>
      </c>
    </row>
    <row r="27148">
      <c r="A27148" s="1" t="n">
        <v>27146</v>
      </c>
      <c r="B27148" t="inlineStr">
        <is>
          <t>burak</t>
        </is>
      </c>
      <c r="C27148" t="n">
        <v>23</v>
      </c>
      <c r="D27148" t="inlineStr">
        <is>
          <t>{'@canburaks~tailnext', '@canburaks~text-align-editorjs', '@buraksaraloglu~trace-vitals'}</t>
        </is>
      </c>
    </row>
    <row r="27149">
      <c r="A27149" s="1" t="n">
        <v>27147</v>
      </c>
      <c r="B27149" t="inlineStr">
        <is>
          <t>waken</t>
        </is>
      </c>
      <c r="C27149" t="n">
        <v>23</v>
      </c>
      <c r="D27149" t="inlineStr">
        <is>
          <t>{'test-dsr-package-mocks-tythe-talak-waken', '@dsr-user-forum-buran-amour-waken~dsr-package-public-forum-buran-amour-waken', 'test-mlw2-pooka-waken'}</t>
        </is>
      </c>
    </row>
    <row r="27150">
      <c r="A27150" s="1" t="n">
        <v>27148</v>
      </c>
      <c r="B27150" t="inlineStr">
        <is>
          <t>colly</t>
        </is>
      </c>
      <c r="C27150" t="n">
        <v>23</v>
      </c>
      <c r="D27150" t="inlineStr">
        <is>
          <t>{'@dsr-rollback-org-colly-miter-gavel-oboes~dsr-rollback-package-colly-miter-gavel-oboes', 'dsr-package-public-aback-colly-loupe-algid', 'test-dsr-package-colly-breed-slash-iotas'}</t>
        </is>
      </c>
    </row>
    <row r="27151">
      <c r="A27151" s="1" t="n">
        <v>27149</v>
      </c>
      <c r="B27151" t="inlineStr">
        <is>
          <t>jsdoc2</t>
        </is>
      </c>
      <c r="C27151" t="n">
        <v>23</v>
      </c>
      <c r="D27151" t="inlineStr">
        <is>
          <t>{'jsdoc2flow', '@rsksmart~rskjs-jsdoc2md', 'jsdoc2md-webpack'}</t>
        </is>
      </c>
    </row>
    <row r="27152">
      <c r="A27152" s="1" t="n">
        <v>27150</v>
      </c>
      <c r="B27152" t="inlineStr">
        <is>
          <t>clubajax</t>
        </is>
      </c>
      <c r="C27152" t="n">
        <v>23</v>
      </c>
      <c r="D27152" t="inlineStr">
        <is>
          <t>{'@clubajax~base-component', '@clubajax~dom', '@clubajax~promise-polyfill'}</t>
        </is>
      </c>
    </row>
    <row r="27153">
      <c r="A27153" s="1" t="n">
        <v>27151</v>
      </c>
      <c r="B27153" t="inlineStr">
        <is>
          <t>nisse</t>
        </is>
      </c>
      <c r="C27153" t="n">
        <v>23</v>
      </c>
      <c r="D27153" t="inlineStr">
        <is>
          <t>{'test-package-deactivation-test-pryse-nisse-duans-grouf', 'test-mlw2-nisse-clots', '@malware-test-nisse-clots~test-mlw3-nisse-clots'}</t>
        </is>
      </c>
    </row>
    <row r="27154">
      <c r="A27154" s="1" t="n">
        <v>27152</v>
      </c>
      <c r="B27154" t="inlineStr">
        <is>
          <t>mensajes</t>
        </is>
      </c>
      <c r="C27154" t="n">
        <v>23</v>
      </c>
      <c r="D27154" t="inlineStr">
        <is>
          <t>{'user-mensajes-prueba', 'mismensajes', 'mensajes_random'}</t>
        </is>
      </c>
    </row>
    <row r="27155">
      <c r="A27155" s="1" t="n">
        <v>27153</v>
      </c>
      <c r="B27155" t="inlineStr">
        <is>
          <t>skelf</t>
        </is>
      </c>
      <c r="C27155" t="n">
        <v>23</v>
      </c>
      <c r="D27155" t="inlineStr">
        <is>
          <t>{'@dsr-user-grape-gonia-skelf-mazed~dsr-package-public-grape-gonia-skelf-mazed', 'dsr-package-public-grape-gonia-skelf-mazed', '@dsr-rollback-org-crays-wiles-paseo-skelf~dsr-rollback-package-crays-wiles-paseo-skelf'}</t>
        </is>
      </c>
    </row>
    <row r="27156">
      <c r="A27156" s="1" t="n">
        <v>27154</v>
      </c>
      <c r="B27156" t="inlineStr">
        <is>
          <t>vibo</t>
        </is>
      </c>
      <c r="C27156" t="n">
        <v>23</v>
      </c>
      <c r="D27156" t="inlineStr">
        <is>
          <t>{'@anvibo~ckeditor5-build-classic', 'orvibo', 'vuex-orvibo'}</t>
        </is>
      </c>
    </row>
    <row r="27157">
      <c r="A27157" s="1" t="n">
        <v>27155</v>
      </c>
      <c r="B27157" t="inlineStr">
        <is>
          <t>lote</t>
        </is>
      </c>
      <c r="C27157" t="n">
        <v>23</v>
      </c>
      <c r="D27157" t="inlineStr">
        <is>
          <t>{'dsr-package-flote-sidas-soler-drows', 'dsr-delete-wubwub-chaos-coals-flote-sokes', '@dsr-user-wacky-evoes-flote-paper~dsr-package-public-wacky-evoes-flote-paper'}</t>
        </is>
      </c>
    </row>
    <row r="27158">
      <c r="A27158" s="1" t="n">
        <v>27156</v>
      </c>
      <c r="B27158" t="inlineStr">
        <is>
          <t>digitalcredentials</t>
        </is>
      </c>
      <c r="C27158" t="n">
        <v>23</v>
      </c>
      <c r="D27158" t="inlineStr">
        <is>
          <t>{'@digitalcredentials~ed25519-verification-key-2020', '@digitalcredentials~jsonld', '@digitalcredentials~did-io'}</t>
        </is>
      </c>
    </row>
    <row r="27159">
      <c r="A27159" s="1" t="n">
        <v>27157</v>
      </c>
      <c r="B27159" t="inlineStr">
        <is>
          <t>ausbom</t>
        </is>
      </c>
      <c r="C27159" t="n">
        <v>23</v>
      </c>
      <c r="D27159" t="inlineStr">
        <is>
          <t>{'@ausbom~charts', '@ausbom~modal', '@ausbom~warnings'}</t>
        </is>
      </c>
    </row>
    <row r="27160">
      <c r="A27160" s="1" t="n">
        <v>27158</v>
      </c>
      <c r="B27160" t="inlineStr">
        <is>
          <t>qrcodejs</t>
        </is>
      </c>
      <c r="C27160" t="n">
        <v>23</v>
      </c>
      <c r="D27160" t="inlineStr">
        <is>
          <t>{'qrcodejs-copy', 'davidshimjs-qrcodejs', 'qrcodejs'}</t>
        </is>
      </c>
    </row>
    <row r="27161">
      <c r="A27161" s="1" t="n">
        <v>27159</v>
      </c>
      <c r="B27161" t="inlineStr">
        <is>
          <t>formium</t>
        </is>
      </c>
      <c r="C27161" t="n">
        <v>23</v>
      </c>
      <c r="D27161" t="inlineStr">
        <is>
          <t>{'gatsby-plugin-formium', '@formium~react', 'formium-hooks'}</t>
        </is>
      </c>
    </row>
    <row r="27162">
      <c r="A27162" s="1" t="n">
        <v>27160</v>
      </c>
      <c r="B27162" t="inlineStr">
        <is>
          <t>trone</t>
        </is>
      </c>
      <c r="C27162" t="n">
        <v>23</v>
      </c>
      <c r="D27162" t="inlineStr">
        <is>
          <t>{'@xattatrone~vee-validate-laravel', 'dsr-package-public-scart-tipsy-taboo-trone', '@dsr-org-trone-wires-youks-expos~test-dsr-org-trone-wires-youks-expos'}</t>
        </is>
      </c>
    </row>
    <row r="27163">
      <c r="A27163" s="1" t="n">
        <v>27161</v>
      </c>
      <c r="B27163" t="inlineStr">
        <is>
          <t>bodymovin</t>
        </is>
      </c>
      <c r="C27163" t="n">
        <v>23</v>
      </c>
      <c r="D27163" t="inlineStr">
        <is>
          <t>{'react-bodymovin', '@fabien0102~react-bodymovin', '@bodymovin-parser~compiler-web'}</t>
        </is>
      </c>
    </row>
    <row r="27164">
      <c r="A27164" s="1" t="n">
        <v>27162</v>
      </c>
      <c r="B27164" t="inlineStr">
        <is>
          <t>gana</t>
        </is>
      </c>
      <c r="C27164" t="n">
        <v>23</v>
      </c>
      <c r="D27164" t="inlineStr">
        <is>
          <t>{'furigana-react', '@tmilar~furigana-helper', 'angananodeapp'}</t>
        </is>
      </c>
    </row>
    <row r="27165">
      <c r="A27165" s="1" t="n">
        <v>27163</v>
      </c>
      <c r="B27165" t="inlineStr">
        <is>
          <t>pugh</t>
        </is>
      </c>
      <c r="C27165" t="n">
        <v>23</v>
      </c>
      <c r="D27165" t="inlineStr">
        <is>
          <t>{'dsr-package-viner-views-pughs-longa', 'test-mlw3-queme-pughs', 'pugh-chart'}</t>
        </is>
      </c>
    </row>
    <row r="27166">
      <c r="A27166" s="1" t="n">
        <v>27164</v>
      </c>
      <c r="B27166" t="inlineStr">
        <is>
          <t>cognizone</t>
        </is>
      </c>
      <c r="C27166" t="n">
        <v>23</v>
      </c>
      <c r="D27166" t="inlineStr">
        <is>
          <t>{'@cognizone~eslint-config', '@cognizone~operation', '@cognizone~application-profile'}</t>
        </is>
      </c>
    </row>
    <row r="27167">
      <c r="A27167" s="1" t="n">
        <v>27165</v>
      </c>
      <c r="B27167" t="inlineStr">
        <is>
          <t>ivr</t>
        </is>
      </c>
      <c r="C27167" t="n">
        <v>23</v>
      </c>
      <c r="D27167" t="inlineStr">
        <is>
          <t>{'itivrutaha', 'mivrhash', 'botium-connector-twilio-ivr'}</t>
        </is>
      </c>
    </row>
    <row r="27168">
      <c r="A27168" s="1" t="n">
        <v>27166</v>
      </c>
      <c r="B27168" t="inlineStr">
        <is>
          <t>occam</t>
        </is>
      </c>
      <c r="C27168" t="n">
        <v>23</v>
      </c>
      <c r="D27168" t="inlineStr">
        <is>
          <t>{'occam-directed-graphs', 'occam-grammar-utilities', 'occam-styles'}</t>
        </is>
      </c>
    </row>
    <row r="27169">
      <c r="A27169" s="1" t="n">
        <v>27167</v>
      </c>
      <c r="B27169" t="inlineStr">
        <is>
          <t>zaw</t>
        </is>
      </c>
      <c r="C27169" t="n">
        <v>23</v>
      </c>
      <c r="D27169" t="inlineStr">
        <is>
          <t>{'@myanmartools~ng-zawgyi-detector', '@radzaw~elasticemail-client', 'tzawisko-lib-01'}</t>
        </is>
      </c>
    </row>
    <row r="27170">
      <c r="A27170" s="1" t="n">
        <v>27168</v>
      </c>
      <c r="B27170" t="inlineStr">
        <is>
          <t>autobind</t>
        </is>
      </c>
      <c r="C27170" t="n">
        <v>23</v>
      </c>
      <c r="D27170" t="inlineStr">
        <is>
          <t>{'fluxxor-autobind', 'oui-autobind-decorator', 'autobind'}</t>
        </is>
      </c>
    </row>
    <row r="27171">
      <c r="A27171" s="1" t="n">
        <v>27169</v>
      </c>
      <c r="B27171" t="inlineStr">
        <is>
          <t>abv</t>
        </is>
      </c>
      <c r="C27171" t="n">
        <v>23</v>
      </c>
      <c r="D27171" t="inlineStr">
        <is>
          <t>{'abv-wallet', '1314abv', 'abv-parser'}</t>
        </is>
      </c>
    </row>
    <row r="27172">
      <c r="A27172" s="1" t="n">
        <v>27170</v>
      </c>
      <c r="B27172" t="inlineStr">
        <is>
          <t>kade</t>
        </is>
      </c>
      <c r="C27172" t="n">
        <v>23</v>
      </c>
      <c r="D27172" t="inlineStr">
        <is>
          <t>{'@thekade~kerd', 'ash-kadem-spec-helper', 'kadeoay_staging'}</t>
        </is>
      </c>
    </row>
    <row r="27173">
      <c r="A27173" s="1" t="n">
        <v>27171</v>
      </c>
      <c r="B27173" t="inlineStr">
        <is>
          <t>ruffs</t>
        </is>
      </c>
      <c r="C27173" t="n">
        <v>23</v>
      </c>
      <c r="D27173" t="inlineStr">
        <is>
          <t>{'dsr-package-hanks-ruffs', '@dsr-rollback-org-gulfy-words-kinds-ruffs~dsr-rollback-package-gulfy-words-kinds-ruffs', 'dsr-rollback-package-ruffs-wrapt-frond-beach'}</t>
        </is>
      </c>
    </row>
    <row r="27174">
      <c r="A27174" s="1" t="n">
        <v>27172</v>
      </c>
      <c r="B27174" t="inlineStr">
        <is>
          <t>fasta</t>
        </is>
      </c>
      <c r="C27174" t="n">
        <v>23</v>
      </c>
      <c r="D27174" t="inlineStr">
        <is>
          <t>{'fasta-lib', 'fasta-blasta', '@datafire~deutschebahn_fasta'}</t>
        </is>
      </c>
    </row>
    <row r="27175">
      <c r="A27175" s="1" t="n">
        <v>27173</v>
      </c>
      <c r="B27175" t="inlineStr">
        <is>
          <t>plows</t>
        </is>
      </c>
      <c r="C27175" t="n">
        <v>23</v>
      </c>
      <c r="D27175" t="inlineStr">
        <is>
          <t>{'test-mlw2-plows-recti', 'dsr-package-plows-liers-stoop-agila', '@dsr-org-tosed-aider-biota-plows~dsr-package-tosed-aider-biota-plows'}</t>
        </is>
      </c>
    </row>
    <row r="27176">
      <c r="A27176" s="1" t="n">
        <v>27174</v>
      </c>
      <c r="B27176" t="inlineStr">
        <is>
          <t>codeclimate</t>
        </is>
      </c>
      <c r="C27176" t="n">
        <v>23</v>
      </c>
      <c r="D27176" t="inlineStr">
        <is>
          <t>{'create-codeclimate-connector', 'codeclimate', 'flake8-codeclimate'}</t>
        </is>
      </c>
    </row>
    <row r="27177">
      <c r="A27177" s="1" t="n">
        <v>27175</v>
      </c>
      <c r="B27177" t="inlineStr">
        <is>
          <t>hlg</t>
        </is>
      </c>
      <c r="C27177" t="n">
        <v>23</v>
      </c>
      <c r="D27177" t="inlineStr">
        <is>
          <t>{'webpack-demo-hlg', 'hlg-font-settings', 'hlg-photo-text'}</t>
        </is>
      </c>
    </row>
    <row r="27178">
      <c r="A27178" s="1" t="n">
        <v>27176</v>
      </c>
      <c r="B27178" t="inlineStr">
        <is>
          <t>elize</t>
        </is>
      </c>
      <c r="C27178" t="n">
        <v>23</v>
      </c>
      <c r="D27178" t="inlineStr">
        <is>
          <t>{'@achipiga~decamelize', '@ryancavanaugh~decamelize', 'shopeelize'}</t>
        </is>
      </c>
    </row>
    <row r="27179">
      <c r="A27179" s="1" t="n">
        <v>27177</v>
      </c>
      <c r="B27179" t="inlineStr">
        <is>
          <t>lotos</t>
        </is>
      </c>
      <c r="C27179" t="n">
        <v>23</v>
      </c>
      <c r="D27179" t="inlineStr">
        <is>
          <t>{'@dsr-org-rutin-cozen-jambe-lotos~dsr-package-rutin-cozen-jambe-lotos', 'dsr-package-canal-lotos-milor-afore', '@dsr-user-caput-wands-gapes-lotos~dsr-package-public-caput-wands-gapes-lotos'}</t>
        </is>
      </c>
    </row>
    <row r="27180">
      <c r="A27180" s="1" t="n">
        <v>27178</v>
      </c>
      <c r="B27180" t="inlineStr">
        <is>
          <t>elastos</t>
        </is>
      </c>
      <c r="C27180" t="n">
        <v>23</v>
      </c>
      <c r="D27180" t="inlineStr">
        <is>
          <t>{'elastos_carrier_addon', 'elastos-ela-js', '@elastosfoundation~elastos-connectivity-sdk-cordova'}</t>
        </is>
      </c>
    </row>
    <row r="27181">
      <c r="A27181" s="1" t="n">
        <v>27179</v>
      </c>
      <c r="B27181" t="inlineStr">
        <is>
          <t>gsk</t>
        </is>
      </c>
      <c r="C27181" t="n">
        <v>23</v>
      </c>
      <c r="D27181" t="inlineStr">
        <is>
          <t>{'@cleverage~gsk-sass', '@cleverage~gsk-drupal-twig', 'gsk-web-core-components'}</t>
        </is>
      </c>
    </row>
    <row r="27182">
      <c r="A27182" s="1" t="n">
        <v>27180</v>
      </c>
      <c r="B27182" t="inlineStr">
        <is>
          <t>balls</t>
        </is>
      </c>
      <c r="C27182" t="n">
        <v>23</v>
      </c>
      <c r="D27182" t="inlineStr">
        <is>
          <t>{'bigballs', 'eightballs', 'endless-balls'}</t>
        </is>
      </c>
    </row>
    <row r="27183">
      <c r="A27183" s="1" t="n">
        <v>27181</v>
      </c>
      <c r="B27183" t="inlineStr">
        <is>
          <t>archie</t>
        </is>
      </c>
      <c r="C27183" t="n">
        <v>23</v>
      </c>
      <c r="D27183" t="inlineStr">
        <is>
          <t>{'archie-the-architect', 'generator-archiejs', 'ask-archie-shared'}</t>
        </is>
      </c>
    </row>
    <row r="27184">
      <c r="A27184" s="1" t="n">
        <v>27182</v>
      </c>
      <c r="B27184" t="inlineStr">
        <is>
          <t>pmx</t>
        </is>
      </c>
      <c r="C27184" t="n">
        <v>23</v>
      </c>
      <c r="D27184" t="inlineStr">
        <is>
          <t>{'pmx', 'pmx-dataapi', '@keymetrics~pmx'}</t>
        </is>
      </c>
    </row>
    <row r="27185">
      <c r="A27185" s="1" t="n">
        <v>27183</v>
      </c>
      <c r="B27185" t="inlineStr">
        <is>
          <t>epam</t>
        </is>
      </c>
      <c r="C27185" t="n">
        <v>23</v>
      </c>
      <c r="D27185" t="inlineStr">
        <is>
          <t>{'@epam~dev-err-handler', '@epam~edu-core-routing', 'epam-indigo'}</t>
        </is>
      </c>
    </row>
    <row r="27186">
      <c r="A27186" s="1" t="n">
        <v>27184</v>
      </c>
      <c r="B27186" t="inlineStr">
        <is>
          <t>bastion</t>
        </is>
      </c>
      <c r="C27186" t="n">
        <v>23</v>
      </c>
      <c r="D27186" t="inlineStr">
        <is>
          <t>{'@moia-dev~bastion-host-forward', 'shipit-bastion', 'generator-bastion'}</t>
        </is>
      </c>
    </row>
    <row r="27187">
      <c r="A27187" s="1" t="n">
        <v>27185</v>
      </c>
      <c r="B27187" t="inlineStr">
        <is>
          <t>burr</t>
        </is>
      </c>
      <c r="C27187" t="n">
        <v>23</v>
      </c>
      <c r="D27187" t="inlineStr">
        <is>
          <t>{'imburr', 'burr', 'vnt-deburr'}</t>
        </is>
      </c>
    </row>
    <row r="27188">
      <c r="A27188" s="1" t="n">
        <v>27186</v>
      </c>
      <c r="B27188" t="inlineStr">
        <is>
          <t>scugs</t>
        </is>
      </c>
      <c r="C27188" t="n">
        <v>23</v>
      </c>
      <c r="D27188" t="inlineStr">
        <is>
          <t>{'test-mlw3-scugs-gools', 'test-mlw1-sting-scugs', 'test-mlw4-jades-scugs'}</t>
        </is>
      </c>
    </row>
    <row r="27189">
      <c r="A27189" s="1" t="n">
        <v>27187</v>
      </c>
      <c r="B27189" t="inlineStr">
        <is>
          <t>lcr</t>
        </is>
      </c>
      <c r="C27189" t="n">
        <v>23</v>
      </c>
      <c r="D27189" t="inlineStr">
        <is>
          <t>{'shn-vue-ui-lcrx', 'odoo12-addon-account-banking-fr-lcr', 'lcr-finder'}</t>
        </is>
      </c>
    </row>
    <row r="27190">
      <c r="A27190" s="1" t="n">
        <v>27188</v>
      </c>
      <c r="B27190" t="inlineStr">
        <is>
          <t>codez</t>
        </is>
      </c>
      <c r="C27190" t="n">
        <v>23</v>
      </c>
      <c r="D27190" t="inlineStr">
        <is>
          <t>{'@acodez~pichart', 'http-status-codez', '@acodez~inputfield'}</t>
        </is>
      </c>
    </row>
    <row r="27191">
      <c r="A27191" s="1" t="n">
        <v>27189</v>
      </c>
      <c r="B27191" t="inlineStr">
        <is>
          <t>exoplayer</t>
        </is>
      </c>
      <c r="C27191" t="n">
        <v>23</v>
      </c>
      <c r="D27191" t="inlineStr">
        <is>
          <t>{'react-native-exoplayer', 'capacitor-exoplayer', '@waqasjamil~android-exoplayer'}</t>
        </is>
      </c>
    </row>
    <row r="27192">
      <c r="A27192" s="1" t="n">
        <v>27190</v>
      </c>
      <c r="B27192" t="inlineStr">
        <is>
          <t>typemon</t>
        </is>
      </c>
      <c r="C27192" t="n">
        <v>23</v>
      </c>
      <c r="D27192" t="inlineStr">
        <is>
          <t>{'@typemon~base64', '@typemon~reflection', '@typemon~check'}</t>
        </is>
      </c>
    </row>
    <row r="27193">
      <c r="A27193" s="1" t="n">
        <v>27191</v>
      </c>
      <c r="B27193" t="inlineStr">
        <is>
          <t>mintplayer</t>
        </is>
      </c>
      <c r="C27193" t="n">
        <v>23</v>
      </c>
      <c r="D27193" t="inlineStr">
        <is>
          <t>{'@mintplayer~ng-vimeo-player', '@mintplayer~ng-video-player', '@mintplayer~ng-draggable-listview'}</t>
        </is>
      </c>
    </row>
    <row r="27194">
      <c r="A27194" s="1" t="n">
        <v>27192</v>
      </c>
      <c r="B27194" t="inlineStr">
        <is>
          <t>niece</t>
        </is>
      </c>
      <c r="C27194" t="n">
        <v>23</v>
      </c>
      <c r="D27194" t="inlineStr">
        <is>
          <t>{'test-package-deactivation-test-prial-allis-coofs-niece', 'test-mlw1-stend-niece', '@dsr-org-unrip-debby-niece-folia~dsr-package-unrip-debby-niece-folia'}</t>
        </is>
      </c>
    </row>
    <row r="27195">
      <c r="A27195" s="1" t="n">
        <v>27193</v>
      </c>
      <c r="B27195" t="inlineStr">
        <is>
          <t>tuxes</t>
        </is>
      </c>
      <c r="C27195" t="n">
        <v>23</v>
      </c>
      <c r="D27195" t="inlineStr">
        <is>
          <t>{'test-mlw4-tuxes-curat', 'dsr-package-public-sirih-grisy-hound-tuxes', 'dsr-rollback-package-wilds-phoca-tuxes-veldt'}</t>
        </is>
      </c>
    </row>
    <row r="27196">
      <c r="A27196" s="1" t="n">
        <v>27194</v>
      </c>
      <c r="B27196" t="inlineStr">
        <is>
          <t>fuc</t>
        </is>
      </c>
      <c r="C27196" t="n">
        <v>23</v>
      </c>
      <c r="D27196" t="inlineStr">
        <is>
          <t>{'@qonfucius~nuxt-headers', '@qonfucius~nuxt-prometheus-module', 'fucture-navigator'}</t>
        </is>
      </c>
    </row>
    <row r="27197">
      <c r="A27197" s="1" t="n">
        <v>27195</v>
      </c>
      <c r="B27197" t="inlineStr">
        <is>
          <t>pyoid</t>
        </is>
      </c>
      <c r="C27197" t="n">
        <v>23</v>
      </c>
      <c r="D27197" t="inlineStr">
        <is>
          <t>{'dsr-package-pyoid-sinew-sulks-baldy', '@test-mlw-org-steen-pyoid~test-mlw1-steen-pyoid', 'test-dsr-package-ruths-lathy-metes-pyoid'}</t>
        </is>
      </c>
    </row>
    <row r="27198">
      <c r="A27198" s="1" t="n">
        <v>27196</v>
      </c>
      <c r="B27198" t="inlineStr">
        <is>
          <t>droopy</t>
        </is>
      </c>
      <c r="C27198" t="n">
        <v>23</v>
      </c>
      <c r="D27198" t="inlineStr">
        <is>
          <t>{'droopy-ngrok', 'droopy-gmaps', 'droopy-filedb'}</t>
        </is>
      </c>
    </row>
    <row r="27199">
      <c r="A27199" s="1" t="n">
        <v>27197</v>
      </c>
      <c r="B27199" t="inlineStr">
        <is>
          <t>bookie</t>
        </is>
      </c>
      <c r="C27199" t="n">
        <v>23</v>
      </c>
      <c r="D27199" t="inlineStr">
        <is>
          <t>{'@bookie-sdk~utilities', 'ubborg-playbookie-pmb', 'bookie-accountants'}</t>
        </is>
      </c>
    </row>
    <row r="27200">
      <c r="A27200" s="1" t="n">
        <v>27198</v>
      </c>
      <c r="B27200" t="inlineStr">
        <is>
          <t>cct</t>
        </is>
      </c>
      <c r="C27200" t="n">
        <v>23</v>
      </c>
      <c r="D27200" t="inlineStr">
        <is>
          <t>{'cct-html-ast', 'cct-header-comp', 'cct_local_api'}</t>
        </is>
      </c>
    </row>
    <row r="27201">
      <c r="A27201" s="1" t="n">
        <v>27199</v>
      </c>
      <c r="B27201" t="inlineStr">
        <is>
          <t>seinjs</t>
        </is>
      </c>
      <c r="C27201" t="n">
        <v>23</v>
      </c>
      <c r="D27201" t="inlineStr">
        <is>
          <t>{'seinjs-my-tiny-program-component', 'seinjs-post-processing-system', 'seinjs-atlas-loader'}</t>
        </is>
      </c>
    </row>
    <row r="27202">
      <c r="A27202" s="1" t="n">
        <v>27200</v>
      </c>
      <c r="B27202" t="inlineStr">
        <is>
          <t>rakis</t>
        </is>
      </c>
      <c r="C27202" t="n">
        <v>23</v>
      </c>
      <c r="D27202" t="inlineStr">
        <is>
          <t>{'dsr-package-rakis-gemel', 'test-mlw3-rakis-reefs', 'test-package-deactivation-test-urdee-rakis-weeps-paolo'}</t>
        </is>
      </c>
    </row>
    <row r="27203">
      <c r="A27203" s="1" t="n">
        <v>27201</v>
      </c>
      <c r="B27203" t="inlineStr">
        <is>
          <t>olpes</t>
        </is>
      </c>
      <c r="C27203" t="n">
        <v>23</v>
      </c>
      <c r="D27203" t="inlineStr">
        <is>
          <t>{'test-mlw2-snibs-olpes', '@dsr-user-kiley-benne-olpes-flyer~dsr-package-public-kiley-benne-olpes-flyer', 'dsr-delete-wubwub-test-grunt-molla-roded-olpes'}</t>
        </is>
      </c>
    </row>
    <row r="27204">
      <c r="A27204" s="1" t="n">
        <v>27202</v>
      </c>
      <c r="B27204" t="inlineStr">
        <is>
          <t>chocs</t>
        </is>
      </c>
      <c r="C27204" t="n">
        <v>23</v>
      </c>
      <c r="D27204" t="inlineStr">
        <is>
          <t>{'chocs', '@dsr-user-ingot-chocs-yager-fezes~dsr-package-public-ingot-chocs-yager-fezes', '@malware-test-spook-chocs~dsr-package-public-spook-chocs'}</t>
        </is>
      </c>
    </row>
    <row r="27205">
      <c r="A27205" s="1" t="n">
        <v>27203</v>
      </c>
      <c r="B27205" t="inlineStr">
        <is>
          <t>himenon</t>
        </is>
      </c>
      <c r="C27205" t="n">
        <v>23</v>
      </c>
      <c r="D27205" t="inlineStr">
        <is>
          <t>{'@himenon~github-storage-js', '@himenon~node-lib-template', '@himenon~library-proxy-sample'}</t>
        </is>
      </c>
    </row>
    <row r="27206">
      <c r="A27206" s="1" t="n">
        <v>27204</v>
      </c>
      <c r="B27206" t="inlineStr">
        <is>
          <t>ramy</t>
        </is>
      </c>
      <c r="C27206" t="n">
        <v>23</v>
      </c>
      <c r="D27206" t="inlineStr">
        <is>
          <t>{'ramyanpm', '@ramyhhh~autocomplete', '@ramyhhh~dynamic-form'}</t>
        </is>
      </c>
    </row>
    <row r="27207">
      <c r="A27207" s="1" t="n">
        <v>27205</v>
      </c>
      <c r="B27207" t="inlineStr">
        <is>
          <t>schroeder</t>
        </is>
      </c>
      <c r="C27207" t="n">
        <v>23</v>
      </c>
      <c r="D27207" t="inlineStr">
        <is>
          <t>{'com.izaakschroeder.trueskill', '@schroedernet~semantic-release-config', 'com.izaakschroeder.xml'}</t>
        </is>
      </c>
    </row>
    <row r="27208">
      <c r="A27208" s="1" t="n">
        <v>27206</v>
      </c>
      <c r="B27208" t="inlineStr">
        <is>
          <t>bpd</t>
        </is>
      </c>
      <c r="C27208" t="n">
        <v>23</v>
      </c>
      <c r="D27208" t="inlineStr">
        <is>
          <t>{'bpd-toolkit', 'bpd-flow', 'bpd-cui-icons'}</t>
        </is>
      </c>
    </row>
    <row r="27209">
      <c r="A27209" s="1" t="n">
        <v>27207</v>
      </c>
      <c r="B27209" t="inlineStr">
        <is>
          <t>sfp</t>
        </is>
      </c>
      <c r="C27209" t="n">
        <v>23</v>
      </c>
      <c r="D27209" t="inlineStr">
        <is>
          <t>{'tsfp', '@gobmx-sfp~firmafiel', '@dxatscale~sfp-cli'}</t>
        </is>
      </c>
    </row>
    <row r="27210">
      <c r="A27210" s="1" t="n">
        <v>27208</v>
      </c>
      <c r="B27210" t="inlineStr">
        <is>
          <t>kissy</t>
        </is>
      </c>
      <c r="C27210" t="n">
        <v>23</v>
      </c>
      <c r="D27210" t="inlineStr">
        <is>
          <t>{'gulp-kissy-xtemplate', 'kissy-face', 'karma-kissy'}</t>
        </is>
      </c>
    </row>
    <row r="27211">
      <c r="A27211" s="1" t="n">
        <v>27209</v>
      </c>
      <c r="B27211" t="inlineStr">
        <is>
          <t>adorno</t>
        </is>
      </c>
      <c r="C27211" t="n">
        <v>23</v>
      </c>
      <c r="D27211" t="inlineStr">
        <is>
          <t>{'@ruyadorno~slow-lifecycle-script', '@ruyadorno~create-index', '@ruyadorno~redact'}</t>
        </is>
      </c>
    </row>
    <row r="27212">
      <c r="A27212" s="1" t="n">
        <v>27210</v>
      </c>
      <c r="B27212" t="inlineStr">
        <is>
          <t>avanti</t>
        </is>
      </c>
      <c r="C27212" t="n">
        <v>23</v>
      </c>
      <c r="D27212" t="inlineStr">
        <is>
          <t>{'avanti-bootstrap', 'vtex-lazyload-avanti', 'avantica-cookbook'}</t>
        </is>
      </c>
    </row>
    <row r="27213">
      <c r="A27213" s="1" t="n">
        <v>27211</v>
      </c>
      <c r="B27213" t="inlineStr">
        <is>
          <t>weekend</t>
        </is>
      </c>
      <c r="C27213" t="n">
        <v>23</v>
      </c>
      <c r="D27213" t="inlineStr">
        <is>
          <t>{'weekend', '@weekendesk~asyncflow', 'moment-weekend'}</t>
        </is>
      </c>
    </row>
    <row r="27214">
      <c r="A27214" s="1" t="n">
        <v>27212</v>
      </c>
      <c r="B27214" t="inlineStr">
        <is>
          <t>dooms</t>
        </is>
      </c>
      <c r="C27214" t="n">
        <v>23</v>
      </c>
      <c r="D27214" t="inlineStr">
        <is>
          <t>{'test-package-deactivation-test-hicks-dazed-dooms-spite', 'test-mlw1-about-dooms', 'dsr-package-dooms-lassi-meint-gurns'}</t>
        </is>
      </c>
    </row>
    <row r="27215">
      <c r="A27215" s="1" t="n">
        <v>27213</v>
      </c>
      <c r="B27215" t="inlineStr">
        <is>
          <t>jsonmvc</t>
        </is>
      </c>
      <c r="C27215" t="n">
        <v>23</v>
      </c>
      <c r="D27215" t="inlineStr">
        <is>
          <t>{'jsonmvc-helper-stream', 'jsonmvc-module-time', 'jsonmvc-helper-ajax'}</t>
        </is>
      </c>
    </row>
    <row r="27216">
      <c r="A27216" s="1" t="n">
        <v>27214</v>
      </c>
      <c r="B27216" t="inlineStr">
        <is>
          <t>wsw</t>
        </is>
      </c>
      <c r="C27216" t="n">
        <v>23</v>
      </c>
      <c r="D27216" t="inlineStr">
        <is>
          <t>{'@wswtickets~common', 'npm-test-for-wsw', 'package_wsw'}</t>
        </is>
      </c>
    </row>
    <row r="27217">
      <c r="A27217" s="1" t="n">
        <v>27215</v>
      </c>
      <c r="B27217" t="inlineStr">
        <is>
          <t>casey</t>
        </is>
      </c>
      <c r="C27217" t="n">
        <v>23</v>
      </c>
      <c r="D27217" t="inlineStr">
        <is>
          <t>{'@caseyvangroll~eslint-config-react', '@calmdownval~casey', '@joncasey~google-fonts'}</t>
        </is>
      </c>
    </row>
    <row r="27218">
      <c r="A27218" s="1" t="n">
        <v>27216</v>
      </c>
      <c r="B27218" t="inlineStr">
        <is>
          <t>incle</t>
        </is>
      </c>
      <c r="C27218" t="n">
        <v>23</v>
      </c>
      <c r="D27218" t="inlineStr">
        <is>
          <t>{'test-mlw2-kivas-incle', '@dsr-org-jimmy-incle-epics-duras~test-dsr-org-jimmy-incle-epics-duras', 'dsr-package-porge-covey-incle-fleck'}</t>
        </is>
      </c>
    </row>
    <row r="27219">
      <c r="A27219" s="1" t="n">
        <v>27217</v>
      </c>
      <c r="B27219" t="inlineStr">
        <is>
          <t>eabi</t>
        </is>
      </c>
      <c r="C27219" t="n">
        <v>23</v>
      </c>
      <c r="D27219" t="inlineStr">
        <is>
          <t>{'@node-rs~deno-lint-linux-arm-gnueabihf', '@xpack-dev-tools~arm-none-eabi-gcc', '@napi-rs~canvas-linux-arm-gnueabihf'}</t>
        </is>
      </c>
    </row>
    <row r="27220">
      <c r="A27220" s="1" t="n">
        <v>27218</v>
      </c>
      <c r="B27220" t="inlineStr">
        <is>
          <t>rpgjs</t>
        </is>
      </c>
      <c r="C27220" t="n">
        <v>23</v>
      </c>
      <c r="D27220" t="inlineStr">
        <is>
          <t>{'@rpgjs~title-screen', '@rpgjs~default-gui', '@rpgjs~starter-kit-server'}</t>
        </is>
      </c>
    </row>
    <row r="27221">
      <c r="A27221" s="1" t="n">
        <v>27219</v>
      </c>
      <c r="B27221" t="inlineStr">
        <is>
          <t>lindor</t>
        </is>
      </c>
      <c r="C27221" t="n">
        <v>23</v>
      </c>
      <c r="D27221" t="inlineStr">
        <is>
          <t>{'@lindorm-io~koa-config', '@lindorm-io~winston', '@lindorm-io~core'}</t>
        </is>
      </c>
    </row>
    <row r="27222">
      <c r="A27222" s="1" t="n">
        <v>27220</v>
      </c>
      <c r="B27222" t="inlineStr">
        <is>
          <t>upi</t>
        </is>
      </c>
      <c r="C27222" t="n">
        <v>23</v>
      </c>
      <c r="D27222" t="inlineStr">
        <is>
          <t>{'tusitupi-sdk', 'hechenniupi', 'pyeupi'}</t>
        </is>
      </c>
    </row>
    <row r="27223">
      <c r="A27223" s="1" t="n">
        <v>27221</v>
      </c>
      <c r="B27223" t="inlineStr">
        <is>
          <t>teer</t>
        </is>
      </c>
      <c r="C27223" t="n">
        <v>23</v>
      </c>
      <c r="D27223" t="inlineStr">
        <is>
          <t>{'@faceteer~facet', 'nocketeer', 'nippon-teerapol'}</t>
        </is>
      </c>
    </row>
    <row r="27224">
      <c r="A27224" s="1" t="n">
        <v>27222</v>
      </c>
      <c r="B27224" t="inlineStr">
        <is>
          <t>hogen</t>
        </is>
      </c>
      <c r="C27224" t="n">
        <v>23</v>
      </c>
      <c r="D27224" t="inlineStr">
        <is>
          <t>{'test-package-deactivation-test-hogen-toles-suede-ricin', '@dsr-org-duvet-hogen-caked-touts~dsr-package-duvet-hogen-caked-touts', 'test-package-deactivation-test-scads-bills-hogen-vales'}</t>
        </is>
      </c>
    </row>
    <row r="27225">
      <c r="A27225" s="1" t="n">
        <v>27223</v>
      </c>
      <c r="B27225" t="inlineStr">
        <is>
          <t>ticketmaster</t>
        </is>
      </c>
      <c r="C27225" t="n">
        <v>23</v>
      </c>
      <c r="D27225" t="inlineStr">
        <is>
          <t>{'@ticketmaster~react-gpt', '@ticketmaster~allure-nextjs', '@ticketmaster~allure-core'}</t>
        </is>
      </c>
    </row>
    <row r="27226">
      <c r="A27226" s="1" t="n">
        <v>27224</v>
      </c>
      <c r="B27226" t="inlineStr">
        <is>
          <t>crags</t>
        </is>
      </c>
      <c r="C27226" t="n">
        <v>23</v>
      </c>
      <c r="D27226" t="inlineStr">
        <is>
          <t>{'@dsr-rollback-org-crags-abyss-jawed-booky~dsr-rollback-package-crags-abyss-jawed-booky', 'dsr-package-limos-rends-crags-porgy', '@dsr-rollback-org-proof-coach-oculi-crags~dsr-rollback-package-proof-coach-oculi-crags'}</t>
        </is>
      </c>
    </row>
    <row r="27227">
      <c r="A27227" s="1" t="n">
        <v>27225</v>
      </c>
      <c r="B27227" t="inlineStr">
        <is>
          <t>oonts</t>
        </is>
      </c>
      <c r="C27227" t="n">
        <v>23</v>
      </c>
      <c r="D27227" t="inlineStr">
        <is>
          <t>{'dsr-package-wired-swith-hings-oonts', '@dsr-user-fence-acton-oonts-buppy~dsr-package-public-fence-acton-oonts-buppy', 'test-package-deactivation-test-nisse-viral-snook-oonts'}</t>
        </is>
      </c>
    </row>
    <row r="27228">
      <c r="A27228" s="1" t="n">
        <v>27226</v>
      </c>
      <c r="B27228" t="inlineStr">
        <is>
          <t>jlekie</t>
        </is>
      </c>
      <c r="C27228" t="n">
        <v>23</v>
      </c>
      <c r="D27228" t="inlineStr">
        <is>
          <t>{'@jlekie~logger-fluentd', '@jlekie~utils', '@jlekie~cluster'}</t>
        </is>
      </c>
    </row>
    <row r="27229">
      <c r="A27229" s="1" t="n">
        <v>27227</v>
      </c>
      <c r="B27229" t="inlineStr">
        <is>
          <t>dunts</t>
        </is>
      </c>
      <c r="C27229" t="n">
        <v>23</v>
      </c>
      <c r="D27229" t="inlineStr">
        <is>
          <t>{'dsr-package-jeeps-vises-dunts-spawl', '@dsr-user-sarus-dunts-beets-juice~dsr-package-public-sarus-dunts-beets-juice', '@malware-test-dunts-flick~test-mlw3-dunts-flick'}</t>
        </is>
      </c>
    </row>
    <row r="27230">
      <c r="A27230" s="1" t="n">
        <v>27228</v>
      </c>
      <c r="B27230" t="inlineStr">
        <is>
          <t>iotexplorer</t>
        </is>
      </c>
      <c r="C27230" t="n">
        <v>23</v>
      </c>
      <c r="D27230" t="inlineStr">
        <is>
          <t>{'qcloud-iotexplorer-appdev-sdk', '@tencentcloud-sdk~iotexplorer', 'qcloud-iotexplorer-fileresource-sdk'}</t>
        </is>
      </c>
    </row>
    <row r="27231">
      <c r="A27231" s="1" t="n">
        <v>27229</v>
      </c>
      <c r="B27231" t="inlineStr">
        <is>
          <t>crete</t>
        </is>
      </c>
      <c r="C27231" t="n">
        <v>23</v>
      </c>
      <c r="D27231" t="inlineStr">
        <is>
          <t>{'@typopro~dtp-crete-round', '@fontsource~crete-round', '@typopro~web-crete-round'}</t>
        </is>
      </c>
    </row>
    <row r="27232">
      <c r="A27232" s="1" t="n">
        <v>27230</v>
      </c>
      <c r="B27232" t="inlineStr">
        <is>
          <t>bron</t>
        </is>
      </c>
      <c r="C27232" t="n">
        <v>23</v>
      </c>
      <c r="D27232" t="inlineStr">
        <is>
          <t>{'@renanbronchart~footer-test', 'bron', '@vandebron~eslint-config-base'}</t>
        </is>
      </c>
    </row>
    <row r="27233">
      <c r="A27233" s="1" t="n">
        <v>27231</v>
      </c>
      <c r="B27233" t="inlineStr">
        <is>
          <t>rsmq</t>
        </is>
      </c>
      <c r="C27233" t="n">
        <v>23</v>
      </c>
      <c r="D27233" t="inlineStr">
        <is>
          <t>{'rest-rsmq', 'rsmq', 'rsmq-cli'}</t>
        </is>
      </c>
    </row>
    <row r="27234">
      <c r="A27234" s="1" t="n">
        <v>27232</v>
      </c>
      <c r="B27234" t="inlineStr">
        <is>
          <t>springbokjs</t>
        </is>
      </c>
      <c r="C27234" t="n">
        <v>23</v>
      </c>
      <c r="D27234" t="inlineStr">
        <is>
          <t>{'springbokjs-logger', 'springbokjs-browser', 'springbokjs'}</t>
        </is>
      </c>
    </row>
    <row r="27235">
      <c r="A27235" s="1" t="n">
        <v>27233</v>
      </c>
      <c r="B27235" t="inlineStr">
        <is>
          <t>izo</t>
        </is>
      </c>
      <c r="C27235" t="n">
        <v>23</v>
      </c>
      <c r="D27235" t="inlineStr">
        <is>
          <t>{'tyizo-package-searcher', '@izoniks~anime-scraper-fixed', 'tizo-cli'}</t>
        </is>
      </c>
    </row>
    <row r="27236">
      <c r="A27236" s="1" t="n">
        <v>27234</v>
      </c>
      <c r="B27236" t="inlineStr">
        <is>
          <t>vices</t>
        </is>
      </c>
      <c r="C27236" t="n">
        <v>23</v>
      </c>
      <c r="D27236" t="inlineStr">
        <is>
          <t>{'@dsr-rollback-org-tabby-vices-loral-altar~dsr-rollback-package-tabby-vices-loral-altar', 'dsr-rollback-package-lurid-genii-vices-splay', 'dsr-rollback-package-paeon-pious-taube-vices'}</t>
        </is>
      </c>
    </row>
    <row r="27237">
      <c r="A27237" s="1" t="n">
        <v>27235</v>
      </c>
      <c r="B27237" t="inlineStr">
        <is>
          <t>mites</t>
        </is>
      </c>
      <c r="C27237" t="n">
        <v>23</v>
      </c>
      <c r="D27237" t="inlineStr">
        <is>
          <t>{'mitesh-dummy-web-server', '@nexaas~emites-client', '@test-mlw-org-mites-boars~test-mlw1-mites-boars'}</t>
        </is>
      </c>
    </row>
    <row r="27238">
      <c r="A27238" s="1" t="n">
        <v>27236</v>
      </c>
      <c r="B27238" t="inlineStr">
        <is>
          <t>houle</t>
        </is>
      </c>
      <c r="C27238" t="n">
        <v>23</v>
      </c>
      <c r="D27238" t="inlineStr">
        <is>
          <t>{'@ndhoule~map', '@ndhoule~extend', '@ndhoule~arity'}</t>
        </is>
      </c>
    </row>
    <row r="27239">
      <c r="A27239" s="1" t="n">
        <v>27237</v>
      </c>
      <c r="B27239" t="inlineStr">
        <is>
          <t>ndhoule</t>
        </is>
      </c>
      <c r="C27239" t="n">
        <v>23</v>
      </c>
      <c r="D27239" t="inlineStr">
        <is>
          <t>{'@ndhoule~map', '@ndhoule~extend', '@ndhoule~arity'}</t>
        </is>
      </c>
    </row>
    <row r="27240">
      <c r="A27240" s="1" t="n">
        <v>27238</v>
      </c>
      <c r="B27240" t="inlineStr">
        <is>
          <t>kamik</t>
        </is>
      </c>
      <c r="C27240" t="n">
        <v>23</v>
      </c>
      <c r="D27240" t="inlineStr">
        <is>
          <t>{'test-mlw1-oxter-kamik', '@dsr-user-agave-adsum-snead-kamik~dsr-package-public-agave-adsum-snead-kamik', '@kamikai~live-reload'}</t>
        </is>
      </c>
    </row>
    <row r="27241">
      <c r="A27241" s="1" t="n">
        <v>27239</v>
      </c>
      <c r="B27241" t="inlineStr">
        <is>
          <t>packery</t>
        </is>
      </c>
      <c r="C27241" t="n">
        <v>23</v>
      </c>
      <c r="D27241" t="inlineStr">
        <is>
          <t>{'react-packery-mixin', 'nexts-react-packery-mixin', 'packery-webpack'}</t>
        </is>
      </c>
    </row>
    <row r="27242">
      <c r="A27242" s="1" t="n">
        <v>27240</v>
      </c>
      <c r="B27242" t="inlineStr">
        <is>
          <t>bytemd</t>
        </is>
      </c>
      <c r="C27242" t="n">
        <v>23</v>
      </c>
      <c r="D27242" t="inlineStr">
        <is>
          <t>{'@bytemd~plugin-highlight', '@bytemd~plugin-medium-zoom', '@bytemd~plugin-inject-style'}</t>
        </is>
      </c>
    </row>
    <row r="27243">
      <c r="A27243" s="1" t="n">
        <v>27241</v>
      </c>
      <c r="B27243" t="inlineStr">
        <is>
          <t>estado</t>
        </is>
      </c>
      <c r="C27243" t="n">
        <v>23</v>
      </c>
      <c r="D27243" t="inlineStr">
        <is>
          <t>{'property-estado-oxidacao-ge', 'property-estado-oxidacao-li', 'property-estado-oxidacao-h'}</t>
        </is>
      </c>
    </row>
    <row r="27244">
      <c r="A27244" s="1" t="n">
        <v>27242</v>
      </c>
      <c r="B27244" t="inlineStr">
        <is>
          <t>trims</t>
        </is>
      </c>
      <c r="C27244" t="n">
        <v>23</v>
      </c>
      <c r="D27244" t="inlineStr">
        <is>
          <t>{'test-mlw3-riels-trims', 'dsr-delete-wubwub-buggy-trims-vocal-boric', '@dsr-org-ferly-trims-apish-remit~dsr-package-ferly-trims-apish-remit'}</t>
        </is>
      </c>
    </row>
    <row r="27245">
      <c r="A27245" s="1" t="n">
        <v>27243</v>
      </c>
      <c r="B27245" t="inlineStr">
        <is>
          <t>ofa</t>
        </is>
      </c>
      <c r="C27245" t="n">
        <v>23</v>
      </c>
      <c r="D27245" t="inlineStr">
        <is>
          <t>{'ofa-cache', 'ofa-controller', 'ofa-seneca'}</t>
        </is>
      </c>
    </row>
    <row r="27246">
      <c r="A27246" s="1" t="n">
        <v>27244</v>
      </c>
      <c r="B27246" t="inlineStr">
        <is>
          <t>nirvana</t>
        </is>
      </c>
      <c r="C27246" t="n">
        <v>23</v>
      </c>
      <c r="D27246" t="inlineStr">
        <is>
          <t>{'react-native-nirvana-module', 'nirvana_node', 'nirvana-js.oimo'}</t>
        </is>
      </c>
    </row>
    <row r="27247">
      <c r="A27247" s="1" t="n">
        <v>27245</v>
      </c>
      <c r="B27247" t="inlineStr">
        <is>
          <t>maras</t>
        </is>
      </c>
      <c r="C27247" t="n">
        <v>23</v>
      </c>
      <c r="D27247" t="inlineStr">
        <is>
          <t>{'test-package-deactivation-test-maras-scurf-prism-venge', 'test-mlw2-maras-giver-dep', 'test-mlw2-maras-thous'}</t>
        </is>
      </c>
    </row>
    <row r="27248">
      <c r="A27248" s="1" t="n">
        <v>27246</v>
      </c>
      <c r="B27248" t="inlineStr">
        <is>
          <t>staltz</t>
        </is>
      </c>
      <c r="C27248" t="n">
        <v>23</v>
      </c>
      <c r="D27248" t="inlineStr">
        <is>
          <t>{'ssb-ebt-fork-staltz', '@staltz~leveldown', '@staltz~feedpunk'}</t>
        </is>
      </c>
    </row>
    <row r="27249">
      <c r="A27249" s="1" t="n">
        <v>27247</v>
      </c>
      <c r="B27249" t="inlineStr">
        <is>
          <t>hazer</t>
        </is>
      </c>
      <c r="C27249" t="n">
        <v>23</v>
      </c>
      <c r="D27249" t="inlineStr">
        <is>
          <t>{'dsr-delete-wubwub-taunt-penny-hazer-gibed', 'dsr-package-bluet-laxer-dolma-hazer', '@dsr-user-rules-lepta-hazer-apiol~dsr-package-public-rules-lepta-hazer-apiol'}</t>
        </is>
      </c>
    </row>
    <row r="27250">
      <c r="A27250" s="1" t="n">
        <v>27248</v>
      </c>
      <c r="B27250" t="inlineStr">
        <is>
          <t>treetable</t>
        </is>
      </c>
      <c r="C27250" t="n">
        <v>23</v>
      </c>
      <c r="D27250" t="inlineStr">
        <is>
          <t>{'treetable', 'ng-material-treetable-next', '@vaseap~ng-material-treetable'}</t>
        </is>
      </c>
    </row>
    <row r="27251">
      <c r="A27251" s="1" t="n">
        <v>27249</v>
      </c>
      <c r="B27251" t="inlineStr">
        <is>
          <t>spate</t>
        </is>
      </c>
      <c r="C27251" t="n">
        <v>23</v>
      </c>
      <c r="D27251" t="inlineStr">
        <is>
          <t>{'dsr-package-public-spate-tides-rheas-lakhs', 'dsr-delete-wubwub-test-spate-fenks-baccy-fille', 'dsr-package-spate-tides-rheas-lakhs'}</t>
        </is>
      </c>
    </row>
    <row r="27252">
      <c r="A27252" s="1" t="n">
        <v>27250</v>
      </c>
      <c r="B27252" t="inlineStr">
        <is>
          <t>cpc</t>
        </is>
      </c>
      <c r="C27252" t="n">
        <v>23</v>
      </c>
      <c r="D27252" t="inlineStr">
        <is>
          <t>{'cpclog', 'react-cpc-cli', '@orloxx~cpc'}</t>
        </is>
      </c>
    </row>
    <row r="27253">
      <c r="A27253" s="1" t="n">
        <v>27251</v>
      </c>
      <c r="B27253" t="inlineStr">
        <is>
          <t>caxon</t>
        </is>
      </c>
      <c r="C27253" t="n">
        <v>23</v>
      </c>
      <c r="D27253" t="inlineStr">
        <is>
          <t>{'@dsr-rollback-org-caxon-cults-blare-vatus~dsr-rollback-package-caxon-cults-blare-vatus', 'test-mlw1-madly-caxon', '@dsr-user-caxon-comet-laity-virge~dsr-package-public-caxon-comet-laity-virge'}</t>
        </is>
      </c>
    </row>
    <row r="27254">
      <c r="A27254" s="1" t="n">
        <v>27252</v>
      </c>
      <c r="B27254" t="inlineStr">
        <is>
          <t>magister</t>
        </is>
      </c>
      <c r="C27254" t="n">
        <v>23</v>
      </c>
      <c r="D27254" t="inlineStr">
        <is>
          <t>{'@magister-solutions~prettier-config-magister', '@magister_zito~eslint-config-javascript', 'jsmagister'}</t>
        </is>
      </c>
    </row>
    <row r="27255">
      <c r="A27255" s="1" t="n">
        <v>27253</v>
      </c>
      <c r="B27255" t="inlineStr">
        <is>
          <t>shk</t>
        </is>
      </c>
      <c r="C27255" t="n">
        <v>23</v>
      </c>
      <c r="D27255" t="inlineStr">
        <is>
          <t>{'generator-mlkshk-kirby', 'shk', 'shkx'}</t>
        </is>
      </c>
    </row>
    <row r="27256">
      <c r="A27256" s="1" t="n">
        <v>27254</v>
      </c>
      <c r="B27256" t="inlineStr">
        <is>
          <t>jaydata</t>
        </is>
      </c>
      <c r="C27256" t="n">
        <v>23</v>
      </c>
      <c r="D27256" t="inlineStr">
        <is>
          <t>{'jaydata-server', 'jaydata-storm', '@cloudsteering~jaydata'}</t>
        </is>
      </c>
    </row>
    <row r="27257">
      <c r="A27257" s="1" t="n">
        <v>27255</v>
      </c>
      <c r="B27257" t="inlineStr">
        <is>
          <t>hamster</t>
        </is>
      </c>
      <c r="C27257" t="n">
        <v>23</v>
      </c>
      <c r="D27257" t="inlineStr">
        <is>
          <t>{'hamster-react', 'hamster-redux', 'my-component-library-hamsterpo'}</t>
        </is>
      </c>
    </row>
    <row r="27258">
      <c r="A27258" s="1" t="n">
        <v>27256</v>
      </c>
      <c r="B27258" t="inlineStr">
        <is>
          <t>cleck</t>
        </is>
      </c>
      <c r="C27258" t="n">
        <v>23</v>
      </c>
      <c r="D27258" t="inlineStr">
        <is>
          <t>{'dsr-package-goafs-cleck', 'test-dsr-package-cleck-whift-bodle-monal', 'dsr-package-public-other-jiber-murex-cleck'}</t>
        </is>
      </c>
    </row>
    <row r="27259">
      <c r="A27259" s="1" t="n">
        <v>27257</v>
      </c>
      <c r="B27259" t="inlineStr">
        <is>
          <t>mshow3</t>
        </is>
      </c>
      <c r="C27259" t="n">
        <v>23</v>
      </c>
      <c r="D27259" t="inlineStr">
        <is>
          <t>{'@mshow3~pwa', '@mshow3-cloud~home', '@mshow3~homepage'}</t>
        </is>
      </c>
    </row>
    <row r="27260">
      <c r="A27260" s="1" t="n">
        <v>27258</v>
      </c>
      <c r="B27260" t="inlineStr">
        <is>
          <t>ock</t>
        </is>
      </c>
      <c r="C27260" t="n">
        <v>23</v>
      </c>
      <c r="D27260" t="inlineStr">
        <is>
          <t>{'wock', '@cypherock~wallet', '@cypherock~protocols'}</t>
        </is>
      </c>
    </row>
    <row r="27261">
      <c r="A27261" s="1" t="n">
        <v>27259</v>
      </c>
      <c r="B27261" t="inlineStr">
        <is>
          <t>feliz</t>
        </is>
      </c>
      <c r="C27261" t="n">
        <v>23</v>
      </c>
      <c r="D27261" t="inlineStr">
        <is>
          <t>{'feliz-mongo', 'feliz.preset-npw', 'feliz'}</t>
        </is>
      </c>
    </row>
    <row r="27262">
      <c r="A27262" s="1" t="n">
        <v>27260</v>
      </c>
      <c r="B27262" t="inlineStr">
        <is>
          <t>whids</t>
        </is>
      </c>
      <c r="C27262" t="n">
        <v>23</v>
      </c>
      <c r="D27262" t="inlineStr">
        <is>
          <t>{'test-package-deactivation-test-dewan-whids-theme-bites', 'dsr-package-public-whids-crick-burse-piste', 'test-package-deactivation-test-hedgy-whids-amene-writs'}</t>
        </is>
      </c>
    </row>
    <row r="27263">
      <c r="A27263" s="1" t="n">
        <v>27261</v>
      </c>
      <c r="B27263" t="inlineStr">
        <is>
          <t>goldfish</t>
        </is>
      </c>
      <c r="C27263" t="n">
        <v>23</v>
      </c>
      <c r="D27263" t="inlineStr">
        <is>
          <t>{'@goldfishjs~core', '@goldfishjs~utils', 'goldfish-requester'}</t>
        </is>
      </c>
    </row>
    <row r="27264">
      <c r="A27264" s="1" t="n">
        <v>27262</v>
      </c>
      <c r="B27264" t="inlineStr">
        <is>
          <t>llp</t>
        </is>
      </c>
      <c r="C27264" t="n">
        <v>23</v>
      </c>
      <c r="D27264" t="inlineStr">
        <is>
          <t>{'io.github.llp', 'phantconfig-llp', 'llp-ckeditor5-custom-build'}</t>
        </is>
      </c>
    </row>
    <row r="27265">
      <c r="A27265" s="1" t="n">
        <v>27263</v>
      </c>
      <c r="B27265" t="inlineStr">
        <is>
          <t>strophejs</t>
        </is>
      </c>
      <c r="C27265" t="n">
        <v>23</v>
      </c>
      <c r="D27265" t="inlineStr">
        <is>
          <t>{'strophejs-plugin-disco', 'strophejs-plugin-pubsub', 'strophejs-plugin-chatstates'}</t>
        </is>
      </c>
    </row>
    <row r="27266">
      <c r="A27266" s="1" t="n">
        <v>27264</v>
      </c>
      <c r="B27266" t="inlineStr">
        <is>
          <t>yaw</t>
        </is>
      </c>
      <c r="C27266" t="n">
        <v>23</v>
      </c>
      <c r="D27266" t="inlineStr">
        <is>
          <t>{'yawm', 'yawaf', 'yawfw'}</t>
        </is>
      </c>
    </row>
    <row r="27267">
      <c r="A27267" s="1" t="n">
        <v>27265</v>
      </c>
      <c r="B27267" t="inlineStr">
        <is>
          <t>hunks</t>
        </is>
      </c>
      <c r="C27267" t="n">
        <v>23</v>
      </c>
      <c r="D27267" t="inlineStr">
        <is>
          <t>{'dsr-rollback-package-scold-vares-hunks-exalt', 'dsr-package-hunks-sprag', 'test-mlw3-serif-hunks'}</t>
        </is>
      </c>
    </row>
    <row r="27268">
      <c r="A27268" s="1" t="n">
        <v>27266</v>
      </c>
      <c r="B27268" t="inlineStr">
        <is>
          <t>ntu</t>
        </is>
      </c>
      <c r="C27268" t="n">
        <v>23</v>
      </c>
      <c r="D27268" t="inlineStr">
        <is>
          <t>{'@ntuangiang~nodejs', '@ntuangiang~restful-core', 'ntuvote'}</t>
        </is>
      </c>
    </row>
    <row r="27269">
      <c r="A27269" s="1" t="n">
        <v>27267</v>
      </c>
      <c r="B27269" t="inlineStr">
        <is>
          <t>prefab</t>
        </is>
      </c>
      <c r="C27269" t="n">
        <v>23</v>
      </c>
      <c r="D27269" t="inlineStr">
        <is>
          <t>{'@airglow~prefab-map', '@airglow~plugin-prefab', 'graphql-prefab-resolvers'}</t>
        </is>
      </c>
    </row>
    <row r="27270">
      <c r="A27270" s="1" t="n">
        <v>27268</v>
      </c>
      <c r="B27270" t="inlineStr">
        <is>
          <t>moths</t>
        </is>
      </c>
      <c r="C27270" t="n">
        <v>23</v>
      </c>
      <c r="D27270" t="inlineStr">
        <is>
          <t>{'dsr-package-public-moths-fader', '@malware-test-moths-fader~dsr-package-public-moths-fader', 'test-mlw3-moths-fader'}</t>
        </is>
      </c>
    </row>
    <row r="27271">
      <c r="A27271" s="1" t="n">
        <v>27269</v>
      </c>
      <c r="B27271" t="inlineStr">
        <is>
          <t>laxer</t>
        </is>
      </c>
      <c r="C27271" t="n">
        <v>23</v>
      </c>
      <c r="D27271" t="inlineStr">
        <is>
          <t>{'dsr-package-karma-laxer', 'dsr-package-bluet-laxer-dolma-hazer', 'test-mlw3-karma-laxer'}</t>
        </is>
      </c>
    </row>
    <row r="27272">
      <c r="A27272" s="1" t="n">
        <v>27270</v>
      </c>
      <c r="B27272" t="inlineStr">
        <is>
          <t>eai</t>
        </is>
      </c>
      <c r="C27272" t="n">
        <v>23</v>
      </c>
      <c r="D27272" t="inlineStr">
        <is>
          <t>{'@educationadvanced~eai-components', '@educationadvanced~eai-graphics', '@localeai~geo-analytics'}</t>
        </is>
      </c>
    </row>
    <row r="27273">
      <c r="A27273" s="1" t="n">
        <v>27271</v>
      </c>
      <c r="B27273" t="inlineStr">
        <is>
          <t>eagre</t>
        </is>
      </c>
      <c r="C27273" t="n">
        <v>23</v>
      </c>
      <c r="D27273" t="inlineStr">
        <is>
          <t>{'dsr-delete-wubwub-pareu-eagre-noria-ergot', '@dsr-user-queen-tapus-eagre-larky~dsr-package-public-queen-tapus-eagre-larky', 'test-mlw1-eagre-serin'}</t>
        </is>
      </c>
    </row>
    <row r="27274">
      <c r="A27274" s="1" t="n">
        <v>27272</v>
      </c>
      <c r="B27274" t="inlineStr">
        <is>
          <t>pdu</t>
        </is>
      </c>
      <c r="C27274" t="n">
        <v>23</v>
      </c>
      <c r="D27274" t="inlineStr">
        <is>
          <t>{'homebridge-platform-pdu', 'apc-pdu-snmp', 'pdu-parser'}</t>
        </is>
      </c>
    </row>
    <row r="27275">
      <c r="A27275" s="1" t="n">
        <v>27273</v>
      </c>
      <c r="B27275" t="inlineStr">
        <is>
          <t>krait</t>
        </is>
      </c>
      <c r="C27275" t="n">
        <v>23</v>
      </c>
      <c r="D27275" t="inlineStr">
        <is>
          <t>{'test-mlw1-krait-tyned', '@dsr-user-remix-krait-cauls-braid~dsr-package-public-remix-krait-cauls-braid', 'test-package-deactivation-test-krait-udals-silks-narks'}</t>
        </is>
      </c>
    </row>
    <row r="27276">
      <c r="A27276" s="1" t="n">
        <v>27274</v>
      </c>
      <c r="B27276" t="inlineStr">
        <is>
          <t>caul</t>
        </is>
      </c>
      <c r="C27276" t="n">
        <v>23</v>
      </c>
      <c r="D27276" t="inlineStr">
        <is>
          <t>{'@dsr-user-pawks-roman-drawn-cauls~dsr-package-public-pawks-roman-drawn-cauls', 'test-mlw1-cauls-mirky', 'test-mlw2-brust-cauls-dep'}</t>
        </is>
      </c>
    </row>
    <row r="27277">
      <c r="A27277" s="1" t="n">
        <v>27275</v>
      </c>
      <c r="B27277" t="inlineStr">
        <is>
          <t>cauls</t>
        </is>
      </c>
      <c r="C27277" t="n">
        <v>23</v>
      </c>
      <c r="D27277" t="inlineStr">
        <is>
          <t>{'@dsr-user-pawks-roman-drawn-cauls~dsr-package-public-pawks-roman-drawn-cauls', 'test-mlw1-cauls-mirky', 'test-mlw2-brust-cauls-dep'}</t>
        </is>
      </c>
    </row>
    <row r="27278">
      <c r="A27278" s="1" t="n">
        <v>27276</v>
      </c>
      <c r="B27278" t="inlineStr">
        <is>
          <t>seral</t>
        </is>
      </c>
      <c r="C27278" t="n">
        <v>23</v>
      </c>
      <c r="D27278" t="inlineStr">
        <is>
          <t>{'@dsr-user-burds-seral-goops-wetas~dsr-package-public-burds-seral-goops-wetas', 'dsr-package-burds-seral-goops-wetas', '@test-mlw-org-seral-racon~test-mlw1-seral-racon'}</t>
        </is>
      </c>
    </row>
    <row r="27279">
      <c r="A27279" s="1" t="n">
        <v>27277</v>
      </c>
      <c r="B27279" t="inlineStr">
        <is>
          <t>honeybee</t>
        </is>
      </c>
      <c r="C27279" t="n">
        <v>23</v>
      </c>
      <c r="D27279" t="inlineStr">
        <is>
          <t>{'honeybeejs', 'emoji-honeybee', 'honeybee-ui'}</t>
        </is>
      </c>
    </row>
    <row r="27280">
      <c r="A27280" s="1" t="n">
        <v>27278</v>
      </c>
      <c r="B27280" t="inlineStr">
        <is>
          <t>wmi</t>
        </is>
      </c>
      <c r="C27280" t="n">
        <v>23</v>
      </c>
      <c r="D27280" t="inlineStr">
        <is>
          <t>{'wmi-errors', 'wmi-query', 'pywmihandler'}</t>
        </is>
      </c>
    </row>
    <row r="27281">
      <c r="A27281" s="1" t="n">
        <v>27279</v>
      </c>
      <c r="B27281" t="inlineStr">
        <is>
          <t>kox</t>
        </is>
      </c>
      <c r="C27281" t="n">
        <v>23</v>
      </c>
      <c r="D27281" t="inlineStr">
        <is>
          <t>{'namekox-polycom', 'namekox-security', 'namekox-context'}</t>
        </is>
      </c>
    </row>
    <row r="27282">
      <c r="A27282" s="1" t="n">
        <v>27280</v>
      </c>
      <c r="B27282" t="inlineStr">
        <is>
          <t>textract</t>
        </is>
      </c>
      <c r="C27282" t="n">
        <v>23</v>
      </c>
      <c r="D27282" t="inlineStr">
        <is>
          <t>{'@nosferatu500~textract', 'textract', 'mv-textract'}</t>
        </is>
      </c>
    </row>
    <row r="27283">
      <c r="A27283" s="1" t="n">
        <v>27281</v>
      </c>
      <c r="B27283" t="inlineStr">
        <is>
          <t>gost</t>
        </is>
      </c>
      <c r="C27283" t="n">
        <v>23</v>
      </c>
      <c r="D27283" t="inlineStr">
        <is>
          <t>{'@gostgroup~use-redux', '@dkatenko~crypto-gost', '@gostgroup~gostxios'}</t>
        </is>
      </c>
    </row>
    <row r="27284">
      <c r="A27284" s="1" t="n">
        <v>27282</v>
      </c>
      <c r="B27284" t="inlineStr">
        <is>
          <t>baaed</t>
        </is>
      </c>
      <c r="C27284" t="n">
        <v>23</v>
      </c>
      <c r="D27284" t="inlineStr">
        <is>
          <t>{'test-mlw4-polys-baaed', '@dsr-rollback-org-chess-serai-quest-baaed~dsr-rollback-package-chess-serai-quest-baaed', 'test-mlw2-polys-baaed'}</t>
        </is>
      </c>
    </row>
    <row r="27285">
      <c r="A27285" s="1" t="n">
        <v>27283</v>
      </c>
      <c r="B27285" t="inlineStr">
        <is>
          <t>pavo</t>
        </is>
      </c>
      <c r="C27285" t="n">
        <v>23</v>
      </c>
      <c r="D27285" t="inlineStr">
        <is>
          <t>{'@clevyr~pavo-express', '@clevyr~pavo', '@clevyr~pavo-heartland'}</t>
        </is>
      </c>
    </row>
    <row r="27286">
      <c r="A27286" s="1" t="n">
        <v>27284</v>
      </c>
      <c r="B27286" t="inlineStr">
        <is>
          <t>redwoodjs</t>
        </is>
      </c>
      <c r="C27286" t="n">
        <v>23</v>
      </c>
      <c r="D27286" t="inlineStr">
        <is>
          <t>{'redwoodjs', '@redwoodjs~api-server', '@redwoodjs~prerender'}</t>
        </is>
      </c>
    </row>
    <row r="27287">
      <c r="A27287" s="1" t="n">
        <v>27285</v>
      </c>
      <c r="B27287" t="inlineStr">
        <is>
          <t>kmh</t>
        </is>
      </c>
      <c r="C27287" t="n">
        <v>23</v>
      </c>
      <c r="D27287" t="inlineStr">
        <is>
          <t>{'@kmhgmbh~kmh-vue-chart', 'kmh-vue-chart', '@kmhgmbh~form-generator'}</t>
        </is>
      </c>
    </row>
    <row r="27288">
      <c r="A27288" s="1" t="n">
        <v>27286</v>
      </c>
      <c r="B27288" t="inlineStr">
        <is>
          <t>xeric</t>
        </is>
      </c>
      <c r="C27288" t="n">
        <v>23</v>
      </c>
      <c r="D27288" t="inlineStr">
        <is>
          <t>{'dsr-rollback-package-coarb-embay-surra-xeric', 'dsr-package-pates-xeric-ditas-guava', '@malware-test-tromp-xeric~test-mlw3-tromp-xeric'}</t>
        </is>
      </c>
    </row>
    <row r="27289">
      <c r="A27289" s="1" t="n">
        <v>27287</v>
      </c>
      <c r="B27289" t="inlineStr">
        <is>
          <t>midge</t>
        </is>
      </c>
      <c r="C27289" t="n">
        <v>23</v>
      </c>
      <c r="D27289" t="inlineStr">
        <is>
          <t>{'dsr-package-fried-midge-doorn-afara', 'dsr-package-public-fried-midge-doorn-afara', 'dsr-package-public-grogs-primy-midge-loams'}</t>
        </is>
      </c>
    </row>
    <row r="27290">
      <c r="A27290" s="1" t="n">
        <v>27288</v>
      </c>
      <c r="B27290" t="inlineStr">
        <is>
          <t>debag</t>
        </is>
      </c>
      <c r="C27290" t="n">
        <v>23</v>
      </c>
      <c r="D27290" t="inlineStr">
        <is>
          <t>{'dsr-package-clams-globe-debag-papal', 'test-mlw2-cuddy-debag-dep', 'dsr-package-public-clams-globe-debag-papal'}</t>
        </is>
      </c>
    </row>
    <row r="27291">
      <c r="A27291" s="1" t="n">
        <v>27289</v>
      </c>
      <c r="B27291" t="inlineStr">
        <is>
          <t>yew</t>
        </is>
      </c>
      <c r="C27291" t="n">
        <v>23</v>
      </c>
      <c r="D27291" t="inlineStr">
        <is>
          <t>{'create-yew-parcel', 'yewno-primo-addon', '@maple603~yew-app-0701'}</t>
        </is>
      </c>
    </row>
    <row r="27292">
      <c r="A27292" s="1" t="n">
        <v>27290</v>
      </c>
      <c r="B27292" t="inlineStr">
        <is>
          <t>cuifs</t>
        </is>
      </c>
      <c r="C27292" t="n">
        <v>23</v>
      </c>
      <c r="D27292" t="inlineStr">
        <is>
          <t>{'@dsr-rollback-org-gelid-bitty-cuifs-spawn~dsr-rollback-package-gelid-bitty-cuifs-spawn', 'test-mlw3-cuifs-wetly', '@dsr-rollback-org-cuifs-blore-vexer-noses~dsr-rollback-package-cuifs-blore-vexer-noses'}</t>
        </is>
      </c>
    </row>
    <row r="27293">
      <c r="A27293" s="1" t="n">
        <v>27291</v>
      </c>
      <c r="B27293" t="inlineStr">
        <is>
          <t>abysm</t>
        </is>
      </c>
      <c r="C27293" t="n">
        <v>23</v>
      </c>
      <c r="D27293" t="inlineStr">
        <is>
          <t>{'@dsr-rollback-org-nebek-worse-abysm-throw~dsr-rollback-package-nebek-worse-abysm-throw', '@dsr-org-abysm-tiler-strow-scape~dsr-package-abysm-tiler-strow-scape', 'test-dsr-package-abysm-jutes-tythe-pores'}</t>
        </is>
      </c>
    </row>
    <row r="27294">
      <c r="A27294" s="1" t="n">
        <v>27292</v>
      </c>
      <c r="B27294" t="inlineStr">
        <is>
          <t>neumorphism</t>
        </is>
      </c>
      <c r="C27294" t="n">
        <v>23</v>
      </c>
      <c r="D27294" t="inlineStr">
        <is>
          <t>{'rn-neumorphism', '@jonathantyar~tailwindcss-neumorphism-plugin', '@terra-dev~neumorphism-ui'}</t>
        </is>
      </c>
    </row>
    <row r="27295">
      <c r="A27295" s="1" t="n">
        <v>27293</v>
      </c>
      <c r="B27295" t="inlineStr">
        <is>
          <t>diazo</t>
        </is>
      </c>
      <c r="C27295" t="n">
        <v>23</v>
      </c>
      <c r="D27295" t="inlineStr">
        <is>
          <t>{'zopeskel-diazochildtheme', 'collective-examples-diazo', 'test-dsr-package-first-diazo-cissy-jawed'}</t>
        </is>
      </c>
    </row>
    <row r="27296">
      <c r="A27296" s="1" t="n">
        <v>27294</v>
      </c>
      <c r="B27296" t="inlineStr">
        <is>
          <t>jass</t>
        </is>
      </c>
      <c r="C27296" t="n">
        <v>23</v>
      </c>
      <c r="D27296" t="inlineStr">
        <is>
          <t>{'jasss', 'jass', 'jass-func-builder'}</t>
        </is>
      </c>
    </row>
    <row r="27297">
      <c r="A27297" s="1" t="n">
        <v>27295</v>
      </c>
      <c r="B27297" t="inlineStr">
        <is>
          <t>hatsa</t>
        </is>
      </c>
      <c r="C27297" t="n">
        <v>23</v>
      </c>
      <c r="D27297" t="inlineStr">
        <is>
          <t>{'@hatsa~fetch_url', '@hatsa~firestore', '@hatsa~cloudinary'}</t>
        </is>
      </c>
    </row>
    <row r="27298">
      <c r="A27298" s="1" t="n">
        <v>27296</v>
      </c>
      <c r="B27298" t="inlineStr">
        <is>
          <t>transliteration</t>
        </is>
      </c>
      <c r="C27298" t="n">
        <v>23</v>
      </c>
      <c r="D27298" t="inlineStr">
        <is>
          <t>{'nickffs-transliteration', 'transliteration.crh', 'ru-en-transliteration'}</t>
        </is>
      </c>
    </row>
    <row r="27299">
      <c r="A27299" s="1" t="n">
        <v>27297</v>
      </c>
      <c r="B27299" t="inlineStr">
        <is>
          <t>triniwiz</t>
        </is>
      </c>
      <c r="C27299" t="n">
        <v>23</v>
      </c>
      <c r="D27299" t="inlineStr">
        <is>
          <t>{'@triniwiz~nativescript-videorecorder', '@triniwiz~nativescript-supabase-postgrest', '@triniwiz~nativescript-youtubeplayer'}</t>
        </is>
      </c>
    </row>
    <row r="27300">
      <c r="A27300" s="1" t="n">
        <v>27298</v>
      </c>
      <c r="B27300" t="inlineStr">
        <is>
          <t>spicerhaart</t>
        </is>
      </c>
      <c r="C27300" t="n">
        <v>23</v>
      </c>
      <c r="D27300" t="inlineStr">
        <is>
          <t>{'@rexlabs-spicerhaart~tooltip', '@rexlabs-spicerhaart~css-selector-eval', '@rexlabs-spicerhaart~box'}</t>
        </is>
      </c>
    </row>
    <row r="27301">
      <c r="A27301" s="1" t="n">
        <v>27299</v>
      </c>
      <c r="B27301" t="inlineStr">
        <is>
          <t>encoded</t>
        </is>
      </c>
      <c r="C27301" t="n">
        <v>23</v>
      </c>
      <c r="D27301" t="inlineStr">
        <is>
          <t>{'@h21-map~yandex-encoded', 'react-native-pinch-encoded', 'gulp-obfuscate-js-eval-b64encoded'}</t>
        </is>
      </c>
    </row>
    <row r="27302">
      <c r="A27302" s="1" t="n">
        <v>27300</v>
      </c>
      <c r="B27302" t="inlineStr">
        <is>
          <t>wzh</t>
        </is>
      </c>
      <c r="C27302" t="n">
        <v>23</v>
      </c>
      <c r="D27302" t="inlineStr">
        <is>
          <t>{'wzh-react', 'react-wzh-image-uploader', 'wzh-zk1'}</t>
        </is>
      </c>
    </row>
    <row r="27303">
      <c r="A27303" s="1" t="n">
        <v>27301</v>
      </c>
      <c r="B27303" t="inlineStr">
        <is>
          <t>ntk</t>
        </is>
      </c>
      <c r="C27303" t="n">
        <v>23</v>
      </c>
      <c r="D27303" t="inlineStr">
        <is>
          <t>{'@vntk~dictionary', '@langtuqntk~ckeditor5-build-classic', '@langtuqntk~ckeditor'}</t>
        </is>
      </c>
    </row>
    <row r="27304">
      <c r="A27304" s="1" t="n">
        <v>27302</v>
      </c>
      <c r="B27304" t="inlineStr">
        <is>
          <t>stivy</t>
        </is>
      </c>
      <c r="C27304" t="n">
        <v>23</v>
      </c>
      <c r="D27304" t="inlineStr">
        <is>
          <t>{'dsr-rollback-package-whaur-stivy-kiley-betty', 'dsr-package-public-tutty-imshy-circa-stivy', 'dsr-package-stivy-oflag'}</t>
        </is>
      </c>
    </row>
    <row r="27305">
      <c r="A27305" s="1" t="n">
        <v>27303</v>
      </c>
      <c r="B27305" t="inlineStr">
        <is>
          <t>stain</t>
        </is>
      </c>
      <c r="C27305" t="n">
        <v>23</v>
      </c>
      <c r="D27305" t="inlineStr">
        <is>
          <t>{'codestain', 'test-package-deactivation-test-odour-beefy-chive-stain', 'test-mlw1-numen-stain'}</t>
        </is>
      </c>
    </row>
    <row r="27306">
      <c r="A27306" s="1" t="n">
        <v>27304</v>
      </c>
      <c r="B27306" t="inlineStr">
        <is>
          <t>gadgets</t>
        </is>
      </c>
      <c r="C27306" t="n">
        <v>23</v>
      </c>
      <c r="D27306" t="inlineStr">
        <is>
          <t>{'@freegadgets~common', 'lygadgets', 'nuclide-gadgets-interfaces'}</t>
        </is>
      </c>
    </row>
    <row r="27307">
      <c r="A27307" s="1" t="n">
        <v>27305</v>
      </c>
      <c r="B27307" t="inlineStr">
        <is>
          <t>mapgis</t>
        </is>
      </c>
      <c r="C27307" t="n">
        <v>23</v>
      </c>
      <c r="D27307" t="inlineStr">
        <is>
          <t>{'@mapgis~webclient', '@mapgis~webclient-es6-mapboxgl', '@mapgis~mapbox-gl'}</t>
        </is>
      </c>
    </row>
    <row r="27308">
      <c r="A27308" s="1" t="n">
        <v>27306</v>
      </c>
      <c r="B27308" t="inlineStr">
        <is>
          <t>coinstac</t>
        </is>
      </c>
      <c r="C27308" t="n">
        <v>23</v>
      </c>
      <c r="D27308" t="inlineStr">
        <is>
          <t>{'coinstac-dinunet', 'coinstac-headless-client', 'coinstac-distributed-algorithm-integration'}</t>
        </is>
      </c>
    </row>
    <row r="27309">
      <c r="A27309" s="1" t="n">
        <v>27307</v>
      </c>
      <c r="B27309" t="inlineStr">
        <is>
          <t>workstation</t>
        </is>
      </c>
      <c r="C27309" t="n">
        <v>23</v>
      </c>
      <c r="D27309" t="inlineStr">
        <is>
          <t>{'@workstation~worker', 'npm-workstation', 'qmuzik-workstation'}</t>
        </is>
      </c>
    </row>
    <row r="27310">
      <c r="A27310" s="1" t="n">
        <v>27308</v>
      </c>
      <c r="B27310" t="inlineStr">
        <is>
          <t>gulfs</t>
        </is>
      </c>
      <c r="C27310" t="n">
        <v>23</v>
      </c>
      <c r="D27310" t="inlineStr">
        <is>
          <t>{'test-mlw1-sedgy-gulfs', 'dsr-package-public-bajan-gulfs-upled-paoli', 'test-dsr-package-argil-gulfs-mujik-quilt'}</t>
        </is>
      </c>
    </row>
    <row r="27311">
      <c r="A27311" s="1" t="n">
        <v>27309</v>
      </c>
      <c r="B27311" t="inlineStr">
        <is>
          <t>edropin</t>
        </is>
      </c>
      <c r="C27311" t="n">
        <v>23</v>
      </c>
      <c r="D27311" t="inlineStr">
        <is>
          <t>{'@edropin~store-ts-fetch', 'studio-edropin', '@edropin~response-utility'}</t>
        </is>
      </c>
    </row>
    <row r="27312">
      <c r="A27312" s="1" t="n">
        <v>27310</v>
      </c>
      <c r="B27312" t="inlineStr">
        <is>
          <t>rices</t>
        </is>
      </c>
      <c r="C27312" t="n">
        <v>23</v>
      </c>
      <c r="D27312" t="inlineStr">
        <is>
          <t>{'dsr-package-public-cones-kempt-rices-plash', 'dsr-package-linin-fader-rices-clews', 'dsr-delete-wubwub-test-rices-obits-comma-balks'}</t>
        </is>
      </c>
    </row>
    <row r="27313">
      <c r="A27313" s="1" t="n">
        <v>27311</v>
      </c>
      <c r="B27313" t="inlineStr">
        <is>
          <t>wames</t>
        </is>
      </c>
      <c r="C27313" t="n">
        <v>23</v>
      </c>
      <c r="D27313" t="inlineStr">
        <is>
          <t>{'test-mlw1-wames-erred', '@dsr-org-wames-loran-twiny-oozed~test-dsr-org-wames-loran-twiny-oozed', 'test-mlw2-wames-geums-dep'}</t>
        </is>
      </c>
    </row>
    <row r="27314">
      <c r="A27314" s="1" t="n">
        <v>27312</v>
      </c>
      <c r="B27314" t="inlineStr">
        <is>
          <t>qunar</t>
        </is>
      </c>
      <c r="C27314" t="n">
        <v>23</v>
      </c>
      <c r="D27314" t="inlineStr">
        <is>
          <t>{'ykit-config-qunar', 'qunar-react-native-template-ts', 'qunar-iagent'}</t>
        </is>
      </c>
    </row>
    <row r="27315">
      <c r="A27315" s="1" t="n">
        <v>27313</v>
      </c>
      <c r="B27315" t="inlineStr">
        <is>
          <t>verious</t>
        </is>
      </c>
      <c r="C27315" t="n">
        <v>23</v>
      </c>
      <c r="D27315" t="inlineStr">
        <is>
          <t>{'@verious~vs-paragraph', 'verious-react', '@verious~vs-list'}</t>
        </is>
      </c>
    </row>
    <row r="27316">
      <c r="A27316" s="1" t="n">
        <v>27314</v>
      </c>
      <c r="B27316" t="inlineStr">
        <is>
          <t>neben</t>
        </is>
      </c>
      <c r="C27316" t="n">
        <v>23</v>
      </c>
      <c r="D27316" t="inlineStr">
        <is>
          <t>{'nebenan-components', 'nebenan-helpers', 'nebenan-iframe-sdk'}</t>
        </is>
      </c>
    </row>
    <row r="27317">
      <c r="A27317" s="1" t="n">
        <v>27315</v>
      </c>
      <c r="B27317" t="inlineStr">
        <is>
          <t>nebenan</t>
        </is>
      </c>
      <c r="C27317" t="n">
        <v>23</v>
      </c>
      <c r="D27317" t="inlineStr">
        <is>
          <t>{'nebenan-components', 'nebenan-helpers', 'nebenan-iframe-sdk'}</t>
        </is>
      </c>
    </row>
    <row r="27318">
      <c r="A27318" s="1" t="n">
        <v>27316</v>
      </c>
      <c r="B27318" t="inlineStr">
        <is>
          <t>mente</t>
        </is>
      </c>
      <c r="C27318" t="n">
        <v>23</v>
      </c>
      <c r="D27318" t="inlineStr">
        <is>
          <t>{'proximamente', '@logicamente.info~mongoose-uploaded-file', '@speditamente~extensions'}</t>
        </is>
      </c>
    </row>
    <row r="27319">
      <c r="A27319" s="1" t="n">
        <v>27317</v>
      </c>
      <c r="B27319" t="inlineStr">
        <is>
          <t>sero</t>
        </is>
      </c>
      <c r="C27319" t="n">
        <v>23</v>
      </c>
      <c r="D27319" t="inlineStr">
        <is>
          <t>{'serotools', 'sero-service', 'tseroagent'}</t>
        </is>
      </c>
    </row>
    <row r="27320">
      <c r="A27320" s="1" t="n">
        <v>27318</v>
      </c>
      <c r="B27320" t="inlineStr">
        <is>
          <t>alte</t>
        </is>
      </c>
      <c r="C27320" t="n">
        <v>23</v>
      </c>
      <c r="D27320" t="inlineStr">
        <is>
          <t>{'@tiga-cli~tempalte-react-spa', 'ryze-react-tempalte', '@alteus~alteus-ui-commons'}</t>
        </is>
      </c>
    </row>
    <row r="27321">
      <c r="A27321" s="1" t="n">
        <v>27319</v>
      </c>
      <c r="B27321" t="inlineStr">
        <is>
          <t>map2</t>
        </is>
      </c>
      <c r="C27321" t="n">
        <v>23</v>
      </c>
      <c r="D27321" t="inlineStr">
        <is>
          <t>{'vuex-map2way', '@tokkiyaa~map2json', 'map2sources'}</t>
        </is>
      </c>
    </row>
    <row r="27322">
      <c r="A27322" s="1" t="n">
        <v>27320</v>
      </c>
      <c r="B27322" t="inlineStr">
        <is>
          <t>emphori</t>
        </is>
      </c>
      <c r="C27322" t="n">
        <v>23</v>
      </c>
      <c r="D27322" t="inlineStr">
        <is>
          <t>{'@emphori~stark', '@emphori~fui-shapes', '@emphori~fui'}</t>
        </is>
      </c>
    </row>
    <row r="27323">
      <c r="A27323" s="1" t="n">
        <v>27321</v>
      </c>
      <c r="B27323" t="inlineStr">
        <is>
          <t>ydrad</t>
        </is>
      </c>
      <c r="C27323" t="n">
        <v>23</v>
      </c>
      <c r="D27323" t="inlineStr">
        <is>
          <t>{'test-dsr-package-grigs-ydrad-wowed-wekas', 'dsr-package-public-ydrad-roosa', 'dsr-package-public-edema-jaspe-ydrad-miles'}</t>
        </is>
      </c>
    </row>
    <row r="27324">
      <c r="A27324" s="1" t="n">
        <v>27322</v>
      </c>
      <c r="B27324" t="inlineStr">
        <is>
          <t>qxy</t>
        </is>
      </c>
      <c r="C27324" t="n">
        <v>23</v>
      </c>
      <c r="D27324" t="inlineStr">
        <is>
          <t>{'qxy_sum_12', '@qxy~cli', '@qxy~cli-utils'}</t>
        </is>
      </c>
    </row>
    <row r="27325">
      <c r="A27325" s="1" t="n">
        <v>27323</v>
      </c>
      <c r="B27325" t="inlineStr">
        <is>
          <t>arche</t>
        </is>
      </c>
      <c r="C27325" t="n">
        <v>23</v>
      </c>
      <c r="D27325" t="inlineStr">
        <is>
          <t>{'@upvalue~arche', 'arche-cli', 'archetypo'}</t>
        </is>
      </c>
    </row>
    <row r="27326">
      <c r="A27326" s="1" t="n">
        <v>27324</v>
      </c>
      <c r="B27326" t="inlineStr">
        <is>
          <t>happner</t>
        </is>
      </c>
      <c r="C27326" t="n">
        <v>23</v>
      </c>
      <c r="D27326" t="inlineStr">
        <is>
          <t>{'happner-resources', 'happner-cluster', 'happner-red-bed'}</t>
        </is>
      </c>
    </row>
    <row r="27327">
      <c r="A27327" s="1" t="n">
        <v>27325</v>
      </c>
      <c r="B27327" t="inlineStr">
        <is>
          <t>jargon</t>
        </is>
      </c>
      <c r="C27327" t="n">
        <v>23</v>
      </c>
      <c r="D27327" t="inlineStr">
        <is>
          <t>{'@jargon~alexa-skill-sdk', '@clipperhouse~jargon', '@aschenoni~jargon'}</t>
        </is>
      </c>
    </row>
    <row r="27328">
      <c r="A27328" s="1" t="n">
        <v>27326</v>
      </c>
      <c r="B27328" t="inlineStr">
        <is>
          <t>hiccup</t>
        </is>
      </c>
      <c r="C27328" t="n">
        <v>23</v>
      </c>
      <c r="D27328" t="inlineStr">
        <is>
          <t>{'@thi.ng~hiccup-svg', 'jshiccup', '@hiccup-insurance~hiccup-sdk'}</t>
        </is>
      </c>
    </row>
    <row r="27329">
      <c r="A27329" s="1" t="n">
        <v>27327</v>
      </c>
      <c r="B27329" t="inlineStr">
        <is>
          <t>nears</t>
        </is>
      </c>
      <c r="C27329" t="n">
        <v>23</v>
      </c>
      <c r="D27329" t="inlineStr">
        <is>
          <t>{'dsr-delete-wubwub-test-luter-zobos-nears-tosas', 'dsr-delete-wubwub-nears-gazer-rents-volae', '@dsr-user-gigue-nears-sting-mucro~dsr-package-public-gigue-nears-sting-mucro'}</t>
        </is>
      </c>
    </row>
    <row r="27330">
      <c r="A27330" s="1" t="n">
        <v>27328</v>
      </c>
      <c r="B27330" t="inlineStr">
        <is>
          <t>cytes</t>
        </is>
      </c>
      <c r="C27330" t="n">
        <v>23</v>
      </c>
      <c r="D27330" t="inlineStr">
        <is>
          <t>{'dsr-package-public-cytes-flues-gyros-cries', 'test-mlw3-cytes-pizza', 'dsr-package-public-upran-cytes'}</t>
        </is>
      </c>
    </row>
    <row r="27331">
      <c r="A27331" s="1" t="n">
        <v>27329</v>
      </c>
      <c r="B27331" t="inlineStr">
        <is>
          <t>waasabi</t>
        </is>
      </c>
      <c r="C27331" t="n">
        <v>23</v>
      </c>
      <c r="D27331" t="inlineStr">
        <is>
          <t>{'@waasabi-ui~intro', '@waasabi-ui~cta', '@waasabi-ui~mapview'}</t>
        </is>
      </c>
    </row>
    <row r="27332">
      <c r="A27332" s="1" t="n">
        <v>27330</v>
      </c>
      <c r="B27332" t="inlineStr">
        <is>
          <t>lobato</t>
        </is>
      </c>
      <c r="C27332" t="n">
        <v>23</v>
      </c>
      <c r="D27332" t="inlineStr">
        <is>
          <t>{'@alobato~radio', '@alobato~use-fetch', '@alobato~use-mobile-detect'}</t>
        </is>
      </c>
    </row>
    <row r="27333">
      <c r="A27333" s="1" t="n">
        <v>27331</v>
      </c>
      <c r="B27333" t="inlineStr">
        <is>
          <t>manufacture</t>
        </is>
      </c>
      <c r="C27333" t="n">
        <v>23</v>
      </c>
      <c r="D27333" t="inlineStr">
        <is>
          <t>{'odoo12-addons-oca-manufacture', 'vehicle-manufacture-vda', 'odoo11-addons-oca-manufacture'}</t>
        </is>
      </c>
    </row>
    <row r="27334">
      <c r="A27334" s="1" t="n">
        <v>27332</v>
      </c>
      <c r="B27334" t="inlineStr">
        <is>
          <t>quicksort</t>
        </is>
      </c>
      <c r="C27334" t="n">
        <v>23</v>
      </c>
      <c r="D27334" t="inlineStr">
        <is>
          <t>{'quicksortalgo', 'atscntrb-bucs320-quicksortpar', '@clarketm~superquicksort'}</t>
        </is>
      </c>
    </row>
    <row r="27335">
      <c r="A27335" s="1" t="n">
        <v>27333</v>
      </c>
      <c r="B27335" t="inlineStr">
        <is>
          <t>soql</t>
        </is>
      </c>
      <c r="C27335" t="n">
        <v>23</v>
      </c>
      <c r="D27335" t="inlineStr">
        <is>
          <t>{'@salesforce~soql-language-server', 'escape-soql-and-sosl', 'soql-parse'}</t>
        </is>
      </c>
    </row>
    <row r="27336">
      <c r="A27336" s="1" t="n">
        <v>27334</v>
      </c>
      <c r="B27336" t="inlineStr">
        <is>
          <t>hawtio</t>
        </is>
      </c>
      <c r="C27336" t="n">
        <v>23</v>
      </c>
      <c r="D27336" t="inlineStr">
        <is>
          <t>{'@hawtio~core-dts', '@hawtio~jmx', '@hawtio~help'}</t>
        </is>
      </c>
    </row>
    <row r="27337">
      <c r="A27337" s="1" t="n">
        <v>27335</v>
      </c>
      <c r="B27337" t="inlineStr">
        <is>
          <t>quartet</t>
        </is>
      </c>
      <c r="C27337" t="n">
        <v>23</v>
      </c>
      <c r="D27337" t="inlineStr">
        <is>
          <t>{'quartet-output', 'quartet-ui-output', 'quartet-epcis'}</t>
        </is>
      </c>
    </row>
    <row r="27338">
      <c r="A27338" s="1" t="n">
        <v>27336</v>
      </c>
      <c r="B27338" t="inlineStr">
        <is>
          <t>ngoc</t>
        </is>
      </c>
      <c r="C27338" t="n">
        <v>23</v>
      </c>
      <c r="D27338" t="inlineStr">
        <is>
          <t>{'@nguyen_ngoc_phu~first_npm_module', '@ngocphan~complete-me', '@ngocketit~redux-api-middleware'}</t>
        </is>
      </c>
    </row>
    <row r="27339">
      <c r="A27339" s="1" t="n">
        <v>27337</v>
      </c>
      <c r="B27339" t="inlineStr">
        <is>
          <t>a06</t>
        </is>
      </c>
      <c r="C27339" t="n">
        <v>23</v>
      </c>
      <c r="D27339" t="inlineStr">
        <is>
          <t>{'@kmklabs~vjs-core-5.19.1-hls-5.8.3-ads-4.2.8-ima-2f3a06d', '@kmklabs~vjs-core-6.9.0-hls-5.13.0-ads-5.1.5-ima-2f3a06d-dash-2.9.3', '@kmklabs~vjs-core-6.4.0-hls-5.8.3-ads-5.1.4-ima-2f3a06d'}</t>
        </is>
      </c>
    </row>
    <row r="27340">
      <c r="A27340" s="1" t="n">
        <v>27338</v>
      </c>
      <c r="B27340" t="inlineStr">
        <is>
          <t>bullshit</t>
        </is>
      </c>
      <c r="C27340" t="n">
        <v>23</v>
      </c>
      <c r="D27340" t="inlineStr">
        <is>
          <t>{'marketing-bullshite', '@mourner~bullshit', 'bullshit_again_again'}</t>
        </is>
      </c>
    </row>
    <row r="27341">
      <c r="A27341" s="1" t="n">
        <v>27339</v>
      </c>
      <c r="B27341" t="inlineStr">
        <is>
          <t>rie</t>
        </is>
      </c>
      <c r="C27341" t="n">
        <v>23</v>
      </c>
      <c r="D27341" t="inlineStr">
        <is>
          <t>{'riew-logger', '@riejs~cli', 'gadgetrie'}</t>
        </is>
      </c>
    </row>
    <row r="27342">
      <c r="A27342" s="1" t="n">
        <v>27340</v>
      </c>
      <c r="B27342" t="inlineStr">
        <is>
          <t>nazar</t>
        </is>
      </c>
      <c r="C27342" t="n">
        <v>23</v>
      </c>
      <c r="D27342" t="inlineStr">
        <is>
          <t>{'@nazar-nazarenko~widget', '@nazarkulyk~xls-file-upload', '@snazarkoo~rhumb-line-arc'}</t>
        </is>
      </c>
    </row>
    <row r="27343">
      <c r="A27343" s="1" t="n">
        <v>27341</v>
      </c>
      <c r="B27343" t="inlineStr">
        <is>
          <t>suave</t>
        </is>
      </c>
      <c r="C27343" t="n">
        <v>23</v>
      </c>
      <c r="D27343" t="inlineStr">
        <is>
          <t>{'jscs-ember-suave', '@dsr-user-suave-seric-biogs-monal~dsr-package-public-suave-seric-biogs-monal', 'eslint-plugin-ember-suave'}</t>
        </is>
      </c>
    </row>
    <row r="27344">
      <c r="A27344" s="1" t="n">
        <v>27342</v>
      </c>
      <c r="B27344" t="inlineStr">
        <is>
          <t>oared</t>
        </is>
      </c>
      <c r="C27344" t="n">
        <v>23</v>
      </c>
      <c r="D27344" t="inlineStr">
        <is>
          <t>{'test-package-deactivation-test-grows-paddy-oared-swear', 'test-mlw3-oared-borax', 'dsr-delete-wubwub-spiky-waxed-oared-croon'}</t>
        </is>
      </c>
    </row>
    <row r="27345">
      <c r="A27345" s="1" t="n">
        <v>27343</v>
      </c>
      <c r="B27345" t="inlineStr">
        <is>
          <t>soaps</t>
        </is>
      </c>
      <c r="C27345" t="n">
        <v>23</v>
      </c>
      <c r="D27345" t="inlineStr">
        <is>
          <t>{'@dsr-user-pardi-soaps-reify-final~dsr-package-public-pardi-soaps-reify-final', 'dsr-package-public-pardi-soaps-reify-final', 'dsr-package-pardi-soaps-reify-final'}</t>
        </is>
      </c>
    </row>
    <row r="27346">
      <c r="A27346" s="1" t="n">
        <v>27344</v>
      </c>
      <c r="B27346" t="inlineStr">
        <is>
          <t>harbers</t>
        </is>
      </c>
      <c r="C27346" t="n">
        <v>23</v>
      </c>
      <c r="D27346" t="inlineStr">
        <is>
          <t>{'@pharbers-node~ph-bp-components', '@pharbers-node~react-nested-components', 'pharbers-tm-accordion'}</t>
        </is>
      </c>
    </row>
    <row r="27347">
      <c r="A27347" s="1" t="n">
        <v>27345</v>
      </c>
      <c r="B27347" t="inlineStr">
        <is>
          <t>pharbers</t>
        </is>
      </c>
      <c r="C27347" t="n">
        <v>23</v>
      </c>
      <c r="D27347" t="inlineStr">
        <is>
          <t>{'@pharbers-node~ph-bp-components', '@pharbers-node~react-nested-components', 'pharbers-tm-accordion'}</t>
        </is>
      </c>
    </row>
    <row r="27348">
      <c r="A27348" s="1" t="n">
        <v>27346</v>
      </c>
      <c r="B27348" t="inlineStr">
        <is>
          <t>lipsum</t>
        </is>
      </c>
      <c r="C27348" t="n">
        <v>23</v>
      </c>
      <c r="D27348" t="inlineStr">
        <is>
          <t>{'bob-ross-lipsum', 'cli-lipsum', 'node-lipsum'}</t>
        </is>
      </c>
    </row>
    <row r="27349">
      <c r="A27349" s="1" t="n">
        <v>27347</v>
      </c>
      <c r="B27349" t="inlineStr">
        <is>
          <t>pietro</t>
        </is>
      </c>
      <c r="C27349" t="n">
        <v>23</v>
      </c>
      <c r="D27349" t="inlineStr">
        <is>
          <t>{'pietro-parodi-palindrome', 'pietros', 'pietro'}</t>
        </is>
      </c>
    </row>
    <row r="27350">
      <c r="A27350" s="1" t="n">
        <v>27348</v>
      </c>
      <c r="B27350" t="inlineStr">
        <is>
          <t>configured</t>
        </is>
      </c>
      <c r="C27350" t="n">
        <v>23</v>
      </c>
      <c r="D27350" t="inlineStr">
        <is>
          <t>{'@gasbuddy~configured-postgres-client', '@gasbuddy~configured-prometheus-client', '@gasbuddy~configured-swaggerize-express'}</t>
        </is>
      </c>
    </row>
    <row r="27351">
      <c r="A27351" s="1" t="n">
        <v>27349</v>
      </c>
      <c r="B27351" t="inlineStr">
        <is>
          <t>wowza</t>
        </is>
      </c>
      <c r="C27351" t="n">
        <v>23</v>
      </c>
      <c r="D27351" t="inlineStr">
        <is>
          <t>{'jalon-wowza', 'react-native-wowza-gocoder-ios-fix', 'vume-react-native-wowza-gocoder'}</t>
        </is>
      </c>
    </row>
    <row r="27352">
      <c r="A27352" s="1" t="n">
        <v>27350</v>
      </c>
      <c r="B27352" t="inlineStr">
        <is>
          <t>biotic</t>
        </is>
      </c>
      <c r="C27352" t="n">
        <v>23</v>
      </c>
      <c r="D27352" t="inlineStr">
        <is>
          <t>{'@biotic-ui~floating-task-bar', '@biotic-ui~boson', '@biotic-ui~panel'}</t>
        </is>
      </c>
    </row>
    <row r="27353">
      <c r="A27353" s="1" t="n">
        <v>27351</v>
      </c>
      <c r="B27353" t="inlineStr">
        <is>
          <t>templator</t>
        </is>
      </c>
      <c r="C27353" t="n">
        <v>23</v>
      </c>
      <c r="D27353" t="inlineStr">
        <is>
          <t>{'grunt-md-templator', 'grunt-templator', 'object-templator'}</t>
        </is>
      </c>
    </row>
    <row r="27354">
      <c r="A27354" s="1" t="n">
        <v>27352</v>
      </c>
      <c r="B27354" t="inlineStr">
        <is>
          <t>azo</t>
        </is>
      </c>
      <c r="C27354" t="n">
        <v>23</v>
      </c>
      <c r="D27354" t="inlineStr">
        <is>
          <t>{'gyazo-cli', 'nazobase', 'gyazo'}</t>
        </is>
      </c>
    </row>
    <row r="27355">
      <c r="A27355" s="1" t="n">
        <v>27353</v>
      </c>
      <c r="B27355" t="inlineStr">
        <is>
          <t>collins</t>
        </is>
      </c>
      <c r="C27355" t="n">
        <v>23</v>
      </c>
      <c r="D27355" t="inlineStr">
        <is>
          <t>{'@josephtcollins~my-package-1', 'collins', '@ncollins~serverless-plugin-existing-s3'}</t>
        </is>
      </c>
    </row>
    <row r="27356">
      <c r="A27356" s="1" t="n">
        <v>27354</v>
      </c>
      <c r="B27356" t="inlineStr">
        <is>
          <t>azeri</t>
        </is>
      </c>
      <c r="C27356" t="n">
        <v>23</v>
      </c>
      <c r="D27356" t="inlineStr">
        <is>
          <t>{'@azerion~h5-ad-wrapper', '@azerion~cordova-plugin-google-play-services', '@azerion~phaser-input'}</t>
        </is>
      </c>
    </row>
    <row r="27357">
      <c r="A27357" s="1" t="n">
        <v>27355</v>
      </c>
      <c r="B27357" t="inlineStr">
        <is>
          <t>fastcall</t>
        </is>
      </c>
      <c r="C27357" t="n">
        <v>23</v>
      </c>
      <c r="D27357" t="inlineStr">
        <is>
          <t>{'@teradataprebuilt~fastcall-darwin-node-v47', '@teradataprebuilt~fastcall-linux-node-v59', '@dangxuan~fastcall'}</t>
        </is>
      </c>
    </row>
    <row r="27358">
      <c r="A27358" s="1" t="n">
        <v>27356</v>
      </c>
      <c r="B27358" t="inlineStr">
        <is>
          <t>aviation</t>
        </is>
      </c>
      <c r="C27358" t="n">
        <v>23</v>
      </c>
      <c r="D27358" t="inlineStr">
        <is>
          <t>{'cupitt-aviation-weather', 'acc-south-aviation-components', 'aviation-api'}</t>
        </is>
      </c>
    </row>
    <row r="27359">
      <c r="A27359" s="1" t="n">
        <v>27357</v>
      </c>
      <c r="B27359" t="inlineStr">
        <is>
          <t>translatable</t>
        </is>
      </c>
      <c r="C27359" t="n">
        <v>23</v>
      </c>
      <c r="D27359" t="inlineStr">
        <is>
          <t>{'react-mobx-translatable-minified', 'translatable', '@webfactor~ionic-translatable'}</t>
        </is>
      </c>
    </row>
    <row r="27360">
      <c r="A27360" s="1" t="n">
        <v>27358</v>
      </c>
      <c r="B27360" t="inlineStr">
        <is>
          <t>globy</t>
        </is>
      </c>
      <c r="C27360" t="n">
        <v>23</v>
      </c>
      <c r="D27360" t="inlineStr">
        <is>
          <t>{'dsr-package-public-crane-globy-where-udder', 'globy', 'test-package-deactivation-test-pryer-globy-fixed-avion'}</t>
        </is>
      </c>
    </row>
    <row r="27361">
      <c r="A27361" s="1" t="n">
        <v>27359</v>
      </c>
      <c r="B27361" t="inlineStr">
        <is>
          <t>krypto</t>
        </is>
      </c>
      <c r="C27361" t="n">
        <v>23</v>
      </c>
      <c r="D27361" t="inlineStr">
        <is>
          <t>{'kryptokrona-service-rpc-js', 'klassikrypto', 'krypto'}</t>
        </is>
      </c>
    </row>
    <row r="27362">
      <c r="A27362" s="1" t="n">
        <v>27360</v>
      </c>
      <c r="B27362" t="inlineStr">
        <is>
          <t>rml</t>
        </is>
      </c>
      <c r="C27362" t="n">
        <v>23</v>
      </c>
      <c r="D27362" t="inlineStr">
        <is>
          <t>{'django-z3c-rml', '@rmlio~rmlmapper-java-wrapper', '@rmltickets~common'}</t>
        </is>
      </c>
    </row>
    <row r="27363">
      <c r="A27363" s="1" t="n">
        <v>27361</v>
      </c>
      <c r="B27363" t="inlineStr">
        <is>
          <t>drey</t>
        </is>
      </c>
      <c r="C27363" t="n">
        <v>23</v>
      </c>
      <c r="D27363" t="inlineStr">
        <is>
          <t>{'@dreysolano~prerender-spa-plugin', 'cawdrey', 'dsr-rollback-package-musky-equid-dreys-lopes'}</t>
        </is>
      </c>
    </row>
    <row r="27364">
      <c r="A27364" s="1" t="n">
        <v>27362</v>
      </c>
      <c r="B27364" t="inlineStr">
        <is>
          <t>dirks</t>
        </is>
      </c>
      <c r="C27364" t="n">
        <v>23</v>
      </c>
      <c r="D27364" t="inlineStr">
        <is>
          <t>{'test-dsr-package-mavis-dirks-zygon-agley', 'test-mlw3-dirks-raggs', 'dsr-rollback-package-swabs-elect-comus-dirks'}</t>
        </is>
      </c>
    </row>
    <row r="27365">
      <c r="A27365" s="1" t="n">
        <v>27363</v>
      </c>
      <c r="B27365" t="inlineStr">
        <is>
          <t>tybys</t>
        </is>
      </c>
      <c r="C27365" t="n">
        <v>23</v>
      </c>
      <c r="D27365" t="inlineStr">
        <is>
          <t>{'@tybys~cgen', '@tybys~binreader', '@tybys~ty'}</t>
        </is>
      </c>
    </row>
    <row r="27366">
      <c r="A27366" s="1" t="n">
        <v>27364</v>
      </c>
      <c r="B27366" t="inlineStr">
        <is>
          <t>flamelime</t>
        </is>
      </c>
      <c r="C27366" t="n">
        <v>23</v>
      </c>
      <c r="D27366" t="inlineStr">
        <is>
          <t>{'@flamelime~modern.theme.material', '@flamelime~modern.theme.device-base', '@flamelime~modern.theme.ios'}</t>
        </is>
      </c>
    </row>
    <row r="27367">
      <c r="A27367" s="1" t="n">
        <v>27365</v>
      </c>
      <c r="B27367" t="inlineStr">
        <is>
          <t>stilt</t>
        </is>
      </c>
      <c r="C27367" t="n">
        <v>23</v>
      </c>
      <c r="D27367" t="inlineStr">
        <is>
          <t>{'@stilt~graphql', 'test-mlw4-masks-stilt', '@dsr-user-ancon-stilt-radon-breed~dsr-package-public-ancon-stilt-radon-breed'}</t>
        </is>
      </c>
    </row>
    <row r="27368">
      <c r="A27368" s="1" t="n">
        <v>27366</v>
      </c>
      <c r="B27368" t="inlineStr">
        <is>
          <t>noma</t>
        </is>
      </c>
      <c r="C27368" t="n">
        <v>23</v>
      </c>
      <c r="D27368" t="inlineStr">
        <is>
          <t>{'@noma~helper-packages', '@noma~core', '@noma~helper-env'}</t>
        </is>
      </c>
    </row>
    <row r="27369">
      <c r="A27369" s="1" t="n">
        <v>27367</v>
      </c>
      <c r="B27369" t="inlineStr">
        <is>
          <t>sxt</t>
        </is>
      </c>
      <c r="C27369" t="n">
        <v>23</v>
      </c>
      <c r="D27369" t="inlineStr">
        <is>
          <t>{'@jsxt~eslint-config', '@sxtt~pkg1-atest', '@jsxt~weakref'}</t>
        </is>
      </c>
    </row>
    <row r="27370">
      <c r="A27370" s="1" t="n">
        <v>27368</v>
      </c>
      <c r="B27370" t="inlineStr">
        <is>
          <t>vitamin</t>
        </is>
      </c>
      <c r="C27370" t="n">
        <v>23</v>
      </c>
      <c r="D27370" t="inlineStr">
        <is>
          <t>{'vitamin-c-serum', 'vitaminjs-runtime', 'vitamin-query'}</t>
        </is>
      </c>
    </row>
    <row r="27371">
      <c r="A27371" s="1" t="n">
        <v>27369</v>
      </c>
      <c r="B27371" t="inlineStr">
        <is>
          <t>musicbot</t>
        </is>
      </c>
      <c r="C27371" t="n">
        <v>23</v>
      </c>
      <c r="D27371" t="inlineStr">
        <is>
          <t>{'djs.musicbot', 'discord.js-musicbot-addon', 'discord.js-musicbot-addon-rus'}</t>
        </is>
      </c>
    </row>
    <row r="27372">
      <c r="A27372" s="1" t="n">
        <v>27370</v>
      </c>
      <c r="B27372" t="inlineStr">
        <is>
          <t>kasha</t>
        </is>
      </c>
      <c r="C27372" t="n">
        <v>23</v>
      </c>
      <c r="D27372" t="inlineStr">
        <is>
          <t>{'@dsr-user-raise-kasha-munts-chump~dsr-package-public-raise-kasha-munts-chump', 'dsr-package-public-kasha-coned-gutta-pleas', 'dsr-package-raise-kasha-munts-chump'}</t>
        </is>
      </c>
    </row>
    <row r="27373">
      <c r="A27373" s="1" t="n">
        <v>27371</v>
      </c>
      <c r="B27373" t="inlineStr">
        <is>
          <t>labjack</t>
        </is>
      </c>
      <c r="C27373" t="n">
        <v>23</v>
      </c>
      <c r="D27373" t="inlineStr">
        <is>
          <t>{'labjack-ljm', '@labjack~ljswitchboard-package_loader', '@labjack~ljswitchboard-ljm_special_addresses'}</t>
        </is>
      </c>
    </row>
    <row r="27374">
      <c r="A27374" s="1" t="n">
        <v>27372</v>
      </c>
      <c r="B27374" t="inlineStr">
        <is>
          <t>qpp</t>
        </is>
      </c>
      <c r="C27374" t="n">
        <v>23</v>
      </c>
      <c r="D27374" t="inlineStr">
        <is>
          <t>{'@cmsgov~qpp-measures-data', '@cmsgov~qpp-shared-api-versioning-node', '@cmsgov~qpp-design-system-core'}</t>
        </is>
      </c>
    </row>
    <row r="27375">
      <c r="A27375" s="1" t="n">
        <v>27373</v>
      </c>
      <c r="B27375" t="inlineStr">
        <is>
          <t>v10</t>
        </is>
      </c>
      <c r="C27375" t="n">
        <v>23</v>
      </c>
      <c r="D27375" t="inlineStr">
        <is>
          <t>{'firebaseui-angular-v10', 'odoo9-addon-website-payment-v10', 'ci-sdk-n-v10'}</t>
        </is>
      </c>
    </row>
    <row r="27376">
      <c r="A27376" s="1" t="n">
        <v>27374</v>
      </c>
      <c r="B27376" t="inlineStr">
        <is>
          <t>sybow</t>
        </is>
      </c>
      <c r="C27376" t="n">
        <v>23</v>
      </c>
      <c r="D27376" t="inlineStr">
        <is>
          <t>{'dsr-package-combo-candy-navel-sybow', '@dsr-user-filar-comer-sixes-sybow~dsr-package-public-filar-comer-sixes-sybow', '@dsr-rollback-org-sybow-taras-aurum-homes~dsr-rollback-package-sybow-taras-aurum-homes'}</t>
        </is>
      </c>
    </row>
    <row r="27377">
      <c r="A27377" s="1" t="n">
        <v>27375</v>
      </c>
      <c r="B27377" t="inlineStr">
        <is>
          <t>asa</t>
        </is>
      </c>
      <c r="C27377" t="n">
        <v>23</v>
      </c>
      <c r="D27377" t="inlineStr">
        <is>
          <t>{'asa-swim-time-converter', 'asa', 'asa-fed-lib'}</t>
        </is>
      </c>
    </row>
    <row r="27378">
      <c r="A27378" s="1" t="n">
        <v>27376</v>
      </c>
      <c r="B27378" t="inlineStr">
        <is>
          <t>tints</t>
        </is>
      </c>
      <c r="C27378" t="n">
        <v>23</v>
      </c>
      <c r="D27378" t="inlineStr">
        <is>
          <t>{'test-package-deactivation-test-bulse-tints-hayle-amply', 'dsr-package-dhoti-aghas-rebit-tints', 'dsr-rollback-package-salve-glisk-gismo-tints'}</t>
        </is>
      </c>
    </row>
    <row r="27379">
      <c r="A27379" s="1" t="n">
        <v>27377</v>
      </c>
      <c r="B27379" t="inlineStr">
        <is>
          <t>languageservice</t>
        </is>
      </c>
      <c r="C27379" t="n">
        <v>23</v>
      </c>
      <c r="D27379" t="inlineStr">
        <is>
          <t>{'grammarkdown-languageservice', 'vscode-json-languageservice-minecraft', 'vscode-typescript-languageservice'}</t>
        </is>
      </c>
    </row>
    <row r="27380">
      <c r="A27380" s="1" t="n">
        <v>27378</v>
      </c>
      <c r="B27380" t="inlineStr">
        <is>
          <t>exoframe</t>
        </is>
      </c>
      <c r="C27380" t="n">
        <v>23</v>
      </c>
      <c r="D27380" t="inlineStr">
        <is>
          <t>{'exoframe-template-java', 'exoframe-template-maven', 'exoframe-recipe-node-red'}</t>
        </is>
      </c>
    </row>
    <row r="27381">
      <c r="A27381" s="1" t="n">
        <v>27379</v>
      </c>
      <c r="B27381" t="inlineStr">
        <is>
          <t>snuck</t>
        </is>
      </c>
      <c r="C27381" t="n">
        <v>23</v>
      </c>
      <c r="D27381" t="inlineStr">
        <is>
          <t>{'test-mlw2-snuck-sniff', 'dsr-delete-wubwub-table-scray-minks-snuck', '@dsr-rollback-org-vales-sulfa-saves-snuck~dsr-rollback-package-vales-sulfa-saves-snuck'}</t>
        </is>
      </c>
    </row>
    <row r="27382">
      <c r="A27382" s="1" t="n">
        <v>27380</v>
      </c>
      <c r="B27382" t="inlineStr">
        <is>
          <t>accelerometer</t>
        </is>
      </c>
      <c r="C27382" t="n">
        <v>23</v>
      </c>
      <c r="D27382" t="inlineStr">
        <is>
          <t>{'react-accelerometer-field', 'nativescript-accelerometer', 'native-script-accelerometer'}</t>
        </is>
      </c>
    </row>
    <row r="27383">
      <c r="A27383" s="1" t="n">
        <v>27381</v>
      </c>
      <c r="B27383" t="inlineStr">
        <is>
          <t>fame</t>
        </is>
      </c>
      <c r="C27383" t="n">
        <v>23</v>
      </c>
      <c r="D27383" t="inlineStr">
        <is>
          <t>{'@34fame~validator', 'fast-fame', 'fame-react'}</t>
        </is>
      </c>
    </row>
    <row r="27384">
      <c r="A27384" s="1" t="n">
        <v>27382</v>
      </c>
      <c r="B27384" t="inlineStr">
        <is>
          <t>prm</t>
        </is>
      </c>
      <c r="C27384" t="n">
        <v>23</v>
      </c>
      <c r="D27384" t="inlineStr">
        <is>
          <t>{'primo-explore-prmLogoAfter', 'npm-area-perimeter_circle_by_eprm', '@prm~luhn'}</t>
        </is>
      </c>
    </row>
    <row r="27385">
      <c r="A27385" s="1" t="n">
        <v>27383</v>
      </c>
      <c r="B27385" t="inlineStr">
        <is>
          <t>voces</t>
        </is>
      </c>
      <c r="C27385" t="n">
        <v>23</v>
      </c>
      <c r="D27385" t="inlineStr">
        <is>
          <t>{'@voces~w3gjs', '@fontsource~voces', 'dsr-package-voces-pasha'}</t>
        </is>
      </c>
    </row>
    <row r="27386">
      <c r="A27386" s="1" t="n">
        <v>27384</v>
      </c>
      <c r="B27386" t="inlineStr">
        <is>
          <t>blueberry</t>
        </is>
      </c>
      <c r="C27386" t="n">
        <v>23</v>
      </c>
      <c r="D27386" t="inlineStr">
        <is>
          <t>{'blueberry-ui', 'ckeditor5-build-blueberry', 'blueberry-test'}</t>
        </is>
      </c>
    </row>
    <row r="27387">
      <c r="A27387" s="1" t="n">
        <v>27385</v>
      </c>
      <c r="B27387" t="inlineStr">
        <is>
          <t>ljm</t>
        </is>
      </c>
      <c r="C27387" t="n">
        <v>23</v>
      </c>
      <c r="D27387" t="inlineStr">
        <is>
          <t>{'ljswitchboard-ljm_special_addresses', 'labjack-ljm', 'npm_demoljm'}</t>
        </is>
      </c>
    </row>
    <row r="27388">
      <c r="A27388" s="1" t="n">
        <v>27386</v>
      </c>
      <c r="B27388" t="inlineStr">
        <is>
          <t>cli3</t>
        </is>
      </c>
      <c r="C27388" t="n">
        <v>23</v>
      </c>
      <c r="D27388" t="inlineStr">
        <is>
          <t>{'xdf-vue-cli3.0', 'honey-cli3', 'cli3-yyl'}</t>
        </is>
      </c>
    </row>
    <row r="27389">
      <c r="A27389" s="1" t="n">
        <v>27387</v>
      </c>
      <c r="B27389" t="inlineStr">
        <is>
          <t>ottos</t>
        </is>
      </c>
      <c r="C27389" t="n">
        <v>23</v>
      </c>
      <c r="D27389" t="inlineStr">
        <is>
          <t>{'dsr-rollback-package-coram-ottos-proas-ahold', 'dsr-package-public-ottos-mizen-sunny-crake', 'dsr-delete-wubwub-trios-admit-ottos-knops'}</t>
        </is>
      </c>
    </row>
    <row r="27390">
      <c r="A27390" s="1" t="n">
        <v>27388</v>
      </c>
      <c r="B27390" t="inlineStr">
        <is>
          <t>wasms</t>
        </is>
      </c>
      <c r="C27390" t="n">
        <v>23</v>
      </c>
      <c r="D27390" t="inlineStr">
        <is>
          <t>{'test-package-deactivation-test-stows-ablow-savin-wasms', 'dsr-package-public-bowse-spark-wasms-ovoli', 'test-dsr-package-wasms-alkie-winds-inlay'}</t>
        </is>
      </c>
    </row>
    <row r="27391">
      <c r="A27391" s="1" t="n">
        <v>27389</v>
      </c>
      <c r="B27391" t="inlineStr">
        <is>
          <t>lins</t>
        </is>
      </c>
      <c r="C27391" t="n">
        <v>23</v>
      </c>
      <c r="D27391" t="inlineStr">
        <is>
          <t>{'library_linsixiong', 'khoon-lins-awesome-package', '@gerblins~react-utils'}</t>
        </is>
      </c>
    </row>
    <row r="27392">
      <c r="A27392" s="1" t="n">
        <v>27390</v>
      </c>
      <c r="B27392" t="inlineStr">
        <is>
          <t>middleman</t>
        </is>
      </c>
      <c r="C27392" t="n">
        <v>23</v>
      </c>
      <c r="D27392" t="inlineStr">
        <is>
          <t>{'middleman-middleware', 'middleman', 'generator-middleman'}</t>
        </is>
      </c>
    </row>
    <row r="27393">
      <c r="A27393" s="1" t="n">
        <v>27391</v>
      </c>
      <c r="B27393" t="inlineStr">
        <is>
          <t>musos</t>
        </is>
      </c>
      <c r="C27393" t="n">
        <v>23</v>
      </c>
      <c r="D27393" t="inlineStr">
        <is>
          <t>{'dsr-package-quins-diota-runty-musos', '@dsr-user-uhlan-tuber-musos-karas~dsr-package-public-uhlan-tuber-musos-karas', 'dsr-package-musos-totes-rotes-velar'}</t>
        </is>
      </c>
    </row>
    <row r="27394">
      <c r="A27394" s="1" t="n">
        <v>27392</v>
      </c>
      <c r="B27394" t="inlineStr">
        <is>
          <t>mhio</t>
        </is>
      </c>
      <c r="C27394" t="n">
        <v>23</v>
      </c>
      <c r="D27394" t="inlineStr">
        <is>
          <t>{'@mhio~exception', '@mhio~check', '@mhio~api-response'}</t>
        </is>
      </c>
    </row>
    <row r="27395">
      <c r="A27395" s="1" t="n">
        <v>27393</v>
      </c>
      <c r="B27395" t="inlineStr">
        <is>
          <t>akees</t>
        </is>
      </c>
      <c r="C27395" t="n">
        <v>23</v>
      </c>
      <c r="D27395" t="inlineStr">
        <is>
          <t>{'dsr-delete-wubwub-idyll-akees-neals-pupas', '@malware-test-akees-lakin~dsr-package-public-akees-lakin', 'dsr-delete-wubwub-edile-harns-toyer-akees'}</t>
        </is>
      </c>
    </row>
    <row r="27396">
      <c r="A27396" s="1" t="n">
        <v>27394</v>
      </c>
      <c r="B27396" t="inlineStr">
        <is>
          <t>reconciliation</t>
        </is>
      </c>
      <c r="C27396" t="n">
        <v>23</v>
      </c>
      <c r="D27396" t="inlineStr">
        <is>
          <t>{'odoo11-addon-account-banking-reconciliation', 'odoo11-addon-account-skip-bank-reconciliation', 'odoo13-addon-account-skip-bank-reconciliation'}</t>
        </is>
      </c>
    </row>
    <row r="27397">
      <c r="A27397" s="1" t="n">
        <v>27395</v>
      </c>
      <c r="B27397" t="inlineStr">
        <is>
          <t>hayden</t>
        </is>
      </c>
      <c r="C27397" t="n">
        <v>23</v>
      </c>
      <c r="D27397" t="inlineStr">
        <is>
          <t>{'@haydenhigg~otp', '@itshaydendev~dsign', '@haydenhigg~substitution'}</t>
        </is>
      </c>
    </row>
    <row r="27398">
      <c r="A27398" s="1" t="n">
        <v>27396</v>
      </c>
      <c r="B27398" t="inlineStr">
        <is>
          <t>fitly</t>
        </is>
      </c>
      <c r="C27398" t="n">
        <v>23</v>
      </c>
      <c r="D27398" t="inlineStr">
        <is>
          <t>{'@test-mlw-org-lowed-fitly~test-mlw1-lowed-fitly', 'dsr-package-fitly-embed-mages-grith', '@dsr-org-pervs-fitly-raker-penny~test-dsr-org-pervs-fitly-raker-penny'}</t>
        </is>
      </c>
    </row>
    <row r="27399">
      <c r="A27399" s="1" t="n">
        <v>27397</v>
      </c>
      <c r="B27399" t="inlineStr">
        <is>
          <t>twentytab</t>
        </is>
      </c>
      <c r="C27399" t="n">
        <v>23</v>
      </c>
      <c r="D27399" t="inlineStr">
        <is>
          <t>{'twentytab-gmaps-places', 'twentytab-immortalmodel', 'twentytab-customadmin'}</t>
        </is>
      </c>
    </row>
    <row r="27400">
      <c r="A27400" s="1" t="n">
        <v>27398</v>
      </c>
      <c r="B27400" t="inlineStr">
        <is>
          <t>ghats</t>
        </is>
      </c>
      <c r="C27400" t="n">
        <v>23</v>
      </c>
      <c r="D27400" t="inlineStr">
        <is>
          <t>{'dsr-package-ghats-imari-sural-blebs', 'dsr-package-public-ghats-mokos-sewin-faxed', 'test-mlw1-triad-ghats'}</t>
        </is>
      </c>
    </row>
    <row r="27401">
      <c r="A27401" s="1" t="n">
        <v>27399</v>
      </c>
      <c r="B27401" t="inlineStr">
        <is>
          <t>cavie</t>
        </is>
      </c>
      <c r="C27401" t="n">
        <v>23</v>
      </c>
      <c r="D27401" t="inlineStr">
        <is>
          <t>{'test-mlw2-gadis-cavie-dep', 'dsr-package-lingo-bolls-cavie-nappe', 'dsr-delete-wubwub-repot-eyots-ninon-cavie'}</t>
        </is>
      </c>
    </row>
    <row r="27402">
      <c r="A27402" s="1" t="n">
        <v>27400</v>
      </c>
      <c r="B27402" t="inlineStr">
        <is>
          <t>reno</t>
        </is>
      </c>
      <c r="C27402" t="n">
        <v>23</v>
      </c>
      <c r="D27402" t="inlineStr">
        <is>
          <t>{'generator-runner-reno', '@renoki-co~echo-server', 'adreno'}</t>
        </is>
      </c>
    </row>
    <row r="27403">
      <c r="A27403" s="1" t="n">
        <v>27401</v>
      </c>
      <c r="B27403" t="inlineStr">
        <is>
          <t>canty</t>
        </is>
      </c>
      <c r="C27403" t="n">
        <v>23</v>
      </c>
      <c r="D27403" t="inlineStr">
        <is>
          <t>{'@dsr-org-canty-ounce-gucky-clams~dsr-package-canty-ounce-gucky-clams', '@dsr-org-bassi-canty-duvet-green~test-dsr-org-bassi-canty-duvet-green', 'dsr-package-canty-bluey-venge-scute'}</t>
        </is>
      </c>
    </row>
    <row r="27404">
      <c r="A27404" s="1" t="n">
        <v>27402</v>
      </c>
      <c r="B27404" t="inlineStr">
        <is>
          <t>vanish</t>
        </is>
      </c>
      <c r="C27404" t="n">
        <v>23</v>
      </c>
      <c r="D27404" t="inlineStr">
        <is>
          <t>{'audiovanish-theme-lavender', 'audiovanish-plugin-mentions', 'ipyvanish'}</t>
        </is>
      </c>
    </row>
    <row r="27405">
      <c r="A27405" s="1" t="n">
        <v>27403</v>
      </c>
      <c r="B27405" t="inlineStr">
        <is>
          <t>geans</t>
        </is>
      </c>
      <c r="C27405" t="n">
        <v>23</v>
      </c>
      <c r="D27405" t="inlineStr">
        <is>
          <t>{'@dsr-user-geans-gobbo-gable-atoks~dsr-package-public-geans-gobbo-gable-atoks', 'dsr-package-public-booth-pacos-dowed-geans', 'dsr-package-lawny-lints-geans-toile'}</t>
        </is>
      </c>
    </row>
    <row r="27406">
      <c r="A27406" s="1" t="n">
        <v>27404</v>
      </c>
      <c r="B27406" t="inlineStr">
        <is>
          <t>rebbe</t>
        </is>
      </c>
      <c r="C27406" t="n">
        <v>23</v>
      </c>
      <c r="D27406" t="inlineStr">
        <is>
          <t>{'dsr-rollback-package-bawdy-tramp-cloze-rebbe', 'dsr-delete-wubwub-abram-rebbe-pooks-spire', 'dsr-package-rebbe-deray-schwa-riffs'}</t>
        </is>
      </c>
    </row>
    <row r="27407">
      <c r="A27407" s="1" t="n">
        <v>27405</v>
      </c>
      <c r="B27407" t="inlineStr">
        <is>
          <t>fluor</t>
        </is>
      </c>
      <c r="C27407" t="n">
        <v>23</v>
      </c>
      <c r="D27407" t="inlineStr">
        <is>
          <t>{'dsr-package-public-tract-fluor-munch-gaups', 'fluor-editor', 'fluorum'}</t>
        </is>
      </c>
    </row>
    <row r="27408">
      <c r="A27408" s="1" t="n">
        <v>27406</v>
      </c>
      <c r="B27408" t="inlineStr">
        <is>
          <t>pater</t>
        </is>
      </c>
      <c r="C27408" t="n">
        <v>23</v>
      </c>
      <c r="D27408" t="inlineStr">
        <is>
          <t>{'dsr-package-public-delph-ryals-dunks-pater', 'math_example_pater', '@dsr-user-jugal-suede-pater-ombus~dsr-package-public-jugal-suede-pater-ombus'}</t>
        </is>
      </c>
    </row>
    <row r="27409">
      <c r="A27409" s="1" t="n">
        <v>27407</v>
      </c>
      <c r="B27409" t="inlineStr">
        <is>
          <t>kotonoha</t>
        </is>
      </c>
      <c r="C27409" t="n">
        <v>23</v>
      </c>
      <c r="D27409" t="inlineStr">
        <is>
          <t>{'@minar-kotonoha~grunt-useref', '@minar-kotonoha~react-native-threads', '@minar-kotonoha~as-bind'}</t>
        </is>
      </c>
    </row>
    <row r="27410">
      <c r="A27410" s="1" t="n">
        <v>27408</v>
      </c>
      <c r="B27410" t="inlineStr">
        <is>
          <t>squab</t>
        </is>
      </c>
      <c r="C27410" t="n">
        <v>23</v>
      </c>
      <c r="D27410" t="inlineStr">
        <is>
          <t>{'dsr-package-stobs-prest-skiey-squab', 'test-package-deactivation-test-flawn-squab-bigot-lamed', 'dsr-rollback-package-rebus-squab-grain-obeli'}</t>
        </is>
      </c>
    </row>
    <row r="27411">
      <c r="A27411" s="1" t="n">
        <v>27409</v>
      </c>
      <c r="B27411" t="inlineStr">
        <is>
          <t>bunadmin</t>
        </is>
      </c>
      <c r="C27411" t="n">
        <v>23</v>
      </c>
      <c r="D27411" t="inlineStr">
        <is>
          <t>{'bunadmin-plugin-example-blog', 'bunadmin-upload-strapi', '@bunred~bunadmin'}</t>
        </is>
      </c>
    </row>
    <row r="27412">
      <c r="A27412" s="1" t="n">
        <v>27410</v>
      </c>
      <c r="B27412" t="inlineStr">
        <is>
          <t>drent</t>
        </is>
      </c>
      <c r="C27412" t="n">
        <v>23</v>
      </c>
      <c r="D27412" t="inlineStr">
        <is>
          <t>{'@dsr-user-mavis-drent-blare-liths~dsr-package-public-mavis-drent-blare-liths', 'test-dsr-package-teary-bents-muirs-drent', '@dsr-rollback-org-astir-annex-agony-drent~dsr-rollback-package-astir-annex-agony-drent'}</t>
        </is>
      </c>
    </row>
    <row r="27413">
      <c r="A27413" s="1" t="n">
        <v>27411</v>
      </c>
      <c r="B27413" t="inlineStr">
        <is>
          <t>fug</t>
        </is>
      </c>
      <c r="C27413" t="n">
        <v>23</v>
      </c>
      <c r="D27413" t="inlineStr">
        <is>
          <t>{'@expo-google-fonts~fugaz-one', 'fugl-test-project', 'typeface-fugaz-one'}</t>
        </is>
      </c>
    </row>
    <row r="27414">
      <c r="A27414" s="1" t="n">
        <v>27412</v>
      </c>
      <c r="B27414" t="inlineStr">
        <is>
          <t>cadie</t>
        </is>
      </c>
      <c r="C27414" t="n">
        <v>23</v>
      </c>
      <c r="D27414" t="inlineStr">
        <is>
          <t>{'test-mlw1-umbra-cadie', 'test-mlw1-stony-cadie', '@dsr-org-cadie-movie-bourn-trees~dsr-package-cadie-movie-bourn-trees'}</t>
        </is>
      </c>
    </row>
    <row r="27415">
      <c r="A27415" s="1" t="n">
        <v>27413</v>
      </c>
      <c r="B27415" t="inlineStr">
        <is>
          <t>ruddy</t>
        </is>
      </c>
      <c r="C27415" t="n">
        <v>23</v>
      </c>
      <c r="D27415" t="inlineStr">
        <is>
          <t>{'pruddy-error', 'ruddy', 'ruddy-template'}</t>
        </is>
      </c>
    </row>
    <row r="27416">
      <c r="A27416" s="1" t="n">
        <v>27414</v>
      </c>
      <c r="B27416" t="inlineStr">
        <is>
          <t>almug</t>
        </is>
      </c>
      <c r="C27416" t="n">
        <v>23</v>
      </c>
      <c r="D27416" t="inlineStr">
        <is>
          <t>{'@test-mlw-org-almug-froes~test-mlw1-almug-froes', 'dsr-package-public-bribe-almug', 'test-dsr-package-almug-promo-kakas-atocs'}</t>
        </is>
      </c>
    </row>
    <row r="27417">
      <c r="A27417" s="1" t="n">
        <v>27415</v>
      </c>
      <c r="B27417" t="inlineStr">
        <is>
          <t>linebreak</t>
        </is>
      </c>
      <c r="C27417" t="n">
        <v>23</v>
      </c>
      <c r="D27417" t="inlineStr">
        <is>
          <t>{'gitbook-plugin-linebreak', 'eslint-plugin-better-linebreak-style', 'tex-linebreak-poesie-io'}</t>
        </is>
      </c>
    </row>
    <row r="27418">
      <c r="A27418" s="1" t="n">
        <v>27416</v>
      </c>
      <c r="B27418" t="inlineStr">
        <is>
          <t>tweaks</t>
        </is>
      </c>
      <c r="C27418" t="n">
        <v>23</v>
      </c>
      <c r="D27418" t="inlineStr">
        <is>
          <t>{'tritweaks', 'meteor-pathwatcher-tweaks', 'ttc-react-scripts-with-postcss-tweaks'}</t>
        </is>
      </c>
    </row>
    <row r="27419">
      <c r="A27419" s="1" t="n">
        <v>27417</v>
      </c>
      <c r="B27419" t="inlineStr">
        <is>
          <t>wyw</t>
        </is>
      </c>
      <c r="C27419" t="n">
        <v>23</v>
      </c>
      <c r="D27419" t="inlineStr">
        <is>
          <t>{'wyw-cc', 'wyw-test99', 'wyw-test2'}</t>
        </is>
      </c>
    </row>
    <row r="27420">
      <c r="A27420" s="1" t="n">
        <v>27418</v>
      </c>
      <c r="B27420" t="inlineStr">
        <is>
          <t>rille</t>
        </is>
      </c>
      <c r="C27420" t="n">
        <v>23</v>
      </c>
      <c r="D27420" t="inlineStr">
        <is>
          <t>{'@dsr-user-gases-gimps-rille-beths~dsr-package-public-gases-gimps-rille-beths', 'test-mlw1-hoods-rille', 'test-dsr-package-rille-boons-rebus-bitts'}</t>
        </is>
      </c>
    </row>
    <row r="27421">
      <c r="A27421" s="1" t="n">
        <v>27419</v>
      </c>
      <c r="B27421" t="inlineStr">
        <is>
          <t>ebony</t>
        </is>
      </c>
      <c r="C27421" t="n">
        <v>23</v>
      </c>
      <c r="D27421" t="inlineStr">
        <is>
          <t>{'ebony-messenger-adapter', 'dsr-package-ovist-ebony-crust-maces', 'dsr-package-public-scugs-ebony'}</t>
        </is>
      </c>
    </row>
    <row r="27422">
      <c r="A27422" s="1" t="n">
        <v>27420</v>
      </c>
      <c r="B27422" t="inlineStr">
        <is>
          <t>craf</t>
        </is>
      </c>
      <c r="C27422" t="n">
        <v>23</v>
      </c>
      <c r="D27422" t="inlineStr">
        <is>
          <t>{'crafity-imageinfo', 'crafity-templates', 'crafity-mailer'}</t>
        </is>
      </c>
    </row>
    <row r="27423">
      <c r="A27423" s="1" t="n">
        <v>27421</v>
      </c>
      <c r="B27423" t="inlineStr">
        <is>
          <t>huu</t>
        </is>
      </c>
      <c r="C27423" t="n">
        <v>23</v>
      </c>
      <c r="D27423" t="inlineStr">
        <is>
          <t>{'huu', 'winston-huuminh-transport', 'huui-colorheader'}</t>
        </is>
      </c>
    </row>
    <row r="27424">
      <c r="A27424" s="1" t="n">
        <v>27422</v>
      </c>
      <c r="B27424" t="inlineStr">
        <is>
          <t>nomensa</t>
        </is>
      </c>
      <c r="C27424" t="n">
        <v>23</v>
      </c>
      <c r="D27424" t="inlineStr">
        <is>
          <t>{'@nomensa~nomensa-pfe-carousel', '@nomensa~pfe-layouts', '@nomensa~nomensa-pfe-blockquote'}</t>
        </is>
      </c>
    </row>
    <row r="27425">
      <c r="A27425" s="1" t="n">
        <v>27423</v>
      </c>
      <c r="B27425" t="inlineStr">
        <is>
          <t>viatsyshyn</t>
        </is>
      </c>
      <c r="C27425" t="n">
        <v>23</v>
      </c>
      <c r="D27425" t="inlineStr">
        <is>
          <t>{'@viatsyshyn~ts-model-reader', '@viatsyshyn~ts-logger', '@viatsyshyn~ts-swagger'}</t>
        </is>
      </c>
    </row>
    <row r="27426">
      <c r="A27426" s="1" t="n">
        <v>27424</v>
      </c>
      <c r="B27426" t="inlineStr">
        <is>
          <t>appcore</t>
        </is>
      </c>
      <c r="C27426" t="n">
        <v>23</v>
      </c>
      <c r="D27426" t="inlineStr">
        <is>
          <t>{'react-native-appcore-test-library', '@pospi~appcore', 'ncipll-appcore'}</t>
        </is>
      </c>
    </row>
    <row r="27427">
      <c r="A27427" s="1" t="n">
        <v>27425</v>
      </c>
      <c r="B27427" t="inlineStr">
        <is>
          <t>joegesualdo</t>
        </is>
      </c>
      <c r="C27427" t="n">
        <v>23</v>
      </c>
      <c r="D27427" t="inlineStr">
        <is>
          <t>{'@joegesualdo~get-meta-information-from-html', '@joegesualdo~terminal-log', '@joegesualdo~react-server'}</t>
        </is>
      </c>
    </row>
    <row r="27428">
      <c r="A27428" s="1" t="n">
        <v>27426</v>
      </c>
      <c r="B27428" t="inlineStr">
        <is>
          <t>gdal</t>
        </is>
      </c>
      <c r="C27428" t="n">
        <v>23</v>
      </c>
      <c r="D27428" t="inlineStr">
        <is>
          <t>{'gdalmultitosingle', 'gdal', 'gdal-async'}</t>
        </is>
      </c>
    </row>
    <row r="27429">
      <c r="A27429" s="1" t="n">
        <v>27427</v>
      </c>
      <c r="B27429" t="inlineStr">
        <is>
          <t>marin</t>
        </is>
      </c>
      <c r="C27429" t="n">
        <v>23</v>
      </c>
      <c r="D27429" t="inlineStr">
        <is>
          <t>{'marinintim-react-scripts', 'marinko-peso', 'marin'}</t>
        </is>
      </c>
    </row>
    <row r="27430">
      <c r="A27430" s="1" t="n">
        <v>27428</v>
      </c>
      <c r="B27430" t="inlineStr">
        <is>
          <t>swissquote</t>
        </is>
      </c>
      <c r="C27430" t="n">
        <v>23</v>
      </c>
      <c r="D27430" t="inlineStr">
        <is>
          <t>{'@swissquote~crafty-preset-prettier', '@swissquote~crafty-preset-terser', '@swissquote~crafty-preset-react'}</t>
        </is>
      </c>
    </row>
    <row r="27431">
      <c r="A27431" s="1" t="n">
        <v>27429</v>
      </c>
      <c r="B27431" t="inlineStr">
        <is>
          <t>lwt</t>
        </is>
      </c>
      <c r="C27431" t="n">
        <v>23</v>
      </c>
      <c r="D27431" t="inlineStr">
        <is>
          <t>{'@reason-native-web~h1-lwt-unix', 'fetch-native-lwt', '@reason-native-web~lwt_ssl'}</t>
        </is>
      </c>
    </row>
    <row r="27432">
      <c r="A27432" s="1" t="n">
        <v>27430</v>
      </c>
      <c r="B27432" t="inlineStr">
        <is>
          <t>pruh</t>
        </is>
      </c>
      <c r="C27432" t="n">
        <v>23</v>
      </c>
      <c r="D27432" t="inlineStr">
        <is>
          <t>{'test-mlw3-slade-pruhs', '@dsr-org-pruhs-opera-baloo-urate~test-dsr-org-pruhs-opera-baloo-urate', '@dsr-rollback-org-gruff-wings-pruhs-dupes~dsr-rollback-package-gruff-wings-pruhs-dupes'}</t>
        </is>
      </c>
    </row>
    <row r="27433">
      <c r="A27433" s="1" t="n">
        <v>27431</v>
      </c>
      <c r="B27433" t="inlineStr">
        <is>
          <t>flans</t>
        </is>
      </c>
      <c r="C27433" t="n">
        <v>23</v>
      </c>
      <c r="D27433" t="inlineStr">
        <is>
          <t>{'@dsr-rollback-user-mhorr-dorms-punka-flans~dsr-rollback-package-mhorr-dorms-punka-flans', '@dsr-user-mosey-swads-flans-spiny~dsr-package-public-mosey-swads-flans-spiny', 'test-mlw4-flans-hertz'}</t>
        </is>
      </c>
    </row>
    <row r="27434">
      <c r="A27434" s="1" t="n">
        <v>27432</v>
      </c>
      <c r="B27434" t="inlineStr">
        <is>
          <t>topgun</t>
        </is>
      </c>
      <c r="C27434" t="n">
        <v>23</v>
      </c>
      <c r="D27434" t="inlineStr">
        <is>
          <t>{'topgun-khuelms', 'demo-topgun-huyguainnt', 'demo-topgun-tungnl'}</t>
        </is>
      </c>
    </row>
    <row r="27435">
      <c r="A27435" s="1" t="n">
        <v>27433</v>
      </c>
      <c r="B27435" t="inlineStr">
        <is>
          <t>reseller</t>
        </is>
      </c>
      <c r="C27435" t="n">
        <v>23</v>
      </c>
      <c r="D27435" t="inlineStr">
        <is>
          <t>{'reseller-react-date-picker', '@ovh-api~hosting-reseller', '@ovh-kimsufi~hosting-reseller'}</t>
        </is>
      </c>
    </row>
    <row r="27436">
      <c r="A27436" s="1" t="n">
        <v>27434</v>
      </c>
      <c r="B27436" t="inlineStr">
        <is>
          <t>virid</t>
        </is>
      </c>
      <c r="C27436" t="n">
        <v>23</v>
      </c>
      <c r="D27436" t="inlineStr">
        <is>
          <t>{'@dsr-rollback-org-fluid-topaz-yales-virid~dsr-rollback-package-fluid-topaz-yales-virid', 'test-dsr-package-virid-mamma-weels-fract', '@dsr-user-virid-heapy-emeer-allow~dsr-package-public-virid-heapy-emeer-allow'}</t>
        </is>
      </c>
    </row>
    <row r="27437">
      <c r="A27437" s="1" t="n">
        <v>27435</v>
      </c>
      <c r="B27437" t="inlineStr">
        <is>
          <t>catberry</t>
        </is>
      </c>
      <c r="C27437" t="n">
        <v>23</v>
      </c>
      <c r="D27437" t="inlineStr">
        <is>
          <t>{'catberry-l10n-dust-helper', 'catberry-l10n-handlebars-helper', 'catberry-uri'}</t>
        </is>
      </c>
    </row>
    <row r="27438">
      <c r="A27438" s="1" t="n">
        <v>27436</v>
      </c>
      <c r="B27438" t="inlineStr">
        <is>
          <t>bonze</t>
        </is>
      </c>
      <c r="C27438" t="n">
        <v>23</v>
      </c>
      <c r="D27438" t="inlineStr">
        <is>
          <t>{'dsr-delete-wubwub-china-bonze-sices-punks', 'bonze', 'test-dsr-package-skers-stirp-bonze-patsy'}</t>
        </is>
      </c>
    </row>
    <row r="27439">
      <c r="A27439" s="1" t="n">
        <v>27437</v>
      </c>
      <c r="B27439" t="inlineStr">
        <is>
          <t>sourcemint</t>
        </is>
      </c>
      <c r="C27439" t="n">
        <v>23</v>
      </c>
      <c r="D27439" t="inlineStr">
        <is>
          <t>{'sourcemint-node-www', 'sourcemint-pm-zip', 'sourcemint-pm-npm'}</t>
        </is>
      </c>
    </row>
    <row r="27440">
      <c r="A27440" s="1" t="n">
        <v>27438</v>
      </c>
      <c r="B27440" t="inlineStr">
        <is>
          <t>reds</t>
        </is>
      </c>
      <c r="C27440" t="n">
        <v>23</v>
      </c>
      <c r="D27440" t="inlineStr">
        <is>
          <t>{'forever-reds', 'redsmin', '@redsdev~common-functions'}</t>
        </is>
      </c>
    </row>
    <row r="27441">
      <c r="A27441" s="1" t="n">
        <v>27439</v>
      </c>
      <c r="B27441" t="inlineStr">
        <is>
          <t>pdftron</t>
        </is>
      </c>
      <c r="C27441" t="n">
        <v>23</v>
      </c>
      <c r="D27441" t="inlineStr">
        <is>
          <t>{'@pdftron~webviewer-walkthrough', '@pdftron~webviewer-react-toolkit', '@pdftron~webviewer-video'}</t>
        </is>
      </c>
    </row>
    <row r="27442">
      <c r="A27442" s="1" t="n">
        <v>27440</v>
      </c>
      <c r="B27442" t="inlineStr">
        <is>
          <t>hex2</t>
        </is>
      </c>
      <c r="C27442" t="n">
        <v>23</v>
      </c>
      <c r="D27442" t="inlineStr">
        <is>
          <t>{'p-hex2rgb', '@types~hex2dec', '@rasta-alex~hex2dec'}</t>
        </is>
      </c>
    </row>
    <row r="27443">
      <c r="A27443" s="1" t="n">
        <v>27441</v>
      </c>
      <c r="B27443" t="inlineStr">
        <is>
          <t>adminide</t>
        </is>
      </c>
      <c r="C27443" t="n">
        <v>23</v>
      </c>
      <c r="D27443" t="inlineStr">
        <is>
          <t>{'@adminide-stack~billing-api-browser', '@adminide-stack~platform', '@adminide-stack~user-activity-browser'}</t>
        </is>
      </c>
    </row>
    <row r="27444">
      <c r="A27444" s="1" t="n">
        <v>27442</v>
      </c>
      <c r="B27444" t="inlineStr">
        <is>
          <t>servi</t>
        </is>
      </c>
      <c r="C27444" t="n">
        <v>23</v>
      </c>
      <c r="D27444" t="inlineStr">
        <is>
          <t>{'apiservice-servify', 'serviw-core', 'django-asservio-core'}</t>
        </is>
      </c>
    </row>
    <row r="27445">
      <c r="A27445" s="1" t="n">
        <v>27443</v>
      </c>
      <c r="B27445" t="inlineStr">
        <is>
          <t>openweather</t>
        </is>
      </c>
      <c r="C27445" t="n">
        <v>23</v>
      </c>
      <c r="D27445" t="inlineStr">
        <is>
          <t>{'openweather-signalk', 'openweather_api_construction', 'openweather-apis-us'}</t>
        </is>
      </c>
    </row>
    <row r="27446">
      <c r="A27446" s="1" t="n">
        <v>27444</v>
      </c>
      <c r="B27446" t="inlineStr">
        <is>
          <t>bourbon</t>
        </is>
      </c>
      <c r="C27446" t="n">
        <v>23</v>
      </c>
      <c r="D27446" t="inlineStr">
        <is>
          <t>{'bourbon-sass-loader', 'generator-bourbon-neat', 'bourbon'}</t>
        </is>
      </c>
    </row>
    <row r="27447">
      <c r="A27447" s="1" t="n">
        <v>27445</v>
      </c>
      <c r="B27447" t="inlineStr">
        <is>
          <t>ng9</t>
        </is>
      </c>
      <c r="C27447" t="n">
        <v>23</v>
      </c>
      <c r="D27447" t="inlineStr">
        <is>
          <t>{'ng9-odometer-next', 'ng9-scroll-top', 'ng9-password-strength-bar'}</t>
        </is>
      </c>
    </row>
    <row r="27448">
      <c r="A27448" s="1" t="n">
        <v>27446</v>
      </c>
      <c r="B27448" t="inlineStr">
        <is>
          <t>dwmt</t>
        </is>
      </c>
      <c r="C27448" t="n">
        <v>23</v>
      </c>
      <c r="D27448" t="inlineStr">
        <is>
          <t>{'@dwmt~commitlint-plugin-numbered-type', '@dwmt~branchlint-plugin-numbered', '@dwmt~commitlint-plugin-jira-type'}</t>
        </is>
      </c>
    </row>
    <row r="27449">
      <c r="A27449" s="1" t="n">
        <v>27447</v>
      </c>
      <c r="B27449" t="inlineStr">
        <is>
          <t>hindawi</t>
        </is>
      </c>
      <c r="C27449" t="n">
        <v>23</v>
      </c>
      <c r="D27449" t="inlineStr">
        <is>
          <t>{'@hindawi~phenom-mail-template', 'component-hindawi-ui', '@hindawi~phenom-events-validator'}</t>
        </is>
      </c>
    </row>
    <row r="27450">
      <c r="A27450" s="1" t="n">
        <v>27448</v>
      </c>
      <c r="B27450" t="inlineStr">
        <is>
          <t>sprott</t>
        </is>
      </c>
      <c r="C27450" t="n">
        <v>23</v>
      </c>
      <c r="D27450" t="inlineStr">
        <is>
          <t>{'golden-layout-sprotty', '@glsp-examples~workflow-sprotty', '@eclipse-glsp-examples~workflow-sprotty'}</t>
        </is>
      </c>
    </row>
    <row r="27451">
      <c r="A27451" s="1" t="n">
        <v>27449</v>
      </c>
      <c r="B27451" t="inlineStr">
        <is>
          <t>sprotty</t>
        </is>
      </c>
      <c r="C27451" t="n">
        <v>23</v>
      </c>
      <c r="D27451" t="inlineStr">
        <is>
          <t>{'golden-layout-sprotty', '@glsp-examples~workflow-sprotty', '@eclipse-glsp-examples~workflow-sprotty'}</t>
        </is>
      </c>
    </row>
    <row r="27452">
      <c r="A27452" s="1" t="n">
        <v>27450</v>
      </c>
      <c r="B27452" t="inlineStr">
        <is>
          <t>udc</t>
        </is>
      </c>
      <c r="C27452" t="n">
        <v>23</v>
      </c>
      <c r="D27452" t="inlineStr">
        <is>
          <t>{'@udc~useless-packager', 'udc-dsnd-distributions', '@udc~gskcv-client-lib'}</t>
        </is>
      </c>
    </row>
    <row r="27453">
      <c r="A27453" s="1" t="n">
        <v>27451</v>
      </c>
      <c r="B27453" t="inlineStr">
        <is>
          <t>laconia</t>
        </is>
      </c>
      <c r="C27453" t="n">
        <v>23</v>
      </c>
      <c r="D27453" t="inlineStr">
        <is>
          <t>{'@laconia~invoker', '@laconia~test', '@laconia~api'}</t>
        </is>
      </c>
    </row>
    <row r="27454">
      <c r="A27454" s="1" t="n">
        <v>27452</v>
      </c>
      <c r="B27454" t="inlineStr">
        <is>
          <t>abuts</t>
        </is>
      </c>
      <c r="C27454" t="n">
        <v>23</v>
      </c>
      <c r="D27454" t="inlineStr">
        <is>
          <t>{'@dsr-user-flogs-muxes-abuts-congo~dsr-package-public-flogs-muxes-abuts-congo', 'dsr-package-public-flogs-muxes-abuts-congo', 'dsr-package-drain-feign-chile-abuts'}</t>
        </is>
      </c>
    </row>
    <row r="27455">
      <c r="A27455" s="1" t="n">
        <v>27453</v>
      </c>
      <c r="B27455" t="inlineStr">
        <is>
          <t>bruitt</t>
        </is>
      </c>
      <c r="C27455" t="n">
        <v>23</v>
      </c>
      <c r="D27455" t="inlineStr">
        <is>
          <t>{'bruitt-postcss', '@bruitt~lint-lib', '@bruitt~xstream'}</t>
        </is>
      </c>
    </row>
    <row r="27456">
      <c r="A27456" s="1" t="n">
        <v>27454</v>
      </c>
      <c r="B27456" t="inlineStr">
        <is>
          <t>annas</t>
        </is>
      </c>
      <c r="C27456" t="n">
        <v>23</v>
      </c>
      <c r="D27456" t="inlineStr">
        <is>
          <t>{'@dsr-rollback-org-ngwee-zonks-junco-annas~dsr-rollback-package-ngwee-zonks-junco-annas', 'dsr-package-parge-acini-parer-annas', 'dsr-package-public-annas-rotls'}</t>
        </is>
      </c>
    </row>
    <row r="27457">
      <c r="A27457" s="1" t="n">
        <v>27455</v>
      </c>
      <c r="B27457" t="inlineStr">
        <is>
          <t>kdf</t>
        </is>
      </c>
      <c r="C27457" t="n">
        <v>23</v>
      </c>
      <c r="D27457" t="inlineStr">
        <is>
          <t>{'esdfjkdf', 'kdf-dom-event-delegator', 'single-step-kdf-nist'}</t>
        </is>
      </c>
    </row>
    <row r="27458">
      <c r="A27458" s="1" t="n">
        <v>27456</v>
      </c>
      <c r="B27458" t="inlineStr">
        <is>
          <t>wsj</t>
        </is>
      </c>
      <c r="C27458" t="n">
        <v>23</v>
      </c>
      <c r="D27458" t="inlineStr">
        <is>
          <t>{'wsj.vue-observe-visibility', '@henriquegravina~wsjtxudpparser', 'wiki-plugin-wsjt'}</t>
        </is>
      </c>
    </row>
    <row r="27459">
      <c r="A27459" s="1" t="n">
        <v>27457</v>
      </c>
      <c r="B27459" t="inlineStr">
        <is>
          <t>gens</t>
        </is>
      </c>
      <c r="C27459" t="n">
        <v>23</v>
      </c>
      <c r="D27459" t="inlineStr">
        <is>
          <t>{'genson-js', 'linguagens-de-programacao-js', 'vikigens'}</t>
        </is>
      </c>
    </row>
    <row r="27460">
      <c r="A27460" s="1" t="n">
        <v>27458</v>
      </c>
      <c r="B27460" t="inlineStr">
        <is>
          <t>sm2</t>
        </is>
      </c>
      <c r="C27460" t="n">
        <v>23</v>
      </c>
      <c r="D27460" t="inlineStr">
        <is>
          <t>{'broadlinkjs-sm2', 'gioneco-sm2', 'sm2js'}</t>
        </is>
      </c>
    </row>
    <row r="27461">
      <c r="A27461" s="1" t="n">
        <v>27459</v>
      </c>
      <c r="B27461" t="inlineStr">
        <is>
          <t>putts</t>
        </is>
      </c>
      <c r="C27461" t="n">
        <v>23</v>
      </c>
      <c r="D27461" t="inlineStr">
        <is>
          <t>{'test-mlw2-tipis-putts', 'test-mlw1-verse-putts', 'dsr-package-skirl-putts-kempt-ample'}</t>
        </is>
      </c>
    </row>
    <row r="27462">
      <c r="A27462" s="1" t="n">
        <v>27460</v>
      </c>
      <c r="B27462" t="inlineStr">
        <is>
          <t>gbk</t>
        </is>
      </c>
      <c r="C27462" t="n">
        <v>23</v>
      </c>
      <c r="D27462" t="inlineStr">
        <is>
          <t>{'gbk-body', 'gbk-loading', 'encodeuri_gbk'}</t>
        </is>
      </c>
    </row>
    <row r="27463">
      <c r="A27463" s="1" t="n">
        <v>27461</v>
      </c>
      <c r="B27463" t="inlineStr">
        <is>
          <t>pya</t>
        </is>
      </c>
      <c r="C27463" t="n">
        <v>23</v>
      </c>
      <c r="D27463" t="inlineStr">
        <is>
          <t>{'pya', 'pyacvd', 'pyadomd'}</t>
        </is>
      </c>
    </row>
    <row r="27464">
      <c r="A27464" s="1" t="n">
        <v>27462</v>
      </c>
      <c r="B27464" t="inlineStr">
        <is>
          <t>prpr</t>
        </is>
      </c>
      <c r="C27464" t="n">
        <v>23</v>
      </c>
      <c r="D27464" t="inlineStr">
        <is>
          <t>{'lzy-plugin-whale-prpr', 'prpr-lerna-popular2', 'prpr-lerna-core-test'}</t>
        </is>
      </c>
    </row>
    <row r="27465">
      <c r="A27465" s="1" t="n">
        <v>27463</v>
      </c>
      <c r="B27465" t="inlineStr">
        <is>
          <t>wanly</t>
        </is>
      </c>
      <c r="C27465" t="n">
        <v>23</v>
      </c>
      <c r="D27465" t="inlineStr">
        <is>
          <t>{'@dsr-user-meson-wanly-azoth-gamut~dsr-package-public-meson-wanly-azoth-gamut', '@dsr-user-seven-flits-crime-wanly~dsr-package-public-seven-flits-crime-wanly', 'dsr-package-seven-flits-crime-wanly'}</t>
        </is>
      </c>
    </row>
    <row r="27466">
      <c r="A27466" s="1" t="n">
        <v>27464</v>
      </c>
      <c r="B27466" t="inlineStr">
        <is>
          <t>betting</t>
        </is>
      </c>
      <c r="C27466" t="n">
        <v>23</v>
      </c>
      <c r="D27466" t="inlineStr">
        <is>
          <t>{'@everymatrix~retail-betting-history', 'betting-odds', '@everymatrix~betting-history'}</t>
        </is>
      </c>
    </row>
    <row r="27467">
      <c r="A27467" s="1" t="n">
        <v>27465</v>
      </c>
      <c r="B27467" t="inlineStr">
        <is>
          <t>zetttaswap</t>
        </is>
      </c>
      <c r="C27467" t="n">
        <v>23</v>
      </c>
      <c r="D27467" t="inlineStr">
        <is>
          <t>{'@zetttaswap~hardhat-config', '@zetttaswap~dsffsf', '@zetttaswap~eslint-config'}</t>
        </is>
      </c>
    </row>
    <row r="27468">
      <c r="A27468" s="1" t="n">
        <v>27466</v>
      </c>
      <c r="B27468" t="inlineStr">
        <is>
          <t>incut</t>
        </is>
      </c>
      <c r="C27468" t="n">
        <v>23</v>
      </c>
      <c r="D27468" t="inlineStr">
        <is>
          <t>{'dsr-package-public-yikes-creel-incut-acids', 'dsr-rollback-package-incut-cleve-umbel-burds', 'test-package-deactivation-test-incut-bevvy-ricer-prahu'}</t>
        </is>
      </c>
    </row>
    <row r="27469">
      <c r="A27469" s="1" t="n">
        <v>27467</v>
      </c>
      <c r="B27469" t="inlineStr">
        <is>
          <t>mythos</t>
        </is>
      </c>
      <c r="C27469" t="n">
        <v>23</v>
      </c>
      <c r="D27469" t="inlineStr">
        <is>
          <t>{'mythos-core-mythos', 'mythos-events', 'mythos-ai'}</t>
        </is>
      </c>
    </row>
    <row r="27470">
      <c r="A27470" s="1" t="n">
        <v>27468</v>
      </c>
      <c r="B27470" t="inlineStr">
        <is>
          <t>matlo</t>
        </is>
      </c>
      <c r="C27470" t="n">
        <v>23</v>
      </c>
      <c r="D27470" t="inlineStr">
        <is>
          <t>{'dsr-package-plays-sabot-wanle-matlo', '@dsr-rollback-org-mened-matlo-tatus-sputa~dsr-rollback-package-mened-matlo-tatus-sputa', 'dsr-package-public-plays-sabot-wanle-matlo'}</t>
        </is>
      </c>
    </row>
    <row r="27471">
      <c r="A27471" s="1" t="n">
        <v>27469</v>
      </c>
      <c r="B27471" t="inlineStr">
        <is>
          <t>tanka</t>
        </is>
      </c>
      <c r="C27471" t="n">
        <v>23</v>
      </c>
      <c r="D27471" t="inlineStr">
        <is>
          <t>{'tanka-cms', 'dsr-package-tanka-linos', 'test-mlw2-piths-tanka-dep'}</t>
        </is>
      </c>
    </row>
    <row r="27472">
      <c r="A27472" s="1" t="n">
        <v>27470</v>
      </c>
      <c r="B27472" t="inlineStr">
        <is>
          <t>vito</t>
        </is>
      </c>
      <c r="C27472" t="n">
        <v>23</v>
      </c>
      <c r="D27472" t="inlineStr">
        <is>
          <t>{'vito-grid', '@mrvito~tinymce-4-snippet-plugin', 'cordova-plugin-x-toast-vito'}</t>
        </is>
      </c>
    </row>
    <row r="27473">
      <c r="A27473" s="1" t="n">
        <v>27471</v>
      </c>
      <c r="B27473" t="inlineStr">
        <is>
          <t>tyc</t>
        </is>
      </c>
      <c r="C27473" t="n">
        <v>23</v>
      </c>
      <c r="D27473" t="inlineStr">
        <is>
          <t>{'tycselen', 'tycks', 'tyc'}</t>
        </is>
      </c>
    </row>
    <row r="27474">
      <c r="A27474" s="1" t="n">
        <v>27472</v>
      </c>
      <c r="B27474" t="inlineStr">
        <is>
          <t>bulge</t>
        </is>
      </c>
      <c r="C27474" t="n">
        <v>23</v>
      </c>
      <c r="D27474" t="inlineStr">
        <is>
          <t>{'test-mlw3-bulge-ankle', 'dsr-package-public-ashes-vogue-bulge-huffy', 'test-mlw2-bulge-ankle'}</t>
        </is>
      </c>
    </row>
    <row r="27475">
      <c r="A27475" s="1" t="n">
        <v>27473</v>
      </c>
      <c r="B27475" t="inlineStr">
        <is>
          <t>ribose</t>
        </is>
      </c>
      <c r="C27475" t="n">
        <v>23</v>
      </c>
      <c r="D27475" t="inlineStr">
        <is>
          <t>{'@riboseinc~react-static-plugin-aperis-doc-pages', '@riboseinc~paneron-extension-ics-codes', '@riboseinc~paneron-extension-iec60417-symbols'}</t>
        </is>
      </c>
    </row>
    <row r="27476">
      <c r="A27476" s="1" t="n">
        <v>27474</v>
      </c>
      <c r="B27476" t="inlineStr">
        <is>
          <t>rorie</t>
        </is>
      </c>
      <c r="C27476" t="n">
        <v>23</v>
      </c>
      <c r="D27476" t="inlineStr">
        <is>
          <t>{'test-mlw4-rorie-wited', 'test-mlw2-acers-rorie', 'dsr-package-polka-rorie-plumb-epoch'}</t>
        </is>
      </c>
    </row>
    <row r="27477">
      <c r="A27477" s="1" t="n">
        <v>27475</v>
      </c>
      <c r="B27477" t="inlineStr">
        <is>
          <t>spraoi</t>
        </is>
      </c>
      <c r="C27477" t="n">
        <v>23</v>
      </c>
      <c r="D27477" t="inlineStr">
        <is>
          <t>{'@spraoi~scripts', '@spraoi~file-upload', '@spraoi~stylelint-config'}</t>
        </is>
      </c>
    </row>
    <row r="27478">
      <c r="A27478" s="1" t="n">
        <v>27476</v>
      </c>
      <c r="B27478" t="inlineStr">
        <is>
          <t>ccd</t>
        </is>
      </c>
      <c r="C27478" t="n">
        <v>23</v>
      </c>
      <c r="D27478" t="inlineStr">
        <is>
          <t>{'ccd', 'ccd.js', 'iview_accdit_gaobo'}</t>
        </is>
      </c>
    </row>
    <row r="27479">
      <c r="A27479" s="1" t="n">
        <v>27477</v>
      </c>
      <c r="B27479" t="inlineStr">
        <is>
          <t>sorer</t>
        </is>
      </c>
      <c r="C27479" t="n">
        <v>23</v>
      </c>
      <c r="D27479" t="inlineStr">
        <is>
          <t>{'@dsr-user-embow-rhumb-sorer-serif~dsr-package-public-embow-rhumb-sorer-serif', '@dsr-org-barer-ghast-sorer-leant~test-dsr-org-barer-ghast-sorer-leant', 'dsr-package-public-brool-belee-massa-sorer'}</t>
        </is>
      </c>
    </row>
    <row r="27480">
      <c r="A27480" s="1" t="n">
        <v>27478</v>
      </c>
      <c r="B27480" t="inlineStr">
        <is>
          <t>rizer</t>
        </is>
      </c>
      <c r="C27480" t="n">
        <v>23</v>
      </c>
      <c r="D27480" t="inlineStr">
        <is>
          <t>{'clouderizer', 'rapt-modelrizerly', 'image-foldarizer'}</t>
        </is>
      </c>
    </row>
    <row r="27481">
      <c r="A27481" s="1" t="n">
        <v>27479</v>
      </c>
      <c r="B27481" t="inlineStr">
        <is>
          <t>mcore</t>
        </is>
      </c>
      <c r="C27481" t="n">
        <v>23</v>
      </c>
      <c r="D27481" t="inlineStr">
        <is>
          <t>{'mcore_lsm', 'mcore-wallet-service-matrixbit', 'mcoreapp'}</t>
        </is>
      </c>
    </row>
    <row r="27482">
      <c r="A27482" s="1" t="n">
        <v>27480</v>
      </c>
      <c r="B27482" t="inlineStr">
        <is>
          <t>cronapp</t>
        </is>
      </c>
      <c r="C27482" t="n">
        <v>23</v>
      </c>
      <c r="D27482" t="inlineStr">
        <is>
          <t>{'cronapp-framework-js', 'phonegap-plugin-cronapp-browser-contentsync', 'cronapp-google-maps'}</t>
        </is>
      </c>
    </row>
    <row r="27483">
      <c r="A27483" s="1" t="n">
        <v>27481</v>
      </c>
      <c r="B27483" t="inlineStr">
        <is>
          <t>googs</t>
        </is>
      </c>
      <c r="C27483" t="n">
        <v>23</v>
      </c>
      <c r="D27483" t="inlineStr">
        <is>
          <t>{'dsr-package-public-googs-sixte-owler-druxy', 'dsr-rollback-package-bonus-thick-googs-punas', 'dsr-package-public-googs-bakes'}</t>
        </is>
      </c>
    </row>
    <row r="27484">
      <c r="A27484" s="1" t="n">
        <v>27482</v>
      </c>
      <c r="B27484" t="inlineStr">
        <is>
          <t>modulr</t>
        </is>
      </c>
      <c r="C27484" t="n">
        <v>23</v>
      </c>
      <c r="D27484" t="inlineStr">
        <is>
          <t>{'@modulr~layout', 'modulr-cli', '@modulr~typography'}</t>
        </is>
      </c>
    </row>
    <row r="27485">
      <c r="A27485" s="1" t="n">
        <v>27483</v>
      </c>
      <c r="B27485" t="inlineStr">
        <is>
          <t>rayle</t>
        </is>
      </c>
      <c r="C27485" t="n">
        <v>23</v>
      </c>
      <c r="D27485" t="inlineStr">
        <is>
          <t>{'test-dsr-package-rayle-nance-repro-skite', 'dsr-package-public-wired-leaps-rayle-green', 'test-package-deactivation-test-rayle-vails-ergot-scare'}</t>
        </is>
      </c>
    </row>
    <row r="27486">
      <c r="A27486" s="1" t="n">
        <v>27484</v>
      </c>
      <c r="B27486" t="inlineStr">
        <is>
          <t>nuo</t>
        </is>
      </c>
      <c r="C27486" t="n">
        <v>23</v>
      </c>
      <c r="D27486" t="inlineStr">
        <is>
          <t>{'nuo.js', 'test-npm-giannuo-publish', 'nuolez.io-cli'}</t>
        </is>
      </c>
    </row>
    <row r="27487">
      <c r="A27487" s="1" t="n">
        <v>27485</v>
      </c>
      <c r="B27487" t="inlineStr">
        <is>
          <t>fundamentals</t>
        </is>
      </c>
      <c r="C27487" t="n">
        <v>23</v>
      </c>
      <c r="D27487" t="inlineStr">
        <is>
          <t>{'heartthrob-fundamentals', 'wentityfundamentals', 'unit-1-js-fundamentals'}</t>
        </is>
      </c>
    </row>
    <row r="27488">
      <c r="A27488" s="1" t="n">
        <v>27486</v>
      </c>
      <c r="B27488" t="inlineStr">
        <is>
          <t>dei</t>
        </is>
      </c>
      <c r="C27488" t="n">
        <v>23</v>
      </c>
      <c r="D27488" t="inlineStr">
        <is>
          <t>{'@tyrone-sudeium~napi-gif-encoder-darwin-x64', '@tyrone-sudeium~napi-gif-encoder-win32-x64-msvc', '@tyrone-sudeium~napi-gif-encoder-linux-x64-musl'}</t>
        </is>
      </c>
    </row>
    <row r="27489">
      <c r="A27489" s="1" t="n">
        <v>27487</v>
      </c>
      <c r="B27489" t="inlineStr">
        <is>
          <t>vem</t>
        </is>
      </c>
      <c r="C27489" t="n">
        <v>23</v>
      </c>
      <c r="D27489" t="inlineStr">
        <is>
          <t>{'janvem-cli', '@nulvem~js-form', 'nuuvem'}</t>
        </is>
      </c>
    </row>
    <row r="27490">
      <c r="A27490" s="1" t="n">
        <v>27488</v>
      </c>
      <c r="B27490" t="inlineStr">
        <is>
          <t>wadis</t>
        </is>
      </c>
      <c r="C27490" t="n">
        <v>23</v>
      </c>
      <c r="D27490" t="inlineStr">
        <is>
          <t>{'dsr-package-urite-wadis', 'dsr-delete-wubwub-test-wadis-ocean-wrath-sneed', 'dsr-package-galas-lolly-wadis-roary'}</t>
        </is>
      </c>
    </row>
    <row r="27491">
      <c r="A27491" s="1" t="n">
        <v>27489</v>
      </c>
      <c r="B27491" t="inlineStr">
        <is>
          <t>red5</t>
        </is>
      </c>
      <c r="C27491" t="n">
        <v>23</v>
      </c>
      <c r="D27491" t="inlineStr">
        <is>
          <t>{'@red5~template', 'red5-cli', 'youbora-adapter-red5pro'}</t>
        </is>
      </c>
    </row>
    <row r="27492">
      <c r="A27492" s="1" t="n">
        <v>27490</v>
      </c>
      <c r="B27492" t="inlineStr">
        <is>
          <t>ricer</t>
        </is>
      </c>
      <c r="C27492" t="n">
        <v>23</v>
      </c>
      <c r="D27492" t="inlineStr">
        <is>
          <t>{'dsr-package-nubia-bloom-beaky-ricer', 'test-dsr-package-backs-ricer-prest-upbye', 'test-mlw3-twilt-ricer'}</t>
        </is>
      </c>
    </row>
    <row r="27493">
      <c r="A27493" s="1" t="n">
        <v>27491</v>
      </c>
      <c r="B27493" t="inlineStr">
        <is>
          <t>terri</t>
        </is>
      </c>
      <c r="C27493" t="n">
        <v>23</v>
      </c>
      <c r="D27493" t="inlineStr">
        <is>
          <t>{'terriajs-catalog-editor', '@davidedelerma~terriajs', 'terriajs-protomaps'}</t>
        </is>
      </c>
    </row>
    <row r="27494">
      <c r="A27494" s="1" t="n">
        <v>27492</v>
      </c>
      <c r="B27494" t="inlineStr">
        <is>
          <t>uce</t>
        </is>
      </c>
      <c r="C27494" t="n">
        <v>23</v>
      </c>
      <c r="D27494" t="inlineStr">
        <is>
          <t>{'uce-preview', 'uce-highlight', 'uce-events'}</t>
        </is>
      </c>
    </row>
    <row r="27495">
      <c r="A27495" s="1" t="n">
        <v>27493</v>
      </c>
      <c r="B27495" t="inlineStr">
        <is>
          <t>slued</t>
        </is>
      </c>
      <c r="C27495" t="n">
        <v>23</v>
      </c>
      <c r="D27495" t="inlineStr">
        <is>
          <t>{'dsr-package-public-piler-slued', 'test-dsr-package-slued-stull-tenor-cecum', 'test-mlw2-slued-fents-dep'}</t>
        </is>
      </c>
    </row>
    <row r="27496">
      <c r="A27496" s="1" t="n">
        <v>27494</v>
      </c>
      <c r="B27496" t="inlineStr">
        <is>
          <t>derry</t>
        </is>
      </c>
      <c r="C27496" t="n">
        <v>23</v>
      </c>
      <c r="D27496" t="inlineStr">
        <is>
          <t>{'test-mlw2-chica-derry-dep', '@dsr-user-abuna-yarer-derry-wield~dsr-package-public-abuna-yarer-derry-wield', 'dsr-package-public-resay-derry'}</t>
        </is>
      </c>
    </row>
    <row r="27497">
      <c r="A27497" s="1" t="n">
        <v>27495</v>
      </c>
      <c r="B27497" t="inlineStr">
        <is>
          <t>tsa</t>
        </is>
      </c>
      <c r="C27497" t="n">
        <v>23</v>
      </c>
      <c r="D27497" t="inlineStr">
        <is>
          <t>{'@tsatse~scaffolder', 'tsastgen', 'eml-resolver-tsa'}</t>
        </is>
      </c>
    </row>
    <row r="27498">
      <c r="A27498" s="1" t="n">
        <v>27496</v>
      </c>
      <c r="B27498" t="inlineStr">
        <is>
          <t>trog</t>
        </is>
      </c>
      <c r="C27498" t="n">
        <v>23</v>
      </c>
      <c r="D27498" t="inlineStr">
        <is>
          <t>{'@dsr-rollback-org-reamy-trogs-sposh-vexer~dsr-rollback-package-reamy-trogs-sposh-vexer', '@dsr-rollback-org-ponds-yauds-sculs-trogs~dsr-rollback-package-ponds-yauds-sculs-trogs', 'dsr-package-public-drain-toffs-trogs-orbed'}</t>
        </is>
      </c>
    </row>
    <row r="27499">
      <c r="A27499" s="1" t="n">
        <v>27497</v>
      </c>
      <c r="B27499" t="inlineStr">
        <is>
          <t>pack1</t>
        </is>
      </c>
      <c r="C27499" t="n">
        <v>23</v>
      </c>
      <c r="D27499" t="inlineStr">
        <is>
          <t>{'waitingpack1', 'topsis53004pack1', 'github-test-pack1'}</t>
        </is>
      </c>
    </row>
    <row r="27500">
      <c r="A27500" s="1" t="n">
        <v>27498</v>
      </c>
      <c r="B27500" t="inlineStr">
        <is>
          <t>endue</t>
        </is>
      </c>
      <c r="C27500" t="n">
        <v>23</v>
      </c>
      <c r="D27500" t="inlineStr">
        <is>
          <t>{'test-package-deactivation-test-oints-lavas-oxime-endue', '@dsr-org-endue-dados-aesir-combo~dsr-package-endue-dados-aesir-combo', '@dsr-rollback-org-float-unpeg-aroba-endue~dsr-rollback-package-float-unpeg-aroba-endue'}</t>
        </is>
      </c>
    </row>
    <row r="27501">
      <c r="A27501" s="1" t="n">
        <v>27499</v>
      </c>
      <c r="B27501" t="inlineStr">
        <is>
          <t>soldo</t>
        </is>
      </c>
      <c r="C27501" t="n">
        <v>23</v>
      </c>
      <c r="D27501" t="inlineStr">
        <is>
          <t>{'dsr-rollback-package-soldo-chain-renig-heids', '@dsr-user-dampy-parti-soldo-toque~dsr-package-public-dampy-parti-soldo-toque', 'test-package-deactivation-test-kents-penny-soldo-sedge'}</t>
        </is>
      </c>
    </row>
    <row r="27502">
      <c r="A27502" s="1" t="n">
        <v>27500</v>
      </c>
      <c r="B27502" t="inlineStr">
        <is>
          <t>tkit</t>
        </is>
      </c>
      <c r="C27502" t="n">
        <v>23</v>
      </c>
      <c r="D27502" t="inlineStr">
        <is>
          <t>{'tkit-ajax', 'json-tkit', 'tkit-types'}</t>
        </is>
      </c>
    </row>
    <row r="27503">
      <c r="A27503" s="1" t="n">
        <v>27501</v>
      </c>
      <c r="B27503" t="inlineStr">
        <is>
          <t>ouzel</t>
        </is>
      </c>
      <c r="C27503" t="n">
        <v>23</v>
      </c>
      <c r="D27503" t="inlineStr">
        <is>
          <t>{'test-mlw1-tynes-ouzel', 'test-dsr-package-ouzel-pyats-silds-stows', 'test-mlw1-ouzel-pozzy'}</t>
        </is>
      </c>
    </row>
    <row r="27504">
      <c r="A27504" s="1" t="n">
        <v>27502</v>
      </c>
      <c r="B27504" t="inlineStr">
        <is>
          <t>gully</t>
        </is>
      </c>
      <c r="C27504" t="n">
        <v>23</v>
      </c>
      <c r="D27504" t="inlineStr">
        <is>
          <t>{'dsr-package-public-tuber-kopek-gully-cline', '@dsr-user-gully-elogy-bwana-meted~dsr-package-public-gully-elogy-bwana-meted', '@dsr-org-farcy-gully-krans-hules~dsr-package-farcy-gully-krans-hules'}</t>
        </is>
      </c>
    </row>
    <row r="27505">
      <c r="A27505" s="1" t="n">
        <v>27503</v>
      </c>
      <c r="B27505" t="inlineStr">
        <is>
          <t>spurt</t>
        </is>
      </c>
      <c r="C27505" t="n">
        <v>23</v>
      </c>
      <c r="D27505" t="inlineStr">
        <is>
          <t>{'spurthi', 'dsr-delete-wubwub-spurt-gnome-nidus-dewan', 'spurt'}</t>
        </is>
      </c>
    </row>
    <row r="27506">
      <c r="A27506" s="1" t="n">
        <v>27504</v>
      </c>
      <c r="B27506" t="inlineStr">
        <is>
          <t>mengs</t>
        </is>
      </c>
      <c r="C27506" t="n">
        <v>23</v>
      </c>
      <c r="D27506" t="inlineStr">
        <is>
          <t>{'gif-qimengs', '@dsr-rollback-org-gibed-giver-crake-mengs~dsr-rollback-package-gibed-giver-crake-mengs', '@dsr-org-mengs-scuse-cycle-times~dsr-package-mengs-scuse-cycle-times'}</t>
        </is>
      </c>
    </row>
    <row r="27507">
      <c r="A27507" s="1" t="n">
        <v>27505</v>
      </c>
      <c r="B27507" t="inlineStr">
        <is>
          <t>alb3</t>
        </is>
      </c>
      <c r="C27507" t="n">
        <v>23</v>
      </c>
      <c r="D27507" t="inlineStr">
        <is>
          <t>{'alb3rt-core', 'alb3rt-sensors', 'alb3rt-travel'}</t>
        </is>
      </c>
    </row>
    <row r="27508">
      <c r="A27508" s="1" t="n">
        <v>27506</v>
      </c>
      <c r="B27508" t="inlineStr">
        <is>
          <t>boto</t>
        </is>
      </c>
      <c r="C27508" t="n">
        <v>23</v>
      </c>
      <c r="D27508" t="inlineStr">
        <is>
          <t>{'boto-patch', 'boto-neural-network', 'twitter-boto-dummy'}</t>
        </is>
      </c>
    </row>
    <row r="27509">
      <c r="A27509" s="1" t="n">
        <v>27507</v>
      </c>
      <c r="B27509" t="inlineStr">
        <is>
          <t>insensitive</t>
        </is>
      </c>
      <c r="C27509" t="n">
        <v>23</v>
      </c>
      <c r="D27509" t="inlineStr">
        <is>
          <t>{'odoo11-addon-auth-user-case-insensitive', '@pascal-psi~case-insensitive-map', 'postcss-attribute-case-insensitive'}</t>
        </is>
      </c>
    </row>
    <row r="27510">
      <c r="A27510" s="1" t="n">
        <v>27508</v>
      </c>
      <c r="B27510" t="inlineStr">
        <is>
          <t>tripy</t>
        </is>
      </c>
      <c r="C27510" t="n">
        <v>23</v>
      </c>
      <c r="D27510" t="inlineStr">
        <is>
          <t>{'dsr-package-public-idler-hasps-lions-tripy', '@dsr-user-month-gloze-flood-tripy~dsr-package-public-month-gloze-flood-tripy', 'dsr-package-proto-withy-lefte-tripy'}</t>
        </is>
      </c>
    </row>
    <row r="27511">
      <c r="A27511" s="1" t="n">
        <v>27509</v>
      </c>
      <c r="B27511" t="inlineStr">
        <is>
          <t>razed</t>
        </is>
      </c>
      <c r="C27511" t="n">
        <v>23</v>
      </c>
      <c r="D27511" t="inlineStr">
        <is>
          <t>{'test-package-deactivation-test-razed-joked-rifty-trick', '@dsr-user-razed-kerfs-knife-patio~dsr-package-public-razed-kerfs-knife-patio', 'test-mlw3-lapse-razed'}</t>
        </is>
      </c>
    </row>
    <row r="27512">
      <c r="A27512" s="1" t="n">
        <v>27510</v>
      </c>
      <c r="B27512" t="inlineStr">
        <is>
          <t>zjs</t>
        </is>
      </c>
      <c r="C27512" t="n">
        <v>23</v>
      </c>
      <c r="D27512" t="inlineStr">
        <is>
          <t>{'zjs-pro2-add', 'gap-front-zjs', 'gap-zjs-zselect'}</t>
        </is>
      </c>
    </row>
    <row r="27513">
      <c r="A27513" s="1" t="n">
        <v>27511</v>
      </c>
      <c r="B27513" t="inlineStr">
        <is>
          <t>gants</t>
        </is>
      </c>
      <c r="C27513" t="n">
        <v>23</v>
      </c>
      <c r="D27513" t="inlineStr">
        <is>
          <t>{'dsr-rollback-package-bongs-trick-unred-gants', '@test-mlw-org-rooky-gants~test-mlw1-rooky-gants', '@dsr-user-rizas-pouty-gants-cronk~dsr-package-public-rizas-pouty-gants-cronk'}</t>
        </is>
      </c>
    </row>
    <row r="27514">
      <c r="A27514" s="1" t="n">
        <v>27512</v>
      </c>
      <c r="B27514" t="inlineStr">
        <is>
          <t>terai</t>
        </is>
      </c>
      <c r="C27514" t="n">
        <v>23</v>
      </c>
      <c r="D27514" t="inlineStr">
        <is>
          <t>{'@dsr-org-grave-terai-renew-omber~test-dsr-org-grave-terai-renew-omber', 'dsr-package-public-yelms-whizz-drubs-terai', 'dsr-package-public-dizen-lumme-jodel-terai'}</t>
        </is>
      </c>
    </row>
    <row r="27515">
      <c r="A27515" s="1" t="n">
        <v>27513</v>
      </c>
      <c r="B27515" t="inlineStr">
        <is>
          <t>twiz</t>
        </is>
      </c>
      <c r="C27515" t="n">
        <v>23</v>
      </c>
      <c r="D27515" t="inlineStr">
        <is>
          <t>{'twiz-client-redirect', 'twiz-client-utils', '@twiz~functional'}</t>
        </is>
      </c>
    </row>
    <row r="27516">
      <c r="A27516" s="1" t="n">
        <v>27514</v>
      </c>
      <c r="B27516" t="inlineStr">
        <is>
          <t>knubs</t>
        </is>
      </c>
      <c r="C27516" t="n">
        <v>23</v>
      </c>
      <c r="D27516" t="inlineStr">
        <is>
          <t>{'test-dsr-package-joked-knubs-turfy-flams', 'dsr-package-meuse-roved-knubs-amigo', 'dsr-package-knubs-rapid-kicks-robed'}</t>
        </is>
      </c>
    </row>
    <row r="27517">
      <c r="A27517" s="1" t="n">
        <v>27515</v>
      </c>
      <c r="B27517" t="inlineStr">
        <is>
          <t>pokey</t>
        </is>
      </c>
      <c r="C27517" t="n">
        <v>23</v>
      </c>
      <c r="D27517" t="inlineStr">
        <is>
          <t>{'@dsr-rollback-org-gaits-pokey-festa-quote~dsr-rollback-package-gaits-pokey-festa-quote', 'test-mlw1-pokey-hiver', 'dsr-package-public-pokey-reata-tyros-barmy'}</t>
        </is>
      </c>
    </row>
    <row r="27518">
      <c r="A27518" s="1" t="n">
        <v>27516</v>
      </c>
      <c r="B27518" t="inlineStr">
        <is>
          <t>xsm</t>
        </is>
      </c>
      <c r="C27518" t="n">
        <v>23</v>
      </c>
      <c r="D27518" t="inlineStr">
        <is>
          <t>{'xsm-ajax-cache', 'xsm-grunt-page-config', 'xsm-masonry-react-mixin'}</t>
        </is>
      </c>
    </row>
    <row r="27519">
      <c r="A27519" s="1" t="n">
        <v>27517</v>
      </c>
      <c r="B27519" t="inlineStr">
        <is>
          <t>appid</t>
        </is>
      </c>
      <c r="C27519" t="n">
        <v>23</v>
      </c>
      <c r="D27519" t="inlineStr">
        <is>
          <t>{'windows-shortcuts-appid', 'getappid', 'loopback-appid'}</t>
        </is>
      </c>
    </row>
    <row r="27520">
      <c r="A27520" s="1" t="n">
        <v>27518</v>
      </c>
      <c r="B27520" t="inlineStr">
        <is>
          <t>wjs</t>
        </is>
      </c>
      <c r="C27520" t="n">
        <v>23</v>
      </c>
      <c r="D27520" t="inlineStr">
        <is>
          <t>{'wjs-test', 'robloxwjs', 'wjs-btn2'}</t>
        </is>
      </c>
    </row>
    <row r="27521">
      <c r="A27521" s="1" t="n">
        <v>27519</v>
      </c>
      <c r="B27521" t="inlineStr">
        <is>
          <t>acari</t>
        </is>
      </c>
      <c r="C27521" t="n">
        <v>23</v>
      </c>
      <c r="D27521" t="inlineStr">
        <is>
          <t>{'dsr-package-public-moots-acari-sacra-pricy', 'dsr-package-dules-acari', 'dsr-delete-wubwub-test-blues-rings-acari-ramps'}</t>
        </is>
      </c>
    </row>
    <row r="27522">
      <c r="A27522" s="1" t="n">
        <v>27520</v>
      </c>
      <c r="B27522" t="inlineStr">
        <is>
          <t>juu</t>
        </is>
      </c>
      <c r="C27522" t="n">
        <v>23</v>
      </c>
      <c r="D27522" t="inlineStr">
        <is>
          <t>{'@juuanrincon~platzi-media-player', '@nildo~juuust-icon', 'cojuui'}</t>
        </is>
      </c>
    </row>
    <row r="27523">
      <c r="A27523" s="1" t="n">
        <v>27521</v>
      </c>
      <c r="B27523" t="inlineStr">
        <is>
          <t>gib</t>
        </is>
      </c>
      <c r="C27523" t="n">
        <v>23</v>
      </c>
      <c r="D27523" t="inlineStr">
        <is>
          <t>{'gib-recipe-less', 'gib', 'gibrish'}</t>
        </is>
      </c>
    </row>
    <row r="27524">
      <c r="A27524" s="1" t="n">
        <v>27522</v>
      </c>
      <c r="B27524" t="inlineStr">
        <is>
          <t>testpublish</t>
        </is>
      </c>
      <c r="C27524" t="n">
        <v>23</v>
      </c>
      <c r="D27524" t="inlineStr">
        <is>
          <t>{'@tratest~testpublish', '@ceridianhcm~testpublish', 'npm_testpublish_royalzhao'}</t>
        </is>
      </c>
    </row>
    <row r="27525">
      <c r="A27525" s="1" t="n">
        <v>27523</v>
      </c>
      <c r="B27525" t="inlineStr">
        <is>
          <t>slipe</t>
        </is>
      </c>
      <c r="C27525" t="n">
        <v>23</v>
      </c>
      <c r="D27525" t="inlineStr">
        <is>
          <t>{'dsr-package-slipe-fetwa-semis-gents', 'dsr-package-public-wraps-zloty-slipe-maser', 'dsr-package-tawie-slipe-wares-balsa'}</t>
        </is>
      </c>
    </row>
    <row r="27526">
      <c r="A27526" s="1" t="n">
        <v>27524</v>
      </c>
      <c r="B27526" t="inlineStr">
        <is>
          <t>uss</t>
        </is>
      </c>
      <c r="C27526" t="n">
        <v>23</v>
      </c>
      <c r="D27526" t="inlineStr">
        <is>
          <t>{'united-frontend-framework-xuss', 'workspace-lib-ouss', 'niuniuss'}</t>
        </is>
      </c>
    </row>
    <row r="27527">
      <c r="A27527" s="1" t="n">
        <v>27525</v>
      </c>
      <c r="B27527" t="inlineStr">
        <is>
          <t>aleks</t>
        </is>
      </c>
      <c r="C27527" t="n">
        <v>23</v>
      </c>
      <c r="D27527" t="inlineStr">
        <is>
          <t>{'@aleksnv~graph-event-timeline', 'aleksis-core', '@aleksts~hello-wasm'}</t>
        </is>
      </c>
    </row>
    <row r="27528">
      <c r="A27528" s="1" t="n">
        <v>27526</v>
      </c>
      <c r="B27528" t="inlineStr">
        <is>
          <t>lb4</t>
        </is>
      </c>
      <c r="C27528" t="n">
        <v>23</v>
      </c>
      <c r="D27528" t="inlineStr">
        <is>
          <t>{'ies-lb4-connector-dynamodb', '@yamakadi~lb4-config', 'lb4-credential-auth'}</t>
        </is>
      </c>
    </row>
    <row r="27529">
      <c r="A27529" s="1" t="n">
        <v>27527</v>
      </c>
      <c r="B27529" t="inlineStr">
        <is>
          <t>snowball</t>
        </is>
      </c>
      <c r="C27529" t="n">
        <v>23</v>
      </c>
      <c r="D27529" t="inlineStr">
        <is>
          <t>{'snowball-slackbot', '@y2nk4~ps-snowball', 'snowballnode'}</t>
        </is>
      </c>
    </row>
    <row r="27530">
      <c r="A27530" s="1" t="n">
        <v>27528</v>
      </c>
      <c r="B27530" t="inlineStr">
        <is>
          <t>raves</t>
        </is>
      </c>
      <c r="C27530" t="n">
        <v>23</v>
      </c>
      <c r="D27530" t="inlineStr">
        <is>
          <t>{'dsr-rollback-package-raves-ataxy-waste-fosse', 'test-package-deactivation-test-raves-dzhos-creel-towny', 'dsr-package-public-twist-raves-swarm-usage'}</t>
        </is>
      </c>
    </row>
    <row r="27531">
      <c r="A27531" s="1" t="n">
        <v>27529</v>
      </c>
      <c r="B27531" t="inlineStr">
        <is>
          <t>dowry</t>
        </is>
      </c>
      <c r="C27531" t="n">
        <v>23</v>
      </c>
      <c r="D27531" t="inlineStr">
        <is>
          <t>{'@dsr-rollback-org-sways-dowry-weals-miler~dsr-rollback-package-sways-dowry-weals-miler', 'dsr-package-dowry-myall-erics-niffy', '@dsr-user-gurge-sigma-talpa-dowry~dsr-package-public-gurge-sigma-talpa-dowry'}</t>
        </is>
      </c>
    </row>
    <row r="27532">
      <c r="A27532" s="1" t="n">
        <v>27530</v>
      </c>
      <c r="B27532" t="inlineStr">
        <is>
          <t>shoutout</t>
        </is>
      </c>
      <c r="C27532" t="n">
        <v>23</v>
      </c>
      <c r="D27532" t="inlineStr">
        <is>
          <t>{'shoutout-embed', 'shoutout-bm-api', 'wix-protos-shoutout-monitoring'}</t>
        </is>
      </c>
    </row>
    <row r="27533">
      <c r="A27533" s="1" t="n">
        <v>27531</v>
      </c>
      <c r="B27533" t="inlineStr">
        <is>
          <t>lch</t>
        </is>
      </c>
      <c r="C27533" t="n">
        <v>23</v>
      </c>
      <c r="D27533" t="inlineStr">
        <is>
          <t>{'lch-utils', 'web-8-12-lch', 'random-messages_siulch'}</t>
        </is>
      </c>
    </row>
    <row r="27534">
      <c r="A27534" s="1" t="n">
        <v>27532</v>
      </c>
      <c r="B27534" t="inlineStr">
        <is>
          <t>nrtv</t>
        </is>
      </c>
      <c r="C27534" t="n">
        <v>23</v>
      </c>
      <c r="D27534" t="inlineStr">
        <is>
          <t>{'nrtv-he', 'nrtv-browse', 'nrtv-minions'}</t>
        </is>
      </c>
    </row>
    <row r="27535">
      <c r="A27535" s="1" t="n">
        <v>27533</v>
      </c>
      <c r="B27535" t="inlineStr">
        <is>
          <t>fone</t>
        </is>
      </c>
      <c r="C27535" t="n">
        <v>23</v>
      </c>
      <c r="D27535" t="inlineStr">
        <is>
          <t>{'python-foneworx', 'nativescript-fonepaisa', 'pineapple-footer-fone'}</t>
        </is>
      </c>
    </row>
    <row r="27536">
      <c r="A27536" s="1" t="n">
        <v>27534</v>
      </c>
      <c r="B27536" t="inlineStr">
        <is>
          <t>axerunners</t>
        </is>
      </c>
      <c r="C27536" t="n">
        <v>23</v>
      </c>
      <c r="D27536" t="inlineStr">
        <is>
          <t>{'@axerunners~app', '@axerunners~dapi-grpc', '@axerunners~x11-hash-js'}</t>
        </is>
      </c>
    </row>
    <row r="27537">
      <c r="A27537" s="1" t="n">
        <v>27535</v>
      </c>
      <c r="B27537" t="inlineStr">
        <is>
          <t>cule</t>
        </is>
      </c>
      <c r="C27537" t="n">
        <v>23</v>
      </c>
      <c r="D27537" t="inlineStr">
        <is>
          <t>{'majuscule', '@corpuscule~utils', '@corpuscule~custom-builtin-elements'}</t>
        </is>
      </c>
    </row>
    <row r="27538">
      <c r="A27538" s="1" t="n">
        <v>27536</v>
      </c>
      <c r="B27538" t="inlineStr">
        <is>
          <t>ampul</t>
        </is>
      </c>
      <c r="C27538" t="n">
        <v>23</v>
      </c>
      <c r="D27538" t="inlineStr">
        <is>
          <t>{'dsr-package-public-randy-peach-ampul-torsk', 'test-package-deactivation-test-zakat-ampul-sears-snyes', 'dsr-package-randy-peach-ampul-torsk'}</t>
        </is>
      </c>
    </row>
    <row r="27539">
      <c r="A27539" s="1" t="n">
        <v>27537</v>
      </c>
      <c r="B27539" t="inlineStr">
        <is>
          <t>editer</t>
        </is>
      </c>
      <c r="C27539" t="n">
        <v>23</v>
      </c>
      <c r="D27539" t="inlineStr">
        <is>
          <t>{'gxd-editer', 'webediter', 'vue3-markdown-editer'}</t>
        </is>
      </c>
    </row>
    <row r="27540">
      <c r="A27540" s="1" t="n">
        <v>27538</v>
      </c>
      <c r="B27540" t="inlineStr">
        <is>
          <t>hemps</t>
        </is>
      </c>
      <c r="C27540" t="n">
        <v>23</v>
      </c>
      <c r="D27540" t="inlineStr">
        <is>
          <t>{'@dsr-rollback-org-educe-coins-ousts-hemps~dsr-rollback-package-educe-coins-ousts-hemps', 'dsr-package-hemps-flays-event-blini', '@dsr-rollback-org-coder-hemps-their-spumy~dsr-rollback-package-coder-hemps-their-spumy'}</t>
        </is>
      </c>
    </row>
    <row r="27541">
      <c r="A27541" s="1" t="n">
        <v>27539</v>
      </c>
      <c r="B27541" t="inlineStr">
        <is>
          <t>merapi</t>
        </is>
      </c>
      <c r="C27541" t="n">
        <v>23</v>
      </c>
      <c r="D27541" t="inlineStr">
        <is>
          <t>{'merapi-plugin-express', 'merapi-plugin-svx-nats-rc', 'merapi-plugin-sql'}</t>
        </is>
      </c>
    </row>
    <row r="27542">
      <c r="A27542" s="1" t="n">
        <v>27540</v>
      </c>
      <c r="B27542" t="inlineStr">
        <is>
          <t>sudds</t>
        </is>
      </c>
      <c r="C27542" t="n">
        <v>23</v>
      </c>
      <c r="D27542" t="inlineStr">
        <is>
          <t>{'test-package-deactivation-test-kutch-arled-sudds-natty', 'dsr-package-sudds-objet-orgue-buffi', '@dsr-user-sudds-objet-orgue-buffi~dsr-package-public-sudds-objet-orgue-buffi'}</t>
        </is>
      </c>
    </row>
    <row r="27543">
      <c r="A27543" s="1" t="n">
        <v>27541</v>
      </c>
      <c r="B27543" t="inlineStr">
        <is>
          <t>ewancoder</t>
        </is>
      </c>
      <c r="C27543" t="n">
        <v>23</v>
      </c>
      <c r="D27543" t="inlineStr">
        <is>
          <t>{'ewancoder-angular-logger', 'ewancoder-angular-dialog', '@ewancoder~angular-http'}</t>
        </is>
      </c>
    </row>
    <row r="27544">
      <c r="A27544" s="1" t="n">
        <v>27542</v>
      </c>
      <c r="B27544" t="inlineStr">
        <is>
          <t>lacet</t>
        </is>
      </c>
      <c r="C27544" t="n">
        <v>23</v>
      </c>
      <c r="D27544" t="inlineStr">
        <is>
          <t>{'test-mlw3-lacet-lough', 'test-mlw2-amain-lacet', 'test-mlw1-lacet-bulgy'}</t>
        </is>
      </c>
    </row>
    <row r="27545">
      <c r="A27545" s="1" t="n">
        <v>27543</v>
      </c>
      <c r="B27545" t="inlineStr">
        <is>
          <t>nomo</t>
        </is>
      </c>
      <c r="C27545" t="n">
        <v>23</v>
      </c>
      <c r="D27545" t="inlineStr">
        <is>
          <t>{'@psousa.jr~jovemastronomo', '@nekonomokochan~aws-lambda-node-logger', 'nomoque'}</t>
        </is>
      </c>
    </row>
    <row r="27546">
      <c r="A27546" s="1" t="n">
        <v>27544</v>
      </c>
      <c r="B27546" t="inlineStr">
        <is>
          <t>trowel</t>
        </is>
      </c>
      <c r="C27546" t="n">
        <v>23</v>
      </c>
      <c r="D27546" t="inlineStr">
        <is>
          <t>{'generator-trowel', 'trowel-modals', '@softwaregardeners~trowel'}</t>
        </is>
      </c>
    </row>
    <row r="27547">
      <c r="A27547" s="1" t="n">
        <v>27545</v>
      </c>
      <c r="B27547" t="inlineStr">
        <is>
          <t>selinarnd</t>
        </is>
      </c>
      <c r="C27547" t="n">
        <v>23</v>
      </c>
      <c r="D27547" t="inlineStr">
        <is>
          <t>{'@selinarnd~nest-core', '@selinarnd~generator-utils', '@selinarnd~nest-apigw'}</t>
        </is>
      </c>
    </row>
    <row r="27548">
      <c r="A27548" s="1" t="n">
        <v>27546</v>
      </c>
      <c r="B27548" t="inlineStr">
        <is>
          <t>thiol</t>
        </is>
      </c>
      <c r="C27548" t="n">
        <v>23</v>
      </c>
      <c r="D27548" t="inlineStr">
        <is>
          <t>{'@dsr-rollback-org-pings-thiol-humor-fract~dsr-rollback-package-pings-thiol-humor-fract', '@dsr-org-diner-vents-thiol-bokes~test-dsr-org-diner-vents-thiol-bokes', 'dsr-rollback-package-tifts-avgas-thiol-coypu'}</t>
        </is>
      </c>
    </row>
    <row r="27549">
      <c r="A27549" s="1" t="n">
        <v>27547</v>
      </c>
      <c r="B27549" t="inlineStr">
        <is>
          <t>kye</t>
        </is>
      </c>
      <c r="C27549" t="n">
        <v>23</v>
      </c>
      <c r="D27549" t="inlineStr">
        <is>
          <t>{'kye', 'kye-element-ui', 'risiko-pckye'}</t>
        </is>
      </c>
    </row>
    <row r="27550">
      <c r="A27550" s="1" t="n">
        <v>27548</v>
      </c>
      <c r="B27550" t="inlineStr">
        <is>
          <t>back4</t>
        </is>
      </c>
      <c r="C27550" t="n">
        <v>23</v>
      </c>
      <c r="D27550" t="inlineStr">
        <is>
          <t>{'@back4app~migrate-mongodb-files-to-s3', '@back4app~migrate-files-to-s3', '@back4app~back4app-entity-mongodb'}</t>
        </is>
      </c>
    </row>
    <row r="27551">
      <c r="A27551" s="1" t="n">
        <v>27549</v>
      </c>
      <c r="B27551" t="inlineStr">
        <is>
          <t>reynolds</t>
        </is>
      </c>
      <c r="C27551" t="n">
        <v>23</v>
      </c>
      <c r="D27551" t="inlineStr">
        <is>
          <t>{'@timreynolds~cqs', '@alistairreynolds~nicerlog', '@derekreynolds~data-util'}</t>
        </is>
      </c>
    </row>
    <row r="27552">
      <c r="A27552" s="1" t="n">
        <v>27550</v>
      </c>
      <c r="B27552" t="inlineStr">
        <is>
          <t>etclabscore</t>
        </is>
      </c>
      <c r="C27552" t="n">
        <v>23</v>
      </c>
      <c r="D27552" t="inlineStr">
        <is>
          <t>{'@etclabscore~gatsby-theme-pristine', '@etclabscore~rjsf-material-ui', '@etclabscore~rpcflow-meta-schema'}</t>
        </is>
      </c>
    </row>
    <row r="27553">
      <c r="A27553" s="1" t="n">
        <v>27551</v>
      </c>
      <c r="B27553" t="inlineStr">
        <is>
          <t>ribby</t>
        </is>
      </c>
      <c r="C27553" t="n">
        <v>23</v>
      </c>
      <c r="D27553" t="inlineStr">
        <is>
          <t>{'dsr-package-public-hoses-caddy-libra-ribby', '@dsr-user-admin-flaws-phage-ribby~dsr-package-public-admin-flaws-phage-ribby', 'dsr-package-woful-ribby'}</t>
        </is>
      </c>
    </row>
    <row r="27554">
      <c r="A27554" s="1" t="n">
        <v>27552</v>
      </c>
      <c r="B27554" t="inlineStr">
        <is>
          <t>rifer</t>
        </is>
      </c>
      <c r="C27554" t="n">
        <v>23</v>
      </c>
      <c r="D27554" t="inlineStr">
        <is>
          <t>{'test-package-deactivation-test-rifer-thank-prize-tummy', '@malware-test-rifer-tesla~dsr-package-public-rifer-tesla', 'dsr-package-public-rifer-wordy-topes-night'}</t>
        </is>
      </c>
    </row>
    <row r="27555">
      <c r="A27555" s="1" t="n">
        <v>27553</v>
      </c>
      <c r="B27555" t="inlineStr">
        <is>
          <t>npm3</t>
        </is>
      </c>
      <c r="C27555" t="n">
        <v>23</v>
      </c>
      <c r="D27555" t="inlineStr">
        <is>
          <t>{'@ex-machine~npm3', '@iamztf~npm3', '@qiao-learn~my-npm3'}</t>
        </is>
      </c>
    </row>
    <row r="27556">
      <c r="A27556" s="1" t="n">
        <v>27554</v>
      </c>
      <c r="B27556" t="inlineStr">
        <is>
          <t>toni</t>
        </is>
      </c>
      <c r="C27556" t="n">
        <v>23</v>
      </c>
      <c r="D27556" t="inlineStr">
        <is>
          <t>{'@enitoni~gears', 'benny-adtoniq-express', 'lodown-prettytonicodes'}</t>
        </is>
      </c>
    </row>
    <row r="27557">
      <c r="A27557" s="1" t="n">
        <v>27555</v>
      </c>
      <c r="B27557" t="inlineStr">
        <is>
          <t>nishans</t>
        </is>
      </c>
      <c r="C27557" t="n">
        <v>23</v>
      </c>
      <c r="D27557" t="inlineStr">
        <is>
          <t>{'@nishans~errors', '@nishans~sync', '@nishans~core'}</t>
        </is>
      </c>
    </row>
    <row r="27558">
      <c r="A27558" s="1" t="n">
        <v>27556</v>
      </c>
      <c r="B27558" t="inlineStr">
        <is>
          <t>kushki</t>
        </is>
      </c>
      <c r="C27558" t="n">
        <v>23</v>
      </c>
      <c r="D27558" t="inlineStr">
        <is>
          <t>{'@kushki~suka-material-ui-theme', '@kushki~checkout', '@epas1117~kushki-mui-theme'}</t>
        </is>
      </c>
    </row>
    <row r="27559">
      <c r="A27559" s="1" t="n">
        <v>27557</v>
      </c>
      <c r="B27559" t="inlineStr">
        <is>
          <t>northbrook</t>
        </is>
      </c>
      <c r="C27559" t="n">
        <v>23</v>
      </c>
      <c r="D27559" t="inlineStr">
        <is>
          <t>{'@northbrook~exec', 'northbrook-ts-mocha', '@northbrook~rollup'}</t>
        </is>
      </c>
    </row>
    <row r="27560">
      <c r="A27560" s="1" t="n">
        <v>27558</v>
      </c>
      <c r="B27560" t="inlineStr">
        <is>
          <t>socialize</t>
        </is>
      </c>
      <c r="C27560" t="n">
        <v>23</v>
      </c>
      <c r="D27560" t="inlineStr">
        <is>
          <t>{'ng-socializer', 'socialize-app', '@socialize~requestable'}</t>
        </is>
      </c>
    </row>
    <row r="27561">
      <c r="A27561" s="1" t="n">
        <v>27559</v>
      </c>
      <c r="B27561" t="inlineStr">
        <is>
          <t>openvidu</t>
        </is>
      </c>
      <c r="C27561" t="n">
        <v>23</v>
      </c>
      <c r="D27561" t="inlineStr">
        <is>
          <t>{'angular-openvidu', '@jaraxa~openvidu-browser', '@gokulramesh71~openvidu-browser'}</t>
        </is>
      </c>
    </row>
    <row r="27562">
      <c r="A27562" s="1" t="n">
        <v>27560</v>
      </c>
      <c r="B27562" t="inlineStr">
        <is>
          <t>unrar</t>
        </is>
      </c>
      <c r="C27562" t="n">
        <v>23</v>
      </c>
      <c r="D27562" t="inlineStr">
        <is>
          <t>{'unrardll', 'explorer-unrar', 'auto-unrar'}</t>
        </is>
      </c>
    </row>
    <row r="27563">
      <c r="A27563" s="1" t="n">
        <v>27561</v>
      </c>
      <c r="B27563" t="inlineStr">
        <is>
          <t>ibiz</t>
        </is>
      </c>
      <c r="C27563" t="n">
        <v>23</v>
      </c>
      <c r="D27563" t="inlineStr">
        <is>
          <t>{'@ibiz~exp-calendar', 'ibiz-studio-components-vue', 'ibiz-mobile-components'}</t>
        </is>
      </c>
    </row>
    <row r="27564">
      <c r="A27564" s="1" t="n">
        <v>27562</v>
      </c>
      <c r="B27564" t="inlineStr">
        <is>
          <t>terek</t>
        </is>
      </c>
      <c r="C27564" t="n">
        <v>23</v>
      </c>
      <c r="D27564" t="inlineStr">
        <is>
          <t>{'test-dsr-package-atoms-terek-corns-rutin', 'dsr-package-public-whirl-gulls-terek-meshy', 'dsr-package-public-boong-terek-giber-glean'}</t>
        </is>
      </c>
    </row>
    <row r="27565">
      <c r="A27565" s="1" t="n">
        <v>27563</v>
      </c>
      <c r="B27565" t="inlineStr">
        <is>
          <t>formality</t>
        </is>
      </c>
      <c r="C27565" t="n">
        <v>23</v>
      </c>
      <c r="D27565" t="inlineStr">
        <is>
          <t>{'formality-to-nasic', 'formality-sugars', 'formality-lang'}</t>
        </is>
      </c>
    </row>
    <row r="27566">
      <c r="A27566" s="1" t="n">
        <v>27564</v>
      </c>
      <c r="B27566" t="inlineStr">
        <is>
          <t>modest</t>
        </is>
      </c>
      <c r="C27566" t="n">
        <v>23</v>
      </c>
      <c r="D27566" t="inlineStr">
        <is>
          <t>{'modest-abtest', 'modestpy', 'modestcsv'}</t>
        </is>
      </c>
    </row>
    <row r="27567">
      <c r="A27567" s="1" t="n">
        <v>27565</v>
      </c>
      <c r="B27567" t="inlineStr">
        <is>
          <t>stear</t>
        </is>
      </c>
      <c r="C27567" t="n">
        <v>23</v>
      </c>
      <c r="D27567" t="inlineStr">
        <is>
          <t>{'@dsr-user-pleat-plook-canto-stear~dsr-package-public-pleat-plook-canto-stear', 'test-package-deactivation-test-stear-corey-misgo-hying', '@dsr-org-stear-stove-coved-jalap~test-dsr-org-stear-stove-coved-jalap'}</t>
        </is>
      </c>
    </row>
    <row r="27568">
      <c r="A27568" s="1" t="n">
        <v>27566</v>
      </c>
      <c r="B27568" t="inlineStr">
        <is>
          <t>caese</t>
        </is>
      </c>
      <c r="C27568" t="n">
        <v>23</v>
      </c>
      <c r="D27568" t="inlineStr">
        <is>
          <t>{'@dsr-rollback-org-droog-crust-kesar-caese~dsr-rollback-package-droog-crust-kesar-caese', '@malware-test-silen-caese~test-mlw3-silen-caese', 'dsr-package-public-skail-samba-corgi-caese'}</t>
        </is>
      </c>
    </row>
    <row r="27569">
      <c r="A27569" s="1" t="n">
        <v>27567</v>
      </c>
      <c r="B27569" t="inlineStr">
        <is>
          <t>printers</t>
        </is>
      </c>
      <c r="C27569" t="n">
        <v>23</v>
      </c>
      <c r="D27569" t="inlineStr">
        <is>
          <t>{'@nodert-win10~windows.devices.printers.extensions', '@nodert-win10-rs4~windows.devices.printers', '@nodert-win10-au~windows.devices.printers.extensions'}</t>
        </is>
      </c>
    </row>
    <row r="27570">
      <c r="A27570" s="1" t="n">
        <v>27568</v>
      </c>
      <c r="B27570" t="inlineStr">
        <is>
          <t>duvet</t>
        </is>
      </c>
      <c r="C27570" t="n">
        <v>23</v>
      </c>
      <c r="D27570" t="inlineStr">
        <is>
          <t>{'@dsr-org-duvet-hogen-caked-touts~dsr-package-duvet-hogen-caked-touts', '@malware-test-duvet-afire~dsr-package-public-duvet-afire', '@dsr-org-bassi-canty-duvet-green~test-dsr-org-bassi-canty-duvet-green'}</t>
        </is>
      </c>
    </row>
    <row r="27571">
      <c r="A27571" s="1" t="n">
        <v>27569</v>
      </c>
      <c r="B27571" t="inlineStr">
        <is>
          <t>deterministic</t>
        </is>
      </c>
      <c r="C27571" t="n">
        <v>23</v>
      </c>
      <c r="D27571" t="inlineStr">
        <is>
          <t>{'deterministic-tar', 'deterministic', 'deterministic-pseudorandombytes'}</t>
        </is>
      </c>
    </row>
    <row r="27572">
      <c r="A27572" s="1" t="n">
        <v>27570</v>
      </c>
      <c r="B27572" t="inlineStr">
        <is>
          <t>angelo</t>
        </is>
      </c>
      <c r="C27572" t="n">
        <v>23</v>
      </c>
      <c r="D27572" t="inlineStr">
        <is>
          <t>{'@angelozuniga~react-component-creator', '@angeloashmore~multi-semantic-release-test-2', '@rrangelo~ini-config'}</t>
        </is>
      </c>
    </row>
    <row r="27573">
      <c r="A27573" s="1" t="n">
        <v>27571</v>
      </c>
      <c r="B27573" t="inlineStr">
        <is>
          <t>softvisio</t>
        </is>
      </c>
      <c r="C27573" t="n">
        <v>23</v>
      </c>
      <c r="D27573" t="inlineStr">
        <is>
          <t>{'@softvisio~globals', '@softvisio~api', '@softvisio~uws'}</t>
        </is>
      </c>
    </row>
    <row r="27574">
      <c r="A27574" s="1" t="n">
        <v>27572</v>
      </c>
      <c r="B27574" t="inlineStr">
        <is>
          <t>shumih</t>
        </is>
      </c>
      <c r="C27574" t="n">
        <v>23</v>
      </c>
      <c r="D27574" t="inlineStr">
        <is>
          <t>{'@shumih~ckeditor5-angular-stencil', '@shumih~ckeditor5-custom-upload-adapter', '@shumih~contrast-ratio'}</t>
        </is>
      </c>
    </row>
    <row r="27575">
      <c r="A27575" s="1" t="n">
        <v>27573</v>
      </c>
      <c r="B27575" t="inlineStr">
        <is>
          <t>yukky</t>
        </is>
      </c>
      <c r="C27575" t="n">
        <v>23</v>
      </c>
      <c r="D27575" t="inlineStr">
        <is>
          <t>{'@dsr-rollback-org-queme-garni-below-yukky~dsr-rollback-package-queme-garni-below-yukky', 'dsr-delete-wubwub-mused-cadgy-yukky-ogive', '@dsr-rollback-org-yukky-sides-alpha-ancle~dsr-rollback-package-yukky-sides-alpha-ancle'}</t>
        </is>
      </c>
    </row>
    <row r="27576">
      <c r="A27576" s="1" t="n">
        <v>27574</v>
      </c>
      <c r="B27576" t="inlineStr">
        <is>
          <t>bei</t>
        </is>
      </c>
      <c r="C27576" t="n">
        <v>23</v>
      </c>
      <c r="D27576" t="inlineStr">
        <is>
          <t>{'beibei', '@digitalmedarbeider~ckeditor-dime', 'day2-abei'}</t>
        </is>
      </c>
    </row>
    <row r="27577">
      <c r="A27577" s="1" t="n">
        <v>27575</v>
      </c>
      <c r="B27577" t="inlineStr">
        <is>
          <t>anc</t>
        </is>
      </c>
      <c r="C27577" t="n">
        <v>23</v>
      </c>
      <c r="D27577" t="inlineStr">
        <is>
          <t>{'anc-email-report', 'anc-request-all', 'anc-lru-cache'}</t>
        </is>
      </c>
    </row>
    <row r="27578">
      <c r="A27578" s="1" t="n">
        <v>27576</v>
      </c>
      <c r="B27578" t="inlineStr">
        <is>
          <t>diya</t>
        </is>
      </c>
      <c r="C27578" t="n">
        <v>23</v>
      </c>
      <c r="D27578" t="inlineStr">
        <is>
          <t>{'quesadiya', 'diyai', 'diya-test'}</t>
        </is>
      </c>
    </row>
    <row r="27579">
      <c r="A27579" s="1" t="n">
        <v>27577</v>
      </c>
      <c r="B27579" t="inlineStr">
        <is>
          <t>smontero</t>
        </is>
      </c>
      <c r="C27579" t="n">
        <v>23</v>
      </c>
      <c r="D27579" t="inlineStr">
        <is>
          <t>{'@smontero~ual-eosio-reference-authenticator', '@smontero~eosio-local-provider', '@smontero~ual-scatter'}</t>
        </is>
      </c>
    </row>
    <row r="27580">
      <c r="A27580" s="1" t="n">
        <v>27578</v>
      </c>
      <c r="B27580" t="inlineStr">
        <is>
          <t>madbean</t>
        </is>
      </c>
      <c r="C27580" t="n">
        <v>23</v>
      </c>
      <c r="D27580" t="inlineStr">
        <is>
          <t>{'@madbean~hotspot', '@madbean~resumes', '@madbean~activities'}</t>
        </is>
      </c>
    </row>
    <row r="27581">
      <c r="A27581" s="1" t="n">
        <v>27579</v>
      </c>
      <c r="B27581" t="inlineStr">
        <is>
          <t>slain</t>
        </is>
      </c>
      <c r="C27581" t="n">
        <v>23</v>
      </c>
      <c r="D27581" t="inlineStr">
        <is>
          <t>{'dsr-package-public-oaths-slain-skits-press', 'dsr-package-oaths-slain-skits-press', 'test-dsr-package-basts-chewy-whist-slain'}</t>
        </is>
      </c>
    </row>
    <row r="27582">
      <c r="A27582" s="1" t="n">
        <v>27580</v>
      </c>
      <c r="B27582" t="inlineStr">
        <is>
          <t>skyrpex</t>
        </is>
      </c>
      <c r="C27582" t="n">
        <v>23</v>
      </c>
      <c r="D27582" t="inlineStr">
        <is>
          <t>{'@skyrpex~foundation', '@skyrpex~body-overflow', '@skyrpex~eslint-config-flow'}</t>
        </is>
      </c>
    </row>
    <row r="27583">
      <c r="A27583" s="1" t="n">
        <v>27581</v>
      </c>
      <c r="B27583" t="inlineStr">
        <is>
          <t>cmg</t>
        </is>
      </c>
      <c r="C27583" t="n">
        <v>23</v>
      </c>
      <c r="D27583" t="inlineStr">
        <is>
          <t>{'@cmgl~vue-pixi', '@cmgl~progressbar', '@cmgl~tween'}</t>
        </is>
      </c>
    </row>
    <row r="27584">
      <c r="A27584" s="1" t="n">
        <v>27582</v>
      </c>
      <c r="B27584" t="inlineStr">
        <is>
          <t>prd</t>
        </is>
      </c>
      <c r="C27584" t="n">
        <v>23</v>
      </c>
      <c r="D27584" t="inlineStr">
        <is>
          <t>{'@ccwebprd~pgsql-parser', '@opnprd~generator-js', '@opnprd~geojson-cleaner'}</t>
        </is>
      </c>
    </row>
    <row r="27585">
      <c r="A27585" s="1" t="n">
        <v>27583</v>
      </c>
      <c r="B27585" t="inlineStr">
        <is>
          <t>chaco</t>
        </is>
      </c>
      <c r="C27585" t="n">
        <v>23</v>
      </c>
      <c r="D27585" t="inlineStr">
        <is>
          <t>{'dsr-package-chaco-proxy-edile-ruins', '@dsr-user-mixed-hoist-chaco-guile~dsr-package-public-mixed-hoist-chaco-guile', 'chaco'}</t>
        </is>
      </c>
    </row>
    <row r="27586">
      <c r="A27586" s="1" t="n">
        <v>27584</v>
      </c>
      <c r="B27586" t="inlineStr">
        <is>
          <t>flosh</t>
        </is>
      </c>
      <c r="C27586" t="n">
        <v>23</v>
      </c>
      <c r="D27586" t="inlineStr">
        <is>
          <t>{'test-mlw2-flosh-pucks', '@dsr-user-runed-urned-flosh-wrath~dsr-package-public-runed-urned-flosh-wrath', '@malware-test-flosh-pucks~test-mlw3-flosh-pucks'}</t>
        </is>
      </c>
    </row>
    <row r="27587">
      <c r="A27587" s="1" t="n">
        <v>27585</v>
      </c>
      <c r="B27587" t="inlineStr">
        <is>
          <t>akio</t>
        </is>
      </c>
      <c r="C27587" t="n">
        <v>23</v>
      </c>
      <c r="D27587" t="inlineStr">
        <is>
          <t>{'@akiolabs~analytics', 'chubby-akio', 'gatsby-plugin-akio'}</t>
        </is>
      </c>
    </row>
    <row r="27588">
      <c r="A27588" s="1" t="n">
        <v>27586</v>
      </c>
      <c r="B27588" t="inlineStr">
        <is>
          <t>croco</t>
        </is>
      </c>
      <c r="C27588" t="n">
        <v>23</v>
      </c>
      <c r="D27588" t="inlineStr">
        <is>
          <t>{'djcroco', '@crocoswap~sdk', 'crocodocs'}</t>
        </is>
      </c>
    </row>
    <row r="27589">
      <c r="A27589" s="1" t="n">
        <v>27587</v>
      </c>
      <c r="B27589" t="inlineStr">
        <is>
          <t>scows</t>
        </is>
      </c>
      <c r="C27589" t="n">
        <v>23</v>
      </c>
      <c r="D27589" t="inlineStr">
        <is>
          <t>{'test-package-deactivation-test-zarfs-evets-amuse-scows', 'test-mlw1-abear-scows', 'test-mlw2-pimps-scows'}</t>
        </is>
      </c>
    </row>
    <row r="27590">
      <c r="A27590" s="1" t="n">
        <v>27588</v>
      </c>
      <c r="B27590" t="inlineStr">
        <is>
          <t>wst</t>
        </is>
      </c>
      <c r="C27590" t="n">
        <v>23</v>
      </c>
      <c r="D27590" t="inlineStr">
        <is>
          <t>{'node-red-contrib-wstt-stream', 'wst', 'wst-cli'}</t>
        </is>
      </c>
    </row>
    <row r="27591">
      <c r="A27591" s="1" t="n">
        <v>27589</v>
      </c>
      <c r="B27591" t="inlineStr">
        <is>
          <t>fuji</t>
        </is>
      </c>
      <c r="C27591" t="n">
        <v>23</v>
      </c>
      <c r="D27591" t="inlineStr">
        <is>
          <t>{'teste-fuji', 'fujicoinjs-lib', '@fujingrtickets~common'}</t>
        </is>
      </c>
    </row>
    <row r="27592">
      <c r="A27592" s="1" t="n">
        <v>27590</v>
      </c>
      <c r="B27592" t="inlineStr">
        <is>
          <t>ptf</t>
        </is>
      </c>
      <c r="C27592" t="n">
        <v>23</v>
      </c>
      <c r="D27592" t="inlineStr">
        <is>
          <t>{'gtfs-to-fptf', '@ptfduniv~model', '@w3c-socialcg-aptf~apcomponents'}</t>
        </is>
      </c>
    </row>
    <row r="27593">
      <c r="A27593" s="1" t="n">
        <v>27591</v>
      </c>
      <c r="B27593" t="inlineStr">
        <is>
          <t>feare</t>
        </is>
      </c>
      <c r="C27593" t="n">
        <v>23</v>
      </c>
      <c r="D27593" t="inlineStr">
        <is>
          <t>{'test-package-deactivation-test-usurp-feare-phuts-ganch', '@dsr-org-might-loams-ditty-feare~dsr-package-might-loams-ditty-feare', 'dsr-package-tempo-woken-meins-feare'}</t>
        </is>
      </c>
    </row>
    <row r="27594">
      <c r="A27594" s="1" t="n">
        <v>27592</v>
      </c>
      <c r="B27594" t="inlineStr">
        <is>
          <t>confluent</t>
        </is>
      </c>
      <c r="C27594" t="n">
        <v>23</v>
      </c>
      <c r="D27594" t="inlineStr">
        <is>
          <t>{'@azure~arm-confluent', 'node-red-contrib-confluent', 'confluent-kafka-helpers'}</t>
        </is>
      </c>
    </row>
    <row r="27595">
      <c r="A27595" s="1" t="n">
        <v>27593</v>
      </c>
      <c r="B27595" t="inlineStr">
        <is>
          <t>switches</t>
        </is>
      </c>
      <c r="C27595" t="n">
        <v>23</v>
      </c>
      <c r="D27595" t="inlineStr">
        <is>
          <t>{'switches', 'vue-shtormir-switches', 'vue-switches-vms'}</t>
        </is>
      </c>
    </row>
    <row r="27596">
      <c r="A27596" s="1" t="n">
        <v>27594</v>
      </c>
      <c r="B27596" t="inlineStr">
        <is>
          <t>norska</t>
        </is>
      </c>
      <c r="C27596" t="n">
        <v>23</v>
      </c>
      <c r="D27596" t="inlineStr">
        <is>
          <t>{'norska-init', 'norska-html', 'norska-theme-search'}</t>
        </is>
      </c>
    </row>
    <row r="27597">
      <c r="A27597" s="1" t="n">
        <v>27595</v>
      </c>
      <c r="B27597" t="inlineStr">
        <is>
          <t>periscope</t>
        </is>
      </c>
      <c r="C27597" t="n">
        <v>23</v>
      </c>
      <c r="D27597" t="inlineStr">
        <is>
          <t>{'periscope-elastic-search', 'periscope-ui', 'periscope-framework'}</t>
        </is>
      </c>
    </row>
    <row r="27598">
      <c r="A27598" s="1" t="n">
        <v>27596</v>
      </c>
      <c r="B27598" t="inlineStr">
        <is>
          <t>dholl</t>
        </is>
      </c>
      <c r="C27598" t="n">
        <v>23</v>
      </c>
      <c r="D27598" t="inlineStr">
        <is>
          <t>{'dsr-package-dholl-rumly-conin-chuse', '@dsr-rollback-org-piend-dholl-quack-evhoe~dsr-rollback-package-piend-dholl-quack-evhoe', '@dsr-rollback-org-stash-dholl-eider-rouse~dsr-rollback-package-stash-dholl-eider-rouse'}</t>
        </is>
      </c>
    </row>
    <row r="27599">
      <c r="A27599" s="1" t="n">
        <v>27597</v>
      </c>
      <c r="B27599" t="inlineStr">
        <is>
          <t>oasys1</t>
        </is>
      </c>
      <c r="C27599" t="n">
        <v>23</v>
      </c>
      <c r="D27599" t="inlineStr">
        <is>
          <t>{'oasys1-xoppy', 'oasys1', 'oasys1-syned'}</t>
        </is>
      </c>
    </row>
    <row r="27600">
      <c r="A27600" s="1" t="n">
        <v>27598</v>
      </c>
      <c r="B27600" t="inlineStr">
        <is>
          <t>marly</t>
        </is>
      </c>
      <c r="C27600" t="n">
        <v>23</v>
      </c>
      <c r="D27600" t="inlineStr">
        <is>
          <t>{'@dsr-org-roups-lotic-marly-gusla~test-dsr-org-roups-lotic-marly-gusla', '@somarlyonks~bem', 'dsr-package-terse-whose-wooed-marly'}</t>
        </is>
      </c>
    </row>
    <row r="27601">
      <c r="A27601" s="1" t="n">
        <v>27599</v>
      </c>
      <c r="B27601" t="inlineStr">
        <is>
          <t>rimbu</t>
        </is>
      </c>
      <c r="C27601" t="n">
        <v>23</v>
      </c>
      <c r="D27601" t="inlineStr">
        <is>
          <t>{'@rimbu~multiset', '@rimbu~sorted', '@rimbu~core'}</t>
        </is>
      </c>
    </row>
    <row r="27602">
      <c r="A27602" s="1" t="n">
        <v>27600</v>
      </c>
      <c r="B27602" t="inlineStr">
        <is>
          <t>danna</t>
        </is>
      </c>
      <c r="C27602" t="n">
        <v>23</v>
      </c>
      <c r="D27602" t="inlineStr">
        <is>
          <t>{'@dannadori~u2net-portrait-worker-js', '@dannadori~super-resolution-worker-js', '@dannadori~tensorflow-worker-js'}</t>
        </is>
      </c>
    </row>
    <row r="27603">
      <c r="A27603" s="1" t="n">
        <v>27601</v>
      </c>
      <c r="B27603" t="inlineStr">
        <is>
          <t>dannadori</t>
        </is>
      </c>
      <c r="C27603" t="n">
        <v>23</v>
      </c>
      <c r="D27603" t="inlineStr">
        <is>
          <t>{'@dannadori~u2net-portrait-worker-js', '@dannadori~super-resolution-worker-js', '@dannadori~tensorflow-worker-js'}</t>
        </is>
      </c>
    </row>
    <row r="27604">
      <c r="A27604" s="1" t="n">
        <v>27602</v>
      </c>
      <c r="B27604" t="inlineStr">
        <is>
          <t>yuyu</t>
        </is>
      </c>
      <c r="C27604" t="n">
        <v>23</v>
      </c>
      <c r="D27604" t="inlineStr">
        <is>
          <t>{'fabuyuyuyu', 'zhoukaoyi-chengyuyuuu', 'yuyue'}</t>
        </is>
      </c>
    </row>
    <row r="27605">
      <c r="A27605" s="1" t="n">
        <v>27603</v>
      </c>
      <c r="B27605" t="inlineStr">
        <is>
          <t>wrc</t>
        </is>
      </c>
      <c r="C27605" t="n">
        <v>23</v>
      </c>
      <c r="D27605" t="inlineStr">
        <is>
          <t>{'wrc-controller', 'wrc-icon', 'wrc'}</t>
        </is>
      </c>
    </row>
    <row r="27606">
      <c r="A27606" s="1" t="n">
        <v>27604</v>
      </c>
      <c r="B27606" t="inlineStr">
        <is>
          <t>reack</t>
        </is>
      </c>
      <c r="C27606" t="n">
        <v>23</v>
      </c>
      <c r="D27606" t="inlineStr">
        <is>
          <t>{'reack-login0', 'reack-template-simple', 'reack'}</t>
        </is>
      </c>
    </row>
    <row r="27607">
      <c r="A27607" s="1" t="n">
        <v>27605</v>
      </c>
      <c r="B27607" t="inlineStr">
        <is>
          <t>pechs</t>
        </is>
      </c>
      <c r="C27607" t="n">
        <v>23</v>
      </c>
      <c r="D27607" t="inlineStr">
        <is>
          <t>{'test-mlw1-pechs-volva', 'dsr-package-pechs-punas-apron-peace', 'dsr-package-leans-puree-pechs-break'}</t>
        </is>
      </c>
    </row>
    <row r="27608">
      <c r="A27608" s="1" t="n">
        <v>27606</v>
      </c>
      <c r="B27608" t="inlineStr">
        <is>
          <t>sdg</t>
        </is>
      </c>
      <c r="C27608" t="n">
        <v>23</v>
      </c>
      <c r="D27608" t="inlineStr">
        <is>
          <t>{'sdg-global-channel', 'sdfgsgsdg', 'sdg-http'}</t>
        </is>
      </c>
    </row>
    <row r="27609">
      <c r="A27609" s="1" t="n">
        <v>27607</v>
      </c>
      <c r="B27609" t="inlineStr">
        <is>
          <t>multiprocess</t>
        </is>
      </c>
      <c r="C27609" t="n">
        <v>23</v>
      </c>
      <c r="D27609" t="inlineStr">
        <is>
          <t>{'multiprocesspandas', 'sanitize-multiprocess', 'multiprocess'}</t>
        </is>
      </c>
    </row>
    <row r="27610">
      <c r="A27610" s="1" t="n">
        <v>27608</v>
      </c>
      <c r="B27610" t="inlineStr">
        <is>
          <t>quy</t>
        </is>
      </c>
      <c r="C27610" t="n">
        <v>23</v>
      </c>
      <c r="D27610" t="inlineStr">
        <is>
          <t>{'@lequysang~react-hooks-context', '@lequysang~body-pix', 'quyquieddg'}</t>
        </is>
      </c>
    </row>
    <row r="27611">
      <c r="A27611" s="1" t="n">
        <v>27609</v>
      </c>
      <c r="B27611" t="inlineStr">
        <is>
          <t>messagebox</t>
        </is>
      </c>
      <c r="C27611" t="n">
        <v>23</v>
      </c>
      <c r="D27611" t="inlineStr">
        <is>
          <t>{'angular-messagebox', 'react-ts-messagebox-gl', 'vue-messagebox-addon'}</t>
        </is>
      </c>
    </row>
    <row r="27612">
      <c r="A27612" s="1" t="n">
        <v>27610</v>
      </c>
      <c r="B27612" t="inlineStr">
        <is>
          <t>xanthous</t>
        </is>
      </c>
      <c r="C27612" t="n">
        <v>23</v>
      </c>
      <c r="D27612" t="inlineStr">
        <is>
          <t>{'@xanthous~wechaty-puppet-padpro', '@xanthous~dgraph-orm', '@xanthous~dgraph-js'}</t>
        </is>
      </c>
    </row>
    <row r="27613">
      <c r="A27613" s="1" t="n">
        <v>27611</v>
      </c>
      <c r="B27613" t="inlineStr">
        <is>
          <t>evernest</t>
        </is>
      </c>
      <c r="C27613" t="n">
        <v>23</v>
      </c>
      <c r="D27613" t="inlineStr">
        <is>
          <t>{'@evernest~separator', '@evernest~icons', '@evernest~tag'}</t>
        </is>
      </c>
    </row>
    <row r="27614">
      <c r="A27614" s="1" t="n">
        <v>27612</v>
      </c>
      <c r="B27614" t="inlineStr">
        <is>
          <t>vined</t>
        </is>
      </c>
      <c r="C27614" t="n">
        <v>23</v>
      </c>
      <c r="D27614" t="inlineStr">
        <is>
          <t>{'@dsr-user-peart-cabal-vined-corni~dsr-package-public-peart-cabal-vined-corni', 'dsr-package-fasts-trier-vined-oozed', 'test-dsr-package-tzars-vined-teels-aizle'}</t>
        </is>
      </c>
    </row>
    <row r="27615">
      <c r="A27615" s="1" t="n">
        <v>27613</v>
      </c>
      <c r="B27615" t="inlineStr">
        <is>
          <t>resolved</t>
        </is>
      </c>
      <c r="C27615" t="n">
        <v>23</v>
      </c>
      <c r="D27615" t="inlineStr">
        <is>
          <t>{'@teambit~utils.resolved-component', 'react-redux-resolved-route', '@bad-idea~underscore-resolved'}</t>
        </is>
      </c>
    </row>
    <row r="27616">
      <c r="A27616" s="1" t="n">
        <v>27614</v>
      </c>
      <c r="B27616" t="inlineStr">
        <is>
          <t>j3</t>
        </is>
      </c>
      <c r="C27616" t="n">
        <v>23</v>
      </c>
      <c r="D27616" t="inlineStr">
        <is>
          <t>{'@0j3~bench-js', 'j3d', '@j3a~bs-cycle-restart'}</t>
        </is>
      </c>
    </row>
    <row r="27617">
      <c r="A27617" s="1" t="n">
        <v>27615</v>
      </c>
      <c r="B27617" t="inlineStr">
        <is>
          <t>susu</t>
        </is>
      </c>
      <c r="C27617" t="n">
        <v>23</v>
      </c>
      <c r="D27617" t="inlineStr">
        <is>
          <t>{'@dingsusu~util', '@puffing~susu', 'susu-utils-server'}</t>
        </is>
      </c>
    </row>
    <row r="27618">
      <c r="A27618" s="1" t="n">
        <v>27616</v>
      </c>
      <c r="B27618" t="inlineStr">
        <is>
          <t>sker</t>
        </is>
      </c>
      <c r="C27618" t="n">
        <v>23</v>
      </c>
      <c r="D27618" t="inlineStr">
        <is>
          <t>{'addition-plonsker', '@sker~store', '@sker~core'}</t>
        </is>
      </c>
    </row>
    <row r="27619">
      <c r="A27619" s="1" t="n">
        <v>27617</v>
      </c>
      <c r="B27619" t="inlineStr">
        <is>
          <t>appay</t>
        </is>
      </c>
      <c r="C27619" t="n">
        <v>23</v>
      </c>
      <c r="D27619" t="inlineStr">
        <is>
          <t>{'dsr-delete-wubwub-aswim-appay-vasty-theic', 'test-package-deactivation-test-drugs-afear-nikau-appay', '@dsr-user-appay-coude-clans-snary~dsr-package-public-appay-coude-clans-snary'}</t>
        </is>
      </c>
    </row>
    <row r="27620">
      <c r="A27620" s="1" t="n">
        <v>27618</v>
      </c>
      <c r="B27620" t="inlineStr">
        <is>
          <t>marius</t>
        </is>
      </c>
      <c r="C27620" t="n">
        <v>23</v>
      </c>
      <c r="D27620" t="inlineStr">
        <is>
          <t>{'marius-rocks', '@mariusgundersen~gulp-svg-spritesheet', '@mariusandra~posthog-js'}</t>
        </is>
      </c>
    </row>
    <row r="27621">
      <c r="A27621" s="1" t="n">
        <v>27619</v>
      </c>
      <c r="B27621" t="inlineStr">
        <is>
          <t>choky</t>
        </is>
      </c>
      <c r="C27621" t="n">
        <v>23</v>
      </c>
      <c r="D27621" t="inlineStr">
        <is>
          <t>{'dsr-package-public-choky-bimbo', 'test-dsr-package-choky-sable-crena-prims', '@dsr-rollback-org-etnas-choky-pulka-gated~dsr-rollback-package-etnas-choky-pulka-gated'}</t>
        </is>
      </c>
    </row>
    <row r="27622">
      <c r="A27622" s="1" t="n">
        <v>27620</v>
      </c>
      <c r="B27622" t="inlineStr">
        <is>
          <t>ydred</t>
        </is>
      </c>
      <c r="C27622" t="n">
        <v>23</v>
      </c>
      <c r="D27622" t="inlineStr">
        <is>
          <t>{'dsr-delete-wubwub-sonde-rutin-gades-ydred', 'test-mlw3-ydred-roust', 'dsr-package-public-talcs-ydred-unpin-iodic'}</t>
        </is>
      </c>
    </row>
    <row r="27623">
      <c r="A27623" s="1" t="n">
        <v>27621</v>
      </c>
      <c r="B27623" t="inlineStr">
        <is>
          <t>a9</t>
        </is>
      </c>
      <c r="C27623" t="n">
        <v>23</v>
      </c>
      <c r="D27623" t="inlineStr">
        <is>
          <t>{'a9p-infra-stack', '@wtcbkjbuzrbl~af3ce645eea91fdbe00ba689b7a3396a9c159b0e9d461308eb73151f9', '@wtcbkjbuzrbl~a9e49dd6135c3a3db63641aa05845ba937b7af312eb58ce4c9d2489cc'}</t>
        </is>
      </c>
    </row>
    <row r="27624">
      <c r="A27624" s="1" t="n">
        <v>27622</v>
      </c>
      <c r="B27624" t="inlineStr">
        <is>
          <t>d9</t>
        </is>
      </c>
      <c r="C27624" t="n">
        <v>23</v>
      </c>
      <c r="D27624" t="inlineStr">
        <is>
          <t>{'d9-components', '@wtcbkjbuzrbl~a6be1d9ae371fff69007fc8e1b05d98d8142a5c344b18e3751add35dd', 'd9'}</t>
        </is>
      </c>
    </row>
    <row r="27625">
      <c r="A27625" s="1" t="n">
        <v>27623</v>
      </c>
      <c r="B27625" t="inlineStr">
        <is>
          <t>merls</t>
        </is>
      </c>
      <c r="C27625" t="n">
        <v>23</v>
      </c>
      <c r="D27625" t="inlineStr">
        <is>
          <t>{'@dsr-user-mogul-merls-rorts-docks~dsr-package-public-mogul-merls-rorts-docks', '@dsr-rollback-org-podgy-coses-merls-facts~dsr-rollback-package-podgy-coses-merls-facts', 'test-dsr-package-anile-merls-asway-ached'}</t>
        </is>
      </c>
    </row>
    <row r="27626">
      <c r="A27626" s="1" t="n">
        <v>27624</v>
      </c>
      <c r="B27626" t="inlineStr">
        <is>
          <t>pitta</t>
        </is>
      </c>
      <c r="C27626" t="n">
        <v>23</v>
      </c>
      <c r="D27626" t="inlineStr">
        <is>
          <t>{'dsr-package-poind-fasci-pitta-leaky', 'dsr-package-public-pitta-donut-amuse-ricey', 'test-dsr-package-odeon-moony-oxeye-pitta'}</t>
        </is>
      </c>
    </row>
    <row r="27627">
      <c r="A27627" s="1" t="n">
        <v>27625</v>
      </c>
      <c r="B27627" t="inlineStr">
        <is>
          <t>grocer</t>
        </is>
      </c>
      <c r="C27627" t="n">
        <v>23</v>
      </c>
      <c r="D27627" t="inlineStr">
        <is>
          <t>{'@groceristar~sd-wrapper', '@groceristar~shoplist-blocks-component', '@groceristar~pdf-export'}</t>
        </is>
      </c>
    </row>
    <row r="27628">
      <c r="A27628" s="1" t="n">
        <v>27626</v>
      </c>
      <c r="B27628" t="inlineStr">
        <is>
          <t>negi</t>
        </is>
      </c>
      <c r="C27628" t="n">
        <v>23</v>
      </c>
      <c r="D27628" t="inlineStr">
        <is>
          <t>{'surajnegi', 'vuejs-egitim-tag-component-ornegi-two', 'vue-javas-tags-component-ornegi'}</t>
        </is>
      </c>
    </row>
    <row r="27629">
      <c r="A27629" s="1" t="n">
        <v>27627</v>
      </c>
      <c r="B27629" t="inlineStr">
        <is>
          <t>bumble</t>
        </is>
      </c>
      <c r="C27629" t="n">
        <v>23</v>
      </c>
      <c r="D27629" t="inlineStr">
        <is>
          <t>{'@bumble~specials-react', 'bumble-beem', '@bumble~grunt-http-server'}</t>
        </is>
      </c>
    </row>
    <row r="27630">
      <c r="A27630" s="1" t="n">
        <v>27628</v>
      </c>
      <c r="B27630" t="inlineStr">
        <is>
          <t>hcm</t>
        </is>
      </c>
      <c r="C27630" t="n">
        <v>23</v>
      </c>
      <c r="D27630" t="inlineStr">
        <is>
          <t>{'@ceridianhcm~testpublish', 'tencentcloud-sdk-nodejs-hcm', 'sqlalchemy-hcm-postgresql'}</t>
        </is>
      </c>
    </row>
    <row r="27631">
      <c r="A27631" s="1" t="n">
        <v>27629</v>
      </c>
      <c r="B27631" t="inlineStr">
        <is>
          <t>dtls</t>
        </is>
      </c>
      <c r="C27631" t="n">
        <v>23</v>
      </c>
      <c r="D27631" t="inlineStr">
        <is>
          <t>{'dtlssocket', 'node-mbed-dtls-modified', '@gpolakow~coap-dtls'}</t>
        </is>
      </c>
    </row>
    <row r="27632">
      <c r="A27632" s="1" t="n">
        <v>27630</v>
      </c>
      <c r="B27632" t="inlineStr">
        <is>
          <t>liskhq</t>
        </is>
      </c>
      <c r="C27632" t="n">
        <v>23</v>
      </c>
      <c r="D27632" t="inlineStr">
        <is>
          <t>{'@liskhq~lisk-framework-monitor-plugin', '@liskhq~lisk-validator', '@liskhq~lisk-transaction-pool'}</t>
        </is>
      </c>
    </row>
    <row r="27633">
      <c r="A27633" s="1" t="n">
        <v>27631</v>
      </c>
      <c r="B27633" t="inlineStr">
        <is>
          <t>notarize</t>
        </is>
      </c>
      <c r="C27633" t="n">
        <v>23</v>
      </c>
      <c r="D27633" t="inlineStr">
        <is>
          <t>{'electron-notarize-retry', '@chia-network~notarize-cli', 'notarize-cli'}</t>
        </is>
      </c>
    </row>
    <row r="27634">
      <c r="A27634" s="1" t="n">
        <v>27632</v>
      </c>
      <c r="B27634" t="inlineStr">
        <is>
          <t>springtype</t>
        </is>
      </c>
      <c r="C27634" t="n">
        <v>23</v>
      </c>
      <c r="D27634" t="inlineStr">
        <is>
          <t>{'@springtype~springtype-incubator-validate', '@springtype~ssr', '@springtype~springtype-incubator-core'}</t>
        </is>
      </c>
    </row>
    <row r="27635">
      <c r="A27635" s="1" t="n">
        <v>27633</v>
      </c>
      <c r="B27635" t="inlineStr">
        <is>
          <t>nebs</t>
        </is>
      </c>
      <c r="C27635" t="n">
        <v>23</v>
      </c>
      <c r="D27635" t="inlineStr">
        <is>
          <t>{'dsr-package-snebs-washy-riled-masks', 'dsr-package-combs-snebs-putti-yabby', '@dsr-rollback-org-specs-maise-crane-snebs~dsr-rollback-package-specs-maise-crane-snebs'}</t>
        </is>
      </c>
    </row>
    <row r="27636">
      <c r="A27636" s="1" t="n">
        <v>27634</v>
      </c>
      <c r="B27636" t="inlineStr">
        <is>
          <t>snebs</t>
        </is>
      </c>
      <c r="C27636" t="n">
        <v>23</v>
      </c>
      <c r="D27636" t="inlineStr">
        <is>
          <t>{'dsr-package-snebs-washy-riled-masks', 'dsr-package-combs-snebs-putti-yabby', '@dsr-rollback-org-specs-maise-crane-snebs~dsr-rollback-package-specs-maise-crane-snebs'}</t>
        </is>
      </c>
    </row>
    <row r="27637">
      <c r="A27637" s="1" t="n">
        <v>27635</v>
      </c>
      <c r="B27637" t="inlineStr">
        <is>
          <t>sailing</t>
        </is>
      </c>
      <c r="C27637" t="n">
        <v>23</v>
      </c>
      <c r="D27637" t="inlineStr">
        <is>
          <t>{'sailingmap_project', 'sailing-front', '@gml~sailing-polars'}</t>
        </is>
      </c>
    </row>
    <row r="27638">
      <c r="A27638" s="1" t="n">
        <v>27636</v>
      </c>
      <c r="B27638" t="inlineStr">
        <is>
          <t>yacht</t>
        </is>
      </c>
      <c r="C27638" t="n">
        <v>23</v>
      </c>
      <c r="D27638" t="inlineStr">
        <is>
          <t>{'@digitalyacht~sk-on-kindle', 'yachtmoney-util', '@dsr-user-bebop-yacht-erics-golpe~dsr-package-public-bebop-yacht-erics-golpe'}</t>
        </is>
      </c>
    </row>
    <row r="27639">
      <c r="A27639" s="1" t="n">
        <v>27637</v>
      </c>
      <c r="B27639" t="inlineStr">
        <is>
          <t>keng</t>
        </is>
      </c>
      <c r="C27639" t="n">
        <v>23</v>
      </c>
      <c r="D27639" t="inlineStr">
        <is>
          <t>{'kengi', '@kenghuo~blog-cli', 'keng'}</t>
        </is>
      </c>
    </row>
    <row r="27640">
      <c r="A27640" s="1" t="n">
        <v>27638</v>
      </c>
      <c r="B27640" t="inlineStr">
        <is>
          <t>kengic</t>
        </is>
      </c>
      <c r="C27640" t="n">
        <v>23</v>
      </c>
      <c r="D27640" t="inlineStr">
        <is>
          <t>{'@kengic~vue.common', '@kengic~ng.test', '@kengic~pont'}</t>
        </is>
      </c>
    </row>
    <row r="27641">
      <c r="A27641" s="1" t="n">
        <v>27639</v>
      </c>
      <c r="B27641" t="inlineStr">
        <is>
          <t>peacetrue</t>
        </is>
      </c>
      <c r="C27641" t="n">
        <v>23</v>
      </c>
      <c r="D27641" t="inlineStr">
        <is>
          <t>{'peacetrue-js', 'peacetrue-attachment', 'peacetrue-async-validator'}</t>
        </is>
      </c>
    </row>
    <row r="27642">
      <c r="A27642" s="1" t="n">
        <v>27640</v>
      </c>
      <c r="B27642" t="inlineStr">
        <is>
          <t>lathy</t>
        </is>
      </c>
      <c r="C27642" t="n">
        <v>23</v>
      </c>
      <c r="D27642" t="inlineStr">
        <is>
          <t>{'dsr-package-herse-lathy-sneed-cella', 'test-dsr-package-ruths-lathy-metes-pyoid', '@dsr-user-tangi-duels-gamin-lathy~dsr-package-public-tangi-duels-gamin-lathy'}</t>
        </is>
      </c>
    </row>
    <row r="27643">
      <c r="A27643" s="1" t="n">
        <v>27641</v>
      </c>
      <c r="B27643" t="inlineStr">
        <is>
          <t>emacs</t>
        </is>
      </c>
      <c r="C27643" t="n">
        <v>23</v>
      </c>
      <c r="D27643" t="inlineStr">
        <is>
          <t>{'generator-emacs-package', 'python-emacs', '@themer~emacs'}</t>
        </is>
      </c>
    </row>
    <row r="27644">
      <c r="A27644" s="1" t="n">
        <v>27642</v>
      </c>
      <c r="B27644" t="inlineStr">
        <is>
          <t>shuvi</t>
        </is>
      </c>
      <c r="C27644" t="n">
        <v>23</v>
      </c>
      <c r="D27644" t="inlineStr">
        <is>
          <t>{'@shuvi~core', '@shuvi~router-react', '@shuvi~plugin-redux'}</t>
        </is>
      </c>
    </row>
    <row r="27645">
      <c r="A27645" s="1" t="n">
        <v>27643</v>
      </c>
      <c r="B27645" t="inlineStr">
        <is>
          <t>canonicalwebteam</t>
        </is>
      </c>
      <c r="C27645" t="n">
        <v>23</v>
      </c>
      <c r="D27645" t="inlineStr">
        <is>
          <t>{'canonicalwebteam-image-template', 'canonicalwebteam-yaml-responses', 'canonicalwebteam-upload-assets'}</t>
        </is>
      </c>
    </row>
    <row r="27646">
      <c r="A27646" s="1" t="n">
        <v>27644</v>
      </c>
      <c r="B27646" t="inlineStr">
        <is>
          <t>panthera</t>
        </is>
      </c>
      <c r="C27646" t="n">
        <v>23</v>
      </c>
      <c r="D27646" t="inlineStr">
        <is>
          <t>{'panthera-hubspot-package', 'panthera-utils-package', 'panthera'}</t>
        </is>
      </c>
    </row>
    <row r="27647">
      <c r="A27647" s="1" t="n">
        <v>27645</v>
      </c>
      <c r="B27647" t="inlineStr">
        <is>
          <t>ddf</t>
        </is>
      </c>
      <c r="C27647" t="n">
        <v>23</v>
      </c>
      <c r="D27647" t="inlineStr">
        <is>
          <t>{'ddf-query-validator', 'ddf', 'ddf-validation'}</t>
        </is>
      </c>
    </row>
    <row r="27648">
      <c r="A27648" s="1" t="n">
        <v>27646</v>
      </c>
      <c r="B27648" t="inlineStr">
        <is>
          <t>holed</t>
        </is>
      </c>
      <c r="C27648" t="n">
        <v>23</v>
      </c>
      <c r="D27648" t="inlineStr">
        <is>
          <t>{'@malware-test-ticks-holed~dsr-package-public-ticks-holed', '@dsr-user-woosh-holed-goosy-lowly~dsr-package-public-woosh-holed-goosy-lowly', '@dsr-user-holed-blebs-kalpa-porch~dsr-package-public-holed-blebs-kalpa-porch'}</t>
        </is>
      </c>
    </row>
    <row r="27649">
      <c r="A27649" s="1" t="n">
        <v>27647</v>
      </c>
      <c r="B27649" t="inlineStr">
        <is>
          <t>netinfo</t>
        </is>
      </c>
      <c r="C27649" t="n">
        <v>23</v>
      </c>
      <c r="D27649" t="inlineStr">
        <is>
          <t>{'@thingspro~netinfo-ui', 'reactnative-netinfo-mixin', '@rescript-react-native~netinfo'}</t>
        </is>
      </c>
    </row>
    <row r="27650">
      <c r="A27650" s="1" t="n">
        <v>27648</v>
      </c>
      <c r="B27650" t="inlineStr">
        <is>
          <t>bottomsheet</t>
        </is>
      </c>
      <c r="C27650" t="n">
        <v>23</v>
      </c>
      <c r="D27650" t="inlineStr">
        <is>
          <t>{'@callaars~react-native-bottomsheet', '@bigin~ui-persistent-bottomsheet', 'react-native-amazing-bottomsheet'}</t>
        </is>
      </c>
    </row>
    <row r="27651">
      <c r="A27651" s="1" t="n">
        <v>27649</v>
      </c>
      <c r="B27651" t="inlineStr">
        <is>
          <t>kozak</t>
        </is>
      </c>
      <c r="C27651" t="n">
        <v>23</v>
      </c>
      <c r="D27651" t="inlineStr">
        <is>
          <t>{'kozak-microservice-commands', '@kozakl~js-data-fns', '@kozakl~react-responsive-image'}</t>
        </is>
      </c>
    </row>
    <row r="27652">
      <c r="A27652" s="1" t="n">
        <v>27650</v>
      </c>
      <c r="B27652" t="inlineStr">
        <is>
          <t>ttf2</t>
        </is>
      </c>
      <c r="C27652" t="n">
        <v>23</v>
      </c>
      <c r="D27652" t="inlineStr">
        <is>
          <t>{'htz-ttf2woff', 'wasm-ttf2woff', 'grunt-ttf2woff'}</t>
        </is>
      </c>
    </row>
    <row r="27653">
      <c r="A27653" s="1" t="n">
        <v>27651</v>
      </c>
      <c r="B27653" t="inlineStr">
        <is>
          <t>sibi</t>
        </is>
      </c>
      <c r="C27653" t="n">
        <v>23</v>
      </c>
      <c r="D27653" t="inlineStr">
        <is>
          <t>{'@sibipro~eslint-config-cypress', '@sibiaoke~ui-theme', '@tech_sibi~ask'}</t>
        </is>
      </c>
    </row>
    <row r="27654">
      <c r="A27654" s="1" t="n">
        <v>27652</v>
      </c>
      <c r="B27654" t="inlineStr">
        <is>
          <t>planned</t>
        </is>
      </c>
      <c r="C27654" t="n">
        <v>23</v>
      </c>
      <c r="D27654" t="inlineStr">
        <is>
          <t>{'tempo-planned-time', '@sap~cloud-sdk-op-vdm-planned-independent-requirement-service', 'qmuzik-plannedshiftdefault-shared'}</t>
        </is>
      </c>
    </row>
    <row r="27655">
      <c r="A27655" s="1" t="n">
        <v>27653</v>
      </c>
      <c r="B27655" t="inlineStr">
        <is>
          <t>fiere</t>
        </is>
      </c>
      <c r="C27655" t="n">
        <v>23</v>
      </c>
      <c r="D27655" t="inlineStr">
        <is>
          <t>{'dsr-package-public-zippo-pipal-fiere-goofs', 'dsr-delete-wubwub-stops-polio-fiere-demob', '@dsr-rollback-org-fiere-inula-kivas-slide~dsr-rollback-package-fiere-inula-kivas-slide'}</t>
        </is>
      </c>
    </row>
    <row r="27656">
      <c r="A27656" s="1" t="n">
        <v>27654</v>
      </c>
      <c r="B27656" t="inlineStr">
        <is>
          <t>gittix</t>
        </is>
      </c>
      <c r="C27656" t="n">
        <v>23</v>
      </c>
      <c r="D27656" t="inlineStr">
        <is>
          <t>{'@gong-gittix~common', '@ar-gittix~common', '@r4ncid-testing~gittix-common'}</t>
        </is>
      </c>
    </row>
    <row r="27657">
      <c r="A27657" s="1" t="n">
        <v>27655</v>
      </c>
      <c r="B27657" t="inlineStr">
        <is>
          <t>auf</t>
        </is>
      </c>
      <c r="C27657" t="n">
        <v>23</v>
      </c>
      <c r="D27657" t="inlineStr">
        <is>
          <t>{'@webtekteam~gaufre', 'naufal-awesome-greeter', 'auf-offline'}</t>
        </is>
      </c>
    </row>
    <row r="27658">
      <c r="A27658" s="1" t="n">
        <v>27656</v>
      </c>
      <c r="B27658" t="inlineStr">
        <is>
          <t>brid</t>
        </is>
      </c>
      <c r="C27658" t="n">
        <v>23</v>
      </c>
      <c r="D27658" t="inlineStr">
        <is>
          <t>{'real-debrid', 'volbrid', 'colubrid'}</t>
        </is>
      </c>
    </row>
    <row r="27659">
      <c r="A27659" s="1" t="n">
        <v>27657</v>
      </c>
      <c r="B27659" t="inlineStr">
        <is>
          <t>wum</t>
        </is>
      </c>
      <c r="C27659" t="n">
        <v>23</v>
      </c>
      <c r="D27659" t="inlineStr">
        <is>
          <t>{'@wumin~duxui', 'wumpjs', 'wumin'}</t>
        </is>
      </c>
    </row>
    <row r="27660">
      <c r="A27660" s="1" t="n">
        <v>27658</v>
      </c>
      <c r="B27660" t="inlineStr">
        <is>
          <t>icm</t>
        </is>
      </c>
      <c r="C27660" t="n">
        <v>23</v>
      </c>
      <c r="D27660" t="inlineStr">
        <is>
          <t>{'easy-icm-runner', '@inovamobil~icm-graficos', 'icm-ag-grid-community'}</t>
        </is>
      </c>
    </row>
    <row r="27661">
      <c r="A27661" s="1" t="n">
        <v>27659</v>
      </c>
      <c r="B27661" t="inlineStr">
        <is>
          <t>workout</t>
        </is>
      </c>
      <c r="C27661" t="n">
        <v>23</v>
      </c>
      <c r="D27661" t="inlineStr">
        <is>
          <t>{'workout-cli', 'sdk-workout', 'localworkout'}</t>
        </is>
      </c>
    </row>
    <row r="27662">
      <c r="A27662" s="1" t="n">
        <v>27660</v>
      </c>
      <c r="B27662" t="inlineStr">
        <is>
          <t>hares</t>
        </is>
      </c>
      <c r="C27662" t="n">
        <v>23</v>
      </c>
      <c r="D27662" t="inlineStr">
        <is>
          <t>{'dsr-package-public-hares-vison-wares-felty', 'dsr-delete-wubwub-test-denim-flabs-hares-pling', 'test-package-deactivation-test-hares-squeg-quant-outer'}</t>
        </is>
      </c>
    </row>
    <row r="27663">
      <c r="A27663" s="1" t="n">
        <v>27661</v>
      </c>
      <c r="B27663" t="inlineStr">
        <is>
          <t>platonnetwork</t>
        </is>
      </c>
      <c r="C27663" t="n">
        <v>23</v>
      </c>
      <c r="D27663" t="inlineStr">
        <is>
          <t>{'@platonnetwork~web3-eth-iban', '@platonnetwork~web3-core-subscriptions', '@platonnetwork~web3-eth-contract'}</t>
        </is>
      </c>
    </row>
    <row r="27664">
      <c r="A27664" s="1" t="n">
        <v>27662</v>
      </c>
      <c r="B27664" t="inlineStr">
        <is>
          <t>pork</t>
        </is>
      </c>
      <c r="C27664" t="n">
        <v>23</v>
      </c>
      <c r="D27664" t="inlineStr">
        <is>
          <t>{'tispork', 'porket-ajax', 'fluffyporkbuns-frame-print'}</t>
        </is>
      </c>
    </row>
    <row r="27665">
      <c r="A27665" s="1" t="n">
        <v>27663</v>
      </c>
      <c r="B27665" t="inlineStr">
        <is>
          <t>spence</t>
        </is>
      </c>
      <c r="C27665" t="n">
        <v>23</v>
      </c>
      <c r="D27665" t="inlineStr">
        <is>
          <t>{'@warrenspence~fc-bootstrap', '@warrenspence~fullcalendar', '@spencejs~spence-mongo-repos'}</t>
        </is>
      </c>
    </row>
    <row r="27666">
      <c r="A27666" s="1" t="n">
        <v>27664</v>
      </c>
      <c r="B27666" t="inlineStr">
        <is>
          <t>jyh</t>
        </is>
      </c>
      <c r="C27666" t="n">
        <v>23</v>
      </c>
      <c r="D27666" t="inlineStr">
        <is>
          <t>{'jyhpracticeone', 'jyhkoa', '@jyhtickets~common'}</t>
        </is>
      </c>
    </row>
    <row r="27667">
      <c r="A27667" s="1" t="n">
        <v>27665</v>
      </c>
      <c r="B27667" t="inlineStr">
        <is>
          <t>blows</t>
        </is>
      </c>
      <c r="C27667" t="n">
        <v>23</v>
      </c>
      <c r="D27667" t="inlineStr">
        <is>
          <t>{'dsr-package-public-blows-parky-bassi-blind', '@dsr-user-blows-parky-bassi-blind~dsr-package-public-blows-parky-bassi-blind', '@dsr-rollback-org-blows-natty-nubby-halal~dsr-rollback-package-blows-natty-nubby-halal'}</t>
        </is>
      </c>
    </row>
    <row r="27668">
      <c r="A27668" s="1" t="n">
        <v>27666</v>
      </c>
      <c r="B27668" t="inlineStr">
        <is>
          <t>warpjs</t>
        </is>
      </c>
      <c r="C27668" t="n">
        <v>23</v>
      </c>
      <c r="D27668" t="inlineStr">
        <is>
          <t>{'@warp-works~warpjs-session-plugin', '@warp-works~warpjs-change-logs', '@warp-works~warpjs-plugin'}</t>
        </is>
      </c>
    </row>
    <row r="27669">
      <c r="A27669" s="1" t="n">
        <v>27667</v>
      </c>
      <c r="B27669" t="inlineStr">
        <is>
          <t>opened</t>
        </is>
      </c>
      <c r="C27669" t="n">
        <v>23</v>
      </c>
      <c r="D27669" t="inlineStr">
        <is>
          <t>{'nodebb-plugin-openedx-discussion-testing-version', 'dexie-opened-databases-addon', '@ronomon~opened'}</t>
        </is>
      </c>
    </row>
    <row r="27670">
      <c r="A27670" s="1" t="n">
        <v>27668</v>
      </c>
      <c r="B27670" t="inlineStr">
        <is>
          <t>vinal</t>
        </is>
      </c>
      <c r="C27670" t="n">
        <v>23</v>
      </c>
      <c r="D27670" t="inlineStr">
        <is>
          <t>{'vinal', '@dsr-user-sagos-agist-vinal-reens~dsr-package-public-sagos-agist-vinal-reens', '@dsr-org-scups-vinal-toffy-rupia~test-dsr-org-scups-vinal-toffy-rupia'}</t>
        </is>
      </c>
    </row>
    <row r="27671">
      <c r="A27671" s="1" t="n">
        <v>27669</v>
      </c>
      <c r="B27671" t="inlineStr">
        <is>
          <t>reacted</t>
        </is>
      </c>
      <c r="C27671" t="n">
        <v>23</v>
      </c>
      <c r="D27671" t="inlineStr">
        <is>
          <t>{'@reacted~bootstrap-react-component-examples', '@reacted~upload', 'reacted-link'}</t>
        </is>
      </c>
    </row>
    <row r="27672">
      <c r="A27672" s="1" t="n">
        <v>27670</v>
      </c>
      <c r="B27672" t="inlineStr">
        <is>
          <t>stnew</t>
        </is>
      </c>
      <c r="C27672" t="n">
        <v>23</v>
      </c>
      <c r="D27672" t="inlineStr">
        <is>
          <t>{'@stnew~eslint-config-typescript', '@stnew~eslint-config-next', '@stnew~button'}</t>
        </is>
      </c>
    </row>
    <row r="27673">
      <c r="A27673" s="1" t="n">
        <v>27671</v>
      </c>
      <c r="B27673" t="inlineStr">
        <is>
          <t>degrees</t>
        </is>
      </c>
      <c r="C27673" t="n">
        <v>23</v>
      </c>
      <c r="D27673" t="inlineStr">
        <is>
          <t>{'fiftyonedegreeslitetrie', 'degrees', 'todegrees.js'}</t>
        </is>
      </c>
    </row>
    <row r="27674">
      <c r="A27674" s="1" t="n">
        <v>27672</v>
      </c>
      <c r="B27674" t="inlineStr">
        <is>
          <t>naresh</t>
        </is>
      </c>
      <c r="C27674" t="n">
        <v>23</v>
      </c>
      <c r="D27674" t="inlineStr">
        <is>
          <t>{'@nareshnovaders~platform-products-shipping', '@nareshbhatia~slate-editor', 'nareshmylib'}</t>
        </is>
      </c>
    </row>
    <row r="27675">
      <c r="A27675" s="1" t="n">
        <v>27673</v>
      </c>
      <c r="B27675" t="inlineStr">
        <is>
          <t>packets</t>
        </is>
      </c>
      <c r="C27675" t="n">
        <v>23</v>
      </c>
      <c r="D27675" t="inlineStr">
        <is>
          <t>{'@darkages~packets', '@diablo2~packets', '@enocean-js~esp3-packets'}</t>
        </is>
      </c>
    </row>
    <row r="27676">
      <c r="A27676" s="1" t="n">
        <v>27674</v>
      </c>
      <c r="B27676" t="inlineStr">
        <is>
          <t>pimp</t>
        </is>
      </c>
      <c r="C27676" t="n">
        <v>23</v>
      </c>
      <c r="D27676" t="inlineStr">
        <is>
          <t>{'gulp-pimp', 'pimpmyclass', 'pimp-my-sql'}</t>
        </is>
      </c>
    </row>
    <row r="27677">
      <c r="A27677" s="1" t="n">
        <v>27675</v>
      </c>
      <c r="B27677" t="inlineStr">
        <is>
          <t>djorm</t>
        </is>
      </c>
      <c r="C27677" t="n">
        <v>23</v>
      </c>
      <c r="D27677" t="inlineStr">
        <is>
          <t>{'djorm-ext-pgfulltext', 'djorm-db-sql', 'djorm-ext-pggeom'}</t>
        </is>
      </c>
    </row>
    <row r="27678">
      <c r="A27678" s="1" t="n">
        <v>27676</v>
      </c>
      <c r="B27678" t="inlineStr">
        <is>
          <t>hcs</t>
        </is>
      </c>
      <c r="C27678" t="n">
        <v>23</v>
      </c>
      <c r="D27678" t="inlineStr">
        <is>
          <t>{'hcs-api-dev', 'slhcs', 'hcsautocheck'}</t>
        </is>
      </c>
    </row>
    <row r="27679">
      <c r="A27679" s="1" t="n">
        <v>27677</v>
      </c>
      <c r="B27679" t="inlineStr">
        <is>
          <t>spays</t>
        </is>
      </c>
      <c r="C27679" t="n">
        <v>23</v>
      </c>
      <c r="D27679" t="inlineStr">
        <is>
          <t>{'@dsr-org-oculi-spays-maiks-loran~test-dsr-org-oculi-spays-maiks-loran', 'dsr-package-stale-spays-snick-sculk', 'dsr-rollback-package-guyot-sulky-spays-piker'}</t>
        </is>
      </c>
    </row>
    <row r="27680">
      <c r="A27680" s="1" t="n">
        <v>27678</v>
      </c>
      <c r="B27680" t="inlineStr">
        <is>
          <t>publishable</t>
        </is>
      </c>
      <c r="C27680" t="n">
        <v>23</v>
      </c>
      <c r="D27680" t="inlineStr">
        <is>
          <t>{'sample3-publishable-lib', '@publishable~ts-example-publish', 'publishable-lib'}</t>
        </is>
      </c>
    </row>
    <row r="27681">
      <c r="A27681" s="1" t="n">
        <v>27679</v>
      </c>
      <c r="B27681" t="inlineStr">
        <is>
          <t>xftest3</t>
        </is>
      </c>
      <c r="C27681" t="n">
        <v>23</v>
      </c>
      <c r="D27681" t="inlineStr">
        <is>
          <t>{'xftest3-eth-contract', 'xftest3-core-subscriptions', 'xftest3-eth-abi'}</t>
        </is>
      </c>
    </row>
    <row r="27682">
      <c r="A27682" s="1" t="n">
        <v>27680</v>
      </c>
      <c r="B27682" t="inlineStr">
        <is>
          <t>linds</t>
        </is>
      </c>
      <c r="C27682" t="n">
        <v>23</v>
      </c>
      <c r="D27682" t="inlineStr">
        <is>
          <t>{'test-dsr-package-linds-ronin-skied-roved', '@lindsor~lint-rules', '@dsr-rollback-org-linds-droob-speos-bongo~dsr-rollback-package-linds-droob-speos-bongo'}</t>
        </is>
      </c>
    </row>
    <row r="27683">
      <c r="A27683" s="1" t="n">
        <v>27681</v>
      </c>
      <c r="B27683" t="inlineStr">
        <is>
          <t>clou</t>
        </is>
      </c>
      <c r="C27683" t="n">
        <v>23</v>
      </c>
      <c r="D27683" t="inlineStr">
        <is>
          <t>{'cloudesire.js', '@clouudsoftware~environment', '@clouud~validation'}</t>
        </is>
      </c>
    </row>
    <row r="27684">
      <c r="A27684" s="1" t="n">
        <v>27682</v>
      </c>
      <c r="B27684" t="inlineStr">
        <is>
          <t>uview</t>
        </is>
      </c>
      <c r="C27684" t="n">
        <v>23</v>
      </c>
      <c r="D27684" t="inlineStr">
        <is>
          <t>{'uview-ui', '@ued_fpi~uview-ui', 'uview-helper-json'}</t>
        </is>
      </c>
    </row>
    <row r="27685">
      <c r="A27685" s="1" t="n">
        <v>27683</v>
      </c>
      <c r="B27685" t="inlineStr">
        <is>
          <t>alch</t>
        </is>
      </c>
      <c r="C27685" t="n">
        <v>23</v>
      </c>
      <c r="D27685" t="inlineStr">
        <is>
          <t>{'@alchmy~alchmy-thumbnail', '@alchmy~alchmy-parallax', 'alch'}</t>
        </is>
      </c>
    </row>
    <row r="27686">
      <c r="A27686" s="1" t="n">
        <v>27684</v>
      </c>
      <c r="B27686" t="inlineStr">
        <is>
          <t>interlock</t>
        </is>
      </c>
      <c r="C27686" t="n">
        <v>23</v>
      </c>
      <c r="D27686" t="inlineStr">
        <is>
          <t>{'interlock-dce', 'interlock', 'interlock-h2'}</t>
        </is>
      </c>
    </row>
    <row r="27687">
      <c r="A27687" s="1" t="n">
        <v>27685</v>
      </c>
      <c r="B27687" t="inlineStr">
        <is>
          <t>gazed</t>
        </is>
      </c>
      <c r="C27687" t="n">
        <v>23</v>
      </c>
      <c r="D27687" t="inlineStr">
        <is>
          <t>{'dsr-package-public-gazed-dowds-culms-emeer', 'test-mlw1-hiems-gazed', 'stargazed'}</t>
        </is>
      </c>
    </row>
    <row r="27688">
      <c r="A27688" s="1" t="n">
        <v>27686</v>
      </c>
      <c r="B27688" t="inlineStr">
        <is>
          <t>jsonstream</t>
        </is>
      </c>
      <c r="C27688" t="n">
        <v>23</v>
      </c>
      <c r="D27688" t="inlineStr">
        <is>
          <t>{'restify-jsonstream-bodyparser', 'simple-jsonstream', '@trungdq88~jsonstream'}</t>
        </is>
      </c>
    </row>
    <row r="27689">
      <c r="A27689" s="1" t="n">
        <v>27687</v>
      </c>
      <c r="B27689" t="inlineStr">
        <is>
          <t>baia</t>
        </is>
      </c>
      <c r="C27689" t="n">
        <v>23</v>
      </c>
      <c r="D27689" t="inlineStr">
        <is>
          <t>{'@baianat~veer', '@baianat~base.framework', '@baianat~builder'}</t>
        </is>
      </c>
    </row>
    <row r="27690">
      <c r="A27690" s="1" t="n">
        <v>27688</v>
      </c>
      <c r="B27690" t="inlineStr">
        <is>
          <t>yann</t>
        </is>
      </c>
      <c r="C27690" t="n">
        <v>23</v>
      </c>
      <c r="D27690" t="inlineStr">
        <is>
          <t>{'niexinyannbs', '@yannmcx~chartjs-plugin-streaming', '@yannduval~prime-wasm'}</t>
        </is>
      </c>
    </row>
    <row r="27691">
      <c r="A27691" s="1" t="n">
        <v>27689</v>
      </c>
      <c r="B27691" t="inlineStr">
        <is>
          <t>sabi</t>
        </is>
      </c>
      <c r="C27691" t="n">
        <v>23</v>
      </c>
      <c r="D27691" t="inlineStr">
        <is>
          <t>{'sabich', 'sabi-customer', 'sabi-connectors'}</t>
        </is>
      </c>
    </row>
    <row r="27692">
      <c r="A27692" s="1" t="n">
        <v>27690</v>
      </c>
      <c r="B27692" t="inlineStr">
        <is>
          <t>flfs</t>
        </is>
      </c>
      <c r="C27692" t="n">
        <v>23</v>
      </c>
      <c r="D27692" t="inlineStr">
        <is>
          <t>{'flfs', 'flfs-rn', 'flfs-hongmeng'}</t>
        </is>
      </c>
    </row>
    <row r="27693">
      <c r="A27693" s="1" t="n">
        <v>27691</v>
      </c>
      <c r="B27693" t="inlineStr">
        <is>
          <t>lind</t>
        </is>
      </c>
      <c r="C27693" t="n">
        <v>23</v>
      </c>
      <c r="D27693" t="inlineStr">
        <is>
          <t>{'nester-lind', 'lind', 'lindux'}</t>
        </is>
      </c>
    </row>
    <row r="27694">
      <c r="A27694" s="1" t="n">
        <v>27692</v>
      </c>
      <c r="B27694" t="inlineStr">
        <is>
          <t>showroom</t>
        </is>
      </c>
      <c r="C27694" t="n">
        <v>23</v>
      </c>
      <c r="D27694" t="inlineStr">
        <is>
          <t>{'@showroomjs~ui', 'pipe-publish-showroom', 'lpshowroom'}</t>
        </is>
      </c>
    </row>
    <row r="27695">
      <c r="A27695" s="1" t="n">
        <v>27693</v>
      </c>
      <c r="B27695" t="inlineStr">
        <is>
          <t>unfit</t>
        </is>
      </c>
      <c r="C27695" t="n">
        <v>23</v>
      </c>
      <c r="D27695" t="inlineStr">
        <is>
          <t>{'dsr-package-public-tippy-proem-vigor-unfit', '@test-mlw-org-unfit-quoin~test-mlw1-unfit-quoin', 'dsr-package-tippy-proem-vigor-unfit'}</t>
        </is>
      </c>
    </row>
    <row r="27696">
      <c r="A27696" s="1" t="n">
        <v>27694</v>
      </c>
      <c r="B27696" t="inlineStr">
        <is>
          <t>mudir</t>
        </is>
      </c>
      <c r="C27696" t="n">
        <v>23</v>
      </c>
      <c r="D27696" t="inlineStr">
        <is>
          <t>{'dsr-package-lifts-mudir-palps-mohel', 'dsr-package-public-swede-mudir-jigot-pates', 'dsr-package-swede-mudir-jigot-pates'}</t>
        </is>
      </c>
    </row>
    <row r="27697">
      <c r="A27697" s="1" t="n">
        <v>27695</v>
      </c>
      <c r="B27697" t="inlineStr">
        <is>
          <t>amort</t>
        </is>
      </c>
      <c r="C27697" t="n">
        <v>23</v>
      </c>
      <c r="D27697" t="inlineStr">
        <is>
          <t>{'@coredevph~iaccs-receivable-amort-sched-calculator', '@dsr-org-ewers-tinct-amort-reata~dsr-package-ewers-tinct-amort-reata', 'dsr-package-public-inarm-crore-limax-amort'}</t>
        </is>
      </c>
    </row>
    <row r="27698">
      <c r="A27698" s="1" t="n">
        <v>27696</v>
      </c>
      <c r="B27698" t="inlineStr">
        <is>
          <t>jambonz</t>
        </is>
      </c>
      <c r="C27698" t="n">
        <v>23</v>
      </c>
      <c r="D27698" t="inlineStr">
        <is>
          <t>{'jambonz-mw-registrar', '@jambonz~rtpengine-utils', '@jambonz~db-helpers'}</t>
        </is>
      </c>
    </row>
    <row r="27699">
      <c r="A27699" s="1" t="n">
        <v>27697</v>
      </c>
      <c r="B27699" t="inlineStr">
        <is>
          <t>dreamer</t>
        </is>
      </c>
      <c r="C27699" t="n">
        <v>23</v>
      </c>
      <c r="D27699" t="inlineStr">
        <is>
          <t>{'@dreamer2q~jsonapi-serializer', 'dreamer-cli', 'dreamer-ui'}</t>
        </is>
      </c>
    </row>
    <row r="27700">
      <c r="A27700" s="1" t="n">
        <v>27698</v>
      </c>
      <c r="B27700" t="inlineStr">
        <is>
          <t>armil</t>
        </is>
      </c>
      <c r="C27700" t="n">
        <v>23</v>
      </c>
      <c r="D27700" t="inlineStr">
        <is>
          <t>{'dsr-package-public-buppy-clonk-armil-benes', '@dsr-org-rumbo-mulls-sorbs-armil~test-dsr-org-rumbo-mulls-sorbs-armil', '@dsr-org-runes-warts-armil-dorts~dsr-package-runes-warts-armil-dorts'}</t>
        </is>
      </c>
    </row>
    <row r="27701">
      <c r="A27701" s="1" t="n">
        <v>27699</v>
      </c>
      <c r="B27701" t="inlineStr">
        <is>
          <t>rebirth</t>
        </is>
      </c>
      <c r="C27701" t="n">
        <v>23</v>
      </c>
      <c r="D27701" t="inlineStr">
        <is>
          <t>{'rebirth-permission', 'rebirth-chart', 'rebirth-ng-janson'}</t>
        </is>
      </c>
    </row>
    <row r="27702">
      <c r="A27702" s="1" t="n">
        <v>27700</v>
      </c>
      <c r="B27702" t="inlineStr">
        <is>
          <t>encodix</t>
        </is>
      </c>
      <c r="C27702" t="n">
        <v>23</v>
      </c>
      <c r="D27702" t="inlineStr">
        <is>
          <t>{'@encodix~uni-sdk', '@encodix~berry', '@encodix~huli'}</t>
        </is>
      </c>
    </row>
    <row r="27703">
      <c r="A27703" s="1" t="n">
        <v>27701</v>
      </c>
      <c r="B27703" t="inlineStr">
        <is>
          <t>scalecube</t>
        </is>
      </c>
      <c r="C27703" t="n">
        <v>23</v>
      </c>
      <c r="D27703" t="inlineStr">
        <is>
          <t>{'@scalecube~routers', '@scalecube~rsocket-ws-gateway-client', '@scalecube~cluster-nodejs'}</t>
        </is>
      </c>
    </row>
    <row r="27704">
      <c r="A27704" s="1" t="n">
        <v>27702</v>
      </c>
      <c r="B27704" t="inlineStr">
        <is>
          <t>webshop</t>
        </is>
      </c>
      <c r="C27704" t="n">
        <v>23</v>
      </c>
      <c r="D27704" t="inlineStr">
        <is>
          <t>{'openlabs-nereid-webshop-elastic-search', '@imperea-dev~economico-webshop-core', 'm9s-nereid-webshop-elastic-search'}</t>
        </is>
      </c>
    </row>
    <row r="27705">
      <c r="A27705" s="1" t="n">
        <v>27703</v>
      </c>
      <c r="B27705" t="inlineStr">
        <is>
          <t>cogn</t>
        </is>
      </c>
      <c r="C27705" t="n">
        <v>23</v>
      </c>
      <c r="D27705" t="inlineStr">
        <is>
          <t>{'@incognitus~client-angular', '@cognifit~cordova-plugin-screen-orientation', '@cognifit~cordova-plugin-marketingcloudsdk'}</t>
        </is>
      </c>
    </row>
    <row r="27706">
      <c r="A27706" s="1" t="n">
        <v>27704</v>
      </c>
      <c r="B27706" t="inlineStr">
        <is>
          <t>gow</t>
        </is>
      </c>
      <c r="C27706" t="n">
        <v>23</v>
      </c>
      <c r="D27706" t="inlineStr">
        <is>
          <t>{'odoo10-addon-connector-lengow', 'weather-check-khadgow', 'mongow'}</t>
        </is>
      </c>
    </row>
    <row r="27707">
      <c r="A27707" s="1" t="n">
        <v>27705</v>
      </c>
      <c r="B27707" t="inlineStr">
        <is>
          <t>carv</t>
        </is>
      </c>
      <c r="C27707" t="n">
        <v>23</v>
      </c>
      <c r="D27707" t="inlineStr">
        <is>
          <t>{'@carv~cdn-css-loader', '@carv~types', '@carv~scripts'}</t>
        </is>
      </c>
    </row>
    <row r="27708">
      <c r="A27708" s="1" t="n">
        <v>27706</v>
      </c>
      <c r="B27708" t="inlineStr">
        <is>
          <t>hoster</t>
        </is>
      </c>
      <c r="C27708" t="n">
        <v>23</v>
      </c>
      <c r="D27708" t="inlineStr">
        <is>
          <t>{'express_hoster', 'websites-hoster', '@hosterai~cli'}</t>
        </is>
      </c>
    </row>
    <row r="27709">
      <c r="A27709" s="1" t="n">
        <v>27707</v>
      </c>
      <c r="B27709" t="inlineStr">
        <is>
          <t>jspreadsheet</t>
        </is>
      </c>
      <c r="C27709" t="n">
        <v>23</v>
      </c>
      <c r="D27709" t="inlineStr">
        <is>
          <t>{'@jspreadsheet~formula', '@jspreadsheet~xls', 'jspreadsheet-plugin-statusbar'}</t>
        </is>
      </c>
    </row>
    <row r="27710">
      <c r="A27710" s="1" t="n">
        <v>27708</v>
      </c>
      <c r="B27710" t="inlineStr">
        <is>
          <t>wcm</t>
        </is>
      </c>
      <c r="C27710" t="n">
        <v>23</v>
      </c>
      <c r="D27710" t="inlineStr">
        <is>
          <t>{'usaa-wcm-utils', '@bkbwcm~game-engine', 'wcm-vue-elementui-cli'}</t>
        </is>
      </c>
    </row>
    <row r="27711">
      <c r="A27711" s="1" t="n">
        <v>27709</v>
      </c>
      <c r="B27711" t="inlineStr">
        <is>
          <t>hashtable</t>
        </is>
      </c>
      <c r="C27711" t="n">
        <v>23</v>
      </c>
      <c r="D27711" t="inlineStr">
        <is>
          <t>{'node-hashtable', 'node-jshashtable', 'jshashtable'}</t>
        </is>
      </c>
    </row>
    <row r="27712">
      <c r="A27712" s="1" t="n">
        <v>27710</v>
      </c>
      <c r="B27712" t="inlineStr">
        <is>
          <t>hyena</t>
        </is>
      </c>
      <c r="C27712" t="n">
        <v>23</v>
      </c>
      <c r="D27712" t="inlineStr">
        <is>
          <t>{'hyenajs', 'dsr-delete-wubwub-wrier-hyena-ramus-sclim', 'dsr-package-public-codon-hyena-pawls-jiffs'}</t>
        </is>
      </c>
    </row>
    <row r="27713">
      <c r="A27713" s="1" t="n">
        <v>27711</v>
      </c>
      <c r="B27713" t="inlineStr">
        <is>
          <t>stanford</t>
        </is>
      </c>
      <c r="C27713" t="n">
        <v>23</v>
      </c>
      <c r="D27713" t="inlineStr">
        <is>
          <t>{'pystanforddependencies', 'stanford-classifier', 'snap-stanford'}</t>
        </is>
      </c>
    </row>
    <row r="27714">
      <c r="A27714" s="1" t="n">
        <v>27712</v>
      </c>
      <c r="B27714" t="inlineStr">
        <is>
          <t>flosportsinc</t>
        </is>
      </c>
      <c r="C27714" t="n">
        <v>23</v>
      </c>
      <c r="D27714" t="inlineStr">
        <is>
          <t>{'@flosportsinc~ng-video-events', '@flosportsinc~ng-ima', '@flosportsinc~ng-ad-block'}</t>
        </is>
      </c>
    </row>
    <row r="27715">
      <c r="A27715" s="1" t="n">
        <v>27713</v>
      </c>
      <c r="B27715" t="inlineStr">
        <is>
          <t>subway</t>
        </is>
      </c>
      <c r="C27715" t="n">
        <v>23</v>
      </c>
      <c r="D27715" t="inlineStr">
        <is>
          <t>{'@iconify~icons-subway', 'transiter-nycsubway', '@subway-js~subway-react'}</t>
        </is>
      </c>
    </row>
    <row r="27716">
      <c r="A27716" s="1" t="n">
        <v>27714</v>
      </c>
      <c r="B27716" t="inlineStr">
        <is>
          <t>pyets</t>
        </is>
      </c>
      <c r="C27716" t="n">
        <v>23</v>
      </c>
      <c r="D27716" t="inlineStr">
        <is>
          <t>{'dsr-package-exalt-gamut-piets-pyets', '@dsr-org-gonna-pyets-axmen-saker~test-dsr-org-gonna-pyets-axmen-saker', 'dsr-package-snubs-brine-skell-pyets'}</t>
        </is>
      </c>
    </row>
    <row r="27717">
      <c r="A27717" s="1" t="n">
        <v>27715</v>
      </c>
      <c r="B27717" t="inlineStr">
        <is>
          <t>emend</t>
        </is>
      </c>
      <c r="C27717" t="n">
        <v>23</v>
      </c>
      <c r="D27717" t="inlineStr">
        <is>
          <t>{'dsr-package-humor-emend-acini-nurrs', 'dsr-package-public-doest-grego-gloze-emend', 'test-mlw1-barye-emend'}</t>
        </is>
      </c>
    </row>
    <row r="27718">
      <c r="A27718" s="1" t="n">
        <v>27716</v>
      </c>
      <c r="B27718" t="inlineStr">
        <is>
          <t>tellki</t>
        </is>
      </c>
      <c r="C27718" t="n">
        <v>23</v>
      </c>
      <c r="D27718" t="inlineStr">
        <is>
          <t>{'tellki-mssql-availability-monitor', 'tellki-http-monitor', 'tellki-mssql-performance-monitor'}</t>
        </is>
      </c>
    </row>
    <row r="27719">
      <c r="A27719" s="1" t="n">
        <v>27717</v>
      </c>
      <c r="B27719" t="inlineStr">
        <is>
          <t>compone</t>
        </is>
      </c>
      <c r="C27719" t="n">
        <v>23</v>
      </c>
      <c r="D27719" t="inlineStr">
        <is>
          <t>{'componer', '@compone~define', 'react-componenet-poc'}</t>
        </is>
      </c>
    </row>
    <row r="27720">
      <c r="A27720" s="1" t="n">
        <v>27718</v>
      </c>
      <c r="B27720" t="inlineStr">
        <is>
          <t>w11</t>
        </is>
      </c>
      <c r="C27720" t="n">
        <v>23</v>
      </c>
      <c r="D27720" t="inlineStr">
        <is>
          <t>{'@w11k~ngx-componentdestroyed', '@w11k~eslint-config', 'w11k-select'}</t>
        </is>
      </c>
    </row>
    <row r="27721">
      <c r="A27721" s="1" t="n">
        <v>27719</v>
      </c>
      <c r="B27721" t="inlineStr">
        <is>
          <t>podia</t>
        </is>
      </c>
      <c r="C27721" t="n">
        <v>23</v>
      </c>
      <c r="D27721" t="inlineStr">
        <is>
          <t>{'podiant-cron', 'test-package-deactivation-test-brent-broad-podia-dwelt', 'dsr-package-public-podia-ariot'}</t>
        </is>
      </c>
    </row>
    <row r="27722">
      <c r="A27722" s="1" t="n">
        <v>27720</v>
      </c>
      <c r="B27722" t="inlineStr">
        <is>
          <t>peeve</t>
        </is>
      </c>
      <c r="C27722" t="n">
        <v>23</v>
      </c>
      <c r="D27722" t="inlineStr">
        <is>
          <t>{'dsr-package-public-genet-peeve', 'petpeeve', 'test-package-deactivation-test-swung-paean-chals-peeve'}</t>
        </is>
      </c>
    </row>
    <row r="27723">
      <c r="A27723" s="1" t="n">
        <v>27721</v>
      </c>
      <c r="B27723" t="inlineStr">
        <is>
          <t>boars</t>
        </is>
      </c>
      <c r="C27723" t="n">
        <v>23</v>
      </c>
      <c r="D27723" t="inlineStr">
        <is>
          <t>{'@dsr-rollback-org-glyph-peons-haler-boars~dsr-rollback-package-glyph-peons-haler-boars', 'dsr-package-public-cloot-slums-boars-kinds', 'dsr-package-cloot-slums-boars-kinds'}</t>
        </is>
      </c>
    </row>
    <row r="27724">
      <c r="A27724" s="1" t="n">
        <v>27722</v>
      </c>
      <c r="B27724" t="inlineStr">
        <is>
          <t>gippo</t>
        </is>
      </c>
      <c r="C27724" t="n">
        <v>23</v>
      </c>
      <c r="D27724" t="inlineStr">
        <is>
          <t>{'test-mlw1-gippo-zarfs', 'test-mlw2-gippo-yowie-dep', '@dsr-org-spoof-gippo-pumas-proos~test-dsr-org-spoof-gippo-pumas-proos'}</t>
        </is>
      </c>
    </row>
    <row r="27725">
      <c r="A27725" s="1" t="n">
        <v>27723</v>
      </c>
      <c r="B27725" t="inlineStr">
        <is>
          <t>sbm</t>
        </is>
      </c>
      <c r="C27725" t="n">
        <v>23</v>
      </c>
      <c r="D27725" t="inlineStr">
        <is>
          <t>{'sbm-framework0256', '@sbmdkl~nepali-datepicker-reactjs', 'sbm-web-components'}</t>
        </is>
      </c>
    </row>
    <row r="27726">
      <c r="A27726" s="1" t="n">
        <v>27724</v>
      </c>
      <c r="B27726" t="inlineStr">
        <is>
          <t>teuch</t>
        </is>
      </c>
      <c r="C27726" t="n">
        <v>23</v>
      </c>
      <c r="D27726" t="inlineStr">
        <is>
          <t>{'@dsr-rollback-org-bobby-cacao-conia-teuch~dsr-rollback-package-bobby-cacao-conia-teuch', 'dsr-package-public-canon-arars-vowed-teuch', '@dsr-user-pumas-teuch-lamps-wersh~dsr-package-public-pumas-teuch-lamps-wersh'}</t>
        </is>
      </c>
    </row>
    <row r="27727">
      <c r="A27727" s="1" t="n">
        <v>27725</v>
      </c>
      <c r="B27727" t="inlineStr">
        <is>
          <t>collapsable</t>
        </is>
      </c>
      <c r="C27727" t="n">
        <v>23</v>
      </c>
      <c r="D27727" t="inlineStr">
        <is>
          <t>{'collapsable-box', 'react-native-scrollable-with-collapsable-header', '@ohoareau~react-collapsable'}</t>
        </is>
      </c>
    </row>
    <row r="27728">
      <c r="A27728" s="1" t="n">
        <v>27726</v>
      </c>
      <c r="B27728" t="inlineStr">
        <is>
          <t>falsy</t>
        </is>
      </c>
      <c r="C27728" t="n">
        <v>23</v>
      </c>
      <c r="D27728" t="inlineStr">
        <is>
          <t>{'@alidatorjs~is-falsy', 'no-falsy', 'falsy'}</t>
        </is>
      </c>
    </row>
    <row r="27729">
      <c r="A27729" s="1" t="n">
        <v>27727</v>
      </c>
      <c r="B27729" t="inlineStr">
        <is>
          <t>hewer</t>
        </is>
      </c>
      <c r="C27729" t="n">
        <v>23</v>
      </c>
      <c r="D27729" t="inlineStr">
        <is>
          <t>{'dsr-package-hewer-begin', 'dsr-rollback-package-peeoy-mocks-sylph-hewer', '@malware-test-hewer-begin~dsr-package-public-hewer-begin'}</t>
        </is>
      </c>
    </row>
    <row r="27730">
      <c r="A27730" s="1" t="n">
        <v>27728</v>
      </c>
      <c r="B27730" t="inlineStr">
        <is>
          <t>dukes</t>
        </is>
      </c>
      <c r="C27730" t="n">
        <v>23</v>
      </c>
      <c r="D27730" t="inlineStr">
        <is>
          <t>{'test-mlw2-dukes-akene', 'dsr-package-public-tajes-soupy-highs-dukes', '@dsr-org-glede-dukes-lears-unapt~test-dsr-org-glede-dukes-lears-unapt'}</t>
        </is>
      </c>
    </row>
    <row r="27731">
      <c r="A27731" s="1" t="n">
        <v>27729</v>
      </c>
      <c r="B27731" t="inlineStr">
        <is>
          <t>corelink</t>
        </is>
      </c>
      <c r="C27731" t="n">
        <v>23</v>
      </c>
      <c r="D27731" t="inlineStr">
        <is>
          <t>{'@corelink~cls-aoa-algorithm', '@corelink~cls-aoa', '@corelink~cls-utils'}</t>
        </is>
      </c>
    </row>
    <row r="27732">
      <c r="A27732" s="1" t="n">
        <v>27730</v>
      </c>
      <c r="B27732" t="inlineStr">
        <is>
          <t>uportal</t>
        </is>
      </c>
      <c r="C27732" t="n">
        <v>23</v>
      </c>
      <c r="D27732" t="inlineStr">
        <is>
          <t>{'@uportal~notification-banner', '@uportal~form-builder', '@uportal~eyebrow-user-info'}</t>
        </is>
      </c>
    </row>
    <row r="27733">
      <c r="A27733" s="1" t="n">
        <v>27731</v>
      </c>
      <c r="B27733" t="inlineStr">
        <is>
          <t>dlx</t>
        </is>
      </c>
      <c r="C27733" t="n">
        <v>23</v>
      </c>
      <c r="D27733" t="inlineStr">
        <is>
          <t>{'dlx-examples', 'dlx-sgp', 'qdlx'}</t>
        </is>
      </c>
    </row>
    <row r="27734">
      <c r="A27734" s="1" t="n">
        <v>27732</v>
      </c>
      <c r="B27734" t="inlineStr">
        <is>
          <t>rsta</t>
        </is>
      </c>
      <c r="C27734" t="n">
        <v>23</v>
      </c>
      <c r="D27734" t="inlineStr">
        <is>
          <t>{'@rstacruz~stylelint-config-strict', '@rstacruz~penpad', '@rstacruz~pnpm'}</t>
        </is>
      </c>
    </row>
    <row r="27735">
      <c r="A27735" s="1" t="n">
        <v>27733</v>
      </c>
      <c r="B27735" t="inlineStr">
        <is>
          <t>rstacruz</t>
        </is>
      </c>
      <c r="C27735" t="n">
        <v>23</v>
      </c>
      <c r="D27735" t="inlineStr">
        <is>
          <t>{'@rstacruz~stylelint-config-strict', '@rstacruz~penpad', '@rstacruz~pnpm'}</t>
        </is>
      </c>
    </row>
    <row r="27736">
      <c r="A27736" s="1" t="n">
        <v>27734</v>
      </c>
      <c r="B27736" t="inlineStr">
        <is>
          <t>helv</t>
        </is>
      </c>
      <c r="C27736" t="n">
        <v>23</v>
      </c>
      <c r="D27736" t="inlineStr">
        <is>
          <t>{'@adrianhelvik~hooks.macro', '@adrianhelvik~trace', '@adrianhelvik~json-form'}</t>
        </is>
      </c>
    </row>
    <row r="27737">
      <c r="A27737" s="1" t="n">
        <v>27735</v>
      </c>
      <c r="B27737" t="inlineStr">
        <is>
          <t>anele</t>
        </is>
      </c>
      <c r="C27737" t="n">
        <v>23</v>
      </c>
      <c r="D27737" t="inlineStr">
        <is>
          <t>{'dsr-package-public-dawks-cleek-anele-pasty', 'dsr-delete-wubwub-verso-anele-plouk-mayst', 'test-mlw1-anele-leers'}</t>
        </is>
      </c>
    </row>
    <row r="27738">
      <c r="A27738" s="1" t="n">
        <v>27736</v>
      </c>
      <c r="B27738" t="inlineStr">
        <is>
          <t>atomizer</t>
        </is>
      </c>
      <c r="C27738" t="n">
        <v>23</v>
      </c>
      <c r="D27738" t="inlineStr">
        <is>
          <t>{'foundry-atomizer', 'atomizer-emmet-compat', '@dword-design~atomizer-plugin-autoprefixer'}</t>
        </is>
      </c>
    </row>
    <row r="27739">
      <c r="A27739" s="1" t="n">
        <v>27737</v>
      </c>
      <c r="B27739" t="inlineStr">
        <is>
          <t>onr</t>
        </is>
      </c>
      <c r="C27739" t="n">
        <v>23</v>
      </c>
      <c r="D27739" t="inlineStr">
        <is>
          <t>{'@onr_test~core-1', '@onr~tailwind-palette', '@onr~core-antd'}</t>
        </is>
      </c>
    </row>
    <row r="27740">
      <c r="A27740" s="1" t="n">
        <v>27738</v>
      </c>
      <c r="B27740" t="inlineStr">
        <is>
          <t>hikes</t>
        </is>
      </c>
      <c r="C27740" t="n">
        <v>23</v>
      </c>
      <c r="D27740" t="inlineStr">
        <is>
          <t>{'test-package-deactivation-test-blude-basts-feign-hikes', 'test-mlw1-hikes-ethos', '@malware-test-pouke-hikes~test-mlw3-pouke-hikes'}</t>
        </is>
      </c>
    </row>
    <row r="27741">
      <c r="A27741" s="1" t="n">
        <v>27739</v>
      </c>
      <c r="B27741" t="inlineStr">
        <is>
          <t>cleverbot</t>
        </is>
      </c>
      <c r="C27741" t="n">
        <v>23</v>
      </c>
      <c r="D27741" t="inlineStr">
        <is>
          <t>{'cleverbot.io.js', 'cleverbot-api-node', 'cleverbot-server'}</t>
        </is>
      </c>
    </row>
    <row r="27742">
      <c r="A27742" s="1" t="n">
        <v>27740</v>
      </c>
      <c r="B27742" t="inlineStr">
        <is>
          <t>ticmas</t>
        </is>
      </c>
      <c r="C27742" t="n">
        <v>23</v>
      </c>
      <c r="D27742" t="inlineStr">
        <is>
          <t>{'@ticmas~cordova-plugin-downloader', '@ticmas~common-backend-express', '@ticmas~nestjs-auth'}</t>
        </is>
      </c>
    </row>
    <row r="27743">
      <c r="A27743" s="1" t="n">
        <v>27741</v>
      </c>
      <c r="B27743" t="inlineStr">
        <is>
          <t>iotas</t>
        </is>
      </c>
      <c r="C27743" t="n">
        <v>23</v>
      </c>
      <c r="D27743" t="inlineStr">
        <is>
          <t>{'homebridge-iotas', '@dsr-rollback-org-buses-gelly-roupy-iotas~dsr-rollback-package-buses-gelly-roupy-iotas', 'homebridge-iotas-lock'}</t>
        </is>
      </c>
    </row>
    <row r="27744">
      <c r="A27744" s="1" t="n">
        <v>27742</v>
      </c>
      <c r="B27744" t="inlineStr">
        <is>
          <t>praam</t>
        </is>
      </c>
      <c r="C27744" t="n">
        <v>23</v>
      </c>
      <c r="D27744" t="inlineStr">
        <is>
          <t>{'test-mlw1-putid-praam', 'test-mlw1-razoo-praam', '@dsr-org-dhals-praam-loach-pairs~dsr-package-dhals-praam-loach-pairs'}</t>
        </is>
      </c>
    </row>
    <row r="27745">
      <c r="A27745" s="1" t="n">
        <v>27743</v>
      </c>
      <c r="B27745" t="inlineStr">
        <is>
          <t>scald</t>
        </is>
      </c>
      <c r="C27745" t="n">
        <v>23</v>
      </c>
      <c r="D27745" t="inlineStr">
        <is>
          <t>{'test-mlw1-swabs-scald', '@dsr-user-cress-bight-gaged-scald~dsr-package-public-cress-bight-gaged-scald', '@dsr-user-aweto-scald-stray-solus~dsr-package-public-aweto-scald-stray-solus'}</t>
        </is>
      </c>
    </row>
    <row r="27746">
      <c r="A27746" s="1" t="n">
        <v>27744</v>
      </c>
      <c r="B27746" t="inlineStr">
        <is>
          <t>blate</t>
        </is>
      </c>
      <c r="C27746" t="n">
        <v>23</v>
      </c>
      <c r="D27746" t="inlineStr">
        <is>
          <t>{'test-mlw3-blate-tubae', 'dsr-package-public-blate-sists-obang-joram', 'dsr-package-blate-sists-obang-joram'}</t>
        </is>
      </c>
    </row>
    <row r="27747">
      <c r="A27747" s="1" t="n">
        <v>27745</v>
      </c>
      <c r="B27747" t="inlineStr">
        <is>
          <t>segos</t>
        </is>
      </c>
      <c r="C27747" t="n">
        <v>23</v>
      </c>
      <c r="D27747" t="inlineStr">
        <is>
          <t>{'test-mlw1-segos-vaunt', 'dsr-delete-wubwub-test-gates-dyads-segos-donor', '@dsr-user-segos-juves-toyed-woods~dsr-package-public-segos-juves-toyed-woods'}</t>
        </is>
      </c>
    </row>
    <row r="27748">
      <c r="A27748" s="1" t="n">
        <v>27746</v>
      </c>
      <c r="B27748" t="inlineStr">
        <is>
          <t>manas</t>
        </is>
      </c>
      <c r="C27748" t="n">
        <v>23</v>
      </c>
      <c r="D27748" t="inlineStr">
        <is>
          <t>{'@manas-chaudhari~react-native-contacts', 'manasi_first_module', 'dsr-package-arrah-crith-fains-manas'}</t>
        </is>
      </c>
    </row>
    <row r="27749">
      <c r="A27749" s="1" t="n">
        <v>27747</v>
      </c>
      <c r="B27749" t="inlineStr">
        <is>
          <t>sodic</t>
        </is>
      </c>
      <c r="C27749" t="n">
        <v>23</v>
      </c>
      <c r="D27749" t="inlineStr">
        <is>
          <t>{'dsr-package-lifer-decko-sodic-rotas', 'test-mlw1-jiber-sodic', 'test-dsr-package-largo-urari-sodic-zines'}</t>
        </is>
      </c>
    </row>
    <row r="27750">
      <c r="A27750" s="1" t="n">
        <v>27748</v>
      </c>
      <c r="B27750" t="inlineStr">
        <is>
          <t>treys</t>
        </is>
      </c>
      <c r="C27750" t="n">
        <v>23</v>
      </c>
      <c r="D27750" t="inlineStr">
        <is>
          <t>{'@dsr-user-nahal-hokku-treys-zooks~dsr-package-public-nahal-hokku-treys-zooks', 'dsr-package-nahal-hokku-treys-zooks', 'dsr-package-public-kauri-treys-kanzu-tacks'}</t>
        </is>
      </c>
    </row>
    <row r="27751">
      <c r="A27751" s="1" t="n">
        <v>27749</v>
      </c>
      <c r="B27751" t="inlineStr">
        <is>
          <t>unpacker</t>
        </is>
      </c>
      <c r="C27751" t="n">
        <v>23</v>
      </c>
      <c r="D27751" t="inlineStr">
        <is>
          <t>{'@sh-dave~atlas-unpacker', 'plistunpacker', 'unity-unpacker'}</t>
        </is>
      </c>
    </row>
    <row r="27752">
      <c r="A27752" s="1" t="n">
        <v>27750</v>
      </c>
      <c r="B27752" t="inlineStr">
        <is>
          <t>ulu</t>
        </is>
      </c>
      <c r="C27752" t="n">
        <v>23</v>
      </c>
      <c r="D27752" t="inlineStr">
        <is>
          <t>{'bulu', 'bulubulu-components-core', 'bulu-react-scripts'}</t>
        </is>
      </c>
    </row>
    <row r="27753">
      <c r="A27753" s="1" t="n">
        <v>27751</v>
      </c>
      <c r="B27753" t="inlineStr">
        <is>
          <t>sdd</t>
        </is>
      </c>
      <c r="C27753" t="n">
        <v>23</v>
      </c>
      <c r="D27753" t="inlineStr">
        <is>
          <t>{'sdddds', '@sddtickets~common', 'odoo12-addon-l10n-es-account-banking-sepa-fsdd'}</t>
        </is>
      </c>
    </row>
    <row r="27754">
      <c r="A27754" s="1" t="n">
        <v>27752</v>
      </c>
      <c r="B27754" t="inlineStr">
        <is>
          <t>getters</t>
        </is>
      </c>
      <c r="C27754" t="n">
        <v>23</v>
      </c>
      <c r="D27754" t="inlineStr">
        <is>
          <t>{'vuex-getters-warning-plugin', '@writetome51~array-non-modifying-getters-basic', 'mongoose-getters'}</t>
        </is>
      </c>
    </row>
    <row r="27755">
      <c r="A27755" s="1" t="n">
        <v>27753</v>
      </c>
      <c r="B27755" t="inlineStr">
        <is>
          <t>bio2</t>
        </is>
      </c>
      <c r="C27755" t="n">
        <v>23</v>
      </c>
      <c r="D27755" t="inlineStr">
        <is>
          <t>{'bio2bel-uniprot', 'bio2bel-mesh', 'bio2bel-hippie'}</t>
        </is>
      </c>
    </row>
    <row r="27756">
      <c r="A27756" s="1" t="n">
        <v>27754</v>
      </c>
      <c r="B27756" t="inlineStr">
        <is>
          <t>oyun</t>
        </is>
      </c>
      <c r="C27756" t="n">
        <v>23</v>
      </c>
      <c r="D27756" t="inlineStr">
        <is>
          <t>{'@aoyun~site', 'qingyun_liuzuoyun', 'oyun-ui'}</t>
        </is>
      </c>
    </row>
    <row r="27757">
      <c r="A27757" s="1" t="n">
        <v>27755</v>
      </c>
      <c r="B27757" t="inlineStr">
        <is>
          <t>dines</t>
        </is>
      </c>
      <c r="C27757" t="n">
        <v>23</v>
      </c>
      <c r="D27757" t="inlineStr">
        <is>
          <t>{'dsr-rollback-package-skint-natch-dines-schmo', 'test-mlw3-limns-dines', '@malware-test-fonly-dines~test-mlw3-fonly-dines'}</t>
        </is>
      </c>
    </row>
    <row r="27758">
      <c r="A27758" s="1" t="n">
        <v>27756</v>
      </c>
      <c r="B27758" t="inlineStr">
        <is>
          <t>continuation</t>
        </is>
      </c>
      <c r="C27758" t="n">
        <v>23</v>
      </c>
      <c r="D27758" t="inlineStr">
        <is>
          <t>{'@salesforce~apexcontinuation', 'continuation-local-storage', 'continuation'}</t>
        </is>
      </c>
    </row>
    <row r="27759">
      <c r="A27759" s="1" t="n">
        <v>27757</v>
      </c>
      <c r="B27759" t="inlineStr">
        <is>
          <t>grayscale</t>
        </is>
      </c>
      <c r="C27759" t="n">
        <v>23</v>
      </c>
      <c r="D27759" t="inlineStr">
        <is>
          <t>{'sp-grayscale', 'gm-to-grayscale', 'nive-cms-design-bs-grayscale'}</t>
        </is>
      </c>
    </row>
    <row r="27760">
      <c r="A27760" s="1" t="n">
        <v>27758</v>
      </c>
      <c r="B27760" t="inlineStr">
        <is>
          <t>oozes</t>
        </is>
      </c>
      <c r="C27760" t="n">
        <v>23</v>
      </c>
      <c r="D27760" t="inlineStr">
        <is>
          <t>{'@dsr-rollback-org-pawky-yawny-deils-oozes~dsr-rollback-package-pawky-yawny-deils-oozes', '@dsr-user-roric-apter-oozes-heavy~dsr-package-public-roric-apter-oozes-heavy', 'test-dsr-package-oozes-klutz-canst-renal'}</t>
        </is>
      </c>
    </row>
    <row r="27761">
      <c r="A27761" s="1" t="n">
        <v>27759</v>
      </c>
      <c r="B27761" t="inlineStr">
        <is>
          <t>yzcode</t>
        </is>
      </c>
      <c r="C27761" t="n">
        <v>23</v>
      </c>
      <c r="D27761" t="inlineStr">
        <is>
          <t>{'@yzcode~delay-ms', '@yzcode~gen-router', '@yzcode~flaget-hybrid'}</t>
        </is>
      </c>
    </row>
    <row r="27762">
      <c r="A27762" s="1" t="n">
        <v>27760</v>
      </c>
      <c r="B27762" t="inlineStr">
        <is>
          <t>ouzos</t>
        </is>
      </c>
      <c r="C27762" t="n">
        <v>23</v>
      </c>
      <c r="D27762" t="inlineStr">
        <is>
          <t>{'dsr-package-public-staws-ouzos-hauld-rigid', '@dsr-user-sewin-pavin-ouzos-brume~dsr-package-public-sewin-pavin-ouzos-brume', 'test-package-deactivation-test-wirer-nards-ouzos-stray'}</t>
        </is>
      </c>
    </row>
    <row r="27763">
      <c r="A27763" s="1" t="n">
        <v>27761</v>
      </c>
      <c r="B27763" t="inlineStr">
        <is>
          <t>unison</t>
        </is>
      </c>
      <c r="C27763" t="n">
        <v>23</v>
      </c>
      <c r="D27763" t="inlineStr">
        <is>
          <t>{'@unisonht~unisonht', 'unison-styles', 'unison-navbar'}</t>
        </is>
      </c>
    </row>
    <row r="27764">
      <c r="A27764" s="1" t="n">
        <v>27762</v>
      </c>
      <c r="B27764" t="inlineStr">
        <is>
          <t>lwp</t>
        </is>
      </c>
      <c r="C27764" t="n">
        <v>23</v>
      </c>
      <c r="D27764" t="inlineStr">
        <is>
          <t>{'vue-hooks-lwp', 'ddlwp', 'create-lwp'}</t>
        </is>
      </c>
    </row>
    <row r="27765">
      <c r="A27765" s="1" t="n">
        <v>27763</v>
      </c>
      <c r="B27765" t="inlineStr">
        <is>
          <t>bacca</t>
        </is>
      </c>
      <c r="C27765" t="n">
        <v>23</v>
      </c>
      <c r="D27765" t="inlineStr">
        <is>
          <t>{'test-mlw1-mahwa-bacca', '@dsr-user-bacca-heels-herby-litre~dsr-package-public-bacca-heels-herby-litre', 'rebacca_timezone'}</t>
        </is>
      </c>
    </row>
    <row r="27766">
      <c r="A27766" s="1" t="n">
        <v>27764</v>
      </c>
      <c r="B27766" t="inlineStr">
        <is>
          <t>hamba</t>
        </is>
      </c>
      <c r="C27766" t="n">
        <v>23</v>
      </c>
      <c r="D27766" t="inlineStr">
        <is>
          <t>{'@test-mlw-org-hamba-dimes~test-mlw1-hamba-dimes', '@dsr-user-burka-cosed-hamba-sabra~dsr-package-public-burka-cosed-hamba-sabra', 'dsr-package-burka-cosed-hamba-sabra'}</t>
        </is>
      </c>
    </row>
    <row r="27767">
      <c r="A27767" s="1" t="n">
        <v>27765</v>
      </c>
      <c r="B27767" t="inlineStr">
        <is>
          <t>simi</t>
        </is>
      </c>
      <c r="C27767" t="n">
        <v>23</v>
      </c>
      <c r="D27767" t="inlineStr">
        <is>
          <t>{'simijs', 'python-simsimi', 'treesimi'}</t>
        </is>
      </c>
    </row>
    <row r="27768">
      <c r="A27768" s="1" t="n">
        <v>27766</v>
      </c>
      <c r="B27768" t="inlineStr">
        <is>
          <t>moko</t>
        </is>
      </c>
      <c r="C27768" t="n">
        <v>23</v>
      </c>
      <c r="D27768" t="inlineStr">
        <is>
          <t>{'moko-timestamps', '@gomoko~admin-ui-plugin', 'moko'}</t>
        </is>
      </c>
    </row>
    <row r="27769">
      <c r="A27769" s="1" t="n">
        <v>27767</v>
      </c>
      <c r="B27769" t="inlineStr">
        <is>
          <t>dudu</t>
        </is>
      </c>
      <c r="C27769" t="n">
        <v>23</v>
      </c>
      <c r="D27769" t="inlineStr">
        <is>
          <t>{'test-dudu', 'duducloud-sequelize', 'dudu-xt'}</t>
        </is>
      </c>
    </row>
    <row r="27770">
      <c r="A27770" s="1" t="n">
        <v>27768</v>
      </c>
      <c r="B27770" t="inlineStr">
        <is>
          <t>microkernel</t>
        </is>
      </c>
      <c r="C27770" t="n">
        <v>23</v>
      </c>
      <c r="D27770" t="inlineStr">
        <is>
          <t>{'microkernel-mod-daemon', 'microkernel-artificial-inteligency', 'microkernel-mod-graphqlio'}</t>
        </is>
      </c>
    </row>
    <row r="27771">
      <c r="A27771" s="1" t="n">
        <v>27769</v>
      </c>
      <c r="B27771" t="inlineStr">
        <is>
          <t>mommy</t>
        </is>
      </c>
      <c r="C27771" t="n">
        <v>23</v>
      </c>
      <c r="D27771" t="inlineStr">
        <is>
          <t>{'mommy', 'dsr-package-caved-orcin-booze-mommy', '@dsr-user-caved-orcin-booze-mommy~dsr-package-public-caved-orcin-booze-mommy'}</t>
        </is>
      </c>
    </row>
    <row r="27772">
      <c r="A27772" s="1" t="n">
        <v>27770</v>
      </c>
      <c r="B27772" t="inlineStr">
        <is>
          <t>typa</t>
        </is>
      </c>
      <c r="C27772" t="n">
        <v>23</v>
      </c>
      <c r="D27772" t="inlineStr">
        <is>
          <t>{'@typa~event-sourcing', 'brain-games-irastypain', '@typa~eventsourcing'}</t>
        </is>
      </c>
    </row>
    <row r="27773">
      <c r="A27773" s="1" t="n">
        <v>27771</v>
      </c>
      <c r="B27773" t="inlineStr">
        <is>
          <t>talesoft</t>
        </is>
      </c>
      <c r="C27773" t="n">
        <v>23</v>
      </c>
      <c r="D27773" t="inlineStr">
        <is>
          <t>{'@talesoft~react-css-tools', '@talesoft~color', '@talesoft~immutable'}</t>
        </is>
      </c>
    </row>
    <row r="27774">
      <c r="A27774" s="1" t="n">
        <v>27772</v>
      </c>
      <c r="B27774" t="inlineStr">
        <is>
          <t>basha</t>
        </is>
      </c>
      <c r="C27774" t="n">
        <v>23</v>
      </c>
      <c r="D27774" t="inlineStr">
        <is>
          <t>{'npm-helloworld-basha', '@stencila~basha', '@mansoorbashabellary~ds-accordion'}</t>
        </is>
      </c>
    </row>
    <row r="27775">
      <c r="A27775" s="1" t="n">
        <v>27773</v>
      </c>
      <c r="B27775" t="inlineStr">
        <is>
          <t>coronavirus</t>
        </is>
      </c>
      <c r="C27775" t="n">
        <v>23</v>
      </c>
      <c r="D27775" t="inlineStr">
        <is>
          <t>{'coronavirus', 'coronavirus-api', 'worldometer-coronavirus-info'}</t>
        </is>
      </c>
    </row>
    <row r="27776">
      <c r="A27776" s="1" t="n">
        <v>27774</v>
      </c>
      <c r="B27776" t="inlineStr">
        <is>
          <t>lxf</t>
        </is>
      </c>
      <c r="C27776" t="n">
        <v>23</v>
      </c>
      <c r="D27776" t="inlineStr">
        <is>
          <t>{'test_lxf', 'lxf-test-demos-20170228', 'lxf-npm-practice'}</t>
        </is>
      </c>
    </row>
    <row r="27777">
      <c r="A27777" s="1" t="n">
        <v>27775</v>
      </c>
      <c r="B27777" t="inlineStr">
        <is>
          <t>stelejs</t>
        </is>
      </c>
      <c r="C27777" t="n">
        <v>23</v>
      </c>
      <c r="D27777" t="inlineStr">
        <is>
          <t>{'@stelejs~extension-focus', '@stelejs~extension-bullet-list', '@stelejs~extension-dropcursor'}</t>
        </is>
      </c>
    </row>
    <row r="27778">
      <c r="A27778" s="1" t="n">
        <v>27776</v>
      </c>
      <c r="B27778" t="inlineStr">
        <is>
          <t>kanzu</t>
        </is>
      </c>
      <c r="C27778" t="n">
        <v>23</v>
      </c>
      <c r="D27778" t="inlineStr">
        <is>
          <t>{'dsr-rollback-package-gypsy-input-proem-kanzu', 'dsr-package-public-kauri-treys-kanzu-tacks', '@dsr-rollback-org-kanzu-towel-uhlan-gemot~dsr-rollback-package-kanzu-towel-uhlan-gemot'}</t>
        </is>
      </c>
    </row>
    <row r="27779">
      <c r="A27779" s="1" t="n">
        <v>27777</v>
      </c>
      <c r="B27779" t="inlineStr">
        <is>
          <t>houri</t>
        </is>
      </c>
      <c r="C27779" t="n">
        <v>23</v>
      </c>
      <c r="D27779" t="inlineStr">
        <is>
          <t>{'dsr-package-houri-waspy-kames-equid', 'test-package-deactivation-test-alarm-houri-ephor-tummy', 'test-mlw1-cites-houri'}</t>
        </is>
      </c>
    </row>
    <row r="27780">
      <c r="A27780" s="1" t="n">
        <v>27778</v>
      </c>
      <c r="B27780" t="inlineStr">
        <is>
          <t>harvey</t>
        </is>
      </c>
      <c r="C27780" t="n">
        <v>23</v>
      </c>
      <c r="D27780" t="inlineStr">
        <is>
          <t>{'harvey-vue-component-library', 'harvey-ci', '@chharvey~requirejson'}</t>
        </is>
      </c>
    </row>
    <row r="27781">
      <c r="A27781" s="1" t="n">
        <v>27779</v>
      </c>
      <c r="B27781" t="inlineStr">
        <is>
          <t>oddity</t>
        </is>
      </c>
      <c r="C27781" t="n">
        <v>23</v>
      </c>
      <c r="D27781" t="inlineStr">
        <is>
          <t>{'noddity-generator-cli', 'noddity-butler', 'noddity-render-static'}</t>
        </is>
      </c>
    </row>
    <row r="27782">
      <c r="A27782" s="1" t="n">
        <v>27780</v>
      </c>
      <c r="B27782" t="inlineStr">
        <is>
          <t>mbkit</t>
        </is>
      </c>
      <c r="C27782" t="n">
        <v>23</v>
      </c>
      <c r="D27782" t="inlineStr">
        <is>
          <t>{'@mbkit~accordion', '@mbkit~input', '@mbkit~button'}</t>
        </is>
      </c>
    </row>
    <row r="27783">
      <c r="A27783" s="1" t="n">
        <v>27781</v>
      </c>
      <c r="B27783" t="inlineStr">
        <is>
          <t>breaking</t>
        </is>
      </c>
      <c r="C27783" t="n">
        <v>23</v>
      </c>
      <c r="D27783" t="inlineStr">
        <is>
          <t>{'@entria~graphql-findbreakingchanges', '@breaking_dev~ic-databar-lib', '@breaking_dev~ic-fieldset'}</t>
        </is>
      </c>
    </row>
    <row r="27784">
      <c r="A27784" s="1" t="n">
        <v>27782</v>
      </c>
      <c r="B27784" t="inlineStr">
        <is>
          <t>keyval</t>
        </is>
      </c>
      <c r="C27784" t="n">
        <v>23</v>
      </c>
      <c r="D27784" t="inlineStr">
        <is>
          <t>{'seco-keyval', '@tatchi~bs-idb-keyval', '@ag1~keyvalmem'}</t>
        </is>
      </c>
    </row>
    <row r="27785">
      <c r="A27785" s="1" t="n">
        <v>27783</v>
      </c>
      <c r="B27785" t="inlineStr">
        <is>
          <t>zml</t>
        </is>
      </c>
      <c r="C27785" t="n">
        <v>23</v>
      </c>
      <c r="D27785" t="inlineStr">
        <is>
          <t>{'zml-sms', 'zml-cli-dev-teamplate', '@zml-cli~core'}</t>
        </is>
      </c>
    </row>
    <row r="27786">
      <c r="A27786" s="1" t="n">
        <v>27784</v>
      </c>
      <c r="B27786" t="inlineStr">
        <is>
          <t>belgium</t>
        </is>
      </c>
      <c r="C27786" t="n">
        <v>23</v>
      </c>
      <c r="D27786" t="inlineStr">
        <is>
          <t>{'@nationalbankbelgium~stark-core', 'hubot-belgiumrail', 'odoo8-addons-oca-l10n-belgium'}</t>
        </is>
      </c>
    </row>
    <row r="27787">
      <c r="A27787" s="1" t="n">
        <v>27785</v>
      </c>
      <c r="B27787" t="inlineStr">
        <is>
          <t>weans</t>
        </is>
      </c>
      <c r="C27787" t="n">
        <v>23</v>
      </c>
      <c r="D27787" t="inlineStr">
        <is>
          <t>{'dsr-package-public-otary-ihram-knosp-weans', 'test-package-deactivation-test-mutch-weans-muser-wasps', 'dsr-rollback-package-weans-liney-jumby-acred'}</t>
        </is>
      </c>
    </row>
    <row r="27788">
      <c r="A27788" s="1" t="n">
        <v>27786</v>
      </c>
      <c r="B27788" t="inlineStr">
        <is>
          <t>medlinker</t>
        </is>
      </c>
      <c r="C27788" t="n">
        <v>23</v>
      </c>
      <c r="D27788" t="inlineStr">
        <is>
          <t>{'@medlinker~rem', '@medlinker~fundamental', '@medlinker~im-components'}</t>
        </is>
      </c>
    </row>
    <row r="27789">
      <c r="A27789" s="1" t="n">
        <v>27787</v>
      </c>
      <c r="B27789" t="inlineStr">
        <is>
          <t>troi</t>
        </is>
      </c>
      <c r="C27789" t="n">
        <v>23</v>
      </c>
      <c r="D27789" t="inlineStr">
        <is>
          <t>{'troila-kunpeng-cli', 'troila-mobile-tracer', 'troila-mobie-tools'}</t>
        </is>
      </c>
    </row>
    <row r="27790">
      <c r="A27790" s="1" t="n">
        <v>27788</v>
      </c>
      <c r="B27790" t="inlineStr">
        <is>
          <t>weare</t>
        </is>
      </c>
      <c r="C27790" t="n">
        <v>23</v>
      </c>
      <c r="D27790" t="inlineStr">
        <is>
          <t>{'weare-mt-pill-checkbox', 'weare-mt-pill-date-picker', 'weare-mt-pill-images-uploader'}</t>
        </is>
      </c>
    </row>
    <row r="27791">
      <c r="A27791" s="1" t="n">
        <v>27789</v>
      </c>
      <c r="B27791" t="inlineStr">
        <is>
          <t>nuno</t>
        </is>
      </c>
      <c r="C27791" t="n">
        <v>23</v>
      </c>
      <c r="D27791" t="inlineStr">
        <is>
          <t>{'@nunomaduro~dd', 'nuno-created-a-component', '@nunomaduro~lightsearch'}</t>
        </is>
      </c>
    </row>
    <row r="27792">
      <c r="A27792" s="1" t="n">
        <v>27790</v>
      </c>
      <c r="B27792" t="inlineStr">
        <is>
          <t>pakistan</t>
        </is>
      </c>
      <c r="C27792" t="n">
        <v>23</v>
      </c>
      <c r="D27792" t="inlineStr">
        <is>
          <t>{'@react-pakistan~react-native-ui-collection', '@react-pakistan~react-native-emoji-collection', '@ngpakistan~smart-ui'}</t>
        </is>
      </c>
    </row>
    <row r="27793">
      <c r="A27793" s="1" t="n">
        <v>27791</v>
      </c>
      <c r="B27793" t="inlineStr">
        <is>
          <t>rocksdb</t>
        </is>
      </c>
      <c r="C27793" t="n">
        <v>23</v>
      </c>
      <c r="D27793" t="inlineStr">
        <is>
          <t>{'@sebastianwessel~rocksdb-ts', 'egg-rocksdb', '@types~rocksdb'}</t>
        </is>
      </c>
    </row>
    <row r="27794">
      <c r="A27794" s="1" t="n">
        <v>27792</v>
      </c>
      <c r="B27794" t="inlineStr">
        <is>
          <t>patrol</t>
        </is>
      </c>
      <c r="C27794" t="n">
        <v>23</v>
      </c>
      <c r="D27794" t="inlineStr">
        <is>
          <t>{'patrole', 'leak-patrol', 'homebridge-airpatrol'}</t>
        </is>
      </c>
    </row>
    <row r="27795">
      <c r="A27795" s="1" t="n">
        <v>27793</v>
      </c>
      <c r="B27795" t="inlineStr">
        <is>
          <t>yng</t>
        </is>
      </c>
      <c r="C27795" t="n">
        <v>23</v>
      </c>
      <c r="D27795" t="inlineStr">
        <is>
          <t>{'linyng', 'yngdrassil-frame-print', '@xyng~yuoshi-request-adapter-axios'}</t>
        </is>
      </c>
    </row>
    <row r="27796">
      <c r="A27796" s="1" t="n">
        <v>27794</v>
      </c>
      <c r="B27796" t="inlineStr">
        <is>
          <t>incident</t>
        </is>
      </c>
      <c r="C27796" t="n">
        <v>23</v>
      </c>
      <c r="D27796" t="inlineStr">
        <is>
          <t>{'incidenthandprod', '@sap~cloud-sdk-vdm-report-ehs-incident-service', 'django-incident-response'}</t>
        </is>
      </c>
    </row>
    <row r="27797">
      <c r="A27797" s="1" t="n">
        <v>27795</v>
      </c>
      <c r="B27797" t="inlineStr">
        <is>
          <t>wetly</t>
        </is>
      </c>
      <c r="C27797" t="n">
        <v>23</v>
      </c>
      <c r="D27797" t="inlineStr">
        <is>
          <t>{'dsr-package-cilia-cadet-jaded-wetly', '@dsr-org-salad-stove-wetly-penks~dsr-package-salad-stove-wetly-penks', 'dsr-package-boxes-wetly-yearn-wrens'}</t>
        </is>
      </c>
    </row>
    <row r="27798">
      <c r="A27798" s="1" t="n">
        <v>27796</v>
      </c>
      <c r="B27798" t="inlineStr">
        <is>
          <t>pledge</t>
        </is>
      </c>
      <c r="C27798" t="n">
        <v>23</v>
      </c>
      <c r="D27798" t="inlineStr">
        <is>
          <t>{'@pledgecamp~blockchain-utils', '@humanwhocodes~pledge', 'node-pledge'}</t>
        </is>
      </c>
    </row>
    <row r="27799">
      <c r="A27799" s="1" t="n">
        <v>27797</v>
      </c>
      <c r="B27799" t="inlineStr">
        <is>
          <t>istic</t>
        </is>
      </c>
      <c r="C27799" t="n">
        <v>23</v>
      </c>
      <c r="D27799" t="inlineStr">
        <is>
          <t>{'mocha-testistic-reporter', 'testistic-jest-reporter', 'fantistic-utils'}</t>
        </is>
      </c>
    </row>
    <row r="27800">
      <c r="A27800" s="1" t="n">
        <v>27798</v>
      </c>
      <c r="B27800" t="inlineStr">
        <is>
          <t>veily</t>
        </is>
      </c>
      <c r="C27800" t="n">
        <v>23</v>
      </c>
      <c r="D27800" t="inlineStr">
        <is>
          <t>{'test-mlw2-veily-soppy', 'test-package-deactivation-test-maars-afoot-veily-geums', 'test-mlw2-veily-yowls-dep'}</t>
        </is>
      </c>
    </row>
    <row r="27801">
      <c r="A27801" s="1" t="n">
        <v>27799</v>
      </c>
      <c r="B27801" t="inlineStr">
        <is>
          <t>personality</t>
        </is>
      </c>
      <c r="C27801" t="n">
        <v>23</v>
      </c>
      <c r="D27801" t="inlineStr">
        <is>
          <t>{'personality-reading', 'quantico-personality-chart', 'personality'}</t>
        </is>
      </c>
    </row>
    <row r="27802">
      <c r="A27802" s="1" t="n">
        <v>27800</v>
      </c>
      <c r="B27802" t="inlineStr">
        <is>
          <t>lokal</t>
        </is>
      </c>
      <c r="C27802" t="n">
        <v>23</v>
      </c>
      <c r="D27802" t="inlineStr">
        <is>
          <t>{'lokalise-api', 'python-lokalise-api', 'lokaly'}</t>
        </is>
      </c>
    </row>
    <row r="27803">
      <c r="A27803" s="1" t="n">
        <v>27801</v>
      </c>
      <c r="B27803" t="inlineStr">
        <is>
          <t>ramesh</t>
        </is>
      </c>
      <c r="C27803" t="n">
        <v>23</v>
      </c>
      <c r="D27803" t="inlineStr">
        <is>
          <t>{'chavanramesh_react-native-testpackage-1', '@rameshnagaraju~petstore-api', 'chavanramesh-demopkg'}</t>
        </is>
      </c>
    </row>
    <row r="27804">
      <c r="A27804" s="1" t="n">
        <v>27802</v>
      </c>
      <c r="B27804" t="inlineStr">
        <is>
          <t>msteams</t>
        </is>
      </c>
      <c r="C27804" t="n">
        <v>23</v>
      </c>
      <c r="D27804" t="inlineStr">
        <is>
          <t>{'msteams-nodejs-hello-world', '@0xc~msteams-samesite-compatibility-validator', 'msteams-react-base-component'}</t>
        </is>
      </c>
    </row>
    <row r="27805">
      <c r="A27805" s="1" t="n">
        <v>27803</v>
      </c>
      <c r="B27805" t="inlineStr">
        <is>
          <t>drawbotics</t>
        </is>
      </c>
      <c r="C27805" t="n">
        <v>23</v>
      </c>
      <c r="D27805" t="inlineStr">
        <is>
          <t>{'@drawbotics~gallery', '@drawbotics~logger', '@drawbotics~modal'}</t>
        </is>
      </c>
    </row>
    <row r="27806">
      <c r="A27806" s="1" t="n">
        <v>27804</v>
      </c>
      <c r="B27806" t="inlineStr">
        <is>
          <t>guided</t>
        </is>
      </c>
      <c r="C27806" t="n">
        <v>23</v>
      </c>
      <c r="D27806" t="inlineStr">
        <is>
          <t>{'@covalent~guided-tour', 'ngx-guided-tour', '@gobsio~ngx-guided-tour'}</t>
        </is>
      </c>
    </row>
    <row r="27807">
      <c r="A27807" s="1" t="n">
        <v>27805</v>
      </c>
      <c r="B27807" t="inlineStr">
        <is>
          <t>lhs</t>
        </is>
      </c>
      <c r="C27807" t="n">
        <v>23</v>
      </c>
      <c r="D27807" t="inlineStr">
        <is>
          <t>{'@lhs-storybook~background-image', 'lhs-solidify', 'gulp-lhs-template-mixin'}</t>
        </is>
      </c>
    </row>
    <row r="27808">
      <c r="A27808" s="1" t="n">
        <v>27806</v>
      </c>
      <c r="B27808" t="inlineStr">
        <is>
          <t>leicht</t>
        </is>
      </c>
      <c r="C27808" t="n">
        <v>23</v>
      </c>
      <c r="D27808" t="inlineStr">
        <is>
          <t>{'@leichtgewicht~visualwidth', '@leicht.io~rekvaest', '@leichtgewicht~full-icu'}</t>
        </is>
      </c>
    </row>
    <row r="27809">
      <c r="A27809" s="1" t="n">
        <v>27807</v>
      </c>
      <c r="B27809" t="inlineStr">
        <is>
          <t>jakub</t>
        </is>
      </c>
      <c r="C27809" t="n">
        <v>23</v>
      </c>
      <c r="D27809" t="inlineStr">
        <is>
          <t>{'@jakubshark~rust-variants', 'wydra-jakub-cw5', 'piec-jakub-3id-testpack'}</t>
        </is>
      </c>
    </row>
    <row r="27810">
      <c r="A27810" s="1" t="n">
        <v>27808</v>
      </c>
      <c r="B27810" t="inlineStr">
        <is>
          <t>lista</t>
        </is>
      </c>
      <c r="C27810" t="n">
        <v>23</v>
      </c>
      <c r="D27810" t="inlineStr">
        <is>
          <t>{'lista-de-pessoas', 'mostralista', 'lalistadesinde-portlet'}</t>
        </is>
      </c>
    </row>
    <row r="27811">
      <c r="A27811" s="1" t="n">
        <v>27809</v>
      </c>
      <c r="B27811" t="inlineStr">
        <is>
          <t>brame</t>
        </is>
      </c>
      <c r="C27811" t="n">
        <v>23</v>
      </c>
      <c r="D27811" t="inlineStr">
        <is>
          <t>{'dsr-rollback-package-epoxy-brame-dents-trins', 'dsr-rollback-package-fonts-repla-brame-bawds', 'dsr-rollback-package-brame-yapok-spade-auloi'}</t>
        </is>
      </c>
    </row>
    <row r="27812">
      <c r="A27812" s="1" t="n">
        <v>27810</v>
      </c>
      <c r="B27812" t="inlineStr">
        <is>
          <t>coths</t>
        </is>
      </c>
      <c r="C27812" t="n">
        <v>23</v>
      </c>
      <c r="D27812" t="inlineStr">
        <is>
          <t>{'test-dsr-package-relic-coths-sines-eupad', '@malware-test-cakey-coths~test-mlw3-cakey-coths', '@dsr-rollback-org-nicht-coths-ryots-fifed~dsr-rollback-package-nicht-coths-ryots-fifed'}</t>
        </is>
      </c>
    </row>
    <row r="27813">
      <c r="A27813" s="1" t="n">
        <v>27811</v>
      </c>
      <c r="B27813" t="inlineStr">
        <is>
          <t>zenequityui</t>
        </is>
      </c>
      <c r="C27813" t="n">
        <v>23</v>
      </c>
      <c r="D27813" t="inlineStr">
        <is>
          <t>{'@zenequityui~loader', '@zenequityui~checkbox', '@zenequityui~radio'}</t>
        </is>
      </c>
    </row>
    <row r="27814">
      <c r="A27814" s="1" t="n">
        <v>27812</v>
      </c>
      <c r="B27814" t="inlineStr">
        <is>
          <t>interactor</t>
        </is>
      </c>
      <c r="C27814" t="n">
        <v>23</v>
      </c>
      <c r="D27814" t="inlineStr">
        <is>
          <t>{'@followprice~message-queue-interactor', 'interactor', '@ianwremmel~tracks-interactor'}</t>
        </is>
      </c>
    </row>
    <row r="27815">
      <c r="A27815" s="1" t="n">
        <v>27813</v>
      </c>
      <c r="B27815" t="inlineStr">
        <is>
          <t>genal</t>
        </is>
      </c>
      <c r="C27815" t="n">
        <v>23</v>
      </c>
      <c r="D27815" t="inlineStr">
        <is>
          <t>{'test-mlw1-genal-slyly', 'genal-axios', 'dsr-package-genal-hirer-lamia-yahoo'}</t>
        </is>
      </c>
    </row>
    <row r="27816">
      <c r="A27816" s="1" t="n">
        <v>27814</v>
      </c>
      <c r="B27816" t="inlineStr">
        <is>
          <t>stic</t>
        </is>
      </c>
      <c r="C27816" t="n">
        <v>23</v>
      </c>
      <c r="D27816" t="inlineStr">
        <is>
          <t>{'stic-server', '@swordev~arestic-cli', 'lucky-ststic-server'}</t>
        </is>
      </c>
    </row>
    <row r="27817">
      <c r="A27817" s="1" t="n">
        <v>27815</v>
      </c>
      <c r="B27817" t="inlineStr">
        <is>
          <t>clubhouse</t>
        </is>
      </c>
      <c r="C27817" t="n">
        <v>23</v>
      </c>
      <c r="D27817" t="inlineStr">
        <is>
          <t>{'clubhouse-lib', 'clubhouse-story-cli', 'clubhouse-git'}</t>
        </is>
      </c>
    </row>
    <row r="27818">
      <c r="A27818" s="1" t="n">
        <v>27816</v>
      </c>
      <c r="B27818" t="inlineStr">
        <is>
          <t>giros</t>
        </is>
      </c>
      <c r="C27818" t="n">
        <v>23</v>
      </c>
      <c r="D27818" t="inlineStr">
        <is>
          <t>{'@dsr-user-dwang-heron-giros-hable~dsr-package-public-dwang-heron-giros-hable', 'dsr-package-dover-chips-eerie-giros', 'dsr-package-dwang-heron-giros-hable'}</t>
        </is>
      </c>
    </row>
    <row r="27819">
      <c r="A27819" s="1" t="n">
        <v>27817</v>
      </c>
      <c r="B27819" t="inlineStr">
        <is>
          <t>mads</t>
        </is>
      </c>
      <c r="C27819" t="n">
        <v>23</v>
      </c>
      <c r="D27819" t="inlineStr">
        <is>
          <t>{'mads-constants', 'mads-easing', 'generator-mads-custom-utils'}</t>
        </is>
      </c>
    </row>
    <row r="27820">
      <c r="A27820" s="1" t="n">
        <v>27818</v>
      </c>
      <c r="B27820" t="inlineStr">
        <is>
          <t>leven</t>
        </is>
      </c>
      <c r="C27820" t="n">
        <v>23</v>
      </c>
      <c r="D27820" t="inlineStr">
        <is>
          <t>{'levenx-utils', 'node_leven_distance', 'levenlistdiff'}</t>
        </is>
      </c>
    </row>
    <row r="27821">
      <c r="A27821" s="1" t="n">
        <v>27819</v>
      </c>
      <c r="B27821" t="inlineStr">
        <is>
          <t>yogin</t>
        </is>
      </c>
      <c r="C27821" t="n">
        <v>23</v>
      </c>
      <c r="D27821" t="inlineStr">
        <is>
          <t>{'dsr-package-venae-rodeo-loopy-yogin', 'dsr-package-public-yogin-aulas-gobos-duple', '@dsr-user-yogin-loped-xoana-berry~dsr-package-public-yogin-loped-xoana-berry'}</t>
        </is>
      </c>
    </row>
    <row r="27822">
      <c r="A27822" s="1" t="n">
        <v>27820</v>
      </c>
      <c r="B27822" t="inlineStr">
        <is>
          <t>yiyi</t>
        </is>
      </c>
      <c r="C27822" t="n">
        <v>23</v>
      </c>
      <c r="D27822" t="inlineStr">
        <is>
          <t>{'yiyiyi_aa_123', 'onlytrue_yiyi', 'codeyiyi-frontend-core'}</t>
        </is>
      </c>
    </row>
    <row r="27823">
      <c r="A27823" s="1" t="n">
        <v>27821</v>
      </c>
      <c r="B27823" t="inlineStr">
        <is>
          <t>maeng</t>
        </is>
      </c>
      <c r="C27823" t="n">
        <v>23</v>
      </c>
      <c r="D27823" t="inlineStr">
        <is>
          <t>{'maeng-lib', 'maeng-design22', 'maeng-design'}</t>
        </is>
      </c>
    </row>
    <row r="27824">
      <c r="A27824" s="1" t="n">
        <v>27822</v>
      </c>
      <c r="B27824" t="inlineStr">
        <is>
          <t>lobed</t>
        </is>
      </c>
      <c r="C27824" t="n">
        <v>23</v>
      </c>
      <c r="D27824" t="inlineStr">
        <is>
          <t>{'dsr-package-cyton-peens-lobed-trice', 'test-dsr-package-lobed-ziffs-tarns-gusle', 'dsr-package-daffs-lobed-olden-apter'}</t>
        </is>
      </c>
    </row>
    <row r="27825">
      <c r="A27825" s="1" t="n">
        <v>27823</v>
      </c>
      <c r="B27825" t="inlineStr">
        <is>
          <t>iona</t>
        </is>
      </c>
      <c r="C27825" t="n">
        <v>23</v>
      </c>
      <c r="D27825" t="inlineStr">
        <is>
          <t>{'@ionaai~rtndbmodel', '@byhuz~huz-ui-iona', '@ionaru~eve-utils'}</t>
        </is>
      </c>
    </row>
    <row r="27826">
      <c r="A27826" s="1" t="n">
        <v>27824</v>
      </c>
      <c r="B27826" t="inlineStr">
        <is>
          <t>eral</t>
        </is>
      </c>
      <c r="C27826" t="n">
        <v>23</v>
      </c>
      <c r="D27826" t="inlineStr">
        <is>
          <t>{'@jefferal~xml2js-wa', 'syderalspa', 'abp-zero-template-qweral'}</t>
        </is>
      </c>
    </row>
    <row r="27827">
      <c r="A27827" s="1" t="n">
        <v>27825</v>
      </c>
      <c r="B27827" t="inlineStr">
        <is>
          <t>graphcms</t>
        </is>
      </c>
      <c r="C27827" t="n">
        <v>23</v>
      </c>
      <c r="D27827" t="inlineStr">
        <is>
          <t>{'@genql~graphcms-website', '@graphcms~react-image', 'graphcms-js'}</t>
        </is>
      </c>
    </row>
    <row r="27828">
      <c r="A27828" s="1" t="n">
        <v>27826</v>
      </c>
      <c r="B27828" t="inlineStr">
        <is>
          <t>lynxari</t>
        </is>
      </c>
      <c r="C27828" t="n">
        <v>23</v>
      </c>
      <c r="D27828" t="inlineStr">
        <is>
          <t>{'@agilatech~lynxari-gpio-device', '@agilatech~lynxari-veml6070-device', '@agilatech~lynxari-mpu9250-device'}</t>
        </is>
      </c>
    </row>
    <row r="27829">
      <c r="A27829" s="1" t="n">
        <v>27827</v>
      </c>
      <c r="B27829" t="inlineStr">
        <is>
          <t>jihad</t>
        </is>
      </c>
      <c r="C27829" t="n">
        <v>23</v>
      </c>
      <c r="D27829" t="inlineStr">
        <is>
          <t>{'test-dsr-package-jinks-jihad-ureic-guess', '@dsr-rollback-org-jihad-grace-rivos-kokum~dsr-rollback-package-jihad-grace-rivos-kokum', '@dsr-user-lepra-evert-mings-jihad~dsr-package-public-lepra-evert-mings-jihad'}</t>
        </is>
      </c>
    </row>
    <row r="27830">
      <c r="A27830" s="1" t="n">
        <v>27828</v>
      </c>
      <c r="B27830" t="inlineStr">
        <is>
          <t>latent</t>
        </is>
      </c>
      <c r="C27830" t="n">
        <v>23</v>
      </c>
      <c r="D27830" t="inlineStr">
        <is>
          <t>{'latent-space-viz', 'latentflip-test', '@latentflip~redux-form'}</t>
        </is>
      </c>
    </row>
    <row r="27831">
      <c r="A27831" s="1" t="n">
        <v>27829</v>
      </c>
      <c r="B27831" t="inlineStr">
        <is>
          <t>pavis</t>
        </is>
      </c>
      <c r="C27831" t="n">
        <v>23</v>
      </c>
      <c r="D27831" t="inlineStr">
        <is>
          <t>{'test-mlw1-tribe-pavis', 'dsr-package-public-ferny-worst-pavis-kadis', '@dsr-user-teary-pavis-halos-lumme~dsr-package-public-teary-pavis-halos-lumme'}</t>
        </is>
      </c>
    </row>
    <row r="27832">
      <c r="A27832" s="1" t="n">
        <v>27830</v>
      </c>
      <c r="B27832" t="inlineStr">
        <is>
          <t>footy</t>
        </is>
      </c>
      <c r="C27832" t="n">
        <v>23</v>
      </c>
      <c r="D27832" t="inlineStr">
        <is>
          <t>{'@jeylanis~supabase-footy', 'test-dsr-package-needy-footy-ovoid-plumy', 'dsr-delete-wubwub-test-tarok-marry-footy-starn'}</t>
        </is>
      </c>
    </row>
    <row r="27833">
      <c r="A27833" s="1" t="n">
        <v>27831</v>
      </c>
      <c r="B27833" t="inlineStr">
        <is>
          <t>duplication</t>
        </is>
      </c>
      <c r="C27833" t="n">
        <v>23</v>
      </c>
      <c r="D27833" t="inlineStr">
        <is>
          <t>{'simple-deduplication-storage', 'array1-de-duplication', 'webpack-deduplication-plugin'}</t>
        </is>
      </c>
    </row>
    <row r="27834">
      <c r="A27834" s="1" t="n">
        <v>27832</v>
      </c>
      <c r="B27834" t="inlineStr">
        <is>
          <t>laith</t>
        </is>
      </c>
      <c r="C27834" t="n">
        <v>23</v>
      </c>
      <c r="D27834" t="inlineStr">
        <is>
          <t>{'dsr-package-public-evets-chiao-laith-lease', '@dsr-rollback-org-liked-meiny-laith-cimex~dsr-rollback-package-liked-meiny-laith-cimex', 'test-mlw1-choko-laith'}</t>
        </is>
      </c>
    </row>
    <row r="27835">
      <c r="A27835" s="1" t="n">
        <v>27833</v>
      </c>
      <c r="B27835" t="inlineStr">
        <is>
          <t>bekah</t>
        </is>
      </c>
      <c r="C27835" t="n">
        <v>23</v>
      </c>
      <c r="D27835" t="inlineStr">
        <is>
          <t>{'dsr-package-bodge-chico-bekah-loris', 'test-mlw3-unlid-bekah', 'dsr-package-pardi-bekah-salep-bills'}</t>
        </is>
      </c>
    </row>
    <row r="27836">
      <c r="A27836" s="1" t="n">
        <v>27834</v>
      </c>
      <c r="B27836" t="inlineStr">
        <is>
          <t>liuyunjs</t>
        </is>
      </c>
      <c r="C27836" t="n">
        <v>23</v>
      </c>
      <c r="D27836" t="inlineStr">
        <is>
          <t>{'@liuyunjs~scroll-core', '@liuyunjs~hooks', '@liuyunjs~render-class-name'}</t>
        </is>
      </c>
    </row>
    <row r="27837">
      <c r="A27837" s="1" t="n">
        <v>27835</v>
      </c>
      <c r="B27837" t="inlineStr">
        <is>
          <t>quins</t>
        </is>
      </c>
      <c r="C27837" t="n">
        <v>23</v>
      </c>
      <c r="D27837" t="inlineStr">
        <is>
          <t>{'dsr-package-joist-micas-quins-yamen', 'dsr-package-pinny-anons-hobos-quins', 'dsr-package-public-joist-micas-quins-yamen'}</t>
        </is>
      </c>
    </row>
    <row r="27838">
      <c r="A27838" s="1" t="n">
        <v>27836</v>
      </c>
      <c r="B27838" t="inlineStr">
        <is>
          <t>helpr</t>
        </is>
      </c>
      <c r="C27838" t="n">
        <v>23</v>
      </c>
      <c r="D27838" t="inlineStr">
        <is>
          <t>{'@watchmen~material-ui-legacy-helpr', 'test-helpr', 'mongo-helpr'}</t>
        </is>
      </c>
    </row>
    <row r="27839">
      <c r="A27839" s="1" t="n">
        <v>27837</v>
      </c>
      <c r="B27839" t="inlineStr">
        <is>
          <t>vrows</t>
        </is>
      </c>
      <c r="C27839" t="n">
        <v>23</v>
      </c>
      <c r="D27839" t="inlineStr">
        <is>
          <t>{'@dsr-user-vrows-ahold-nidus-napes~dsr-package-public-vrows-ahold-nidus-napes', 'test-dsr-package-vrows-parse-coopt-fours', '@malware-test-slogs-vrows~dsr-package-public-slogs-vrows'}</t>
        </is>
      </c>
    </row>
    <row r="27840">
      <c r="A27840" s="1" t="n">
        <v>27838</v>
      </c>
      <c r="B27840" t="inlineStr">
        <is>
          <t>tanbo</t>
        </is>
      </c>
      <c r="C27840" t="n">
        <v>23</v>
      </c>
      <c r="D27840" t="inlineStr">
        <is>
          <t>{'@tanbo~di', '@tanbo~track', 'tanbo-ui'}</t>
        </is>
      </c>
    </row>
    <row r="27841">
      <c r="A27841" s="1" t="n">
        <v>27839</v>
      </c>
      <c r="B27841" t="inlineStr">
        <is>
          <t>capri</t>
        </is>
      </c>
      <c r="C27841" t="n">
        <v>23</v>
      </c>
      <c r="D27841" t="inlineStr">
        <is>
          <t>{'@capriza~as-inspector', '@capriza~connector-utils', '@capriza~safe-sql'}</t>
        </is>
      </c>
    </row>
    <row r="27842">
      <c r="A27842" s="1" t="n">
        <v>27840</v>
      </c>
      <c r="B27842" t="inlineStr">
        <is>
          <t>traverser</t>
        </is>
      </c>
      <c r="C27842" t="n">
        <v>23</v>
      </c>
      <c r="D27842" t="inlineStr">
        <is>
          <t>{'eslint-ast-traverser', 'json-traverser', 'inquiry-traverser'}</t>
        </is>
      </c>
    </row>
    <row r="27843">
      <c r="A27843" s="1" t="n">
        <v>27841</v>
      </c>
      <c r="B27843" t="inlineStr">
        <is>
          <t>edoc</t>
        </is>
      </c>
      <c r="C27843" t="n">
        <v>23</v>
      </c>
      <c r="D27843" t="inlineStr">
        <is>
          <t>{'edoc-mdx-materials', 'edoc-mdx-renderer', 'edoc-webpack-plugin'}</t>
        </is>
      </c>
    </row>
    <row r="27844">
      <c r="A27844" s="1" t="n">
        <v>27842</v>
      </c>
      <c r="B27844" t="inlineStr">
        <is>
          <t>e9</t>
        </is>
      </c>
      <c r="C27844" t="n">
        <v>23</v>
      </c>
      <c r="D27844" t="inlineStr">
        <is>
          <t>{'pipetest-d2a58e9', '@wtcbkjbuzrbl~af3ce645eea91fdbe00ba689b7a3396a9c159b0e9d461308eb73151f9', 'ng2-datepicker-with-commit-c0fd0e9ae096e0a6b37634cd1cdbef705fbc9d67'}</t>
        </is>
      </c>
    </row>
    <row r="27845">
      <c r="A27845" s="1" t="n">
        <v>27843</v>
      </c>
      <c r="B27845" t="inlineStr">
        <is>
          <t>buffo</t>
        </is>
      </c>
      <c r="C27845" t="n">
        <v>23</v>
      </c>
      <c r="D27845" t="inlineStr">
        <is>
          <t>{'dsr-package-public-dzhos-barca-dwarf-buffo', 'test-mlw3-buffo-belch', 'buffo'}</t>
        </is>
      </c>
    </row>
    <row r="27846">
      <c r="A27846" s="1" t="n">
        <v>27844</v>
      </c>
      <c r="B27846" t="inlineStr">
        <is>
          <t>batteries</t>
        </is>
      </c>
      <c r="C27846" t="n">
        <v>23</v>
      </c>
      <c r="D27846" t="inlineStr">
        <is>
          <t>{'pystatsbatteries', 'generator-batteries', 'batteries-included'}</t>
        </is>
      </c>
    </row>
    <row r="27847">
      <c r="A27847" s="1" t="n">
        <v>27845</v>
      </c>
      <c r="B27847" t="inlineStr">
        <is>
          <t>caches</t>
        </is>
      </c>
      <c r="C27847" t="n">
        <v>23</v>
      </c>
      <c r="D27847" t="inlineStr">
        <is>
          <t>{'fair-caches', '@fabrix~spool-caches', 'jx-caches'}</t>
        </is>
      </c>
    </row>
    <row r="27848">
      <c r="A27848" s="1" t="n">
        <v>27846</v>
      </c>
      <c r="B27848" t="inlineStr">
        <is>
          <t>lette</t>
        </is>
      </c>
      <c r="C27848" t="n">
        <v>23</v>
      </c>
      <c r="D27848" t="inlineStr">
        <is>
          <t>{'@nberlette~pi-tools', 'tartiflette-plugin-scalars', 'nulette'}</t>
        </is>
      </c>
    </row>
    <row r="27849">
      <c r="A27849" s="1" t="n">
        <v>27847</v>
      </c>
      <c r="B27849" t="inlineStr">
        <is>
          <t>vealy</t>
        </is>
      </c>
      <c r="C27849" t="n">
        <v>23</v>
      </c>
      <c r="D27849" t="inlineStr">
        <is>
          <t>{'@malware-test-linac-vealy~dsr-package-public-linac-vealy', 'dsr-package-public-coral-sprit-jolls-vealy', 'dsr-rollback-package-lushy-vealy-lunge-bigha'}</t>
        </is>
      </c>
    </row>
    <row r="27850">
      <c r="A27850" s="1" t="n">
        <v>27848</v>
      </c>
      <c r="B27850" t="inlineStr">
        <is>
          <t>weo</t>
        </is>
      </c>
      <c r="C27850" t="n">
        <v>23</v>
      </c>
      <c r="D27850" t="inlineStr">
        <is>
          <t>{'@weo-edu~source-map', 'weo-http-proxy', '@weo-edu~pit'}</t>
        </is>
      </c>
    </row>
    <row r="27851">
      <c r="A27851" s="1" t="n">
        <v>27849</v>
      </c>
      <c r="B27851" t="inlineStr">
        <is>
          <t>vienna</t>
        </is>
      </c>
      <c r="C27851" t="n">
        <v>23</v>
      </c>
      <c r="D27851" t="inlineStr">
        <is>
          <t>{'vienna.config-typescript', 'vienna', '@codecovevienna~gittt-cli'}</t>
        </is>
      </c>
    </row>
    <row r="27852">
      <c r="A27852" s="1" t="n">
        <v>27850</v>
      </c>
      <c r="B27852" t="inlineStr">
        <is>
          <t>cowboy</t>
        </is>
      </c>
      <c r="C27852" t="n">
        <v>23</v>
      </c>
      <c r="D27852" t="inlineStr">
        <is>
          <t>{'cowboy-starter-pack', '@computercowboy~check', '@cowboyd~nativescript-unit-test-runner'}</t>
        </is>
      </c>
    </row>
    <row r="27853">
      <c r="A27853" s="1" t="n">
        <v>27851</v>
      </c>
      <c r="B27853" t="inlineStr">
        <is>
          <t>uiux</t>
        </is>
      </c>
      <c r="C27853" t="n">
        <v>23</v>
      </c>
      <c r="D27853" t="inlineStr">
        <is>
          <t>{'@feedbackateng~uiux-reactjs', 'faw-uiux-business', 'uiux-reactjs'}</t>
        </is>
      </c>
    </row>
    <row r="27854">
      <c r="A27854" s="1" t="n">
        <v>27852</v>
      </c>
      <c r="B27854" t="inlineStr">
        <is>
          <t>gvp</t>
        </is>
      </c>
      <c r="C27854" t="n">
        <v>23</v>
      </c>
      <c r="D27854" t="inlineStr">
        <is>
          <t>{'gvp-detail-test', 'gvp-custom-bar', 'gvp-bar-app'}</t>
        </is>
      </c>
    </row>
    <row r="27855">
      <c r="A27855" s="1" t="n">
        <v>27853</v>
      </c>
      <c r="B27855" t="inlineStr">
        <is>
          <t>molo</t>
        </is>
      </c>
      <c r="C27855" t="n">
        <v>23</v>
      </c>
      <c r="D27855" t="inlineStr">
        <is>
          <t>{'yamolo', 'molohooks', 'molo-commenting'}</t>
        </is>
      </c>
    </row>
    <row r="27856">
      <c r="A27856" s="1" t="n">
        <v>27854</v>
      </c>
      <c r="B27856" t="inlineStr">
        <is>
          <t>weweb</t>
        </is>
      </c>
      <c r="C27856" t="n">
        <v>23</v>
      </c>
      <c r="D27856" t="inlineStr">
        <is>
          <t>{'@weweb~vue-compiler-core', 'weweb-upload', '@weweb~vue-compiler-dom'}</t>
        </is>
      </c>
    </row>
    <row r="27857">
      <c r="A27857" s="1" t="n">
        <v>27855</v>
      </c>
      <c r="B27857" t="inlineStr">
        <is>
          <t>mousy</t>
        </is>
      </c>
      <c r="C27857" t="n">
        <v>23</v>
      </c>
      <c r="D27857" t="inlineStr">
        <is>
          <t>{'test-package-deactivation-test-tamps-cobbs-mezzo-mousy', 'test-mlw3-moult-mousy', 'dsr-package-public-mimsy-tools-mousy-delft'}</t>
        </is>
      </c>
    </row>
    <row r="27858">
      <c r="A27858" s="1" t="n">
        <v>27856</v>
      </c>
      <c r="B27858" t="inlineStr">
        <is>
          <t>labeled</t>
        </is>
      </c>
      <c r="C27858" t="n">
        <v>23</v>
      </c>
      <c r="D27858" t="inlineStr">
        <is>
          <t>{'labeled-enum', 'react-force-graph-labeled-links', 'react-labeled'}</t>
        </is>
      </c>
    </row>
    <row r="27859">
      <c r="A27859" s="1" t="n">
        <v>27857</v>
      </c>
      <c r="B27859" t="inlineStr">
        <is>
          <t>patreon</t>
        </is>
      </c>
      <c r="C27859" t="n">
        <v>23</v>
      </c>
      <c r="D27859" t="inlineStr">
        <is>
          <t>{'patreon-ts', 'nodebb-plugin-sso-patreon', 'patreon-discord'}</t>
        </is>
      </c>
    </row>
    <row r="27860">
      <c r="A27860" s="1" t="n">
        <v>27858</v>
      </c>
      <c r="B27860" t="inlineStr">
        <is>
          <t>axl</t>
        </is>
      </c>
      <c r="C27860" t="n">
        <v>23</v>
      </c>
      <c r="D27860" t="inlineStr">
        <is>
          <t>{'axlsort', '@axljon~test-add-on', 'axl'}</t>
        </is>
      </c>
    </row>
    <row r="27861">
      <c r="A27861" s="1" t="n">
        <v>27859</v>
      </c>
      <c r="B27861" t="inlineStr">
        <is>
          <t>pss</t>
        </is>
      </c>
      <c r="C27861" t="n">
        <v>23</v>
      </c>
      <c r="D27861" t="inlineStr">
        <is>
          <t>{'rn-pss', '@cloudpss~web-components', 'pss-lib'}</t>
        </is>
      </c>
    </row>
    <row r="27862">
      <c r="A27862" s="1" t="n">
        <v>27860</v>
      </c>
      <c r="B27862" t="inlineStr">
        <is>
          <t>testtt</t>
        </is>
      </c>
      <c r="C27862" t="n">
        <v>23</v>
      </c>
      <c r="D27862" t="inlineStr">
        <is>
          <t>{'gxmtesttt', 'header-testtt', 'testtt-4-23'}</t>
        </is>
      </c>
    </row>
    <row r="27863">
      <c r="A27863" s="1" t="n">
        <v>27861</v>
      </c>
      <c r="B27863" t="inlineStr">
        <is>
          <t>tarok</t>
        </is>
      </c>
      <c r="C27863" t="n">
        <v>23</v>
      </c>
      <c r="D27863" t="inlineStr">
        <is>
          <t>{'@dsr-user-tarok-spume-slaws-evite~dsr-package-public-tarok-spume-slaws-evite', 'test-mlw2-trews-tarok-dep', '@dsr-org-goods-boxen-sprue-tarok~dsr-package-goods-boxen-sprue-tarok'}</t>
        </is>
      </c>
    </row>
    <row r="27864">
      <c r="A27864" s="1" t="n">
        <v>27862</v>
      </c>
      <c r="B27864" t="inlineStr">
        <is>
          <t>asca</t>
        </is>
      </c>
      <c r="C27864" t="n">
        <v>23</v>
      </c>
      <c r="D27864" t="inlineStr">
        <is>
          <t>{'monasca-events-api', 'monasca-analytics', 'monasca-events-engine'}</t>
        </is>
      </c>
    </row>
    <row r="27865">
      <c r="A27865" s="1" t="n">
        <v>27863</v>
      </c>
      <c r="B27865" t="inlineStr">
        <is>
          <t>zyj</t>
        </is>
      </c>
      <c r="C27865" t="n">
        <v>23</v>
      </c>
      <c r="D27865" t="inlineStr">
        <is>
          <t>{'zyj-verify-code', 'com.zyj.tnpm', 'zyj-server-zyj'}</t>
        </is>
      </c>
    </row>
    <row r="27866">
      <c r="A27866" s="1" t="n">
        <v>27864</v>
      </c>
      <c r="B27866" t="inlineStr">
        <is>
          <t>memos</t>
        </is>
      </c>
      <c r="C27866" t="n">
        <v>23</v>
      </c>
      <c r="D27866" t="inlineStr">
        <is>
          <t>{'dsr-rollback-package-memos-syped-nicad-lolly', 'test-mlw1-pudic-memos', 'test-mlw1-memos-netes'}</t>
        </is>
      </c>
    </row>
    <row r="27867">
      <c r="A27867" s="1" t="n">
        <v>27865</v>
      </c>
      <c r="B27867" t="inlineStr">
        <is>
          <t>rocketprotocolweb3</t>
        </is>
      </c>
      <c r="C27867" t="n">
        <v>23</v>
      </c>
      <c r="D27867" t="inlineStr">
        <is>
          <t>{'@rocketprotocolweb3~web3-core-helpers', '@rocketprotocolweb3~web3-providers-ws', '@rocketprotocolweb3~web3-net'}</t>
        </is>
      </c>
    </row>
    <row r="27868">
      <c r="A27868" s="1" t="n">
        <v>27866</v>
      </c>
      <c r="B27868" t="inlineStr">
        <is>
          <t>easyv</t>
        </is>
      </c>
      <c r="C27868" t="n">
        <v>23</v>
      </c>
      <c r="D27868" t="inlineStr">
        <is>
          <t>{'@easyv~utils-interaction', '@easyv~config', '@easyv~icons-svg'}</t>
        </is>
      </c>
    </row>
    <row r="27869">
      <c r="A27869" s="1" t="n">
        <v>27867</v>
      </c>
      <c r="B27869" t="inlineStr">
        <is>
          <t>meins</t>
        </is>
      </c>
      <c r="C27869" t="n">
        <v>23</v>
      </c>
      <c r="D27869" t="inlineStr">
        <is>
          <t>{'paket-meins', '@malware-test-meins-flaky~test-mlw3-meins-flaky', 'meins-draftjs-md-converter'}</t>
        </is>
      </c>
    </row>
    <row r="27870">
      <c r="A27870" s="1" t="n">
        <v>27868</v>
      </c>
      <c r="B27870" t="inlineStr">
        <is>
          <t>haversine</t>
        </is>
      </c>
      <c r="C27870" t="n">
        <v>23</v>
      </c>
      <c r="D27870" t="inlineStr">
        <is>
          <t>{'@caeser1996~haversine', 'haversine', 'haversine-position'}</t>
        </is>
      </c>
    </row>
    <row r="27871">
      <c r="A27871" s="1" t="n">
        <v>27869</v>
      </c>
      <c r="B27871" t="inlineStr">
        <is>
          <t>runtastic</t>
        </is>
      </c>
      <c r="C27871" t="n">
        <v>23</v>
      </c>
      <c r="D27871" t="inlineStr">
        <is>
          <t>{'runtastic-content-commons', 'runtastic', 'runtastic-content-blog'}</t>
        </is>
      </c>
    </row>
    <row r="27872">
      <c r="A27872" s="1" t="n">
        <v>27870</v>
      </c>
      <c r="B27872" t="inlineStr">
        <is>
          <t>gsd</t>
        </is>
      </c>
      <c r="C27872" t="n">
        <v>23</v>
      </c>
      <c r="D27872" t="inlineStr">
        <is>
          <t>{'opengsd', 'dummy-gs-gsd', '@wecity~gsd-mp-charts'}</t>
        </is>
      </c>
    </row>
    <row r="27873">
      <c r="A27873" s="1" t="n">
        <v>27871</v>
      </c>
      <c r="B27873" t="inlineStr">
        <is>
          <t>instrumenter</t>
        </is>
      </c>
      <c r="C27873" t="n">
        <v>23</v>
      </c>
      <c r="D27873" t="inlineStr">
        <is>
          <t>{'mutation-switch-instrumenter', 'teamscale-istanbul-instrumenter', 'babel-istanbul-instrumenter-loader'}</t>
        </is>
      </c>
    </row>
    <row r="27874">
      <c r="A27874" s="1" t="n">
        <v>27872</v>
      </c>
      <c r="B27874" t="inlineStr">
        <is>
          <t>iothub</t>
        </is>
      </c>
      <c r="C27874" t="n">
        <v>23</v>
      </c>
      <c r="D27874" t="inlineStr">
        <is>
          <t>{'parse-server-azure-iothub-cloud-module', 'iothub-cmd', '@datafire~azure-arm-iothub'}</t>
        </is>
      </c>
    </row>
    <row r="27875">
      <c r="A27875" s="1" t="n">
        <v>27873</v>
      </c>
      <c r="B27875" t="inlineStr">
        <is>
          <t>koh</t>
        </is>
      </c>
      <c r="C27875" t="n">
        <v>23</v>
      </c>
      <c r="D27875" t="inlineStr">
        <is>
          <t>{'kohapi', 'jigkoh-cal-area', '@chakohi~horizontal'}</t>
        </is>
      </c>
    </row>
    <row r="27876">
      <c r="A27876" s="1" t="n">
        <v>27874</v>
      </c>
      <c r="B27876" t="inlineStr">
        <is>
          <t>codedeploy</t>
        </is>
      </c>
      <c r="C27876" t="n">
        <v>23</v>
      </c>
      <c r="D27876" t="inlineStr">
        <is>
          <t>{'aws-cdk-aws-codedeploy', 'codedeploy', '@aws-sdk~client-codedeploy-node'}</t>
        </is>
      </c>
    </row>
    <row r="27877">
      <c r="A27877" s="1" t="n">
        <v>27875</v>
      </c>
      <c r="B27877" t="inlineStr">
        <is>
          <t>avise</t>
        </is>
      </c>
      <c r="C27877" t="n">
        <v>23</v>
      </c>
      <c r="D27877" t="inlineStr">
        <is>
          <t>{'dsr-package-nagor-avise-raxes-argol', '@dsr-user-flimp-slits-avise-sordo~dsr-package-public-flimp-slits-avise-sordo', 'test-mlw3-grise-avise'}</t>
        </is>
      </c>
    </row>
    <row r="27878">
      <c r="A27878" s="1" t="n">
        <v>27876</v>
      </c>
      <c r="B27878" t="inlineStr">
        <is>
          <t>spart</t>
        </is>
      </c>
      <c r="C27878" t="n">
        <v>23</v>
      </c>
      <c r="D27878" t="inlineStr">
        <is>
          <t>{'test-mlw2-spart-quine-dep', 'deloitte-hyb-spart-occ', '@dsr-org-duped-diota-alive-spart~dsr-package-duped-diota-alive-spart'}</t>
        </is>
      </c>
    </row>
    <row r="27879">
      <c r="A27879" s="1" t="n">
        <v>27877</v>
      </c>
      <c r="B27879" t="inlineStr">
        <is>
          <t>mitui</t>
        </is>
      </c>
      <c r="C27879" t="n">
        <v>23</v>
      </c>
      <c r="D27879" t="inlineStr">
        <is>
          <t>{'mitui-util-test', 'mitui-profile', 'mitui-util-logger'}</t>
        </is>
      </c>
    </row>
    <row r="27880">
      <c r="A27880" s="1" t="n">
        <v>27878</v>
      </c>
      <c r="B27880" t="inlineStr">
        <is>
          <t>stupa</t>
        </is>
      </c>
      <c r="C27880" t="n">
        <v>23</v>
      </c>
      <c r="D27880" t="inlineStr">
        <is>
          <t>{'test-mlw2-stupa-crans', 'test-mlw1-copsy-stupa', 'test-dsr-package-stupa-ogive-matlo-croze'}</t>
        </is>
      </c>
    </row>
    <row r="27881">
      <c r="A27881" s="1" t="n">
        <v>27879</v>
      </c>
      <c r="B27881" t="inlineStr">
        <is>
          <t>jurat</t>
        </is>
      </c>
      <c r="C27881" t="n">
        <v>23</v>
      </c>
      <c r="D27881" t="inlineStr">
        <is>
          <t>{'@dsr-org-lance-taxor-jurat-sleds~dsr-package-lance-taxor-jurat-sleds', 'dsr-package-public-bachs-chick-jurat-sprue', 'injuraturi'}</t>
        </is>
      </c>
    </row>
    <row r="27882">
      <c r="A27882" s="1" t="n">
        <v>27880</v>
      </c>
      <c r="B27882" t="inlineStr">
        <is>
          <t>ulixee</t>
        </is>
      </c>
      <c r="C27882" t="n">
        <v>23</v>
      </c>
      <c r="D27882" t="inlineStr">
        <is>
          <t>{'@ulixee~express-router', '@ulixee~chrome-85-0', '@ulixee~pg'}</t>
        </is>
      </c>
    </row>
    <row r="27883">
      <c r="A27883" s="1" t="n">
        <v>27881</v>
      </c>
      <c r="B27883" t="inlineStr">
        <is>
          <t>peize</t>
        </is>
      </c>
      <c r="C27883" t="n">
        <v>23</v>
      </c>
      <c r="D27883" t="inlineStr">
        <is>
          <t>{'dsr-package-public-rears-jugal-peize-madge', '@malware-test-kudzu-peize~test-mlw3-kudzu-peize', 'dsr-package-walis-vales-saker-peize'}</t>
        </is>
      </c>
    </row>
    <row r="27884">
      <c r="A27884" s="1" t="n">
        <v>27882</v>
      </c>
      <c r="B27884" t="inlineStr">
        <is>
          <t>znui</t>
        </is>
      </c>
      <c r="C27884" t="n">
        <v>23</v>
      </c>
      <c r="D27884" t="inlineStr">
        <is>
          <t>{'znui-react-router', 'znui-react-table', 'znui-react-timer'}</t>
        </is>
      </c>
    </row>
    <row r="27885">
      <c r="A27885" s="1" t="n">
        <v>27883</v>
      </c>
      <c r="B27885" t="inlineStr">
        <is>
          <t>backlight</t>
        </is>
      </c>
      <c r="C27885" t="n">
        <v>23</v>
      </c>
      <c r="D27885" t="inlineStr">
        <is>
          <t>{'@backlight-dev~wtr-ds', '@backlight-dev~go-go.my-chakra-ds', '@backlight_xiao~list-iterator'}</t>
        </is>
      </c>
    </row>
    <row r="27886">
      <c r="A27886" s="1" t="n">
        <v>27884</v>
      </c>
      <c r="B27886" t="inlineStr">
        <is>
          <t>nax</t>
        </is>
      </c>
      <c r="C27886" t="n">
        <v>23</v>
      </c>
      <c r="D27886" t="inlineStr">
        <is>
          <t>{'@shymean~nax', '@naxmefy~koa-router-support', 'naxscroll'}</t>
        </is>
      </c>
    </row>
    <row r="27887">
      <c r="A27887" s="1" t="n">
        <v>27885</v>
      </c>
      <c r="B27887" t="inlineStr">
        <is>
          <t>counsel</t>
        </is>
      </c>
      <c r="C27887" t="n">
        <v>23</v>
      </c>
      <c r="D27887" t="inlineStr">
        <is>
          <t>{'weather-counsel', 'counsel-rule-githook', 'counsel-precommit'}</t>
        </is>
      </c>
    </row>
    <row r="27888">
      <c r="A27888" s="1" t="n">
        <v>27886</v>
      </c>
      <c r="B27888" t="inlineStr">
        <is>
          <t>tuhu</t>
        </is>
      </c>
      <c r="C27888" t="n">
        <v>23</v>
      </c>
      <c r="D27888" t="inlineStr">
        <is>
          <t>{'tuhu-iconfont-miniprogram', '@tuhu~mp-lib', '@tuhu~weapp-cli'}</t>
        </is>
      </c>
    </row>
    <row r="27889">
      <c r="A27889" s="1" t="n">
        <v>27887</v>
      </c>
      <c r="B27889" t="inlineStr">
        <is>
          <t>rotatable</t>
        </is>
      </c>
      <c r="C27889" t="n">
        <v>23</v>
      </c>
      <c r="D27889" t="inlineStr">
        <is>
          <t>{'jsyg-rotatable', 'react-resizable-rotatable-draggable-touch', 'react-resizable-rotatable-draggable-touch-v2'}</t>
        </is>
      </c>
    </row>
    <row r="27890">
      <c r="A27890" s="1" t="n">
        <v>27888</v>
      </c>
      <c r="B27890" t="inlineStr">
        <is>
          <t>meths</t>
        </is>
      </c>
      <c r="C27890" t="n">
        <v>23</v>
      </c>
      <c r="D27890" t="inlineStr">
        <is>
          <t>{'@dsr-user-prent-ficus-vares-meths~dsr-package-public-prent-ficus-vares-meths', 'test-mlw3-nidus-meths', 'test-dsr-package-dunno-meths-osier-nicol'}</t>
        </is>
      </c>
    </row>
    <row r="27891">
      <c r="A27891" s="1" t="n">
        <v>27889</v>
      </c>
      <c r="B27891" t="inlineStr">
        <is>
          <t>revisions</t>
        </is>
      </c>
      <c r="C27891" t="n">
        <v>23</v>
      </c>
      <c r="D27891" t="inlineStr">
        <is>
          <t>{'gatsby-plugin-revisions', 'histo-revisions', 'revisions'}</t>
        </is>
      </c>
    </row>
    <row r="27892">
      <c r="A27892" s="1" t="n">
        <v>27890</v>
      </c>
      <c r="B27892" t="inlineStr">
        <is>
          <t>dereference</t>
        </is>
      </c>
      <c r="C27892" t="n">
        <v>23</v>
      </c>
      <c r="D27892" t="inlineStr">
        <is>
          <t>{'json-schema-dereference-sync', '@koppadb~dereference-json-schema', '@json-schema-tools~dereferencer'}</t>
        </is>
      </c>
    </row>
    <row r="27893">
      <c r="A27893" s="1" t="n">
        <v>27891</v>
      </c>
      <c r="B27893" t="inlineStr">
        <is>
          <t>ripes</t>
        </is>
      </c>
      <c r="C27893" t="n">
        <v>23</v>
      </c>
      <c r="D27893" t="inlineStr">
        <is>
          <t>{'@test-mlw-org-rhino-ripes~test-mlw1-rhino-ripes', 'dsr-package-glisk-ripes-sirup-mokos', 'dsr-package-suint-ripes-naunt-tutty'}</t>
        </is>
      </c>
    </row>
    <row r="27894">
      <c r="A27894" s="1" t="n">
        <v>27892</v>
      </c>
      <c r="B27894" t="inlineStr">
        <is>
          <t>xmit</t>
        </is>
      </c>
      <c r="C27894" t="n">
        <v>23</v>
      </c>
      <c r="D27894" t="inlineStr">
        <is>
          <t>{'@axmit~antd-helpers', '@axmit~s2q-api', '@axmit~scythe-core'}</t>
        </is>
      </c>
    </row>
    <row r="27895">
      <c r="A27895" s="1" t="n">
        <v>27893</v>
      </c>
      <c r="B27895" t="inlineStr">
        <is>
          <t>lzb</t>
        </is>
      </c>
      <c r="C27895" t="n">
        <v>23</v>
      </c>
      <c r="D27895" t="inlineStr">
        <is>
          <t>{'lzb-relative-time-format', 'lzb-zb-cli', 'lzb-crde-cli'}</t>
        </is>
      </c>
    </row>
    <row r="27896">
      <c r="A27896" s="1" t="n">
        <v>27894</v>
      </c>
      <c r="B27896" t="inlineStr">
        <is>
          <t>anmo</t>
        </is>
      </c>
      <c r="C27896" t="n">
        <v>23</v>
      </c>
      <c r="D27896" t="inlineStr">
        <is>
          <t>{'web_anmo-providers-http', 'npm_test_anmo', 'web_anmo-utils'}</t>
        </is>
      </c>
    </row>
    <row r="27897">
      <c r="A27897" s="1" t="n">
        <v>27895</v>
      </c>
      <c r="B27897" t="inlineStr">
        <is>
          <t>gari</t>
        </is>
      </c>
      <c r="C27897" t="n">
        <v>23</v>
      </c>
      <c r="D27897" t="inlineStr">
        <is>
          <t>{'@mercadocalegari~common', '@igari~object-fit-images', 'gari_add'}</t>
        </is>
      </c>
    </row>
    <row r="27898">
      <c r="A27898" s="1" t="n">
        <v>27896</v>
      </c>
      <c r="B27898" t="inlineStr">
        <is>
          <t>flywheel</t>
        </is>
      </c>
      <c r="C27898" t="n">
        <v>23</v>
      </c>
      <c r="D27898" t="inlineStr">
        <is>
          <t>{'@flywheel-io~vision', 'flywheel-deploy-client', '@flywheel-io~extension'}</t>
        </is>
      </c>
    </row>
    <row r="27899">
      <c r="A27899" s="1" t="n">
        <v>27897</v>
      </c>
      <c r="B27899" t="inlineStr">
        <is>
          <t>ampatspell</t>
        </is>
      </c>
      <c r="C27899" t="n">
        <v>23</v>
      </c>
      <c r="D27899" t="inlineStr">
        <is>
          <t>{'@ampatspell~52frames-client', '@ampatspell~ember-cli-relax-session', '@ampatspell~relax'}</t>
        </is>
      </c>
    </row>
    <row r="27900">
      <c r="A27900" s="1" t="n">
        <v>27898</v>
      </c>
      <c r="B27900" t="inlineStr">
        <is>
          <t>chauveau</t>
        </is>
      </c>
      <c r="C27900" t="n">
        <v>23</v>
      </c>
      <c r="D27900" t="inlineStr">
        <is>
          <t>{'@guillaumejchauveau~wdb-core', '@guillaumejchauveau~babel-preset-web-app', '@guillaumejchauveau~wdb-pack-css'}</t>
        </is>
      </c>
    </row>
    <row r="27901">
      <c r="A27901" s="1" t="n">
        <v>27899</v>
      </c>
      <c r="B27901" t="inlineStr">
        <is>
          <t>guillaumejchauveau</t>
        </is>
      </c>
      <c r="C27901" t="n">
        <v>23</v>
      </c>
      <c r="D27901" t="inlineStr">
        <is>
          <t>{'@guillaumejchauveau~wdb-core', '@guillaumejchauveau~babel-preset-web-app', '@guillaumejchauveau~wdb-pack-css'}</t>
        </is>
      </c>
    </row>
    <row r="27902">
      <c r="A27902" s="1" t="n">
        <v>27900</v>
      </c>
      <c r="B27902" t="inlineStr">
        <is>
          <t>hyperlog</t>
        </is>
      </c>
      <c r="C27902" t="n">
        <v>23</v>
      </c>
      <c r="D27902" t="inlineStr">
        <is>
          <t>{'hyperlog-sodium', 'hyperlog-sneakernet-replicator', 'hyperlog-doctor'}</t>
        </is>
      </c>
    </row>
    <row r="27903">
      <c r="A27903" s="1" t="n">
        <v>27901</v>
      </c>
      <c r="B27903" t="inlineStr">
        <is>
          <t>dragndrop</t>
        </is>
      </c>
      <c r="C27903" t="n">
        <v>23</v>
      </c>
      <c r="D27903" t="inlineStr">
        <is>
          <t>{'draft-js-dragndrop-upload-plugin', '@nobleclem~jquery-dragndrop', '@dragndrop~dragndrop'}</t>
        </is>
      </c>
    </row>
    <row r="27904">
      <c r="A27904" s="1" t="n">
        <v>27902</v>
      </c>
      <c r="B27904" t="inlineStr">
        <is>
          <t>belch</t>
        </is>
      </c>
      <c r="C27904" t="n">
        <v>23</v>
      </c>
      <c r="D27904" t="inlineStr">
        <is>
          <t>{'@malware-test-roofy-belch~dsr-package-public-roofy-belch', 'dsr-package-public-roofy-belch', 'test-mlw1-quiff-belch'}</t>
        </is>
      </c>
    </row>
    <row r="27905">
      <c r="A27905" s="1" t="n">
        <v>27903</v>
      </c>
      <c r="B27905" t="inlineStr">
        <is>
          <t>ennis</t>
        </is>
      </c>
      <c r="C27905" t="n">
        <v>23</v>
      </c>
      <c r="D27905" t="inlineStr">
        <is>
          <t>{'@ennis~joedb', '@ennis~api', '@ennis~id'}</t>
        </is>
      </c>
    </row>
    <row r="27906">
      <c r="A27906" s="1" t="n">
        <v>27904</v>
      </c>
      <c r="B27906" t="inlineStr">
        <is>
          <t>tricks</t>
        </is>
      </c>
      <c r="C27906" t="n">
        <v>23</v>
      </c>
      <c r="D27906" t="inlineStr">
        <is>
          <t>{'magic-tricks', 'matricks', 'uitricks-frame-print'}</t>
        </is>
      </c>
    </row>
    <row r="27907">
      <c r="A27907" s="1" t="n">
        <v>27905</v>
      </c>
      <c r="B27907" t="inlineStr">
        <is>
          <t>motza</t>
        </is>
      </c>
      <c r="C27907" t="n">
        <v>23</v>
      </c>
      <c r="D27907" t="inlineStr">
        <is>
          <t>{'test-mlw1-motza-sodic', '@dsr-rollback-org-vower-hogen-motza-spied~dsr-rollback-package-vower-hogen-motza-spied', 'test-dsr-package-taken-snips-flawy-motza'}</t>
        </is>
      </c>
    </row>
    <row r="27908">
      <c r="A27908" s="1" t="n">
        <v>27906</v>
      </c>
      <c r="B27908" t="inlineStr">
        <is>
          <t>reqs</t>
        </is>
      </c>
      <c r="C27908" t="n">
        <v>23</v>
      </c>
      <c r="D27908" t="inlineStr">
        <is>
          <t>{'pip-check-reqs', 'pytest-freeze-reqs', '@reqster~core'}</t>
        </is>
      </c>
    </row>
    <row r="27909">
      <c r="A27909" s="1" t="n">
        <v>27907</v>
      </c>
      <c r="B27909" t="inlineStr">
        <is>
          <t>combinejs</t>
        </is>
      </c>
      <c r="C27909" t="n">
        <v>23</v>
      </c>
      <c r="D27909" t="inlineStr">
        <is>
          <t>{'@combinejs~parser', '@combinejs~each-directive', '@combinejs~core'}</t>
        </is>
      </c>
    </row>
    <row r="27910">
      <c r="A27910" s="1" t="n">
        <v>27908</v>
      </c>
      <c r="B27910" t="inlineStr">
        <is>
          <t>layaair</t>
        </is>
      </c>
      <c r="C27910" t="n">
        <v>23</v>
      </c>
      <c r="D27910" t="inlineStr">
        <is>
          <t>{'layaair-ide', 'layaair', 'layaair-tiledmap'}</t>
        </is>
      </c>
    </row>
    <row r="27911">
      <c r="A27911" s="1" t="n">
        <v>27909</v>
      </c>
      <c r="B27911" t="inlineStr">
        <is>
          <t>filch</t>
        </is>
      </c>
      <c r="C27911" t="n">
        <v>23</v>
      </c>
      <c r="D27911" t="inlineStr">
        <is>
          <t>{'@dsr-user-spiel-filch-corey-batch~dsr-package-public-spiel-filch-corey-batch', '@dsr-org-clied-filch-starn-naans~test-dsr-org-clied-filch-starn-naans', 'test-dsr-package-apnea-under-filch-kesar'}</t>
        </is>
      </c>
    </row>
    <row r="27912">
      <c r="A27912" s="1" t="n">
        <v>27910</v>
      </c>
      <c r="B27912" t="inlineStr">
        <is>
          <t>deflate</t>
        </is>
      </c>
      <c r="C27912" t="n">
        <v>23</v>
      </c>
      <c r="D27912" t="inlineStr">
        <is>
          <t>{'@types~deflate-js', 'jsdeflate', 'reproducible-deflate'}</t>
        </is>
      </c>
    </row>
    <row r="27913">
      <c r="A27913" s="1" t="n">
        <v>27911</v>
      </c>
      <c r="B27913" t="inlineStr">
        <is>
          <t>gaper</t>
        </is>
      </c>
      <c r="C27913" t="n">
        <v>23</v>
      </c>
      <c r="D27913" t="inlineStr">
        <is>
          <t>{'@dsr-rollback-org-chief-board-carta-gaper~dsr-rollback-package-chief-board-carta-gaper', 'dsr-package-public-gaper-idyls-jutes-wawls', 'dsr-rollback-package-gaper-crags-radio-piker'}</t>
        </is>
      </c>
    </row>
    <row r="27914">
      <c r="A27914" s="1" t="n">
        <v>27912</v>
      </c>
      <c r="B27914" t="inlineStr">
        <is>
          <t>leaves</t>
        </is>
      </c>
      <c r="C27914" t="n">
        <v>23</v>
      </c>
      <c r="D27914" t="inlineStr">
        <is>
          <t>{'@leaves-27~miniprogram-qr-code', '@leaves-27~utils', '@leaves-27~mingrogram-router'}</t>
        </is>
      </c>
    </row>
    <row r="27915">
      <c r="A27915" s="1" t="n">
        <v>27913</v>
      </c>
      <c r="B27915" t="inlineStr">
        <is>
          <t>i4</t>
        </is>
      </c>
      <c r="C27915" t="n">
        <v>23</v>
      </c>
      <c r="D27915" t="inlineStr">
        <is>
          <t>{'i4im-components', 'i4ratsit-se', 'i4k-find'}</t>
        </is>
      </c>
    </row>
    <row r="27916">
      <c r="A27916" s="1" t="n">
        <v>27914</v>
      </c>
      <c r="B27916" t="inlineStr">
        <is>
          <t>jyve</t>
        </is>
      </c>
      <c r="C27916" t="n">
        <v>23</v>
      </c>
      <c r="D27916" t="inlineStr">
        <is>
          <t>{'@deathbeds~jyve-js-unsafe-extension', '@guscrawford.com~jyve-mongo', '@deathbeds~jyve-p5-unsafe-extension'}</t>
        </is>
      </c>
    </row>
    <row r="27917">
      <c r="A27917" s="1" t="n">
        <v>27915</v>
      </c>
      <c r="B27917" t="inlineStr">
        <is>
          <t>blit</t>
        </is>
      </c>
      <c r="C27917" t="n">
        <v>23</v>
      </c>
      <c r="D27917" t="inlineStr">
        <is>
          <t>{'@bitblit~schmocha', '@jimp-rn~plugin-blit', 'blitflash'}</t>
        </is>
      </c>
    </row>
    <row r="27918">
      <c r="A27918" s="1" t="n">
        <v>27916</v>
      </c>
      <c r="B27918" t="inlineStr">
        <is>
          <t>nameof</t>
        </is>
      </c>
      <c r="C27918" t="n">
        <v>23</v>
      </c>
      <c r="D27918" t="inlineStr">
        <is>
          <t>{'@ts-nameof~transforms-ts', 'babel-plugin-nameof-js', 'nameof-ts'}</t>
        </is>
      </c>
    </row>
    <row r="27919">
      <c r="A27919" s="1" t="n">
        <v>27917</v>
      </c>
      <c r="B27919" t="inlineStr">
        <is>
          <t>oracy</t>
        </is>
      </c>
      <c r="C27919" t="n">
        <v>23</v>
      </c>
      <c r="D27919" t="inlineStr">
        <is>
          <t>{'dsr-rollback-package-swims-junky-oracy-kappa', 'dsr-delete-wubwub-apple-loupe-oracy-matin', 'test-dsr-package-fidge-knack-oracy-missa'}</t>
        </is>
      </c>
    </row>
    <row r="27920">
      <c r="A27920" s="1" t="n">
        <v>27918</v>
      </c>
      <c r="B27920" t="inlineStr">
        <is>
          <t>emt</t>
        </is>
      </c>
      <c r="C27920" t="n">
        <v>23</v>
      </c>
      <c r="D27920" t="inlineStr">
        <is>
          <t>{'@emtupp~lotide', 'emtvlcapi', 'node-telegram-bot-emtbus'}</t>
        </is>
      </c>
    </row>
    <row r="27921">
      <c r="A27921" s="1" t="n">
        <v>27919</v>
      </c>
      <c r="B27921" t="inlineStr">
        <is>
          <t>equisoft</t>
        </is>
      </c>
      <c r="C27921" t="n">
        <v>23</v>
      </c>
      <c r="D27921" t="inlineStr">
        <is>
          <t>{'@equisoft~eslint-config', 'equisoft-design-ui-elements', '@equisoft~kronos-fna-icons-root'}</t>
        </is>
      </c>
    </row>
    <row r="27922">
      <c r="A27922" s="1" t="n">
        <v>27920</v>
      </c>
      <c r="B27922" t="inlineStr">
        <is>
          <t>lobes</t>
        </is>
      </c>
      <c r="C27922" t="n">
        <v>23</v>
      </c>
      <c r="D27922" t="inlineStr">
        <is>
          <t>{'@dsr-rollback-org-bodle-manna-chair-lobes~dsr-rollback-package-bodle-manna-chair-lobes', '@dsr-org-nongs-sapan-lobes-fists~dsr-package-nongs-sapan-lobes-fists', 'test-mlw4-ruing-lobes'}</t>
        </is>
      </c>
    </row>
    <row r="27923">
      <c r="A27923" s="1" t="n">
        <v>27921</v>
      </c>
      <c r="B27923" t="inlineStr">
        <is>
          <t>tock</t>
        </is>
      </c>
      <c r="C27923" t="n">
        <v>23</v>
      </c>
      <c r="D27923" t="inlineStr">
        <is>
          <t>{'tock-react-kit', 'tocktimer', 'kicktock'}</t>
        </is>
      </c>
    </row>
    <row r="27924">
      <c r="A27924" s="1" t="n">
        <v>27922</v>
      </c>
      <c r="B27924" t="inlineStr">
        <is>
          <t>zsl</t>
        </is>
      </c>
      <c r="C27924" t="n">
        <v>23</v>
      </c>
      <c r="D27924" t="inlineStr">
        <is>
          <t>{'web3-zsl', 'zsl', 'zsl-antd-design-vue-table'}</t>
        </is>
      </c>
    </row>
    <row r="27925">
      <c r="A27925" s="1" t="n">
        <v>27923</v>
      </c>
      <c r="B27925" t="inlineStr">
        <is>
          <t>contentrules</t>
        </is>
      </c>
      <c r="C27925" t="n">
        <v>23</v>
      </c>
      <c r="D27925" t="inlineStr">
        <is>
          <t>{'collective-contentrules-mailtorole', 'collective-contentrules-mailtolocalrole', 'plone-contentrules'}</t>
        </is>
      </c>
    </row>
    <row r="27926">
      <c r="A27926" s="1" t="n">
        <v>27924</v>
      </c>
      <c r="B27926" t="inlineStr">
        <is>
          <t>oban</t>
        </is>
      </c>
      <c r="C27926" t="n">
        <v>23</v>
      </c>
      <c r="D27926" t="inlineStr">
        <is>
          <t>{'obanb_scheduler_pl', 'laoban', 'huoban_mini_program_components'}</t>
        </is>
      </c>
    </row>
    <row r="27927">
      <c r="A27927" s="1" t="n">
        <v>27925</v>
      </c>
      <c r="B27927" t="inlineStr">
        <is>
          <t>sot</t>
        </is>
      </c>
      <c r="C27927" t="n">
        <v>23</v>
      </c>
      <c r="D27927" t="inlineStr">
        <is>
          <t>{'ssot', '@espsotvarner~prettier-config', 'soxsot-format'}</t>
        </is>
      </c>
    </row>
    <row r="27928">
      <c r="A27928" s="1" t="n">
        <v>27926</v>
      </c>
      <c r="B27928" t="inlineStr">
        <is>
          <t>laksa</t>
        </is>
      </c>
      <c r="C27928" t="n">
        <v>23</v>
      </c>
      <c r="D27928" t="inlineStr">
        <is>
          <t>{'laksa-core-transaction', 'laksa-contracts', 'laksa-klaxon-core'}</t>
        </is>
      </c>
    </row>
    <row r="27929">
      <c r="A27929" s="1" t="n">
        <v>27927</v>
      </c>
      <c r="B27929" t="inlineStr">
        <is>
          <t>pawas</t>
        </is>
      </c>
      <c r="C27929" t="n">
        <v>23</v>
      </c>
      <c r="D27929" t="inlineStr">
        <is>
          <t>{'@dsr-rollback-org-bavin-chirt-total-pawas~dsr-rollback-package-bavin-chirt-total-pawas', '@dsr-rollback-org-serum-hooey-pawas-chars~dsr-rollback-package-serum-hooey-pawas-chars', 'dsr-package-foxes-ayrie-slane-pawas'}</t>
        </is>
      </c>
    </row>
    <row r="27930">
      <c r="A27930" s="1" t="n">
        <v>27928</v>
      </c>
      <c r="B27930" t="inlineStr">
        <is>
          <t>iyo</t>
        </is>
      </c>
      <c r="C27930" t="n">
        <v>23</v>
      </c>
      <c r="D27930" t="inlineStr">
        <is>
          <t>{'socketiyo-shared', 'materialiyo', '@simwipado~gumiyo'}</t>
        </is>
      </c>
    </row>
    <row r="27931">
      <c r="A27931" s="1" t="n">
        <v>27929</v>
      </c>
      <c r="B27931" t="inlineStr">
        <is>
          <t>handel</t>
        </is>
      </c>
      <c r="C27931" t="n">
        <v>23</v>
      </c>
      <c r="D27931" t="inlineStr">
        <is>
          <t>{'generator-handel-extension', 'polisens-handelser', 'spot-gpu-handel-extension'}</t>
        </is>
      </c>
    </row>
    <row r="27932">
      <c r="A27932" s="1" t="n">
        <v>27930</v>
      </c>
      <c r="B27932" t="inlineStr">
        <is>
          <t>gerad</t>
        </is>
      </c>
      <c r="C27932" t="n">
        <v>23</v>
      </c>
      <c r="D27932" t="inlineStr">
        <is>
          <t>{'gerador-sexo', 'gerador', 'gerador-ficticia'}</t>
        </is>
      </c>
    </row>
    <row r="27933">
      <c r="A27933" s="1" t="n">
        <v>27931</v>
      </c>
      <c r="B27933" t="inlineStr">
        <is>
          <t>codev</t>
        </is>
      </c>
      <c r="C27933" t="n">
        <v>23</v>
      </c>
      <c r="D27933" t="inlineStr">
        <is>
          <t>{'@reycodev~tradier-client', 'lion-lib-maucodev', 'random-names-rulocodev'}</t>
        </is>
      </c>
    </row>
    <row r="27934">
      <c r="A27934" s="1" t="n">
        <v>27932</v>
      </c>
      <c r="B27934" t="inlineStr">
        <is>
          <t>suck</t>
        </is>
      </c>
      <c r="C27934" t="n">
        <v>23</v>
      </c>
      <c r="D27934" t="inlineStr">
        <is>
          <t>{'all-other-unzip-libs-suck', 'all-other-unzip-libs-suck-linux', 'suckkikdick'}</t>
        </is>
      </c>
    </row>
    <row r="27935">
      <c r="A27935" s="1" t="n">
        <v>27933</v>
      </c>
      <c r="B27935" t="inlineStr">
        <is>
          <t>mambasdk</t>
        </is>
      </c>
      <c r="C27935" t="n">
        <v>23</v>
      </c>
      <c r="D27935" t="inlineStr">
        <is>
          <t>{'@mambasdk~native', '@mambasdk~signal', '@mambasdk~store'}</t>
        </is>
      </c>
    </row>
    <row r="27936">
      <c r="A27936" s="1" t="n">
        <v>27934</v>
      </c>
      <c r="B27936" t="inlineStr">
        <is>
          <t>zeronet</t>
        </is>
      </c>
      <c r="C27936" t="n">
        <v>23</v>
      </c>
      <c r="D27936" t="inlineStr">
        <is>
          <t>{'zeronet-swarm', 'zeronet', 'zeronet-uiserver'}</t>
        </is>
      </c>
    </row>
    <row r="27937">
      <c r="A27937" s="1" t="n">
        <v>27935</v>
      </c>
      <c r="B27937" t="inlineStr">
        <is>
          <t>metaphor</t>
        </is>
      </c>
      <c r="C27937" t="n">
        <v>23</v>
      </c>
      <c r="D27937" t="inlineStr">
        <is>
          <t>{'metaphorjs-observable', 'metaphorjs-history', 'metaphorjs-promise'}</t>
        </is>
      </c>
    </row>
    <row r="27938">
      <c r="A27938" s="1" t="n">
        <v>27936</v>
      </c>
      <c r="B27938" t="inlineStr">
        <is>
          <t>akki</t>
        </is>
      </c>
      <c r="C27938" t="n">
        <v>23</v>
      </c>
      <c r="D27938" t="inlineStr">
        <is>
          <t>{'fontsource-lakki-reddy', 'akki-test-package', 'akki-json-rules-engine'}</t>
        </is>
      </c>
    </row>
    <row r="27939">
      <c r="A27939" s="1" t="n">
        <v>27937</v>
      </c>
      <c r="B27939" t="inlineStr">
        <is>
          <t>nasal</t>
        </is>
      </c>
      <c r="C27939" t="n">
        <v>23</v>
      </c>
      <c r="D27939" t="inlineStr">
        <is>
          <t>{'@test-mlw-org-synod-nasal~test-mlw1-synod-nasal', 'test-mlw1-snoot-nasal', 'dsr-package-public-spawl-deray-nasal-radon'}</t>
        </is>
      </c>
    </row>
    <row r="27940">
      <c r="A27940" s="1" t="n">
        <v>27938</v>
      </c>
      <c r="B27940" t="inlineStr">
        <is>
          <t>thuds</t>
        </is>
      </c>
      <c r="C27940" t="n">
        <v>23</v>
      </c>
      <c r="D27940" t="inlineStr">
        <is>
          <t>{'@dsr-user-thuds-sutor-inlay-grind~dsr-package-public-thuds-sutor-inlay-grind', '@dsr-rollback-org-redly-thuds-choli-raved~dsr-rollback-package-redly-thuds-choli-raved', 'test-mlw2-thuds-kelpy'}</t>
        </is>
      </c>
    </row>
    <row r="27941">
      <c r="A27941" s="1" t="n">
        <v>27939</v>
      </c>
      <c r="B27941" t="inlineStr">
        <is>
          <t>ttfe</t>
        </is>
      </c>
      <c r="C27941" t="n">
        <v>23</v>
      </c>
      <c r="D27941" t="inlineStr">
        <is>
          <t>{'byted-ttfe-jupiter-dev-server', 'byted-ttfe-react-native-web-component', 'ttfe'}</t>
        </is>
      </c>
    </row>
    <row r="27942">
      <c r="A27942" s="1" t="n">
        <v>27940</v>
      </c>
      <c r="B27942" t="inlineStr">
        <is>
          <t>sasin</t>
        </is>
      </c>
      <c r="C27942" t="n">
        <v>23</v>
      </c>
      <c r="D27942" t="inlineStr">
        <is>
          <t>{'dsr-package-public-sasin-seels-bales-ogres', 'test-mlw2-sasin-tides', 'dsr-package-sasin-umpty'}</t>
        </is>
      </c>
    </row>
    <row r="27943">
      <c r="A27943" s="1" t="n">
        <v>27941</v>
      </c>
      <c r="B27943" t="inlineStr">
        <is>
          <t>clausehq</t>
        </is>
      </c>
      <c r="C27943" t="n">
        <v>23</v>
      </c>
      <c r="D27943" t="inlineStr">
        <is>
          <t>{'@clausehq~flows-step-tablesupdateresource', '@clausehq~flows-step-mqtt', '@clausehq~flows-step-postfile'}</t>
        </is>
      </c>
    </row>
    <row r="27944">
      <c r="A27944" s="1" t="n">
        <v>27942</v>
      </c>
      <c r="B27944" t="inlineStr">
        <is>
          <t>cliz</t>
        </is>
      </c>
      <c r="C27944" t="n">
        <v>23</v>
      </c>
      <c r="D27944" t="inlineStr">
        <is>
          <t>{'@cliz~pipeline', '@cliz~watcher', '@cliz~inlets'}</t>
        </is>
      </c>
    </row>
    <row r="27945">
      <c r="A27945" s="1" t="n">
        <v>27943</v>
      </c>
      <c r="B27945" t="inlineStr">
        <is>
          <t>readium</t>
        </is>
      </c>
      <c r="C27945" t="n">
        <v>23</v>
      </c>
      <c r="D27945" t="inlineStr">
        <is>
          <t>{'@readium~glue-modules', 'readium-js-viewer-dev', '@evidentpoint~readium-cfi-js'}</t>
        </is>
      </c>
    </row>
    <row r="27946">
      <c r="A27946" s="1" t="n">
        <v>27944</v>
      </c>
      <c r="B27946" t="inlineStr">
        <is>
          <t>jiaos</t>
        </is>
      </c>
      <c r="C27946" t="n">
        <v>23</v>
      </c>
      <c r="D27946" t="inlineStr">
        <is>
          <t>{'dsr-rollback-package-chizz-brash-jiaos-urman', 'dsr-package-public-poppa-jiaos-canna-kangs', '@dsr-rollback-org-troat-phial-myall-jiaos~dsr-rollback-package-troat-phial-myall-jiaos'}</t>
        </is>
      </c>
    </row>
    <row r="27947">
      <c r="A27947" s="1" t="n">
        <v>27945</v>
      </c>
      <c r="B27947" t="inlineStr">
        <is>
          <t>deephaven</t>
        </is>
      </c>
      <c r="C27947" t="n">
        <v>23</v>
      </c>
      <c r="D27947" t="inlineStr">
        <is>
          <t>{'@deephaven~prettier-config', '@deephaven~golden-layout', '@deephaven~mocks'}</t>
        </is>
      </c>
    </row>
    <row r="27948">
      <c r="A27948" s="1" t="n">
        <v>27946</v>
      </c>
      <c r="B27948" t="inlineStr">
        <is>
          <t>showings</t>
        </is>
      </c>
      <c r="C27948" t="n">
        <v>23</v>
      </c>
      <c r="D27948" t="inlineStr">
        <is>
          <t>{'@showings-min~sh-input-number', '@showings-min~sh-popup', '@showings-min~sh-wing-blank'}</t>
        </is>
      </c>
    </row>
    <row r="27949">
      <c r="A27949" s="1" t="n">
        <v>27947</v>
      </c>
      <c r="B27949" t="inlineStr">
        <is>
          <t>mcms</t>
        </is>
      </c>
      <c r="C27949" t="n">
        <v>23</v>
      </c>
      <c r="D27949" t="inlineStr">
        <is>
          <t>{'mcms-node-admin', 'mcms-node-newsletter', 'mcms-node-beacons'}</t>
        </is>
      </c>
    </row>
    <row r="27950">
      <c r="A27950" s="1" t="n">
        <v>27948</v>
      </c>
      <c r="B27950" t="inlineStr">
        <is>
          <t>dobra</t>
        </is>
      </c>
      <c r="C27950" t="n">
        <v>23</v>
      </c>
      <c r="D27950" t="inlineStr">
        <is>
          <t>{'test-package-deactivation-test-dobra-telia-udals-helix', 'dsr-package-public-dobra-names-misos-zaxes', '@dsr-rollback-org-limen-moits-dobra-porta~dsr-rollback-package-limen-moits-dobra-porta'}</t>
        </is>
      </c>
    </row>
    <row r="27951">
      <c r="A27951" s="1" t="n">
        <v>27949</v>
      </c>
      <c r="B27951" t="inlineStr">
        <is>
          <t>geosuggest</t>
        </is>
      </c>
      <c r="C27951" t="n">
        <v>23</v>
      </c>
      <c r="D27951" t="inlineStr">
        <is>
          <t>{'@bigfishtv~react-geosuggest', 'antd-geosuggest', 'react-geosuggest-plus'}</t>
        </is>
      </c>
    </row>
    <row r="27952">
      <c r="A27952" s="1" t="n">
        <v>27950</v>
      </c>
      <c r="B27952" t="inlineStr">
        <is>
          <t>bea</t>
        </is>
      </c>
      <c r="C27952" t="n">
        <v>23</v>
      </c>
      <c r="D27952" t="inlineStr">
        <is>
          <t>{'@abeai~logging', '@abeai~redis', '@abeai~node-redlock'}</t>
        </is>
      </c>
    </row>
    <row r="27953">
      <c r="A27953" s="1" t="n">
        <v>27951</v>
      </c>
      <c r="B27953" t="inlineStr">
        <is>
          <t>isnt</t>
        </is>
      </c>
      <c r="C27953" t="n">
        <v>23</v>
      </c>
      <c r="D27953" t="inlineStr">
        <is>
          <t>{'isntnt', '@saasquatchisntreal~swingeducation-components', '@saasquatchisntreal~components-starter-assets'}</t>
        </is>
      </c>
    </row>
    <row r="27954">
      <c r="A27954" s="1" t="n">
        <v>27952</v>
      </c>
      <c r="B27954" t="inlineStr">
        <is>
          <t>cardi</t>
        </is>
      </c>
      <c r="C27954" t="n">
        <v>23</v>
      </c>
      <c r="D27954" t="inlineStr">
        <is>
          <t>{'@dsr-user-cardi-yawns-snout-rased~dsr-package-public-cardi-yawns-snout-rased', 'dsr-package-public-pinta-cardi-niffy-flews', 'test-dsr-package-bight-drama-duvet-cardi'}</t>
        </is>
      </c>
    </row>
    <row r="27955">
      <c r="A27955" s="1" t="n">
        <v>27953</v>
      </c>
      <c r="B27955" t="inlineStr">
        <is>
          <t>ruffe</t>
        </is>
      </c>
      <c r="C27955" t="n">
        <v>23</v>
      </c>
      <c r="D27955" t="inlineStr">
        <is>
          <t>{'test-dsr-package-stede-ruffe-rants-lieve', 'test-package-deactivation-test-ruffe-malva-yolky-sinds', 'dsr-package-public-slurs-ruffe-bodle-jails'}</t>
        </is>
      </c>
    </row>
    <row r="27956">
      <c r="A27956" s="1" t="n">
        <v>27954</v>
      </c>
      <c r="B27956" t="inlineStr">
        <is>
          <t>pbu</t>
        </is>
      </c>
      <c r="C27956" t="n">
        <v>23</v>
      </c>
      <c r="D27956" t="inlineStr">
        <is>
          <t>{'pbu-wx-sdk', 'pbu-node-upload', 'pbu_qrcode'}</t>
        </is>
      </c>
    </row>
    <row r="27957">
      <c r="A27957" s="1" t="n">
        <v>27955</v>
      </c>
      <c r="B27957" t="inlineStr">
        <is>
          <t>ginlibs</t>
        </is>
      </c>
      <c r="C27957" t="n">
        <v>23</v>
      </c>
      <c r="D27957" t="inlineStr">
        <is>
          <t>{'ginlibs-es-query-dls', 'ginlibs-plan', 'ginlibs-utils'}</t>
        </is>
      </c>
    </row>
    <row r="27958">
      <c r="A27958" s="1" t="n">
        <v>27956</v>
      </c>
      <c r="B27958" t="inlineStr">
        <is>
          <t>flights</t>
        </is>
      </c>
      <c r="C27958" t="n">
        <v>23</v>
      </c>
      <c r="D27958" t="inlineStr">
        <is>
          <t>{'flights-web-client-components-react-demo', 'nite-flights', 'openflights-loader'}</t>
        </is>
      </c>
    </row>
    <row r="27959">
      <c r="A27959" s="1" t="n">
        <v>27957</v>
      </c>
      <c r="B27959" t="inlineStr">
        <is>
          <t>vext</t>
        </is>
      </c>
      <c r="C27959" t="n">
        <v>23</v>
      </c>
      <c r="D27959" t="inlineStr">
        <is>
          <t>{'vext-wx', 'vext-panda3d', '@no-repeat~vext'}</t>
        </is>
      </c>
    </row>
    <row r="27960">
      <c r="A27960" s="1" t="n">
        <v>27958</v>
      </c>
      <c r="B27960" t="inlineStr">
        <is>
          <t>ekkas</t>
        </is>
      </c>
      <c r="C27960" t="n">
        <v>23</v>
      </c>
      <c r="D27960" t="inlineStr">
        <is>
          <t>{'test-mlw1-gammy-ekkas', 'test-mlw2-ekkas-azans', 'test-package-deactivation-test-ekkas-wrapt-coram-abord'}</t>
        </is>
      </c>
    </row>
    <row r="27961">
      <c r="A27961" s="1" t="n">
        <v>27959</v>
      </c>
      <c r="B27961" t="inlineStr">
        <is>
          <t>pwabuilder</t>
        </is>
      </c>
      <c r="C27961" t="n">
        <v>23</v>
      </c>
      <c r="D27961" t="inlineStr">
        <is>
          <t>{'pwabuilder-win32', 'pwabuilder-web', '@pwabuilder~pwa-ratings'}</t>
        </is>
      </c>
    </row>
    <row r="27962">
      <c r="A27962" s="1" t="n">
        <v>27960</v>
      </c>
      <c r="B27962" t="inlineStr">
        <is>
          <t>nian</t>
        </is>
      </c>
      <c r="C27962" t="n">
        <v>23</v>
      </c>
      <c r="D27962" t="inlineStr">
        <is>
          <t>{'shengnian-editor', 'nianqq', 'zuiliunian'}</t>
        </is>
      </c>
    </row>
    <row r="27963">
      <c r="A27963" s="1" t="n">
        <v>27961</v>
      </c>
      <c r="B27963" t="inlineStr">
        <is>
          <t>bigchaindb</t>
        </is>
      </c>
      <c r="C27963" t="n">
        <v>23</v>
      </c>
      <c r="D27963" t="inlineStr">
        <is>
          <t>{'bigchaindb-js-driver', '@s1seven~js-bigchaindb-wallet-types', 'bigchaindb-common'}</t>
        </is>
      </c>
    </row>
    <row r="27964">
      <c r="A27964" s="1" t="n">
        <v>27962</v>
      </c>
      <c r="B27964" t="inlineStr">
        <is>
          <t>enapso</t>
        </is>
      </c>
      <c r="C27964" t="n">
        <v>23</v>
      </c>
      <c r="D27964" t="inlineStr">
        <is>
          <t>{'@innotrade~enapso-sparql-tools', '@innotrade~enapso-args', 'enapso-swagger'}</t>
        </is>
      </c>
    </row>
    <row r="27965">
      <c r="A27965" s="1" t="n">
        <v>27963</v>
      </c>
      <c r="B27965" t="inlineStr">
        <is>
          <t>uriel</t>
        </is>
      </c>
      <c r="C27965" t="n">
        <v>23</v>
      </c>
      <c r="D27965" t="inlineStr">
        <is>
          <t>{'nduriel-frame-print', 'uriel-zohar-my-first-package', '@urielcybertest~npmpackage1-1'}</t>
        </is>
      </c>
    </row>
    <row r="27966">
      <c r="A27966" s="1" t="n">
        <v>27964</v>
      </c>
      <c r="B27966" t="inlineStr">
        <is>
          <t>bdf</t>
        </is>
      </c>
      <c r="C27966" t="n">
        <v>23</v>
      </c>
      <c r="D27966" t="inlineStr">
        <is>
          <t>{'bdfint-chart', '@bdfint~uamsdk', 'ibdf-srtest'}</t>
        </is>
      </c>
    </row>
    <row r="27967">
      <c r="A27967" s="1" t="n">
        <v>27965</v>
      </c>
      <c r="B27967" t="inlineStr">
        <is>
          <t>lsq</t>
        </is>
      </c>
      <c r="C27967" t="n">
        <v>23</v>
      </c>
      <c r="D27967" t="inlineStr">
        <is>
          <t>{'lsq-meta', 'aniketdbtestlsq', 'lsqy-lerna-module-a'}</t>
        </is>
      </c>
    </row>
    <row r="27968">
      <c r="A27968" s="1" t="n">
        <v>27966</v>
      </c>
      <c r="B27968" t="inlineStr">
        <is>
          <t>rokk</t>
        </is>
      </c>
      <c r="C27968" t="n">
        <v>23</v>
      </c>
      <c r="D27968" t="inlineStr">
        <is>
          <t>{'vue-rokka-image', '@rokkit.ts~abstract-module', '@rokkit.ts~web'}</t>
        </is>
      </c>
    </row>
    <row r="27969">
      <c r="A27969" s="1" t="n">
        <v>27967</v>
      </c>
      <c r="B27969" t="inlineStr">
        <is>
          <t>editoria</t>
        </is>
      </c>
      <c r="C27969" t="n">
        <v>23</v>
      </c>
      <c r="D27969" t="inlineStr">
        <is>
          <t>{'pubsweet-component-editoria-templates', 'plume-pubsweet-component-editoria-navigation', 'editoria-component-login'}</t>
        </is>
      </c>
    </row>
    <row r="27970">
      <c r="A27970" s="1" t="n">
        <v>27968</v>
      </c>
      <c r="B27970" t="inlineStr">
        <is>
          <t>duppy</t>
        </is>
      </c>
      <c r="C27970" t="n">
        <v>23</v>
      </c>
      <c r="D27970" t="inlineStr">
        <is>
          <t>{'@dsr-user-soger-fiefs-trued-duppy~dsr-package-public-soger-fiefs-trued-duppy', 'dsr-package-public-duppy-vasts-perky-noils', 'dsr-package-tweet-conia-raphe-duppy'}</t>
        </is>
      </c>
    </row>
    <row r="27971">
      <c r="A27971" s="1" t="n">
        <v>27969</v>
      </c>
      <c r="B27971" t="inlineStr">
        <is>
          <t>xus</t>
        </is>
      </c>
      <c r="C27971" t="n">
        <v>23</v>
      </c>
      <c r="D27971" t="inlineStr">
        <is>
          <t>{'@xus~plugin-lib-vue', '@xus~rollup-plugin-vue2', '@xus~plugin-build-lib'}</t>
        </is>
      </c>
    </row>
    <row r="27972">
      <c r="A27972" s="1" t="n">
        <v>27970</v>
      </c>
      <c r="B27972" t="inlineStr">
        <is>
          <t>poool</t>
        </is>
      </c>
      <c r="C27972" t="n">
        <v>23</v>
      </c>
      <c r="D27972" t="inlineStr">
        <is>
          <t>{'@poool~oak-react', '@poool~eslint-plugin', '@poool~oak-addon-basic-components'}</t>
        </is>
      </c>
    </row>
    <row r="27973">
      <c r="A27973" s="1" t="n">
        <v>27971</v>
      </c>
      <c r="B27973" t="inlineStr">
        <is>
          <t>zxz</t>
        </is>
      </c>
      <c r="C27973" t="n">
        <v>23</v>
      </c>
      <c r="D27973" t="inlineStr">
        <is>
          <t>{'@zxzxlch~store-locator', 'xtazxz-war3-model', 'zxzy-test'}</t>
        </is>
      </c>
    </row>
    <row r="27974">
      <c r="A27974" s="1" t="n">
        <v>27972</v>
      </c>
      <c r="B27974" t="inlineStr">
        <is>
          <t>scuzz</t>
        </is>
      </c>
      <c r="C27974" t="n">
        <v>23</v>
      </c>
      <c r="D27974" t="inlineStr">
        <is>
          <t>{'dsr-delete-wubwub-scuzz-hobby-blude-keeks', '@dsr-org-spues-enure-scuzz-fonly~test-dsr-org-spues-enure-scuzz-fonly', 'dsr-package-public-scuzz-suers-picul-siroc'}</t>
        </is>
      </c>
    </row>
    <row r="27975">
      <c r="A27975" s="1" t="n">
        <v>27973</v>
      </c>
      <c r="B27975" t="inlineStr">
        <is>
          <t>bta</t>
        </is>
      </c>
      <c r="C27975" t="n">
        <v>23</v>
      </c>
      <c r="D27975" t="inlineStr">
        <is>
          <t>{'cybta-carousel', '@sukbta~webpack-builder', '@btapai~genie'}</t>
        </is>
      </c>
    </row>
    <row r="27976">
      <c r="A27976" s="1" t="n">
        <v>27974</v>
      </c>
      <c r="B27976" t="inlineStr">
        <is>
          <t>crp</t>
        </is>
      </c>
      <c r="C27976" t="n">
        <v>23</v>
      </c>
      <c r="D27976" t="inlineStr">
        <is>
          <t>{'crp-account-client', 'crp-stream-client', 'weakup-crp'}</t>
        </is>
      </c>
    </row>
    <row r="27977">
      <c r="A27977" s="1" t="n">
        <v>27975</v>
      </c>
      <c r="B27977" t="inlineStr">
        <is>
          <t>noose</t>
        </is>
      </c>
      <c r="C27977" t="n">
        <v>23</v>
      </c>
      <c r="D27977" t="inlineStr">
        <is>
          <t>{'test-dsr-package-redox-sakis-worry-noose', '@dsr-user-noose-toked-mores-ditto~dsr-package-public-noose-toked-mores-ditto', 'test-mlw1-psoas-noose'}</t>
        </is>
      </c>
    </row>
    <row r="27978">
      <c r="A27978" s="1" t="n">
        <v>27976</v>
      </c>
      <c r="B27978" t="inlineStr">
        <is>
          <t>cgc</t>
        </is>
      </c>
      <c r="C27978" t="n">
        <v>23</v>
      </c>
      <c r="D27978" t="inlineStr">
        <is>
          <t>{'icgc-data-parser', 'cgc-commom', '@icgc-argo~ego-token-utils'}</t>
        </is>
      </c>
    </row>
    <row r="27979">
      <c r="A27979" s="1" t="n">
        <v>27977</v>
      </c>
      <c r="B27979" t="inlineStr">
        <is>
          <t>aulos</t>
        </is>
      </c>
      <c r="C27979" t="n">
        <v>23</v>
      </c>
      <c r="D27979" t="inlineStr">
        <is>
          <t>{'test-mlw3-yells-aulos', 'dsr-package-public-spoom-zerda-aulos-sorts', 'dsr-package-yells-aulos'}</t>
        </is>
      </c>
    </row>
    <row r="27980">
      <c r="A27980" s="1" t="n">
        <v>27978</v>
      </c>
      <c r="B27980" t="inlineStr">
        <is>
          <t>cty</t>
        </is>
      </c>
      <c r="C27980" t="n">
        <v>23</v>
      </c>
      <c r="D27980" t="inlineStr">
        <is>
          <t>{'hyctymbw', 'cty-components', 'generator-zcty-app'}</t>
        </is>
      </c>
    </row>
    <row r="27981">
      <c r="A27981" s="1" t="n">
        <v>27979</v>
      </c>
      <c r="B27981" t="inlineStr">
        <is>
          <t>hoten</t>
        </is>
      </c>
      <c r="C27981" t="n">
        <v>23</v>
      </c>
      <c r="D27981" t="inlineStr">
        <is>
          <t>{'@dsr-rollback-org-hoten-parge-paste-wilts~dsr-rollback-package-hoten-parge-paste-wilts', 'dsr-package-snipe-hoten-ancon-nutty', 'dsr-package-public-snipe-hoten-ancon-nutty'}</t>
        </is>
      </c>
    </row>
    <row r="27982">
      <c r="A27982" s="1" t="n">
        <v>27980</v>
      </c>
      <c r="B27982" t="inlineStr">
        <is>
          <t>emong</t>
        </is>
      </c>
      <c r="C27982" t="n">
        <v>23</v>
      </c>
      <c r="D27982" t="inlineStr">
        <is>
          <t>{'@dsr-rollback-org-emong-huffs-snark-henny~dsr-rollback-package-emong-huffs-snark-henny', 'test-mlw2-bungy-emong-dep', 'test-mlw4-hajji-emong'}</t>
        </is>
      </c>
    </row>
    <row r="27983">
      <c r="A27983" s="1" t="n">
        <v>27981</v>
      </c>
      <c r="B27983" t="inlineStr">
        <is>
          <t>turtlecoin</t>
        </is>
      </c>
      <c r="C27983" t="n">
        <v>23</v>
      </c>
      <c r="D27983" t="inlineStr">
        <is>
          <t>{'turtlecoin-wallet-repair', 'turtlecoin-utils', '@turtlecoin~crypto'}</t>
        </is>
      </c>
    </row>
    <row r="27984">
      <c r="A27984" s="1" t="n">
        <v>27982</v>
      </c>
      <c r="B27984" t="inlineStr">
        <is>
          <t>toms</t>
        </is>
      </c>
      <c r="C27984" t="n">
        <v>23</v>
      </c>
      <c r="D27984" t="inlineStr">
        <is>
          <t>{'toms-color-picker', 'toms-test-button', '@toms-toolbox~angular'}</t>
        </is>
      </c>
    </row>
    <row r="27985">
      <c r="A27985" s="1" t="n">
        <v>27983</v>
      </c>
      <c r="B27985" t="inlineStr">
        <is>
          <t>ziel</t>
        </is>
      </c>
      <c r="C27985" t="n">
        <v>23</v>
      </c>
      <c r="D27985" t="inlineStr">
        <is>
          <t>{'lagziel-config', 'lernziel-api', '@kainiedziela~sunday'}</t>
        </is>
      </c>
    </row>
    <row r="27986">
      <c r="A27986" s="1" t="n">
        <v>27984</v>
      </c>
      <c r="B27986" t="inlineStr">
        <is>
          <t>arum</t>
        </is>
      </c>
      <c r="C27986" t="n">
        <v>23</v>
      </c>
      <c r="D27986" t="inlineStr">
        <is>
          <t>{'@flarum~cli', 'flarum-gulp', 'nodebb-plugin-import-flarum'}</t>
        </is>
      </c>
    </row>
    <row r="27987">
      <c r="A27987" s="1" t="n">
        <v>27985</v>
      </c>
      <c r="B27987" t="inlineStr">
        <is>
          <t>narrative</t>
        </is>
      </c>
      <c r="C27987" t="n">
        <v>23</v>
      </c>
      <c r="D27987" t="inlineStr">
        <is>
          <t>{'narrative-schema-rule', '@narrative~control-statement', '@narrative.io~narrative-ui-library'}</t>
        </is>
      </c>
    </row>
    <row r="27988">
      <c r="A27988" s="1" t="n">
        <v>27986</v>
      </c>
      <c r="B27988" t="inlineStr">
        <is>
          <t>dungs</t>
        </is>
      </c>
      <c r="C27988" t="n">
        <v>23</v>
      </c>
      <c r="D27988" t="inlineStr">
        <is>
          <t>{'@dsr-user-dagga-gills-bhaji-dungs~dsr-package-public-dagga-gills-bhaji-dungs', 'dsr-package-solid-dungs-dwarf-query', 'dsr-rollback-package-waldo-dungs-flosh-fancy'}</t>
        </is>
      </c>
    </row>
    <row r="27989">
      <c r="A27989" s="1" t="n">
        <v>27987</v>
      </c>
      <c r="B27989" t="inlineStr">
        <is>
          <t>poise</t>
        </is>
      </c>
      <c r="C27989" t="n">
        <v>23</v>
      </c>
      <c r="D27989" t="inlineStr">
        <is>
          <t>{'dsr-package-public-poise-ameer-unite-sabin', '@dsr-user-poise-ameer-unite-sabin~dsr-package-public-poise-ameer-unite-sabin', 'test-mlw2-bites-poise'}</t>
        </is>
      </c>
    </row>
    <row r="27990">
      <c r="A27990" s="1" t="n">
        <v>27988</v>
      </c>
      <c r="B27990" t="inlineStr">
        <is>
          <t>syke</t>
        </is>
      </c>
      <c r="C27990" t="n">
        <v>23</v>
      </c>
      <c r="D27990" t="inlineStr">
        <is>
          <t>{'@dsr-user-parch-syker-prase-leeps~dsr-package-public-parch-syker-prase-leeps', 'syket-90', 'syket-lib'}</t>
        </is>
      </c>
    </row>
    <row r="27991">
      <c r="A27991" s="1" t="n">
        <v>27989</v>
      </c>
      <c r="B27991" t="inlineStr">
        <is>
          <t>office365</t>
        </is>
      </c>
      <c r="C27991" t="n">
        <v>23</v>
      </c>
      <c r="D27991" t="inlineStr">
        <is>
          <t>{'@azure~connectors-office365groupsmail', 'winston-office365-connector-hook', '@365admin~office365-auditlogparser'}</t>
        </is>
      </c>
    </row>
    <row r="27992">
      <c r="A27992" s="1" t="n">
        <v>27990</v>
      </c>
      <c r="B27992" t="inlineStr">
        <is>
          <t>lzf</t>
        </is>
      </c>
      <c r="C27992" t="n">
        <v>23</v>
      </c>
      <c r="D27992" t="inlineStr">
        <is>
          <t>{'lzf-autoupload', 'node-document-compressor-lzf', 'lzfjs'}</t>
        </is>
      </c>
    </row>
    <row r="27993">
      <c r="A27993" s="1" t="n">
        <v>27991</v>
      </c>
      <c r="B27993" t="inlineStr">
        <is>
          <t>rmdir</t>
        </is>
      </c>
      <c r="C27993" t="n">
        <v>23</v>
      </c>
      <c r="D27993" t="inlineStr">
        <is>
          <t>{'fs-rmdir-recursive', 'rmdirp', 'rmdir-cpdir-fldir'}</t>
        </is>
      </c>
    </row>
    <row r="27994">
      <c r="A27994" s="1" t="n">
        <v>27992</v>
      </c>
      <c r="B27994" t="inlineStr">
        <is>
          <t>mhc</t>
        </is>
      </c>
      <c r="C27994" t="n">
        <v>23</v>
      </c>
      <c r="D27994" t="inlineStr">
        <is>
          <t>{'generator-mhc-activity', '@qmhc~flex-table', 'jmhc-tabbar'}</t>
        </is>
      </c>
    </row>
    <row r="27995">
      <c r="A27995" s="1" t="n">
        <v>27993</v>
      </c>
      <c r="B27995" t="inlineStr">
        <is>
          <t>lidos</t>
        </is>
      </c>
      <c r="C27995" t="n">
        <v>23</v>
      </c>
      <c r="D27995" t="inlineStr">
        <is>
          <t>{'@dsr-org-amour-lidos-unbox-lodes~test-dsr-org-amour-lidos-unbox-lodes', 'dsr-package-public-lidos-birse-jests-plica', 'test-dsr-package-blaze-womby-saver-lidos'}</t>
        </is>
      </c>
    </row>
    <row r="27996">
      <c r="A27996" s="1" t="n">
        <v>27994</v>
      </c>
      <c r="B27996" t="inlineStr">
        <is>
          <t>hoove</t>
        </is>
      </c>
      <c r="C27996" t="n">
        <v>23</v>
      </c>
      <c r="D27996" t="inlineStr">
        <is>
          <t>{'dsr-package-saury-tusks-hoove-grind', 'test-mlw4-lilac-hoove', 'dsr-delete-wubwub-poley-spean-hoove-bikie'}</t>
        </is>
      </c>
    </row>
    <row r="27997">
      <c r="A27997" s="1" t="n">
        <v>27995</v>
      </c>
      <c r="B27997" t="inlineStr">
        <is>
          <t>grid2</t>
        </is>
      </c>
      <c r="C27997" t="n">
        <v>23</v>
      </c>
      <c r="D27997" t="inlineStr">
        <is>
          <t>{'grid2op', 'grid2demand', 'grid2geojson'}</t>
        </is>
      </c>
    </row>
    <row r="27998">
      <c r="A27998" s="1" t="n">
        <v>27996</v>
      </c>
      <c r="B27998" t="inlineStr">
        <is>
          <t>lcp</t>
        </is>
      </c>
      <c r="C27998" t="n">
        <v>23</v>
      </c>
      <c r="D27998" t="inlineStr">
        <is>
          <t>{'lcp-client-alpha', 'lemkelcp', 'npmtestlcp'}</t>
        </is>
      </c>
    </row>
    <row r="27999">
      <c r="A27999" s="1" t="n">
        <v>27997</v>
      </c>
      <c r="B27999" t="inlineStr">
        <is>
          <t>obeli</t>
        </is>
      </c>
      <c r="C27999" t="n">
        <v>23</v>
      </c>
      <c r="D27999" t="inlineStr">
        <is>
          <t>{'dsr-package-spelt-obeli-macaw-pents', 'dsr-rollback-package-rebus-squab-grain-obeli', '@dsr-user-spelt-obeli-macaw-pents~dsr-package-public-spelt-obeli-macaw-pents'}</t>
        </is>
      </c>
    </row>
    <row r="28000">
      <c r="A28000" s="1" t="n">
        <v>27998</v>
      </c>
      <c r="B28000" t="inlineStr">
        <is>
          <t>openland</t>
        </is>
      </c>
      <c r="C28000" t="n">
        <v>23</v>
      </c>
      <c r="D28000" t="inlineStr">
        <is>
          <t>{'@openland~lifetime', '@openland~spacex-web', '@openland~foundationdb-random'}</t>
        </is>
      </c>
    </row>
    <row r="28001">
      <c r="A28001" s="1" t="n">
        <v>27999</v>
      </c>
      <c r="B28001" t="inlineStr">
        <is>
          <t>nus</t>
        </is>
      </c>
      <c r="C28001" t="n">
        <v>23</v>
      </c>
      <c r="D28001" t="inlineStr">
        <is>
          <t>{'nusbot', 'passport-nus-openid', 'vuenus-tablelist'}</t>
        </is>
      </c>
    </row>
    <row r="28002">
      <c r="A28002" s="1" t="n">
        <v>28000</v>
      </c>
      <c r="B28002" t="inlineStr">
        <is>
          <t>yyds</t>
        </is>
      </c>
      <c r="C28002" t="n">
        <v>23</v>
      </c>
      <c r="D28002" t="inlineStr">
        <is>
          <t>{'@yyds-cli~get-npm-info', '@yyds-cli~request', '@yyds-cli~init'}</t>
        </is>
      </c>
    </row>
    <row r="28003">
      <c r="A28003" s="1" t="n">
        <v>28001</v>
      </c>
      <c r="B28003" t="inlineStr">
        <is>
          <t>amok</t>
        </is>
      </c>
      <c r="C28003" t="n">
        <v>23</v>
      </c>
      <c r="D28003" t="inlineStr">
        <is>
          <t>{'@iamok~react-router-data', '@amokrushin~webpack-dev-server', '@amokrushin~zongji'}</t>
        </is>
      </c>
    </row>
    <row r="28004">
      <c r="A28004" s="1" t="n">
        <v>28002</v>
      </c>
      <c r="B28004" t="inlineStr">
        <is>
          <t>logoran</t>
        </is>
      </c>
      <c r="C28004" t="n">
        <v>23</v>
      </c>
      <c r="D28004" t="inlineStr">
        <is>
          <t>{'logoran-joi-router', 'generator-logoran-node', 'logoran-logger'}</t>
        </is>
      </c>
    </row>
    <row r="28005">
      <c r="A28005" s="1" t="n">
        <v>28003</v>
      </c>
      <c r="B28005" t="inlineStr">
        <is>
          <t>kneel</t>
        </is>
      </c>
      <c r="C28005" t="n">
        <v>23</v>
      </c>
      <c r="D28005" t="inlineStr">
        <is>
          <t>{'@dsr-rollback-org-varna-burls-kneel-renig~dsr-rollback-package-varna-burls-kneel-renig', '@dsr-rollback-org-kneel-inlay-burds-lyssa~dsr-rollback-package-kneel-inlay-burds-lyssa', '@dsr-user-kiwis-kneel-chica-barky~dsr-package-public-kiwis-kneel-chica-barky'}</t>
        </is>
      </c>
    </row>
    <row r="28006">
      <c r="A28006" s="1" t="n">
        <v>28004</v>
      </c>
      <c r="B28006" t="inlineStr">
        <is>
          <t>altipla</t>
        </is>
      </c>
      <c r="C28006" t="n">
        <v>23</v>
      </c>
      <c r="D28006" t="inlineStr">
        <is>
          <t>{'@altipla~auth0-admin-login', '@altipla~fa5-icon', '@altipla~production-stack-vue'}</t>
        </is>
      </c>
    </row>
    <row r="28007">
      <c r="A28007" s="1" t="n">
        <v>28005</v>
      </c>
      <c r="B28007" t="inlineStr">
        <is>
          <t>scalajs</t>
        </is>
      </c>
      <c r="C28007" t="n">
        <v>23</v>
      </c>
      <c r="D28007" t="inlineStr">
        <is>
          <t>{'@sbrunk~jupyterlab-xkcd-scalajs', 'karma-scalajs-scalatest', 'scalajs-webpack-loader'}</t>
        </is>
      </c>
    </row>
    <row r="28008">
      <c r="A28008" s="1" t="n">
        <v>28006</v>
      </c>
      <c r="B28008" t="inlineStr">
        <is>
          <t>uel</t>
        </is>
      </c>
      <c r="C28008" t="n">
        <v>23</v>
      </c>
      <c r="D28008" t="inlineStr">
        <is>
          <t>{'jenuel-sample-library', '@dminguela~snw-maps-widget', 'babel-plugin-import-ivuel'}</t>
        </is>
      </c>
    </row>
    <row r="28009">
      <c r="A28009" s="1" t="n">
        <v>28007</v>
      </c>
      <c r="B28009" t="inlineStr">
        <is>
          <t>rane</t>
        </is>
      </c>
      <c r="C28009" t="n">
        <v>23</v>
      </c>
      <c r="D28009" t="inlineStr">
        <is>
          <t>{'araneida', '@rane~twit', '@exileofaranei~nuxt-vuetify'}</t>
        </is>
      </c>
    </row>
    <row r="28010">
      <c r="A28010" s="1" t="n">
        <v>28008</v>
      </c>
      <c r="B28010" t="inlineStr">
        <is>
          <t>volte</t>
        </is>
      </c>
      <c r="C28010" t="n">
        <v>23</v>
      </c>
      <c r="D28010" t="inlineStr">
        <is>
          <t>{'test-package-deactivation-test-stoas-volte-janes-spivs', 'test-package-deactivation-test-malar-volte-cymar-pirls', 'test-mlw1-lysis-volte'}</t>
        </is>
      </c>
    </row>
    <row r="28011">
      <c r="A28011" s="1" t="n">
        <v>28009</v>
      </c>
      <c r="B28011" t="inlineStr">
        <is>
          <t>exine</t>
        </is>
      </c>
      <c r="C28011" t="n">
        <v>23</v>
      </c>
      <c r="D28011" t="inlineStr">
        <is>
          <t>{'test-mlw3-exine-gusla', '@test-mlw-org-snoke-exine~test-mlw1-snoke-exine', 'test-mlw4-sedan-exine'}</t>
        </is>
      </c>
    </row>
    <row r="28012">
      <c r="A28012" s="1" t="n">
        <v>28010</v>
      </c>
      <c r="B28012" t="inlineStr">
        <is>
          <t>vertu</t>
        </is>
      </c>
      <c r="C28012" t="n">
        <v>23</v>
      </c>
      <c r="D28012" t="inlineStr">
        <is>
          <t>{'dsr-package-public-vertu-sarin-cogie-unpay', '@vertu~devtools', '@dsr-org-adyta-vertu-basan-unzip~test-dsr-org-adyta-vertu-basan-unzip'}</t>
        </is>
      </c>
    </row>
    <row r="28013">
      <c r="A28013" s="1" t="n">
        <v>28011</v>
      </c>
      <c r="B28013" t="inlineStr">
        <is>
          <t>scrollmagic</t>
        </is>
      </c>
      <c r="C28013" t="n">
        <v>23</v>
      </c>
      <c r="D28013" t="inlineStr">
        <is>
          <t>{'vue-scrollmagic', 'scrollmagic-plugin-gsap', 'react-scrollmagic'}</t>
        </is>
      </c>
    </row>
    <row r="28014">
      <c r="A28014" s="1" t="n">
        <v>28012</v>
      </c>
      <c r="B28014" t="inlineStr">
        <is>
          <t>medux</t>
        </is>
      </c>
      <c r="C28014" t="n">
        <v>23</v>
      </c>
      <c r="D28014" t="inlineStr">
        <is>
          <t>{'@medux~stylelint-config-recommended', '@medux~web', '@medux~route-mp'}</t>
        </is>
      </c>
    </row>
    <row r="28015">
      <c r="A28015" s="1" t="n">
        <v>28013</v>
      </c>
      <c r="B28015" t="inlineStr">
        <is>
          <t>teras</t>
        </is>
      </c>
      <c r="C28015" t="n">
        <v>23</v>
      </c>
      <c r="D28015" t="inlineStr">
        <is>
          <t>{'@dsr-org-arena-teras-gecks-swoon~dsr-package-arena-teras-gecks-swoon', 'teras', 'dsr-package-carts-teras'}</t>
        </is>
      </c>
    </row>
    <row r="28016">
      <c r="A28016" s="1" t="n">
        <v>28014</v>
      </c>
      <c r="B28016" t="inlineStr">
        <is>
          <t>kerne</t>
        </is>
      </c>
      <c r="C28016" t="n">
        <v>23</v>
      </c>
      <c r="D28016" t="inlineStr">
        <is>
          <t>{'dsr-delete-wubwub-test-gulph-colds-kerne-swims', 'test-package-deactivation-test-tatts-caput-aland-kerne', 'dsr-delete-wubwub-gulph-colds-kerne-swims'}</t>
        </is>
      </c>
    </row>
    <row r="28017">
      <c r="A28017" s="1" t="n">
        <v>28015</v>
      </c>
      <c r="B28017" t="inlineStr">
        <is>
          <t>xai</t>
        </is>
      </c>
      <c r="C28017" t="n">
        <v>23</v>
      </c>
      <c r="D28017" t="inlineStr">
        <is>
          <t>{'@robogenixai~fuselage-tokens', '@robogenixai~css-in-js', '@xailabs~away'}</t>
        </is>
      </c>
    </row>
    <row r="28018">
      <c r="A28018" s="1" t="n">
        <v>28016</v>
      </c>
      <c r="B28018" t="inlineStr">
        <is>
          <t>moory</t>
        </is>
      </c>
      <c r="C28018" t="n">
        <v>23</v>
      </c>
      <c r="D28018" t="inlineStr">
        <is>
          <t>{'test-mlw2-moory-fluty-dep', '@dsr-rollback-org-growl-epees-moory-edict~dsr-rollback-package-growl-epees-moory-edict', 'dsr-package-public-moory-carex-sugar-aghas'}</t>
        </is>
      </c>
    </row>
    <row r="28019">
      <c r="A28019" s="1" t="n">
        <v>28017</v>
      </c>
      <c r="B28019" t="inlineStr">
        <is>
          <t>lucifer</t>
        </is>
      </c>
      <c r="C28019" t="n">
        <v>23</v>
      </c>
      <c r="D28019" t="inlineStr">
        <is>
          <t>{'@sayantan_lucifer~create-js-project', 'docsify-demo-box-react-lucifer', 'lucifer-css'}</t>
        </is>
      </c>
    </row>
    <row r="28020">
      <c r="A28020" s="1" t="n">
        <v>28018</v>
      </c>
      <c r="B28020" t="inlineStr">
        <is>
          <t>dully</t>
        </is>
      </c>
      <c r="C28020" t="n">
        <v>23</v>
      </c>
      <c r="D28020" t="inlineStr">
        <is>
          <t>{'test-mlw3-adown-dully', 'test-mlw2-tatie-dully', '@dsr-org-bloop-dully-stead-nifty~test-dsr-org-bloop-dully-stead-nifty'}</t>
        </is>
      </c>
    </row>
    <row r="28021">
      <c r="A28021" s="1" t="n">
        <v>28019</v>
      </c>
      <c r="B28021" t="inlineStr">
        <is>
          <t>lydia</t>
        </is>
      </c>
      <c r="C28021" t="n">
        <v>23</v>
      </c>
      <c r="D28021" t="inlineStr">
        <is>
          <t>{'deconsonant-lydia', 'lydia-sdk', '@lydia-finance~lydia-finance-lib'}</t>
        </is>
      </c>
    </row>
    <row r="28022">
      <c r="A28022" s="1" t="n">
        <v>28020</v>
      </c>
      <c r="B28022" t="inlineStr">
        <is>
          <t>infinito</t>
        </is>
      </c>
      <c r="C28022" t="n">
        <v>23</v>
      </c>
      <c r="D28022" t="inlineStr">
        <is>
          <t>{'@infinitoui~infinito-lib', '@infinito~id3', '@infinito~get-files'}</t>
        </is>
      </c>
    </row>
    <row r="28023">
      <c r="A28023" s="1" t="n">
        <v>28021</v>
      </c>
      <c r="B28023" t="inlineStr">
        <is>
          <t>feers</t>
        </is>
      </c>
      <c r="C28023" t="n">
        <v>23</v>
      </c>
      <c r="D28023" t="inlineStr">
        <is>
          <t>{'@dsr-org-sweat-feers-wanna-strut~test-dsr-org-sweat-feers-wanna-strut', '@dsr-org-lopes-feers-umiak-monal~dsr-package-lopes-feers-umiak-monal', 'test-mlw1-feers-evoes'}</t>
        </is>
      </c>
    </row>
    <row r="28024">
      <c r="A28024" s="1" t="n">
        <v>28022</v>
      </c>
      <c r="B28024" t="inlineStr">
        <is>
          <t>leizm</t>
        </is>
      </c>
      <c r="C28024" t="n">
        <v>23</v>
      </c>
      <c r="D28024" t="inlineStr">
        <is>
          <t>{'@leizm~distributed-events', '@leizm~sftt', '@leizm~async-cache-getter'}</t>
        </is>
      </c>
    </row>
    <row r="28025">
      <c r="A28025" s="1" t="n">
        <v>28023</v>
      </c>
      <c r="B28025" t="inlineStr">
        <is>
          <t>jsclient</t>
        </is>
      </c>
      <c r="C28025" t="n">
        <v>23</v>
      </c>
      <c r="D28025" t="inlineStr">
        <is>
          <t>{'castmydata-jsclient', '@brook~pomelo-jsclient-websocket', 'beyondprops-jsclient'}</t>
        </is>
      </c>
    </row>
    <row r="28026">
      <c r="A28026" s="1" t="n">
        <v>28024</v>
      </c>
      <c r="B28026" t="inlineStr">
        <is>
          <t>sopel</t>
        </is>
      </c>
      <c r="C28026" t="n">
        <v>23</v>
      </c>
      <c r="D28026" t="inlineStr">
        <is>
          <t>{'sopel', 'sopel-modules-github', 'sopel-dns'}</t>
        </is>
      </c>
    </row>
    <row r="28027">
      <c r="A28027" s="1" t="n">
        <v>28025</v>
      </c>
      <c r="B28027" t="inlineStr">
        <is>
          <t>vash</t>
        </is>
      </c>
      <c r="C28027" t="n">
        <v>23</v>
      </c>
      <c r="D28027" t="inlineStr">
        <is>
          <t>{'@frctl~vash', 'vash-adapter', 'vash-mutou'}</t>
        </is>
      </c>
    </row>
    <row r="28028">
      <c r="A28028" s="1" t="n">
        <v>28026</v>
      </c>
      <c r="B28028" t="inlineStr">
        <is>
          <t>sloc</t>
        </is>
      </c>
      <c r="C28028" t="n">
        <v>23</v>
      </c>
      <c r="D28028" t="inlineStr">
        <is>
          <t>{'@polaris-sloc~kubernetes', 'grunt-sloc', 'sloc'}</t>
        </is>
      </c>
    </row>
    <row r="28029">
      <c r="A28029" s="1" t="n">
        <v>28027</v>
      </c>
      <c r="B28029" t="inlineStr">
        <is>
          <t>oculus</t>
        </is>
      </c>
      <c r="C28029" t="n">
        <v>23</v>
      </c>
      <c r="D28029" t="inlineStr">
        <is>
          <t>{'oculus-stats-cli', 'oculus', '@oculushealth~mongo'}</t>
        </is>
      </c>
    </row>
    <row r="28030">
      <c r="A28030" s="1" t="n">
        <v>28028</v>
      </c>
      <c r="B28030" t="inlineStr">
        <is>
          <t>wests</t>
        </is>
      </c>
      <c r="C28030" t="n">
        <v>23</v>
      </c>
      <c r="D28030" t="inlineStr">
        <is>
          <t>{'test-dsr-package-chain-cedis-wests-rivel', 'dsr-package-public-spiff-colas-progs-wests', 'dsr-package-public-yojan-annas-wests-owari'}</t>
        </is>
      </c>
    </row>
    <row r="28031">
      <c r="A28031" s="1" t="n">
        <v>28029</v>
      </c>
      <c r="B28031" t="inlineStr">
        <is>
          <t>evrythng</t>
        </is>
      </c>
      <c r="C28031" t="n">
        <v>23</v>
      </c>
      <c r="D28031" t="inlineStr">
        <is>
          <t>{'evrythng-cli-plugin-utils', 'evrythng-cli-plugin-csv-loader', 'gulp-evrythng-tasks'}</t>
        </is>
      </c>
    </row>
    <row r="28032">
      <c r="A28032" s="1" t="n">
        <v>28030</v>
      </c>
      <c r="B28032" t="inlineStr">
        <is>
          <t>cloke</t>
        </is>
      </c>
      <c r="C28032" t="n">
        <v>23</v>
      </c>
      <c r="D28032" t="inlineStr">
        <is>
          <t>{'@dsr-user-calve-cloke-spasm-hecks~dsr-package-public-calve-cloke-spasm-hecks', '@dsr-org-broth-cloke-latch-diddy~test-dsr-org-broth-cloke-latch-diddy', 'dsr-package-public-calve-cloke-spasm-hecks'}</t>
        </is>
      </c>
    </row>
    <row r="28033">
      <c r="A28033" s="1" t="n">
        <v>28031</v>
      </c>
      <c r="B28033" t="inlineStr">
        <is>
          <t>rapha</t>
        </is>
      </c>
      <c r="C28033" t="n">
        <v>23</v>
      </c>
      <c r="D28033" t="inlineStr">
        <is>
          <t>{'@raphaabreu~precision-math', '@rapharacing~error-handler', '@rapharacing~interfaces'}</t>
        </is>
      </c>
    </row>
    <row r="28034">
      <c r="A28034" s="1" t="n">
        <v>28032</v>
      </c>
      <c r="B28034" t="inlineStr">
        <is>
          <t>adactive</t>
        </is>
      </c>
      <c r="C28034" t="n">
        <v>23</v>
      </c>
      <c r="D28034" t="inlineStr">
        <is>
          <t>{'@adactive~fs-promise', '@adactive~arc-wayfindingcontrols-asia', '@adactive~adsum-wayfindingcontrols-asia'}</t>
        </is>
      </c>
    </row>
    <row r="28035">
      <c r="A28035" s="1" t="n">
        <v>28033</v>
      </c>
      <c r="B28035" t="inlineStr">
        <is>
          <t>wearejh</t>
        </is>
      </c>
      <c r="C28035" t="n">
        <v>23</v>
      </c>
      <c r="D28035" t="inlineStr">
        <is>
          <t>{'@wearejh~m2-pwa-webpack', '@wearejh~swagger-rxjs', '@wearejh~m2-pwa-coupon'}</t>
        </is>
      </c>
    </row>
    <row r="28036">
      <c r="A28036" s="1" t="n">
        <v>28034</v>
      </c>
      <c r="B28036" t="inlineStr">
        <is>
          <t>derth</t>
        </is>
      </c>
      <c r="C28036" t="n">
        <v>23</v>
      </c>
      <c r="D28036" t="inlineStr">
        <is>
          <t>{'dsr-package-pixie-renne-turns-derth', 'dsr-package-public-newsy-pappy-derth-prial', 'dsr-package-newsy-pappy-derth-prial'}</t>
        </is>
      </c>
    </row>
    <row r="28037">
      <c r="A28037" s="1" t="n">
        <v>28035</v>
      </c>
      <c r="B28037" t="inlineStr">
        <is>
          <t>erbia</t>
        </is>
      </c>
      <c r="C28037" t="n">
        <v>23</v>
      </c>
      <c r="D28037" t="inlineStr">
        <is>
          <t>{'@dsr-user-sarus-psoas-erbia-knelt~dsr-package-public-sarus-psoas-erbia-knelt', 'dsr-package-public-topis-onion-fluey-erbia', 'dsr-package-public-sarus-psoas-erbia-knelt'}</t>
        </is>
      </c>
    </row>
    <row r="28038">
      <c r="A28038" s="1" t="n">
        <v>28036</v>
      </c>
      <c r="B28038" t="inlineStr">
        <is>
          <t>susisu</t>
        </is>
      </c>
      <c r="C28038" t="n">
        <v>23</v>
      </c>
      <c r="D28038" t="inlineStr">
        <is>
          <t>{'@susisu~bfjs', '@susisu~type-of-schema', '@susisu~react-use-source-sink'}</t>
        </is>
      </c>
    </row>
    <row r="28039">
      <c r="A28039" s="1" t="n">
        <v>28037</v>
      </c>
      <c r="B28039" t="inlineStr">
        <is>
          <t>unete</t>
        </is>
      </c>
      <c r="C28039" t="n">
        <v>22</v>
      </c>
      <c r="D28039" t="inlineStr">
        <is>
          <t>{'@unete~schema', 'unete-proxy', '@unete~io'}</t>
        </is>
      </c>
    </row>
    <row r="28040">
      <c r="A28040" s="1" t="n">
        <v>28038</v>
      </c>
      <c r="B28040" t="inlineStr">
        <is>
          <t>peakfijn</t>
        </is>
      </c>
      <c r="C28040" t="n">
        <v>22</v>
      </c>
      <c r="D28040" t="inlineStr">
        <is>
          <t>{'@peakfijn~config-release-expo', '@peakfijn~config-eslint-expo', 'release-rules-peakfijn'}</t>
        </is>
      </c>
    </row>
    <row r="28041">
      <c r="A28041" s="1" t="n">
        <v>28039</v>
      </c>
      <c r="B28041" t="inlineStr">
        <is>
          <t>dolia</t>
        </is>
      </c>
      <c r="C28041" t="n">
        <v>22</v>
      </c>
      <c r="D28041" t="inlineStr">
        <is>
          <t>{'test-dsr-package-groom-etude-dolia-flong', 'test-mlw3-wimpy-dolia', '@dsr-user-dedal-dolia-mamba-walis~dsr-package-public-dedal-dolia-mamba-walis'}</t>
        </is>
      </c>
    </row>
    <row r="28042">
      <c r="A28042" s="1" t="n">
        <v>28040</v>
      </c>
      <c r="B28042" t="inlineStr">
        <is>
          <t>zelda</t>
        </is>
      </c>
      <c r="C28042" t="n">
        <v>22</v>
      </c>
      <c r="D28042" t="inlineStr">
        <is>
          <t>{'zelda', 'zelda-mmo', '@zzelda~ticket-common'}</t>
        </is>
      </c>
    </row>
    <row r="28043">
      <c r="A28043" s="1" t="n">
        <v>28041</v>
      </c>
      <c r="B28043" t="inlineStr">
        <is>
          <t>weiwei</t>
        </is>
      </c>
      <c r="C28043" t="n">
        <v>22</v>
      </c>
      <c r="D28043" t="inlineStr">
        <is>
          <t>{'demo2_zhangweiwei', '@wuweiweiwu~react-shopify-draggable', 'my-first-vue-component-weiwei'}</t>
        </is>
      </c>
    </row>
    <row r="28044">
      <c r="A28044" s="1" t="n">
        <v>28042</v>
      </c>
      <c r="B28044" t="inlineStr">
        <is>
          <t>bmb</t>
        </is>
      </c>
      <c r="C28044" t="n">
        <v>22</v>
      </c>
      <c r="D28044" t="inlineStr">
        <is>
          <t>{'bmb-ion2-calendar', 'lllbmbclsi', 'bmb'}</t>
        </is>
      </c>
    </row>
    <row r="28045">
      <c r="A28045" s="1" t="n">
        <v>28043</v>
      </c>
      <c r="B28045" t="inlineStr">
        <is>
          <t>danielkoehler</t>
        </is>
      </c>
      <c r="C28045" t="n">
        <v>22</v>
      </c>
      <c r="D28045" t="inlineStr">
        <is>
          <t>{'@danielkoehler~exporter-zpages', '@danielkoehler~exporter-ocagent', '@danielkoehler~exporter-stackdriver'}</t>
        </is>
      </c>
    </row>
    <row r="28046">
      <c r="A28046" s="1" t="n">
        <v>28044</v>
      </c>
      <c r="B28046" t="inlineStr">
        <is>
          <t>docset</t>
        </is>
      </c>
      <c r="C28046" t="n">
        <v>22</v>
      </c>
      <c r="D28046" t="inlineStr">
        <is>
          <t>{'docset-tools-typedoc', 'emmet-docset', 'jhudson8-snowflake-docset'}</t>
        </is>
      </c>
    </row>
    <row r="28047">
      <c r="A28047" s="1" t="n">
        <v>28045</v>
      </c>
      <c r="B28047" t="inlineStr">
        <is>
          <t>zjl</t>
        </is>
      </c>
      <c r="C28047" t="n">
        <v>22</v>
      </c>
      <c r="D28047" t="inlineStr">
        <is>
          <t>{'my-plugin-test-zjl', 'zjl-count520', 'week1-zjl'}</t>
        </is>
      </c>
    </row>
    <row r="28048">
      <c r="A28048" s="1" t="n">
        <v>28046</v>
      </c>
      <c r="B28048" t="inlineStr">
        <is>
          <t>jobber</t>
        </is>
      </c>
      <c r="C28048" t="n">
        <v>22</v>
      </c>
      <c r="D28048" t="inlineStr">
        <is>
          <t>{'@jobber~components', '@jobber~eslint-config', '@jobber~hooks'}</t>
        </is>
      </c>
    </row>
    <row r="28049">
      <c r="A28049" s="1" t="n">
        <v>28047</v>
      </c>
      <c r="B28049" t="inlineStr">
        <is>
          <t>gruel</t>
        </is>
      </c>
      <c r="C28049" t="n">
        <v>22</v>
      </c>
      <c r="D28049" t="inlineStr">
        <is>
          <t>{'test-dsr-package-slung-gruel-merel-nails', 'test-dsr-package-gruel-blini-richt-ramen', 'dsr-package-gruel-kirks'}</t>
        </is>
      </c>
    </row>
    <row r="28050">
      <c r="A28050" s="1" t="n">
        <v>28048</v>
      </c>
      <c r="B28050" t="inlineStr">
        <is>
          <t>sug</t>
        </is>
      </c>
      <c r="C28050" t="n">
        <v>22</v>
      </c>
      <c r="D28050" t="inlineStr">
        <is>
          <t>{'winston-sug', 'sug', 'sugos-assets'}</t>
        </is>
      </c>
    </row>
    <row r="28051">
      <c r="A28051" s="1" t="n">
        <v>28049</v>
      </c>
      <c r="B28051" t="inlineStr">
        <is>
          <t>alka</t>
        </is>
      </c>
      <c r="C28051" t="n">
        <v>22</v>
      </c>
      <c r="D28051" t="inlineStr">
        <is>
          <t>{'alkaid', 'pykasm-alkasm', '@alkamin~indigo'}</t>
        </is>
      </c>
    </row>
    <row r="28052">
      <c r="A28052" s="1" t="n">
        <v>28050</v>
      </c>
      <c r="B28052" t="inlineStr">
        <is>
          <t>kontikijs</t>
        </is>
      </c>
      <c r="C28052" t="n">
        <v>22</v>
      </c>
      <c r="D28052" t="inlineStr">
        <is>
          <t>{'@kontikijs~sdk', '@kontikijs~socket-server', '@kontikijs~cli-shared-utils'}</t>
        </is>
      </c>
    </row>
    <row r="28053">
      <c r="A28053" s="1" t="n">
        <v>28051</v>
      </c>
      <c r="B28053" t="inlineStr">
        <is>
          <t>dilly</t>
        </is>
      </c>
      <c r="C28053" t="n">
        <v>22</v>
      </c>
      <c r="D28053" t="inlineStr">
        <is>
          <t>{'@dsr-user-stedd-loper-glisk-dilly~dsr-package-public-stedd-loper-glisk-dilly', 'dsr-package-stedd-loper-glisk-dilly', 'dsr-package-public-stedd-loper-glisk-dilly'}</t>
        </is>
      </c>
    </row>
    <row r="28054">
      <c r="A28054" s="1" t="n">
        <v>28052</v>
      </c>
      <c r="B28054" t="inlineStr">
        <is>
          <t>strad</t>
        </is>
      </c>
      <c r="C28054" t="n">
        <v>22</v>
      </c>
      <c r="D28054" t="inlineStr">
        <is>
          <t>{'dsr-delete-wubwub-test-frust-strad-rifts-wilts', 'dsr-package-fanes-manky-strad-slaes', 'test-dsr-package-toads-kurta-nervy-strad'}</t>
        </is>
      </c>
    </row>
    <row r="28055">
      <c r="A28055" s="1" t="n">
        <v>28053</v>
      </c>
      <c r="B28055" t="inlineStr">
        <is>
          <t>aib</t>
        </is>
      </c>
      <c r="C28055" t="n">
        <v>22</v>
      </c>
      <c r="D28055" t="inlineStr">
        <is>
          <t>{'aib-to-ynab', 'zohaib_example', 'aib-scraper'}</t>
        </is>
      </c>
    </row>
    <row r="28056">
      <c r="A28056" s="1" t="n">
        <v>28054</v>
      </c>
      <c r="B28056" t="inlineStr">
        <is>
          <t>oudy</t>
        </is>
      </c>
      <c r="C28056" t="n">
        <v>22</v>
      </c>
      <c r="D28056" t="inlineStr">
        <is>
          <t>{'@oudy~mysql', '@oudy~backend-client', '@oudy~entity'}</t>
        </is>
      </c>
    </row>
    <row r="28057">
      <c r="A28057" s="1" t="n">
        <v>28055</v>
      </c>
      <c r="B28057" t="inlineStr">
        <is>
          <t>traceback</t>
        </is>
      </c>
      <c r="C28057" t="n">
        <v>22</v>
      </c>
      <c r="D28057" t="inlineStr">
        <is>
          <t>{'retyped-traceback-tsd-ambient', 'loctraceback', 'tracebackturbo3'}</t>
        </is>
      </c>
    </row>
    <row r="28058">
      <c r="A28058" s="1" t="n">
        <v>28056</v>
      </c>
      <c r="B28058" t="inlineStr">
        <is>
          <t>milkdown</t>
        </is>
      </c>
      <c r="C28058" t="n">
        <v>22</v>
      </c>
      <c r="D28058" t="inlineStr">
        <is>
          <t>{'@milkdown~utils', '@wonism~react-milkdown', '@milkdown~plugin-table'}</t>
        </is>
      </c>
    </row>
    <row r="28059">
      <c r="A28059" s="1" t="n">
        <v>28057</v>
      </c>
      <c r="B28059" t="inlineStr">
        <is>
          <t>saasfe</t>
        </is>
      </c>
      <c r="C28059" t="n">
        <v>22</v>
      </c>
      <c r="D28059" t="inlineStr">
        <is>
          <t>{'@saasfe~kos', '@saasfe~we-app-react', '@saasfe~builder-we-app'}</t>
        </is>
      </c>
    </row>
    <row r="28060">
      <c r="A28060" s="1" t="n">
        <v>28058</v>
      </c>
      <c r="B28060" t="inlineStr">
        <is>
          <t>bfd</t>
        </is>
      </c>
      <c r="C28060" t="n">
        <v>22</v>
      </c>
      <c r="D28060" t="inlineStr">
        <is>
          <t>{'generator-bfd', 'bfd-py', 'bfd-vue-cli'}</t>
        </is>
      </c>
    </row>
    <row r="28061">
      <c r="A28061" s="1" t="n">
        <v>28059</v>
      </c>
      <c r="B28061" t="inlineStr">
        <is>
          <t>bolu</t>
        </is>
      </c>
      <c r="C28061" t="n">
        <v>22</v>
      </c>
      <c r="D28061" t="inlineStr">
        <is>
          <t>{'@boluabraham~fhir-human-address_', '@boluabraham~fhir-login', '@boluabraham~fhir-human-relation'}</t>
        </is>
      </c>
    </row>
    <row r="28062">
      <c r="A28062" s="1" t="n">
        <v>28060</v>
      </c>
      <c r="B28062" t="inlineStr">
        <is>
          <t>koro</t>
        </is>
      </c>
      <c r="C28062" t="n">
        <v>22</v>
      </c>
      <c r="D28062" t="inlineStr">
        <is>
          <t>{'korobi_docs_theme', 'koro', 'korobi-docs-theme'}</t>
        </is>
      </c>
    </row>
    <row r="28063">
      <c r="A28063" s="1" t="n">
        <v>28061</v>
      </c>
      <c r="B28063" t="inlineStr">
        <is>
          <t>atocs</t>
        </is>
      </c>
      <c r="C28063" t="n">
        <v>22</v>
      </c>
      <c r="D28063" t="inlineStr">
        <is>
          <t>{'test-dsr-package-almug-promo-kakas-atocs', 'dsr-delete-wubwub-slugs-realm-sways-atocs', 'test-package-deactivation-test-atocs-march-mimes-laith'}</t>
        </is>
      </c>
    </row>
    <row r="28064">
      <c r="A28064" s="1" t="n">
        <v>28062</v>
      </c>
      <c r="B28064" t="inlineStr">
        <is>
          <t>aching</t>
        </is>
      </c>
      <c r="C28064" t="n">
        <v>22</v>
      </c>
      <c r="D28064" t="inlineStr">
        <is>
          <t>{'@achingbrain~appmetrics-dash', '@achingbrain~node-fetch', '@achingbrain~stream-cache'}</t>
        </is>
      </c>
    </row>
    <row r="28065">
      <c r="A28065" s="1" t="n">
        <v>28063</v>
      </c>
      <c r="B28065" t="inlineStr">
        <is>
          <t>mahu</t>
        </is>
      </c>
      <c r="C28065" t="n">
        <v>22</v>
      </c>
      <c r="D28065" t="inlineStr">
        <is>
          <t>{'test-package-deactivation-test-borts-mahua-wrath-obits', 'xiaomahu', '@dsr-rollback-org-hoots-mahua-suers-frost~dsr-rollback-package-hoots-mahua-suers-frost'}</t>
        </is>
      </c>
    </row>
    <row r="28066">
      <c r="A28066" s="1" t="n">
        <v>28064</v>
      </c>
      <c r="B28066" t="inlineStr">
        <is>
          <t>psr</t>
        </is>
      </c>
      <c r="C28066" t="n">
        <v>22</v>
      </c>
      <c r="D28066" t="inlineStr">
        <is>
          <t>{'node-psr-log', '@chubbyjs~chubbyjs-pino-psr', 'psr-hello'}</t>
        </is>
      </c>
    </row>
    <row r="28067">
      <c r="A28067" s="1" t="n">
        <v>28065</v>
      </c>
      <c r="B28067" t="inlineStr">
        <is>
          <t>cobweb</t>
        </is>
      </c>
      <c r="C28067" t="n">
        <v>22</v>
      </c>
      <c r="D28067" t="inlineStr">
        <is>
          <t>{'spider-cobweb', 'cobweb-database', 'cobweb-mysql'}</t>
        </is>
      </c>
    </row>
    <row r="28068">
      <c r="A28068" s="1" t="n">
        <v>28066</v>
      </c>
      <c r="B28068" t="inlineStr">
        <is>
          <t>dominant</t>
        </is>
      </c>
      <c r="C28068" t="n">
        <v>22</v>
      </c>
      <c r="D28068" t="inlineStr">
        <is>
          <t>{'node-dominant-color', 'dominant-color-detection', 'dominant-colors'}</t>
        </is>
      </c>
    </row>
    <row r="28069">
      <c r="A28069" s="1" t="n">
        <v>28067</v>
      </c>
      <c r="B28069" t="inlineStr">
        <is>
          <t>schlager</t>
        </is>
      </c>
      <c r="C28069" t="n">
        <v>22</v>
      </c>
      <c r="D28069" t="inlineStr">
        <is>
          <t>{'@schlagerkhan~styled-components-mixins', '@schlagerkhan~eslint-config-shared', '@schlagerkhan~antd-admin-components'}</t>
        </is>
      </c>
    </row>
    <row r="28070">
      <c r="A28070" s="1" t="n">
        <v>28068</v>
      </c>
      <c r="B28070" t="inlineStr">
        <is>
          <t>schlagerkhan</t>
        </is>
      </c>
      <c r="C28070" t="n">
        <v>22</v>
      </c>
      <c r="D28070" t="inlineStr">
        <is>
          <t>{'@schlagerkhan~styled-components-mixins', '@schlagerkhan~eslint-config-shared', '@schlagerkhan~antd-admin-components'}</t>
        </is>
      </c>
    </row>
    <row r="28071">
      <c r="A28071" s="1" t="n">
        <v>28069</v>
      </c>
      <c r="B28071" t="inlineStr">
        <is>
          <t>cadre</t>
        </is>
      </c>
      <c r="C28071" t="n">
        <v>22</v>
      </c>
      <c r="D28071" t="inlineStr">
        <is>
          <t>{'dsr-rollback-package-phyla-cadre-cloot-misty', '@dsr-org-marts-slove-cadre-xysts~test-dsr-org-marts-slove-cadre-xysts', '@dsr-org-cadre-redip-paven-sawed~test-dsr-org-cadre-redip-paven-sawed'}</t>
        </is>
      </c>
    </row>
    <row r="28072">
      <c r="A28072" s="1" t="n">
        <v>28070</v>
      </c>
      <c r="B28072" t="inlineStr">
        <is>
          <t>unicorns</t>
        </is>
      </c>
      <c r="C28072" t="n">
        <v>22</v>
      </c>
      <c r="D28072" t="inlineStr">
        <is>
          <t>{'@unicornsjs~cli', '@unicorns~uploader', '@the-unicorns~renovate-config'}</t>
        </is>
      </c>
    </row>
    <row r="28073">
      <c r="A28073" s="1" t="n">
        <v>28071</v>
      </c>
      <c r="B28073" t="inlineStr">
        <is>
          <t>ministryofjustice</t>
        </is>
      </c>
      <c r="C28073" t="n">
        <v>22</v>
      </c>
      <c r="D28073" t="inlineStr">
        <is>
          <t>{'@ministryofjustice~express-template-to-pdf', '@ministryofjustice~fb-editor-node', '@ministryofjustice~fb-components'}</t>
        </is>
      </c>
    </row>
    <row r="28074">
      <c r="A28074" s="1" t="n">
        <v>28072</v>
      </c>
      <c r="B28074" t="inlineStr">
        <is>
          <t>batik</t>
        </is>
      </c>
      <c r="C28074" t="n">
        <v>22</v>
      </c>
      <c r="D28074" t="inlineStr">
        <is>
          <t>{'test-package-deactivation-test-bandy-pinch-batik-verry', 'dsr-package-batik-ourie-cited-petal', 'dsr-package-public-oddly-batik-maths-saner'}</t>
        </is>
      </c>
    </row>
    <row r="28075">
      <c r="A28075" s="1" t="n">
        <v>28073</v>
      </c>
      <c r="B28075" t="inlineStr">
        <is>
          <t>yirds</t>
        </is>
      </c>
      <c r="C28075" t="n">
        <v>22</v>
      </c>
      <c r="D28075" t="inlineStr">
        <is>
          <t>{'test-dsr-package-jodel-yirds-odour-nihil', '@dsr-rollback-org-yirds-ortho-biker-bunts~dsr-rollback-package-yirds-ortho-biker-bunts', 'dsr-package-public-yirds-swack'}</t>
        </is>
      </c>
    </row>
    <row r="28076">
      <c r="A28076" s="1" t="n">
        <v>28074</v>
      </c>
      <c r="B28076" t="inlineStr">
        <is>
          <t>curia</t>
        </is>
      </c>
      <c r="C28076" t="n">
        <v>22</v>
      </c>
      <c r="D28076" t="inlineStr">
        <is>
          <t>{'test-mlw2-noway-curia-dep', 'dsr-package-vales-curia-spied-bason', 'dsr-package-public-curia-carpi-baler-monal'}</t>
        </is>
      </c>
    </row>
    <row r="28077">
      <c r="A28077" s="1" t="n">
        <v>28075</v>
      </c>
      <c r="B28077" t="inlineStr">
        <is>
          <t>osa</t>
        </is>
      </c>
      <c r="C28077" t="n">
        <v>22</v>
      </c>
      <c r="D28077" t="inlineStr">
        <is>
          <t>{'osacompile', 'alexosa-frame-print', 'osa'}</t>
        </is>
      </c>
    </row>
    <row r="28078">
      <c r="A28078" s="1" t="n">
        <v>28076</v>
      </c>
      <c r="B28078" t="inlineStr">
        <is>
          <t>logcdf</t>
        </is>
      </c>
      <c r="C28078" t="n">
        <v>22</v>
      </c>
      <c r="D28078" t="inlineStr">
        <is>
          <t>{'@stdlib~stats-base-dists-pareto-type1-logcdf', '@stdlib~stats-base-dists-gamma-logcdf', '@stdlib~stats-base-dists-beta-logcdf'}</t>
        </is>
      </c>
    </row>
    <row r="28079">
      <c r="A28079" s="1" t="n">
        <v>28077</v>
      </c>
      <c r="B28079" t="inlineStr">
        <is>
          <t>salep</t>
        </is>
      </c>
      <c r="C28079" t="n">
        <v>22</v>
      </c>
      <c r="D28079" t="inlineStr">
        <is>
          <t>{'dsr-rollback-package-bines-lupin-ruana-salep', 'dsr-package-pardi-bekah-salep-bills', 'dsr-rollback-package-salep-media-cozen-coble'}</t>
        </is>
      </c>
    </row>
    <row r="28080">
      <c r="A28080" s="1" t="n">
        <v>28078</v>
      </c>
      <c r="B28080" t="inlineStr">
        <is>
          <t>neals</t>
        </is>
      </c>
      <c r="C28080" t="n">
        <v>22</v>
      </c>
      <c r="D28080" t="inlineStr">
        <is>
          <t>{'dsr-delete-wubwub-idyll-akees-neals-pupas', 'test-user-package-public-neese-neals-strap-hocus', 'test-package-deactivation-test-meses-agars-dangs-neals'}</t>
        </is>
      </c>
    </row>
    <row r="28081">
      <c r="A28081" s="1" t="n">
        <v>28079</v>
      </c>
      <c r="B28081" t="inlineStr">
        <is>
          <t>libres</t>
        </is>
      </c>
      <c r="C28081" t="n">
        <v>22</v>
      </c>
      <c r="D28081" t="inlineStr">
        <is>
          <t>{'@libresat~service', 'onegov-libres', 'librestapi'}</t>
        </is>
      </c>
    </row>
    <row r="28082">
      <c r="A28082" s="1" t="n">
        <v>28080</v>
      </c>
      <c r="B28082" t="inlineStr">
        <is>
          <t>pekes</t>
        </is>
      </c>
      <c r="C28082" t="n">
        <v>22</v>
      </c>
      <c r="D28082" t="inlineStr">
        <is>
          <t>{'dsr-package-public-pekes-flype-ledge-jaggy', 'dsr-rollback-package-mirky-fetid-pekes-duads', 'test-mlw2-pekes-torrs-dep'}</t>
        </is>
      </c>
    </row>
    <row r="28083">
      <c r="A28083" s="1" t="n">
        <v>28081</v>
      </c>
      <c r="B28083" t="inlineStr">
        <is>
          <t>llj</t>
        </is>
      </c>
      <c r="C28083" t="n">
        <v>22</v>
      </c>
      <c r="D28083" t="inlineStr">
        <is>
          <t>{'llj_llj_qqq', 'llj_list_page', 'mint-uifixllj'}</t>
        </is>
      </c>
    </row>
    <row r="28084">
      <c r="A28084" s="1" t="n">
        <v>28082</v>
      </c>
      <c r="B28084" t="inlineStr">
        <is>
          <t>tws</t>
        </is>
      </c>
      <c r="C28084" t="n">
        <v>22</v>
      </c>
      <c r="D28084" t="inlineStr">
        <is>
          <t>{'parcel-namer-tws', 'tws-course', 'ib-tws-api'}</t>
        </is>
      </c>
    </row>
    <row r="28085">
      <c r="A28085" s="1" t="n">
        <v>28083</v>
      </c>
      <c r="B28085" t="inlineStr">
        <is>
          <t>salve</t>
        </is>
      </c>
      <c r="C28085" t="n">
        <v>22</v>
      </c>
      <c r="D28085" t="inlineStr">
        <is>
          <t>{'dsr-delete-wubwub-ionic-salve-broke-juked', '@dsr-org-peaty-torii-peyse-salve~dsr-package-peaty-torii-peyse-salve', 'salve'}</t>
        </is>
      </c>
    </row>
    <row r="28086">
      <c r="A28086" s="1" t="n">
        <v>28084</v>
      </c>
      <c r="B28086" t="inlineStr">
        <is>
          <t>ceric</t>
        </is>
      </c>
      <c r="C28086" t="n">
        <v>22</v>
      </c>
      <c r="D28086" t="inlineStr">
        <is>
          <t>{'test-package-deactivation-test-noyes-vivat-braky-ceric', 'dsr-package-kenaf-ceric-frith-paper', 'dsr-package-embay-ceric-built-ivory'}</t>
        </is>
      </c>
    </row>
    <row r="28087">
      <c r="A28087" s="1" t="n">
        <v>28085</v>
      </c>
      <c r="B28087" t="inlineStr">
        <is>
          <t>kodak</t>
        </is>
      </c>
      <c r="C28087" t="n">
        <v>22</v>
      </c>
      <c r="D28087" t="inlineStr">
        <is>
          <t>{'kodak-qr-code', 'kodak-aztec', 'kodak'}</t>
        </is>
      </c>
    </row>
    <row r="28088">
      <c r="A28088" s="1" t="n">
        <v>28086</v>
      </c>
      <c r="B28088" t="inlineStr">
        <is>
          <t>ssf</t>
        </is>
      </c>
      <c r="C28088" t="n">
        <v>22</v>
      </c>
      <c r="D28088" t="inlineStr">
        <is>
          <t>{'ssf-join-pipe', '@ssfbank~push-to-repo', '@ssfxz~utils'}</t>
        </is>
      </c>
    </row>
    <row r="28089">
      <c r="A28089" s="1" t="n">
        <v>28087</v>
      </c>
      <c r="B28089" t="inlineStr">
        <is>
          <t>oren</t>
        </is>
      </c>
      <c r="C28089" t="n">
        <v>22</v>
      </c>
      <c r="D28089" t="inlineStr">
        <is>
          <t>{'lion-lib-oren', '@orenaksakal~event-graph-js', '@advaoren~try'}</t>
        </is>
      </c>
    </row>
    <row r="28090">
      <c r="A28090" s="1" t="n">
        <v>28088</v>
      </c>
      <c r="B28090" t="inlineStr">
        <is>
          <t>udhaya0000</t>
        </is>
      </c>
      <c r="C28090" t="n">
        <v>22</v>
      </c>
      <c r="D28090" t="inlineStr">
        <is>
          <t>{'@udhaya0000~textarea-input', '@udhaya0000~text-input', '@udhaya0000~app-dropdown'}</t>
        </is>
      </c>
    </row>
    <row r="28091">
      <c r="A28091" s="1" t="n">
        <v>28089</v>
      </c>
      <c r="B28091" t="inlineStr">
        <is>
          <t>chronobank</t>
        </is>
      </c>
      <c r="C28091" t="n">
        <v>22</v>
      </c>
      <c r="D28091" t="inlineStr">
        <is>
          <t>{'test-chronobank-smart-contracts-compile', 'chronobank-smart-contracts', 'chronobank-middleware'}</t>
        </is>
      </c>
    </row>
    <row r="28092">
      <c r="A28092" s="1" t="n">
        <v>28090</v>
      </c>
      <c r="B28092" t="inlineStr">
        <is>
          <t>bleep</t>
        </is>
      </c>
      <c r="C28092" t="n">
        <v>22</v>
      </c>
      <c r="D28092" t="inlineStr">
        <is>
          <t>{'test-dsr-package-staff-bleep-zebus-vines', 'bleep', 'dsr-rollback-package-pygal-bleep-dinar-brogs'}</t>
        </is>
      </c>
    </row>
    <row r="28093">
      <c r="A28093" s="1" t="n">
        <v>28091</v>
      </c>
      <c r="B28093" t="inlineStr">
        <is>
          <t>stull</t>
        </is>
      </c>
      <c r="C28093" t="n">
        <v>22</v>
      </c>
      <c r="D28093" t="inlineStr">
        <is>
          <t>{'test-dsr-package-slued-stull-tenor-cecum', 'dsr-package-public-swoon-taube-stull-panda', 'test-mlw3-crags-stull'}</t>
        </is>
      </c>
    </row>
    <row r="28094">
      <c r="A28094" s="1" t="n">
        <v>28092</v>
      </c>
      <c r="B28094" t="inlineStr">
        <is>
          <t>tshio</t>
        </is>
      </c>
      <c r="C28094" t="n">
        <v>22</v>
      </c>
      <c r="D28094" t="inlineStr">
        <is>
          <t>{'@tshio~react-intl-json-provider', '@tshio~redux-api-auth-middleware', '@tshio~redux-api-params-middleware'}</t>
        </is>
      </c>
    </row>
    <row r="28095">
      <c r="A28095" s="1" t="n">
        <v>28093</v>
      </c>
      <c r="B28095" t="inlineStr">
        <is>
          <t>helse</t>
        </is>
      </c>
      <c r="C28095" t="n">
        <v>22</v>
      </c>
      <c r="D28095" t="inlineStr">
        <is>
          <t>{'@navikt~helse-frontend-tidslinje', '@navikt~helse-frontend-meatball', '@navikt~helse-frontend-tooltip'}</t>
        </is>
      </c>
    </row>
    <row r="28096">
      <c r="A28096" s="1" t="n">
        <v>28094</v>
      </c>
      <c r="B28096" t="inlineStr">
        <is>
          <t>puffs</t>
        </is>
      </c>
      <c r="C28096" t="n">
        <v>22</v>
      </c>
      <c r="D28096" t="inlineStr">
        <is>
          <t>{'puffs', '@dsr-rollback-org-kasha-horde-puffs-glops~dsr-rollback-package-kasha-horde-puffs-glops', '@dsr-org-tenet-seals-yodel-puffs~test-dsr-org-tenet-seals-yodel-puffs'}</t>
        </is>
      </c>
    </row>
    <row r="28097">
      <c r="A28097" s="1" t="n">
        <v>28095</v>
      </c>
      <c r="B28097" t="inlineStr">
        <is>
          <t>expires</t>
        </is>
      </c>
      <c r="C28097" t="n">
        <v>22</v>
      </c>
      <c r="D28097" t="inlineStr">
        <is>
          <t>{'@feizheng~next-local-expires', 'eslint-plugin-expires', 'expires-middleware'}</t>
        </is>
      </c>
    </row>
    <row r="28098">
      <c r="A28098" s="1" t="n">
        <v>28096</v>
      </c>
      <c r="B28098" t="inlineStr">
        <is>
          <t>cdd</t>
        </is>
      </c>
      <c r="C28098" t="n">
        <v>22</v>
      </c>
      <c r="D28098" t="inlineStr">
        <is>
          <t>{'python-cdd', 'generator-cdd', 'tmcddvue'}</t>
        </is>
      </c>
    </row>
    <row r="28099">
      <c r="A28099" s="1" t="n">
        <v>28097</v>
      </c>
      <c r="B28099" t="inlineStr">
        <is>
          <t>untap</t>
        </is>
      </c>
      <c r="C28099" t="n">
        <v>22</v>
      </c>
      <c r="D28099" t="inlineStr">
        <is>
          <t>{'@findoff~node-tuntap', 'tuntap', 'hubot-untappd'}</t>
        </is>
      </c>
    </row>
    <row r="28100">
      <c r="A28100" s="1" t="n">
        <v>28098</v>
      </c>
      <c r="B28100" t="inlineStr">
        <is>
          <t>fabricjs</t>
        </is>
      </c>
      <c r="C28100" t="n">
        <v>22</v>
      </c>
      <c r="D28100" t="inlineStr">
        <is>
          <t>{'fabricjs-pathfinding', 'ts-fabricjs-extend', 'fabricjs-react'}</t>
        </is>
      </c>
    </row>
    <row r="28101">
      <c r="A28101" s="1" t="n">
        <v>28099</v>
      </c>
      <c r="B28101" t="inlineStr">
        <is>
          <t>textpress</t>
        </is>
      </c>
      <c r="C28101" t="n">
        <v>22</v>
      </c>
      <c r="D28101" t="inlineStr">
        <is>
          <t>{'@textpress~rx-marble-testing', '@textpress~react-panelgroup', '@textpress~gulp-bump-version'}</t>
        </is>
      </c>
    </row>
    <row r="28102">
      <c r="A28102" s="1" t="n">
        <v>28100</v>
      </c>
      <c r="B28102" t="inlineStr">
        <is>
          <t>dah</t>
        </is>
      </c>
      <c r="C28102" t="n">
        <v>22</v>
      </c>
      <c r="D28102" t="inlineStr">
        <is>
          <t>{'ta-dah', 'test_module_dahfool', 'dahfgh'}</t>
        </is>
      </c>
    </row>
    <row r="28103">
      <c r="A28103" s="1" t="n">
        <v>28101</v>
      </c>
      <c r="B28103" t="inlineStr">
        <is>
          <t>cult</t>
        </is>
      </c>
      <c r="C28103" t="n">
        <v>22</v>
      </c>
      <c r="D28103" t="inlineStr">
        <is>
          <t>{'hinux-asleep-cult', 'passport-cultreg-strategy', '@fpvcult~laprf'}</t>
        </is>
      </c>
    </row>
    <row r="28104">
      <c r="A28104" s="1" t="n">
        <v>28102</v>
      </c>
      <c r="B28104" t="inlineStr">
        <is>
          <t>gourd</t>
        </is>
      </c>
      <c r="C28104" t="n">
        <v>22</v>
      </c>
      <c r="D28104" t="inlineStr">
        <is>
          <t>{'@dsr-org-silos-marks-popes-gourd~test-dsr-org-silos-marks-popes-gourd', 'test-package-deactivation-test-grigs-gourd-equid-saics', '@dsr-org-worst-scums-gourd-troke~dsr-package-worst-scums-gourd-troke'}</t>
        </is>
      </c>
    </row>
    <row r="28105">
      <c r="A28105" s="1" t="n">
        <v>28103</v>
      </c>
      <c r="B28105" t="inlineStr">
        <is>
          <t>usp</t>
        </is>
      </c>
      <c r="C28105" t="n">
        <v>22</v>
      </c>
      <c r="D28105" t="inlineStr">
        <is>
          <t>{'@mhombach~usp', 'collective-iptvusp', '@uswitch~nustyle.usp-tag'}</t>
        </is>
      </c>
    </row>
    <row r="28106">
      <c r="A28106" s="1" t="n">
        <v>28104</v>
      </c>
      <c r="B28106" t="inlineStr">
        <is>
          <t>ueber</t>
        </is>
      </c>
      <c r="C28106" t="n">
        <v>22</v>
      </c>
      <c r="D28106" t="inlineStr">
        <is>
          <t>{'uebermongodb', '@stoe~uebersicht-nowplaying', 'ueberdb'}</t>
        </is>
      </c>
    </row>
    <row r="28107">
      <c r="A28107" s="1" t="n">
        <v>28105</v>
      </c>
      <c r="B28107" t="inlineStr">
        <is>
          <t>burnett</t>
        </is>
      </c>
      <c r="C28107" t="n">
        <v>22</v>
      </c>
      <c r="D28107" t="inlineStr">
        <is>
          <t>{'@burnett01~node-moco', '@gburnett~plop-react-redux-component-ts', '@leo-burnett-melbourne~svg-mixer'}</t>
        </is>
      </c>
    </row>
    <row r="28108">
      <c r="A28108" s="1" t="n">
        <v>28106</v>
      </c>
      <c r="B28108" t="inlineStr">
        <is>
          <t>airdrop</t>
        </is>
      </c>
      <c r="C28108" t="n">
        <v>22</v>
      </c>
      <c r="D28108" t="inlineStr">
        <is>
          <t>{'@anchor-protocol~airdropcli', '@mirror-protocol~mirror-airdrop', 'binance-airdrop'}</t>
        </is>
      </c>
    </row>
    <row r="28109">
      <c r="A28109" s="1" t="n">
        <v>28107</v>
      </c>
      <c r="B28109" t="inlineStr">
        <is>
          <t>mouls</t>
        </is>
      </c>
      <c r="C28109" t="n">
        <v>22</v>
      </c>
      <c r="D28109" t="inlineStr">
        <is>
          <t>{'dsr-package-public-chide-mouls', 'dsr-package-public-bewig-exons-mouls-slish', '@dsr-user-alert-stonk-papal-mouls~dsr-package-public-alert-stonk-papal-mouls'}</t>
        </is>
      </c>
    </row>
    <row r="28110">
      <c r="A28110" s="1" t="n">
        <v>28108</v>
      </c>
      <c r="B28110" t="inlineStr">
        <is>
          <t>vlog</t>
        </is>
      </c>
      <c r="C28110" t="n">
        <v>22</v>
      </c>
      <c r="D28110" t="inlineStr">
        <is>
          <t>{'vlog-auth', '@vlog~plugin-json', 'python-ucsvlog'}</t>
        </is>
      </c>
    </row>
    <row r="28111">
      <c r="A28111" s="1" t="n">
        <v>28109</v>
      </c>
      <c r="B28111" t="inlineStr">
        <is>
          <t>gota</t>
        </is>
      </c>
      <c r="C28111" t="n">
        <v>22</v>
      </c>
      <c r="D28111" t="inlineStr">
        <is>
          <t>{'@gota~injection', 'gota-server', 'gota'}</t>
        </is>
      </c>
    </row>
    <row r="28112">
      <c r="A28112" s="1" t="n">
        <v>28110</v>
      </c>
      <c r="B28112" t="inlineStr">
        <is>
          <t>mured</t>
        </is>
      </c>
      <c r="C28112" t="n">
        <v>22</v>
      </c>
      <c r="D28112" t="inlineStr">
        <is>
          <t>{'dsr-rollback-package-posed-imaum-mured-scala', 'dsr-package-public-mured-wiled-xylem-vises', '@dsr-rollback-org-ousts-beast-wises-mured~dsr-rollback-package-ousts-beast-wises-mured'}</t>
        </is>
      </c>
    </row>
    <row r="28113">
      <c r="A28113" s="1" t="n">
        <v>28111</v>
      </c>
      <c r="B28113" t="inlineStr">
        <is>
          <t>csnext</t>
        </is>
      </c>
      <c r="C28113" t="n">
        <v>22</v>
      </c>
      <c r="D28113" t="inlineStr">
        <is>
          <t>{'@csnext~cs-graph', '@csnext~cs-client', '@csnext~cs-log'}</t>
        </is>
      </c>
    </row>
    <row r="28114">
      <c r="A28114" s="1" t="n">
        <v>28112</v>
      </c>
      <c r="B28114" t="inlineStr">
        <is>
          <t>swd</t>
        </is>
      </c>
      <c r="C28114" t="n">
        <v>22</v>
      </c>
      <c r="D28114" t="inlineStr">
        <is>
          <t>{'@jswdtickets~common', 'whzbcx_web_swdz', 'swd-cli'}</t>
        </is>
      </c>
    </row>
    <row r="28115">
      <c r="A28115" s="1" t="n">
        <v>28113</v>
      </c>
      <c r="B28115" t="inlineStr">
        <is>
          <t>qqt</t>
        </is>
      </c>
      <c r="C28115" t="n">
        <v>22</v>
      </c>
      <c r="D28115" t="inlineStr">
        <is>
          <t>{'@qqt-vue~core', '@qqt-vue~anchor-tab', '@qqt-vue~page-crud'}</t>
        </is>
      </c>
    </row>
    <row r="28116">
      <c r="A28116" s="1" t="n">
        <v>28114</v>
      </c>
      <c r="B28116" t="inlineStr">
        <is>
          <t>imt</t>
        </is>
      </c>
      <c r="C28116" t="n">
        <v>22</v>
      </c>
      <c r="D28116" t="inlineStr">
        <is>
          <t>{'imt-proto', 'imt-nunjucks-loader', 'imt-proto-oauth'}</t>
        </is>
      </c>
    </row>
    <row r="28117">
      <c r="A28117" s="1" t="n">
        <v>28115</v>
      </c>
      <c r="B28117" t="inlineStr">
        <is>
          <t>helo</t>
        </is>
      </c>
      <c r="C28117" t="n">
        <v>22</v>
      </c>
      <c r="D28117" t="inlineStr">
        <is>
          <t>{'helojdsa', 'helo-module', 'helo-wor'}</t>
        </is>
      </c>
    </row>
    <row r="28118">
      <c r="A28118" s="1" t="n">
        <v>28116</v>
      </c>
      <c r="B28118" t="inlineStr">
        <is>
          <t>asda</t>
        </is>
      </c>
      <c r="C28118" t="n">
        <v>22</v>
      </c>
      <c r="D28118" t="inlineStr">
        <is>
          <t>{'doemasdacmasmd', 'asda-search-mini-app', 'opjojnlxzhiudyhiaseqwldj0asda'}</t>
        </is>
      </c>
    </row>
    <row r="28119">
      <c r="A28119" s="1" t="n">
        <v>28117</v>
      </c>
      <c r="B28119" t="inlineStr">
        <is>
          <t>nlx</t>
        </is>
      </c>
      <c r="C28119" t="n">
        <v>22</v>
      </c>
      <c r="D28119" t="inlineStr">
        <is>
          <t>{'nlx-storybook', '@nlx-voice-compass~standalone', 'nlx-react-common'}</t>
        </is>
      </c>
    </row>
    <row r="28120">
      <c r="A28120" s="1" t="n">
        <v>28118</v>
      </c>
      <c r="B28120" t="inlineStr">
        <is>
          <t>joual</t>
        </is>
      </c>
      <c r="C28120" t="n">
        <v>22</v>
      </c>
      <c r="D28120" t="inlineStr">
        <is>
          <t>{'@dsr-rollback-org-theft-joual-juves-thank~dsr-rollback-package-theft-joual-juves-thank', 'dsr-package-faugh-harts-joual-roost', '@dsr-user-croup-kelty-mowed-joual~dsr-package-public-croup-kelty-mowed-joual'}</t>
        </is>
      </c>
    </row>
    <row r="28121">
      <c r="A28121" s="1" t="n">
        <v>28119</v>
      </c>
      <c r="B28121" t="inlineStr">
        <is>
          <t>shb</t>
        </is>
      </c>
      <c r="C28121" t="n">
        <v>22</v>
      </c>
      <c r="D28121" t="inlineStr">
        <is>
          <t>{'@toshb~soaui-billing', '@toshb~soaui-warehouse', 'shb-package'}</t>
        </is>
      </c>
    </row>
    <row r="28122">
      <c r="A28122" s="1" t="n">
        <v>28120</v>
      </c>
      <c r="B28122" t="inlineStr">
        <is>
          <t>juk</t>
        </is>
      </c>
      <c r="C28122" t="n">
        <v>22</v>
      </c>
      <c r="D28122" t="inlineStr">
        <is>
          <t>{'juks-node-iso8583', 'jukta-twin-cms', 'juko'}</t>
        </is>
      </c>
    </row>
    <row r="28123">
      <c r="A28123" s="1" t="n">
        <v>28121</v>
      </c>
      <c r="B28123" t="inlineStr">
        <is>
          <t>measured</t>
        </is>
      </c>
      <c r="C28123" t="n">
        <v>22</v>
      </c>
      <c r="D28123" t="inlineStr">
        <is>
          <t>{'measured-reporting', '@twuni~measured', '@jamangile~measured'}</t>
        </is>
      </c>
    </row>
    <row r="28124">
      <c r="A28124" s="1" t="n">
        <v>28122</v>
      </c>
      <c r="B28124" t="inlineStr">
        <is>
          <t>iadvize</t>
        </is>
      </c>
      <c r="C28124" t="n">
        <v>22</v>
      </c>
      <c r="D28124" t="inlineStr">
        <is>
          <t>{'botfuel-module-adapter-iadvize', '@iadvize-oss~eslint-config-jest', '@iadvize-oss~hello-2-monorepo'}</t>
        </is>
      </c>
    </row>
    <row r="28125">
      <c r="A28125" s="1" t="n">
        <v>28123</v>
      </c>
      <c r="B28125" t="inlineStr">
        <is>
          <t>ferenc</t>
        </is>
      </c>
      <c r="C28125" t="n">
        <v>22</v>
      </c>
      <c r="D28125" t="inlineStr">
        <is>
          <t>{'areacircunferencia_antonio_cb14', 'areacircunferenciacirculo', 'areacircunferencia-josenotario'}</t>
        </is>
      </c>
    </row>
    <row r="28126">
      <c r="A28126" s="1" t="n">
        <v>28124</v>
      </c>
      <c r="B28126" t="inlineStr">
        <is>
          <t>remotion</t>
        </is>
      </c>
      <c r="C28126" t="n">
        <v>22</v>
      </c>
      <c r="D28126" t="inlineStr">
        <is>
          <t>{'@remotion~babel-loader', '@remotion~lambda', '@remotion~media-utils'}</t>
        </is>
      </c>
    </row>
    <row r="28127">
      <c r="A28127" s="1" t="n">
        <v>28125</v>
      </c>
      <c r="B28127" t="inlineStr">
        <is>
          <t>drums</t>
        </is>
      </c>
      <c r="C28127" t="n">
        <v>22</v>
      </c>
      <c r="D28127" t="inlineStr">
        <is>
          <t>{'@dsr-rollback-org-drums-poled-madge-tails~dsr-rollback-package-drums-poled-madge-tails', 'drumst', '@keenondrums~metadata-utils'}</t>
        </is>
      </c>
    </row>
    <row r="28128">
      <c r="A28128" s="1" t="n">
        <v>28126</v>
      </c>
      <c r="B28128" t="inlineStr">
        <is>
          <t>mojob</t>
        </is>
      </c>
      <c r="C28128" t="n">
        <v>22</v>
      </c>
      <c r="D28128" t="inlineStr">
        <is>
          <t>{'@mojob~mj-toggles', '@mojob~mj-locale', '@mojob~mj-colors'}</t>
        </is>
      </c>
    </row>
    <row r="28129">
      <c r="A28129" s="1" t="n">
        <v>28127</v>
      </c>
      <c r="B28129" t="inlineStr">
        <is>
          <t>sapien</t>
        </is>
      </c>
      <c r="C28129" t="n">
        <v>22</v>
      </c>
      <c r="D28129" t="inlineStr">
        <is>
          <t>{'@sapien~package-name', '@oncojs~react-sapien', 'sapien'}</t>
        </is>
      </c>
    </row>
    <row r="28130">
      <c r="A28130" s="1" t="n">
        <v>28128</v>
      </c>
      <c r="B28130" t="inlineStr">
        <is>
          <t>base2</t>
        </is>
      </c>
      <c r="C28130" t="n">
        <v>22</v>
      </c>
      <c r="D28130" t="inlineStr">
        <is>
          <t>{'@stdlib~constants-float64-min-base2-exponent-subnormal', 'crunchbase2', '@log2base2~plyrjs'}</t>
        </is>
      </c>
    </row>
    <row r="28131">
      <c r="A28131" s="1" t="n">
        <v>28129</v>
      </c>
      <c r="B28131" t="inlineStr">
        <is>
          <t>webviewer</t>
        </is>
      </c>
      <c r="C28131" t="n">
        <v>22</v>
      </c>
      <c r="D28131" t="inlineStr">
        <is>
          <t>{'@pdftron~webviewer-walkthrough', 'fm-webviewer-fetch', '@pdftron~webviewer-react-toolkit'}</t>
        </is>
      </c>
    </row>
    <row r="28132">
      <c r="A28132" s="1" t="n">
        <v>28130</v>
      </c>
      <c r="B28132" t="inlineStr">
        <is>
          <t>muons</t>
        </is>
      </c>
      <c r="C28132" t="n">
        <v>22</v>
      </c>
      <c r="D28132" t="inlineStr">
        <is>
          <t>{'test-dsr-package-bardo-fetas-muons-imari', '@dsr-org-muons-fairs-flash-kendo~dsr-package-muons-fairs-flash-kendo', 'dsr-package-public-muons-uglis-pursy-usurp'}</t>
        </is>
      </c>
    </row>
    <row r="28133">
      <c r="A28133" s="1" t="n">
        <v>28131</v>
      </c>
      <c r="B28133" t="inlineStr">
        <is>
          <t>floes</t>
        </is>
      </c>
      <c r="C28133" t="n">
        <v>22</v>
      </c>
      <c r="D28133" t="inlineStr">
        <is>
          <t>{'dsr-package-public-wrath-fryer-floes-geste', '@dsr-rollback-org-chips-gites-third-floes~dsr-rollback-package-chips-gites-third-floes', 'dsr-package-public-conks-vinas-lezes-floes'}</t>
        </is>
      </c>
    </row>
    <row r="28134">
      <c r="A28134" s="1" t="n">
        <v>28132</v>
      </c>
      <c r="B28134" t="inlineStr">
        <is>
          <t>besu</t>
        </is>
      </c>
      <c r="C28134" t="n">
        <v>22</v>
      </c>
      <c r="D28134" t="inlineStr">
        <is>
          <t>{'web3-besu', '@elenaizaguirre~cactus-test-plugin-ledger-connector-besu', '@hyperledger~cactus-plugin-ledger-connector-besu'}</t>
        </is>
      </c>
    </row>
    <row r="28135">
      <c r="A28135" s="1" t="n">
        <v>28133</v>
      </c>
      <c r="B28135" t="inlineStr">
        <is>
          <t>proc7</t>
        </is>
      </c>
      <c r="C28135" t="n">
        <v>22</v>
      </c>
      <c r="D28135" t="inlineStr">
        <is>
          <t>{'@proc7ts~http-header-value', '@proc7ts~context-builder', '@proc7ts~push-iterator'}</t>
        </is>
      </c>
    </row>
    <row r="28136">
      <c r="A28136" s="1" t="n">
        <v>28134</v>
      </c>
      <c r="B28136" t="inlineStr">
        <is>
          <t>ccg</t>
        </is>
      </c>
      <c r="C28136" t="n">
        <v>22</v>
      </c>
      <c r="D28136" t="inlineStr">
        <is>
          <t>{'cclcccg', 'ccg-django-utils', '@ccg.ai~react-scripts'}</t>
        </is>
      </c>
    </row>
    <row r="28137">
      <c r="A28137" s="1" t="n">
        <v>28135</v>
      </c>
      <c r="B28137" t="inlineStr">
        <is>
          <t>keymaster</t>
        </is>
      </c>
      <c r="C28137" t="n">
        <v>22</v>
      </c>
      <c r="D28137" t="inlineStr">
        <is>
          <t>{'keymaster-patched', 'keymaster-ssr', '@digitalarsenal.io~keymaster'}</t>
        </is>
      </c>
    </row>
    <row r="28138">
      <c r="A28138" s="1" t="n">
        <v>28136</v>
      </c>
      <c r="B28138" t="inlineStr">
        <is>
          <t>renny</t>
        </is>
      </c>
      <c r="C28138" t="n">
        <v>22</v>
      </c>
      <c r="D28138" t="inlineStr">
        <is>
          <t>{'@psirenny~npm-package-json-lint-config', '@itsrennyman~nebula', '@psirenny~eslint-config-react'}</t>
        </is>
      </c>
    </row>
    <row r="28139">
      <c r="A28139" s="1" t="n">
        <v>28137</v>
      </c>
      <c r="B28139" t="inlineStr">
        <is>
          <t>easylogic</t>
        </is>
      </c>
      <c r="C28139" t="n">
        <v>22</v>
      </c>
      <c r="D28139" t="inlineStr">
        <is>
          <t>{'@easylogic~editor-plugin-tui-chart', '@easylogic~svelte-summernote', '@easylogic~image-filter'}</t>
        </is>
      </c>
    </row>
    <row r="28140">
      <c r="A28140" s="1" t="n">
        <v>28138</v>
      </c>
      <c r="B28140" t="inlineStr">
        <is>
          <t>eba</t>
        </is>
      </c>
      <c r="C28140" t="n">
        <v>22</v>
      </c>
      <c r="D28140" t="inlineStr">
        <is>
          <t>{'stylelint-config-arnellebalane', 'cjieba', 'ferumeba-random-messages'}</t>
        </is>
      </c>
    </row>
    <row r="28141">
      <c r="A28141" s="1" t="n">
        <v>28139</v>
      </c>
      <c r="B28141" t="inlineStr">
        <is>
          <t>hythe</t>
        </is>
      </c>
      <c r="C28141" t="n">
        <v>22</v>
      </c>
      <c r="D28141" t="inlineStr">
        <is>
          <t>{'dsr-package-public-inorb-mokos-hythe-clops', 'dsr-package-inorb-mokos-hythe-clops', 'dsr-package-public-hythe-usage-entia-waxed'}</t>
        </is>
      </c>
    </row>
    <row r="28142">
      <c r="A28142" s="1" t="n">
        <v>28140</v>
      </c>
      <c r="B28142" t="inlineStr">
        <is>
          <t>desse</t>
        </is>
      </c>
      <c r="C28142" t="n">
        <v>22</v>
      </c>
      <c r="D28142" t="inlineStr">
        <is>
          <t>{'dsr-package-public-expel-spiky-desse-pique', 'dsr-package-wanze-desse-fonly-mosey', '@dsr-rollback-org-bound-desse-mujik-mules~dsr-rollback-package-bound-desse-mujik-mules'}</t>
        </is>
      </c>
    </row>
    <row r="28143">
      <c r="A28143" s="1" t="n">
        <v>28141</v>
      </c>
      <c r="B28143" t="inlineStr">
        <is>
          <t>terrencecrowley</t>
        </is>
      </c>
      <c r="C28143" t="n">
        <v>22</v>
      </c>
      <c r="D28143" t="inlineStr">
        <is>
          <t>{'@terrencecrowley~storages3', '@terrencecrowley~jsondb', '@terrencecrowley~log'}</t>
        </is>
      </c>
    </row>
    <row r="28144">
      <c r="A28144" s="1" t="n">
        <v>28142</v>
      </c>
      <c r="B28144" t="inlineStr">
        <is>
          <t>moth</t>
        </is>
      </c>
      <c r="C28144" t="n">
        <v>22</v>
      </c>
      <c r="D28144" t="inlineStr">
        <is>
          <t>{'@bearmoth~dio-react', 'wireui-thetimmoth', 'jackmoth-censorify'}</t>
        </is>
      </c>
    </row>
    <row r="28145">
      <c r="A28145" s="1" t="n">
        <v>28143</v>
      </c>
      <c r="B28145" t="inlineStr">
        <is>
          <t>dermis</t>
        </is>
      </c>
      <c r="C28145" t="n">
        <v>22</v>
      </c>
      <c r="D28145" t="inlineStr">
        <is>
          <t>{'@dermis~base', 'dermis', '@dermis~rut'}</t>
        </is>
      </c>
    </row>
    <row r="28146">
      <c r="A28146" s="1" t="n">
        <v>28144</v>
      </c>
      <c r="B28146" t="inlineStr">
        <is>
          <t>acaprojects</t>
        </is>
      </c>
      <c r="C28146" t="n">
        <v>22</v>
      </c>
      <c r="D28146" t="inlineStr">
        <is>
          <t>{'@acaprojects~ngx-toggles', '@acaprojects~a2-widgets', '@acaprojects~ngx-slider'}</t>
        </is>
      </c>
    </row>
    <row r="28147">
      <c r="A28147" s="1" t="n">
        <v>28145</v>
      </c>
      <c r="B28147" t="inlineStr">
        <is>
          <t>compositions</t>
        </is>
      </c>
      <c r="C28147" t="n">
        <v>22</v>
      </c>
      <c r="D28147" t="inlineStr">
        <is>
          <t>{'@teambit~compositions', '@teambit~compositions.ui.hooks.use-composition', '@teambit~compositions.model.composition-id'}</t>
        </is>
      </c>
    </row>
    <row r="28148">
      <c r="A28148" s="1" t="n">
        <v>28146</v>
      </c>
      <c r="B28148" t="inlineStr">
        <is>
          <t>voz</t>
        </is>
      </c>
      <c r="C28148" t="n">
        <v>22</v>
      </c>
      <c r="D28148" t="inlineStr">
        <is>
          <t>{'@vozik~shared.types', 'voz-api', '@la-voz~ans-feed-by-author-paged'}</t>
        </is>
      </c>
    </row>
    <row r="28149">
      <c r="A28149" s="1" t="n">
        <v>28147</v>
      </c>
      <c r="B28149" t="inlineStr">
        <is>
          <t>huzza</t>
        </is>
      </c>
      <c r="C28149" t="n">
        <v>22</v>
      </c>
      <c r="D28149" t="inlineStr">
        <is>
          <t>{'dsr-rollback-package-bonks-huzza-wolfs-apiol', 'dsr-rollback-package-roams-duxes-erned-huzza', '@dsr-user-morro-huzza-zooid-wheys~dsr-package-public-morro-huzza-zooid-wheys'}</t>
        </is>
      </c>
    </row>
    <row r="28150">
      <c r="A28150" s="1" t="n">
        <v>28148</v>
      </c>
      <c r="B28150" t="inlineStr">
        <is>
          <t>pension</t>
        </is>
      </c>
      <c r="C28150" t="n">
        <v>22</v>
      </c>
      <c r="D28150" t="inlineStr">
        <is>
          <t>{'@kittenco~pensionbee-components-assets', 'pensionbee-components-draft', 'python-pensionpro'}</t>
        </is>
      </c>
    </row>
    <row r="28151">
      <c r="A28151" s="1" t="n">
        <v>28149</v>
      </c>
      <c r="B28151" t="inlineStr">
        <is>
          <t>kdb</t>
        </is>
      </c>
      <c r="C28151" t="n">
        <v>22</v>
      </c>
      <c r="D28151" t="inlineStr">
        <is>
          <t>{'heskdb', 'forkdb', 'modokdb'}</t>
        </is>
      </c>
    </row>
    <row r="28152">
      <c r="A28152" s="1" t="n">
        <v>28150</v>
      </c>
      <c r="B28152" t="inlineStr">
        <is>
          <t>clusion</t>
        </is>
      </c>
      <c r="C28152" t="n">
        <v>22</v>
      </c>
      <c r="D28152" t="inlineStr">
        <is>
          <t>{'@transclusion~bundle-plugin-uglifyjs', '@transclusion~vdom', '@transclusion~component'}</t>
        </is>
      </c>
    </row>
    <row r="28153">
      <c r="A28153" s="1" t="n">
        <v>28151</v>
      </c>
      <c r="B28153" t="inlineStr">
        <is>
          <t>wht</t>
        </is>
      </c>
      <c r="C28153" t="n">
        <v>22</v>
      </c>
      <c r="D28153" t="inlineStr">
        <is>
          <t>{'itheima-tools-wht', '@whtsky~renovate-config', 'wht-text'}</t>
        </is>
      </c>
    </row>
    <row r="28154">
      <c r="A28154" s="1" t="n">
        <v>28152</v>
      </c>
      <c r="B28154" t="inlineStr">
        <is>
          <t>scatterjs</t>
        </is>
      </c>
      <c r="C28154" t="n">
        <v>22</v>
      </c>
      <c r="D28154" t="inlineStr">
        <is>
          <t>{'scatterjs-plugin-yta', 'tmp-scatterjs-core', '@scatterjs~marketplace'}</t>
        </is>
      </c>
    </row>
    <row r="28155">
      <c r="A28155" s="1" t="n">
        <v>28153</v>
      </c>
      <c r="B28155" t="inlineStr">
        <is>
          <t>kok</t>
        </is>
      </c>
      <c r="C28155" t="n">
        <v>22</v>
      </c>
      <c r="D28155" t="inlineStr">
        <is>
          <t>{'kokboka', 'kokun', 'eslint-config-koket'}</t>
        </is>
      </c>
    </row>
    <row r="28156">
      <c r="A28156" s="1" t="n">
        <v>28154</v>
      </c>
      <c r="B28156" t="inlineStr">
        <is>
          <t>bogie</t>
        </is>
      </c>
      <c r="C28156" t="n">
        <v>22</v>
      </c>
      <c r="D28156" t="inlineStr">
        <is>
          <t>{'test-mlw2-blind-bogie', 'dsr-rollback-package-bogie-kazis-heald-salvo', 'dsr-package-public-liver-bogie-clerk-fetus'}</t>
        </is>
      </c>
    </row>
    <row r="28157">
      <c r="A28157" s="1" t="n">
        <v>28155</v>
      </c>
      <c r="B28157" t="inlineStr">
        <is>
          <t>bigbang</t>
        </is>
      </c>
      <c r="C28157" t="n">
        <v>22</v>
      </c>
      <c r="D28157" t="inlineStr">
        <is>
          <t>{'or-bigbang', '@rockt~bigbang-comp-label-status', 'bigbang-page-unauthorized'}</t>
        </is>
      </c>
    </row>
    <row r="28158">
      <c r="A28158" s="1" t="n">
        <v>28156</v>
      </c>
      <c r="B28158" t="inlineStr">
        <is>
          <t>umiak</t>
        </is>
      </c>
      <c r="C28158" t="n">
        <v>22</v>
      </c>
      <c r="D28158" t="inlineStr">
        <is>
          <t>{'dsr-rollback-package-umiak-reify-bosom-noisy', '@dsr-org-ganch-fonds-umiak-flimp~test-dsr-org-ganch-fonds-umiak-flimp', 'dsr-package-public-chest-umiak-cions-olden'}</t>
        </is>
      </c>
    </row>
    <row r="28159">
      <c r="A28159" s="1" t="n">
        <v>28157</v>
      </c>
      <c r="B28159" t="inlineStr">
        <is>
          <t>tewit</t>
        </is>
      </c>
      <c r="C28159" t="n">
        <v>22</v>
      </c>
      <c r="D28159" t="inlineStr">
        <is>
          <t>{'@dsr-org-agama-combe-rorts-tewit~dsr-package-agama-combe-rorts-tewit', 'dsr-package-public-tewit-rerun-grows-busts', 'test-dsr-package-walla-tewit-hayed-cheka'}</t>
        </is>
      </c>
    </row>
    <row r="28160">
      <c r="A28160" s="1" t="n">
        <v>28158</v>
      </c>
      <c r="B28160" t="inlineStr">
        <is>
          <t>diota</t>
        </is>
      </c>
      <c r="C28160" t="n">
        <v>22</v>
      </c>
      <c r="D28160" t="inlineStr">
        <is>
          <t>{'@dsr-org-duped-diota-alive-spart~dsr-package-duped-diota-alive-spart', 'test-mlw2-diota-inlay', 'dsr-package-public-sirup-feuds-trues-diota'}</t>
        </is>
      </c>
    </row>
    <row r="28161">
      <c r="A28161" s="1" t="n">
        <v>28159</v>
      </c>
      <c r="B28161" t="inlineStr">
        <is>
          <t>leavy</t>
        </is>
      </c>
      <c r="C28161" t="n">
        <v>22</v>
      </c>
      <c r="D28161" t="inlineStr">
        <is>
          <t>{'@dsr-rollback-org-keirs-burst-slove-leavy~dsr-rollback-package-keirs-burst-slove-leavy', 'test-mlw2-prion-leavy', 'dsr-package-public-leavy-tugra-cored-pudus'}</t>
        </is>
      </c>
    </row>
    <row r="28162">
      <c r="A28162" s="1" t="n">
        <v>28160</v>
      </c>
      <c r="B28162" t="inlineStr">
        <is>
          <t>vikram</t>
        </is>
      </c>
      <c r="C28162" t="n">
        <v>22</v>
      </c>
      <c r="D28162" t="inlineStr">
        <is>
          <t>{'@ivikramtiwari~ui-components', 'bevikram', 'vikramtest'}</t>
        </is>
      </c>
    </row>
    <row r="28163">
      <c r="A28163" s="1" t="n">
        <v>28161</v>
      </c>
      <c r="B28163" t="inlineStr">
        <is>
          <t>tanto</t>
        </is>
      </c>
      <c r="C28163" t="n">
        <v>22</v>
      </c>
      <c r="D28163" t="inlineStr">
        <is>
          <t>{'@dsr-org-salts-tanto-yeard-faces~dsr-package-salts-tanto-yeard-faces', 'dsr-package-jubas-leats-mamba-tanto', 'dsr-package-tanto-aunes-stage-spasm'}</t>
        </is>
      </c>
    </row>
    <row r="28164">
      <c r="A28164" s="1" t="n">
        <v>28162</v>
      </c>
      <c r="B28164" t="inlineStr">
        <is>
          <t>clot</t>
        </is>
      </c>
      <c r="C28164" t="n">
        <v>22</v>
      </c>
      <c r="D28164" t="inlineStr">
        <is>
          <t>{'@dsr-rollback-org-clote-easts-arets-terse~dsr-rollback-package-clote-easts-arets-terse', '@dsr-rollback-org-flams-drone-meris-clote~dsr-rollback-package-flams-drone-meris-clote', '@dsr-org-clote-coude-sprod-alate~test-dsr-org-clote-coude-sprod-alate'}</t>
        </is>
      </c>
    </row>
    <row r="28165">
      <c r="A28165" s="1" t="n">
        <v>28163</v>
      </c>
      <c r="B28165" t="inlineStr">
        <is>
          <t>clote</t>
        </is>
      </c>
      <c r="C28165" t="n">
        <v>22</v>
      </c>
      <c r="D28165" t="inlineStr">
        <is>
          <t>{'@dsr-rollback-org-clote-easts-arets-terse~dsr-rollback-package-clote-easts-arets-terse', '@dsr-rollback-org-flams-drone-meris-clote~dsr-rollback-package-flams-drone-meris-clote', '@dsr-org-clote-coude-sprod-alate~test-dsr-org-clote-coude-sprod-alate'}</t>
        </is>
      </c>
    </row>
    <row r="28166">
      <c r="A28166" s="1" t="n">
        <v>28164</v>
      </c>
      <c r="B28166" t="inlineStr">
        <is>
          <t>irked</t>
        </is>
      </c>
      <c r="C28166" t="n">
        <v>22</v>
      </c>
      <c r="D28166" t="inlineStr">
        <is>
          <t>{'test-mlw2-irked-mayor-dep', 'dsr-rollback-package-trows-vivda-coude-irked', 'dsr-package-oaten-irked-nisus-pesky'}</t>
        </is>
      </c>
    </row>
    <row r="28167">
      <c r="A28167" s="1" t="n">
        <v>28165</v>
      </c>
      <c r="B28167" t="inlineStr">
        <is>
          <t>aiou</t>
        </is>
      </c>
      <c r="C28167" t="n">
        <v>22</v>
      </c>
      <c r="D28167" t="inlineStr">
        <is>
          <t>{'@aiou~eslint-ignore', '@aiou~neo', '@aiou~react-components-lib-template'}</t>
        </is>
      </c>
    </row>
    <row r="28168">
      <c r="A28168" s="1" t="n">
        <v>28166</v>
      </c>
      <c r="B28168" t="inlineStr">
        <is>
          <t>tillhub</t>
        </is>
      </c>
      <c r="C28168" t="n">
        <v>22</v>
      </c>
      <c r="D28168" t="inlineStr">
        <is>
          <t>{'@tillhub~vue-date-picker', '@tillhub~numpad-with-barcodes', '@tillhub~resource-select'}</t>
        </is>
      </c>
    </row>
    <row r="28169">
      <c r="A28169" s="1" t="n">
        <v>28167</v>
      </c>
      <c r="B28169" t="inlineStr">
        <is>
          <t>verifica</t>
        </is>
      </c>
      <c r="C28169" t="n">
        <v>22</v>
      </c>
      <c r="D28169" t="inlineStr">
        <is>
          <t>{'@jeetiss~email-verificator', 'verifica-express', 'verifica-ts'}</t>
        </is>
      </c>
    </row>
    <row r="28170">
      <c r="A28170" s="1" t="n">
        <v>28168</v>
      </c>
      <c r="B28170" t="inlineStr">
        <is>
          <t>scrolled</t>
        </is>
      </c>
      <c r="C28170" t="n">
        <v>22</v>
      </c>
      <c r="D28170" t="inlineStr">
        <is>
          <t>{'scrolled-past', 'jquery-on-scrolled-to', 'has-scrolled'}</t>
        </is>
      </c>
    </row>
    <row r="28171">
      <c r="A28171" s="1" t="n">
        <v>28169</v>
      </c>
      <c r="B28171" t="inlineStr">
        <is>
          <t>girt</t>
        </is>
      </c>
      <c r="C28171" t="n">
        <v>22</v>
      </c>
      <c r="D28171" t="inlineStr">
        <is>
          <t>{'test-mlw2-coley-girts-dep', 'dsr-package-girts-sweep', 'dsr-package-public-deere-leets-girts-fault'}</t>
        </is>
      </c>
    </row>
    <row r="28172">
      <c r="A28172" s="1" t="n">
        <v>28170</v>
      </c>
      <c r="B28172" t="inlineStr">
        <is>
          <t>swabs</t>
        </is>
      </c>
      <c r="C28172" t="n">
        <v>22</v>
      </c>
      <c r="D28172" t="inlineStr">
        <is>
          <t>{'test-mlw1-swabs-scald', 'dsr-package-public-dutch-swabs', 'test-mlw3-dutch-swabs'}</t>
        </is>
      </c>
    </row>
    <row r="28173">
      <c r="A28173" s="1" t="n">
        <v>28171</v>
      </c>
      <c r="B28173" t="inlineStr">
        <is>
          <t>pouks</t>
        </is>
      </c>
      <c r="C28173" t="n">
        <v>22</v>
      </c>
      <c r="D28173" t="inlineStr">
        <is>
          <t>{'dsr-package-hoosh-pouks-orgue-ovate', 'test-package-deactivation-test-pouks-hards-quota-outby', '@dsr-user-queme-waist-yolky-pouks~dsr-package-public-queme-waist-yolky-pouks'}</t>
        </is>
      </c>
    </row>
    <row r="28174">
      <c r="A28174" s="1" t="n">
        <v>28172</v>
      </c>
      <c r="B28174" t="inlineStr">
        <is>
          <t>cropping</t>
        </is>
      </c>
      <c r="C28174" t="n">
        <v>22</v>
      </c>
      <c r="D28174" t="inlineStr">
        <is>
          <t>{'plone-app-imagecropping', 'jquery-jcropping', 'django-image-cropping'}</t>
        </is>
      </c>
    </row>
    <row r="28175">
      <c r="A28175" s="1" t="n">
        <v>28173</v>
      </c>
      <c r="B28175" t="inlineStr">
        <is>
          <t>wryer</t>
        </is>
      </c>
      <c r="C28175" t="n">
        <v>22</v>
      </c>
      <c r="D28175" t="inlineStr">
        <is>
          <t>{'dsr-package-woody-lumps-wryer-acred', 'dsr-delete-wubwub-wryer-vuggy-teind-slows', 'dsr-package-public-woody-lumps-wryer-acred'}</t>
        </is>
      </c>
    </row>
    <row r="28176">
      <c r="A28176" s="1" t="n">
        <v>28174</v>
      </c>
      <c r="B28176" t="inlineStr">
        <is>
          <t>peregrine</t>
        </is>
      </c>
      <c r="C28176" t="n">
        <v>22</v>
      </c>
      <c r="D28176" t="inlineStr">
        <is>
          <t>{'@shakyshane~peregrine', 'peregrine-cli', 'peregrine-js'}</t>
        </is>
      </c>
    </row>
    <row r="28177">
      <c r="A28177" s="1" t="n">
        <v>28175</v>
      </c>
      <c r="B28177" t="inlineStr">
        <is>
          <t>shells</t>
        </is>
      </c>
      <c r="C28177" t="n">
        <v>22</v>
      </c>
      <c r="D28177" t="inlineStr">
        <is>
          <t>{'redshells', 'customshells', 'handleshells'}</t>
        </is>
      </c>
    </row>
    <row r="28178">
      <c r="A28178" s="1" t="n">
        <v>28176</v>
      </c>
      <c r="B28178" t="inlineStr">
        <is>
          <t>melts</t>
        </is>
      </c>
      <c r="C28178" t="n">
        <v>22</v>
      </c>
      <c r="D28178" t="inlineStr">
        <is>
          <t>{'@dsr-org-snaky-melts-unlay-eyras~dsr-package-snaky-melts-unlay-eyras', 'pyrolite-meltsutil', 'dsr-package-cissy-costs-melts-gytes'}</t>
        </is>
      </c>
    </row>
    <row r="28179">
      <c r="A28179" s="1" t="n">
        <v>28177</v>
      </c>
      <c r="B28179" t="inlineStr">
        <is>
          <t>educational</t>
        </is>
      </c>
      <c r="C28179" t="n">
        <v>22</v>
      </c>
      <c r="D28179" t="inlineStr">
        <is>
          <t>{'@educational-technology-collective~etc_jupyterlab_aws_api_s3_handler', '@educational-technology-collective~jupyterlab-service-extension-example', '@educational-technology-collective~etc-jupyterlab-aws-api-s3-handler'}</t>
        </is>
      </c>
    </row>
    <row r="28180">
      <c r="A28180" s="1" t="n">
        <v>28178</v>
      </c>
      <c r="B28180" t="inlineStr">
        <is>
          <t>ruyadorno</t>
        </is>
      </c>
      <c r="C28180" t="n">
        <v>22</v>
      </c>
      <c r="D28180" t="inlineStr">
        <is>
          <t>{'@ruyadorno~slow-lifecycle-script', '@ruyadorno~create-index', '@ruyadorno~redact'}</t>
        </is>
      </c>
    </row>
    <row r="28181">
      <c r="A28181" s="1" t="n">
        <v>28179</v>
      </c>
      <c r="B28181" t="inlineStr">
        <is>
          <t>tronc</t>
        </is>
      </c>
      <c r="C28181" t="n">
        <v>22</v>
      </c>
      <c r="D28181" t="inlineStr">
        <is>
          <t>{'dsr-package-public-abrim-tronc-ample-corps', 'test-package-deactivation-test-scads-tronc-singe-sloop', 'dsr-delete-wubwub-test-tronc-tribe-ingan-valve'}</t>
        </is>
      </c>
    </row>
    <row r="28182">
      <c r="A28182" s="1" t="n">
        <v>28180</v>
      </c>
      <c r="B28182" t="inlineStr">
        <is>
          <t>defaultjs</t>
        </is>
      </c>
      <c r="C28182" t="n">
        <v>22</v>
      </c>
      <c r="D28182" t="inlineStr">
        <is>
          <t>{'@default-js~defaultjs-app-toolbox', '@default-js~defaultjs-template-language', '@default-js~defaultjs-html-modal'}</t>
        </is>
      </c>
    </row>
    <row r="28183">
      <c r="A28183" s="1" t="n">
        <v>28181</v>
      </c>
      <c r="B28183" t="inlineStr">
        <is>
          <t>intents</t>
        </is>
      </c>
      <c r="C28183" t="n">
        <v>22</v>
      </c>
      <c r="D28183" t="inlineStr">
        <is>
          <t>{'react-native-cafebazaar-intents', '@types~react-native-datawedge-intents', 'react-native-common-intents'}</t>
        </is>
      </c>
    </row>
    <row r="28184">
      <c r="A28184" s="1" t="n">
        <v>28182</v>
      </c>
      <c r="B28184" t="inlineStr">
        <is>
          <t>sileajs</t>
        </is>
      </c>
      <c r="C28184" t="n">
        <v>22</v>
      </c>
      <c r="D28184" t="inlineStr">
        <is>
          <t>{'@sileajs~wp-source', '@sileajs~source', '@sileajs~yoast'}</t>
        </is>
      </c>
    </row>
    <row r="28185">
      <c r="A28185" s="1" t="n">
        <v>28183</v>
      </c>
      <c r="B28185" t="inlineStr">
        <is>
          <t>markmap</t>
        </is>
      </c>
      <c r="C28185" t="n">
        <v>22</v>
      </c>
      <c r="D28185" t="inlineStr">
        <is>
          <t>{'markmap-view', 'markmap', 'markmap-cli'}</t>
        </is>
      </c>
    </row>
    <row r="28186">
      <c r="A28186" s="1" t="n">
        <v>28184</v>
      </c>
      <c r="B28186" t="inlineStr">
        <is>
          <t>persister</t>
        </is>
      </c>
      <c r="C28186" t="n">
        <v>22</v>
      </c>
      <c r="D28186" t="inlineStr">
        <is>
          <t>{'@types~pollyjs__persister-rest', '@pollyjs~persister-local-storage', 'persister'}</t>
        </is>
      </c>
    </row>
    <row r="28187">
      <c r="A28187" s="1" t="n">
        <v>28185</v>
      </c>
      <c r="B28187" t="inlineStr">
        <is>
          <t>besee</t>
        </is>
      </c>
      <c r="C28187" t="n">
        <v>22</v>
      </c>
      <c r="D28187" t="inlineStr">
        <is>
          <t>{'dsr-package-public-hiems-besee-rumen-hosts', 'test-mlw2-besee-targe', 'dsr-package-hiems-besee-rumen-hosts'}</t>
        </is>
      </c>
    </row>
    <row r="28188">
      <c r="A28188" s="1" t="n">
        <v>28186</v>
      </c>
      <c r="B28188" t="inlineStr">
        <is>
          <t>loony</t>
        </is>
      </c>
      <c r="C28188" t="n">
        <v>22</v>
      </c>
      <c r="D28188" t="inlineStr">
        <is>
          <t>{'@dsr-user-lunas-cades-loony-odist~dsr-package-public-lunas-cades-loony-odist', 'calc_loony', 'dsr-package-public-cover-becks-loony-chaws'}</t>
        </is>
      </c>
    </row>
    <row r="28189">
      <c r="A28189" s="1" t="n">
        <v>28187</v>
      </c>
      <c r="B28189" t="inlineStr">
        <is>
          <t>lindorm</t>
        </is>
      </c>
      <c r="C28189" t="n">
        <v>22</v>
      </c>
      <c r="D28189" t="inlineStr">
        <is>
          <t>{'@lindorm-io~koa-config', '@lindorm-io~winston', '@lindorm-io~core'}</t>
        </is>
      </c>
    </row>
    <row r="28190">
      <c r="A28190" s="1" t="n">
        <v>28188</v>
      </c>
      <c r="B28190" t="inlineStr">
        <is>
          <t>surah</t>
        </is>
      </c>
      <c r="C28190" t="n">
        <v>22</v>
      </c>
      <c r="D28190" t="inlineStr">
        <is>
          <t>{'test-mlw2-surah-gaids-dep', 'test-mlw1-surah-muses', 'test-mlw1-surah-gaids'}</t>
        </is>
      </c>
    </row>
    <row r="28191">
      <c r="A28191" s="1" t="n">
        <v>28189</v>
      </c>
      <c r="B28191" t="inlineStr">
        <is>
          <t>epopt</t>
        </is>
      </c>
      <c r="C28191" t="n">
        <v>22</v>
      </c>
      <c r="D28191" t="inlineStr">
        <is>
          <t>{'@dsr-user-epopt-tents-sylva-teaks~dsr-package-public-epopt-tents-sylva-teaks', '@dsr-user-kells-epopt-silex-tumor~dsr-package-public-kells-epopt-silex-tumor', 'test-package-deactivation-test-sigla-linga-epopt-breme'}</t>
        </is>
      </c>
    </row>
    <row r="28192">
      <c r="A28192" s="1" t="n">
        <v>28190</v>
      </c>
      <c r="B28192" t="inlineStr">
        <is>
          <t>cobia</t>
        </is>
      </c>
      <c r="C28192" t="n">
        <v>22</v>
      </c>
      <c r="D28192" t="inlineStr">
        <is>
          <t>{'dsr-rollback-package-salmi-jutes-cobia-fizzy', 'test-dsr-package-gnarl-dorad-abele-cobia', '@dsr-org-drive-toyer-cobia-quant~test-dsr-org-drive-toyer-cobia-quant'}</t>
        </is>
      </c>
    </row>
    <row r="28193">
      <c r="A28193" s="1" t="n">
        <v>28191</v>
      </c>
      <c r="B28193" t="inlineStr">
        <is>
          <t>talma</t>
        </is>
      </c>
      <c r="C28193" t="n">
        <v>22</v>
      </c>
      <c r="D28193" t="inlineStr">
        <is>
          <t>{'dsr-package-pedro-talma-atria-loser', 'dsr-package-talma-paste-hooka-punas', 'test-package-deactivation-test-durra-talma-woads-trawl'}</t>
        </is>
      </c>
    </row>
    <row r="28194">
      <c r="A28194" s="1" t="n">
        <v>28192</v>
      </c>
      <c r="B28194" t="inlineStr">
        <is>
          <t>purser</t>
        </is>
      </c>
      <c r="C28194" t="n">
        <v>22</v>
      </c>
      <c r="D28194" t="inlineStr">
        <is>
          <t>{'@colony~purser-ledger', '@colony~purser-metamask', '@colony~purser-core'}</t>
        </is>
      </c>
    </row>
    <row r="28195">
      <c r="A28195" s="1" t="n">
        <v>28193</v>
      </c>
      <c r="B28195" t="inlineStr">
        <is>
          <t>picidae</t>
        </is>
      </c>
      <c r="C28195" t="n">
        <v>22</v>
      </c>
      <c r="D28195" t="inlineStr">
        <is>
          <t>{'picidae-transformer-react-render', 'picidae-theme-crystal', 'picidae-transformer-less-loader'}</t>
        </is>
      </c>
    </row>
    <row r="28196">
      <c r="A28196" s="1" t="n">
        <v>28194</v>
      </c>
      <c r="B28196" t="inlineStr">
        <is>
          <t>tapdaq</t>
        </is>
      </c>
      <c r="C28196" t="n">
        <v>22</v>
      </c>
      <c r="D28196" t="inlineStr">
        <is>
          <t>{'react-native-tapdaq-ad', 'cordova-plugin-tapdaq', 'cordova-plugin-tapdaq-admob'}</t>
        </is>
      </c>
    </row>
    <row r="28197">
      <c r="A28197" s="1" t="n">
        <v>28195</v>
      </c>
      <c r="B28197" t="inlineStr">
        <is>
          <t>nhentai</t>
        </is>
      </c>
      <c r="C28197" t="n">
        <v>22</v>
      </c>
      <c r="D28197" t="inlineStr">
        <is>
          <t>{'nhentai-js', '@v0idpointer~nhentai.js', 'nhentai.js-api'}</t>
        </is>
      </c>
    </row>
    <row r="28198">
      <c r="A28198" s="1" t="n">
        <v>28196</v>
      </c>
      <c r="B28198" t="inlineStr">
        <is>
          <t>injective</t>
        </is>
      </c>
      <c r="C28198" t="n">
        <v>22</v>
      </c>
      <c r="D28198" t="inlineStr">
        <is>
          <t>{'@injectivelabs~test-utils', '@injectivelabs~spot-consumer', '@injectivelabs~ts-types'}</t>
        </is>
      </c>
    </row>
    <row r="28199">
      <c r="A28199" s="1" t="n">
        <v>28197</v>
      </c>
      <c r="B28199" t="inlineStr">
        <is>
          <t>iapps</t>
        </is>
      </c>
      <c r="C28199" t="n">
        <v>22</v>
      </c>
      <c r="D28199" t="inlineStr">
        <is>
          <t>{'@iapps~ngx-dhis2-chart', '@iapps~ngx-dhis2-org-unit-filter', '@iapps~ngx-dhis2-period-filter'}</t>
        </is>
      </c>
    </row>
    <row r="28200">
      <c r="A28200" s="1" t="n">
        <v>28198</v>
      </c>
      <c r="B28200" t="inlineStr">
        <is>
          <t>araujo</t>
        </is>
      </c>
      <c r="C28200" t="n">
        <v>22</v>
      </c>
      <c r="D28200" t="inlineStr">
        <is>
          <t>{'andresaraujo', 'vbuaraujo-foo', 'danilo-araujo-silva'}</t>
        </is>
      </c>
    </row>
    <row r="28201">
      <c r="A28201" s="1" t="n">
        <v>28199</v>
      </c>
      <c r="B28201" t="inlineStr">
        <is>
          <t>gmo</t>
        </is>
      </c>
      <c r="C28201" t="n">
        <v>22</v>
      </c>
      <c r="D28201" t="inlineStr">
        <is>
          <t>{'react-native-native-toast-library-agmo', 'gmocoin-api-node', 'gmo'}</t>
        </is>
      </c>
    </row>
    <row r="28202">
      <c r="A28202" s="1" t="n">
        <v>28200</v>
      </c>
      <c r="B28202" t="inlineStr">
        <is>
          <t>cried</t>
        </is>
      </c>
      <c r="C28202" t="n">
        <v>22</v>
      </c>
      <c r="D28202" t="inlineStr">
        <is>
          <t>{'dsr-package-cried-jasey', 'dsr-rollback-package-carpi-zooks-scuds-cried', 'dsr-package-cried-vests-snowk-jumpy'}</t>
        </is>
      </c>
    </row>
    <row r="28203">
      <c r="A28203" s="1" t="n">
        <v>28201</v>
      </c>
      <c r="B28203" t="inlineStr">
        <is>
          <t>mobify</t>
        </is>
      </c>
      <c r="C28203" t="n">
        <v>22</v>
      </c>
      <c r="D28203" t="inlineStr">
        <is>
          <t>{'mobify-integration-manager', 'mobify-plugin', '@mobify~documentation-theme'}</t>
        </is>
      </c>
    </row>
    <row r="28204">
      <c r="A28204" s="1" t="n">
        <v>28202</v>
      </c>
      <c r="B28204" t="inlineStr">
        <is>
          <t>bs5</t>
        </is>
      </c>
      <c r="C28204" t="n">
        <v>22</v>
      </c>
      <c r="D28204" t="inlineStr">
        <is>
          <t>{'datatables.net-autofill-bs5', 'datatables.net-editor-bs5', 'datatables.net-searchbuilder-bs5'}</t>
        </is>
      </c>
    </row>
    <row r="28205">
      <c r="A28205" s="1" t="n">
        <v>28203</v>
      </c>
      <c r="B28205" t="inlineStr">
        <is>
          <t>fedops</t>
        </is>
      </c>
      <c r="C28205" t="n">
        <v>22</v>
      </c>
      <c r="D28205" t="inlineStr">
        <is>
          <t>{'wix-protos-proto-fedops-app-info-api', 'yoshi-fedops-sync', 'fedops-logger-test'}</t>
        </is>
      </c>
    </row>
    <row r="28206">
      <c r="A28206" s="1" t="n">
        <v>28204</v>
      </c>
      <c r="B28206" t="inlineStr">
        <is>
          <t>chainer</t>
        </is>
      </c>
      <c r="C28206" t="n">
        <v>22</v>
      </c>
      <c r="D28206" t="inlineStr">
        <is>
          <t>{'function-chainer', 'action-chainer', 'validation-chainer'}</t>
        </is>
      </c>
    </row>
    <row r="28207">
      <c r="A28207" s="1" t="n">
        <v>28205</v>
      </c>
      <c r="B28207" t="inlineStr">
        <is>
          <t>expresser</t>
        </is>
      </c>
      <c r="C28207" t="n">
        <v>22</v>
      </c>
      <c r="D28207" t="inlineStr">
        <is>
          <t>{'expresser-logger-loggly', 'expresser-mailer', 'expresser-swagger'}</t>
        </is>
      </c>
    </row>
    <row r="28208">
      <c r="A28208" s="1" t="n">
        <v>28206</v>
      </c>
      <c r="B28208" t="inlineStr">
        <is>
          <t>sgtickets</t>
        </is>
      </c>
      <c r="C28208" t="n">
        <v>22</v>
      </c>
      <c r="D28208" t="inlineStr">
        <is>
          <t>{'@yovelsapir-sgtickets~common', '@sin-nombre~sgtickets-common', '@spikedev.sgtickets~common'}</t>
        </is>
      </c>
    </row>
    <row r="28209">
      <c r="A28209" s="1" t="n">
        <v>28207</v>
      </c>
      <c r="B28209" t="inlineStr">
        <is>
          <t>hechs</t>
        </is>
      </c>
      <c r="C28209" t="n">
        <v>22</v>
      </c>
      <c r="D28209" t="inlineStr">
        <is>
          <t>{'dsr-package-hechs-aweto-skrik-night', 'test-package-deactivation-test-talcs-lowed-hechs-glady', '@dsr-user-hechs-aweto-skrik-night~dsr-package-public-hechs-aweto-skrik-night'}</t>
        </is>
      </c>
    </row>
    <row r="28210">
      <c r="A28210" s="1" t="n">
        <v>28208</v>
      </c>
      <c r="B28210" t="inlineStr">
        <is>
          <t>ngr</t>
        </is>
      </c>
      <c r="C28210" t="n">
        <v>22</v>
      </c>
      <c r="D28210" t="inlineStr">
        <is>
          <t>{'@fujingrtickets~common', 'ngr-form-controls', 'jngr-components'}</t>
        </is>
      </c>
    </row>
    <row r="28211">
      <c r="A28211" s="1" t="n">
        <v>28209</v>
      </c>
      <c r="B28211" t="inlineStr">
        <is>
          <t>thematic</t>
        </is>
      </c>
      <c r="C28211" t="n">
        <v>22</v>
      </c>
      <c r="D28211" t="inlineStr">
        <is>
          <t>{'@essex-js-toolkit~thematic-lineup', 'npm-arithematic-operations', '@thematic~vega'}</t>
        </is>
      </c>
    </row>
    <row r="28212">
      <c r="A28212" s="1" t="n">
        <v>28210</v>
      </c>
      <c r="B28212" t="inlineStr">
        <is>
          <t>zests</t>
        </is>
      </c>
      <c r="C28212" t="n">
        <v>22</v>
      </c>
      <c r="D28212" t="inlineStr">
        <is>
          <t>{'dsr-package-zests-costa-gilts-pouch', '@dsr-rollback-org-seton-combo-zests-stied~dsr-rollback-package-seton-combo-zests-stied', '@dsr-user-evade-sedum-zests-sonic~dsr-package-public-evade-sedum-zests-sonic'}</t>
        </is>
      </c>
    </row>
    <row r="28213">
      <c r="A28213" s="1" t="n">
        <v>28211</v>
      </c>
      <c r="B28213" t="inlineStr">
        <is>
          <t>galea</t>
        </is>
      </c>
      <c r="C28213" t="n">
        <v>22</v>
      </c>
      <c r="D28213" t="inlineStr">
        <is>
          <t>{'test-dsr-package-wonga-coffs-galea-tousy', 'dsr-delete-wubwub-cause-gemma-galea-plays', 'test-dsr-package-galea-auger-simis-dozen'}</t>
        </is>
      </c>
    </row>
    <row r="28214">
      <c r="A28214" s="1" t="n">
        <v>28212</v>
      </c>
      <c r="B28214" t="inlineStr">
        <is>
          <t>komodo</t>
        </is>
      </c>
      <c r="C28214" t="n">
        <v>22</v>
      </c>
      <c r="D28214" t="inlineStr">
        <is>
          <t>{'komodo-pydbgp', 'komodo-rpc-js', 'insight-ui-komodo'}</t>
        </is>
      </c>
    </row>
    <row r="28215">
      <c r="A28215" s="1" t="n">
        <v>28213</v>
      </c>
      <c r="B28215" t="inlineStr">
        <is>
          <t>stuns</t>
        </is>
      </c>
      <c r="C28215" t="n">
        <v>22</v>
      </c>
      <c r="D28215" t="inlineStr">
        <is>
          <t>{'dsr-package-public-flyte-fjord-sixty-stuns', 'dsr-rollback-package-mutch-porer-stuns-sprag', 'test-mlw4-quake-stuns'}</t>
        </is>
      </c>
    </row>
    <row r="28216">
      <c r="A28216" s="1" t="n">
        <v>28214</v>
      </c>
      <c r="B28216" t="inlineStr">
        <is>
          <t>zfp</t>
        </is>
      </c>
      <c r="C28216" t="n">
        <v>22</v>
      </c>
      <c r="D28216" t="inlineStr">
        <is>
          <t>{'wangwei-zfpx', 'zfpxhello', 'hellozfpx'}</t>
        </is>
      </c>
    </row>
    <row r="28217">
      <c r="A28217" s="1" t="n">
        <v>28215</v>
      </c>
      <c r="B28217" t="inlineStr">
        <is>
          <t>backs</t>
        </is>
      </c>
      <c r="C28217" t="n">
        <v>22</v>
      </c>
      <c r="D28217" t="inlineStr">
        <is>
          <t>{'@dsr-org-backs-mneme-cords-kecks~dsr-package-backs-mneme-cords-kecks', 'test-dsr-package-backs-ricer-prest-upbye', 'notakebacks'}</t>
        </is>
      </c>
    </row>
    <row r="28218">
      <c r="A28218" s="1" t="n">
        <v>28216</v>
      </c>
      <c r="B28218" t="inlineStr">
        <is>
          <t>easemob</t>
        </is>
      </c>
      <c r="C28218" t="n">
        <v>22</v>
      </c>
      <c r="D28218" t="inlineStr">
        <is>
          <t>{'easemob-emedia', 'easemob', 'easemob-cloudcallcenter'}</t>
        </is>
      </c>
    </row>
    <row r="28219">
      <c r="A28219" s="1" t="n">
        <v>28217</v>
      </c>
      <c r="B28219" t="inlineStr">
        <is>
          <t>srf</t>
        </is>
      </c>
      <c r="C28219" t="n">
        <v>22</v>
      </c>
      <c r="D28219" t="inlineStr">
        <is>
          <t>{'generator-srfrnk-webapp', '@srfnstack~fntags', 'xsrfprobe'}</t>
        </is>
      </c>
    </row>
    <row r="28220">
      <c r="A28220" s="1" t="n">
        <v>28218</v>
      </c>
      <c r="B28220" t="inlineStr">
        <is>
          <t>transloco</t>
        </is>
      </c>
      <c r="C28220" t="n">
        <v>22</v>
      </c>
      <c r="D28220" t="inlineStr">
        <is>
          <t>{'ngx-hz-transloco', '@ngneat~transloco-optimize', 'transloco-routing-translate'}</t>
        </is>
      </c>
    </row>
    <row r="28221">
      <c r="A28221" s="1" t="n">
        <v>28219</v>
      </c>
      <c r="B28221" t="inlineStr">
        <is>
          <t>cityssm</t>
        </is>
      </c>
      <c r="C28221" t="n">
        <v>22</v>
      </c>
      <c r="D28221" t="inlineStr">
        <is>
          <t>{'@cityssm~map-expire', '@cityssm~date-diff', '@cityssm~ad-web-auth-connector'}</t>
        </is>
      </c>
    </row>
    <row r="28222">
      <c r="A28222" s="1" t="n">
        <v>28220</v>
      </c>
      <c r="B28222" t="inlineStr">
        <is>
          <t>swfobject</t>
        </is>
      </c>
      <c r="C28222" t="n">
        <v>22</v>
      </c>
      <c r="D28222" t="inlineStr">
        <is>
          <t>{'@englishcentral~swfobject-module', 'retyped-swfobject-tsd-ambient', 'swfobject-amd'}</t>
        </is>
      </c>
    </row>
    <row r="28223">
      <c r="A28223" s="1" t="n">
        <v>28221</v>
      </c>
      <c r="B28223" t="inlineStr">
        <is>
          <t>zoril</t>
        </is>
      </c>
      <c r="C28223" t="n">
        <v>22</v>
      </c>
      <c r="D28223" t="inlineStr">
        <is>
          <t>{'dsr-delete-wubwub-diary-zincs-maths-zoril', 'test-mlw1-skimp-zoril', 'test-package-deactivation-test-slaws-zoril-study-dalle'}</t>
        </is>
      </c>
    </row>
    <row r="28224">
      <c r="A28224" s="1" t="n">
        <v>28222</v>
      </c>
      <c r="B28224" t="inlineStr">
        <is>
          <t>gav</t>
        </is>
      </c>
      <c r="C28224" t="n">
        <v>22</v>
      </c>
      <c r="D28224" t="inlineStr">
        <is>
          <t>{'bhargav_first_module.js', 'js-book-bhargav', 'bhargav'}</t>
        </is>
      </c>
    </row>
    <row r="28225">
      <c r="A28225" s="1" t="n">
        <v>28223</v>
      </c>
      <c r="B28225" t="inlineStr">
        <is>
          <t>ecu</t>
        </is>
      </c>
      <c r="C28225" t="n">
        <v>22</v>
      </c>
      <c r="D28225" t="inlineStr">
        <is>
          <t>{'@leefecu~react-native-video', 'ecuframework', 'ecubi-sdk'}</t>
        </is>
      </c>
    </row>
    <row r="28226">
      <c r="A28226" s="1" t="n">
        <v>28224</v>
      </c>
      <c r="B28226" t="inlineStr">
        <is>
          <t>bonita</t>
        </is>
      </c>
      <c r="C28226" t="n">
        <v>22</v>
      </c>
      <c r="D28226" t="inlineStr">
        <is>
          <t>{'nxjiang-bonita', 'data-bonita', 'bonitadriver'}</t>
        </is>
      </c>
    </row>
    <row r="28227">
      <c r="A28227" s="1" t="n">
        <v>28225</v>
      </c>
      <c r="B28227" t="inlineStr">
        <is>
          <t>exerci</t>
        </is>
      </c>
      <c r="C28227" t="n">
        <v>22</v>
      </c>
      <c r="D28227" t="inlineStr">
        <is>
          <t>{'exercism-config-tree', 'exercitestestacademy', '@exercism~typescript-representer'}</t>
        </is>
      </c>
    </row>
    <row r="28228">
      <c r="A28228" s="1" t="n">
        <v>28226</v>
      </c>
      <c r="B28228" t="inlineStr">
        <is>
          <t>flap</t>
        </is>
      </c>
      <c r="C28228" t="n">
        <v>22</v>
      </c>
      <c r="D28228" t="inlineStr">
        <is>
          <t>{'matflap', 'cordova-plugin-file-onflapp', '@felds~flap'}</t>
        </is>
      </c>
    </row>
    <row r="28229">
      <c r="A28229" s="1" t="n">
        <v>28227</v>
      </c>
      <c r="B28229" t="inlineStr">
        <is>
          <t>phobia</t>
        </is>
      </c>
      <c r="C28229" t="n">
        <v>22</v>
      </c>
      <c r="D28229" t="inlineStr">
        <is>
          <t>{'@bundlephobia~test-build-error', 'bundlephobia-test', 'packagephobia-cli'}</t>
        </is>
      </c>
    </row>
    <row r="28230">
      <c r="A28230" s="1" t="n">
        <v>28228</v>
      </c>
      <c r="B28230" t="inlineStr">
        <is>
          <t>appmetrics</t>
        </is>
      </c>
      <c r="C28230" t="n">
        <v>22</v>
      </c>
      <c r="D28230" t="inlineStr">
        <is>
          <t>{'@achingbrain~appmetrics-dash', 'appmetrics-dash', '@thzero~library_server_monitoring_appmetrics'}</t>
        </is>
      </c>
    </row>
    <row r="28231">
      <c r="A28231" s="1" t="n">
        <v>28229</v>
      </c>
      <c r="B28231" t="inlineStr">
        <is>
          <t>nextgen</t>
        </is>
      </c>
      <c r="C28231" t="n">
        <v>22</v>
      </c>
      <c r="D28231" t="inlineStr">
        <is>
          <t>{'cordova-plugin-wkwebview-engine-nextgen', 'nextgen-components-react', '@atelierdisko~css-nextgen'}</t>
        </is>
      </c>
    </row>
    <row r="28232">
      <c r="A28232" s="1" t="n">
        <v>28230</v>
      </c>
      <c r="B28232" t="inlineStr">
        <is>
          <t>bajri</t>
        </is>
      </c>
      <c r="C28232" t="n">
        <v>22</v>
      </c>
      <c r="D28232" t="inlineStr">
        <is>
          <t>{'dsr-package-seals-prigs-socle-bajri', '@dsr-user-bajri-crack-snore-might~dsr-package-public-bajri-crack-snore-might', 'test-package-deactivation-test-maist-match-bajri-glads'}</t>
        </is>
      </c>
    </row>
    <row r="28233">
      <c r="A28233" s="1" t="n">
        <v>28231</v>
      </c>
      <c r="B28233" t="inlineStr">
        <is>
          <t>ctt</t>
        </is>
      </c>
      <c r="C28233" t="n">
        <v>22</v>
      </c>
      <c r="D28233" t="inlineStr">
        <is>
          <t>{'@ctt~crud-api', '@ngsctt~arborist', '@ngsctt~jstransformer-ejs'}</t>
        </is>
      </c>
    </row>
    <row r="28234">
      <c r="A28234" s="1" t="n">
        <v>28232</v>
      </c>
      <c r="B28234" t="inlineStr">
        <is>
          <t>bobril</t>
        </is>
      </c>
      <c r="C28234" t="n">
        <v>22</v>
      </c>
      <c r="D28234" t="inlineStr">
        <is>
          <t>{'bobril-flexbox-grid', 'bobril-highcharts', 'bobril-flex-ie10'}</t>
        </is>
      </c>
    </row>
    <row r="28235">
      <c r="A28235" s="1" t="n">
        <v>28233</v>
      </c>
      <c r="B28235" t="inlineStr">
        <is>
          <t>nicky</t>
        </is>
      </c>
      <c r="C28235" t="n">
        <v>22</v>
      </c>
      <c r="D28235" t="inlineStr">
        <is>
          <t>{'@vlad_nicky~cuzui-components', 'nicky-github-test', '@nickymeuleman~gatsby-theme-blog'}</t>
        </is>
      </c>
    </row>
    <row r="28236">
      <c r="A28236" s="1" t="n">
        <v>28234</v>
      </c>
      <c r="B28236" t="inlineStr">
        <is>
          <t>cloudshell</t>
        </is>
      </c>
      <c r="C28236" t="n">
        <v>22</v>
      </c>
      <c r="D28236" t="inlineStr">
        <is>
          <t>{'@datafire~google_cloudshell', 'cloudshell-shell-standards', 'cloudshell-tc-scripts'}</t>
        </is>
      </c>
    </row>
    <row r="28237">
      <c r="A28237" s="1" t="n">
        <v>28235</v>
      </c>
      <c r="B28237" t="inlineStr">
        <is>
          <t>vadim</t>
        </is>
      </c>
      <c r="C28237" t="n">
        <v>22</v>
      </c>
      <c r="D28237" t="inlineStr">
        <is>
          <t>{'@vadim.qwertysoftware~p-layer', '@don-vadimon~test-component', '@batimentb~vadimm-js-commons'}</t>
        </is>
      </c>
    </row>
    <row r="28238">
      <c r="A28238" s="1" t="n">
        <v>28236</v>
      </c>
      <c r="B28238" t="inlineStr">
        <is>
          <t>chez</t>
        </is>
      </c>
      <c r="C28238" t="n">
        <v>22</v>
      </c>
      <c r="D28238" t="inlineStr">
        <is>
          <t>{'@chezearth~swagger', 'chezmauro', '@chezearth~swagger-express-mw'}</t>
        </is>
      </c>
    </row>
    <row r="28239">
      <c r="A28239" s="1" t="n">
        <v>28237</v>
      </c>
      <c r="B28239" t="inlineStr">
        <is>
          <t>namekox</t>
        </is>
      </c>
      <c r="C28239" t="n">
        <v>22</v>
      </c>
      <c r="D28239" t="inlineStr">
        <is>
          <t>{'namekox-polycom', 'namekox-security', 'namekox-context'}</t>
        </is>
      </c>
    </row>
    <row r="28240">
      <c r="A28240" s="1" t="n">
        <v>28238</v>
      </c>
      <c r="B28240" t="inlineStr">
        <is>
          <t>terne</t>
        </is>
      </c>
      <c r="C28240" t="n">
        <v>22</v>
      </c>
      <c r="D28240" t="inlineStr">
        <is>
          <t>{'@malware-test-terne-orcin~dsr-package-public-terne-orcin', 'dsr-package-public-cires-blued-terne-lowan', '@dsr-org-nubby-deedy-terne-kadis~dsr-package-nubby-deedy-terne-kadis'}</t>
        </is>
      </c>
    </row>
    <row r="28241">
      <c r="A28241" s="1" t="n">
        <v>28239</v>
      </c>
      <c r="B28241" t="inlineStr">
        <is>
          <t>calend</t>
        </is>
      </c>
      <c r="C28241" t="n">
        <v>22</v>
      </c>
      <c r="D28241" t="inlineStr">
        <is>
          <t>{'@calendair~core', '@calendair~highlight', 'calenduh'}</t>
        </is>
      </c>
    </row>
    <row r="28242">
      <c r="A28242" s="1" t="n">
        <v>28240</v>
      </c>
      <c r="B28242" t="inlineStr">
        <is>
          <t>laths</t>
        </is>
      </c>
      <c r="C28242" t="n">
        <v>22</v>
      </c>
      <c r="D28242" t="inlineStr">
        <is>
          <t>{'dsr-package-public-estoc-laths-weeps-unsex', '@dsr-org-laths-wedge-hyped-roops~dsr-package-laths-wedge-hyped-roops', 'test-mlw4-laths-loave'}</t>
        </is>
      </c>
    </row>
    <row r="28243">
      <c r="A28243" s="1" t="n">
        <v>28241</v>
      </c>
      <c r="B28243" t="inlineStr">
        <is>
          <t>dileep</t>
        </is>
      </c>
      <c r="C28243" t="n">
        <v>22</v>
      </c>
      <c r="D28243" t="inlineStr">
        <is>
          <t>{'@dileepfrogorg~web3-eth-ens', '@dileepfrogorg~web3-eth-iban', '@dileepfrogorg~web3-core-helpers'}</t>
        </is>
      </c>
    </row>
    <row r="28244">
      <c r="A28244" s="1" t="n">
        <v>28242</v>
      </c>
      <c r="B28244" t="inlineStr">
        <is>
          <t>coboxcoop</t>
        </is>
      </c>
      <c r="C28244" t="n">
        <v>22</v>
      </c>
      <c r="D28244" t="inlineStr">
        <is>
          <t>{'@coboxcoop~client', '@coboxcoop~repository', '@coboxcoop~replicator'}</t>
        </is>
      </c>
    </row>
    <row r="28245">
      <c r="A28245" s="1" t="n">
        <v>28243</v>
      </c>
      <c r="B28245" t="inlineStr">
        <is>
          <t>dixie</t>
        </is>
      </c>
      <c r="C28245" t="n">
        <v>22</v>
      </c>
      <c r="D28245" t="inlineStr">
        <is>
          <t>{'@dsr-rollback-user-salmi-twain-coney-dixie~dsr-rollback-package-salmi-twain-coney-dixie', '@dsr-user-leery-heare-dixie-tench~dsr-package-public-leery-heare-dixie-tench', 'test-mlw3-dixie-wroke'}</t>
        </is>
      </c>
    </row>
    <row r="28246">
      <c r="A28246" s="1" t="n">
        <v>28244</v>
      </c>
      <c r="B28246" t="inlineStr">
        <is>
          <t>devto</t>
        </is>
      </c>
      <c r="C28246" t="n">
        <v>22</v>
      </c>
      <c r="D28246" t="inlineStr">
        <is>
          <t>{'@hagnerd~devto', '@njmaeff~publish-devto-patch', '@perlatsp~gridsome-source-devto'}</t>
        </is>
      </c>
    </row>
    <row r="28247">
      <c r="A28247" s="1" t="n">
        <v>28245</v>
      </c>
      <c r="B28247" t="inlineStr">
        <is>
          <t>hace</t>
        </is>
      </c>
      <c r="C28247" t="n">
        <v>22</v>
      </c>
      <c r="D28247" t="inlineStr">
        <is>
          <t>{'rehace-github-magnolia', 'dsr-package-public-hewed-hacek', 'dsr-rollback-package-nanny-owner-hacek-spook'}</t>
        </is>
      </c>
    </row>
    <row r="28248">
      <c r="A28248" s="1" t="n">
        <v>28246</v>
      </c>
      <c r="B28248" t="inlineStr">
        <is>
          <t>goers</t>
        </is>
      </c>
      <c r="C28248" t="n">
        <v>22</v>
      </c>
      <c r="D28248" t="inlineStr">
        <is>
          <t>{'dsr-package-public-goers-tuath-manky-seamy', '@dsr-rollback-org-goers-brave-elbow-stuff~dsr-rollback-package-goers-brave-elbow-stuff', '@dsr-user-binge-psion-goers-tiles~dsr-package-public-binge-psion-goers-tiles'}</t>
        </is>
      </c>
    </row>
    <row r="28249">
      <c r="A28249" s="1" t="n">
        <v>28247</v>
      </c>
      <c r="B28249" t="inlineStr">
        <is>
          <t>kac</t>
        </is>
      </c>
      <c r="C28249" t="n">
        <v>22</v>
      </c>
      <c r="D28249" t="inlineStr">
        <is>
          <t>{'hankiewicz-kacper-3id-pakiet-testowy2', 'xingkacky', '@kacperszyca~kacperszycarepotest'}</t>
        </is>
      </c>
    </row>
    <row r="28250">
      <c r="A28250" s="1" t="n">
        <v>28248</v>
      </c>
      <c r="B28250" t="inlineStr">
        <is>
          <t>nylira</t>
        </is>
      </c>
      <c r="C28250" t="n">
        <v>22</v>
      </c>
      <c r="D28250" t="inlineStr">
        <is>
          <t>{'@nylira~vue-article-body', 'nylira-noise', '@nylira~vue-countdown'}</t>
        </is>
      </c>
    </row>
    <row r="28251">
      <c r="A28251" s="1" t="n">
        <v>28249</v>
      </c>
      <c r="B28251" t="inlineStr">
        <is>
          <t>tlv</t>
        </is>
      </c>
      <c r="C28251" t="n">
        <v>22</v>
      </c>
      <c r="D28251" t="inlineStr">
        <is>
          <t>{'tlv-nodejs', 'pytlv', 'ber-tlv-annotations'}</t>
        </is>
      </c>
    </row>
    <row r="28252">
      <c r="A28252" s="1" t="n">
        <v>28250</v>
      </c>
      <c r="B28252" t="inlineStr">
        <is>
          <t>braindrop</t>
        </is>
      </c>
      <c r="C28252" t="n">
        <v>22</v>
      </c>
      <c r="D28252" t="inlineStr">
        <is>
          <t>{'@braindrop-editor~plugin-ordered-list', '@braindrop-editor~plugin-blockquote', '@braindrop-editor~plugin-block-id'}</t>
        </is>
      </c>
    </row>
    <row r="28253">
      <c r="A28253" s="1" t="n">
        <v>28251</v>
      </c>
      <c r="B28253" t="inlineStr">
        <is>
          <t>kokojs</t>
        </is>
      </c>
      <c r="C28253" t="n">
        <v>22</v>
      </c>
      <c r="D28253" t="inlineStr">
        <is>
          <t>{'@kokojs~preset-ranta-h5', '@kokojs~plugin-dll', '@kokojs~sockjs-client'}</t>
        </is>
      </c>
    </row>
    <row r="28254">
      <c r="A28254" s="1" t="n">
        <v>28252</v>
      </c>
      <c r="B28254" t="inlineStr">
        <is>
          <t>ofx</t>
        </is>
      </c>
      <c r="C28254" t="n">
        <v>22</v>
      </c>
      <c r="D28254" t="inlineStr">
        <is>
          <t>{'@wademason~ofx', 'ofx-js', 'nubank-ofx-preview'}</t>
        </is>
      </c>
    </row>
    <row r="28255">
      <c r="A28255" s="1" t="n">
        <v>28253</v>
      </c>
      <c r="B28255" t="inlineStr">
        <is>
          <t>crashlytics</t>
        </is>
      </c>
      <c r="C28255" t="n">
        <v>22</v>
      </c>
      <c r="D28255" t="inlineStr">
        <is>
          <t>{'cordova-veoci-firebase-crashlytics', 'cordova-plugin-firebase-crashlytics', '@ionic-native-sistel~firebase-crashlytics'}</t>
        </is>
      </c>
    </row>
    <row r="28256">
      <c r="A28256" s="1" t="n">
        <v>28254</v>
      </c>
      <c r="B28256" t="inlineStr">
        <is>
          <t>databank</t>
        </is>
      </c>
      <c r="C28256" t="n">
        <v>22</v>
      </c>
      <c r="D28256" t="inlineStr">
        <is>
          <t>{'uitdatabank', 'pydatabank', 'databank-partitioning'}</t>
        </is>
      </c>
    </row>
    <row r="28257">
      <c r="A28257" s="1" t="n">
        <v>28255</v>
      </c>
      <c r="B28257" t="inlineStr">
        <is>
          <t>elmen</t>
        </is>
      </c>
      <c r="C28257" t="n">
        <v>22</v>
      </c>
      <c r="D28257" t="inlineStr">
        <is>
          <t>{'test-mlw3-elmen-brush', 'test-dsr-package-pepos-kitty-taunt-elmen', 'dsr-package-public-field-gyves-elmen-gamma'}</t>
        </is>
      </c>
    </row>
    <row r="28258">
      <c r="A28258" s="1" t="n">
        <v>28256</v>
      </c>
      <c r="B28258" t="inlineStr">
        <is>
          <t>inking</t>
        </is>
      </c>
      <c r="C28258" t="n">
        <v>22</v>
      </c>
      <c r="D28258" t="inlineStr">
        <is>
          <t>{'@nodert-win10-cu~windows.ui.input.inking.core', '@nodert-win10-rs4~windows.ui.input.inking.analysis', 'tvilian.windows.ui.input.inking'}</t>
        </is>
      </c>
    </row>
    <row r="28259">
      <c r="A28259" s="1" t="n">
        <v>28257</v>
      </c>
      <c r="B28259" t="inlineStr">
        <is>
          <t>computation</t>
        </is>
      </c>
      <c r="C28259" t="n">
        <v>22</v>
      </c>
      <c r="D28259" t="inlineStr">
        <is>
          <t>{'@beisen-platform~platform-computationrule', 'pytorch-adaptive-computation-time', 'gen-computation'}</t>
        </is>
      </c>
    </row>
    <row r="28260">
      <c r="A28260" s="1" t="n">
        <v>28258</v>
      </c>
      <c r="B28260" t="inlineStr">
        <is>
          <t>culs</t>
        </is>
      </c>
      <c r="C28260" t="n">
        <v>22</v>
      </c>
      <c r="D28260" t="inlineStr">
        <is>
          <t>{'test-mlw1-donne-sculs', '@dsr-org-flora-sculs-begin-sahib~test-dsr-org-flora-sculs-begin-sahib', 'dsr-package-public-sculs-indew-plait-pened'}</t>
        </is>
      </c>
    </row>
    <row r="28261">
      <c r="A28261" s="1" t="n">
        <v>28259</v>
      </c>
      <c r="B28261" t="inlineStr">
        <is>
          <t>sculs</t>
        </is>
      </c>
      <c r="C28261" t="n">
        <v>22</v>
      </c>
      <c r="D28261" t="inlineStr">
        <is>
          <t>{'test-mlw1-donne-sculs', '@dsr-org-flora-sculs-begin-sahib~test-dsr-org-flora-sculs-begin-sahib', 'dsr-package-public-sculs-indew-plait-pened'}</t>
        </is>
      </c>
    </row>
    <row r="28262">
      <c r="A28262" s="1" t="n">
        <v>28260</v>
      </c>
      <c r="B28262" t="inlineStr">
        <is>
          <t>beanz</t>
        </is>
      </c>
      <c r="C28262" t="n">
        <v>22</v>
      </c>
      <c r="D28262" t="inlineStr">
        <is>
          <t>{'@portalbeanzvn~listprovine', 'beanz', '@portalbeanzvn~custompopup'}</t>
        </is>
      </c>
    </row>
    <row r="28263">
      <c r="A28263" s="1" t="n">
        <v>28261</v>
      </c>
      <c r="B28263" t="inlineStr">
        <is>
          <t>zha</t>
        </is>
      </c>
      <c r="C28263" t="n">
        <v>22</v>
      </c>
      <c r="D28263" t="inlineStr">
        <is>
          <t>{'zhain', 'zhazhiha', 'yunlongzha_and_nodejs'}</t>
        </is>
      </c>
    </row>
    <row r="28264">
      <c r="A28264" s="1" t="n">
        <v>28262</v>
      </c>
      <c r="B28264" t="inlineStr">
        <is>
          <t>sharer</t>
        </is>
      </c>
      <c r="C28264" t="n">
        <v>22</v>
      </c>
      <c r="D28264" t="inlineStr">
        <is>
          <t>{'sharer-popup', 'better-sharer.js', 'sharer.npm.js'}</t>
        </is>
      </c>
    </row>
    <row r="28265">
      <c r="A28265" s="1" t="n">
        <v>28263</v>
      </c>
      <c r="B28265" t="inlineStr">
        <is>
          <t>radu</t>
        </is>
      </c>
      <c r="C28265" t="n">
        <v>22</v>
      </c>
      <c r="D28265" t="inlineStr">
        <is>
          <t>{'@radu.grigorovici~first', '@radum~temp', 'radu-flv-player'}</t>
        </is>
      </c>
    </row>
    <row r="28266">
      <c r="A28266" s="1" t="n">
        <v>28264</v>
      </c>
      <c r="B28266" t="inlineStr">
        <is>
          <t>jirga</t>
        </is>
      </c>
      <c r="C28266" t="n">
        <v>22</v>
      </c>
      <c r="D28266" t="inlineStr">
        <is>
          <t>{'test-package-deactivation-test-absey-jirga-ostia-ginny', 'dsr-rollback-package-perve-jirga-natch-laura', '@dsr-org-dotal-false-jirga-geats~dsr-package-dotal-false-jirga-geats'}</t>
        </is>
      </c>
    </row>
    <row r="28267">
      <c r="A28267" s="1" t="n">
        <v>28265</v>
      </c>
      <c r="B28267" t="inlineStr">
        <is>
          <t>onnx</t>
        </is>
      </c>
      <c r="C28267" t="n">
        <v>22</v>
      </c>
      <c r="D28267" t="inlineStr">
        <is>
          <t>{'paddle2onnx', 'onnx-opcounter', 'onnx-proto'}</t>
        </is>
      </c>
    </row>
    <row r="28268">
      <c r="A28268" s="1" t="n">
        <v>28266</v>
      </c>
      <c r="B28268" t="inlineStr">
        <is>
          <t>arth</t>
        </is>
      </c>
      <c r="C28268" t="n">
        <v>22</v>
      </c>
      <c r="D28268" t="inlineStr">
        <is>
          <t>{'wadkarsatish-arthmetic-library', 'nativescript-opentok-arth', 'mduarth-crud'}</t>
        </is>
      </c>
    </row>
    <row r="28269">
      <c r="A28269" s="1" t="n">
        <v>28267</v>
      </c>
      <c r="B28269" t="inlineStr">
        <is>
          <t>ecb</t>
        </is>
      </c>
      <c r="C28269" t="n">
        <v>22</v>
      </c>
      <c r="D28269" t="inlineStr">
        <is>
          <t>{'ecb-frame-print', 'aes-ecb-nodejs', 'cast6ecb'}</t>
        </is>
      </c>
    </row>
    <row r="28270">
      <c r="A28270" s="1" t="n">
        <v>28268</v>
      </c>
      <c r="B28270" t="inlineStr">
        <is>
          <t>prix</t>
        </is>
      </c>
      <c r="C28270" t="n">
        <v>22</v>
      </c>
      <c r="D28270" t="inlineStr">
        <is>
          <t>{'franprix-api', '@byhuz~huz-ui-prix', 'prixcomponents'}</t>
        </is>
      </c>
    </row>
    <row r="28271">
      <c r="A28271" s="1" t="n">
        <v>28269</v>
      </c>
      <c r="B28271" t="inlineStr">
        <is>
          <t>ollas</t>
        </is>
      </c>
      <c r="C28271" t="n">
        <v>22</v>
      </c>
      <c r="D28271" t="inlineStr">
        <is>
          <t>{'@dsr-user-aloud-ollas-orfes-gleys~dsr-package-public-aloud-ollas-orfes-gleys', '@dsr-org-wrung-ollas-sirih-welch~test-dsr-org-wrung-ollas-sirih-welch', 'dsr-package-public-turps-ollas-stets-piezo'}</t>
        </is>
      </c>
    </row>
    <row r="28272">
      <c r="A28272" s="1" t="n">
        <v>28270</v>
      </c>
      <c r="B28272" t="inlineStr">
        <is>
          <t>tecnologias</t>
        </is>
      </c>
      <c r="C28272" t="n">
        <v>22</v>
      </c>
      <c r="D28272" t="inlineStr">
        <is>
          <t>{'tecnologiaswebfalex', 'tecnologiasewlyessenia', 'tecnologiaswebcedison'}</t>
        </is>
      </c>
    </row>
    <row r="28273">
      <c r="A28273" s="1" t="n">
        <v>28271</v>
      </c>
      <c r="B28273" t="inlineStr">
        <is>
          <t>screw</t>
        </is>
      </c>
      <c r="C28273" t="n">
        <v>22</v>
      </c>
      <c r="D28273" t="inlineStr">
        <is>
          <t>{'screwcss.css', 'screw-ui', 'screwpresscms'}</t>
        </is>
      </c>
    </row>
    <row r="28274">
      <c r="A28274" s="1" t="n">
        <v>28272</v>
      </c>
      <c r="B28274" t="inlineStr">
        <is>
          <t>axi</t>
        </is>
      </c>
      <c r="C28274" t="n">
        <v>22</v>
      </c>
      <c r="D28274" t="inlineStr">
        <is>
          <t>{'@axiell~social-share', 'axicli', 'axino'}</t>
        </is>
      </c>
    </row>
    <row r="28275">
      <c r="A28275" s="1" t="n">
        <v>28273</v>
      </c>
      <c r="B28275" t="inlineStr">
        <is>
          <t>spas</t>
        </is>
      </c>
      <c r="C28275" t="n">
        <v>22</v>
      </c>
      <c r="D28275" t="inlineStr">
        <is>
          <t>{'spas-ftp', 'spas-app', 'spas-xml'}</t>
        </is>
      </c>
    </row>
    <row r="28276">
      <c r="A28276" s="1" t="n">
        <v>28274</v>
      </c>
      <c r="B28276" t="inlineStr">
        <is>
          <t>maids</t>
        </is>
      </c>
      <c r="C28276" t="n">
        <v>22</v>
      </c>
      <c r="D28276" t="inlineStr">
        <is>
          <t>{'dsr-package-maids-hilus-pound-sabre', 'dsr-delete-wubwub-wombs-wrawl-maids-scaup', 'test-mlw2-verry-maids'}</t>
        </is>
      </c>
    </row>
    <row r="28277">
      <c r="A28277" s="1" t="n">
        <v>28275</v>
      </c>
      <c r="B28277" t="inlineStr">
        <is>
          <t>lmdb</t>
        </is>
      </c>
      <c r="C28277" t="n">
        <v>22</v>
      </c>
      <c r="D28277" t="inlineStr">
        <is>
          <t>{'node-lmdb', '@rmw~lmdb', '@agoric~swing-store-lmdb'}</t>
        </is>
      </c>
    </row>
    <row r="28278">
      <c r="A28278" s="1" t="n">
        <v>28276</v>
      </c>
      <c r="B28278" t="inlineStr">
        <is>
          <t>taros</t>
        </is>
      </c>
      <c r="C28278" t="n">
        <v>22</v>
      </c>
      <c r="D28278" t="inlineStr">
        <is>
          <t>{'dsr-package-public-gelds-prune-taros-chute', '@dsr-user-seedy-dirts-wites-taros~dsr-package-public-seedy-dirts-wites-taros', '@dsr-user-flack-peeve-taros-camis~dsr-package-public-flack-peeve-taros-camis'}</t>
        </is>
      </c>
    </row>
    <row r="28279">
      <c r="A28279" s="1" t="n">
        <v>28277</v>
      </c>
      <c r="B28279" t="inlineStr">
        <is>
          <t>sodra</t>
        </is>
      </c>
      <c r="C28279" t="n">
        <v>22</v>
      </c>
      <c r="D28279" t="inlineStr">
        <is>
          <t>{'@sodra~vtencdec', '@sodra~ak-style', '@sodra~load-script'}</t>
        </is>
      </c>
    </row>
    <row r="28280">
      <c r="A28280" s="1" t="n">
        <v>28278</v>
      </c>
      <c r="B28280" t="inlineStr">
        <is>
          <t>taigs</t>
        </is>
      </c>
      <c r="C28280" t="n">
        <v>22</v>
      </c>
      <c r="D28280" t="inlineStr">
        <is>
          <t>{'dsr-package-public-junco-ledge-limps-taigs', '@test-mlw-org-sowed-taigs~test-mlw1-sowed-taigs', '@dsr-org-riels-seize-dream-taigs~test-dsr-org-riels-seize-dream-taigs'}</t>
        </is>
      </c>
    </row>
    <row r="28281">
      <c r="A28281" s="1" t="n">
        <v>28279</v>
      </c>
      <c r="B28281" t="inlineStr">
        <is>
          <t>heave</t>
        </is>
      </c>
      <c r="C28281" t="n">
        <v>22</v>
      </c>
      <c r="D28281" t="inlineStr">
        <is>
          <t>{'dsr-package-public-heave-gibes-diact-calpa', 'test-dsr-package-zarfs-wirer-heave-frisk', '@dsr-user-ethyl-trace-heave-salto~dsr-package-public-ethyl-trace-heave-salto'}</t>
        </is>
      </c>
    </row>
    <row r="28282">
      <c r="A28282" s="1" t="n">
        <v>28280</v>
      </c>
      <c r="B28282" t="inlineStr">
        <is>
          <t>alobato</t>
        </is>
      </c>
      <c r="C28282" t="n">
        <v>22</v>
      </c>
      <c r="D28282" t="inlineStr">
        <is>
          <t>{'@alobato~radio', '@alobato~use-fetch', '@alobato~use-mobile-detect'}</t>
        </is>
      </c>
    </row>
    <row r="28283">
      <c r="A28283" s="1" t="n">
        <v>28281</v>
      </c>
      <c r="B28283" t="inlineStr">
        <is>
          <t>pagi</t>
        </is>
      </c>
      <c r="C28283" t="n">
        <v>22</v>
      </c>
      <c r="D28283" t="inlineStr">
        <is>
          <t>{'react-pagimagic', 'pagic', 'pagi-gen'}</t>
        </is>
      </c>
    </row>
    <row r="28284">
      <c r="A28284" s="1" t="n">
        <v>28282</v>
      </c>
      <c r="B28284" t="inlineStr">
        <is>
          <t>foxpage</t>
        </is>
      </c>
      <c r="C28284" t="n">
        <v>22</v>
      </c>
      <c r="D28284" t="inlineStr">
        <is>
          <t>{'@foxpage~foxpage-manager', '@foxpage~foxpage-node-sdk', '@foxpage~foxpage-component-babel-preset'}</t>
        </is>
      </c>
    </row>
    <row r="28285">
      <c r="A28285" s="1" t="n">
        <v>28283</v>
      </c>
      <c r="B28285" t="inlineStr">
        <is>
          <t>qtxr</t>
        </is>
      </c>
      <c r="C28285" t="n">
        <v>22</v>
      </c>
      <c r="D28285" t="inlineStr">
        <is>
          <t>{'@qtxr~viz', '@qtxr~console', '@qtxr~anim'}</t>
        </is>
      </c>
    </row>
    <row r="28286">
      <c r="A28286" s="1" t="n">
        <v>28284</v>
      </c>
      <c r="B28286" t="inlineStr">
        <is>
          <t>snyes</t>
        </is>
      </c>
      <c r="C28286" t="n">
        <v>22</v>
      </c>
      <c r="D28286" t="inlineStr">
        <is>
          <t>{'dsr-package-public-snyes-agone-stank-troll', 'dsr-package-public-snyes-flash-souks-picra', 'test-package-deactivation-test-zakat-ampul-sears-snyes'}</t>
        </is>
      </c>
    </row>
    <row r="28287">
      <c r="A28287" s="1" t="n">
        <v>28285</v>
      </c>
      <c r="B28287" t="inlineStr">
        <is>
          <t>introduction</t>
        </is>
      </c>
      <c r="C28287" t="n">
        <v>22</v>
      </c>
      <c r="D28287" t="inlineStr">
        <is>
          <t>{'vue-introduction', 'introduction-to-graphql-2', 'discord-introduction-bot-test'}</t>
        </is>
      </c>
    </row>
    <row r="28288">
      <c r="A28288" s="1" t="n">
        <v>28286</v>
      </c>
      <c r="B28288" t="inlineStr">
        <is>
          <t>unionpay</t>
        </is>
      </c>
      <c r="C28288" t="n">
        <v>22</v>
      </c>
      <c r="D28288" t="inlineStr">
        <is>
          <t>{'react-native-unionpay', 'react-native-ws-unionpay', 'react-native-njxh-unionpay'}</t>
        </is>
      </c>
    </row>
    <row r="28289">
      <c r="A28289" s="1" t="n">
        <v>28287</v>
      </c>
      <c r="B28289" t="inlineStr">
        <is>
          <t>ugur</t>
        </is>
      </c>
      <c r="C28289" t="n">
        <v>22</v>
      </c>
      <c r="D28289" t="inlineStr">
        <is>
          <t>{'ugur', '@ugurilter~usestatecallback', 'ugur-react-infinite2'}</t>
        </is>
      </c>
    </row>
    <row r="28290">
      <c r="A28290" s="1" t="n">
        <v>28288</v>
      </c>
      <c r="B28290" t="inlineStr">
        <is>
          <t>hopin</t>
        </is>
      </c>
      <c r="C28290" t="n">
        <v>22</v>
      </c>
      <c r="D28290" t="inlineStr">
        <is>
          <t>{'@hopin~wbt-ts-js-module', '@hopin~wbt-ts-node', '@hopin~wbt-css'}</t>
        </is>
      </c>
    </row>
    <row r="28291">
      <c r="A28291" s="1" t="n">
        <v>28289</v>
      </c>
      <c r="B28291" t="inlineStr">
        <is>
          <t>rugg</t>
        </is>
      </c>
      <c r="C28291" t="n">
        <v>22</v>
      </c>
      <c r="D28291" t="inlineStr">
        <is>
          <t>{'@dsr-user-milky-brave-bokos-ruggy~dsr-package-public-milky-brave-bokos-ruggy', 'test-package-deactivation-test-inbye-cling-ruggy-netes', 'test-package-deactivation-test-agger-ruggy-hullo-midst'}</t>
        </is>
      </c>
    </row>
    <row r="28292">
      <c r="A28292" s="1" t="n">
        <v>28290</v>
      </c>
      <c r="B28292" t="inlineStr">
        <is>
          <t>jelab</t>
        </is>
      </c>
      <c r="C28292" t="n">
        <v>22</v>
      </c>
      <c r="D28292" t="inlineStr">
        <is>
          <t>{'test-mlw4-jelab-blush', 'test-dsr-package-butyl-jelab-garbs-pyxed', '@dsr-user-oxeye-jelab-germs-corno~dsr-package-public-oxeye-jelab-germs-corno'}</t>
        </is>
      </c>
    </row>
    <row r="28293">
      <c r="A28293" s="1" t="n">
        <v>28291</v>
      </c>
      <c r="B28293" t="inlineStr">
        <is>
          <t>usehenri</t>
        </is>
      </c>
      <c r="C28293" t="n">
        <v>22</v>
      </c>
      <c r="D28293" t="inlineStr">
        <is>
          <t>{'@usehenri~model', '@usehenri~view', '@usehenri~testing'}</t>
        </is>
      </c>
    </row>
    <row r="28294">
      <c r="A28294" s="1" t="n">
        <v>28292</v>
      </c>
      <c r="B28294" t="inlineStr">
        <is>
          <t>enkidevs</t>
        </is>
      </c>
      <c r="C28294" t="n">
        <v>22</v>
      </c>
      <c r="D28294" t="inlineStr">
        <is>
          <t>{'@enkidevs~eslint-config-frontend', '@enkidevs~assert-mongodb-empty', '@enkidevs~curriculum-ast-validators'}</t>
        </is>
      </c>
    </row>
    <row r="28295">
      <c r="A28295" s="1" t="n">
        <v>28293</v>
      </c>
      <c r="B28295" t="inlineStr">
        <is>
          <t>frontal</t>
        </is>
      </c>
      <c r="C28295" t="n">
        <v>22</v>
      </c>
      <c r="D28295" t="inlineStr">
        <is>
          <t>{'@frontal~server', '@frontal~hmr-plugin', '@frontal~sass-plugin'}</t>
        </is>
      </c>
    </row>
    <row r="28296">
      <c r="A28296" s="1" t="n">
        <v>28294</v>
      </c>
      <c r="B28296" t="inlineStr">
        <is>
          <t>vila</t>
        </is>
      </c>
      <c r="C28296" t="n">
        <v>22</v>
      </c>
      <c r="D28296" t="inlineStr">
        <is>
          <t>{'cordova-vilango-plugin-meteor-webapp', '@ferranvila~stencil-components', '@bookingvila~common'}</t>
        </is>
      </c>
    </row>
    <row r="28297">
      <c r="A28297" s="1" t="n">
        <v>28295</v>
      </c>
      <c r="B28297" t="inlineStr">
        <is>
          <t>proofs</t>
        </is>
      </c>
      <c r="C28297" t="n">
        <v>22</v>
      </c>
      <c r="D28297" t="inlineStr">
        <is>
          <t>{'@blossm~mongodb-event-store-save-proofs', '@tomfrench~matic-proofs', '@tezid~proofs-component'}</t>
        </is>
      </c>
    </row>
    <row r="28298">
      <c r="A28298" s="1" t="n">
        <v>28296</v>
      </c>
      <c r="B28298" t="inlineStr">
        <is>
          <t>xarray</t>
        </is>
      </c>
      <c r="C28298" t="n">
        <v>22</v>
      </c>
      <c r="D28298" t="inlineStr">
        <is>
          <t>{'xarray-leaflet', 'xarray-spatial', 'xarray-simlab'}</t>
        </is>
      </c>
    </row>
    <row r="28299">
      <c r="A28299" s="1" t="n">
        <v>28297</v>
      </c>
      <c r="B28299" t="inlineStr">
        <is>
          <t>danko</t>
        </is>
      </c>
      <c r="C28299" t="n">
        <v>22</v>
      </c>
      <c r="D28299" t="inlineStr">
        <is>
          <t>{'@dankolz~ei-people-groups-1', 'danko-kozar-public', '@dankolz~kalpa-tree'}</t>
        </is>
      </c>
    </row>
    <row r="28300">
      <c r="A28300" s="1" t="n">
        <v>28298</v>
      </c>
      <c r="B28300" t="inlineStr">
        <is>
          <t>libit</t>
        </is>
      </c>
      <c r="C28300" t="n">
        <v>22</v>
      </c>
      <c r="D28300" t="inlineStr">
        <is>
          <t>{'@libit~jot', '@libit~timer', '@libit~mixins'}</t>
        </is>
      </c>
    </row>
    <row r="28301">
      <c r="A28301" s="1" t="n">
        <v>28299</v>
      </c>
      <c r="B28301" t="inlineStr">
        <is>
          <t>germs</t>
        </is>
      </c>
      <c r="C28301" t="n">
        <v>22</v>
      </c>
      <c r="D28301" t="inlineStr">
        <is>
          <t>{'dsr-package-public-silty-germs-loped-times', 'dsr-package-public-guile-cuddy-germs-first', '@dsr-user-hucks-germs-sties-sains~dsr-package-public-hucks-germs-sties-sains'}</t>
        </is>
      </c>
    </row>
    <row r="28302">
      <c r="A28302" s="1" t="n">
        <v>28300</v>
      </c>
      <c r="B28302" t="inlineStr">
        <is>
          <t>madness</t>
        </is>
      </c>
      <c r="C28302" t="n">
        <v>22</v>
      </c>
      <c r="D28302" t="inlineStr">
        <is>
          <t>{'@madnesslabs~enjin-components', 'madnessenjin', '@madnesslabs~fireenjin-backend'}</t>
        </is>
      </c>
    </row>
    <row r="28303">
      <c r="A28303" s="1" t="n">
        <v>28301</v>
      </c>
      <c r="B28303" t="inlineStr">
        <is>
          <t>type1</t>
        </is>
      </c>
      <c r="C28303" t="n">
        <v>22</v>
      </c>
      <c r="D28303" t="inlineStr">
        <is>
          <t>{'@stdlib~stats-base-dists-pareto-type1-stdev', '@stdlib~stats-base-dists-pareto-type1-mean', '@stdlib~stats-base-dists-pareto-type1-logcdf'}</t>
        </is>
      </c>
    </row>
    <row r="28304">
      <c r="A28304" s="1" t="n">
        <v>28302</v>
      </c>
      <c r="B28304" t="inlineStr">
        <is>
          <t>distpicker</t>
        </is>
      </c>
      <c r="C28304" t="n">
        <v>22</v>
      </c>
      <c r="D28304" t="inlineStr">
        <is>
          <t>{'v-distpicker', 'distpicker', 'v-distpicker-en'}</t>
        </is>
      </c>
    </row>
    <row r="28305">
      <c r="A28305" s="1" t="n">
        <v>28303</v>
      </c>
      <c r="B28305" t="inlineStr">
        <is>
          <t>loadtest</t>
        </is>
      </c>
      <c r="C28305" t="n">
        <v>22</v>
      </c>
      <c r="D28305" t="inlineStr">
        <is>
          <t>{'@colyseus~loadtest', 'library-loadtest', 'kushan-loadtest'}</t>
        </is>
      </c>
    </row>
    <row r="28306">
      <c r="A28306" s="1" t="n">
        <v>28304</v>
      </c>
      <c r="B28306" t="inlineStr">
        <is>
          <t>llvm</t>
        </is>
      </c>
      <c r="C28306" t="n">
        <v>22</v>
      </c>
      <c r="D28306" t="inlineStr">
        <is>
          <t>{'llvmpaladitya', 'llvm-bindings', 'llvm-ffi'}</t>
        </is>
      </c>
    </row>
    <row r="28307">
      <c r="A28307" s="1" t="n">
        <v>28305</v>
      </c>
      <c r="B28307" t="inlineStr">
        <is>
          <t>moxi</t>
        </is>
      </c>
      <c r="C28307" t="n">
        <v>22</v>
      </c>
      <c r="D28307" t="inlineStr">
        <is>
          <t>{'bulala-xiaomoxian-ww', 'moxi-act_module-test', 'eslint-plugin-moxio'}</t>
        </is>
      </c>
    </row>
    <row r="28308">
      <c r="A28308" s="1" t="n">
        <v>28306</v>
      </c>
      <c r="B28308" t="inlineStr">
        <is>
          <t>stn</t>
        </is>
      </c>
      <c r="C28308" t="n">
        <v>22</v>
      </c>
      <c r="D28308" t="inlineStr">
        <is>
          <t>{'upstndr', '@chrstntdd~browser', 'wyn1stnpm'}</t>
        </is>
      </c>
    </row>
    <row r="28309">
      <c r="A28309" s="1" t="n">
        <v>28307</v>
      </c>
      <c r="B28309" t="inlineStr">
        <is>
          <t>moti</t>
        </is>
      </c>
      <c r="C28309" t="n">
        <v>22</v>
      </c>
      <c r="D28309" t="inlineStr">
        <is>
          <t>{'@alcaamoti-tut-micro-svr-tick~common', 'pywifimotius', 'moti-make-sign'}</t>
        </is>
      </c>
    </row>
    <row r="28310">
      <c r="A28310" s="1" t="n">
        <v>28308</v>
      </c>
      <c r="B28310" t="inlineStr">
        <is>
          <t>yagi</t>
        </is>
      </c>
      <c r="C28310" t="n">
        <v>22</v>
      </c>
      <c r="D28310" t="inlineStr">
        <is>
          <t>{'@yagisumi~e7ipc-electron7', '@yagisumi~e7ipc-mock', '@yagisumi~e7ipc2-electron'}</t>
        </is>
      </c>
    </row>
    <row r="28311">
      <c r="A28311" s="1" t="n">
        <v>28309</v>
      </c>
      <c r="B28311" t="inlineStr">
        <is>
          <t>owari</t>
        </is>
      </c>
      <c r="C28311" t="n">
        <v>22</v>
      </c>
      <c r="D28311" t="inlineStr">
        <is>
          <t>{'dsr-rollback-package-owari-worts-lilts-omens', 'dsr-rollback-package-owari-duchy-tarot-foots', 'dsr-package-public-yojan-annas-wests-owari'}</t>
        </is>
      </c>
    </row>
    <row r="28312">
      <c r="A28312" s="1" t="n">
        <v>28310</v>
      </c>
      <c r="B28312" t="inlineStr">
        <is>
          <t>kora</t>
        </is>
      </c>
      <c r="C28312" t="n">
        <v>22</v>
      </c>
      <c r="D28312" t="inlineStr">
        <is>
          <t>{'@fontsource~nokora', 'kora-custom', '@expo-google-fonts~nokora'}</t>
        </is>
      </c>
    </row>
    <row r="28313">
      <c r="A28313" s="1" t="n">
        <v>28311</v>
      </c>
      <c r="B28313" t="inlineStr">
        <is>
          <t>cmt</t>
        </is>
      </c>
      <c r="C28313" t="n">
        <v>22</v>
      </c>
      <c r="D28313" t="inlineStr">
        <is>
          <t>{'web3-cmt', 'vcmt', 'cmt-ui-kit'}</t>
        </is>
      </c>
    </row>
    <row r="28314">
      <c r="A28314" s="1" t="n">
        <v>28312</v>
      </c>
      <c r="B28314" t="inlineStr">
        <is>
          <t>flutterwave</t>
        </is>
      </c>
      <c r="C28314" t="n">
        <v>22</v>
      </c>
      <c r="D28314" t="inlineStr">
        <is>
          <t>{'@types~flutterwave-node', 'vue-flutterwave', 'flutterwave-angular-v3'}</t>
        </is>
      </c>
    </row>
    <row r="28315">
      <c r="A28315" s="1" t="n">
        <v>28313</v>
      </c>
      <c r="B28315" t="inlineStr">
        <is>
          <t>withholding</t>
        </is>
      </c>
      <c r="C28315" t="n">
        <v>22</v>
      </c>
      <c r="D28315" t="inlineStr">
        <is>
          <t>{'odoo13-addon-l10n-th-withholding-tax-multi', 'odoo12-addon-l10n-th-withholding-tax-report', 'odoo12-addon-l10n-it-withholding-tax'}</t>
        </is>
      </c>
    </row>
    <row r="28316">
      <c r="A28316" s="1" t="n">
        <v>28314</v>
      </c>
      <c r="B28316" t="inlineStr">
        <is>
          <t>fand</t>
        </is>
      </c>
      <c r="C28316" t="n">
        <v>22</v>
      </c>
      <c r="D28316" t="inlineStr">
        <is>
          <t>{'@fand~eslint-plugin-no-zangyo', '@fand~hatena-blog-theme-boilerplate', '@fand~css-sorter'}</t>
        </is>
      </c>
    </row>
    <row r="28317">
      <c r="A28317" s="1" t="n">
        <v>28315</v>
      </c>
      <c r="B28317" t="inlineStr">
        <is>
          <t>vints</t>
        </is>
      </c>
      <c r="C28317" t="n">
        <v>22</v>
      </c>
      <c r="D28317" t="inlineStr">
        <is>
          <t>{'dsr-package-public-surfy-vints', 'dsr-rollback-package-perns-vints-lairy-feign', '@dsr-rollback-org-ligan-pools-etuis-vints~dsr-rollback-package-ligan-pools-etuis-vints'}</t>
        </is>
      </c>
    </row>
    <row r="28318">
      <c r="A28318" s="1" t="n">
        <v>28316</v>
      </c>
      <c r="B28318" t="inlineStr">
        <is>
          <t>fpc</t>
        </is>
      </c>
      <c r="C28318" t="n">
        <v>22</v>
      </c>
      <c r="D28318" t="inlineStr">
        <is>
          <t>{'@fpcc~fv-game-jigsaw', '@fpc~result', '@fpc~stream'}</t>
        </is>
      </c>
    </row>
    <row r="28319">
      <c r="A28319" s="1" t="n">
        <v>28317</v>
      </c>
      <c r="B28319" t="inlineStr">
        <is>
          <t>kasa</t>
        </is>
      </c>
      <c r="C28319" t="n">
        <v>22</v>
      </c>
      <c r="D28319" t="inlineStr">
        <is>
          <t>{'@kasaharu~eslint-plugin-ng', '@kasa-ui~core', 'rf-kasa-methods'}</t>
        </is>
      </c>
    </row>
    <row r="28320">
      <c r="A28320" s="1" t="n">
        <v>28318</v>
      </c>
      <c r="B28320" t="inlineStr">
        <is>
          <t>powerline</t>
        </is>
      </c>
      <c r="C28320" t="n">
        <v>22</v>
      </c>
      <c r="D28320" t="inlineStr">
        <is>
          <t>{'homebridge-tp-link-powerline', 'powerline-gitstatus', 'xontrib-powerline'}</t>
        </is>
      </c>
    </row>
    <row r="28321">
      <c r="A28321" s="1" t="n">
        <v>28319</v>
      </c>
      <c r="B28321" t="inlineStr">
        <is>
          <t>rami</t>
        </is>
      </c>
      <c r="C28321" t="n">
        <v>22</v>
      </c>
      <c r="D28321" t="inlineStr">
        <is>
          <t>{'library-test-miguelramidev', 'vue-sfc-rami-test', 'dorami'}</t>
        </is>
      </c>
    </row>
    <row r="28322">
      <c r="A28322" s="1" t="n">
        <v>28320</v>
      </c>
      <c r="B28322" t="inlineStr">
        <is>
          <t>beginner</t>
        </is>
      </c>
      <c r="C28322" t="n">
        <v>22</v>
      </c>
      <c r="D28322" t="inlineStr">
        <is>
          <t>{'simple-react-project-beginner', 'beginner-nester', 'aurelia-beginner-kit-es2016'}</t>
        </is>
      </c>
    </row>
    <row r="28323">
      <c r="A28323" s="1" t="n">
        <v>28321</v>
      </c>
      <c r="B28323" t="inlineStr">
        <is>
          <t>resolute</t>
        </is>
      </c>
      <c r="C28323" t="n">
        <v>22</v>
      </c>
      <c r="D28323" t="inlineStr">
        <is>
          <t>{'@resolute~promise-keeper', '@resolute~repack', '@resolute~coerce'}</t>
        </is>
      </c>
    </row>
    <row r="28324">
      <c r="A28324" s="1" t="n">
        <v>28322</v>
      </c>
      <c r="B28324" t="inlineStr">
        <is>
          <t>almen</t>
        </is>
      </c>
      <c r="C28324" t="n">
        <v>22</v>
      </c>
      <c r="D28324" t="inlineStr">
        <is>
          <t>{'@fontsource~almendra-sc', '@compai~font-almendra-sc', '@openfonts~almendra_latin-ext'}</t>
        </is>
      </c>
    </row>
    <row r="28325">
      <c r="A28325" s="1" t="n">
        <v>28323</v>
      </c>
      <c r="B28325" t="inlineStr">
        <is>
          <t>almendra</t>
        </is>
      </c>
      <c r="C28325" t="n">
        <v>22</v>
      </c>
      <c r="D28325" t="inlineStr">
        <is>
          <t>{'@fontsource~almendra-sc', '@compai~font-almendra-sc', '@openfonts~almendra_latin-ext'}</t>
        </is>
      </c>
    </row>
    <row r="28326">
      <c r="A28326" s="1" t="n">
        <v>28324</v>
      </c>
      <c r="B28326" t="inlineStr">
        <is>
          <t>rugs</t>
        </is>
      </c>
      <c r="C28326" t="n">
        <v>22</v>
      </c>
      <c r="D28326" t="inlineStr">
        <is>
          <t>{'brugssearchui-distro', 'dsr-package-crept-trugs', '@dsr-rollback-org-slily-trugs-yapok-peppy~dsr-rollback-package-slily-trugs-yapok-peppy'}</t>
        </is>
      </c>
    </row>
    <row r="28327">
      <c r="A28327" s="1" t="n">
        <v>28325</v>
      </c>
      <c r="B28327" t="inlineStr">
        <is>
          <t>harder</t>
        </is>
      </c>
      <c r="C28327" t="n">
        <v>22</v>
      </c>
      <c r="D28327" t="inlineStr">
        <is>
          <t>{'mikasa-sharder', 'eris-sharder', 'redis-sharder'}</t>
        </is>
      </c>
    </row>
    <row r="28328">
      <c r="A28328" s="1" t="n">
        <v>28326</v>
      </c>
      <c r="B28328" t="inlineStr">
        <is>
          <t>fmfe</t>
        </is>
      </c>
      <c r="C28328" t="n">
        <v>22</v>
      </c>
      <c r="D28328" t="inlineStr">
        <is>
          <t>{'@fmfe~eslint-config-fmfe-vue', '@fmfe~lib-genesis-lint', '@fmfe~v2-table'}</t>
        </is>
      </c>
    </row>
    <row r="28329">
      <c r="A28329" s="1" t="n">
        <v>28327</v>
      </c>
      <c r="B28329" t="inlineStr">
        <is>
          <t>graphprotocol</t>
        </is>
      </c>
      <c r="C28329" t="n">
        <v>22</v>
      </c>
      <c r="D28329" t="inlineStr">
        <is>
          <t>{'@graphprotocol~indexer-service', '@graphprotocol~contracts', '@graphprotocol~indexer-agent'}</t>
        </is>
      </c>
    </row>
    <row r="28330">
      <c r="A28330" s="1" t="n">
        <v>28328</v>
      </c>
      <c r="B28330" t="inlineStr">
        <is>
          <t>monaca</t>
        </is>
      </c>
      <c r="C28330" t="n">
        <v>22</v>
      </c>
      <c r="D28330" t="inlineStr">
        <is>
          <t>{'monaca-plugin-monaca-core', 'monaca-plugin-android-build-mem', 'monaca-plugin-datepicker'}</t>
        </is>
      </c>
    </row>
    <row r="28331">
      <c r="A28331" s="1" t="n">
        <v>28329</v>
      </c>
      <c r="B28331" t="inlineStr">
        <is>
          <t>rebit</t>
        </is>
      </c>
      <c r="C28331" t="n">
        <v>22</v>
      </c>
      <c r="D28331" t="inlineStr">
        <is>
          <t>{'@dsr-user-rebit-nerdy-twite-grimy~dsr-package-public-rebit-nerdy-twite-grimy', 'dsr-package-public-braid-ceded-swags-rebit', 'dsr-package-dhoti-aghas-rebit-tints'}</t>
        </is>
      </c>
    </row>
    <row r="28332">
      <c r="A28332" s="1" t="n">
        <v>28330</v>
      </c>
      <c r="B28332" t="inlineStr">
        <is>
          <t>codification</t>
        </is>
      </c>
      <c r="C28332" t="n">
        <v>22</v>
      </c>
      <c r="D28332" t="inlineStr">
        <is>
          <t>{'@codification~cutwater-build-web', '@codification~cutwater-core', '@codification~cutwater-build-openapi'}</t>
        </is>
      </c>
    </row>
    <row r="28333">
      <c r="A28333" s="1" t="n">
        <v>28331</v>
      </c>
      <c r="B28333" t="inlineStr">
        <is>
          <t>chestnut</t>
        </is>
      </c>
      <c r="C28333" t="n">
        <v>22</v>
      </c>
      <c r="D28333" t="inlineStr">
        <is>
          <t>{'chestnut-ctrl-bodyjson', 'emoji-chestnut', 'chestnut-repository'}</t>
        </is>
      </c>
    </row>
    <row r="28334">
      <c r="A28334" s="1" t="n">
        <v>28332</v>
      </c>
      <c r="B28334" t="inlineStr">
        <is>
          <t>magu</t>
        </is>
      </c>
      <c r="C28334" t="n">
        <v>22</v>
      </c>
      <c r="D28334" t="inlineStr">
        <is>
          <t>{'@miguel_maguca~phoenix', '@miguel_maguca~phoenix-button', 'odontomagu-types-library'}</t>
        </is>
      </c>
    </row>
    <row r="28335">
      <c r="A28335" s="1" t="n">
        <v>28333</v>
      </c>
      <c r="B28335" t="inlineStr">
        <is>
          <t>delius</t>
        </is>
      </c>
      <c r="C28335" t="n">
        <v>22</v>
      </c>
      <c r="D28335" t="inlineStr">
        <is>
          <t>{'@openfonts~delius-swash-caps_latin', '@expo-google-fonts~delius', '@fontsource~delius-swash-caps'}</t>
        </is>
      </c>
    </row>
    <row r="28336">
      <c r="A28336" s="1" t="n">
        <v>28334</v>
      </c>
      <c r="B28336" t="inlineStr">
        <is>
          <t>soba</t>
        </is>
      </c>
      <c r="C28336" t="n">
        <v>22</v>
      </c>
      <c r="D28336" t="inlineStr">
        <is>
          <t>{'@sosoba~c', '@sosoba~d', '@sosoba~a'}</t>
        </is>
      </c>
    </row>
    <row r="28337">
      <c r="A28337" s="1" t="n">
        <v>28335</v>
      </c>
      <c r="B28337" t="inlineStr">
        <is>
          <t>reminders</t>
        </is>
      </c>
      <c r="C28337" t="n">
        <v>22</v>
      </c>
      <c r="D28337" t="inlineStr">
        <is>
          <t>{'@gdo-bzh~use-reminders-state', 'hubot-reminders', 'django-reminders'}</t>
        </is>
      </c>
    </row>
    <row r="28338">
      <c r="A28338" s="1" t="n">
        <v>28336</v>
      </c>
      <c r="B28338" t="inlineStr">
        <is>
          <t>copes</t>
        </is>
      </c>
      <c r="C28338" t="n">
        <v>22</v>
      </c>
      <c r="D28338" t="inlineStr">
        <is>
          <t>{'test-mlw3-imply-copes', 'dsr-delete-wubwub-grunt-plums-copes-ethic', 'test-mlw1-copes-rakis'}</t>
        </is>
      </c>
    </row>
    <row r="28339">
      <c r="A28339" s="1" t="n">
        <v>28337</v>
      </c>
      <c r="B28339" t="inlineStr">
        <is>
          <t>lyses</t>
        </is>
      </c>
      <c r="C28339" t="n">
        <v>22</v>
      </c>
      <c r="D28339" t="inlineStr">
        <is>
          <t>{'dsr-package-public-lyses-wilts-jouks-curbs', 'dsr-package-public-datum-quell-lyses-tilde', 'test-package-deactivation-test-lyses-graft-feeds-roils'}</t>
        </is>
      </c>
    </row>
    <row r="28340">
      <c r="A28340" s="1" t="n">
        <v>28338</v>
      </c>
      <c r="B28340" t="inlineStr">
        <is>
          <t>kvstore</t>
        </is>
      </c>
      <c r="C28340" t="n">
        <v>22</v>
      </c>
      <c r="D28340" t="inlineStr">
        <is>
          <t>{'orbit-db-kvstore', 'aliyun-python-sdk-r-kvstore-test', 'p-kvstore'}</t>
        </is>
      </c>
    </row>
    <row r="28341">
      <c r="A28341" s="1" t="n">
        <v>28339</v>
      </c>
      <c r="B28341" t="inlineStr">
        <is>
          <t>apricot</t>
        </is>
      </c>
      <c r="C28341" t="n">
        <v>22</v>
      </c>
      <c r="D28341" t="inlineStr">
        <is>
          <t>{'apricot-secure-messaging', '@apricotswap-libs~eslint-config-apricot', 'apricotlace-gen-diff'}</t>
        </is>
      </c>
    </row>
    <row r="28342">
      <c r="A28342" s="1" t="n">
        <v>28340</v>
      </c>
      <c r="B28342" t="inlineStr">
        <is>
          <t>mlcl</t>
        </is>
      </c>
      <c r="C28342" t="n">
        <v>22</v>
      </c>
      <c r="D28342" t="inlineStr">
        <is>
          <t>{'mlcl_log', 'mlcl_i18n', 'mlcl_database'}</t>
        </is>
      </c>
    </row>
    <row r="28343">
      <c r="A28343" s="1" t="n">
        <v>28341</v>
      </c>
      <c r="B28343" t="inlineStr">
        <is>
          <t>ianaya89</t>
        </is>
      </c>
      <c r="C28343" t="n">
        <v>22</v>
      </c>
      <c r="D28343" t="inlineStr">
        <is>
          <t>{'@ianaya89~web3-core', '@ianaya89~web3-eth-personal', '@ianaya89~web3-bzz'}</t>
        </is>
      </c>
    </row>
    <row r="28344">
      <c r="A28344" s="1" t="n">
        <v>28342</v>
      </c>
      <c r="B28344" t="inlineStr">
        <is>
          <t>drawable</t>
        </is>
      </c>
      <c r="C28344" t="n">
        <v>22</v>
      </c>
      <c r="D28344" t="inlineStr">
        <is>
          <t>{'drawable', 'react-native-android-drawables', 'cordova-plugin-android-drawable-icons'}</t>
        </is>
      </c>
    </row>
    <row r="28345">
      <c r="A28345" s="1" t="n">
        <v>28343</v>
      </c>
      <c r="B28345" t="inlineStr">
        <is>
          <t>lsj</t>
        </is>
      </c>
      <c r="C28345" t="n">
        <v>22</v>
      </c>
      <c r="D28345" t="inlineStr">
        <is>
          <t>{'imooc-test-lib-lsj', 'lsj-code', 'alpha_lsj'}</t>
        </is>
      </c>
    </row>
    <row r="28346">
      <c r="A28346" s="1" t="n">
        <v>28344</v>
      </c>
      <c r="B28346" t="inlineStr">
        <is>
          <t>fos</t>
        </is>
      </c>
      <c r="C28346" t="n">
        <v>22</v>
      </c>
      <c r="D28346" t="inlineStr">
        <is>
          <t>{'fosjsrouting-wrapper', 'fos-routing', 'mtfos-validator'}</t>
        </is>
      </c>
    </row>
    <row r="28347">
      <c r="A28347" s="1" t="n">
        <v>28345</v>
      </c>
      <c r="B28347" t="inlineStr">
        <is>
          <t>studiohyperdrive</t>
        </is>
      </c>
      <c r="C28347" t="n">
        <v>22</v>
      </c>
      <c r="D28347" t="inlineStr">
        <is>
          <t>{'@studiohyperdrive~commitlint-config', '@studiohyperdrive~eslint-config', '@studiohyperdrive~strapi-plugin-media'}</t>
        </is>
      </c>
    </row>
    <row r="28348">
      <c r="A28348" s="1" t="n">
        <v>28346</v>
      </c>
      <c r="B28348" t="inlineStr">
        <is>
          <t>livid</t>
        </is>
      </c>
      <c r="C28348" t="n">
        <v>22</v>
      </c>
      <c r="D28348" t="inlineStr">
        <is>
          <t>{'@dsr-org-korma-sluse-livid-poral~test-dsr-org-korma-sluse-livid-poral', 'test-mlw3-forks-livid', '@lividlair~eslint-config-penny-thoughts'}</t>
        </is>
      </c>
    </row>
    <row r="28349">
      <c r="A28349" s="1" t="n">
        <v>28347</v>
      </c>
      <c r="B28349" t="inlineStr">
        <is>
          <t>aden</t>
        </is>
      </c>
      <c r="C28349" t="n">
        <v>22</v>
      </c>
      <c r="D28349" t="inlineStr">
        <is>
          <t>{'aden', 'kaaden-image-picker', 'aaden-kit'}</t>
        </is>
      </c>
    </row>
    <row r="28350">
      <c r="A28350" s="1" t="n">
        <v>28348</v>
      </c>
      <c r="B28350" t="inlineStr">
        <is>
          <t>g11</t>
        </is>
      </c>
      <c r="C28350" t="n">
        <v>22</v>
      </c>
      <c r="D28350" t="inlineStr">
        <is>
          <t>{'@g11n_tools~moto-batch-request-js', 'next-g11n', 'bobril-g11n'}</t>
        </is>
      </c>
    </row>
    <row r="28351">
      <c r="A28351" s="1" t="n">
        <v>28349</v>
      </c>
      <c r="B28351" t="inlineStr">
        <is>
          <t>brig</t>
        </is>
      </c>
      <c r="C28351" t="n">
        <v>22</v>
      </c>
      <c r="D28351" t="inlineStr">
        <is>
          <t>{'brig-concord-ui-plugin-react-scripts', '@vanbrigoli~weather-city-brigoli', 'mbriganti-frame-print'}</t>
        </is>
      </c>
    </row>
    <row r="28352">
      <c r="A28352" s="1" t="n">
        <v>28350</v>
      </c>
      <c r="B28352" t="inlineStr">
        <is>
          <t>pptr</t>
        </is>
      </c>
      <c r="C28352" t="n">
        <v>22</v>
      </c>
      <c r="D28352" t="inlineStr">
        <is>
          <t>{'jdescottes-pptr-ff', 'kermit-pptr', '@feizheng~pptr-html'}</t>
        </is>
      </c>
    </row>
    <row r="28353">
      <c r="A28353" s="1" t="n">
        <v>28351</v>
      </c>
      <c r="B28353" t="inlineStr">
        <is>
          <t>elemi</t>
        </is>
      </c>
      <c r="C28353" t="n">
        <v>22</v>
      </c>
      <c r="D28353" t="inlineStr">
        <is>
          <t>{'dsr-package-elemi-brees-final-nixes', 'dsr-package-hatch-elemi', 'test-package-deactivation-test-meson-cauls-elemi-guise'}</t>
        </is>
      </c>
    </row>
    <row r="28354">
      <c r="A28354" s="1" t="n">
        <v>28352</v>
      </c>
      <c r="B28354" t="inlineStr">
        <is>
          <t>baseball</t>
        </is>
      </c>
      <c r="C28354" t="n">
        <v>22</v>
      </c>
      <c r="D28354" t="inlineStr">
        <is>
          <t>{'hubot-baseball-game', 'pybaseball', '@dwtools~baseball-common'}</t>
        </is>
      </c>
    </row>
    <row r="28355">
      <c r="A28355" s="1" t="n">
        <v>28353</v>
      </c>
      <c r="B28355" t="inlineStr">
        <is>
          <t>sqrl</t>
        </is>
      </c>
      <c r="C28355" t="n">
        <v>22</v>
      </c>
      <c r="D28355" t="inlineStr">
        <is>
          <t>{'sqrl', 'sqrl-design-system', 'sqrl-cli'}</t>
        </is>
      </c>
    </row>
    <row r="28356">
      <c r="A28356" s="1" t="n">
        <v>28354</v>
      </c>
      <c r="B28356" t="inlineStr">
        <is>
          <t>tutee</t>
        </is>
      </c>
      <c r="C28356" t="n">
        <v>22</v>
      </c>
      <c r="D28356" t="inlineStr">
        <is>
          <t>{'test-mlw2-felly-tutee', 'dsr-package-public-bolus-topos-algum-tutee', 'test-package-deactivation-test-tutee-unsay-peace-rarer'}</t>
        </is>
      </c>
    </row>
    <row r="28357">
      <c r="A28357" s="1" t="n">
        <v>28355</v>
      </c>
      <c r="B28357" t="inlineStr">
        <is>
          <t>recordings</t>
        </is>
      </c>
      <c r="C28357" t="n">
        <v>22</v>
      </c>
      <c r="D28357" t="inlineStr">
        <is>
          <t>{'@skillrecordings~analytics', '@skillrecordings~react', '@skillrecordings~config'}</t>
        </is>
      </c>
    </row>
    <row r="28358">
      <c r="A28358" s="1" t="n">
        <v>28356</v>
      </c>
      <c r="B28358" t="inlineStr">
        <is>
          <t>heath</t>
        </is>
      </c>
      <c r="C28358" t="n">
        <v>22</v>
      </c>
      <c r="D28358" t="inlineStr">
        <is>
          <t>{'@dsr-rollback-org-oomph-chuck-heath-bairn~dsr-rollback-package-oomph-chuck-heath-bairn', '@dsr-org-spook-wyted-vigia-heath~dsr-package-spook-wyted-vigia-heath', '@dsr-user-agars-aroid-dunes-heath~dsr-package-public-agars-aroid-dunes-heath'}</t>
        </is>
      </c>
    </row>
    <row r="28359">
      <c r="A28359" s="1" t="n">
        <v>28357</v>
      </c>
      <c r="B28359" t="inlineStr">
        <is>
          <t>trials</t>
        </is>
      </c>
      <c r="C28359" t="n">
        <v>22</v>
      </c>
      <c r="D28359" t="inlineStr">
        <is>
          <t>{'npm_trials', '@trialspark~react-big-calendar', 'trials'}</t>
        </is>
      </c>
    </row>
    <row r="28360">
      <c r="A28360" s="1" t="n">
        <v>28358</v>
      </c>
      <c r="B28360" t="inlineStr">
        <is>
          <t>oriel</t>
        </is>
      </c>
      <c r="C28360" t="n">
        <v>22</v>
      </c>
      <c r="D28360" t="inlineStr">
        <is>
          <t>{'@dsr-user-oriel-ancle-specs-taint~dsr-package-public-oriel-ancle-specs-taint', 'dsr-package-aglee-oriel-jerry-cardy', 'fibo-factoriel'}</t>
        </is>
      </c>
    </row>
    <row r="28361">
      <c r="A28361" s="1" t="n">
        <v>28359</v>
      </c>
      <c r="B28361" t="inlineStr">
        <is>
          <t>pagarme</t>
        </is>
      </c>
      <c r="C28361" t="n">
        <v>22</v>
      </c>
      <c r="D28361" t="inlineStr">
        <is>
          <t>{'pagarme-connect', 'eslint-config-pagarme-base', 'pagarme-ng-checkout'}</t>
        </is>
      </c>
    </row>
    <row r="28362">
      <c r="A28362" s="1" t="n">
        <v>28360</v>
      </c>
      <c r="B28362" t="inlineStr">
        <is>
          <t>dawts</t>
        </is>
      </c>
      <c r="C28362" t="n">
        <v>22</v>
      </c>
      <c r="D28362" t="inlineStr">
        <is>
          <t>{'test-mlw3-belah-dawts', 'test-mlw2-agone-dawts', '@dsr-org-feels-acred-dawts-nisei~dsr-package-feels-acred-dawts-nisei'}</t>
        </is>
      </c>
    </row>
    <row r="28363">
      <c r="A28363" s="1" t="n">
        <v>28361</v>
      </c>
      <c r="B28363" t="inlineStr">
        <is>
          <t>indra</t>
        </is>
      </c>
      <c r="C28363" t="n">
        <v>22</v>
      </c>
      <c r="D28363" t="inlineStr">
        <is>
          <t>{'@avindra~eslint-config-avindra', 'jnius-indra', '@dickyindra~react-stockcharts'}</t>
        </is>
      </c>
    </row>
    <row r="28364">
      <c r="A28364" s="1" t="n">
        <v>28362</v>
      </c>
      <c r="B28364" t="inlineStr">
        <is>
          <t>dvolper</t>
        </is>
      </c>
      <c r="C28364" t="n">
        <v>22</v>
      </c>
      <c r="D28364" t="inlineStr">
        <is>
          <t>{'@dvolper~tdk-http-axios', '@dvolper~tdk-server-cors', '@dvolper~tdk-server'}</t>
        </is>
      </c>
    </row>
    <row r="28365">
      <c r="A28365" s="1" t="n">
        <v>28363</v>
      </c>
      <c r="B28365" t="inlineStr">
        <is>
          <t>materialr</t>
        </is>
      </c>
      <c r="C28365" t="n">
        <v>22</v>
      </c>
      <c r="D28365" t="inlineStr">
        <is>
          <t>{'@materialr~card', '@materialr~radio', '@materialr~list'}</t>
        </is>
      </c>
    </row>
    <row r="28366">
      <c r="A28366" s="1" t="n">
        <v>28364</v>
      </c>
      <c r="B28366" t="inlineStr">
        <is>
          <t>vek</t>
        </is>
      </c>
      <c r="C28366" t="n">
        <v>22</v>
      </c>
      <c r="D28366" t="inlineStr">
        <is>
          <t>{'cevek-tools', 'vektr_utillib', 'vektr_commonlib'}</t>
        </is>
      </c>
    </row>
    <row r="28367">
      <c r="A28367" s="1" t="n">
        <v>28365</v>
      </c>
      <c r="B28367" t="inlineStr">
        <is>
          <t>roted</t>
        </is>
      </c>
      <c r="C28367" t="n">
        <v>22</v>
      </c>
      <c r="D28367" t="inlineStr">
        <is>
          <t>{'dsr-package-mourn-slane-pomps-roted', 'dsr-rollback-package-swang-hoofs-rimae-roted', '@dsr-user-mourn-slane-pomps-roted~dsr-package-public-mourn-slane-pomps-roted'}</t>
        </is>
      </c>
    </row>
    <row r="28368">
      <c r="A28368" s="1" t="n">
        <v>28366</v>
      </c>
      <c r="B28368" t="inlineStr">
        <is>
          <t>maximum</t>
        </is>
      </c>
      <c r="C28368" t="n">
        <v>22</v>
      </c>
      <c r="D28368" t="inlineStr">
        <is>
          <t>{'@aureooms~js-maximum-matching', '@maximaximum~node-angular-http-client', 'ep_limit_maximum_number_of_users_on_pad'}</t>
        </is>
      </c>
    </row>
    <row r="28369">
      <c r="A28369" s="1" t="n">
        <v>28367</v>
      </c>
      <c r="B28369" t="inlineStr">
        <is>
          <t>wheft</t>
        </is>
      </c>
      <c r="C28369" t="n">
        <v>22</v>
      </c>
      <c r="D28369" t="inlineStr">
        <is>
          <t>{'@dsr-user-lynch-wheft-klutz-drips~dsr-package-public-lynch-wheft-klutz-drips', '@dsr-org-hooky-wheft-toads-ileum~test-dsr-org-hooky-wheft-toads-ileum', 'dsr-delete-wubwub-antae-wheft-khaya-mokos'}</t>
        </is>
      </c>
    </row>
    <row r="28370">
      <c r="A28370" s="1" t="n">
        <v>28368</v>
      </c>
      <c r="B28370" t="inlineStr">
        <is>
          <t>wx2</t>
        </is>
      </c>
      <c r="C28370" t="n">
        <v>22</v>
      </c>
      <c r="D28370" t="inlineStr">
        <is>
          <t>{'wx2ant', 'wx2ks', 'wx2pdf'}</t>
        </is>
      </c>
    </row>
    <row r="28371">
      <c r="A28371" s="1" t="n">
        <v>28369</v>
      </c>
      <c r="B28371" t="inlineStr">
        <is>
          <t>resi</t>
        </is>
      </c>
      <c r="C28371" t="n">
        <v>22</v>
      </c>
      <c r="D28371" t="inlineStr">
        <is>
          <t>{'@apandresipm~example-npm-pkg', 'resigify', 'resiliant-downloader'}</t>
        </is>
      </c>
    </row>
    <row r="28372">
      <c r="A28372" s="1" t="n">
        <v>28370</v>
      </c>
      <c r="B28372" t="inlineStr">
        <is>
          <t>chum</t>
        </is>
      </c>
      <c r="C28372" t="n">
        <v>22</v>
      </c>
      <c r="D28372" t="inlineStr">
        <is>
          <t>{'chum-ui', 'relaychum', 'chumeng'}</t>
        </is>
      </c>
    </row>
    <row r="28373">
      <c r="A28373" s="1" t="n">
        <v>28371</v>
      </c>
      <c r="B28373" t="inlineStr">
        <is>
          <t>adust</t>
        </is>
      </c>
      <c r="C28373" t="n">
        <v>22</v>
      </c>
      <c r="D28373" t="inlineStr">
        <is>
          <t>{'test-package-deactivation-test-sworn-cobbs-adust-gilpy', 'dsr-delete-wubwub-test-spies-adust-flogs-swaly', '@dsr-rollback-org-ictic-worth-cocci-adust~dsr-rollback-package-ictic-worth-cocci-adust'}</t>
        </is>
      </c>
    </row>
    <row r="28374">
      <c r="A28374" s="1" t="n">
        <v>28372</v>
      </c>
      <c r="B28374" t="inlineStr">
        <is>
          <t>decorative</t>
        </is>
      </c>
      <c r="C28374" t="n">
        <v>22</v>
      </c>
      <c r="D28374" t="inlineStr">
        <is>
          <t>{'koa-decorative-validate', 'voxel-decorative', 'decorative'}</t>
        </is>
      </c>
    </row>
    <row r="28375">
      <c r="A28375" s="1" t="n">
        <v>28373</v>
      </c>
      <c r="B28375" t="inlineStr">
        <is>
          <t>lub</t>
        </is>
      </c>
      <c r="C28375" t="n">
        <v>22</v>
      </c>
      <c r="D28375" t="inlineStr">
        <is>
          <t>{'bulubulu-components-core', 'lubdub', '@jluboff~dhtmlx-gantt'}</t>
        </is>
      </c>
    </row>
    <row r="28376">
      <c r="A28376" s="1" t="n">
        <v>28374</v>
      </c>
      <c r="B28376" t="inlineStr">
        <is>
          <t>iru</t>
        </is>
      </c>
      <c r="C28376" t="n">
        <v>22</v>
      </c>
      <c r="D28376" t="inlineStr">
        <is>
          <t>{'yiru-cli', 'apzoeiru-mine', 'giru'}</t>
        </is>
      </c>
    </row>
    <row r="28377">
      <c r="A28377" s="1" t="n">
        <v>28375</v>
      </c>
      <c r="B28377" t="inlineStr">
        <is>
          <t>bluesky</t>
        </is>
      </c>
      <c r="C28377" t="n">
        <v>22</v>
      </c>
      <c r="D28377" t="inlineStr">
        <is>
          <t>{'yaqc-bluesky', 'bluesky-libpython', 'bluesky-widgets'}</t>
        </is>
      </c>
    </row>
    <row r="28378">
      <c r="A28378" s="1" t="n">
        <v>28376</v>
      </c>
      <c r="B28378" t="inlineStr">
        <is>
          <t>rorty</t>
        </is>
      </c>
      <c r="C28378" t="n">
        <v>22</v>
      </c>
      <c r="D28378" t="inlineStr">
        <is>
          <t>{'test-dsr-package-rorty-kokra-zeros-nowed', 'dsr-package-public-rorty-emend-oints-clerk', 'test-dsr-package-rorty-clash-sayer-golfs'}</t>
        </is>
      </c>
    </row>
    <row r="28379">
      <c r="A28379" s="1" t="n">
        <v>28377</v>
      </c>
      <c r="B28379" t="inlineStr">
        <is>
          <t>geyan</t>
        </is>
      </c>
      <c r="C28379" t="n">
        <v>22</v>
      </c>
      <c r="D28379" t="inlineStr">
        <is>
          <t>{'@dsr-org-forky-banns-geyan-coney~test-dsr-org-forky-banns-geyan-coney', 'dsr-package-toxic-geyan-flame-mined', 'dsr-delete-wubwub-geyan-xebec-major-kerne'}</t>
        </is>
      </c>
    </row>
    <row r="28380">
      <c r="A28380" s="1" t="n">
        <v>28378</v>
      </c>
      <c r="B28380" t="inlineStr">
        <is>
          <t>jhon</t>
        </is>
      </c>
      <c r="C28380" t="n">
        <v>22</v>
      </c>
      <c r="D28380" t="inlineStr">
        <is>
          <t>{'@zq-jhon~event-emitter', 'suma-c-jhonattan-1', 'jhoncacru-sample'}</t>
        </is>
      </c>
    </row>
    <row r="28381">
      <c r="A28381" s="1" t="n">
        <v>28379</v>
      </c>
      <c r="B28381" t="inlineStr">
        <is>
          <t>arzyu</t>
        </is>
      </c>
      <c r="C28381" t="n">
        <v>22</v>
      </c>
      <c r="D28381" t="inlineStr">
        <is>
          <t>{'@arzyu~get-json', '@arzyu~github-actions-playground', 'arzyu-test'}</t>
        </is>
      </c>
    </row>
    <row r="28382">
      <c r="A28382" s="1" t="n">
        <v>28380</v>
      </c>
      <c r="B28382" t="inlineStr">
        <is>
          <t>imbed</t>
        </is>
      </c>
      <c r="C28382" t="n">
        <v>22</v>
      </c>
      <c r="D28382" t="inlineStr">
        <is>
          <t>{'dsr-package-cooks-morat-ahigh-imbed', '@dsr-user-agaze-piets-imbed-mosed~dsr-package-public-agaze-piets-imbed-mosed', '@dsr-user-foggy-imbed-conch-banco~dsr-package-public-foggy-imbed-conch-banco'}</t>
        </is>
      </c>
    </row>
    <row r="28383">
      <c r="A28383" s="1" t="n">
        <v>28381</v>
      </c>
      <c r="B28383" t="inlineStr">
        <is>
          <t>wodge</t>
        </is>
      </c>
      <c r="C28383" t="n">
        <v>22</v>
      </c>
      <c r="D28383" t="inlineStr">
        <is>
          <t>{'test-package-deactivation-test-magma-wodge-utile-drail', 'test-dsr-package-sirih-posse-wodge-topis', 'dsr-package-wamus-wodge-donah-silly'}</t>
        </is>
      </c>
    </row>
    <row r="28384">
      <c r="A28384" s="1" t="n">
        <v>28382</v>
      </c>
      <c r="B28384" t="inlineStr">
        <is>
          <t>socksv5</t>
        </is>
      </c>
      <c r="C28384" t="n">
        <v>22</v>
      </c>
      <c r="D28384" t="inlineStr">
        <is>
          <t>{'socksv5-cli', 'heroku-socksv5', '@techseo-pl~socksv5'}</t>
        </is>
      </c>
    </row>
    <row r="28385">
      <c r="A28385" s="1" t="n">
        <v>28383</v>
      </c>
      <c r="B28385" t="inlineStr">
        <is>
          <t>hauls</t>
        </is>
      </c>
      <c r="C28385" t="n">
        <v>22</v>
      </c>
      <c r="D28385" t="inlineStr">
        <is>
          <t>{'dsr-package-lotes-pulps-hauls-jenny', '@dsr-org-almah-hauls-unbed-naira~test-dsr-org-almah-hauls-unbed-naira', 'test-mlw3-hauls-bitte'}</t>
        </is>
      </c>
    </row>
    <row r="28386">
      <c r="A28386" s="1" t="n">
        <v>28384</v>
      </c>
      <c r="B28386" t="inlineStr">
        <is>
          <t>glued</t>
        </is>
      </c>
      <c r="C28386" t="n">
        <v>22</v>
      </c>
      <c r="D28386" t="inlineStr">
        <is>
          <t>{'test-package-deactivation-test-riffs-sprog-glued-scala', 'glued-store', 'glued-logger'}</t>
        </is>
      </c>
    </row>
    <row r="28387">
      <c r="A28387" s="1" t="n">
        <v>28385</v>
      </c>
      <c r="B28387" t="inlineStr">
        <is>
          <t>chatty</t>
        </is>
      </c>
      <c r="C28387" t="n">
        <v>22</v>
      </c>
      <c r="D28387" t="inlineStr">
        <is>
          <t>{'@5oo~chatty', 'chatty-app', '@sidewaybot~chatty'}</t>
        </is>
      </c>
    </row>
    <row r="28388">
      <c r="A28388" s="1" t="n">
        <v>28386</v>
      </c>
      <c r="B28388" t="inlineStr">
        <is>
          <t>kofile</t>
        </is>
      </c>
      <c r="C28388" t="n">
        <v>22</v>
      </c>
      <c r="D28388" t="inlineStr">
        <is>
          <t>{'@kofile~react-theme-context-kofile', '@kofile~pino-formatter', '@kofile~react-child-window'}</t>
        </is>
      </c>
    </row>
    <row r="28389">
      <c r="A28389" s="1" t="n">
        <v>28387</v>
      </c>
      <c r="B28389" t="inlineStr">
        <is>
          <t>feyer</t>
        </is>
      </c>
      <c r="C28389" t="n">
        <v>22</v>
      </c>
      <c r="D28389" t="inlineStr">
        <is>
          <t>{'dsr-delete-wubwub-feyer-weems-fiats-pombe', 'dsr-delete-wubwub-test-jiver-paean-caman-feyer', 'dsr-delete-wubwub-test-feyer-weems-fiats-pombe'}</t>
        </is>
      </c>
    </row>
    <row r="28390">
      <c r="A28390" s="1" t="n">
        <v>28388</v>
      </c>
      <c r="B28390" t="inlineStr">
        <is>
          <t>smn</t>
        </is>
      </c>
      <c r="C28390" t="n">
        <v>22</v>
      </c>
      <c r="D28390" t="inlineStr">
        <is>
          <t>{'rc-smn-ui', 'smn-ui-4', 'v-smntz'}</t>
        </is>
      </c>
    </row>
    <row r="28391">
      <c r="A28391" s="1" t="n">
        <v>28389</v>
      </c>
      <c r="B28391" t="inlineStr">
        <is>
          <t>cjsx</t>
        </is>
      </c>
      <c r="C28391" t="n">
        <v>22</v>
      </c>
      <c r="D28391" t="inlineStr">
        <is>
          <t>{'@idoyana~cjsx-converter', 'broccoli-cjsx', 'gulp-cjsx'}</t>
        </is>
      </c>
    </row>
    <row r="28392">
      <c r="A28392" s="1" t="n">
        <v>28390</v>
      </c>
      <c r="B28392" t="inlineStr">
        <is>
          <t>chivy</t>
        </is>
      </c>
      <c r="C28392" t="n">
        <v>22</v>
      </c>
      <c r="D28392" t="inlineStr">
        <is>
          <t>{'dsr-package-chivy-pleon-froes-maven', 'dsr-package-public-chivy-pleon-froes-maven', 'dsr-rollback-package-adept-spoor-chivy-paver'}</t>
        </is>
      </c>
    </row>
    <row r="28393">
      <c r="A28393" s="1" t="n">
        <v>28391</v>
      </c>
      <c r="B28393" t="inlineStr">
        <is>
          <t>rpy</t>
        </is>
      </c>
      <c r="C28393" t="n">
        <v>22</v>
      </c>
      <c r="D28393" t="inlineStr">
        <is>
          <t>{'dbkrpy', 'lutorpy', 'mothrpy'}</t>
        </is>
      </c>
    </row>
    <row r="28394">
      <c r="A28394" s="1" t="n">
        <v>28392</v>
      </c>
      <c r="B28394" t="inlineStr">
        <is>
          <t>waxen</t>
        </is>
      </c>
      <c r="C28394" t="n">
        <v>22</v>
      </c>
      <c r="D28394" t="inlineStr">
        <is>
          <t>{'dsr-delete-wubwub-slate-waxen-fleet-welds', 'test-package-deactivation-test-nurrs-waxen-kants-sella', '@dsr-user-moody-color-scion-waxen~dsr-package-public-moody-color-scion-waxen'}</t>
        </is>
      </c>
    </row>
    <row r="28395">
      <c r="A28395" s="1" t="n">
        <v>28393</v>
      </c>
      <c r="B28395" t="inlineStr">
        <is>
          <t>zoppo</t>
        </is>
      </c>
      <c r="C28395" t="n">
        <v>22</v>
      </c>
      <c r="D28395" t="inlineStr">
        <is>
          <t>{'@dsr-user-fated-urnal-zoppo-gloze~dsr-package-public-fated-urnal-zoppo-gloze', 'test-package-deactivation-test-picks-yeuks-zoppo-piton', '@dsr-user-scalp-ricin-cramp-zoppo~dsr-package-public-scalp-ricin-cramp-zoppo'}</t>
        </is>
      </c>
    </row>
    <row r="28396">
      <c r="A28396" s="1" t="n">
        <v>28394</v>
      </c>
      <c r="B28396" t="inlineStr">
        <is>
          <t>oggin</t>
        </is>
      </c>
      <c r="C28396" t="n">
        <v>22</v>
      </c>
      <c r="D28396" t="inlineStr">
        <is>
          <t>{'test-dsr-package-world-arvos-oggin-tarps', '@malware-test-jiver-oggin~dsr-package-public-jiver-oggin', 'dsr-package-jiver-oggin'}</t>
        </is>
      </c>
    </row>
    <row r="28397">
      <c r="A28397" s="1" t="n">
        <v>28395</v>
      </c>
      <c r="B28397" t="inlineStr">
        <is>
          <t>strid</t>
        </is>
      </c>
      <c r="C28397" t="n">
        <v>22</v>
      </c>
      <c r="D28397" t="inlineStr">
        <is>
          <t>{'test-package-deactivation-test-genic-strid-desex-hauld', 'dsr-package-strid-filar', '@ulrikstrid~apollo-server-azure-functions'}</t>
        </is>
      </c>
    </row>
    <row r="28398">
      <c r="A28398" s="1" t="n">
        <v>28396</v>
      </c>
      <c r="B28398" t="inlineStr">
        <is>
          <t>vodafone</t>
        </is>
      </c>
      <c r="C28398" t="n">
        <v>22</v>
      </c>
      <c r="D28398" t="inlineStr">
        <is>
          <t>{'vodafonejs', 'vodafone-ie-checkout', '@vodafone-partnerservices~react-ui'}</t>
        </is>
      </c>
    </row>
    <row r="28399">
      <c r="A28399" s="1" t="n">
        <v>28397</v>
      </c>
      <c r="B28399" t="inlineStr">
        <is>
          <t>lambo</t>
        </is>
      </c>
      <c r="C28399" t="n">
        <v>22</v>
      </c>
      <c r="D28399" t="inlineStr">
        <is>
          <t>{'lambocoin', 'pylambo', 'lambo-er-draw'}</t>
        </is>
      </c>
    </row>
    <row r="28400">
      <c r="A28400" s="1" t="n">
        <v>28398</v>
      </c>
      <c r="B28400" t="inlineStr">
        <is>
          <t>uhr</t>
        </is>
      </c>
      <c r="C28400" t="n">
        <v>22</v>
      </c>
      <c r="D28400" t="inlineStr">
        <is>
          <t>{'@soerenuhrbach~mysql-event-storage', '@soerenuhrbach~event-sourcing', 'catberry-uhr'}</t>
        </is>
      </c>
    </row>
    <row r="28401">
      <c r="A28401" s="1" t="n">
        <v>28399</v>
      </c>
      <c r="B28401" t="inlineStr">
        <is>
          <t>discogs</t>
        </is>
      </c>
      <c r="C28401" t="n">
        <v>22</v>
      </c>
      <c r="D28401" t="inlineStr">
        <is>
          <t>{'discogs-basics', 'discogs-data-tools', 'discogs-wantlist-cli'}</t>
        </is>
      </c>
    </row>
    <row r="28402">
      <c r="A28402" s="1" t="n">
        <v>28400</v>
      </c>
      <c r="B28402" t="inlineStr">
        <is>
          <t>kula</t>
        </is>
      </c>
      <c r="C28402" t="n">
        <v>22</v>
      </c>
      <c r="D28402" t="inlineStr">
        <is>
          <t>{'brain-games-vselekula', 'makula', 'kalkulatr'}</t>
        </is>
      </c>
    </row>
    <row r="28403">
      <c r="A28403" s="1" t="n">
        <v>28401</v>
      </c>
      <c r="B28403" t="inlineStr">
        <is>
          <t>lythe</t>
        </is>
      </c>
      <c r="C28403" t="n">
        <v>22</v>
      </c>
      <c r="D28403" t="inlineStr">
        <is>
          <t>{'test-package-deactivation-test-lythe-sutra-sumph-cymes', '@dsr-rollback-org-gists-lythe-dacha-culex~dsr-rollback-package-gists-lythe-dacha-culex', 'test-package-deactivation-test-fifer-lythe-scrip-fract'}</t>
        </is>
      </c>
    </row>
    <row r="28404">
      <c r="A28404" s="1" t="n">
        <v>28402</v>
      </c>
      <c r="B28404" t="inlineStr">
        <is>
          <t>unfix</t>
        </is>
      </c>
      <c r="C28404" t="n">
        <v>22</v>
      </c>
      <c r="D28404" t="inlineStr">
        <is>
          <t>{'test-mlw1-unfix-biter', '@dsr-user-salon-unfix-seifs-sangs~dsr-package-public-salon-unfix-seifs-sangs', 'test-package-deactivation-test-plonk-unfix-venue-satyr'}</t>
        </is>
      </c>
    </row>
    <row r="28405">
      <c r="A28405" s="1" t="n">
        <v>28403</v>
      </c>
      <c r="B28405" t="inlineStr">
        <is>
          <t>goosy</t>
        </is>
      </c>
      <c r="C28405" t="n">
        <v>22</v>
      </c>
      <c r="D28405" t="inlineStr">
        <is>
          <t>{'@dsr-user-woosh-holed-goosy-lowly~dsr-package-public-woosh-holed-goosy-lowly', 'dsr-package-jeers-bluer-goosy-ester', 'test-package-deactivation-test-goosy-bride-grass-unred'}</t>
        </is>
      </c>
    </row>
    <row r="28406">
      <c r="A28406" s="1" t="n">
        <v>28404</v>
      </c>
      <c r="B28406" t="inlineStr">
        <is>
          <t>jeeps</t>
        </is>
      </c>
      <c r="C28406" t="n">
        <v>22</v>
      </c>
      <c r="D28406" t="inlineStr">
        <is>
          <t>{'test-mlw1-carbs-jeeps', 'test-dsr-package-birds-suber-jeeps-epoxy', 'dsr-package-public-moner-jeeps-wilds-gawks'}</t>
        </is>
      </c>
    </row>
    <row r="28407">
      <c r="A28407" s="1" t="n">
        <v>28405</v>
      </c>
      <c r="B28407" t="inlineStr">
        <is>
          <t>tabulate</t>
        </is>
      </c>
      <c r="C28407" t="n">
        <v>22</v>
      </c>
      <c r="D28407" t="inlineStr">
        <is>
          <t>{'@stdlib~utils-async-tabulate-by', 'retabulate-local-provider', 'react-tabulate'}</t>
        </is>
      </c>
    </row>
    <row r="28408">
      <c r="A28408" s="1" t="n">
        <v>28406</v>
      </c>
      <c r="B28408" t="inlineStr">
        <is>
          <t>otl</t>
        </is>
      </c>
      <c r="C28408" t="n">
        <v>22</v>
      </c>
      <c r="D28408" t="inlineStr">
        <is>
          <t>{'@eotl~icons', 'xotl-crdt', 'xotl-ql'}</t>
        </is>
      </c>
    </row>
    <row r="28409">
      <c r="A28409" s="1" t="n">
        <v>28407</v>
      </c>
      <c r="B28409" t="inlineStr">
        <is>
          <t>iana</t>
        </is>
      </c>
      <c r="C28409" t="n">
        <v>22</v>
      </c>
      <c r="D28409" t="inlineStr">
        <is>
          <t>{'windows-iana', 'iana', 'iana-net-info'}</t>
        </is>
      </c>
    </row>
    <row r="28410">
      <c r="A28410" s="1" t="n">
        <v>28408</v>
      </c>
      <c r="B28410" t="inlineStr">
        <is>
          <t>ccn</t>
        </is>
      </c>
      <c r="C28410" t="n">
        <v>22</v>
      </c>
      <c r="D28410" t="inlineStr">
        <is>
          <t>{'@ccn-dm~tinifycli', 'ccnmtlsettings', '@ccn-dm~mp-quickstart'}</t>
        </is>
      </c>
    </row>
    <row r="28411">
      <c r="A28411" s="1" t="n">
        <v>28409</v>
      </c>
      <c r="B28411" t="inlineStr">
        <is>
          <t>tinypudding</t>
        </is>
      </c>
      <c r="C28411" t="n">
        <v>22</v>
      </c>
      <c r="D28411" t="inlineStr">
        <is>
          <t>{'@tinypudding~firebase-discord-interactions', '@tinypudding~firebase-booru-database', '@tinypudding~firebase-webhook-express-default'}</t>
        </is>
      </c>
    </row>
    <row r="28412">
      <c r="A28412" s="1" t="n">
        <v>28410</v>
      </c>
      <c r="B28412" t="inlineStr">
        <is>
          <t>jitesoft</t>
        </is>
      </c>
      <c r="C28412" t="n">
        <v>22</v>
      </c>
      <c r="D28412" t="inlineStr">
        <is>
          <t>{'@jitesoft~yolog', '@jitesoft~audit-for-gitlab', '@jitesoft~cli'}</t>
        </is>
      </c>
    </row>
    <row r="28413">
      <c r="A28413" s="1" t="n">
        <v>28411</v>
      </c>
      <c r="B28413" t="inlineStr">
        <is>
          <t>inkefe</t>
        </is>
      </c>
      <c r="C28413" t="n">
        <v>22</v>
      </c>
      <c r="D28413" t="inlineStr">
        <is>
          <t>{'@inkefe~crud-ice-block-example', '@inkefe~vue-materials-table-filter-vue', '@inkefe~hooks-filter-table'}</t>
        </is>
      </c>
    </row>
    <row r="28414">
      <c r="A28414" s="1" t="n">
        <v>28412</v>
      </c>
      <c r="B28414" t="inlineStr">
        <is>
          <t>cdi</t>
        </is>
      </c>
      <c r="C28414" t="n">
        <v>22</v>
      </c>
      <c r="D28414" t="inlineStr">
        <is>
          <t>{'@lioloc~cdi', '@alt-javascript~cdi', 'cdi-boilerplate-bok'}</t>
        </is>
      </c>
    </row>
    <row r="28415">
      <c r="A28415" s="1" t="n">
        <v>28413</v>
      </c>
      <c r="B28415" t="inlineStr">
        <is>
          <t>pppp</t>
        </is>
      </c>
      <c r="C28415" t="n">
        <v>22</v>
      </c>
      <c r="D28415" t="inlineStr">
        <is>
          <t>{'pppp-mytest-button2', 'demo-apppp', 'omrinadanpppp'}</t>
        </is>
      </c>
    </row>
    <row r="28416">
      <c r="A28416" s="1" t="n">
        <v>28414</v>
      </c>
      <c r="B28416" t="inlineStr">
        <is>
          <t>stv</t>
        </is>
      </c>
      <c r="C28416" t="n">
        <v>22</v>
      </c>
      <c r="D28416" t="inlineStr">
        <is>
          <t>{'node-red-contrib-stv-smartm-gpio', '@ukstv~local-filecoin-provider', '@rikstv~shared-components'}</t>
        </is>
      </c>
    </row>
    <row r="28417">
      <c r="A28417" s="1" t="n">
        <v>28415</v>
      </c>
      <c r="B28417" t="inlineStr">
        <is>
          <t>mjpeg</t>
        </is>
      </c>
      <c r="C28417" t="n">
        <v>22</v>
      </c>
      <c r="D28417" t="inlineStr">
        <is>
          <t>{'mjpeg-stream-server', 'node-mjpeg-proxy', 'mjpeg-tools'}</t>
        </is>
      </c>
    </row>
    <row r="28418">
      <c r="A28418" s="1" t="n">
        <v>28416</v>
      </c>
      <c r="B28418" t="inlineStr">
        <is>
          <t>dinero</t>
        </is>
      </c>
      <c r="C28418" t="n">
        <v>22</v>
      </c>
      <c r="D28418" t="inlineStr">
        <is>
          <t>{'wrapper-for-dinero', 'q3-wrapper-for-dinero', '@soldi~dinero'}</t>
        </is>
      </c>
    </row>
    <row r="28419">
      <c r="A28419" s="1" t="n">
        <v>28417</v>
      </c>
      <c r="B28419" t="inlineStr">
        <is>
          <t>navvy</t>
        </is>
      </c>
      <c r="C28419" t="n">
        <v>22</v>
      </c>
      <c r="D28419" t="inlineStr">
        <is>
          <t>{'test-mlw3-tousy-navvy', 'test-dsr-package-navvy-mashy-sixth-gluer', 'test-dsr-package-navvy-harts-drook-broth'}</t>
        </is>
      </c>
    </row>
    <row r="28420">
      <c r="A28420" s="1" t="n">
        <v>28418</v>
      </c>
      <c r="B28420" t="inlineStr">
        <is>
          <t>jiangtj</t>
        </is>
      </c>
      <c r="C28420" t="n">
        <v>22</v>
      </c>
      <c r="D28420" t="inlineStr">
        <is>
          <t>{'@jiangtj~hexo-extend-theme', '@jiangtj~hexo-renderer-stylus', '@jiangtj~hexo-next-wapper-tag-cloud'}</t>
        </is>
      </c>
    </row>
    <row r="28421">
      <c r="A28421" s="1" t="n">
        <v>28419</v>
      </c>
      <c r="B28421" t="inlineStr">
        <is>
          <t>neogrup</t>
        </is>
      </c>
      <c r="C28421" t="n">
        <v>22</v>
      </c>
      <c r="D28421" t="inlineStr">
        <is>
          <t>{'@neogrup~nc-network-status', '@neogrup~nc-avatar', '@neogrup~nc-items-grid'}</t>
        </is>
      </c>
    </row>
    <row r="28422">
      <c r="A28422" s="1" t="n">
        <v>28420</v>
      </c>
      <c r="B28422" t="inlineStr">
        <is>
          <t>mixup</t>
        </is>
      </c>
      <c r="C28422" t="n">
        <v>22</v>
      </c>
      <c r="D28422" t="inlineStr">
        <is>
          <t>{'@mixup~create', 'mixup-plugin-mpa', '@mixup~mixup-cli'}</t>
        </is>
      </c>
    </row>
    <row r="28423">
      <c r="A28423" s="1" t="n">
        <v>28421</v>
      </c>
      <c r="B28423" t="inlineStr">
        <is>
          <t>spurs</t>
        </is>
      </c>
      <c r="C28423" t="n">
        <v>22</v>
      </c>
      <c r="D28423" t="inlineStr">
        <is>
          <t>{'test-mlw4-spurs-meter', 'test-package-deactivation-test-ethyl-spurs-clefs-vower', 'dsr-rollback-package-spurs-vroom-razed-soles'}</t>
        </is>
      </c>
    </row>
    <row r="28424">
      <c r="A28424" s="1" t="n">
        <v>28422</v>
      </c>
      <c r="B28424" t="inlineStr">
        <is>
          <t>vha</t>
        </is>
      </c>
      <c r="C28424" t="n">
        <v>22</v>
      </c>
      <c r="D28424" t="inlineStr">
        <is>
          <t>{'vha-components', 'vha', 'cordova-plugin-vha-clipboard'}</t>
        </is>
      </c>
    </row>
    <row r="28425">
      <c r="A28425" s="1" t="n">
        <v>28423</v>
      </c>
      <c r="B28425" t="inlineStr">
        <is>
          <t>smartconfig</t>
        </is>
      </c>
      <c r="C28425" t="n">
        <v>22</v>
      </c>
      <c r="D28425" t="inlineStr">
        <is>
          <t>{'euroart-smartconfig', 'react-native-smartconfig-2', 'react-native-smartconfig-phuocpt'}</t>
        </is>
      </c>
    </row>
    <row r="28426">
      <c r="A28426" s="1" t="n">
        <v>28424</v>
      </c>
      <c r="B28426" t="inlineStr">
        <is>
          <t>thoft</t>
        </is>
      </c>
      <c r="C28426" t="n">
        <v>22</v>
      </c>
      <c r="D28426" t="inlineStr">
        <is>
          <t>{'dsr-package-yucky-boule-mynah-thoft', 'dsr-package-public-ginks-thoft-feast-spell', 'dsr-package-public-doffs-thoft-gongs-jolts'}</t>
        </is>
      </c>
    </row>
    <row r="28427">
      <c r="A28427" s="1" t="n">
        <v>28425</v>
      </c>
      <c r="B28427" t="inlineStr">
        <is>
          <t>ttp</t>
        </is>
      </c>
      <c r="C28427" t="n">
        <v>22</v>
      </c>
      <c r="D28427" t="inlineStr">
        <is>
          <t>{'ttp-templates', 'lessttp', 'ttp-sros-parser'}</t>
        </is>
      </c>
    </row>
    <row r="28428">
      <c r="A28428" s="1" t="n">
        <v>28426</v>
      </c>
      <c r="B28428" t="inlineStr">
        <is>
          <t>talking</t>
        </is>
      </c>
      <c r="C28428" t="n">
        <v>22</v>
      </c>
      <c r="D28428" t="inlineStr">
        <is>
          <t>{'africaistalking', 'humano-talking-bot', 'get-talking'}</t>
        </is>
      </c>
    </row>
    <row r="28429">
      <c r="A28429" s="1" t="n">
        <v>28427</v>
      </c>
      <c r="B28429" t="inlineStr">
        <is>
          <t>voyant</t>
        </is>
      </c>
      <c r="C28429" t="n">
        <v>22</v>
      </c>
      <c r="D28429" t="inlineStr">
        <is>
          <t>{'carvoyant', '@ivoyant~component-area', 'ivoyant-form-builder'}</t>
        </is>
      </c>
    </row>
    <row r="28430">
      <c r="A28430" s="1" t="n">
        <v>28428</v>
      </c>
      <c r="B28430" t="inlineStr">
        <is>
          <t>referral</t>
        </is>
      </c>
      <c r="C28430" t="n">
        <v>22</v>
      </c>
      <c r="D28430" t="inlineStr">
        <is>
          <t>{'cordova-plugin-lmn-referral', '@gocasebr~referral-widget', 'bot-referral'}</t>
        </is>
      </c>
    </row>
    <row r="28431">
      <c r="A28431" s="1" t="n">
        <v>28429</v>
      </c>
      <c r="B28431" t="inlineStr">
        <is>
          <t>pari</t>
        </is>
      </c>
      <c r="C28431" t="n">
        <v>22</v>
      </c>
      <c r="D28431" t="inlineStr">
        <is>
          <t>{'@sagemath~pari-gmp', 'paribu', 'pariplay-messages'}</t>
        </is>
      </c>
    </row>
    <row r="28432">
      <c r="A28432" s="1" t="n">
        <v>28430</v>
      </c>
      <c r="B28432" t="inlineStr">
        <is>
          <t>messager</t>
        </is>
      </c>
      <c r="C28432" t="n">
        <v>22</v>
      </c>
      <c r="D28432" t="inlineStr">
        <is>
          <t>{'messager_aquix_api', 'mesh-messager-core', 'line-messager'}</t>
        </is>
      </c>
    </row>
    <row r="28433">
      <c r="A28433" s="1" t="n">
        <v>28431</v>
      </c>
      <c r="B28433" t="inlineStr">
        <is>
          <t>webstore</t>
        </is>
      </c>
      <c r="C28433" t="n">
        <v>22</v>
      </c>
      <c r="D28433" t="inlineStr">
        <is>
          <t>{'chrome-webstore-upload-cli', 'chrome-webstore-stats', 'webstore-upload'}</t>
        </is>
      </c>
    </row>
    <row r="28434">
      <c r="A28434" s="1" t="n">
        <v>28432</v>
      </c>
      <c r="B28434" t="inlineStr">
        <is>
          <t>naans</t>
        </is>
      </c>
      <c r="C28434" t="n">
        <v>22</v>
      </c>
      <c r="D28434" t="inlineStr">
        <is>
          <t>{'@dsr-org-clied-filch-starn-naans~test-dsr-org-clied-filch-starn-naans', '@dsr-org-blees-moose-naans-slues~test-dsr-org-blees-moose-naans-slues', 'test-mlw1-naans-aptly'}</t>
        </is>
      </c>
    </row>
    <row r="28435">
      <c r="A28435" s="1" t="n">
        <v>28433</v>
      </c>
      <c r="B28435" t="inlineStr">
        <is>
          <t>flatland</t>
        </is>
      </c>
      <c r="C28435" t="n">
        <v>22</v>
      </c>
      <c r="D28435" t="inlineStr">
        <is>
          <t>{'@yambal~react-flatland', '@cheddartv~flatland', 'flatland-js'}</t>
        </is>
      </c>
    </row>
    <row r="28436">
      <c r="A28436" s="1" t="n">
        <v>28434</v>
      </c>
      <c r="B28436" t="inlineStr">
        <is>
          <t>tossy</t>
        </is>
      </c>
      <c r="C28436" t="n">
        <v>22</v>
      </c>
      <c r="D28436" t="inlineStr">
        <is>
          <t>{'dsr-rollback-package-siren-lexis-nawab-tossy', '@dsr-user-posit-alias-tossy-enact~dsr-package-public-posit-alias-tossy-enact', 'test-mlw1-allod-tossy'}</t>
        </is>
      </c>
    </row>
    <row r="28437">
      <c r="A28437" s="1" t="n">
        <v>28435</v>
      </c>
      <c r="B28437" t="inlineStr">
        <is>
          <t>riboseinc</t>
        </is>
      </c>
      <c r="C28437" t="n">
        <v>22</v>
      </c>
      <c r="D28437" t="inlineStr">
        <is>
          <t>{'@riboseinc~react-static-plugin-aperis-doc-pages', '@riboseinc~paneron-extension-ics-codes', '@riboseinc~paneron-extension-iec60417-symbols'}</t>
        </is>
      </c>
    </row>
    <row r="28438">
      <c r="A28438" s="1" t="n">
        <v>28436</v>
      </c>
      <c r="B28438" t="inlineStr">
        <is>
          <t>milko</t>
        </is>
      </c>
      <c r="C28438" t="n">
        <v>22</v>
      </c>
      <c r="D28438" t="inlineStr">
        <is>
          <t>{'test-dsr-package-milko-pogge-folks-ascus', 'test-mlw1-jeely-milko', 'dsr-package-milko-arums-nappy-tutti'}</t>
        </is>
      </c>
    </row>
    <row r="28439">
      <c r="A28439" s="1" t="n">
        <v>28437</v>
      </c>
      <c r="B28439" t="inlineStr">
        <is>
          <t>jsv</t>
        </is>
      </c>
      <c r="C28439" t="n">
        <v>22</v>
      </c>
      <c r="D28439" t="inlineStr">
        <is>
          <t>{'jsv-compiler', 'angular-jsv', 'andamio_jsv'}</t>
        </is>
      </c>
    </row>
    <row r="28440">
      <c r="A28440" s="1" t="n">
        <v>28438</v>
      </c>
      <c r="B28440" t="inlineStr">
        <is>
          <t>didst</t>
        </is>
      </c>
      <c r="C28440" t="n">
        <v>22</v>
      </c>
      <c r="D28440" t="inlineStr">
        <is>
          <t>{'dsr-rollback-package-ataxy-didst-alkie-dodgy', 'test-mlw2-river-didst', 'dsr-package-leady-didst-lirks-ashet'}</t>
        </is>
      </c>
    </row>
    <row r="28441">
      <c r="A28441" s="1" t="n">
        <v>28439</v>
      </c>
      <c r="B28441" t="inlineStr">
        <is>
          <t>modelo</t>
        </is>
      </c>
      <c r="C28441" t="n">
        <v>22</v>
      </c>
      <c r="D28441" t="inlineStr">
        <is>
          <t>{'react-native-template-freebuyers-modelo-1', 'modelo', 'modelo-societa'}</t>
        </is>
      </c>
    </row>
    <row r="28442">
      <c r="A28442" s="1" t="n">
        <v>28440</v>
      </c>
      <c r="B28442" t="inlineStr">
        <is>
          <t>toshy</t>
        </is>
      </c>
      <c r="C28442" t="n">
        <v>22</v>
      </c>
      <c r="D28442" t="inlineStr">
        <is>
          <t>{'dsr-rollback-package-sturt-popsy-power-toshy', 'dsr-package-toshy-antar-ajwan-hable', '@dsr-user-warms-toshy-rowed-stark~dsr-package-public-warms-toshy-rowed-stark'}</t>
        </is>
      </c>
    </row>
    <row r="28443">
      <c r="A28443" s="1" t="n">
        <v>28441</v>
      </c>
      <c r="B28443" t="inlineStr">
        <is>
          <t>sysinfo</t>
        </is>
      </c>
      <c r="C28443" t="n">
        <v>22</v>
      </c>
      <c r="D28443" t="inlineStr">
        <is>
          <t>{'@jswork~ushell-module-sysinfo', 'node-sysinfo', 'jeek-plugin-sysinfo'}</t>
        </is>
      </c>
    </row>
    <row r="28444">
      <c r="A28444" s="1" t="n">
        <v>28442</v>
      </c>
      <c r="B28444" t="inlineStr">
        <is>
          <t>forbes</t>
        </is>
      </c>
      <c r="C28444" t="n">
        <v>22</v>
      </c>
      <c r="D28444" t="inlineStr">
        <is>
          <t>{'@forbeslindesay~sync-mysql', '@forbeslindesay~zombie', '@forbeslindesay~renovate-config'}</t>
        </is>
      </c>
    </row>
    <row r="28445">
      <c r="A28445" s="1" t="n">
        <v>28443</v>
      </c>
      <c r="B28445" t="inlineStr">
        <is>
          <t>calmy</t>
        </is>
      </c>
      <c r="C28445" t="n">
        <v>22</v>
      </c>
      <c r="D28445" t="inlineStr">
        <is>
          <t>{'dsr-delete-wubwub-test-wongi-calmy-infer-rhumb', 'dsr-package-pages-calmy-bravo-epees', 'dsr-package-public-calmy-swath-quipo-fared'}</t>
        </is>
      </c>
    </row>
    <row r="28446">
      <c r="A28446" s="1" t="n">
        <v>28444</v>
      </c>
      <c r="B28446" t="inlineStr">
        <is>
          <t>pixelastic</t>
        </is>
      </c>
      <c r="C28446" t="n">
        <v>22</v>
      </c>
      <c r="D28446" t="inlineStr">
        <is>
          <t>{'@pixelastic~videogames-assets-warhammerquest', '@pixelastic~videogames-assets-castlecrashers', '@pixelastic~videogames-assets-thronebreaker'}</t>
        </is>
      </c>
    </row>
    <row r="28447">
      <c r="A28447" s="1" t="n">
        <v>28445</v>
      </c>
      <c r="B28447" t="inlineStr">
        <is>
          <t>hotpot</t>
        </is>
      </c>
      <c r="C28447" t="n">
        <v>22</v>
      </c>
      <c r="D28447" t="inlineStr">
        <is>
          <t>{'hotpot-jsonapi-wechat', '@py-hotpot~countdown-button', '@hotpot~constants'}</t>
        </is>
      </c>
    </row>
    <row r="28448">
      <c r="A28448" s="1" t="n">
        <v>28446</v>
      </c>
      <c r="B28448" t="inlineStr">
        <is>
          <t>moper</t>
        </is>
      </c>
      <c r="C28448" t="n">
        <v>22</v>
      </c>
      <c r="D28448" t="inlineStr">
        <is>
          <t>{'test-package-deactivation-test-moper-tacos-great-bloat', '@dsr-org-moper-gular-toned-drink~test-dsr-org-moper-gular-toned-drink', 'test-mlw1-warns-moper'}</t>
        </is>
      </c>
    </row>
    <row r="28449">
      <c r="A28449" s="1" t="n">
        <v>28447</v>
      </c>
      <c r="B28449" t="inlineStr">
        <is>
          <t>yutahaga</t>
        </is>
      </c>
      <c r="C28449" t="n">
        <v>22</v>
      </c>
      <c r="D28449" t="inlineStr">
        <is>
          <t>{'@yutahaga~eslint-config-react', '@yutahaga~babel-preset-enhance', '@yutahaga~generate-es-index'}</t>
        </is>
      </c>
    </row>
    <row r="28450">
      <c r="A28450" s="1" t="n">
        <v>28448</v>
      </c>
      <c r="B28450" t="inlineStr">
        <is>
          <t>fxa</t>
        </is>
      </c>
      <c r="C28450" t="n">
        <v>22</v>
      </c>
      <c r="D28450" t="inlineStr">
        <is>
          <t>{'fxa-common-password-list', 'kinto-fxa', 'fxa-mustache-loader'}</t>
        </is>
      </c>
    </row>
    <row r="28451">
      <c r="A28451" s="1" t="n">
        <v>28449</v>
      </c>
      <c r="B28451" t="inlineStr">
        <is>
          <t>orsa</t>
        </is>
      </c>
      <c r="C28451" t="n">
        <v>22</v>
      </c>
      <c r="D28451" t="inlineStr">
        <is>
          <t>{'orsa-logger-bunyan-plugin', 'orsa-core', 'orsa-project-fs-scanner-plugin'}</t>
        </is>
      </c>
    </row>
    <row r="28452">
      <c r="A28452" s="1" t="n">
        <v>28450</v>
      </c>
      <c r="B28452" t="inlineStr">
        <is>
          <t>birse</t>
        </is>
      </c>
      <c r="C28452" t="n">
        <v>22</v>
      </c>
      <c r="D28452" t="inlineStr">
        <is>
          <t>{'test-mlw2-drawn-birse', 'dsr-package-voids-duxes-joist-birse', '@test-mlw-org-senza-birse~test-mlw1-senza-birse'}</t>
        </is>
      </c>
    </row>
    <row r="28453">
      <c r="A28453" s="1" t="n">
        <v>28451</v>
      </c>
      <c r="B28453" t="inlineStr">
        <is>
          <t>soily</t>
        </is>
      </c>
      <c r="C28453" t="n">
        <v>22</v>
      </c>
      <c r="D28453" t="inlineStr">
        <is>
          <t>{'dsr-package-public-penne-giron-sully-soily', 'dsr-package-start-elude-soily-phene', 'test-mlw2-soily-sodas'}</t>
        </is>
      </c>
    </row>
    <row r="28454">
      <c r="A28454" s="1" t="n">
        <v>28452</v>
      </c>
      <c r="B28454" t="inlineStr">
        <is>
          <t>dominus</t>
        </is>
      </c>
      <c r="C28454" t="n">
        <v>22</v>
      </c>
      <c r="D28454" t="inlineStr">
        <is>
          <t>{'tempusdominus-bootstrap-3', 'tempusdominus-bootstrap-4', 'dominus-python-sdk'}</t>
        </is>
      </c>
    </row>
    <row r="28455">
      <c r="A28455" s="1" t="n">
        <v>28453</v>
      </c>
      <c r="B28455" t="inlineStr">
        <is>
          <t>mimer</t>
        </is>
      </c>
      <c r="C28455" t="n">
        <v>22</v>
      </c>
      <c r="D28455" t="inlineStr">
        <is>
          <t>{'dsr-package-pomps-mimer-comae-flawy', 'dsr-package-jumps-paths-mimer-claws', 'test-mlw3-board-mimer'}</t>
        </is>
      </c>
    </row>
    <row r="28456">
      <c r="A28456" s="1" t="n">
        <v>28454</v>
      </c>
      <c r="B28456" t="inlineStr">
        <is>
          <t>icabinet</t>
        </is>
      </c>
      <c r="C28456" t="n">
        <v>22</v>
      </c>
      <c r="D28456" t="inlineStr">
        <is>
          <t>{'hiklife-client-icabinet-inventory', 'hiklife-client-icabinet-opendoor', 'hiklife-client-icabinet-filecabinet'}</t>
        </is>
      </c>
    </row>
    <row r="28457">
      <c r="A28457" s="1" t="n">
        <v>28455</v>
      </c>
      <c r="B28457" t="inlineStr">
        <is>
          <t>advew</t>
        </is>
      </c>
      <c r="C28457" t="n">
        <v>22</v>
      </c>
      <c r="D28457" t="inlineStr">
        <is>
          <t>{'@dsr-user-advew-crepy-paler-pions~dsr-package-public-advew-crepy-paler-pions', 'test-dsr-package-menge-chime-advew-skyer', 'test-mlw1-advew-odour'}</t>
        </is>
      </c>
    </row>
    <row r="28458">
      <c r="A28458" s="1" t="n">
        <v>28456</v>
      </c>
      <c r="B28458" t="inlineStr">
        <is>
          <t>logagent</t>
        </is>
      </c>
      <c r="C28458" t="n">
        <v>22</v>
      </c>
      <c r="D28458" t="inlineStr">
        <is>
          <t>{'logagent-input-rabbitmq', 'logagent-input-windows-events', 'logagent-output-zeromq'}</t>
        </is>
      </c>
    </row>
    <row r="28459">
      <c r="A28459" s="1" t="n">
        <v>28457</v>
      </c>
      <c r="B28459" t="inlineStr">
        <is>
          <t>motley</t>
        </is>
      </c>
      <c r="C28459" t="n">
        <v>22</v>
      </c>
      <c r="D28459" t="inlineStr">
        <is>
          <t>{'motley-carousel', '@motleyagency~influxdb-incremental-restore', '@motleyagency~react-virtualized-fix-1158'}</t>
        </is>
      </c>
    </row>
    <row r="28460">
      <c r="A28460" s="1" t="n">
        <v>28458</v>
      </c>
      <c r="B28460" t="inlineStr">
        <is>
          <t>icarus</t>
        </is>
      </c>
      <c r="C28460" t="n">
        <v>22</v>
      </c>
      <c r="D28460" t="inlineStr">
        <is>
          <t>{'icarus-number-formatter', 'icarus-nmr', 'icarus-sef-parser'}</t>
        </is>
      </c>
    </row>
    <row r="28461">
      <c r="A28461" s="1" t="n">
        <v>28459</v>
      </c>
      <c r="B28461" t="inlineStr">
        <is>
          <t>shepherdorg</t>
        </is>
      </c>
      <c r="C28461" t="n">
        <v>22</v>
      </c>
      <c r="D28461" t="inlineStr">
        <is>
          <t>{'@shepherdorg~logger', '@shepherdorg~versionist', '@shepherdorg~hasura-types'}</t>
        </is>
      </c>
    </row>
    <row r="28462">
      <c r="A28462" s="1" t="n">
        <v>28460</v>
      </c>
      <c r="B28462" t="inlineStr">
        <is>
          <t>lathi</t>
        </is>
      </c>
      <c r="C28462" t="n">
        <v>22</v>
      </c>
      <c r="D28462" t="inlineStr">
        <is>
          <t>{'dsr-package-public-lathi-pages-khats-saith', 'dsr-package-public-bases-marae-fetus-lathi', '@dsr-org-litre-kaifs-lathi-ogham~dsr-package-litre-kaifs-lathi-ogham'}</t>
        </is>
      </c>
    </row>
    <row r="28463">
      <c r="A28463" s="1" t="n">
        <v>28461</v>
      </c>
      <c r="B28463" t="inlineStr">
        <is>
          <t>unaus</t>
        </is>
      </c>
      <c r="C28463" t="n">
        <v>22</v>
      </c>
      <c r="D28463" t="inlineStr">
        <is>
          <t>{'test-mlw4-crank-unaus', 'test-mlw2-crank-unaus', 'dsr-package-public-unaus-wises-mills-gnats'}</t>
        </is>
      </c>
    </row>
    <row r="28464">
      <c r="A28464" s="1" t="n">
        <v>28462</v>
      </c>
      <c r="B28464" t="inlineStr">
        <is>
          <t>culls</t>
        </is>
      </c>
      <c r="C28464" t="n">
        <v>22</v>
      </c>
      <c r="D28464" t="inlineStr">
        <is>
          <t>{'@dsr-rollback-org-wooer-leech-culls-kinds~dsr-rollback-package-wooer-leech-culls-kinds', 'dsr-package-taxor-culls', '@dsr-rollback-org-frore-culls-arose-still~dsr-rollback-package-frore-culls-arose-still'}</t>
        </is>
      </c>
    </row>
    <row r="28465">
      <c r="A28465" s="1" t="n">
        <v>28463</v>
      </c>
      <c r="B28465" t="inlineStr">
        <is>
          <t>redbird</t>
        </is>
      </c>
      <c r="C28465" t="n">
        <v>22</v>
      </c>
      <c r="D28465" t="inlineStr">
        <is>
          <t>{'redbird_fork', 'redbird-test', '@jchip~redbird'}</t>
        </is>
      </c>
    </row>
    <row r="28466">
      <c r="A28466" s="1" t="n">
        <v>28464</v>
      </c>
      <c r="B28466" t="inlineStr">
        <is>
          <t>espruino</t>
        </is>
      </c>
      <c r="C28466" t="n">
        <v>22</v>
      </c>
      <c r="D28466" t="inlineStr">
        <is>
          <t>{'espruino-boilerplate', 'node-espruino', 'rollup-plugin-espruino-modules'}</t>
        </is>
      </c>
    </row>
    <row r="28467">
      <c r="A28467" s="1" t="n">
        <v>28465</v>
      </c>
      <c r="B28467" t="inlineStr">
        <is>
          <t>altizure</t>
        </is>
      </c>
      <c r="C28467" t="n">
        <v>22</v>
      </c>
      <c r="D28467" t="inlineStr">
        <is>
          <t>{'nodebb-plugin-sso-altizure', 'altizure-earth-apis', 'altizure-plugin-geosystem-v2'}</t>
        </is>
      </c>
    </row>
    <row r="28468">
      <c r="A28468" s="1" t="n">
        <v>28466</v>
      </c>
      <c r="B28468" t="inlineStr">
        <is>
          <t>csirt</t>
        </is>
      </c>
      <c r="C28468" t="n">
        <v>22</v>
      </c>
      <c r="D28468" t="inlineStr">
        <is>
          <t>{'csirtg-ipsml-tf', 'csirtg-indicator', 'csirtg-spamhaus'}</t>
        </is>
      </c>
    </row>
    <row r="28469">
      <c r="A28469" s="1" t="n">
        <v>28467</v>
      </c>
      <c r="B28469" t="inlineStr">
        <is>
          <t>jut</t>
        </is>
      </c>
      <c r="C28469" t="n">
        <v>22</v>
      </c>
      <c r="D28469" t="inlineStr">
        <is>
          <t>{'jutge-util', 'jut-tools', 'jutge-heartbeat'}</t>
        </is>
      </c>
    </row>
    <row r="28470">
      <c r="A28470" s="1" t="n">
        <v>28468</v>
      </c>
      <c r="B28470" t="inlineStr">
        <is>
          <t>bish</t>
        </is>
      </c>
      <c r="C28470" t="n">
        <v>22</v>
      </c>
      <c r="D28470" t="inlineStr">
        <is>
          <t>{'@newbishme~homebridge-tuya', '@newbish~waterline', 'bishal-test'}</t>
        </is>
      </c>
    </row>
    <row r="28471">
      <c r="A28471" s="1" t="n">
        <v>28469</v>
      </c>
      <c r="B28471" t="inlineStr">
        <is>
          <t>amis</t>
        </is>
      </c>
      <c r="C28471" t="n">
        <v>22</v>
      </c>
      <c r="D28471" t="inlineStr">
        <is>
          <t>{'page-amis', 'lion-amis', 'amis-ext'}</t>
        </is>
      </c>
    </row>
    <row r="28472">
      <c r="A28472" s="1" t="n">
        <v>28470</v>
      </c>
      <c r="B28472" t="inlineStr">
        <is>
          <t>stembord</t>
        </is>
      </c>
      <c r="C28472" t="n">
        <v>22</v>
      </c>
      <c r="D28472" t="inlineStr">
        <is>
          <t>{'@stembord~react-document', '@stembord~core', '@stembord~bootstrap-overrides'}</t>
        </is>
      </c>
    </row>
    <row r="28473">
      <c r="A28473" s="1" t="n">
        <v>28471</v>
      </c>
      <c r="B28473" t="inlineStr">
        <is>
          <t>investment</t>
        </is>
      </c>
      <c r="C28473" t="n">
        <v>22</v>
      </c>
      <c r="D28473" t="inlineStr">
        <is>
          <t>{'@western-investment~vue2-datetimepicker', 'app-investment', 'investment_app_api'}</t>
        </is>
      </c>
    </row>
    <row r="28474">
      <c r="A28474" s="1" t="n">
        <v>28472</v>
      </c>
      <c r="B28474" t="inlineStr">
        <is>
          <t>divya</t>
        </is>
      </c>
      <c r="C28474" t="n">
        <v>22</v>
      </c>
      <c r="D28474" t="inlineStr">
        <is>
          <t>{'pulsarDivya', 'react-data-grid-divya', '@divyashreeak~network_util'}</t>
        </is>
      </c>
    </row>
    <row r="28475">
      <c r="A28475" s="1" t="n">
        <v>28473</v>
      </c>
      <c r="B28475" t="inlineStr">
        <is>
          <t>skelm</t>
        </is>
      </c>
      <c r="C28475" t="n">
        <v>22</v>
      </c>
      <c r="D28475" t="inlineStr">
        <is>
          <t>{'dsr-package-seron-skelm-jelly-paint', 'dsr-package-public-seron-skelm-jelly-paint', 'dsr-package-public-anted-leets-pills-skelm'}</t>
        </is>
      </c>
    </row>
    <row r="28476">
      <c r="A28476" s="1" t="n">
        <v>28474</v>
      </c>
      <c r="B28476" t="inlineStr">
        <is>
          <t>eod</t>
        </is>
      </c>
      <c r="C28476" t="n">
        <v>22</v>
      </c>
      <c r="D28476" t="inlineStr">
        <is>
          <t>{'eod-message', 'eoddata-downloader', 'eodhistoricaldata-openapi'}</t>
        </is>
      </c>
    </row>
    <row r="28477">
      <c r="A28477" s="1" t="n">
        <v>28475</v>
      </c>
      <c r="B28477" t="inlineStr">
        <is>
          <t>angularfire</t>
        </is>
      </c>
      <c r="C28477" t="n">
        <v>22</v>
      </c>
      <c r="D28477" t="inlineStr">
        <is>
          <t>{'angularfire-browserify', 'generator-angularfire', 'vrapalis-angularfire-services'}</t>
        </is>
      </c>
    </row>
    <row r="28478">
      <c r="A28478" s="1" t="n">
        <v>28476</v>
      </c>
      <c r="B28478" t="inlineStr">
        <is>
          <t>pulps</t>
        </is>
      </c>
      <c r="C28478" t="n">
        <v>22</v>
      </c>
      <c r="D28478" t="inlineStr">
        <is>
          <t>{'dsr-package-lotes-pulps-hauls-jenny', 'test-dsr-package-pulps-stent-crocs-drown', '@dsr-org-bourd-zoril-tates-pulps~test-dsr-org-bourd-zoril-tates-pulps'}</t>
        </is>
      </c>
    </row>
    <row r="28479">
      <c r="A28479" s="1" t="n">
        <v>28477</v>
      </c>
      <c r="B28479" t="inlineStr">
        <is>
          <t>ligo</t>
        </is>
      </c>
      <c r="C28479" t="n">
        <v>22</v>
      </c>
      <c r="D28479" t="inlineStr">
        <is>
          <t>{'@ligolang~monaco-editor', '@ligolang~compact-ligo-ide', 'ligo'}</t>
        </is>
      </c>
    </row>
    <row r="28480">
      <c r="A28480" s="1" t="n">
        <v>28478</v>
      </c>
      <c r="B28480" t="inlineStr">
        <is>
          <t>merse</t>
        </is>
      </c>
      <c r="C28480" t="n">
        <v>22</v>
      </c>
      <c r="D28480" t="inlineStr">
        <is>
          <t>{'dsr-package-merse-eigne-poked-piler', '@dsr-user-merse-eigne-poked-piler~dsr-package-public-merse-eigne-poked-piler', 'test-dsr-package-merse-pesto-slyly-kinin'}</t>
        </is>
      </c>
    </row>
    <row r="28481">
      <c r="A28481" s="1" t="n">
        <v>28479</v>
      </c>
      <c r="B28481" t="inlineStr">
        <is>
          <t>slb</t>
        </is>
      </c>
      <c r="C28481" t="n">
        <v>22</v>
      </c>
      <c r="D28481" t="inlineStr">
        <is>
          <t>{'slblanding', '@alicloud~ros-cdk-slb', 'crcloud-slb-web'}</t>
        </is>
      </c>
    </row>
    <row r="28482">
      <c r="A28482" s="1" t="n">
        <v>28480</v>
      </c>
      <c r="B28482" t="inlineStr">
        <is>
          <t>carrs</t>
        </is>
      </c>
      <c r="C28482" t="n">
        <v>22</v>
      </c>
      <c r="D28482" t="inlineStr">
        <is>
          <t>{'dsr-package-public-ogams-skeer-posit-carrs', 'test-package-deactivation-test-golem-carrs-peats-whale', '@dsr-org-carrs-renne-frist-foals~test-dsr-org-carrs-renne-frist-foals'}</t>
        </is>
      </c>
    </row>
    <row r="28483">
      <c r="A28483" s="1" t="n">
        <v>28481</v>
      </c>
      <c r="B28483" t="inlineStr">
        <is>
          <t>trop</t>
        </is>
      </c>
      <c r="C28483" t="n">
        <v>22</v>
      </c>
      <c r="D28483" t="inlineStr">
        <is>
          <t>{'@trop~diary_cli', '@tropit~vue-components', '@trop~diary_nodejs'}</t>
        </is>
      </c>
    </row>
    <row r="28484">
      <c r="A28484" s="1" t="n">
        <v>28482</v>
      </c>
      <c r="B28484" t="inlineStr">
        <is>
          <t>veui</t>
        </is>
      </c>
      <c r="C28484" t="n">
        <v>22</v>
      </c>
      <c r="D28484" t="inlineStr">
        <is>
          <t>{'veui-redux-utils', 'veui-theme-one-icons', 'babel-plugin-veui'}</t>
        </is>
      </c>
    </row>
    <row r="28485">
      <c r="A28485" s="1" t="n">
        <v>28483</v>
      </c>
      <c r="B28485" t="inlineStr">
        <is>
          <t>galenjs</t>
        </is>
      </c>
      <c r="C28485" t="n">
        <v>22</v>
      </c>
      <c r="D28485" t="inlineStr">
        <is>
          <t>{'@galenjs~koa-router', '@galenjs~redis', '@galenjs~als'}</t>
        </is>
      </c>
    </row>
    <row r="28486">
      <c r="A28486" s="1" t="n">
        <v>28484</v>
      </c>
      <c r="B28486" t="inlineStr">
        <is>
          <t>smartlook</t>
        </is>
      </c>
      <c r="C28486" t="n">
        <v>22</v>
      </c>
      <c r="D28486" t="inlineStr">
        <is>
          <t>{'smartlook', '@smartlook~rest-api-client', '@smartlook~analytics.js-integration-smartlook'}</t>
        </is>
      </c>
    </row>
    <row r="28487">
      <c r="A28487" s="1" t="n">
        <v>28485</v>
      </c>
      <c r="B28487" t="inlineStr">
        <is>
          <t>pathway</t>
        </is>
      </c>
      <c r="C28487" t="n">
        <v>22</v>
      </c>
      <c r="D28487" t="inlineStr">
        <is>
          <t>{'@react-ag-components~pathway-list', '@expo-google-fonts~pathway-gothic-one', 'typeface-pathway-gothic-one'}</t>
        </is>
      </c>
    </row>
    <row r="28488">
      <c r="A28488" s="1" t="n">
        <v>28486</v>
      </c>
      <c r="B28488" t="inlineStr">
        <is>
          <t>desi</t>
        </is>
      </c>
      <c r="C28488" t="n">
        <v>22</v>
      </c>
      <c r="D28488" t="inlineStr">
        <is>
          <t>{'@desionlab~vue-vcl', 'desisystem', 'desi'}</t>
        </is>
      </c>
    </row>
    <row r="28489">
      <c r="A28489" s="1" t="n">
        <v>28487</v>
      </c>
      <c r="B28489" t="inlineStr">
        <is>
          <t>rosey</t>
        </is>
      </c>
      <c r="C28489" t="n">
        <v>22</v>
      </c>
      <c r="D28489" t="inlineStr">
        <is>
          <t>{'@roseys~jest-preset', '@rosey-ai~merge', '@roseys~styler'}</t>
        </is>
      </c>
    </row>
    <row r="28490">
      <c r="A28490" s="1" t="n">
        <v>28488</v>
      </c>
      <c r="B28490" t="inlineStr">
        <is>
          <t>possible</t>
        </is>
      </c>
      <c r="C28490" t="n">
        <v>22</v>
      </c>
      <c r="D28490" t="inlineStr">
        <is>
          <t>{'makeitpossible', 'possiblesetlist', 'possible-function'}</t>
        </is>
      </c>
    </row>
    <row r="28491">
      <c r="A28491" s="1" t="n">
        <v>28489</v>
      </c>
      <c r="B28491" t="inlineStr">
        <is>
          <t>redocly</t>
        </is>
      </c>
      <c r="C28491" t="n">
        <v>22</v>
      </c>
      <c r="D28491" t="inlineStr">
        <is>
          <t>{'@roman-hotsiy~redocly-cli', '@redocly~react-dropdown-aria', '@redocly~vscode-json-languageservice'}</t>
        </is>
      </c>
    </row>
    <row r="28492">
      <c r="A28492" s="1" t="n">
        <v>28490</v>
      </c>
      <c r="B28492" t="inlineStr">
        <is>
          <t>hynde</t>
        </is>
      </c>
      <c r="C28492" t="n">
        <v>22</v>
      </c>
      <c r="D28492" t="inlineStr">
        <is>
          <t>{'test-mlw1-hynde-durzi', 'test-dsr-package-groan-hynde-casts-peggy', 'dsr-package-public-unbox-peghs-bania-hynde'}</t>
        </is>
      </c>
    </row>
    <row r="28493">
      <c r="A28493" s="1" t="n">
        <v>28491</v>
      </c>
      <c r="B28493" t="inlineStr">
        <is>
          <t>conduct</t>
        </is>
      </c>
      <c r="C28493" t="n">
        <v>22</v>
      </c>
      <c r="D28493" t="inlineStr">
        <is>
          <t>{'jovo-component-conduct-survey', 'software-code-of-conduct', 'conduct'}</t>
        </is>
      </c>
    </row>
    <row r="28494">
      <c r="A28494" s="1" t="n">
        <v>28492</v>
      </c>
      <c r="B28494" t="inlineStr">
        <is>
          <t>weld</t>
        </is>
      </c>
      <c r="C28494" t="n">
        <v>22</v>
      </c>
      <c r="D28494" t="inlineStr">
        <is>
          <t>{'eslint-config-maxweldsouza', 'maxweldsouza-test-repo', 'weldbook-ui'}</t>
        </is>
      </c>
    </row>
    <row r="28495">
      <c r="A28495" s="1" t="n">
        <v>28493</v>
      </c>
      <c r="B28495" t="inlineStr">
        <is>
          <t>topological</t>
        </is>
      </c>
      <c r="C28495" t="n">
        <v>22</v>
      </c>
      <c r="D28495" t="inlineStr">
        <is>
          <t>{'topological_inventory', 'topological-interval', 'topological-merge'}</t>
        </is>
      </c>
    </row>
    <row r="28496">
      <c r="A28496" s="1" t="n">
        <v>28494</v>
      </c>
      <c r="B28496" t="inlineStr">
        <is>
          <t>masa</t>
        </is>
      </c>
      <c r="C28496" t="n">
        <v>22</v>
      </c>
      <c r="D28496" t="inlineStr">
        <is>
          <t>{'lab3masalykin', '@kunimasa~nodeutils', '@kunimasa~firebase-client'}</t>
        </is>
      </c>
    </row>
    <row r="28497">
      <c r="A28497" s="1" t="n">
        <v>28495</v>
      </c>
      <c r="B28497" t="inlineStr">
        <is>
          <t>epm</t>
        </is>
      </c>
      <c r="C28497" t="n">
        <v>22</v>
      </c>
      <c r="D28497" t="inlineStr">
        <is>
          <t>{'epm-mod-b2c', '@edools~epm', 'epm-pad-engine'}</t>
        </is>
      </c>
    </row>
    <row r="28498">
      <c r="A28498" s="1" t="n">
        <v>28496</v>
      </c>
      <c r="B28498" t="inlineStr">
        <is>
          <t>booter</t>
        </is>
      </c>
      <c r="C28498" t="n">
        <v>22</v>
      </c>
      <c r="D28498" t="inlineStr">
        <is>
          <t>{'http-booter', 'express-booter', '@polats~booter'}</t>
        </is>
      </c>
    </row>
    <row r="28499">
      <c r="A28499" s="1" t="n">
        <v>28497</v>
      </c>
      <c r="B28499" t="inlineStr">
        <is>
          <t>boink</t>
        </is>
      </c>
      <c r="C28499" t="n">
        <v>22</v>
      </c>
      <c r="D28499" t="inlineStr">
        <is>
          <t>{'test-mlw1-boink-kibes', '@dsr-user-jarks-boink-kecks-scala~dsr-package-public-jarks-boink-kecks-scala', 'test-mlw2-boink-kibes'}</t>
        </is>
      </c>
    </row>
    <row r="28500">
      <c r="A28500" s="1" t="n">
        <v>28498</v>
      </c>
      <c r="B28500" t="inlineStr">
        <is>
          <t>italy</t>
        </is>
      </c>
      <c r="C28500" t="n">
        <v>22</v>
      </c>
      <c r="D28500" t="inlineStr">
        <is>
          <t>{'odoo11-addons-oca-l10n-italy', 'italypaleale-idtoken-verifier', 'odoo9-addons-oca-l10n-italy'}</t>
        </is>
      </c>
    </row>
    <row r="28501">
      <c r="A28501" s="1" t="n">
        <v>28499</v>
      </c>
      <c r="B28501" t="inlineStr">
        <is>
          <t>calipsa</t>
        </is>
      </c>
      <c r="C28501" t="n">
        <v>22</v>
      </c>
      <c r="D28501" t="inlineStr">
        <is>
          <t>{'@calipsa~mailparser', '@calipsa~browser-request', '@calipsa~utils'}</t>
        </is>
      </c>
    </row>
    <row r="28502">
      <c r="A28502" s="1" t="n">
        <v>28500</v>
      </c>
      <c r="B28502" t="inlineStr">
        <is>
          <t>hifi</t>
        </is>
      </c>
      <c r="C28502" t="n">
        <v>22</v>
      </c>
      <c r="D28502" t="inlineStr">
        <is>
          <t>{'tidalhifi.js', 'hifi-se', 'jbhifi-component-lib'}</t>
        </is>
      </c>
    </row>
    <row r="28503">
      <c r="A28503" s="1" t="n">
        <v>28501</v>
      </c>
      <c r="B28503" t="inlineStr">
        <is>
          <t>discard</t>
        </is>
      </c>
      <c r="C28503" t="n">
        <v>22</v>
      </c>
      <c r="D28503" t="inlineStr">
        <is>
          <t>{'@amatiasq~postcss-discard-duplicates', 'postcss-discard-overridden', 'postcss-discard-empty'}</t>
        </is>
      </c>
    </row>
    <row r="28504">
      <c r="A28504" s="1" t="n">
        <v>28502</v>
      </c>
      <c r="B28504" t="inlineStr">
        <is>
          <t>rurps</t>
        </is>
      </c>
      <c r="C28504" t="n">
        <v>22</v>
      </c>
      <c r="D28504" t="inlineStr">
        <is>
          <t>{'@dsr-user-appro-rurps-frith-silds~dsr-package-public-appro-rurps-frith-silds', 'dsr-package-couch-tutti-rurps-baked', 'test-package-deactivation-test-actor-rurps-aedes-lytta'}</t>
        </is>
      </c>
    </row>
    <row r="28505">
      <c r="A28505" s="1" t="n">
        <v>28503</v>
      </c>
      <c r="B28505" t="inlineStr">
        <is>
          <t>fabricator</t>
        </is>
      </c>
      <c r="C28505" t="n">
        <v>22</v>
      </c>
      <c r="D28505" t="inlineStr">
        <is>
          <t>{'cccc-custom-fabricator-assembler', 'fabricator-dna', 'fabricator'}</t>
        </is>
      </c>
    </row>
    <row r="28506">
      <c r="A28506" s="1" t="n">
        <v>28504</v>
      </c>
      <c r="B28506" t="inlineStr">
        <is>
          <t>duncan</t>
        </is>
      </c>
      <c r="C28506" t="n">
        <v>22</v>
      </c>
      <c r="D28506" t="inlineStr">
        <is>
          <t>{'duncan_hello_projects', '@duncan3142~npm-child-modules', 'duncanapps-dataview'}</t>
        </is>
      </c>
    </row>
    <row r="28507">
      <c r="A28507" s="1" t="n">
        <v>28505</v>
      </c>
      <c r="B28507" t="inlineStr">
        <is>
          <t>leko</t>
        </is>
      </c>
      <c r="C28507" t="n">
        <v>22</v>
      </c>
      <c r="D28507" t="inlineStr">
        <is>
          <t>{'@matt-shade~lekoforked', '@lekoarts~gatsby-theme-specimens', 'generic-components-vue-jaleko'}</t>
        </is>
      </c>
    </row>
    <row r="28508">
      <c r="A28508" s="1" t="n">
        <v>28506</v>
      </c>
      <c r="B28508" t="inlineStr">
        <is>
          <t>fades</t>
        </is>
      </c>
      <c r="C28508" t="n">
        <v>22</v>
      </c>
      <c r="D28508" t="inlineStr">
        <is>
          <t>{'test-mlw3-fades-skier', 'dsr-package-crowd-bourg-alary-fades', 'dsr-package-public-fades-fifty'}</t>
        </is>
      </c>
    </row>
    <row r="28509">
      <c r="A28509" s="1" t="n">
        <v>28507</v>
      </c>
      <c r="B28509" t="inlineStr">
        <is>
          <t>entrance</t>
        </is>
      </c>
      <c r="C28509" t="n">
        <v>22</v>
      </c>
      <c r="D28509" t="inlineStr">
        <is>
          <t>{'entrance-ws', 'react-native-animated-entrance', 'scroll-entrance'}</t>
        </is>
      </c>
    </row>
    <row r="28510">
      <c r="A28510" s="1" t="n">
        <v>28508</v>
      </c>
      <c r="B28510" t="inlineStr">
        <is>
          <t>frump</t>
        </is>
      </c>
      <c r="C28510" t="n">
        <v>22</v>
      </c>
      <c r="D28510" t="inlineStr">
        <is>
          <t>{'dsr-delete-wubwub-test-natty-blain-seels-frump', 'test-dsr-package-gaffe-frump-peavy-vanes', 'dsr-delete-wubwub-test-frump-ilium-morns-virge'}</t>
        </is>
      </c>
    </row>
    <row r="28511">
      <c r="A28511" s="1" t="n">
        <v>28509</v>
      </c>
      <c r="B28511" t="inlineStr">
        <is>
          <t>pack2</t>
        </is>
      </c>
      <c r="C28511" t="n">
        <v>22</v>
      </c>
      <c r="D28511" t="inlineStr">
        <is>
          <t>{'happypack2', 'pack2', 'ecs-pack2'}</t>
        </is>
      </c>
    </row>
    <row r="28512">
      <c r="A28512" s="1" t="n">
        <v>28510</v>
      </c>
      <c r="B28512" t="inlineStr">
        <is>
          <t>tmaito</t>
        </is>
      </c>
      <c r="C28512" t="n">
        <v>22</v>
      </c>
      <c r="D28512" t="inlineStr">
        <is>
          <t>{'eslint-config-tmaito', '@tmaito~authcode', '@tmaito~upload'}</t>
        </is>
      </c>
    </row>
    <row r="28513">
      <c r="A28513" s="1" t="n">
        <v>28511</v>
      </c>
      <c r="B28513" t="inlineStr">
        <is>
          <t>corejs</t>
        </is>
      </c>
      <c r="C28513" t="n">
        <v>22</v>
      </c>
      <c r="D28513" t="inlineStr">
        <is>
          <t>{'corejs-w3c', '@eduka~corejs-typeahead', 'nils-corejs'}</t>
        </is>
      </c>
    </row>
    <row r="28514">
      <c r="A28514" s="1" t="n">
        <v>28512</v>
      </c>
      <c r="B28514" t="inlineStr">
        <is>
          <t>boston</t>
        </is>
      </c>
      <c r="C28514" t="n">
        <v>22</v>
      </c>
      <c r="D28514" t="inlineStr">
        <is>
          <t>{'@edjboston~eslint-rules', 'boston-food-trucks-info', 'hello-boston'}</t>
        </is>
      </c>
    </row>
    <row r="28515">
      <c r="A28515" s="1" t="n">
        <v>28513</v>
      </c>
      <c r="B28515" t="inlineStr">
        <is>
          <t>ales</t>
        </is>
      </c>
      <c r="C28515" t="n">
        <v>22</v>
      </c>
      <c r="D28515" t="inlineStr">
        <is>
          <t>{'@alesmenzel~reactivex', '@alesmenzel~vargs', '@alesmenzel~error-boundary'}</t>
        </is>
      </c>
    </row>
    <row r="28516">
      <c r="A28516" s="1" t="n">
        <v>28514</v>
      </c>
      <c r="B28516" t="inlineStr">
        <is>
          <t>drack</t>
        </is>
      </c>
      <c r="C28516" t="n">
        <v>22</v>
      </c>
      <c r="D28516" t="inlineStr">
        <is>
          <t>{'test-dsr-package-vital-largo-drack-bardo', 'test-mlw4-afoul-drack', 'dsr-package-teddy-drack-bayle-borne'}</t>
        </is>
      </c>
    </row>
    <row r="28517">
      <c r="A28517" s="1" t="n">
        <v>28515</v>
      </c>
      <c r="B28517" t="inlineStr">
        <is>
          <t>unlit</t>
        </is>
      </c>
      <c r="C28517" t="n">
        <v>22</v>
      </c>
      <c r="D28517" t="inlineStr">
        <is>
          <t>{'@dsr-user-gauzy-unlit-minds-nyaff~dsr-package-public-gauzy-unlit-minds-nyaff', 'dsr-package-public-gauzy-unlit-minds-nyaff', 'test-mlw2-quits-unlit-dep'}</t>
        </is>
      </c>
    </row>
    <row r="28518">
      <c r="A28518" s="1" t="n">
        <v>28516</v>
      </c>
      <c r="B28518" t="inlineStr">
        <is>
          <t>darth</t>
        </is>
      </c>
      <c r="C28518" t="n">
        <v>22</v>
      </c>
      <c r="D28518" t="inlineStr">
        <is>
          <t>{'darthdebug', '@darth-knoppix~gatsby-plugin-feed', 'darthweber'}</t>
        </is>
      </c>
    </row>
    <row r="28519">
      <c r="A28519" s="1" t="n">
        <v>28517</v>
      </c>
      <c r="B28519" t="inlineStr">
        <is>
          <t>woofs</t>
        </is>
      </c>
      <c r="C28519" t="n">
        <v>22</v>
      </c>
      <c r="D28519" t="inlineStr">
        <is>
          <t>{'dsr-rollback-package-krans-gorse-torcs-woofs', 'test-package-deactivation-test-quill-woofs-koori-oohed', 'dsr-package-woofs-tikka-humus-quags'}</t>
        </is>
      </c>
    </row>
    <row r="28520">
      <c r="A28520" s="1" t="n">
        <v>28518</v>
      </c>
      <c r="B28520" t="inlineStr">
        <is>
          <t>taxer</t>
        </is>
      </c>
      <c r="C28520" t="n">
        <v>22</v>
      </c>
      <c r="D28520" t="inlineStr">
        <is>
          <t>{'@dsr-rollback-org-brose-hejab-jakes-taxer~dsr-rollback-package-brose-hejab-jakes-taxer', '@dsr-rollback-org-broos-taxer-afoot-sorbs~dsr-rollback-package-broos-taxer-afoot-sorbs', 'dsr-package-public-rosed-taxer-stash-claws'}</t>
        </is>
      </c>
    </row>
    <row r="28521">
      <c r="A28521" s="1" t="n">
        <v>28519</v>
      </c>
      <c r="B28521" t="inlineStr">
        <is>
          <t>culex</t>
        </is>
      </c>
      <c r="C28521" t="n">
        <v>22</v>
      </c>
      <c r="D28521" t="inlineStr">
        <is>
          <t>{'@dsr-rollback-org-gists-lythe-dacha-culex~dsr-rollback-package-gists-lythe-dacha-culex', '@test-mlw-org-culex-elope~test-mlw1-culex-elope', 'dsr-package-pause-culex-bewet-curio'}</t>
        </is>
      </c>
    </row>
    <row r="28522">
      <c r="A28522" s="1" t="n">
        <v>28520</v>
      </c>
      <c r="B28522" t="inlineStr">
        <is>
          <t>gumbel</t>
        </is>
      </c>
      <c r="C28522" t="n">
        <v>22</v>
      </c>
      <c r="D28522" t="inlineStr">
        <is>
          <t>{'@stdlib~stats-base-dists-gumbel-median', '@stdlib~random-iter-gumbel', '@stdlib~stats-base-dists-gumbel-variance'}</t>
        </is>
      </c>
    </row>
    <row r="28523">
      <c r="A28523" s="1" t="n">
        <v>28521</v>
      </c>
      <c r="B28523" t="inlineStr">
        <is>
          <t>bpx</t>
        </is>
      </c>
      <c r="C28523" t="n">
        <v>22</v>
      </c>
      <c r="D28523" t="inlineStr">
        <is>
          <t>{'bpx-generator', '@bpx-training~common', 'abpx-pudding'}</t>
        </is>
      </c>
    </row>
    <row r="28524">
      <c r="A28524" s="1" t="n">
        <v>28522</v>
      </c>
      <c r="B28524" t="inlineStr">
        <is>
          <t>dwq</t>
        </is>
      </c>
      <c r="C28524" t="n">
        <v>22</v>
      </c>
      <c r="D28524" t="inlineStr">
        <is>
          <t>{'ssadsadwq', '@rsddwqy~cli', '@dwqs~scroll-on-webview'}</t>
        </is>
      </c>
    </row>
    <row r="28525">
      <c r="A28525" s="1" t="n">
        <v>28523</v>
      </c>
      <c r="B28525" t="inlineStr">
        <is>
          <t>bunia</t>
        </is>
      </c>
      <c r="C28525" t="n">
        <v>22</v>
      </c>
      <c r="D28525" t="inlineStr">
        <is>
          <t>{'dsr-package-public-vibex-vespa-bunia-plots', 'test-mlw2-bunia-foxed', 'bunia'}</t>
        </is>
      </c>
    </row>
    <row r="28526">
      <c r="A28526" s="1" t="n">
        <v>28524</v>
      </c>
      <c r="B28526" t="inlineStr">
        <is>
          <t>kaoshi</t>
        </is>
      </c>
      <c r="C28526" t="n">
        <v>22</v>
      </c>
      <c r="D28526" t="inlineStr">
        <is>
          <t>{'day2kaoshi', 'liuqian-kaoshi', 'kaoshi-cli'}</t>
        </is>
      </c>
    </row>
    <row r="28527">
      <c r="A28527" s="1" t="n">
        <v>28525</v>
      </c>
      <c r="B28527" t="inlineStr">
        <is>
          <t>grins</t>
        </is>
      </c>
      <c r="C28527" t="n">
        <v>22</v>
      </c>
      <c r="D28527" t="inlineStr">
        <is>
          <t>{'@dsr-rollback-org-jabot-waked-grins-giron~dsr-rollback-package-jabot-waked-grins-giron', 'dsr-package-public-grins-dress-stela-soppy', '@dsr-user-grins-dress-stela-soppy~dsr-package-public-grins-dress-stela-soppy'}</t>
        </is>
      </c>
    </row>
    <row r="28528">
      <c r="A28528" s="1" t="n">
        <v>28526</v>
      </c>
      <c r="B28528" t="inlineStr">
        <is>
          <t>reviewer</t>
        </is>
      </c>
      <c r="C28528" t="n">
        <v>22</v>
      </c>
      <c r="D28528" t="inlineStr">
        <is>
          <t>{'reviewerhelp', 'distribution-reviewer', 'mypy-boto3-codeguru-reviewer'}</t>
        </is>
      </c>
    </row>
    <row r="28529">
      <c r="A28529" s="1" t="n">
        <v>28527</v>
      </c>
      <c r="B28529" t="inlineStr">
        <is>
          <t>liuyi</t>
        </is>
      </c>
      <c r="C28529" t="n">
        <v>22</v>
      </c>
      <c r="D28529" t="inlineStr">
        <is>
          <t>{'liuyi-commander', 'liuyi-cli-demo', 'liuyi-common'}</t>
        </is>
      </c>
    </row>
    <row r="28530">
      <c r="A28530" s="1" t="n">
        <v>28528</v>
      </c>
      <c r="B28530" t="inlineStr">
        <is>
          <t>gms</t>
        </is>
      </c>
      <c r="C28530" t="n">
        <v>22</v>
      </c>
      <c r="D28530" t="inlineStr">
        <is>
          <t>{'gms-tasks', 'cordova-plugin-ga-force-gms-version', 'nodejspgms'}</t>
        </is>
      </c>
    </row>
    <row r="28531">
      <c r="A28531" s="1" t="n">
        <v>28529</v>
      </c>
      <c r="B28531" t="inlineStr">
        <is>
          <t>jougs</t>
        </is>
      </c>
      <c r="C28531" t="n">
        <v>22</v>
      </c>
      <c r="D28531" t="inlineStr">
        <is>
          <t>{'test-mlw1-izard-jougs', 'test-mlw4-lisle-jougs', '@dsr-org-agape-merle-rotch-jougs~test-dsr-org-agape-merle-rotch-jougs'}</t>
        </is>
      </c>
    </row>
    <row r="28532">
      <c r="A28532" s="1" t="n">
        <v>28530</v>
      </c>
      <c r="B28532" t="inlineStr">
        <is>
          <t>resistdesign</t>
        </is>
      </c>
      <c r="C28532" t="n">
        <v>22</v>
      </c>
      <c r="D28532" t="inlineStr">
        <is>
          <t>{'@resistdesign~flat', '@resistdesign~node-googlehome', '@resistdesign~rdx'}</t>
        </is>
      </c>
    </row>
    <row r="28533">
      <c r="A28533" s="1" t="n">
        <v>28531</v>
      </c>
      <c r="B28533" t="inlineStr">
        <is>
          <t>rpld</t>
        </is>
      </c>
      <c r="C28533" t="n">
        <v>22</v>
      </c>
      <c r="D28533" t="inlineStr">
        <is>
          <t>{'@rpldy~safe-storage', '@rpldy~shared-ui', '@rpldy~simple-state'}</t>
        </is>
      </c>
    </row>
    <row r="28534">
      <c r="A28534" s="1" t="n">
        <v>28532</v>
      </c>
      <c r="B28534" t="inlineStr">
        <is>
          <t>beef</t>
        </is>
      </c>
      <c r="C28534" t="n">
        <v>22</v>
      </c>
      <c r="D28534" t="inlineStr">
        <is>
          <t>{'beefdad-server', 'beef-flux', 'beeftosino-palindrome'}</t>
        </is>
      </c>
    </row>
    <row r="28535">
      <c r="A28535" s="1" t="n">
        <v>28533</v>
      </c>
      <c r="B28535" t="inlineStr">
        <is>
          <t>sowls</t>
        </is>
      </c>
      <c r="C28535" t="n">
        <v>22</v>
      </c>
      <c r="D28535" t="inlineStr">
        <is>
          <t>{'dsr-package-public-hable-unces-sowls-oubit', 'test-mlw4-sowls-welsh', '@malware-test-sowls-welsh~test-mlw3-sowls-welsh'}</t>
        </is>
      </c>
    </row>
    <row r="28536">
      <c r="A28536" s="1" t="n">
        <v>28534</v>
      </c>
      <c r="B28536" t="inlineStr">
        <is>
          <t>wnd</t>
        </is>
      </c>
      <c r="C28536" t="n">
        <v>22</v>
      </c>
      <c r="D28536" t="inlineStr">
        <is>
          <t>{'@cognigy~wndb-with-exceptions', 'generator-wnd-treads-page', 'cmd-util-wnd'}</t>
        </is>
      </c>
    </row>
    <row r="28537">
      <c r="A28537" s="1" t="n">
        <v>28535</v>
      </c>
      <c r="B28537" t="inlineStr">
        <is>
          <t>javi</t>
        </is>
      </c>
      <c r="C28537" t="n">
        <v>22</v>
      </c>
      <c r="D28537" t="inlineStr">
        <is>
          <t>{'javiros-emoji-cloud', 'javie', 'ferjavi-2021'}</t>
        </is>
      </c>
    </row>
    <row r="28538">
      <c r="A28538" s="1" t="n">
        <v>28536</v>
      </c>
      <c r="B28538" t="inlineStr">
        <is>
          <t>knead</t>
        </is>
      </c>
      <c r="C28538" t="n">
        <v>22</v>
      </c>
      <c r="D28538" t="inlineStr">
        <is>
          <t>{'@dsr-org-motey-knead-solus-wares~test-dsr-org-motey-knead-solus-wares', 'test-mlw3-knead-tails', 'dsr-package-public-knead-ticks-redly-civic'}</t>
        </is>
      </c>
    </row>
    <row r="28539">
      <c r="A28539" s="1" t="n">
        <v>28537</v>
      </c>
      <c r="B28539" t="inlineStr">
        <is>
          <t>franco</t>
        </is>
      </c>
      <c r="C28539" t="n">
        <v>22</v>
      </c>
      <c r="D28539" t="inlineStr">
        <is>
          <t>{'namesrandomhafrancol', 'francomatica', '@francomelandri~intesta'}</t>
        </is>
      </c>
    </row>
    <row r="28540">
      <c r="A28540" s="1" t="n">
        <v>28538</v>
      </c>
      <c r="B28540" t="inlineStr">
        <is>
          <t>spectator</t>
        </is>
      </c>
      <c r="C28540" t="n">
        <v>22</v>
      </c>
      <c r="D28540" t="inlineStr">
        <is>
          <t>{'spectator', 'nflx-spectator-nodejsmetrics', 'spectator-document-viewer'}</t>
        </is>
      </c>
    </row>
    <row r="28541">
      <c r="A28541" s="1" t="n">
        <v>28539</v>
      </c>
      <c r="B28541" t="inlineStr">
        <is>
          <t>genu</t>
        </is>
      </c>
      <c r="C28541" t="n">
        <v>22</v>
      </c>
      <c r="D28541" t="inlineStr">
        <is>
          <t>{'@ugenu.io~crawler', 'genui-office-helpers', 'genu-plugin-husky'}</t>
        </is>
      </c>
    </row>
    <row r="28542">
      <c r="A28542" s="1" t="n">
        <v>28540</v>
      </c>
      <c r="B28542" t="inlineStr">
        <is>
          <t>shippo</t>
        </is>
      </c>
      <c r="C28542" t="n">
        <v>22</v>
      </c>
      <c r="D28542" t="inlineStr">
        <is>
          <t>{'@hitsuji_no_shippo~gatsby-plugin-i18n', '@particular.~sync-shippo-to-moltin', '@hitsuji_no_shippo~self-referenced-object'}</t>
        </is>
      </c>
    </row>
    <row r="28543">
      <c r="A28543" s="1" t="n">
        <v>28541</v>
      </c>
      <c r="B28543" t="inlineStr">
        <is>
          <t>bfast</t>
        </is>
      </c>
      <c r="C28543" t="n">
        <v>22</v>
      </c>
      <c r="D28543" t="inlineStr">
        <is>
          <t>{'bfast-tools', 'bfast-react-native-cache', '@bfast-system~printer-mitsubishi-cpd70dw-electron'}</t>
        </is>
      </c>
    </row>
    <row r="28544">
      <c r="A28544" s="1" t="n">
        <v>28542</v>
      </c>
      <c r="B28544" t="inlineStr">
        <is>
          <t>yip</t>
        </is>
      </c>
      <c r="C28544" t="n">
        <v>22</v>
      </c>
      <c r="D28544" t="inlineStr">
        <is>
          <t>{'yippi', '@hangyip~uselesslib', '@togalimited~yippi-mp-bridge-mock'}</t>
        </is>
      </c>
    </row>
    <row r="28545">
      <c r="A28545" s="1" t="n">
        <v>28543</v>
      </c>
      <c r="B28545" t="inlineStr">
        <is>
          <t>cloudsearch</t>
        </is>
      </c>
      <c r="C28545" t="n">
        <v>22</v>
      </c>
      <c r="D28545" t="inlineStr">
        <is>
          <t>{'node-red-contrib-aws-cloudsearch', '@aws-sdk~client-cloudsearch-domain', 'nozama-cloudsearch-service'}</t>
        </is>
      </c>
    </row>
    <row r="28546">
      <c r="A28546" s="1" t="n">
        <v>28544</v>
      </c>
      <c r="B28546" t="inlineStr">
        <is>
          <t>wso2</t>
        </is>
      </c>
      <c r="C28546" t="n">
        <v>22</v>
      </c>
      <c r="D28546" t="inlineStr">
        <is>
          <t>{'@wso2~identity-oidc-js', 'wso2-jwt-verify', 'byu-wso2-request'}</t>
        </is>
      </c>
    </row>
    <row r="28547">
      <c r="A28547" s="1" t="n">
        <v>28545</v>
      </c>
      <c r="B28547" t="inlineStr">
        <is>
          <t>sipes</t>
        </is>
      </c>
      <c r="C28547" t="n">
        <v>22</v>
      </c>
      <c r="D28547" t="inlineStr">
        <is>
          <t>{'dsr-package-public-rukhs-boche-sipes-mased', '@test-mlw-org-styli-sipes~test-mlw1-styli-sipes', '@dsr-user-dolma-abash-asked-sipes~dsr-package-public-dolma-abash-asked-sipes'}</t>
        </is>
      </c>
    </row>
    <row r="28548">
      <c r="A28548" s="1" t="n">
        <v>28546</v>
      </c>
      <c r="B28548" t="inlineStr">
        <is>
          <t>mturk</t>
        </is>
      </c>
      <c r="C28548" t="n">
        <v>22</v>
      </c>
      <c r="D28548" t="inlineStr">
        <is>
          <t>{'react-mturk', 'mturk-promise', '@aws-sdk~client-mturk-node'}</t>
        </is>
      </c>
    </row>
    <row r="28549">
      <c r="A28549" s="1" t="n">
        <v>28547</v>
      </c>
      <c r="B28549" t="inlineStr">
        <is>
          <t>contextualize</t>
        </is>
      </c>
      <c r="C28549" t="n">
        <v>22</v>
      </c>
      <c r="D28549" t="inlineStr">
        <is>
          <t>{'peritext-contextualizer-bib', 'peritext-contextualizer-codefiles', 'recontextualize'}</t>
        </is>
      </c>
    </row>
    <row r="28550">
      <c r="A28550" s="1" t="n">
        <v>28548</v>
      </c>
      <c r="B28550" t="inlineStr">
        <is>
          <t>panasonic</t>
        </is>
      </c>
      <c r="C28550" t="n">
        <v>22</v>
      </c>
      <c r="D28550" t="inlineStr">
        <is>
          <t>{'homebridge-panasonic-doas', 'cordova-plugin-panasonic-toughpadapi', 'homebridge-panasonictv'}</t>
        </is>
      </c>
    </row>
    <row r="28551">
      <c r="A28551" s="1" t="n">
        <v>28549</v>
      </c>
      <c r="B28551" t="inlineStr">
        <is>
          <t>gyppo</t>
        </is>
      </c>
      <c r="C28551" t="n">
        <v>22</v>
      </c>
      <c r="D28551" t="inlineStr">
        <is>
          <t>{'dsr-delete-wubwub-test-piker-gyppo-ephor-harps', 'dsr-package-public-samps-fados-gyppo-oases', '@test-mlw-org-thole-gyppo~test-mlw1-thole-gyppo'}</t>
        </is>
      </c>
    </row>
    <row r="28552">
      <c r="A28552" s="1" t="n">
        <v>28550</v>
      </c>
      <c r="B28552" t="inlineStr">
        <is>
          <t>bogan</t>
        </is>
      </c>
      <c r="C28552" t="n">
        <v>22</v>
      </c>
      <c r="D28552" t="inlineStr">
        <is>
          <t>{'test-dsr-package-newly-bogan-roses-solen', '@dsr-user-pangs-bogan-salal-uvula~dsr-package-public-pangs-bogan-salal-uvula', 'dsr-package-pedro-video-bogan-weedy'}</t>
        </is>
      </c>
    </row>
    <row r="28553">
      <c r="A28553" s="1" t="n">
        <v>28551</v>
      </c>
      <c r="B28553" t="inlineStr">
        <is>
          <t>commonly</t>
        </is>
      </c>
      <c r="C28553" t="n">
        <v>22</v>
      </c>
      <c r="D28553" t="inlineStr">
        <is>
          <t>{'@commonly~transducer', '@mn_tickets~commonly', '@commonly-buildtools~document'}</t>
        </is>
      </c>
    </row>
    <row r="28554">
      <c r="A28554" s="1" t="n">
        <v>28552</v>
      </c>
      <c r="B28554" t="inlineStr">
        <is>
          <t>ion2</t>
        </is>
      </c>
      <c r="C28554" t="n">
        <v>22</v>
      </c>
      <c r="D28554" t="inlineStr">
        <is>
          <t>{'bmb-ion2-calendar', 'ion2-calendars-menusifu', 'ion2-helper'}</t>
        </is>
      </c>
    </row>
    <row r="28555">
      <c r="A28555" s="1" t="n">
        <v>28553</v>
      </c>
      <c r="B28555" t="inlineStr">
        <is>
          <t>scuta</t>
        </is>
      </c>
      <c r="C28555" t="n">
        <v>22</v>
      </c>
      <c r="D28555" t="inlineStr">
        <is>
          <t>{'@dsr-user-skuas-scuta-nould-hocus~dsr-package-public-skuas-scuta-nould-hocus', 'dsr-package-public-cants-rosin-scuta-folds', 'dsr-package-scuta-rooms-raged-about'}</t>
        </is>
      </c>
    </row>
    <row r="28556">
      <c r="A28556" s="1" t="n">
        <v>28554</v>
      </c>
      <c r="B28556" t="inlineStr">
        <is>
          <t>mashup</t>
        </is>
      </c>
      <c r="C28556" t="n">
        <v>22</v>
      </c>
      <c r="D28556" t="inlineStr">
        <is>
          <t>{'targetprocess-mashup-webpack-plugin', 'targetprocess-mashup-config-loader', 'mashup'}</t>
        </is>
      </c>
    </row>
    <row r="28557">
      <c r="A28557" s="1" t="n">
        <v>28555</v>
      </c>
      <c r="B28557" t="inlineStr">
        <is>
          <t>externs</t>
        </is>
      </c>
      <c r="C28557" t="n">
        <v>22</v>
      </c>
      <c r="D28557" t="inlineStr">
        <is>
          <t>{'dj-closure-externs', 'closure-externs-mocha', 'closure-externs'}</t>
        </is>
      </c>
    </row>
    <row r="28558">
      <c r="A28558" s="1" t="n">
        <v>28556</v>
      </c>
      <c r="B28558" t="inlineStr">
        <is>
          <t>ooks</t>
        </is>
      </c>
      <c r="C28558" t="n">
        <v>22</v>
      </c>
      <c r="D28558" t="inlineStr">
        <is>
          <t>{'@xooks~use-title', '@qooks~use-tab', '@nooooooks~use-title'}</t>
        </is>
      </c>
    </row>
    <row r="28559">
      <c r="A28559" s="1" t="n">
        <v>28557</v>
      </c>
      <c r="B28559" t="inlineStr">
        <is>
          <t>abtest</t>
        </is>
      </c>
      <c r="C28559" t="n">
        <v>22</v>
      </c>
      <c r="D28559" t="inlineStr">
        <is>
          <t>{'chang-abtest-sdk', 'modest-abtest', 'abtest-util'}</t>
        </is>
      </c>
    </row>
    <row r="28560">
      <c r="A28560" s="1" t="n">
        <v>28558</v>
      </c>
      <c r="B28560" t="inlineStr">
        <is>
          <t>mnt</t>
        </is>
      </c>
      <c r="C28560" t="n">
        <v>22</v>
      </c>
      <c r="D28560" t="inlineStr">
        <is>
          <t>{'pigmnts', 'qmuzik-movementtempreqmntupd', '@frmnt~hydra-server'}</t>
        </is>
      </c>
    </row>
    <row r="28561">
      <c r="A28561" s="1" t="n">
        <v>28559</v>
      </c>
      <c r="B28561" t="inlineStr">
        <is>
          <t>autodll</t>
        </is>
      </c>
      <c r="C28561" t="n">
        <v>22</v>
      </c>
      <c r="D28561" t="inlineStr">
        <is>
          <t>{'@zaaack~autodll-webpack-plugin', 'autodll-webpack-plugin-fixed', '@blue080~autodll-webpack-plugin'}</t>
        </is>
      </c>
    </row>
    <row r="28562">
      <c r="A28562" s="1" t="n">
        <v>28560</v>
      </c>
      <c r="B28562" t="inlineStr">
        <is>
          <t>afire</t>
        </is>
      </c>
      <c r="C28562" t="n">
        <v>22</v>
      </c>
      <c r="D28562" t="inlineStr">
        <is>
          <t>{'@malware-test-duvet-afire~dsr-package-public-duvet-afire', 'test-mlw1-afire-stood', 'afire-kit'}</t>
        </is>
      </c>
    </row>
    <row r="28563">
      <c r="A28563" s="1" t="n">
        <v>28561</v>
      </c>
      <c r="B28563" t="inlineStr">
        <is>
          <t>happo</t>
        </is>
      </c>
      <c r="C28563" t="n">
        <v>22</v>
      </c>
      <c r="D28563" t="inlineStr">
        <is>
          <t>{'happo-olivier-target-react-native', 'happo-core', 'happo-target-react-native'}</t>
        </is>
      </c>
    </row>
    <row r="28564">
      <c r="A28564" s="1" t="n">
        <v>28562</v>
      </c>
      <c r="B28564" t="inlineStr">
        <is>
          <t>gnaws</t>
        </is>
      </c>
      <c r="C28564" t="n">
        <v>22</v>
      </c>
      <c r="D28564" t="inlineStr">
        <is>
          <t>{'@dsr-user-jowar-wizen-gnaws-poral~dsr-package-public-jowar-wizen-gnaws-poral', 'dsr-delete-wubwub-gnaws-boyau-herls-hutch', '@dsr-rollback-org-fract-gamey-gnaws-baffy~dsr-rollback-package-fract-gamey-gnaws-baffy'}</t>
        </is>
      </c>
    </row>
    <row r="28565">
      <c r="A28565" s="1" t="n">
        <v>28563</v>
      </c>
      <c r="B28565" t="inlineStr">
        <is>
          <t>autoreload</t>
        </is>
      </c>
      <c r="C28565" t="n">
        <v>22</v>
      </c>
      <c r="D28565" t="inlineStr">
        <is>
          <t>{'trailpack-autoreload', 'sails-hook-autoreload-extend', 'autoreload-gulp'}</t>
        </is>
      </c>
    </row>
    <row r="28566">
      <c r="A28566" s="1" t="n">
        <v>28564</v>
      </c>
      <c r="B28566" t="inlineStr">
        <is>
          <t>kerr</t>
        </is>
      </c>
      <c r="C28566" t="n">
        <v>22</v>
      </c>
      <c r="D28566" t="inlineStr">
        <is>
          <t>{'@robrkerr~graphiql-subscriptions-fetcher', 'mns-core-dockerr', '@dwmkerr~standard-version'}</t>
        </is>
      </c>
    </row>
    <row r="28567">
      <c r="A28567" s="1" t="n">
        <v>28565</v>
      </c>
      <c r="B28567" t="inlineStr">
        <is>
          <t>ansyn</t>
        </is>
      </c>
      <c r="C28567" t="n">
        <v>22</v>
      </c>
      <c r="D28567" t="inlineStr">
        <is>
          <t>{'@ansyn~menu', 'new-ansyn-event-drops', '@ansyn~imagery'}</t>
        </is>
      </c>
    </row>
    <row r="28568">
      <c r="A28568" s="1" t="n">
        <v>28566</v>
      </c>
      <c r="B28568" t="inlineStr">
        <is>
          <t>told</t>
        </is>
      </c>
      <c r="C28568" t="n">
        <v>22</v>
      </c>
      <c r="D28568" t="inlineStr">
        <is>
          <t>{'@told~tiled-map', 'stoldos-angular-core', 'told-nodejs-client'}</t>
        </is>
      </c>
    </row>
    <row r="28569">
      <c r="A28569" s="1" t="n">
        <v>28567</v>
      </c>
      <c r="B28569" t="inlineStr">
        <is>
          <t>solaris</t>
        </is>
      </c>
      <c r="C28569" t="n">
        <v>22</v>
      </c>
      <c r="D28569" t="inlineStr">
        <is>
          <t>{'solaris-ui', 'solaris-api', '@solaris22~bbb'}</t>
        </is>
      </c>
    </row>
    <row r="28570">
      <c r="A28570" s="1" t="n">
        <v>28568</v>
      </c>
      <c r="B28570" t="inlineStr">
        <is>
          <t>gedcom</t>
        </is>
      </c>
      <c r="C28570" t="n">
        <v>22</v>
      </c>
      <c r="D28570" t="inlineStr">
        <is>
          <t>{'gedcom-ts', 'gedcomx-date', '@pdeveltere~gedcom.js'}</t>
        </is>
      </c>
    </row>
    <row r="28571">
      <c r="A28571" s="1" t="n">
        <v>28569</v>
      </c>
      <c r="B28571" t="inlineStr">
        <is>
          <t>umbel</t>
        </is>
      </c>
      <c r="C28571" t="n">
        <v>22</v>
      </c>
      <c r="D28571" t="inlineStr">
        <is>
          <t>{'@malware-test-umbel-gaups~test-mlw3-umbel-gaups', 'dsr-rollback-package-umbel-throw-dauby-rants', 'dsr-delete-wubwub-bleak-ploys-rotls-umbel'}</t>
        </is>
      </c>
    </row>
    <row r="28572">
      <c r="A28572" s="1" t="n">
        <v>28570</v>
      </c>
      <c r="B28572" t="inlineStr">
        <is>
          <t>xerox</t>
        </is>
      </c>
      <c r="C28572" t="n">
        <v>22</v>
      </c>
      <c r="D28572" t="inlineStr">
        <is>
          <t>{'xerox-components', 'semantic-release-config-xerox', 'eslint-config-xerox'}</t>
        </is>
      </c>
    </row>
    <row r="28573">
      <c r="A28573" s="1" t="n">
        <v>28571</v>
      </c>
      <c r="B28573" t="inlineStr">
        <is>
          <t>biy</t>
        </is>
      </c>
      <c r="C28573" t="n">
        <v>22</v>
      </c>
      <c r="D28573" t="inlineStr">
        <is>
          <t>{'biyi-admin-oa', 'zengbiyi-greet', 'biyi-form-design'}</t>
        </is>
      </c>
    </row>
    <row r="28574">
      <c r="A28574" s="1" t="n">
        <v>28572</v>
      </c>
      <c r="B28574" t="inlineStr">
        <is>
          <t>walla</t>
        </is>
      </c>
      <c r="C28574" t="n">
        <v>22</v>
      </c>
      <c r="D28574" t="inlineStr">
        <is>
          <t>{'wallapopy', 'test-mlw1-walla-hirer', 'test-mlw2-walla-hirer'}</t>
        </is>
      </c>
    </row>
    <row r="28575">
      <c r="A28575" s="1" t="n">
        <v>28573</v>
      </c>
      <c r="B28575" t="inlineStr">
        <is>
          <t>teaze</t>
        </is>
      </c>
      <c r="C28575" t="n">
        <v>22</v>
      </c>
      <c r="D28575" t="inlineStr">
        <is>
          <t>{'dsr-package-public-scuft-burry-stoic-teaze', '@dsr-user-zygon-dodge-teaze-snogs~dsr-package-public-zygon-dodge-teaze-snogs', 'test-mlw1-teaze-fiver'}</t>
        </is>
      </c>
    </row>
    <row r="28576">
      <c r="A28576" s="1" t="n">
        <v>28574</v>
      </c>
      <c r="B28576" t="inlineStr">
        <is>
          <t>hbh</t>
        </is>
      </c>
      <c r="C28576" t="n">
        <v>22</v>
      </c>
      <c r="D28576" t="inlineStr">
        <is>
          <t>{'@zhbhun~postcss-pxtorem', 'zhbhun-semantic-release-demo', '@drdgvhbh~nestjs-admin'}</t>
        </is>
      </c>
    </row>
    <row r="28577">
      <c r="A28577" s="1" t="n">
        <v>28575</v>
      </c>
      <c r="B28577" t="inlineStr">
        <is>
          <t>cht</t>
        </is>
      </c>
      <c r="C28577" t="n">
        <v>22</v>
      </c>
      <c r="D28577" t="inlineStr">
        <is>
          <t>{'cht-nootils', 'node_cht', '@chttrbx~common'}</t>
        </is>
      </c>
    </row>
    <row r="28578">
      <c r="A28578" s="1" t="n">
        <v>28576</v>
      </c>
      <c r="B28578" t="inlineStr">
        <is>
          <t>durzi</t>
        </is>
      </c>
      <c r="C28578" t="n">
        <v>22</v>
      </c>
      <c r="D28578" t="inlineStr">
        <is>
          <t>{'test-mlw1-hynde-durzi', 'dsr-delete-wubwub-test-comus-durzi-flaky-steps', 'test-mlw3-durzi-myall'}</t>
        </is>
      </c>
    </row>
    <row r="28579">
      <c r="A28579" s="1" t="n">
        <v>28577</v>
      </c>
      <c r="B28579" t="inlineStr">
        <is>
          <t>usdocker</t>
        </is>
      </c>
      <c r="C28579" t="n">
        <v>22</v>
      </c>
      <c r="D28579" t="inlineStr">
        <is>
          <t>{'usdocker-wordpress', 'usdocker-oracle-xe', '@usdocker~usdocker'}</t>
        </is>
      </c>
    </row>
    <row r="28580">
      <c r="A28580" s="1" t="n">
        <v>28578</v>
      </c>
      <c r="B28580" t="inlineStr">
        <is>
          <t>brens</t>
        </is>
      </c>
      <c r="C28580" t="n">
        <v>22</v>
      </c>
      <c r="D28580" t="inlineStr">
        <is>
          <t>{'test-mlw2-veins-brens', '@dsr-user-milor-brens-pugil-neigh~dsr-package-public-milor-brens-pugil-neigh', 'test-dsr-package-yurts-getas-palla-brens'}</t>
        </is>
      </c>
    </row>
    <row r="28581">
      <c r="A28581" s="1" t="n">
        <v>28579</v>
      </c>
      <c r="B28581" t="inlineStr">
        <is>
          <t>xauth</t>
        </is>
      </c>
      <c r="C28581" t="n">
        <v>22</v>
      </c>
      <c r="D28581" t="inlineStr">
        <is>
          <t>{'xauth', '@dqn~tw-xauth', 'twxauth'}</t>
        </is>
      </c>
    </row>
    <row r="28582">
      <c r="A28582" s="1" t="n">
        <v>28580</v>
      </c>
      <c r="B28582" t="inlineStr">
        <is>
          <t>deque</t>
        </is>
      </c>
      <c r="C28582" t="n">
        <v>22</v>
      </c>
      <c r="D28582" t="inlineStr">
        <is>
          <t>{'@breautek~deque', '@blakeembrey~deque', 'array-deque'}</t>
        </is>
      </c>
    </row>
    <row r="28583">
      <c r="A28583" s="1" t="n">
        <v>28581</v>
      </c>
      <c r="B28583" t="inlineStr">
        <is>
          <t>nics</t>
        </is>
      </c>
      <c r="C28583" t="n">
        <v>22</v>
      </c>
      <c r="D28583" t="inlineStr">
        <is>
          <t>{'@intelligenics~cli', '@intelligenics~application-framework', '@intelligenics~schematics'}</t>
        </is>
      </c>
    </row>
    <row r="28584">
      <c r="A28584" s="1" t="n">
        <v>28582</v>
      </c>
      <c r="B28584" t="inlineStr">
        <is>
          <t>hqjs</t>
        </is>
      </c>
      <c r="C28584" t="n">
        <v>22</v>
      </c>
      <c r="D28584" t="inlineStr">
        <is>
          <t>{'@hqjs~babel-plugin-transform-parameter-decorators', '@hqjs~babel-plugin-transform-json-imports', '@hqjs~babel-plugin-transform-name-imports'}</t>
        </is>
      </c>
    </row>
    <row r="28585">
      <c r="A28585" s="1" t="n">
        <v>28583</v>
      </c>
      <c r="B28585" t="inlineStr">
        <is>
          <t>duchy</t>
        </is>
      </c>
      <c r="C28585" t="n">
        <v>22</v>
      </c>
      <c r="D28585" t="inlineStr">
        <is>
          <t>{'dsr-rollback-package-owari-duchy-tarot-foots', '@dsr-user-duchy-rooks-noser-porge~dsr-package-public-duchy-rooks-noser-porge', 'dsr-package-public-entia-duads-ebbed-duchy'}</t>
        </is>
      </c>
    </row>
    <row r="28586">
      <c r="A28586" s="1" t="n">
        <v>28584</v>
      </c>
      <c r="B28586" t="inlineStr">
        <is>
          <t>avocode</t>
        </is>
      </c>
      <c r="C28586" t="n">
        <v>22</v>
      </c>
      <c r="D28586" t="inlineStr">
        <is>
          <t>{'@avocode~svg-exporter', '@avocode~flow-to-ts', '@avocode~buffer-crc32'}</t>
        </is>
      </c>
    </row>
    <row r="28587">
      <c r="A28587" s="1" t="n">
        <v>28585</v>
      </c>
      <c r="B28587" t="inlineStr">
        <is>
          <t>durr</t>
        </is>
      </c>
      <c r="C28587" t="n">
        <v>22</v>
      </c>
      <c r="D28587" t="inlineStr">
        <is>
          <t>{'test-mlw2-amine-durra', 'test-package-deactivation-test-durra-talma-woads-trawl', 'test-dsr-package-scrow-sided-lassi-durra'}</t>
        </is>
      </c>
    </row>
    <row r="28588">
      <c r="A28588" s="1" t="n">
        <v>28586</v>
      </c>
      <c r="B28588" t="inlineStr">
        <is>
          <t>cssobj</t>
        </is>
      </c>
      <c r="C28588" t="n">
        <v>22</v>
      </c>
      <c r="D28588" t="inlineStr">
        <is>
          <t>{'@cssobj~bbb-test', 'cssobj-plugin-extend', 'cssobj-helper-showcss'}</t>
        </is>
      </c>
    </row>
    <row r="28589">
      <c r="A28589" s="1" t="n">
        <v>28587</v>
      </c>
      <c r="B28589" t="inlineStr">
        <is>
          <t>surplus</t>
        </is>
      </c>
      <c r="C28589" t="n">
        <v>22</v>
      </c>
      <c r="D28589" t="inlineStr">
        <is>
          <t>{'surplus-nativescript-template', 'surplus-ssr', 'surplus-mixin-on'}</t>
        </is>
      </c>
    </row>
    <row r="28590">
      <c r="A28590" s="1" t="n">
        <v>28588</v>
      </c>
      <c r="B28590" t="inlineStr">
        <is>
          <t>liege</t>
        </is>
      </c>
      <c r="C28590" t="n">
        <v>22</v>
      </c>
      <c r="D28590" t="inlineStr">
        <is>
          <t>{'dsr-package-public-zombi-liege-onset-amlas', 'dsr-package-wrack-liege-terms-educt', '@dsr-rollback-org-yolks-abele-liege-tripy~dsr-rollback-package-yolks-abele-liege-tripy'}</t>
        </is>
      </c>
    </row>
    <row r="28591">
      <c r="A28591" s="1" t="n">
        <v>28589</v>
      </c>
      <c r="B28591" t="inlineStr">
        <is>
          <t>warms</t>
        </is>
      </c>
      <c r="C28591" t="n">
        <v>22</v>
      </c>
      <c r="D28591" t="inlineStr">
        <is>
          <t>{'dsr-package-public-motto-warms', 'dsr-delete-wubwub-warms-neaps-saury-tooms', '@malware-test-motto-warms~dsr-package-public-motto-warms'}</t>
        </is>
      </c>
    </row>
    <row r="28592">
      <c r="A28592" s="1" t="n">
        <v>28590</v>
      </c>
      <c r="B28592" t="inlineStr">
        <is>
          <t>tooms</t>
        </is>
      </c>
      <c r="C28592" t="n">
        <v>22</v>
      </c>
      <c r="D28592" t="inlineStr">
        <is>
          <t>{'dsr-delete-wubwub-warms-neaps-saury-tooms', 'dsr-delete-wubwub-azide-fiscs-vices-tooms', 'dsr-package-public-tooms-etude-trant-poise'}</t>
        </is>
      </c>
    </row>
    <row r="28593">
      <c r="A28593" s="1" t="n">
        <v>28591</v>
      </c>
      <c r="B28593" t="inlineStr">
        <is>
          <t>muster</t>
        </is>
      </c>
      <c r="C28593" t="n">
        <v>22</v>
      </c>
      <c r="D28593" t="inlineStr">
        <is>
          <t>{'@dws~muster-devtools-client', 'musterroll-api', '@dws~muster-react'}</t>
        </is>
      </c>
    </row>
    <row r="28594">
      <c r="A28594" s="1" t="n">
        <v>28592</v>
      </c>
      <c r="B28594" t="inlineStr">
        <is>
          <t>uwu</t>
        </is>
      </c>
      <c r="C28594" t="n">
        <v>22</v>
      </c>
      <c r="D28594" t="inlineStr">
        <is>
          <t>{'@uwu-codes~clustering', '@uwu-ui~react', '@repackd~uwu'}</t>
        </is>
      </c>
    </row>
    <row r="28595">
      <c r="A28595" s="1" t="n">
        <v>28593</v>
      </c>
      <c r="B28595" t="inlineStr">
        <is>
          <t>manse</t>
        </is>
      </c>
      <c r="C28595" t="n">
        <v>22</v>
      </c>
      <c r="D28595" t="inlineStr">
        <is>
          <t>{'dsr-rollback-package-manse-disme-hable-evens', 'dsr-rollback-package-chout-manse-panto-crewe', 'test-package-deactivation-test-scape-manse-latke-tinds'}</t>
        </is>
      </c>
    </row>
    <row r="28596">
      <c r="A28596" s="1" t="n">
        <v>28594</v>
      </c>
      <c r="B28596" t="inlineStr">
        <is>
          <t>amain</t>
        </is>
      </c>
      <c r="C28596" t="n">
        <v>22</v>
      </c>
      <c r="D28596" t="inlineStr">
        <is>
          <t>{'dsr-delete-wubwub-ariot-amain-deals-abash', 'test-mlw2-amain-lacet', '@dsr-org-leaky-manse-filet-amain~test-dsr-org-leaky-manse-filet-amain'}</t>
        </is>
      </c>
    </row>
    <row r="28597">
      <c r="A28597" s="1" t="n">
        <v>28595</v>
      </c>
      <c r="B28597" t="inlineStr">
        <is>
          <t>noder</t>
        </is>
      </c>
      <c r="C28597" t="n">
        <v>22</v>
      </c>
      <c r="D28597" t="inlineStr">
        <is>
          <t>{'at-noder-converter', 'noder', 'noderacalculator'}</t>
        </is>
      </c>
    </row>
    <row r="28598">
      <c r="A28598" s="1" t="n">
        <v>28596</v>
      </c>
      <c r="B28598" t="inlineStr">
        <is>
          <t>digiasset</t>
        </is>
      </c>
      <c r="C28598" t="n">
        <v>22</v>
      </c>
      <c r="D28598" t="inlineStr">
        <is>
          <t>{'digiasset_v3_constants', 'digiasset_ipfs_metadata_server', 'digiasset-lookup'}</t>
        </is>
      </c>
    </row>
    <row r="28599">
      <c r="A28599" s="1" t="n">
        <v>28597</v>
      </c>
      <c r="B28599" t="inlineStr">
        <is>
          <t>litho</t>
        </is>
      </c>
      <c r="C28599" t="n">
        <v>22</v>
      </c>
      <c r="D28599" t="inlineStr">
        <is>
          <t>{'dsr-delete-wubwub-brere-kores-koses-litho', 'dimmilitho', 'test-mlw3-balky-litho'}</t>
        </is>
      </c>
    </row>
    <row r="28600">
      <c r="A28600" s="1" t="n">
        <v>28598</v>
      </c>
      <c r="B28600" t="inlineStr">
        <is>
          <t>arjun</t>
        </is>
      </c>
      <c r="C28600" t="n">
        <v>22</v>
      </c>
      <c r="D28600" t="inlineStr">
        <is>
          <t>{'arjun_test', '@arjunsuvarna~test', 'hubot-gitter2-nemaniarjun'}</t>
        </is>
      </c>
    </row>
    <row r="28601">
      <c r="A28601" s="1" t="n">
        <v>28599</v>
      </c>
      <c r="B28601" t="inlineStr">
        <is>
          <t>currs</t>
        </is>
      </c>
      <c r="C28601" t="n">
        <v>22</v>
      </c>
      <c r="D28601" t="inlineStr">
        <is>
          <t>{'@dsr-user-currs-burro-soars-mungo~dsr-package-public-currs-burro-soars-mungo', 'test-package-deactivation-test-daven-matlo-earth-currs', 'test-mlw1-popes-currs'}</t>
        </is>
      </c>
    </row>
    <row r="28602">
      <c r="A28602" s="1" t="n">
        <v>28600</v>
      </c>
      <c r="B28602" t="inlineStr">
        <is>
          <t>aroba</t>
        </is>
      </c>
      <c r="C28602" t="n">
        <v>22</v>
      </c>
      <c r="D28602" t="inlineStr">
        <is>
          <t>{'dsr-rollback-package-fawns-trugs-myrrh-aroba', '@dsr-rollback-org-float-unpeg-aroba-endue~dsr-rollback-package-float-unpeg-aroba-endue', '@dsr-org-knurs-study-glans-aroba~test-dsr-org-knurs-study-glans-aroba'}</t>
        </is>
      </c>
    </row>
    <row r="28603">
      <c r="A28603" s="1" t="n">
        <v>28601</v>
      </c>
      <c r="B28603" t="inlineStr">
        <is>
          <t>starting</t>
        </is>
      </c>
      <c r="C28603" t="n">
        <v>22</v>
      </c>
      <c r="D28603" t="inlineStr">
        <is>
          <t>{'@juststarting00~another-try', 'starting-dreams-helloworld', 'class-name-starting-with'}</t>
        </is>
      </c>
    </row>
    <row r="28604">
      <c r="A28604" s="1" t="n">
        <v>28602</v>
      </c>
      <c r="B28604" t="inlineStr">
        <is>
          <t>pdf417</t>
        </is>
      </c>
      <c r="C28604" t="n">
        <v>22</v>
      </c>
      <c r="D28604" t="inlineStr">
        <is>
          <t>{'cordova-plugin-pdf417', '@makard~pdf417', 'bedrock-web-pdf417'}</t>
        </is>
      </c>
    </row>
    <row r="28605">
      <c r="A28605" s="1" t="n">
        <v>28603</v>
      </c>
      <c r="B28605" t="inlineStr">
        <is>
          <t>punto</t>
        </is>
      </c>
      <c r="C28605" t="n">
        <v>22</v>
      </c>
      <c r="D28605" t="inlineStr">
        <is>
          <t>{'my-awesome-nodejs-module-cesarypunto', 'punto', 'test-dsr-package-hated-soger-tirls-punto'}</t>
        </is>
      </c>
    </row>
    <row r="28606">
      <c r="A28606" s="1" t="n">
        <v>28604</v>
      </c>
      <c r="B28606" t="inlineStr">
        <is>
          <t>adyta</t>
        </is>
      </c>
      <c r="C28606" t="n">
        <v>22</v>
      </c>
      <c r="D28606" t="inlineStr">
        <is>
          <t>{'dsr-rollback-package-adyta-parol-pombe-blame', '@dsr-org-adyta-vertu-basan-unzip~test-dsr-org-adyta-vertu-basan-unzip', '@dsr-user-loges-indri-rodes-adyta~dsr-package-public-loges-indri-rodes-adyta'}</t>
        </is>
      </c>
    </row>
    <row r="28607">
      <c r="A28607" s="1" t="n">
        <v>28605</v>
      </c>
      <c r="B28607" t="inlineStr">
        <is>
          <t>parol</t>
        </is>
      </c>
      <c r="C28607" t="n">
        <v>22</v>
      </c>
      <c r="D28607" t="inlineStr">
        <is>
          <t>{'test-dsr-package-knive-muist-lunch-parol', 'test-mlw1-twerp-parol', 'dsr-package-public-lated-phial-bleed-parol'}</t>
        </is>
      </c>
    </row>
    <row r="28608">
      <c r="A28608" s="1" t="n">
        <v>28606</v>
      </c>
      <c r="B28608" t="inlineStr">
        <is>
          <t>materialized</t>
        </is>
      </c>
      <c r="C28608" t="n">
        <v>22</v>
      </c>
      <c r="D28608" t="inlineStr">
        <is>
          <t>{'materialized-group-auth', 'wix-protos-experts-feedback-feedback-materialized-view', 'materialized-mongoose'}</t>
        </is>
      </c>
    </row>
    <row r="28609">
      <c r="A28609" s="1" t="n">
        <v>28607</v>
      </c>
      <c r="B28609" t="inlineStr">
        <is>
          <t>processors</t>
        </is>
      </c>
      <c r="C28609" t="n">
        <v>22</v>
      </c>
      <c r="D28609" t="inlineStr">
        <is>
          <t>{'mlprocessors', '@twilio~video-processors', 'tplus-mobile-cwt-processors'}</t>
        </is>
      </c>
    </row>
    <row r="28610">
      <c r="A28610" s="1" t="n">
        <v>28608</v>
      </c>
      <c r="B28610" t="inlineStr">
        <is>
          <t>chatwork</t>
        </is>
      </c>
      <c r="C28610" t="n">
        <v>22</v>
      </c>
      <c r="D28610" t="inlineStr">
        <is>
          <t>{'chatwork-messages', 'grunt-chatwork', 'chatwork-api'}</t>
        </is>
      </c>
    </row>
    <row r="28611">
      <c r="A28611" s="1" t="n">
        <v>28609</v>
      </c>
      <c r="B28611" t="inlineStr">
        <is>
          <t>chromeless</t>
        </is>
      </c>
      <c r="C28611" t="n">
        <v>22</v>
      </c>
      <c r="D28611" t="inlineStr">
        <is>
          <t>{'@norgat~chromeless', 'wat_action_chromeless', 'webpolis-chromeless'}</t>
        </is>
      </c>
    </row>
    <row r="28612">
      <c r="A28612" s="1" t="n">
        <v>28610</v>
      </c>
      <c r="B28612" t="inlineStr">
        <is>
          <t>notorious</t>
        </is>
      </c>
      <c r="C28612" t="n">
        <v>22</v>
      </c>
      <c r="D28612" t="inlineStr">
        <is>
          <t>{'@recogito~annotorious', '@recogito~annotorious-toolbar', 'react-image-annotorious'}</t>
        </is>
      </c>
    </row>
    <row r="28613">
      <c r="A28613" s="1" t="n">
        <v>28611</v>
      </c>
      <c r="B28613" t="inlineStr">
        <is>
          <t>eusol</t>
        </is>
      </c>
      <c r="C28613" t="n">
        <v>22</v>
      </c>
      <c r="D28613" t="inlineStr">
        <is>
          <t>{'dsr-package-public-dicey-hying-bourg-eusol', 'test-mlw1-eusol-seres', 'dsr-package-public-caper-llama-eusol-berth'}</t>
        </is>
      </c>
    </row>
    <row r="28614">
      <c r="A28614" s="1" t="n">
        <v>28612</v>
      </c>
      <c r="B28614" t="inlineStr">
        <is>
          <t>kole</t>
        </is>
      </c>
      <c r="C28614" t="n">
        <v>22</v>
      </c>
      <c r="D28614" t="inlineStr">
        <is>
          <t>{'@james-kolean~my-npm-module', '@kolektor~nucleus-identity', '@koleda~common-utils'}</t>
        </is>
      </c>
    </row>
    <row r="28615">
      <c r="A28615" s="1" t="n">
        <v>28613</v>
      </c>
      <c r="B28615" t="inlineStr">
        <is>
          <t>heedy</t>
        </is>
      </c>
      <c r="C28615" t="n">
        <v>22</v>
      </c>
      <c r="D28615" t="inlineStr">
        <is>
          <t>{'test-mlw2-scute-heedy', 'dsr-package-public-heedy-louse-hones-strep', 'test-mlw1-heedy-howff'}</t>
        </is>
      </c>
    </row>
    <row r="28616">
      <c r="A28616" s="1" t="n">
        <v>28614</v>
      </c>
      <c r="B28616" t="inlineStr">
        <is>
          <t>nypl</t>
        </is>
      </c>
      <c r="C28616" t="n">
        <v>22</v>
      </c>
      <c r="D28616" t="inlineStr">
        <is>
          <t>{'@nypl~design-system-icons', 'nypl', '@nypl~design-system-react-components'}</t>
        </is>
      </c>
    </row>
    <row r="28617">
      <c r="A28617" s="1" t="n">
        <v>28615</v>
      </c>
      <c r="B28617" t="inlineStr">
        <is>
          <t>hoiks</t>
        </is>
      </c>
      <c r="C28617" t="n">
        <v>22</v>
      </c>
      <c r="D28617" t="inlineStr">
        <is>
          <t>{'dsr-rollback-package-hoiks-benty-cooee-lapis', 'dsr-package-public-chica-hoiks-subah-boson', '@dsr-org-rased-hoiks-silks-bluet~test-dsr-org-rased-hoiks-silks-bluet'}</t>
        </is>
      </c>
    </row>
    <row r="28618">
      <c r="A28618" s="1" t="n">
        <v>28616</v>
      </c>
      <c r="B28618" t="inlineStr">
        <is>
          <t>code2</t>
        </is>
      </c>
      <c r="C28618" t="n">
        <v>22</v>
      </c>
      <c r="D28618" t="inlineStr">
        <is>
          <t>{'vuepress-plugin-demo-code2', 'gitbook-plugin-code2', 'code2mp3'}</t>
        </is>
      </c>
    </row>
    <row r="28619">
      <c r="A28619" s="1" t="n">
        <v>28617</v>
      </c>
      <c r="B28619" t="inlineStr">
        <is>
          <t>viewjs</t>
        </is>
      </c>
      <c r="C28619" t="n">
        <v>22</v>
      </c>
      <c r="D28619" t="inlineStr">
        <is>
          <t>{'viewjs-scope', '@viewjs~modals', '@viewjs~vdom'}</t>
        </is>
      </c>
    </row>
    <row r="28620">
      <c r="A28620" s="1" t="n">
        <v>28618</v>
      </c>
      <c r="B28620" t="inlineStr">
        <is>
          <t>washy</t>
        </is>
      </c>
      <c r="C28620" t="n">
        <v>22</v>
      </c>
      <c r="D28620" t="inlineStr">
        <is>
          <t>{'dsr-package-snebs-washy-riled-masks', '@dsr-org-input-woman-washy-sects~test-dsr-org-input-woman-washy-sects', 'test-package-deactivation-test-idyls-boxer-conns-washy'}</t>
        </is>
      </c>
    </row>
    <row r="28621">
      <c r="A28621" s="1" t="n">
        <v>28619</v>
      </c>
      <c r="B28621" t="inlineStr">
        <is>
          <t>descarteslabs</t>
        </is>
      </c>
      <c r="C28621" t="n">
        <v>22</v>
      </c>
      <c r="D28621" t="inlineStr">
        <is>
          <t>{'@descarteslabs~cycle-widgets', '@descarteslabs~design-system', '@descarteslabs~components'}</t>
        </is>
      </c>
    </row>
    <row r="28622">
      <c r="A28622" s="1" t="n">
        <v>28620</v>
      </c>
      <c r="B28622" t="inlineStr">
        <is>
          <t>kofi</t>
        </is>
      </c>
      <c r="C28622" t="n">
        <v>22</v>
      </c>
      <c r="D28622" t="inlineStr">
        <is>
          <t>{'kofi-body', 'kofiloop', 'vue-kofi'}</t>
        </is>
      </c>
    </row>
    <row r="28623">
      <c r="A28623" s="1" t="n">
        <v>28621</v>
      </c>
      <c r="B28623" t="inlineStr">
        <is>
          <t>josue</t>
        </is>
      </c>
      <c r="C28623" t="n">
        <v>22</v>
      </c>
      <c r="D28623" t="inlineStr">
        <is>
          <t>{'gitbook-start-iaas-ull-es-josue-nayra', 'xml-josue', 'josue-platzom'}</t>
        </is>
      </c>
    </row>
    <row r="28624">
      <c r="A28624" s="1" t="n">
        <v>28622</v>
      </c>
      <c r="B28624" t="inlineStr">
        <is>
          <t>qrl</t>
        </is>
      </c>
      <c r="C28624" t="n">
        <v>22</v>
      </c>
      <c r="D28624" t="inlineStr">
        <is>
          <t>{'@theqrl~hw-app-qrl', '@theqrl~electrify-qrl', 'electron-wix-msi-qrl'}</t>
        </is>
      </c>
    </row>
    <row r="28625">
      <c r="A28625" s="1" t="n">
        <v>28623</v>
      </c>
      <c r="B28625" t="inlineStr">
        <is>
          <t>groceristar</t>
        </is>
      </c>
      <c r="C28625" t="n">
        <v>22</v>
      </c>
      <c r="D28625" t="inlineStr">
        <is>
          <t>{'@groceristar~sd-wrapper', '@groceristar~shoplist-blocks-component', '@groceristar~pdf-export'}</t>
        </is>
      </c>
    </row>
    <row r="28626">
      <c r="A28626" s="1" t="n">
        <v>28624</v>
      </c>
      <c r="B28626" t="inlineStr">
        <is>
          <t>multiplexer</t>
        </is>
      </c>
      <c r="C28626" t="n">
        <v>22</v>
      </c>
      <c r="D28626" t="inlineStr">
        <is>
          <t>{'option-multiplexer', 'multiplexer', '@multiplexer~vue-dashboard'}</t>
        </is>
      </c>
    </row>
    <row r="28627">
      <c r="A28627" s="1" t="n">
        <v>28625</v>
      </c>
      <c r="B28627" t="inlineStr">
        <is>
          <t>rumor</t>
        </is>
      </c>
      <c r="C28627" t="n">
        <v>22</v>
      </c>
      <c r="D28627" t="inlineStr">
        <is>
          <t>{'dsr-rollback-package-biggs-drive-roost-rumor', '@elrumordelaluz~trace', 'test-mlw1-rumor-pooch'}</t>
        </is>
      </c>
    </row>
    <row r="28628">
      <c r="A28628" s="1" t="n">
        <v>28626</v>
      </c>
      <c r="B28628" t="inlineStr">
        <is>
          <t>edirect</t>
        </is>
      </c>
      <c r="C28628" t="n">
        <v>22</v>
      </c>
      <c r="D28628" t="inlineStr">
        <is>
          <t>{'@edirect~logger', '@edirect~redis', '@edirect~object-keys-string-parse'}</t>
        </is>
      </c>
    </row>
    <row r="28629">
      <c r="A28629" s="1" t="n">
        <v>28627</v>
      </c>
      <c r="B28629" t="inlineStr">
        <is>
          <t>furry</t>
        </is>
      </c>
      <c r="C28629" t="n">
        <v>22</v>
      </c>
      <c r="D28629" t="inlineStr">
        <is>
          <t>{'@norathefurry~reactcomponents', '@norathefurry~getprimefactors', '@furrybotco~eris-fleet'}</t>
        </is>
      </c>
    </row>
    <row r="28630">
      <c r="A28630" s="1" t="n">
        <v>28628</v>
      </c>
      <c r="B28630" t="inlineStr">
        <is>
          <t>poses</t>
        </is>
      </c>
      <c r="C28630" t="n">
        <v>22</v>
      </c>
      <c r="D28630" t="inlineStr">
        <is>
          <t>{'test-dsr-package-prees-snoek-boyar-poses', 'dsr-delete-wubwub-stale-wynds-poses-savin', 'dsr-package-poses-ganja'}</t>
        </is>
      </c>
    </row>
    <row r="28631">
      <c r="A28631" s="1" t="n">
        <v>28629</v>
      </c>
      <c r="B28631" t="inlineStr">
        <is>
          <t>skart</t>
        </is>
      </c>
      <c r="C28631" t="n">
        <v>22</v>
      </c>
      <c r="D28631" t="inlineStr">
        <is>
          <t>{'@dsr-user-skart-lurch-tugra-paned~dsr-package-public-skart-lurch-tugra-paned', '@dsr-rollback-org-skart-pinto-joeys-spaes~dsr-rollback-package-skart-pinto-joeys-spaes', 'dsr-delete-wubwub-test-aryls-lakhs-tiger-skart'}</t>
        </is>
      </c>
    </row>
    <row r="28632">
      <c r="A28632" s="1" t="n">
        <v>28630</v>
      </c>
      <c r="B28632" t="inlineStr">
        <is>
          <t>gaffe</t>
        </is>
      </c>
      <c r="C28632" t="n">
        <v>22</v>
      </c>
      <c r="D28632" t="inlineStr">
        <is>
          <t>{'test-mlw3-gaffe-vague', 'test-dsr-package-gaffe-frump-peavy-vanes', 'dsr-package-reded-gaffe-uveal-nanny'}</t>
        </is>
      </c>
    </row>
    <row r="28633">
      <c r="A28633" s="1" t="n">
        <v>28631</v>
      </c>
      <c r="B28633" t="inlineStr">
        <is>
          <t>passgen</t>
        </is>
      </c>
      <c r="C28633" t="n">
        <v>22</v>
      </c>
      <c r="D28633" t="inlineStr">
        <is>
          <t>{'@cw-backend-utils~passgen', 'passgen-dm', 'zv-passgen'}</t>
        </is>
      </c>
    </row>
    <row r="28634">
      <c r="A28634" s="1" t="n">
        <v>28632</v>
      </c>
      <c r="B28634" t="inlineStr">
        <is>
          <t>fdi</t>
        </is>
      </c>
      <c r="C28634" t="n">
        <v>22</v>
      </c>
      <c r="D28634" t="inlineStr">
        <is>
          <t>{'fdikbquery', '@bryanfox~fdi-web-components', '@szfdiwang~cc-ui'}</t>
        </is>
      </c>
    </row>
    <row r="28635">
      <c r="A28635" s="1" t="n">
        <v>28633</v>
      </c>
      <c r="B28635" t="inlineStr">
        <is>
          <t>enzymefinance</t>
        </is>
      </c>
      <c r="C28635" t="n">
        <v>22</v>
      </c>
      <c r="D28635" t="inlineStr">
        <is>
          <t>{'@enzymefinance~password', '@enzymefinance~coverage', '@enzymefinance~wallet'}</t>
        </is>
      </c>
    </row>
    <row r="28636">
      <c r="A28636" s="1" t="n">
        <v>28634</v>
      </c>
      <c r="B28636" t="inlineStr">
        <is>
          <t>packdigital</t>
        </is>
      </c>
      <c r="C28636" t="n">
        <v>22</v>
      </c>
      <c r="D28636" t="inlineStr">
        <is>
          <t>{'@packdigital~gatsby-theme-ripperoni-store', '@packdigital~gatsby-theme-ripperoni-core', '@packdigital~gatsby-source-backpack'}</t>
        </is>
      </c>
    </row>
    <row r="28637">
      <c r="A28637" s="1" t="n">
        <v>28635</v>
      </c>
      <c r="B28637" t="inlineStr">
        <is>
          <t>lemonade</t>
        </is>
      </c>
      <c r="C28637" t="n">
        <v>22</v>
      </c>
      <c r="D28637" t="inlineStr">
        <is>
          <t>{'lemonade', 'lemonade-grid', '@lemonadejs~cropper'}</t>
        </is>
      </c>
    </row>
    <row r="28638">
      <c r="A28638" s="1" t="n">
        <v>28636</v>
      </c>
      <c r="B28638" t="inlineStr">
        <is>
          <t>vakil</t>
        </is>
      </c>
      <c r="C28638" t="n">
        <v>22</v>
      </c>
      <c r="D28638" t="inlineStr">
        <is>
          <t>{'provakil-skipper-s3', 'vakil-telegram', 'dsr-package-public-gynae-cymar-vakil-orgue'}</t>
        </is>
      </c>
    </row>
    <row r="28639">
      <c r="A28639" s="1" t="n">
        <v>28637</v>
      </c>
      <c r="B28639" t="inlineStr">
        <is>
          <t>eikon</t>
        </is>
      </c>
      <c r="C28639" t="n">
        <v>22</v>
      </c>
      <c r="D28639" t="inlineStr">
        <is>
          <t>{'dsr-package-public-eikon-seize-ritts-maneh', '@malware-test-eikon-gyals~test-mlw3-eikon-gyals', '@dsr-rollback-org-maths-eikon-humid-swoon~dsr-rollback-package-maths-eikon-humid-swoon'}</t>
        </is>
      </c>
    </row>
    <row r="28640">
      <c r="A28640" s="1" t="n">
        <v>28638</v>
      </c>
      <c r="B28640" t="inlineStr">
        <is>
          <t>geda</t>
        </is>
      </c>
      <c r="C28640" t="n">
        <v>22</v>
      </c>
      <c r="D28640" t="inlineStr">
        <is>
          <t>{'@gedalos.dev~callbag-scan', '@marceloogeda~react-timeline', '@gedalos.dev~callbag-take'}</t>
        </is>
      </c>
    </row>
    <row r="28641">
      <c r="A28641" s="1" t="n">
        <v>28639</v>
      </c>
      <c r="B28641" t="inlineStr">
        <is>
          <t>ganglonggou</t>
        </is>
      </c>
      <c r="C28641" t="n">
        <v>22</v>
      </c>
      <c r="D28641" t="inlineStr">
        <is>
          <t>{'ganglonggou-shop-carts', 'ganglonggou-components', 'ganglonggou-recommend-page'}</t>
        </is>
      </c>
    </row>
    <row r="28642">
      <c r="A28642" s="1" t="n">
        <v>28640</v>
      </c>
      <c r="B28642" t="inlineStr">
        <is>
          <t>botmock</t>
        </is>
      </c>
      <c r="C28642" t="n">
        <v>22</v>
      </c>
      <c r="D28642" t="inlineStr">
        <is>
          <t>{'@botmock~react-mentions', '@botmock~utils', 'botmock-dialogflow-export'}</t>
        </is>
      </c>
    </row>
    <row r="28643">
      <c r="A28643" s="1" t="n">
        <v>28641</v>
      </c>
      <c r="B28643" t="inlineStr">
        <is>
          <t>azer</t>
        </is>
      </c>
      <c r="C28643" t="n">
        <v>22</v>
      </c>
      <c r="D28643" t="inlineStr">
        <is>
          <t>{'azerrisk-minify', '@localazer~webpack-plugin', 'did-azer-break-my-stuff'}</t>
        </is>
      </c>
    </row>
    <row r="28644">
      <c r="A28644" s="1" t="n">
        <v>28642</v>
      </c>
      <c r="B28644" t="inlineStr">
        <is>
          <t>feedparser</t>
        </is>
      </c>
      <c r="C28644" t="n">
        <v>22</v>
      </c>
      <c r="D28644" t="inlineStr">
        <is>
          <t>{'node-red-node-feedparser', 'feedparser', 'metalsmith-feedparser'}</t>
        </is>
      </c>
    </row>
    <row r="28645">
      <c r="A28645" s="1" t="n">
        <v>28643</v>
      </c>
      <c r="B28645" t="inlineStr">
        <is>
          <t>summarize</t>
        </is>
      </c>
      <c r="C28645" t="n">
        <v>22</v>
      </c>
      <c r="D28645" t="inlineStr">
        <is>
          <t>{'github-summarize', 'tape-unsummarize', 'quick-summarize'}</t>
        </is>
      </c>
    </row>
    <row r="28646">
      <c r="A28646" s="1" t="n">
        <v>28644</v>
      </c>
      <c r="B28646" t="inlineStr">
        <is>
          <t>grasshopper</t>
        </is>
      </c>
      <c r="C28646" t="n">
        <v>22</v>
      </c>
      <c r="D28646" t="inlineStr">
        <is>
          <t>{'grasshopper-demo', 'grasshopper-stubs', 'react-native-grasshopper'}</t>
        </is>
      </c>
    </row>
    <row r="28647">
      <c r="A28647" s="1" t="n">
        <v>28645</v>
      </c>
      <c r="B28647" t="inlineStr">
        <is>
          <t>lancer</t>
        </is>
      </c>
      <c r="C28647" t="n">
        <v>22</v>
      </c>
      <c r="D28647" t="inlineStr">
        <is>
          <t>{'react-image-gallery-solancer', '@lancercomet~async-request', 'lancer-js'}</t>
        </is>
      </c>
    </row>
    <row r="28648">
      <c r="A28648" s="1" t="n">
        <v>28646</v>
      </c>
      <c r="B28648" t="inlineStr">
        <is>
          <t>bailey</t>
        </is>
      </c>
      <c r="C28648" t="n">
        <v>22</v>
      </c>
      <c r="D28648" t="inlineStr">
        <is>
          <t>{'brycebailey287', '@estrattonbailey~scratch', '@baileydalton~npmmoduledemo'}</t>
        </is>
      </c>
    </row>
    <row r="28649">
      <c r="A28649" s="1" t="n">
        <v>28647</v>
      </c>
      <c r="B28649" t="inlineStr">
        <is>
          <t>dwale</t>
        </is>
      </c>
      <c r="C28649" t="n">
        <v>22</v>
      </c>
      <c r="D28649" t="inlineStr">
        <is>
          <t>{'@malware-test-dwale-chars~dsr-package-public-dwale-chars', '@dsr-rollback-org-areal-testy-dwale-curls~dsr-rollback-package-areal-testy-dwale-curls', '@dsr-user-scamp-eards-dwale-feels~dsr-package-public-scamp-eards-dwale-feels'}</t>
        </is>
      </c>
    </row>
    <row r="28650">
      <c r="A28650" s="1" t="n">
        <v>28648</v>
      </c>
      <c r="B28650" t="inlineStr">
        <is>
          <t>shush</t>
        </is>
      </c>
      <c r="C28650" t="n">
        <v>22</v>
      </c>
      <c r="D28650" t="inlineStr">
        <is>
          <t>{'@shushu.pro~node-util', '@shushu.pro~easyapi', '@shushishtok~ability_generator'}</t>
        </is>
      </c>
    </row>
    <row r="28651">
      <c r="A28651" s="1" t="n">
        <v>28649</v>
      </c>
      <c r="B28651" t="inlineStr">
        <is>
          <t>wistoft</t>
        </is>
      </c>
      <c r="C28651" t="n">
        <v>22</v>
      </c>
      <c r="D28651" t="inlineStr">
        <is>
          <t>{'@wistoft~jab-node', '@wistoft~jagov', '@wistoft~jab'}</t>
        </is>
      </c>
    </row>
    <row r="28652">
      <c r="A28652" s="1" t="n">
        <v>28650</v>
      </c>
      <c r="B28652" t="inlineStr">
        <is>
          <t>shps4</t>
        </is>
      </c>
      <c r="C28652" t="n">
        <v>22</v>
      </c>
      <c r="D28652" t="inlineStr">
        <is>
          <t>{'SHPS4Node-sandbox', 'SHPS4Node-cookie', 'SHPS4Node-dependency'}</t>
        </is>
      </c>
    </row>
    <row r="28653">
      <c r="A28653" s="1" t="n">
        <v>28651</v>
      </c>
      <c r="B28653" t="inlineStr">
        <is>
          <t>ncl</t>
        </is>
      </c>
      <c r="C28653" t="n">
        <v>22</v>
      </c>
      <c r="D28653" t="inlineStr">
        <is>
          <t>{'xyncl', 'bxslider-ncl', 'ncli-react'}</t>
        </is>
      </c>
    </row>
    <row r="28654">
      <c r="A28654" s="1" t="n">
        <v>28652</v>
      </c>
      <c r="B28654" t="inlineStr">
        <is>
          <t>taichi</t>
        </is>
      </c>
      <c r="C28654" t="n">
        <v>22</v>
      </c>
      <c r="D28654" t="inlineStr">
        <is>
          <t>{'taichiyi-npm-05', 'taichi-access', 'taichi-generator'}</t>
        </is>
      </c>
    </row>
    <row r="28655">
      <c r="A28655" s="1" t="n">
        <v>28653</v>
      </c>
      <c r="B28655" t="inlineStr">
        <is>
          <t>sfd</t>
        </is>
      </c>
      <c r="C28655" t="n">
        <v>22</v>
      </c>
      <c r="D28655" t="inlineStr">
        <is>
          <t>{'@mxssfd~compress-js', '@sfd-br~response-error', '@mxssfd~img-zoom'}</t>
        </is>
      </c>
    </row>
    <row r="28656">
      <c r="A28656" s="1" t="n">
        <v>28654</v>
      </c>
      <c r="B28656" t="inlineStr">
        <is>
          <t>kemps</t>
        </is>
      </c>
      <c r="C28656" t="n">
        <v>22</v>
      </c>
      <c r="D28656" t="inlineStr">
        <is>
          <t>{'@test-mlw-org-kemps-baths~test-mlw1-kemps-baths', 'test-mlw1-hepar-kemps', 'test-mlw2-kemps-scram'}</t>
        </is>
      </c>
    </row>
    <row r="28657">
      <c r="A28657" s="1" t="n">
        <v>28655</v>
      </c>
      <c r="B28657" t="inlineStr">
        <is>
          <t>gabliam</t>
        </is>
      </c>
      <c r="C28657" t="n">
        <v>22</v>
      </c>
      <c r="D28657" t="inlineStr">
        <is>
          <t>{'@gabliam~log4js', '@gabliam~validate-joi', '@gabliam~typeorm'}</t>
        </is>
      </c>
    </row>
    <row r="28658">
      <c r="A28658" s="1" t="n">
        <v>28656</v>
      </c>
      <c r="B28658" t="inlineStr">
        <is>
          <t>spork</t>
        </is>
      </c>
      <c r="C28658" t="n">
        <v>22</v>
      </c>
      <c r="D28658" t="inlineStr">
        <is>
          <t>{'@sporkapp~spork-app', 'redux-spork', 'solid-spork'}</t>
        </is>
      </c>
    </row>
    <row r="28659">
      <c r="A28659" s="1" t="n">
        <v>28657</v>
      </c>
      <c r="B28659" t="inlineStr">
        <is>
          <t>corns</t>
        </is>
      </c>
      <c r="C28659" t="n">
        <v>22</v>
      </c>
      <c r="D28659" t="inlineStr">
        <is>
          <t>{'@dsr-rollback-org-sorex-jotun-corns-preif~dsr-rollback-package-sorex-jotun-corns-preif', 'test-dsr-package-atoms-terek-corns-rutin', 'dsr-delete-wubwub-test-cross-corns-seirs-pasta'}</t>
        </is>
      </c>
    </row>
    <row r="28660">
      <c r="A28660" s="1" t="n">
        <v>28658</v>
      </c>
      <c r="B28660" t="inlineStr">
        <is>
          <t>bellot</t>
        </is>
      </c>
      <c r="C28660" t="n">
        <v>22</v>
      </c>
      <c r="D28660" t="inlineStr">
        <is>
          <t>{'typeface-bellota-text', '@typopro~dtp-bellota', '@openfonts~bellota_vietnamese'}</t>
        </is>
      </c>
    </row>
    <row r="28661">
      <c r="A28661" s="1" t="n">
        <v>28659</v>
      </c>
      <c r="B28661" t="inlineStr">
        <is>
          <t>bellota</t>
        </is>
      </c>
      <c r="C28661" t="n">
        <v>22</v>
      </c>
      <c r="D28661" t="inlineStr">
        <is>
          <t>{'typeface-bellota-text', '@typopro~dtp-bellota', '@openfonts~bellota_vietnamese'}</t>
        </is>
      </c>
    </row>
    <row r="28662">
      <c r="A28662" s="1" t="n">
        <v>28660</v>
      </c>
      <c r="B28662" t="inlineStr">
        <is>
          <t>county</t>
        </is>
      </c>
      <c r="C28662" t="n">
        <v>22</v>
      </c>
      <c r="D28662" t="inlineStr">
        <is>
          <t>{'fips-county-codes', 'eslint-config-baltimorecounty', 'nbugs-mobile-select-user-county'}</t>
        </is>
      </c>
    </row>
    <row r="28663">
      <c r="A28663" s="1" t="n">
        <v>28661</v>
      </c>
      <c r="B28663" t="inlineStr">
        <is>
          <t>authy</t>
        </is>
      </c>
      <c r="C28663" t="n">
        <v>22</v>
      </c>
      <c r="D28663" t="inlineStr">
        <is>
          <t>{'authy-express', '@nestx~authy', 'authy-qr-convert'}</t>
        </is>
      </c>
    </row>
    <row r="28664">
      <c r="A28664" s="1" t="n">
        <v>28662</v>
      </c>
      <c r="B28664" t="inlineStr">
        <is>
          <t>ldc</t>
        </is>
      </c>
      <c r="C28664" t="n">
        <v>22</v>
      </c>
      <c r="D28664" t="inlineStr">
        <is>
          <t>{'ldcv', '@ldctickets~common', 'ldcvant'}</t>
        </is>
      </c>
    </row>
    <row r="28665">
      <c r="A28665" s="1" t="n">
        <v>28663</v>
      </c>
      <c r="B28665" t="inlineStr">
        <is>
          <t>jupon</t>
        </is>
      </c>
      <c r="C28665" t="n">
        <v>22</v>
      </c>
      <c r="D28665" t="inlineStr">
        <is>
          <t>{'test-mlw3-grans-jupon', '@dsr-org-billy-after-jupon-skelp~dsr-package-billy-after-jupon-skelp', 'test-mlw1-panda-jupon'}</t>
        </is>
      </c>
    </row>
    <row r="28666">
      <c r="A28666" s="1" t="n">
        <v>28664</v>
      </c>
      <c r="B28666" t="inlineStr">
        <is>
          <t>ocelot</t>
        </is>
      </c>
      <c r="C28666" t="n">
        <v>22</v>
      </c>
      <c r="D28666" t="inlineStr">
        <is>
          <t>{'@jocelot~dialog', '@ocelotlstudio~xlsxbank', 'ocelot-docs'}</t>
        </is>
      </c>
    </row>
    <row r="28667">
      <c r="A28667" s="1" t="n">
        <v>28665</v>
      </c>
      <c r="B28667" t="inlineStr">
        <is>
          <t>scams</t>
        </is>
      </c>
      <c r="C28667" t="n">
        <v>22</v>
      </c>
      <c r="D28667" t="inlineStr">
        <is>
          <t>{'dsr-package-mesic-scams-benet-scuzz', 'test-mlw1-ketas-scams', 'dsr-package-koses-scams-mushy-dowel'}</t>
        </is>
      </c>
    </row>
    <row r="28668">
      <c r="A28668" s="1" t="n">
        <v>28666</v>
      </c>
      <c r="B28668" t="inlineStr">
        <is>
          <t>konta</t>
        </is>
      </c>
      <c r="C28668" t="n">
        <v>22</v>
      </c>
      <c r="D28668" t="inlineStr">
        <is>
          <t>{'@kontajner~lightning-components-core-temp', '@kontajner~rrh-plugin', '@kontajner~shared-utils'}</t>
        </is>
      </c>
    </row>
    <row r="28669">
      <c r="A28669" s="1" t="n">
        <v>28667</v>
      </c>
      <c r="B28669" t="inlineStr">
        <is>
          <t>rebut</t>
        </is>
      </c>
      <c r="C28669" t="n">
        <v>22</v>
      </c>
      <c r="D28669" t="inlineStr">
        <is>
          <t>{'@dsr-user-rebut-bosks-mulch-poker~dsr-package-public-rebut-bosks-mulch-poker', 'dsr-package-public-petre-rebut-stulm-swaps', 'test-dsr-package-rebut-bossy-bergs-wools'}</t>
        </is>
      </c>
    </row>
    <row r="28670">
      <c r="A28670" s="1" t="n">
        <v>28668</v>
      </c>
      <c r="B28670" t="inlineStr">
        <is>
          <t>visne</t>
        </is>
      </c>
      <c r="C28670" t="n">
        <v>22</v>
      </c>
      <c r="D28670" t="inlineStr">
        <is>
          <t>{'test-mlw2-visne-ninja', '@dsr-user-imshi-sutor-visie-visne~dsr-package-public-imshi-sutor-visie-visne', 'dsr-package-public-imshi-sutor-visie-visne'}</t>
        </is>
      </c>
    </row>
    <row r="28671">
      <c r="A28671" s="1" t="n">
        <v>28669</v>
      </c>
      <c r="B28671" t="inlineStr">
        <is>
          <t>kuna</t>
        </is>
      </c>
      <c r="C28671" t="n">
        <v>22</v>
      </c>
      <c r="D28671" t="inlineStr">
        <is>
          <t>{'@lakuna~umbra', '@mkunak~cms-components', 'kuna-my-package'}</t>
        </is>
      </c>
    </row>
    <row r="28672">
      <c r="A28672" s="1" t="n">
        <v>28670</v>
      </c>
      <c r="B28672" t="inlineStr">
        <is>
          <t>quickts</t>
        </is>
      </c>
      <c r="C28672" t="n">
        <v>22</v>
      </c>
      <c r="D28672" t="inlineStr">
        <is>
          <t>{'@quickts~shuffle', '@quickts~struct', '@quickts~cli'}</t>
        </is>
      </c>
    </row>
    <row r="28673">
      <c r="A28673" s="1" t="n">
        <v>28671</v>
      </c>
      <c r="B28673" t="inlineStr">
        <is>
          <t>boilerz</t>
        </is>
      </c>
      <c r="C28673" t="n">
        <v>22</v>
      </c>
      <c r="D28673" t="inlineStr">
        <is>
          <t>{'@boilerz~action-release', '@boilerz~amqp-helper', '@boilerz~build-tools'}</t>
        </is>
      </c>
    </row>
    <row r="28674">
      <c r="A28674" s="1" t="n">
        <v>28672</v>
      </c>
      <c r="B28674" t="inlineStr">
        <is>
          <t>innova</t>
        </is>
      </c>
      <c r="C28674" t="n">
        <v>22</v>
      </c>
      <c r="D28674" t="inlineStr">
        <is>
          <t>{'ng-bootstrap-innova-ti', 'react-native-edinnova-realm-path', 'innova-components'}</t>
        </is>
      </c>
    </row>
    <row r="28675">
      <c r="A28675" s="1" t="n">
        <v>28673</v>
      </c>
      <c r="B28675" t="inlineStr">
        <is>
          <t>wyh</t>
        </is>
      </c>
      <c r="C28675" t="n">
        <v>22</v>
      </c>
      <c r="D28675" t="inlineStr">
        <is>
          <t>{'wyh-element-table', '0317wyh', 'wyh-test'}</t>
        </is>
      </c>
    </row>
    <row r="28676">
      <c r="A28676" s="1" t="n">
        <v>28674</v>
      </c>
      <c r="B28676" t="inlineStr">
        <is>
          <t>seeding</t>
        </is>
      </c>
      <c r="C28676" t="n">
        <v>22</v>
      </c>
      <c r="D28676" t="inlineStr">
        <is>
          <t>{'@twenix~typeorm-seeding', '@atls~nestjs-typeorm-seeding', 'mongo-seeding'}</t>
        </is>
      </c>
    </row>
    <row r="28677">
      <c r="A28677" s="1" t="n">
        <v>28675</v>
      </c>
      <c r="B28677" t="inlineStr">
        <is>
          <t>sbt</t>
        </is>
      </c>
      <c r="C28677" t="n">
        <v>22</v>
      </c>
      <c r="D28677" t="inlineStr">
        <is>
          <t>{'@moustaphasbt~auth', '@auto-canary~sbt', 'snyk-sbt-plugin'}</t>
        </is>
      </c>
    </row>
    <row r="28678">
      <c r="A28678" s="1" t="n">
        <v>28676</v>
      </c>
      <c r="B28678" t="inlineStr">
        <is>
          <t>entoj</t>
        </is>
      </c>
      <c r="C28678" t="n">
        <v>22</v>
      </c>
      <c r="D28678" t="inlineStr">
        <is>
          <t>{'sass-lint-config-entoj', 'entoj-jspm', 'entoj-export-jsp'}</t>
        </is>
      </c>
    </row>
    <row r="28679">
      <c r="A28679" s="1" t="n">
        <v>28677</v>
      </c>
      <c r="B28679" t="inlineStr">
        <is>
          <t>linch</t>
        </is>
      </c>
      <c r="C28679" t="n">
        <v>22</v>
      </c>
      <c r="D28679" t="inlineStr">
        <is>
          <t>{'@dsr-user-taish-linch-token-hilus~dsr-package-public-taish-linch-token-hilus', '@dsr-rollback-org-linch-refit-booms-stens~dsr-rollback-package-linch-refit-booms-stens', 'test-mlw1-linch-ernes'}</t>
        </is>
      </c>
    </row>
    <row r="28680">
      <c r="A28680" s="1" t="n">
        <v>28678</v>
      </c>
      <c r="B28680" t="inlineStr">
        <is>
          <t>capabilities</t>
        </is>
      </c>
      <c r="C28680" t="n">
        <v>22</v>
      </c>
      <c r="D28680" t="inlineStr">
        <is>
          <t>{'saucelabs-multicapabilities-generator', 'protractor-multicapabilities-htmlreporter_v2', 'wms-capabilities'}</t>
        </is>
      </c>
    </row>
    <row r="28681">
      <c r="A28681" s="1" t="n">
        <v>28679</v>
      </c>
      <c r="B28681" t="inlineStr">
        <is>
          <t>bitstamp</t>
        </is>
      </c>
      <c r="C28681" t="n">
        <v>22</v>
      </c>
      <c r="D28681" t="inlineStr">
        <is>
          <t>{'bitstamp_trading_gui', 'bitstamp', 'hubot-bitcoin-bitstamp'}</t>
        </is>
      </c>
    </row>
    <row r="28682">
      <c r="A28682" s="1" t="n">
        <v>28680</v>
      </c>
      <c r="B28682" t="inlineStr">
        <is>
          <t>truco</t>
        </is>
      </c>
      <c r="C28682" t="n">
        <v>22</v>
      </c>
      <c r="D28682" t="inlineStr">
        <is>
          <t>{'truco-use-http', '@truco~gateway', 'truco-extension-devtools'}</t>
        </is>
      </c>
    </row>
    <row r="28683">
      <c r="A28683" s="1" t="n">
        <v>28681</v>
      </c>
      <c r="B28683" t="inlineStr">
        <is>
          <t>pomelots</t>
        </is>
      </c>
      <c r="C28683" t="n">
        <v>22</v>
      </c>
      <c r="D28683" t="inlineStr">
        <is>
          <t>{'pomelots-base-gate', 'pomelots-simple-example-web-server', 'pomelots-sample-websocket-chat-game-server'}</t>
        </is>
      </c>
    </row>
    <row r="28684">
      <c r="A28684" s="1" t="n">
        <v>28682</v>
      </c>
      <c r="B28684" t="inlineStr">
        <is>
          <t>dagga</t>
        </is>
      </c>
      <c r="C28684" t="n">
        <v>22</v>
      </c>
      <c r="D28684" t="inlineStr">
        <is>
          <t>{'dsr-package-public-allot-ponce-dagga-plush', '@dsr-user-dagga-gills-bhaji-dungs~dsr-package-public-dagga-gills-bhaji-dungs', 'test-dsr-package-glazy-dagga-ahind-rhody'}</t>
        </is>
      </c>
    </row>
    <row r="28685">
      <c r="A28685" s="1" t="n">
        <v>28683</v>
      </c>
      <c r="B28685" t="inlineStr">
        <is>
          <t>xysti</t>
        </is>
      </c>
      <c r="C28685" t="n">
        <v>22</v>
      </c>
      <c r="D28685" t="inlineStr">
        <is>
          <t>{'@test-mlw-org-xysti-biffs~test-mlw1-xysti-biffs', '@dsr-org-camas-xysti-dunny-biter~test-dsr-org-camas-xysti-dunny-biter', 'test-package-deactivation-test-xysti-louts-sires-beamy'}</t>
        </is>
      </c>
    </row>
    <row r="28686">
      <c r="A28686" s="1" t="n">
        <v>28684</v>
      </c>
      <c r="B28686" t="inlineStr">
        <is>
          <t>sumph</t>
        </is>
      </c>
      <c r="C28686" t="n">
        <v>22</v>
      </c>
      <c r="D28686" t="inlineStr">
        <is>
          <t>{'test-package-deactivation-test-lythe-sutra-sumph-cymes', 'dsr-delete-wubwub-zoons-loper-sumph-wynds', 'dsr-package-public-potto-berms-canes-sumph'}</t>
        </is>
      </c>
    </row>
    <row r="28687">
      <c r="A28687" s="1" t="n">
        <v>28685</v>
      </c>
      <c r="B28687" t="inlineStr">
        <is>
          <t>structural</t>
        </is>
      </c>
      <c r="C28687" t="n">
        <v>22</v>
      </c>
      <c r="D28687" t="inlineStr">
        <is>
          <t>{'loopstructural', '@bentley~structural-analysis-schema', '@frptools~structural'}</t>
        </is>
      </c>
    </row>
    <row r="28688">
      <c r="A28688" s="1" t="n">
        <v>28686</v>
      </c>
      <c r="B28688" t="inlineStr">
        <is>
          <t>trt</t>
        </is>
      </c>
      <c r="C28688" t="n">
        <v>22</v>
      </c>
      <c r="D28688" t="inlineStr">
        <is>
          <t>{'trt-authenticate', '@eagletrt~eagletrt-telemetria-postprocessing', '@eagletrt~eagletrt-telemetria-simulator'}</t>
        </is>
      </c>
    </row>
    <row r="28689">
      <c r="A28689" s="1" t="n">
        <v>28687</v>
      </c>
      <c r="B28689" t="inlineStr">
        <is>
          <t>carmel</t>
        </is>
      </c>
      <c r="C28689" t="n">
        <v>22</v>
      </c>
      <c r="D28689" t="inlineStr">
        <is>
          <t>{'@carmel~js', 'carmele-package-scrabble', '@scarmel~zds-dev'}</t>
        </is>
      </c>
    </row>
    <row r="28690">
      <c r="A28690" s="1" t="n">
        <v>28688</v>
      </c>
      <c r="B28690" t="inlineStr">
        <is>
          <t>shirts</t>
        </is>
      </c>
      <c r="C28690" t="n">
        <v>22</v>
      </c>
      <c r="D28690" t="inlineStr">
        <is>
          <t>{'@teamshirts~plugins-background', 'shirts', 'themer-wallpaper-shirts'}</t>
        </is>
      </c>
    </row>
    <row r="28691">
      <c r="A28691" s="1" t="n">
        <v>28689</v>
      </c>
      <c r="B28691" t="inlineStr">
        <is>
          <t>genese</t>
        </is>
      </c>
      <c r="C28691" t="n">
        <v>22</v>
      </c>
      <c r="D28691" t="inlineStr">
        <is>
          <t>{'@genese~angular', '@genese~complexity', 'genese'}</t>
        </is>
      </c>
    </row>
    <row r="28692">
      <c r="A28692" s="1" t="n">
        <v>28690</v>
      </c>
      <c r="B28692" t="inlineStr">
        <is>
          <t>pluritech</t>
        </is>
      </c>
      <c r="C28692" t="n">
        <v>22</v>
      </c>
      <c r="D28692" t="inlineStr">
        <is>
          <t>{'@pluritech~cep-promise', '@pluritech~ng-autocomplete-address', '@pluritech~pagination'}</t>
        </is>
      </c>
    </row>
    <row r="28693">
      <c r="A28693" s="1" t="n">
        <v>28691</v>
      </c>
      <c r="B28693" t="inlineStr">
        <is>
          <t>sumit</t>
        </is>
      </c>
      <c r="C28693" t="n">
        <v>22</v>
      </c>
      <c r="D28693" t="inlineStr">
        <is>
          <t>{'vdf-sumit', 'sumit', 'sumit-kumar-dey-popup'}</t>
        </is>
      </c>
    </row>
    <row r="28694">
      <c r="A28694" s="1" t="n">
        <v>28692</v>
      </c>
      <c r="B28694" t="inlineStr">
        <is>
          <t>mezes</t>
        </is>
      </c>
      <c r="C28694" t="n">
        <v>22</v>
      </c>
      <c r="D28694" t="inlineStr">
        <is>
          <t>{'@dsr-org-oints-mezes-galop-derry~test-dsr-org-oints-mezes-galop-derry', '@malware-test-mezes-carvy~dsr-package-public-mezes-carvy', '@test-mlw-org-mezes-prier~test-mlw1-mezes-prier'}</t>
        </is>
      </c>
    </row>
    <row r="28695">
      <c r="A28695" s="1" t="n">
        <v>28693</v>
      </c>
      <c r="B28695" t="inlineStr">
        <is>
          <t>dataviews</t>
        </is>
      </c>
      <c r="C28695" t="n">
        <v>22</v>
      </c>
      <c r="D28695" t="inlineStr">
        <is>
          <t>{'@grapecity~dataviews.core', 'tt-dataviews', '@grapecity~dataviews.cardlayout'}</t>
        </is>
      </c>
    </row>
    <row r="28696">
      <c r="A28696" s="1" t="n">
        <v>28694</v>
      </c>
      <c r="B28696" t="inlineStr">
        <is>
          <t>nides</t>
        </is>
      </c>
      <c r="C28696" t="n">
        <v>22</v>
      </c>
      <c r="D28696" t="inlineStr">
        <is>
          <t>{'@dsr-user-debel-frail-dusty-nides~dsr-package-public-debel-frail-dusty-nides', 'test-mlw2-nides-labor', 'test-mlw2-nides-labor-dep'}</t>
        </is>
      </c>
    </row>
    <row r="28697">
      <c r="A28697" s="1" t="n">
        <v>28695</v>
      </c>
      <c r="B28697" t="inlineStr">
        <is>
          <t>array2</t>
        </is>
      </c>
      <c r="C28697" t="n">
        <v>22</v>
      </c>
      <c r="D28697" t="inlineStr">
        <is>
          <t>{'mini-array2d', 'speedr-array2', 'new-array2'}</t>
        </is>
      </c>
    </row>
    <row r="28698">
      <c r="A28698" s="1" t="n">
        <v>28696</v>
      </c>
      <c r="B28698" t="inlineStr">
        <is>
          <t>ozer</t>
        </is>
      </c>
      <c r="C28698" t="n">
        <v>22</v>
      </c>
      <c r="D28698" t="inlineStr">
        <is>
          <t>{'@haykghazaryan-test~ozerone-ui-tokens', 'compozer', 'generator-doozer'}</t>
        </is>
      </c>
    </row>
    <row r="28699">
      <c r="A28699" s="1" t="n">
        <v>28697</v>
      </c>
      <c r="B28699" t="inlineStr">
        <is>
          <t>dedent</t>
        </is>
      </c>
      <c r="C28699" t="n">
        <v>22</v>
      </c>
      <c r="D28699" t="inlineStr">
        <is>
          <t>{'dedent.macro', 'ts-dedent', '@types~fluent__dedent'}</t>
        </is>
      </c>
    </row>
    <row r="28700">
      <c r="A28700" s="1" t="n">
        <v>28698</v>
      </c>
      <c r="B28700" t="inlineStr">
        <is>
          <t>pdc</t>
        </is>
      </c>
      <c r="C28700" t="n">
        <v>22</v>
      </c>
      <c r="D28700" t="inlineStr">
        <is>
          <t>{'ae-pdc', 'react-pdc-utils', 'pdc-cli'}</t>
        </is>
      </c>
    </row>
    <row r="28701">
      <c r="A28701" s="1" t="n">
        <v>28699</v>
      </c>
      <c r="B28701" t="inlineStr">
        <is>
          <t>flayyer</t>
        </is>
      </c>
      <c r="C28701" t="n">
        <v>22</v>
      </c>
      <c r="D28701" t="inlineStr">
        <is>
          <t>{'flayyer', '@flayyer~flayyer-types', '@flayyer~better-url'}</t>
        </is>
      </c>
    </row>
    <row r="28702">
      <c r="A28702" s="1" t="n">
        <v>28700</v>
      </c>
      <c r="B28702" t="inlineStr">
        <is>
          <t>soler</t>
        </is>
      </c>
      <c r="C28702" t="n">
        <v>22</v>
      </c>
      <c r="D28702" t="inlineStr">
        <is>
          <t>{'test-dsr-package-lumps-basks-attic-soler', 'dsr-package-flote-sidas-soler-drows', '@dsr-org-reeve-husky-soler-sloyd~dsr-package-reeve-husky-soler-sloyd'}</t>
        </is>
      </c>
    </row>
    <row r="28703">
      <c r="A28703" s="1" t="n">
        <v>28701</v>
      </c>
      <c r="B28703" t="inlineStr">
        <is>
          <t>smartb</t>
        </is>
      </c>
      <c r="C28703" t="n">
        <v>22</v>
      </c>
      <c r="D28703" t="inlineStr">
        <is>
          <t>{'@smartb~react-layout', '@smartb~s2-dsl-automate', '@smartb~s2-dsl-aggregate'}</t>
        </is>
      </c>
    </row>
    <row r="28704">
      <c r="A28704" s="1" t="n">
        <v>28702</v>
      </c>
      <c r="B28704" t="inlineStr">
        <is>
          <t>dgcode</t>
        </is>
      </c>
      <c r="C28704" t="n">
        <v>22</v>
      </c>
      <c r="D28704" t="inlineStr">
        <is>
          <t>{'@dgcode~drive-app', '@dgcode~sites-app', '@dgcode~admin-directory'}</t>
        </is>
      </c>
    </row>
    <row r="28705">
      <c r="A28705" s="1" t="n">
        <v>28703</v>
      </c>
      <c r="B28705" t="inlineStr">
        <is>
          <t>magda</t>
        </is>
      </c>
      <c r="C28705" t="n">
        <v>22</v>
      </c>
      <c r="D28705" t="inlineStr">
        <is>
          <t>{'@magda~ci-utils', 'magda-cli-package', '@magda~create-secrets'}</t>
        </is>
      </c>
    </row>
    <row r="28706">
      <c r="A28706" s="1" t="n">
        <v>28704</v>
      </c>
      <c r="B28706" t="inlineStr">
        <is>
          <t>spinning</t>
        </is>
      </c>
      <c r="C28706" t="n">
        <v>22</v>
      </c>
      <c r="D28706" t="inlineStr">
        <is>
          <t>{'@grafikart~spinning-dots-element', 'xiratech-spinning-logo', '@midudev~wc-spinning-progress'}</t>
        </is>
      </c>
    </row>
    <row r="28707">
      <c r="A28707" s="1" t="n">
        <v>28705</v>
      </c>
      <c r="B28707" t="inlineStr">
        <is>
          <t>putid</t>
        </is>
      </c>
      <c r="C28707" t="n">
        <v>22</v>
      </c>
      <c r="D28707" t="inlineStr">
        <is>
          <t>{'test-mlw1-putid-praam', 'dsr-package-public-bowls-basin-putid-dents', '@dsr-org-gaudy-yabby-ephor-putid~dsr-package-gaudy-yabby-ephor-putid'}</t>
        </is>
      </c>
    </row>
    <row r="28708">
      <c r="A28708" s="1" t="n">
        <v>28706</v>
      </c>
      <c r="B28708" t="inlineStr">
        <is>
          <t>wsd</t>
        </is>
      </c>
      <c r="C28708" t="n">
        <v>22</v>
      </c>
      <c r="D28708" t="inlineStr">
        <is>
          <t>{'wsd-log', 'wsd_test', 'wsd-front'}</t>
        </is>
      </c>
    </row>
    <row r="28709">
      <c r="A28709" s="1" t="n">
        <v>28707</v>
      </c>
      <c r="B28709" t="inlineStr">
        <is>
          <t>curved</t>
        </is>
      </c>
      <c r="C28709" t="n">
        <v>22</v>
      </c>
      <c r="D28709" t="inlineStr">
        <is>
          <t>{'curved', 'curved-bottom-navigation-bar', 'flot.curvedlines-flexio'}</t>
        </is>
      </c>
    </row>
    <row r="28710">
      <c r="A28710" s="1" t="n">
        <v>28708</v>
      </c>
      <c r="B28710" t="inlineStr">
        <is>
          <t>babili</t>
        </is>
      </c>
      <c r="C28710" t="n">
        <v>22</v>
      </c>
      <c r="D28710" t="inlineStr">
        <is>
          <t>{'babili-webpack-plugin', 'babili-standalone', 'babili-angular-ts'}</t>
        </is>
      </c>
    </row>
    <row r="28711">
      <c r="A28711" s="1" t="n">
        <v>28709</v>
      </c>
      <c r="B28711" t="inlineStr">
        <is>
          <t>vues</t>
        </is>
      </c>
      <c r="C28711" t="n">
        <v>22</v>
      </c>
      <c r="D28711" t="inlineStr">
        <is>
          <t>{'vues', 'address-element-vues', 'xbzx-vues-slide-verify'}</t>
        </is>
      </c>
    </row>
    <row r="28712">
      <c r="A28712" s="1" t="n">
        <v>28710</v>
      </c>
      <c r="B28712" t="inlineStr">
        <is>
          <t>mht</t>
        </is>
      </c>
      <c r="C28712" t="n">
        <v>22</v>
      </c>
      <c r="D28712" t="inlineStr">
        <is>
          <t>{'pyshmht', 'qq-mht-mail-backup', 'lmht'}</t>
        </is>
      </c>
    </row>
    <row r="28713">
      <c r="A28713" s="1" t="n">
        <v>28711</v>
      </c>
      <c r="B28713" t="inlineStr">
        <is>
          <t>wedding</t>
        </is>
      </c>
      <c r="C28713" t="n">
        <v>22</v>
      </c>
      <c r="D28713" t="inlineStr">
        <is>
          <t>{'@agney~gatsby-theme-wedding', 'wedding-website', '@clamped90~gatsby-theme-wedding'}</t>
        </is>
      </c>
    </row>
    <row r="28714">
      <c r="A28714" s="1" t="n">
        <v>28712</v>
      </c>
      <c r="B28714" t="inlineStr">
        <is>
          <t>naira</t>
        </is>
      </c>
      <c r="C28714" t="n">
        <v>22</v>
      </c>
      <c r="D28714" t="inlineStr">
        <is>
          <t>{'@dsr-org-rejig-vases-naira-tules~test-dsr-org-rejig-vases-naira-tules', '@dsr-org-almah-hauls-unbed-naira~test-dsr-org-almah-hauls-unbed-naira', 'dsr-package-vulgo-naira-beach-zarfs'}</t>
        </is>
      </c>
    </row>
    <row r="28715">
      <c r="A28715" s="1" t="n">
        <v>28713</v>
      </c>
      <c r="B28715" t="inlineStr">
        <is>
          <t>meers</t>
        </is>
      </c>
      <c r="C28715" t="n">
        <v>22</v>
      </c>
      <c r="D28715" t="inlineStr">
        <is>
          <t>{'test-mlw2-meers-stark-dep', '@dsr-org-meers-mokes-until-cymas~test-dsr-org-meers-mokes-until-cymas', 'test-mlw2-meers-watap'}</t>
        </is>
      </c>
    </row>
    <row r="28716">
      <c r="A28716" s="1" t="n">
        <v>28714</v>
      </c>
      <c r="B28716" t="inlineStr">
        <is>
          <t>wingsuit</t>
        </is>
      </c>
      <c r="C28716" t="n">
        <v>22</v>
      </c>
      <c r="D28716" t="inlineStr">
        <is>
          <t>{'@wingsuit-designsystem~cli', '@wingsuit-designsystem~wingsuit', '@wingsuit-designsystem~starterkit-wingsuit'}</t>
        </is>
      </c>
    </row>
    <row r="28717">
      <c r="A28717" s="1" t="n">
        <v>28715</v>
      </c>
      <c r="B28717" t="inlineStr">
        <is>
          <t>salah</t>
        </is>
      </c>
      <c r="C28717" t="n">
        <v>22</v>
      </c>
      <c r="D28717" t="inlineStr">
        <is>
          <t>{'@salah-jsplayground~local-api', '@salah-js-playground~local-api', 'test-pack-salah'}</t>
        </is>
      </c>
    </row>
    <row r="28718">
      <c r="A28718" s="1" t="n">
        <v>28716</v>
      </c>
      <c r="B28718" t="inlineStr">
        <is>
          <t>simplewebrtc</t>
        </is>
      </c>
      <c r="C28718" t="n">
        <v>22</v>
      </c>
      <c r="D28718" t="inlineStr">
        <is>
          <t>{'simplewebrtc-screenshare-application-v2', 'simplewebrtc-plus', 'xwj-simplewebrtc'}</t>
        </is>
      </c>
    </row>
    <row r="28719">
      <c r="A28719" s="1" t="n">
        <v>28717</v>
      </c>
      <c r="B28719" t="inlineStr">
        <is>
          <t>nev</t>
        </is>
      </c>
      <c r="C28719" t="n">
        <v>22</v>
      </c>
      <c r="D28719" t="inlineStr">
        <is>
          <t>{'@nevtay~math_2', '@nevmn~vscode-css-languageserver', '@nicknevokshonov~common'}</t>
        </is>
      </c>
    </row>
    <row r="28720">
      <c r="A28720" s="1" t="n">
        <v>28718</v>
      </c>
      <c r="B28720" t="inlineStr">
        <is>
          <t>utp</t>
        </is>
      </c>
      <c r="C28720" t="n">
        <v>22</v>
      </c>
      <c r="D28720" t="inlineStr">
        <is>
          <t>{'mutp', 'utp-native', 'libp2p-utp'}</t>
        </is>
      </c>
    </row>
    <row r="28721">
      <c r="A28721" s="1" t="n">
        <v>28719</v>
      </c>
      <c r="B28721" t="inlineStr">
        <is>
          <t>dailymotion</t>
        </is>
      </c>
      <c r="C28721" t="n">
        <v>22</v>
      </c>
      <c r="D28721" t="inlineStr">
        <is>
          <t>{'youbora-adapter-dailymotion', 'gatsby-source-dailymotion', 'dailymotion-node'}</t>
        </is>
      </c>
    </row>
    <row r="28722">
      <c r="A28722" s="1" t="n">
        <v>28720</v>
      </c>
      <c r="B28722" t="inlineStr">
        <is>
          <t>iowa</t>
        </is>
      </c>
      <c r="C28722" t="n">
        <v>22</v>
      </c>
      <c r="D28722" t="inlineStr">
        <is>
          <t>{'server.iowa', '@uiowa~session-timer-alert', '@uiowa~digit-only'}</t>
        </is>
      </c>
    </row>
    <row r="28723">
      <c r="A28723" s="1" t="n">
        <v>28721</v>
      </c>
      <c r="B28723" t="inlineStr">
        <is>
          <t>testimonials</t>
        </is>
      </c>
      <c r="C28723" t="n">
        <v>22</v>
      </c>
      <c r="D28723" t="inlineStr">
        <is>
          <t>{'@watheia~app.content.bit-testimonials', 'gatsby-theme-testimonials', '@trustscout~collect-testimonials-widget'}</t>
        </is>
      </c>
    </row>
    <row r="28724">
      <c r="A28724" s="1" t="n">
        <v>28722</v>
      </c>
      <c r="B28724" t="inlineStr">
        <is>
          <t>vexed</t>
        </is>
      </c>
      <c r="C28724" t="n">
        <v>22</v>
      </c>
      <c r="D28724" t="inlineStr">
        <is>
          <t>{'@dsr-org-ranks-vexed-bykes-aswim~test-dsr-org-ranks-vexed-bykes-aswim', 'vexed', 'dsr-delete-wubwub-ricks-aphis-vexed-aline'}</t>
        </is>
      </c>
    </row>
    <row r="28725">
      <c r="A28725" s="1" t="n">
        <v>28723</v>
      </c>
      <c r="B28725" t="inlineStr">
        <is>
          <t>amenov</t>
        </is>
      </c>
      <c r="C28725" t="n">
        <v>22</v>
      </c>
      <c r="D28725" t="inlineStr">
        <is>
          <t>{'amenov.express.validator', 'amenov.req.wherebuilderjs', 'amenov.vue.validator'}</t>
        </is>
      </c>
    </row>
    <row r="28726">
      <c r="A28726" s="1" t="n">
        <v>28724</v>
      </c>
      <c r="B28726" t="inlineStr">
        <is>
          <t>raju</t>
        </is>
      </c>
      <c r="C28726" t="n">
        <v>22</v>
      </c>
      <c r="D28726" t="inlineStr">
        <is>
          <t>{'@msnraju~reg-expressions', 'lion-lib-raju', '@msnraju~lexer'}</t>
        </is>
      </c>
    </row>
    <row r="28727">
      <c r="A28727" s="1" t="n">
        <v>28725</v>
      </c>
      <c r="B28727" t="inlineStr">
        <is>
          <t>lassu</t>
        </is>
      </c>
      <c r="C28727" t="n">
        <v>22</v>
      </c>
      <c r="D28727" t="inlineStr">
        <is>
          <t>{'test-mlw2-wavey-lassu', '@dsr-user-nicol-roose-agate-lassu~dsr-package-public-nicol-roose-agate-lassu', 'test-package-deactivation-test-lassu-natal-roary-bluff'}</t>
        </is>
      </c>
    </row>
    <row r="28728">
      <c r="A28728" s="1" t="n">
        <v>28726</v>
      </c>
      <c r="B28728" t="inlineStr">
        <is>
          <t>laves</t>
        </is>
      </c>
      <c r="C28728" t="n">
        <v>22</v>
      </c>
      <c r="D28728" t="inlineStr">
        <is>
          <t>{'dsr-package-wahoo-largo-laves-while', '@dsr-rollback-org-meril-cutes-roque-laves~dsr-rollback-package-meril-cutes-roque-laves', 'test-mlw1-laves-rises'}</t>
        </is>
      </c>
    </row>
    <row r="28729">
      <c r="A28729" s="1" t="n">
        <v>28727</v>
      </c>
      <c r="B28729" t="inlineStr">
        <is>
          <t>scorer</t>
        </is>
      </c>
      <c r="C28729" t="n">
        <v>22</v>
      </c>
      <c r="D28729" t="inlineStr">
        <is>
          <t>{'bridge-scorer', 'scorer-to-usebio', 'news-bias-scorer'}</t>
        </is>
      </c>
    </row>
    <row r="28730">
      <c r="A28730" s="1" t="n">
        <v>28728</v>
      </c>
      <c r="B28730" t="inlineStr">
        <is>
          <t>taki</t>
        </is>
      </c>
      <c r="C28730" t="n">
        <v>22</v>
      </c>
      <c r="D28730" t="inlineStr">
        <is>
          <t>{'stylelint-config-takiyon', 'taki-storybook', 'moje-doswiadczenie-z-kremem-bustural-czy-naprawde-jest-taki-skuteczny'}</t>
        </is>
      </c>
    </row>
    <row r="28731">
      <c r="A28731" s="1" t="n">
        <v>28729</v>
      </c>
      <c r="B28731" t="inlineStr">
        <is>
          <t>elvia</t>
        </is>
      </c>
      <c r="C28731" t="n">
        <v>22</v>
      </c>
      <c r="D28731" t="inlineStr">
        <is>
          <t>{'@elvia~elvis-typography', '@elvia~elvis-assets-trademark', '@elvia~elvis-popover'}</t>
        </is>
      </c>
    </row>
    <row r="28732">
      <c r="A28732" s="1" t="n">
        <v>28730</v>
      </c>
      <c r="B28732" t="inlineStr">
        <is>
          <t>manek</t>
        </is>
      </c>
      <c r="C28732" t="n">
        <v>22</v>
      </c>
      <c r="D28732" t="inlineStr">
        <is>
          <t>{'@manekinekko~google-actions-starter', '@manekinekko~empty-object-values-entry', '@manekinekko~google-actions-binary'}</t>
        </is>
      </c>
    </row>
    <row r="28733">
      <c r="A28733" s="1" t="n">
        <v>28731</v>
      </c>
      <c r="B28733" t="inlineStr">
        <is>
          <t>rbs</t>
        </is>
      </c>
      <c r="C28733" t="n">
        <v>22</v>
      </c>
      <c r="D28733" t="inlineStr">
        <is>
          <t>{'@gregrbs~angular-http', '@rettersoft~rbs-rule-engine', 'sldrbs'}</t>
        </is>
      </c>
    </row>
    <row r="28734">
      <c r="A28734" s="1" t="n">
        <v>28732</v>
      </c>
      <c r="B28734" t="inlineStr">
        <is>
          <t>optum</t>
        </is>
      </c>
      <c r="C28734" t="n">
        <v>22</v>
      </c>
      <c r="D28734" t="inlineStr">
        <is>
          <t>{'@optum~knack-avro', '@optum~knack-producer', '@optum~knack-consumer'}</t>
        </is>
      </c>
    </row>
    <row r="28735">
      <c r="A28735" s="1" t="n">
        <v>28733</v>
      </c>
      <c r="B28735" t="inlineStr">
        <is>
          <t>week2</t>
        </is>
      </c>
      <c r="C28735" t="n">
        <v>22</v>
      </c>
      <c r="D28735" t="inlineStr">
        <is>
          <t>{'week2-zhu', 'szp-week2', 'js3030-week2'}</t>
        </is>
      </c>
    </row>
    <row r="28736">
      <c r="A28736" s="1" t="n">
        <v>28734</v>
      </c>
      <c r="B28736" t="inlineStr">
        <is>
          <t>tarun</t>
        </is>
      </c>
      <c r="C28736" t="n">
        <v>22</v>
      </c>
      <c r="D28736" t="inlineStr">
        <is>
          <t>{'remove-array-duplicates-tarun_v5', 'tarun-github-example', '@tarun-singhal~nodectm'}</t>
        </is>
      </c>
    </row>
    <row r="28737">
      <c r="A28737" s="1" t="n">
        <v>28735</v>
      </c>
      <c r="B28737" t="inlineStr">
        <is>
          <t>sc2</t>
        </is>
      </c>
      <c r="C28737" t="n">
        <v>22</v>
      </c>
      <c r="D28737" t="inlineStr">
        <is>
          <t>{'sc2kparser', 'sc2', '@node-sc2~system-protoss-supply'}</t>
        </is>
      </c>
    </row>
    <row r="28738">
      <c r="A28738" s="1" t="n">
        <v>28736</v>
      </c>
      <c r="B28738" t="inlineStr">
        <is>
          <t>rollout</t>
        </is>
      </c>
      <c r="C28738" t="n">
        <v>22</v>
      </c>
      <c r="D28738" t="inlineStr">
        <is>
          <t>{'wix-protos-rollout-backend-exposure-service', '@madisonreed~node-rollout', 'trezor-rollout'}</t>
        </is>
      </c>
    </row>
    <row r="28739">
      <c r="A28739" s="1" t="n">
        <v>28737</v>
      </c>
      <c r="B28739" t="inlineStr">
        <is>
          <t>nkmjs</t>
        </is>
      </c>
      <c r="C28739" t="n">
        <v>22</v>
      </c>
      <c r="D28739" t="inlineStr">
        <is>
          <t>{'@nkmjs~data-core', '@nkmjs~localisation', '@nkmjs~ui-core'}</t>
        </is>
      </c>
    </row>
    <row r="28740">
      <c r="A28740" s="1" t="n">
        <v>28738</v>
      </c>
      <c r="B28740" t="inlineStr">
        <is>
          <t>cabob</t>
        </is>
      </c>
      <c r="C28740" t="n">
        <v>22</v>
      </c>
      <c r="D28740" t="inlineStr">
        <is>
          <t>{'dsr-rollback-package-erven-wafts-serre-cabob', '@dsr-user-dawks-bunco-cabob-tuath~dsr-package-public-dawks-bunco-cabob-tuath', 'test-dsr-package-yolks-mesas-cabob-fifer'}</t>
        </is>
      </c>
    </row>
    <row r="28741">
      <c r="A28741" s="1" t="n">
        <v>28739</v>
      </c>
      <c r="B28741" t="inlineStr">
        <is>
          <t>xrc</t>
        </is>
      </c>
      <c r="C28741" t="n">
        <v>22</v>
      </c>
      <c r="D28741" t="inlineStr">
        <is>
          <t>{'@xrc-inc~grpc-web', '366ec-xrc', '@xrc-inc~grpc-react-connect'}</t>
        </is>
      </c>
    </row>
    <row r="28742">
      <c r="A28742" s="1" t="n">
        <v>28740</v>
      </c>
      <c r="B28742" t="inlineStr">
        <is>
          <t>reci</t>
        </is>
      </c>
      <c r="C28742" t="n">
        <v>22</v>
      </c>
      <c r="D28742" t="inlineStr">
        <is>
          <t>{'satreci-ngx-pretty-checkbox', 'recime-bot-extension', 'recime-message-responder'}</t>
        </is>
      </c>
    </row>
    <row r="28743">
      <c r="A28743" s="1" t="n">
        <v>28741</v>
      </c>
      <c r="B28743" t="inlineStr">
        <is>
          <t>oji</t>
        </is>
      </c>
      <c r="C28743" t="n">
        <v>22</v>
      </c>
      <c r="D28743" t="inlineStr">
        <is>
          <t>{'simooji', 'erroroji', 'react-native-sooji-animated-input'}</t>
        </is>
      </c>
    </row>
    <row r="28744">
      <c r="A28744" s="1" t="n">
        <v>28742</v>
      </c>
      <c r="B28744" t="inlineStr">
        <is>
          <t>makerjs</t>
        </is>
      </c>
      <c r="C28744" t="n">
        <v>22</v>
      </c>
      <c r="D28744" t="inlineStr">
        <is>
          <t>{'makerjs-ventgrid', 'makerjs-polygon-rimbox', 'makerjs'}</t>
        </is>
      </c>
    </row>
    <row r="28745">
      <c r="A28745" s="1" t="n">
        <v>28743</v>
      </c>
      <c r="B28745" t="inlineStr">
        <is>
          <t>roans</t>
        </is>
      </c>
      <c r="C28745" t="n">
        <v>22</v>
      </c>
      <c r="D28745" t="inlineStr">
        <is>
          <t>{'dsr-package-ankhs-roans', 'dsr-package-public-roans-zoons-crams-tapes', 'dsr-package-scary-bikes-roans-wigan'}</t>
        </is>
      </c>
    </row>
    <row r="28746">
      <c r="A28746" s="1" t="n">
        <v>28744</v>
      </c>
      <c r="B28746" t="inlineStr">
        <is>
          <t>ebabel</t>
        </is>
      </c>
      <c r="C28746" t="n">
        <v>22</v>
      </c>
      <c r="D28746" t="inlineStr">
        <is>
          <t>{'ebabel-skybox', 'ebabel-utils', 'ebabel-distance'}</t>
        </is>
      </c>
    </row>
    <row r="28747">
      <c r="A28747" s="1" t="n">
        <v>28745</v>
      </c>
      <c r="B28747" t="inlineStr">
        <is>
          <t>rawly</t>
        </is>
      </c>
      <c r="C28747" t="n">
        <v>22</v>
      </c>
      <c r="D28747" t="inlineStr">
        <is>
          <t>{'@dsr-user-venge-swats-rawly-barer~dsr-package-public-venge-swats-rawly-barer', 'test-mlw1-rawly-pilea', 'dsr-package-public-trade-rawly-lyric-souse'}</t>
        </is>
      </c>
    </row>
    <row r="28748">
      <c r="A28748" s="1" t="n">
        <v>28746</v>
      </c>
      <c r="B28748" t="inlineStr">
        <is>
          <t>qubit</t>
        </is>
      </c>
      <c r="C28748" t="n">
        <v>22</v>
      </c>
      <c r="D28748" t="inlineStr">
        <is>
          <t>{'qubit-cli', 'qubit', 'qubit-helper-functions'}</t>
        </is>
      </c>
    </row>
    <row r="28749">
      <c r="A28749" s="1" t="n">
        <v>28747</v>
      </c>
      <c r="B28749" t="inlineStr">
        <is>
          <t>mettez</t>
        </is>
      </c>
      <c r="C28749" t="n">
        <v>22</v>
      </c>
      <c r="D28749" t="inlineStr">
        <is>
          <t>{'@permettezmoideconstruire~html-replace-webpack-plugin', '@permettezmoideconstruire~dom-utils', '@permettezmoideconstruire~utm-parser'}</t>
        </is>
      </c>
    </row>
    <row r="28750">
      <c r="A28750" s="1" t="n">
        <v>28748</v>
      </c>
      <c r="B28750" t="inlineStr">
        <is>
          <t>construire</t>
        </is>
      </c>
      <c r="C28750" t="n">
        <v>22</v>
      </c>
      <c r="D28750" t="inlineStr">
        <is>
          <t>{'@permettezmoideconstruire~html-replace-webpack-plugin', '@permettezmoideconstruire~dom-utils', '@permettezmoideconstruire~utm-parser'}</t>
        </is>
      </c>
    </row>
    <row r="28751">
      <c r="A28751" s="1" t="n">
        <v>28749</v>
      </c>
      <c r="B28751" t="inlineStr">
        <is>
          <t>vtypes</t>
        </is>
      </c>
      <c r="C28751" t="n">
        <v>22</v>
      </c>
      <c r="D28751" t="inlineStr">
        <is>
          <t>{'vtypes-array', 'vtypes-register', 'vtypes-arrayof'}</t>
        </is>
      </c>
    </row>
    <row r="28752">
      <c r="A28752" s="1" t="n">
        <v>28750</v>
      </c>
      <c r="B28752" t="inlineStr">
        <is>
          <t>bozoou</t>
        </is>
      </c>
      <c r="C28752" t="n">
        <v>22</v>
      </c>
      <c r="D28752" t="inlineStr">
        <is>
          <t>{'bozoou_norm_js', 'bozoou_default_css', 'bozoou_develop'}</t>
        </is>
      </c>
    </row>
    <row r="28753">
      <c r="A28753" s="1" t="n">
        <v>28751</v>
      </c>
      <c r="B28753" t="inlineStr">
        <is>
          <t>siris</t>
        </is>
      </c>
      <c r="C28753" t="n">
        <v>22</v>
      </c>
      <c r="D28753" t="inlineStr">
        <is>
          <t>{'@dsr-user-unbox-siris-mould-codex~dsr-package-public-unbox-siris-mould-codex', '@dsr-user-aflaj-siris-betty-anigh~dsr-package-public-aflaj-siris-betty-anigh', 'test-mlw1-siris-gizmo'}</t>
        </is>
      </c>
    </row>
    <row r="28754">
      <c r="A28754" s="1" t="n">
        <v>28752</v>
      </c>
      <c r="B28754" t="inlineStr">
        <is>
          <t>rounding</t>
        </is>
      </c>
      <c r="C28754" t="n">
        <v>22</v>
      </c>
      <c r="D28754" t="inlineStr">
        <is>
          <t>{'@roundingwellos~gulp-rsync', 'odoo8-addon-purchase-supplier-rounding-method', 'odoo12-addon-account-invoice-fix-tax-rounding'}</t>
        </is>
      </c>
    </row>
    <row r="28755">
      <c r="A28755" s="1" t="n">
        <v>28753</v>
      </c>
      <c r="B28755" t="inlineStr">
        <is>
          <t>spacex</t>
        </is>
      </c>
      <c r="C28755" t="n">
        <v>22</v>
      </c>
      <c r="D28755" t="inlineStr">
        <is>
          <t>{'spacex-api', 'temp-spacex', '@openland~spacex-web'}</t>
        </is>
      </c>
    </row>
    <row r="28756">
      <c r="A28756" s="1" t="n">
        <v>28754</v>
      </c>
      <c r="B28756" t="inlineStr">
        <is>
          <t>tabulator</t>
        </is>
      </c>
      <c r="C28756" t="n">
        <v>22</v>
      </c>
      <c r="D28756" t="inlineStr">
        <is>
          <t>{'@types~tabulator-tables', 'ember-tabulator', 'vue-tabulator-component'}</t>
        </is>
      </c>
    </row>
    <row r="28757">
      <c r="A28757" s="1" t="n">
        <v>28755</v>
      </c>
      <c r="B28757" t="inlineStr">
        <is>
          <t>kaam</t>
        </is>
      </c>
      <c r="C28757" t="n">
        <v>22</v>
      </c>
      <c r="D28757" t="inlineStr">
        <is>
          <t>{'@dsr-user-maple-scrap-kaama-grigs~dsr-package-public-maple-scrap-kaama-grigs', '@dsr-org-kopje-tilts-kaama-dolma~test-dsr-org-kopje-tilts-kaama-dolma', 'test-mlw3-kaama-olden'}</t>
        </is>
      </c>
    </row>
    <row r="28758">
      <c r="A28758" s="1" t="n">
        <v>28756</v>
      </c>
      <c r="B28758" t="inlineStr">
        <is>
          <t>tondi</t>
        </is>
      </c>
      <c r="C28758" t="n">
        <v>22</v>
      </c>
      <c r="D28758" t="inlineStr">
        <is>
          <t>{'dsr-package-public-dorse-tondi-peghs-gaups', '@dsr-rollback-org-foins-skews-tondi-garni~dsr-rollback-package-foins-skews-tondi-garni', 'dsr-rollback-package-canna-tondi-desex-white'}</t>
        </is>
      </c>
    </row>
    <row r="28759">
      <c r="A28759" s="1" t="n">
        <v>28757</v>
      </c>
      <c r="B28759" t="inlineStr">
        <is>
          <t>orator</t>
        </is>
      </c>
      <c r="C28759" t="n">
        <v>22</v>
      </c>
      <c r="D28759" t="inlineStr">
        <is>
          <t>{'flask-orator', 'texorator', 'restorator'}</t>
        </is>
      </c>
    </row>
    <row r="28760">
      <c r="A28760" s="1" t="n">
        <v>28758</v>
      </c>
      <c r="B28760" t="inlineStr">
        <is>
          <t>penie</t>
        </is>
      </c>
      <c r="C28760" t="n">
        <v>22</v>
      </c>
      <c r="D28760" t="inlineStr">
        <is>
          <t>{'dsr-package-public-penie-dotty-selfs-pants', 'dsr-rollback-package-penie-camps-primo-lymes', '@test-mlw-org-clegs-penie~test-mlw1-clegs-penie'}</t>
        </is>
      </c>
    </row>
    <row r="28761">
      <c r="A28761" s="1" t="n">
        <v>28759</v>
      </c>
      <c r="B28761" t="inlineStr">
        <is>
          <t>lzma</t>
        </is>
      </c>
      <c r="C28761" t="n">
        <v>22</v>
      </c>
      <c r="D28761" t="inlineStr">
        <is>
          <t>{'json-lzma-wrap', 'lzma-native-preview', 'html-webpack-inline-lzma-plugin'}</t>
        </is>
      </c>
    </row>
    <row r="28762">
      <c r="A28762" s="1" t="n">
        <v>28760</v>
      </c>
      <c r="B28762" t="inlineStr">
        <is>
          <t>siles</t>
        </is>
      </c>
      <c r="C28762" t="n">
        <v>22</v>
      </c>
      <c r="D28762" t="inlineStr">
        <is>
          <t>{'dsr-package-nacho-siles-sorbs-spasm', 'dsr-package-public-nacho-siles-sorbs-spasm', 'dsr-package-loafs-natal-siles-stoun'}</t>
        </is>
      </c>
    </row>
    <row r="28763">
      <c r="A28763" s="1" t="n">
        <v>28761</v>
      </c>
      <c r="B28763" t="inlineStr">
        <is>
          <t>crafter</t>
        </is>
      </c>
      <c r="C28763" t="n">
        <v>22</v>
      </c>
      <c r="D28763" t="inlineStr">
        <is>
          <t>{'@craftercms~content', 'web-minecraft-crafter', 'crafter-api'}</t>
        </is>
      </c>
    </row>
    <row r="28764">
      <c r="A28764" s="1" t="n">
        <v>28762</v>
      </c>
      <c r="B28764" t="inlineStr">
        <is>
          <t>dorse</t>
        </is>
      </c>
      <c r="C28764" t="n">
        <v>22</v>
      </c>
      <c r="D28764" t="inlineStr">
        <is>
          <t>{'@dsr-org-coned-caboc-amene-dorse~test-dsr-org-coned-caboc-amene-dorse', 'dsr-delete-wubwub-test-qualm-dorse-rusks-sikes', 'test-package-deactivation-test-dorse-whops-dunce-throw'}</t>
        </is>
      </c>
    </row>
    <row r="28765">
      <c r="A28765" s="1" t="n">
        <v>28763</v>
      </c>
      <c r="B28765" t="inlineStr">
        <is>
          <t>bladedancer</t>
        </is>
      </c>
      <c r="C28765" t="n">
        <v>22</v>
      </c>
      <c r="D28765" t="inlineStr">
        <is>
          <t>{'@bladedancer~api-builder-plugin-gm-objectfilter', '@bladedancer~mod-b', '@bladedancer~api-builder-plugin-gm-gmailutils'}</t>
        </is>
      </c>
    </row>
    <row r="28766">
      <c r="A28766" s="1" t="n">
        <v>28764</v>
      </c>
      <c r="B28766" t="inlineStr">
        <is>
          <t>haick</t>
        </is>
      </c>
      <c r="C28766" t="n">
        <v>22</v>
      </c>
      <c r="D28766" t="inlineStr">
        <is>
          <t>{'dsr-rollback-package-haick-indie-roops-broil', 'dsr-package-public-notch-armil-gadge-haick', 'dsr-delete-wubwub-frorn-haick-ruses-sneed'}</t>
        </is>
      </c>
    </row>
    <row r="28767">
      <c r="A28767" s="1" t="n">
        <v>28765</v>
      </c>
      <c r="B28767" t="inlineStr">
        <is>
          <t>fauns</t>
        </is>
      </c>
      <c r="C28767" t="n">
        <v>22</v>
      </c>
      <c r="D28767" t="inlineStr">
        <is>
          <t>{'test-mlw3-kefir-fauns', 'test-mlw1-fauns-maxim', 'dsr-package-beath-fauns-syncs-reefs'}</t>
        </is>
      </c>
    </row>
    <row r="28768">
      <c r="A28768" s="1" t="n">
        <v>28766</v>
      </c>
      <c r="B28768" t="inlineStr">
        <is>
          <t>pgm</t>
        </is>
      </c>
      <c r="C28768" t="n">
        <v>22</v>
      </c>
      <c r="D28768" t="inlineStr">
        <is>
          <t>{'pgmq', 'pgmjah-blitz', 'ng-pgm-icons'}</t>
        </is>
      </c>
    </row>
    <row r="28769">
      <c r="A28769" s="1" t="n">
        <v>28767</v>
      </c>
      <c r="B28769" t="inlineStr">
        <is>
          <t>zds</t>
        </is>
      </c>
      <c r="C28769" t="n">
        <v>22</v>
      </c>
      <c r="D28769" t="inlineStr">
        <is>
          <t>{'@scarmel~zds-dev', 'zds-member', 'expression-zds'}</t>
        </is>
      </c>
    </row>
    <row r="28770">
      <c r="A28770" s="1" t="n">
        <v>28768</v>
      </c>
      <c r="B28770" t="inlineStr">
        <is>
          <t>sepad</t>
        </is>
      </c>
      <c r="C28770" t="n">
        <v>22</v>
      </c>
      <c r="D28770" t="inlineStr">
        <is>
          <t>{'dsr-package-craft-sepad-cubic-paten', 'dsr-rollback-package-porty-colds-grebe-sepad', 'dsr-package-revet-gutta-sepad-tikis'}</t>
        </is>
      </c>
    </row>
    <row r="28771">
      <c r="A28771" s="1" t="n">
        <v>28769</v>
      </c>
      <c r="B28771" t="inlineStr">
        <is>
          <t>meetinghand</t>
        </is>
      </c>
      <c r="C28771" t="n">
        <v>22</v>
      </c>
      <c r="D28771" t="inlineStr">
        <is>
          <t>{'meetinghand-component-library', '@meetinghand~style', '@meetinghand~button'}</t>
        </is>
      </c>
    </row>
    <row r="28772">
      <c r="A28772" s="1" t="n">
        <v>28770</v>
      </c>
      <c r="B28772" t="inlineStr">
        <is>
          <t>mooed</t>
        </is>
      </c>
      <c r="C28772" t="n">
        <v>22</v>
      </c>
      <c r="D28772" t="inlineStr">
        <is>
          <t>{'@dsr-user-stone-spore-mooed-stoep~dsr-package-public-stone-spore-mooed-stoep', 'test-mlw2-mooed-leaky', 'dsr-package-public-mooed-proem-wrong-rynds'}</t>
        </is>
      </c>
    </row>
    <row r="28773">
      <c r="A28773" s="1" t="n">
        <v>28771</v>
      </c>
      <c r="B28773" t="inlineStr">
        <is>
          <t>loped</t>
        </is>
      </c>
      <c r="C28773" t="n">
        <v>22</v>
      </c>
      <c r="D28773" t="inlineStr">
        <is>
          <t>{'dsr-package-public-silty-germs-loped-times', '@test-mlw-org-marle-loped~test-mlw1-marle-loped', 'dsr-rollback-package-potoo-rouge-pumas-loped'}</t>
        </is>
      </c>
    </row>
    <row r="28774">
      <c r="A28774" s="1" t="n">
        <v>28772</v>
      </c>
      <c r="B28774" t="inlineStr">
        <is>
          <t>browserified</t>
        </is>
      </c>
      <c r="C28774" t="n">
        <v>22</v>
      </c>
      <c r="D28774" t="inlineStr">
        <is>
          <t>{'@browserified~typescript', 'nvd3-browserified', 'fontkit-browserified'}</t>
        </is>
      </c>
    </row>
    <row r="28775">
      <c r="A28775" s="1" t="n">
        <v>28773</v>
      </c>
      <c r="B28775" t="inlineStr">
        <is>
          <t>alphanumeric</t>
        </is>
      </c>
      <c r="C28775" t="n">
        <v>22</v>
      </c>
      <c r="D28775" t="inlineStr">
        <is>
          <t>{'limit-alphanumeric', 'captcha-generator-alphanumeric', '@plexis~is-alphanumeric'}</t>
        </is>
      </c>
    </row>
    <row r="28776">
      <c r="A28776" s="1" t="n">
        <v>28774</v>
      </c>
      <c r="B28776" t="inlineStr">
        <is>
          <t>toby</t>
        </is>
      </c>
      <c r="C28776" t="n">
        <v>22</v>
      </c>
      <c r="D28776" t="inlineStr">
        <is>
          <t>{'@toby.mosque~quasar-app-extension-qdatetimepicker', '@tobyn~node-webcam', '@toby-mpv~esbuild-http-import'}</t>
        </is>
      </c>
    </row>
    <row r="28777">
      <c r="A28777" s="1" t="n">
        <v>28775</v>
      </c>
      <c r="B28777" t="inlineStr">
        <is>
          <t>diact</t>
        </is>
      </c>
      <c r="C28777" t="n">
        <v>22</v>
      </c>
      <c r="D28777" t="inlineStr">
        <is>
          <t>{'test-package-deactivation-test-diact-larum-bilbo-elder', 'dsr-package-public-heave-gibes-diact-calpa', 'test-mlw3-diact-tapen'}</t>
        </is>
      </c>
    </row>
    <row r="28778">
      <c r="A28778" s="1" t="n">
        <v>28776</v>
      </c>
      <c r="B28778" t="inlineStr">
        <is>
          <t>labeling</t>
        </is>
      </c>
      <c r="C28778" t="n">
        <v>22</v>
      </c>
      <c r="D28778" t="inlineStr">
        <is>
          <t>{'labeling-droid', 'excentric-labeling', 'vue-sequence-labeling-box'}</t>
        </is>
      </c>
    </row>
    <row r="28779">
      <c r="A28779" s="1" t="n">
        <v>28777</v>
      </c>
      <c r="B28779" t="inlineStr">
        <is>
          <t>githook</t>
        </is>
      </c>
      <c r="C28779" t="n">
        <v>22</v>
      </c>
      <c r="D28779" t="inlineStr">
        <is>
          <t>{'githook-deploy', 'xe-test-githook', 'counsel-rule-githook'}</t>
        </is>
      </c>
    </row>
    <row r="28780">
      <c r="A28780" s="1" t="n">
        <v>28778</v>
      </c>
      <c r="B28780" t="inlineStr">
        <is>
          <t>gibed</t>
        </is>
      </c>
      <c r="C28780" t="n">
        <v>22</v>
      </c>
      <c r="D28780" t="inlineStr">
        <is>
          <t>{'dsr-delete-wubwub-taunt-penny-hazer-gibed', '@dsr-rollback-org-diebs-gibed-hobos-metho~dsr-rollback-package-diebs-gibed-hobos-metho', '@dsr-rollback-org-gibed-giver-crake-mengs~dsr-rollback-package-gibed-giver-crake-mengs'}</t>
        </is>
      </c>
    </row>
    <row r="28781">
      <c r="A28781" s="1" t="n">
        <v>28779</v>
      </c>
      <c r="B28781" t="inlineStr">
        <is>
          <t>fow</t>
        </is>
      </c>
      <c r="C28781" t="n">
        <v>22</v>
      </c>
      <c r="D28781" t="inlineStr">
        <is>
          <t>{'jf-fowa-test2', 'fow-code-components', '@fow~cli-utils'}</t>
        </is>
      </c>
    </row>
    <row r="28782">
      <c r="A28782" s="1" t="n">
        <v>28780</v>
      </c>
      <c r="B28782" t="inlineStr">
        <is>
          <t>czh</t>
        </is>
      </c>
      <c r="C28782" t="n">
        <v>22</v>
      </c>
      <c r="D28782" t="inlineStr">
        <is>
          <t>{'czh-vue-cli', 'czh-demo', 'czh-ui'}</t>
        </is>
      </c>
    </row>
    <row r="28783">
      <c r="A28783" s="1" t="n">
        <v>28781</v>
      </c>
      <c r="B28783" t="inlineStr">
        <is>
          <t>vaunt</t>
        </is>
      </c>
      <c r="C28783" t="n">
        <v>22</v>
      </c>
      <c r="D28783" t="inlineStr">
        <is>
          <t>{'@dsr-rollback-org-forty-vaunt-wines-surge~dsr-rollback-package-forty-vaunt-wines-surge', '@malware-test-repay-vaunt~test-mlw3-repay-vaunt', 'test-mlw1-segos-vaunt'}</t>
        </is>
      </c>
    </row>
    <row r="28784">
      <c r="A28784" s="1" t="n">
        <v>28782</v>
      </c>
      <c r="B28784" t="inlineStr">
        <is>
          <t>cyton</t>
        </is>
      </c>
      <c r="C28784" t="n">
        <v>22</v>
      </c>
      <c r="D28784" t="inlineStr">
        <is>
          <t>{'dsr-package-public-cyton-laser-filth-unlaw', 'dsr-package-talak-cyton-mucor-bucko', 'dsr-package-public-gibel-olein-fells-cyton'}</t>
        </is>
      </c>
    </row>
    <row r="28785">
      <c r="A28785" s="1" t="n">
        <v>28783</v>
      </c>
      <c r="B28785" t="inlineStr">
        <is>
          <t>incur</t>
        </is>
      </c>
      <c r="C28785" t="n">
        <v>22</v>
      </c>
      <c r="D28785" t="inlineStr">
        <is>
          <t>{'dsr-rollback-package-dungy-incur-trace-julep', 'test-mlw4-savoy-incur', 'fincura_api'}</t>
        </is>
      </c>
    </row>
    <row r="28786">
      <c r="A28786" s="1" t="n">
        <v>28784</v>
      </c>
      <c r="B28786" t="inlineStr">
        <is>
          <t>prink</t>
        </is>
      </c>
      <c r="C28786" t="n">
        <v>22</v>
      </c>
      <c r="D28786" t="inlineStr">
        <is>
          <t>{'test-mlw1-prink-louse', 'dsr-package-prink-poted-vower-rafts', 'dsr-delete-wubwub-clans-irids-unfed-prink'}</t>
        </is>
      </c>
    </row>
    <row r="28787">
      <c r="A28787" s="1" t="n">
        <v>28785</v>
      </c>
      <c r="B28787" t="inlineStr">
        <is>
          <t>saasify</t>
        </is>
      </c>
      <c r="C28787" t="n">
        <v>22</v>
      </c>
      <c r="D28787" t="inlineStr">
        <is>
          <t>{'@saasify~google-spreadsheet', 'react-saasify', 'saasify-template-bronze'}</t>
        </is>
      </c>
    </row>
    <row r="28788">
      <c r="A28788" s="1" t="n">
        <v>28786</v>
      </c>
      <c r="B28788" t="inlineStr">
        <is>
          <t>jaco</t>
        </is>
      </c>
      <c r="C28788" t="n">
        <v>22</v>
      </c>
      <c r="D28788" t="inlineStr">
        <is>
          <t>{'gitbook-start-https-noejaco', '@cvrg-report~jacoco-json', 'jacoco-html-asset-bundle'}</t>
        </is>
      </c>
    </row>
    <row r="28789">
      <c r="A28789" s="1" t="n">
        <v>28787</v>
      </c>
      <c r="B28789" t="inlineStr">
        <is>
          <t>upsee</t>
        </is>
      </c>
      <c r="C28789" t="n">
        <v>22</v>
      </c>
      <c r="D28789" t="inlineStr">
        <is>
          <t>{'dsr-package-public-upsee-mucus-enate-resay', '@dsr-user-mined-skene-erose-upsee~dsr-package-public-mined-skene-erose-upsee', 'test-mlw3-beach-upsee'}</t>
        </is>
      </c>
    </row>
    <row r="28790">
      <c r="A28790" s="1" t="n">
        <v>28788</v>
      </c>
      <c r="B28790" t="inlineStr">
        <is>
          <t>scenarios</t>
        </is>
      </c>
      <c r="C28790" t="n">
        <v>22</v>
      </c>
      <c r="D28790" t="inlineStr">
        <is>
          <t>{'backstop-retry-failed-scenarios', '@stoplight~spec-scenarios', 'testscenarios'}</t>
        </is>
      </c>
    </row>
    <row r="28791">
      <c r="A28791" s="1" t="n">
        <v>28789</v>
      </c>
      <c r="B28791" t="inlineStr">
        <is>
          <t>loons</t>
        </is>
      </c>
      <c r="C28791" t="n">
        <v>22</v>
      </c>
      <c r="D28791" t="inlineStr">
        <is>
          <t>{'@dsr-rollback-org-apism-loons-agami-sowle~dsr-rollback-package-apism-loons-agami-sowle', 'test-package-deactivation-test-loons-owari-modus-chart', 'dsr-package-knars-flora-loons-strap'}</t>
        </is>
      </c>
    </row>
    <row r="28792">
      <c r="A28792" s="1" t="n">
        <v>28790</v>
      </c>
      <c r="B28792" t="inlineStr">
        <is>
          <t>singe</t>
        </is>
      </c>
      <c r="C28792" t="n">
        <v>22</v>
      </c>
      <c r="D28792" t="inlineStr">
        <is>
          <t>{'test-package-deactivation-test-scads-tronc-singe-sloop', 'dsr-package-public-peats-singe-yexed-coast', 'test-mlw2-dipso-singe'}</t>
        </is>
      </c>
    </row>
    <row r="28793">
      <c r="A28793" s="1" t="n">
        <v>28791</v>
      </c>
      <c r="B28793" t="inlineStr">
        <is>
          <t>mxck</t>
        </is>
      </c>
      <c r="C28793" t="n">
        <v>22</v>
      </c>
      <c r="D28793" t="inlineStr">
        <is>
          <t>{'@mxck~web3-eth-miner', '@mxck~web3-eth-iban', '@mxck~web3-eth-contract'}</t>
        </is>
      </c>
    </row>
    <row r="28794">
      <c r="A28794" s="1" t="n">
        <v>28792</v>
      </c>
      <c r="B28794" t="inlineStr">
        <is>
          <t>sedgwick</t>
        </is>
      </c>
      <c r="C28794" t="n">
        <v>22</v>
      </c>
      <c r="D28794" t="inlineStr">
        <is>
          <t>{'@openfonts~sedgwick-ave-display_latin', '@sedgwickz~lib1', 'typeface-sedgwick-ave'}</t>
        </is>
      </c>
    </row>
    <row r="28795">
      <c r="A28795" s="1" t="n">
        <v>28793</v>
      </c>
      <c r="B28795" t="inlineStr">
        <is>
          <t>anagram</t>
        </is>
      </c>
      <c r="C28795" t="n">
        <v>22</v>
      </c>
      <c r="D28795" t="inlineStr">
        <is>
          <t>{'anagramica', 'validate.io-anagram', 'anagram-react-native-picker'}</t>
        </is>
      </c>
    </row>
    <row r="28796">
      <c r="A28796" s="1" t="n">
        <v>28794</v>
      </c>
      <c r="B28796" t="inlineStr">
        <is>
          <t>micas</t>
        </is>
      </c>
      <c r="C28796" t="n">
        <v>22</v>
      </c>
      <c r="D28796" t="inlineStr">
        <is>
          <t>{'dsr-package-joist-micas-quins-yamen', 'dsr-package-public-joist-micas-quins-yamen', 'test-mlw3-micas-halal'}</t>
        </is>
      </c>
    </row>
    <row r="28797">
      <c r="A28797" s="1" t="n">
        <v>28795</v>
      </c>
      <c r="B28797" t="inlineStr">
        <is>
          <t>betid</t>
        </is>
      </c>
      <c r="C28797" t="n">
        <v>22</v>
      </c>
      <c r="D28797" t="inlineStr">
        <is>
          <t>{'dsr-rollback-package-micks-betid-ambry-softy', 'dsr-package-public-phage-betid-delph-strip', 'dsr-package-phage-betid-delph-strip'}</t>
        </is>
      </c>
    </row>
    <row r="28798">
      <c r="A28798" s="1" t="n">
        <v>28796</v>
      </c>
      <c r="B28798" t="inlineStr">
        <is>
          <t>dpl</t>
        </is>
      </c>
      <c r="C28798" t="n">
        <v>22</v>
      </c>
      <c r="D28798" t="inlineStr">
        <is>
          <t>{'@hic~ourdpl-common-ui', 'testdpl', 'dpla-lang'}</t>
        </is>
      </c>
    </row>
    <row r="28799">
      <c r="A28799" s="1" t="n">
        <v>28797</v>
      </c>
      <c r="B28799" t="inlineStr">
        <is>
          <t>glads</t>
        </is>
      </c>
      <c r="C28799" t="n">
        <v>22</v>
      </c>
      <c r="D28799" t="inlineStr">
        <is>
          <t>{'@malware-test-glads-chott~dsr-package-public-glads-chott', 'test-package-deactivation-test-maist-match-bajri-glads', 'dsr-rollback-package-foehn-limbo-medal-glads'}</t>
        </is>
      </c>
    </row>
    <row r="28800">
      <c r="A28800" s="1" t="n">
        <v>28798</v>
      </c>
      <c r="B28800" t="inlineStr">
        <is>
          <t>corsica</t>
        </is>
      </c>
      <c r="C28800" t="n">
        <v>22</v>
      </c>
      <c r="D28800" t="inlineStr">
        <is>
          <t>{'corsica-twitch', 'corsica-google-photos', 'corsica-tweet'}</t>
        </is>
      </c>
    </row>
    <row r="28801">
      <c r="A28801" s="1" t="n">
        <v>28799</v>
      </c>
      <c r="B28801" t="inlineStr">
        <is>
          <t>zera</t>
        </is>
      </c>
      <c r="C28801" t="n">
        <v>22</v>
      </c>
      <c r="D28801" t="inlineStr">
        <is>
          <t>{'react-togglezera', 'template-zerado', '@carto~zera'}</t>
        </is>
      </c>
    </row>
    <row r="28802">
      <c r="A28802" s="1" t="n">
        <v>28800</v>
      </c>
      <c r="B28802" t="inlineStr">
        <is>
          <t>cords</t>
        </is>
      </c>
      <c r="C28802" t="n">
        <v>22</v>
      </c>
      <c r="D28802" t="inlineStr">
        <is>
          <t>{'test-mlw2-cords-bilgy-dep', 'test-dsr-package-swoun-quops-cords-woful', 'test-mlw1-cords-twirl'}</t>
        </is>
      </c>
    </row>
    <row r="28803">
      <c r="A28803" s="1" t="n">
        <v>28801</v>
      </c>
      <c r="B28803" t="inlineStr">
        <is>
          <t>mutts</t>
        </is>
      </c>
      <c r="C28803" t="n">
        <v>22</v>
      </c>
      <c r="D28803" t="inlineStr">
        <is>
          <t>{'@dsr-user-mitre-mutts-wites-duroy~dsr-package-public-mitre-mutts-wites-duroy', 'dsr-delete-wubwub-opahs-brach-mutts-corni', '@dsr-rollback-org-zetas-mutts-piles-zoons~dsr-rollback-package-zetas-mutts-piles-zoons'}</t>
        </is>
      </c>
    </row>
    <row r="28804">
      <c r="A28804" s="1" t="n">
        <v>28802</v>
      </c>
      <c r="B28804" t="inlineStr">
        <is>
          <t>automait</t>
        </is>
      </c>
      <c r="C28804" t="n">
        <v>22</v>
      </c>
      <c r="D28804" t="inlineStr">
        <is>
          <t>{'automait-benq-projector', 'automait-airproxy', 'automait-airbeam'}</t>
        </is>
      </c>
    </row>
    <row r="28805">
      <c r="A28805" s="1" t="n">
        <v>28803</v>
      </c>
      <c r="B28805" t="inlineStr">
        <is>
          <t>sdfsdf</t>
        </is>
      </c>
      <c r="C28805" t="n">
        <v>22</v>
      </c>
      <c r="D28805" t="inlineStr">
        <is>
          <t>{'npm-lipaidsafasdfsdf', 'tessdfsdfs', 'pack-asdfsdfsefw'}</t>
        </is>
      </c>
    </row>
    <row r="28806">
      <c r="A28806" s="1" t="n">
        <v>28804</v>
      </c>
      <c r="B28806" t="inlineStr">
        <is>
          <t>spelling</t>
        </is>
      </c>
      <c r="C28806" t="n">
        <v>22</v>
      </c>
      <c r="D28806" t="inlineStr">
        <is>
          <t>{'textlint-rule-spelling', 'micro-spelling-correcter', 'spelling-manager'}</t>
        </is>
      </c>
    </row>
    <row r="28807">
      <c r="A28807" s="1" t="n">
        <v>28805</v>
      </c>
      <c r="B28807" t="inlineStr">
        <is>
          <t>ztechapps</t>
        </is>
      </c>
      <c r="C28807" t="n">
        <v>22</v>
      </c>
      <c r="D28807" t="inlineStr">
        <is>
          <t>{'@ztechapps~common.blog', '@ztechapps~blog', '@ztechapps~web-ui.form'}</t>
        </is>
      </c>
    </row>
    <row r="28808">
      <c r="A28808" s="1" t="n">
        <v>28806</v>
      </c>
      <c r="B28808" t="inlineStr">
        <is>
          <t>sila</t>
        </is>
      </c>
      <c r="C28808" t="n">
        <v>22</v>
      </c>
      <c r="D28808" t="inlineStr">
        <is>
          <t>{'silax', 'silabea', 'silabak.js'}</t>
        </is>
      </c>
    </row>
    <row r="28809">
      <c r="A28809" s="1" t="n">
        <v>28807</v>
      </c>
      <c r="B28809" t="inlineStr">
        <is>
          <t>rxweb</t>
        </is>
      </c>
      <c r="C28809" t="n">
        <v>22</v>
      </c>
      <c r="D28809" t="inlineStr">
        <is>
          <t>{'@rxweb~http', '@rxweb~dom', '@rxweb~reactive-form-validators'}</t>
        </is>
      </c>
    </row>
    <row r="28810">
      <c r="A28810" s="1" t="n">
        <v>28808</v>
      </c>
      <c r="B28810" t="inlineStr">
        <is>
          <t>marv</t>
        </is>
      </c>
      <c r="C28810" t="n">
        <v>22</v>
      </c>
      <c r="D28810" t="inlineStr">
        <is>
          <t>{'yuidoc-marviq-theme', '@marvnet~express-dynamic-helpers-patch', 'marv-mysql-driver'}</t>
        </is>
      </c>
    </row>
    <row r="28811">
      <c r="A28811" s="1" t="n">
        <v>28809</v>
      </c>
      <c r="B28811" t="inlineStr">
        <is>
          <t>awoke</t>
        </is>
      </c>
      <c r="C28811" t="n">
        <v>22</v>
      </c>
      <c r="D28811" t="inlineStr">
        <is>
          <t>{'dsr-package-pling-doing-awoke-wolve', '@dsr-rollback-org-saver-myths-awoke-margs~dsr-rollback-package-saver-myths-awoke-margs', '@dsr-org-alter-yulan-awoke-podgy~dsr-package-alter-yulan-awoke-podgy'}</t>
        </is>
      </c>
    </row>
    <row r="28812">
      <c r="A28812" s="1" t="n">
        <v>28810</v>
      </c>
      <c r="B28812" t="inlineStr">
        <is>
          <t>activfinancial</t>
        </is>
      </c>
      <c r="C28812" t="n">
        <v>22</v>
      </c>
      <c r="D28812" t="inlineStr">
        <is>
          <t>{'@activfinancial~cg-api', '@activfinancial~get-history', '@activfinancial~cg-api-examples-common'}</t>
        </is>
      </c>
    </row>
    <row r="28813">
      <c r="A28813" s="1" t="n">
        <v>28811</v>
      </c>
      <c r="B28813" t="inlineStr">
        <is>
          <t>equality</t>
        </is>
      </c>
      <c r="C28813" t="n">
        <v>22</v>
      </c>
      <c r="D28813" t="inlineStr">
        <is>
          <t>{'reselect-equality-check-n-parameters', 'retext-equality', 'ngx-text-equality-validator'}</t>
        </is>
      </c>
    </row>
    <row r="28814">
      <c r="A28814" s="1" t="n">
        <v>28812</v>
      </c>
      <c r="B28814" t="inlineStr">
        <is>
          <t>moli</t>
        </is>
      </c>
      <c r="C28814" t="n">
        <v>22</v>
      </c>
      <c r="D28814" t="inlineStr">
        <is>
          <t>{'moli-schedule', 'molibox-cli', 'molibox-icon'}</t>
        </is>
      </c>
    </row>
    <row r="28815">
      <c r="A28815" s="1" t="n">
        <v>28813</v>
      </c>
      <c r="B28815" t="inlineStr">
        <is>
          <t>buer</t>
        </is>
      </c>
      <c r="C28815" t="n">
        <v>22</v>
      </c>
      <c r="D28815" t="inlineStr">
        <is>
          <t>{'@buerli.io~react', '@buera~native-bridge-core', '@buera~native-bridge-securities'}</t>
        </is>
      </c>
    </row>
    <row r="28816">
      <c r="A28816" s="1" t="n">
        <v>28814</v>
      </c>
      <c r="B28816" t="inlineStr">
        <is>
          <t>manifests</t>
        </is>
      </c>
      <c r="C28816" t="n">
        <v>22</v>
      </c>
      <c r="D28816" t="inlineStr">
        <is>
          <t>{'grunt-createjs-manifests', 'manifests', '@typescript-tools~package-manifests'}</t>
        </is>
      </c>
    </row>
    <row r="28817">
      <c r="A28817" s="1" t="n">
        <v>28815</v>
      </c>
      <c r="B28817" t="inlineStr">
        <is>
          <t>hems</t>
        </is>
      </c>
      <c r="C28817" t="n">
        <v>22</v>
      </c>
      <c r="D28817" t="inlineStr">
        <is>
          <t>{'test-package-deactivation-test-buses-slept-silex-ahems', '@dsr-org-ahems-heugh-cater-doper~dsr-package-ahems-heugh-cater-doper', 'test-package-deactivation-test-ahems-timid-vasal-lasts'}</t>
        </is>
      </c>
    </row>
    <row r="28818">
      <c r="A28818" s="1" t="n">
        <v>28816</v>
      </c>
      <c r="B28818" t="inlineStr">
        <is>
          <t>textfit</t>
        </is>
      </c>
      <c r="C28818" t="n">
        <v>22</v>
      </c>
      <c r="D28818" t="inlineStr">
        <is>
          <t>{'@types~textfit', 'react-textfit-arthur', '@kyo-ago~react-textfit'}</t>
        </is>
      </c>
    </row>
    <row r="28819">
      <c r="A28819" s="1" t="n">
        <v>28817</v>
      </c>
      <c r="B28819" t="inlineStr">
        <is>
          <t>test8</t>
        </is>
      </c>
      <c r="C28819" t="n">
        <v>22</v>
      </c>
      <c r="D28819" t="inlineStr">
        <is>
          <t>{'log-server-test8', 'vue-test8', '@kamakiri~kamakiri-test8'}</t>
        </is>
      </c>
    </row>
    <row r="28820">
      <c r="A28820" s="1" t="n">
        <v>28818</v>
      </c>
      <c r="B28820" t="inlineStr">
        <is>
          <t>bigger</t>
        </is>
      </c>
      <c r="C28820" t="n">
        <v>22</v>
      </c>
      <c r="D28820" t="inlineStr">
        <is>
          <t>{'hibigger-2', 'hibigger-1', '@bigger~models'}</t>
        </is>
      </c>
    </row>
    <row r="28821">
      <c r="A28821" s="1" t="n">
        <v>28819</v>
      </c>
      <c r="B28821" t="inlineStr">
        <is>
          <t>shih</t>
        </is>
      </c>
      <c r="C28821" t="n">
        <v>22</v>
      </c>
      <c r="D28821" t="inlineStr">
        <is>
          <t>{'module-xiongshihu', '@shihengtech~hooks', 'shihui_huaqing_log'}</t>
        </is>
      </c>
    </row>
    <row r="28822">
      <c r="A28822" s="1" t="n">
        <v>28820</v>
      </c>
      <c r="B28822" t="inlineStr">
        <is>
          <t>estatico</t>
        </is>
      </c>
      <c r="C28822" t="n">
        <v>22</v>
      </c>
      <c r="D28822" t="inlineStr">
        <is>
          <t>{'@unic~estatico-visual-regressions', '@unic~estatico-webpack', '@unic~estatico-scaffold'}</t>
        </is>
      </c>
    </row>
    <row r="28823">
      <c r="A28823" s="1" t="n">
        <v>28821</v>
      </c>
      <c r="B28823" t="inlineStr">
        <is>
          <t>predicates</t>
        </is>
      </c>
      <c r="C28823" t="n">
        <v>22</v>
      </c>
      <c r="D28823" t="inlineStr">
        <is>
          <t>{'array-predicates', 'ts-predicates', 'ts-type-predicates'}</t>
        </is>
      </c>
    </row>
    <row r="28824">
      <c r="A28824" s="1" t="n">
        <v>28822</v>
      </c>
      <c r="B28824" t="inlineStr">
        <is>
          <t>bigpipe</t>
        </is>
      </c>
      <c r="C28824" t="n">
        <v>22</v>
      </c>
      <c r="D28824" t="inlineStr">
        <is>
          <t>{'@types~yog-bigpipe', 'bigpipe-example', 'yog-bigpipe'}</t>
        </is>
      </c>
    </row>
    <row r="28825">
      <c r="A28825" s="1" t="n">
        <v>28823</v>
      </c>
      <c r="B28825" t="inlineStr">
        <is>
          <t>kkb</t>
        </is>
      </c>
      <c r="C28825" t="n">
        <v>22</v>
      </c>
      <c r="D28825" t="inlineStr">
        <is>
          <t>{'kkb-add-number', 'kkb-test-webpack', 'kkb-perf'}</t>
        </is>
      </c>
    </row>
    <row r="28826">
      <c r="A28826" s="1" t="n">
        <v>28824</v>
      </c>
      <c r="B28826" t="inlineStr">
        <is>
          <t>femes</t>
        </is>
      </c>
      <c r="C28826" t="n">
        <v>22</v>
      </c>
      <c r="D28826" t="inlineStr">
        <is>
          <t>{'test-dsr-package-femes-bears-gusle-syned', 'test-package-deactivation-test-forby-femes-swims-herbs', 'test-mlw4-femes-dials'}</t>
        </is>
      </c>
    </row>
    <row r="28827">
      <c r="A28827" s="1" t="n">
        <v>28825</v>
      </c>
      <c r="B28827" t="inlineStr">
        <is>
          <t>holding</t>
        </is>
      </c>
      <c r="C28827" t="n">
        <v>22</v>
      </c>
      <c r="D28827" t="inlineStr">
        <is>
          <t>{'ng-while-holding', '@techholding~kappa', 'dbc-node-openholdingstatus-client'}</t>
        </is>
      </c>
    </row>
    <row r="28828">
      <c r="A28828" s="1" t="n">
        <v>28826</v>
      </c>
      <c r="B28828" t="inlineStr">
        <is>
          <t>brans</t>
        </is>
      </c>
      <c r="C28828" t="n">
        <v>22</v>
      </c>
      <c r="D28828" t="inlineStr">
        <is>
          <t>{'test-mlw3-orles-brans', 'dbrans-promise', 'dbrans-testem'}</t>
        </is>
      </c>
    </row>
    <row r="28829">
      <c r="A28829" s="1" t="n">
        <v>28827</v>
      </c>
      <c r="B28829" t="inlineStr">
        <is>
          <t>yourt</t>
        </is>
      </c>
      <c r="C28829" t="n">
        <v>22</v>
      </c>
      <c r="D28829" t="inlineStr">
        <is>
          <t>{'test-mlw1-yourt-gynae', '@dsr-user-yourt-marae-terts-swelt~dsr-package-public-yourt-marae-terts-swelt', '@dsr-org-curve-frith-yourt-jemmy~dsr-package-curve-frith-yourt-jemmy'}</t>
        </is>
      </c>
    </row>
    <row r="28830">
      <c r="A28830" s="1" t="n">
        <v>28828</v>
      </c>
      <c r="B28830" t="inlineStr">
        <is>
          <t>expected</t>
        </is>
      </c>
      <c r="C28830" t="n">
        <v>22</v>
      </c>
      <c r="D28830" t="inlineStr">
        <is>
          <t>{'@iotschema~expectedfloatimmersiondepth', '@matsos~expected-wins', 'expected-round'}</t>
        </is>
      </c>
    </row>
    <row r="28831">
      <c r="A28831" s="1" t="n">
        <v>28829</v>
      </c>
      <c r="B28831" t="inlineStr">
        <is>
          <t>webgpu</t>
        </is>
      </c>
      <c r="C28831" t="n">
        <v>22</v>
      </c>
      <c r="D28831" t="inlineStr">
        <is>
          <t>{'@webgpu~glslang-web', '@javascribble~quantum-webgpu', 'g-webgpu-core-fix'}</t>
        </is>
      </c>
    </row>
    <row r="28832">
      <c r="A28832" s="1" t="n">
        <v>28830</v>
      </c>
      <c r="B28832" t="inlineStr">
        <is>
          <t>eggshell</t>
        </is>
      </c>
      <c r="C28832" t="n">
        <v>22</v>
      </c>
      <c r="D28832" t="inlineStr">
        <is>
          <t>{'eggshell-sso-helper', 'eggshell-nsso-helper', 'eggshell-restful-helper'}</t>
        </is>
      </c>
    </row>
    <row r="28833">
      <c r="A28833" s="1" t="n">
        <v>28831</v>
      </c>
      <c r="B28833" t="inlineStr">
        <is>
          <t>cruck</t>
        </is>
      </c>
      <c r="C28833" t="n">
        <v>22</v>
      </c>
      <c r="D28833" t="inlineStr">
        <is>
          <t>{'@dsr-user-buran-reels-cruck-dirty~dsr-package-public-buran-reels-cruck-dirty', '@dsr-user-imago-swots-downa-cruck~dsr-package-public-imago-swots-downa-cruck', 'dsr-package-public-urent-lered-jawed-cruck'}</t>
        </is>
      </c>
    </row>
    <row r="28834">
      <c r="A28834" s="1" t="n">
        <v>28832</v>
      </c>
      <c r="B28834" t="inlineStr">
        <is>
          <t>ellis</t>
        </is>
      </c>
      <c r="C28834" t="n">
        <v>22</v>
      </c>
      <c r="D28834" t="inlineStr">
        <is>
          <t>{'@ellisst~collector', 'ellis-mailer', 'zyz-ellisp'}</t>
        </is>
      </c>
    </row>
    <row r="28835">
      <c r="A28835" s="1" t="n">
        <v>28833</v>
      </c>
      <c r="B28835" t="inlineStr">
        <is>
          <t>lcdev</t>
        </is>
      </c>
      <c r="C28835" t="n">
        <v>22</v>
      </c>
      <c r="D28835" t="inlineStr">
        <is>
          <t>{'@lcdev~toml-loader', '@lcdev~react-native-app-config-transformer', '@lcdev~app-config-plugin'}</t>
        </is>
      </c>
    </row>
    <row r="28836">
      <c r="A28836" s="1" t="n">
        <v>28834</v>
      </c>
      <c r="B28836" t="inlineStr">
        <is>
          <t>getcandy</t>
        </is>
      </c>
      <c r="C28836" t="n">
        <v>22</v>
      </c>
      <c r="D28836" t="inlineStr">
        <is>
          <t>{'@getcandy~hub-bulk-updating', '@getcandy~hub-categories', '@getcandy~node-client'}</t>
        </is>
      </c>
    </row>
    <row r="28837">
      <c r="A28837" s="1" t="n">
        <v>28835</v>
      </c>
      <c r="B28837" t="inlineStr">
        <is>
          <t>xeditor</t>
        </is>
      </c>
      <c r="C28837" t="n">
        <v>22</v>
      </c>
      <c r="D28837" t="inlineStr">
        <is>
          <t>{'@xeditor~expression', 'xeditor-convertor', 'xeditor-action'}</t>
        </is>
      </c>
    </row>
    <row r="28838">
      <c r="A28838" s="1" t="n">
        <v>28836</v>
      </c>
      <c r="B28838" t="inlineStr">
        <is>
          <t>multicore</t>
        </is>
      </c>
      <c r="C28838" t="n">
        <v>22</v>
      </c>
      <c r="D28838" t="inlineStr">
        <is>
          <t>{'multicore-lib-mcx', 'multicore-wallet-client', 'multicore-p2p'}</t>
        </is>
      </c>
    </row>
    <row r="28839">
      <c r="A28839" s="1" t="n">
        <v>28837</v>
      </c>
      <c r="B28839" t="inlineStr">
        <is>
          <t>daraf</t>
        </is>
      </c>
      <c r="C28839" t="n">
        <v>22</v>
      </c>
      <c r="D28839" t="inlineStr">
        <is>
          <t>{'@dsr-org-gamba-solas-nomad-daraf~dsr-package-gamba-solas-nomad-daraf', 'dsr-package-tyred-bursa-daraf-quays', 'test-mlw3-daraf-going'}</t>
        </is>
      </c>
    </row>
    <row r="28840">
      <c r="A28840" s="1" t="n">
        <v>28838</v>
      </c>
      <c r="B28840" t="inlineStr">
        <is>
          <t>cease</t>
        </is>
      </c>
      <c r="C28840" t="n">
        <v>22</v>
      </c>
      <c r="D28840" t="inlineStr">
        <is>
          <t>{'@dsr-user-ducts-thewy-durzi-cease~dsr-package-public-ducts-thewy-durzi-cease', 'pricing-clickcease', '@dsr-user-cubby-cease-benni-laiks~dsr-package-public-cubby-cease-benni-laiks'}</t>
        </is>
      </c>
    </row>
    <row r="28841">
      <c r="A28841" s="1" t="n">
        <v>28839</v>
      </c>
      <c r="B28841" t="inlineStr">
        <is>
          <t>rivers</t>
        </is>
      </c>
      <c r="C28841" t="n">
        <v>22</v>
      </c>
      <c r="D28841" t="inlineStr">
        <is>
          <t>{'@geo-maps~earth-rivers-100m', 'barrel-rivers', 'transmogriverse'}</t>
        </is>
      </c>
    </row>
    <row r="28842">
      <c r="A28842" s="1" t="n">
        <v>28840</v>
      </c>
      <c r="B28842" t="inlineStr">
        <is>
          <t>reece</t>
        </is>
      </c>
      <c r="C28842" t="n">
        <v>22</v>
      </c>
      <c r="D28842" t="inlineStr">
        <is>
          <t>{'@mitchreece~hyper-plugin-config', '@reecem~digesterjs', '@mitchreece~stylelint-config-base'}</t>
        </is>
      </c>
    </row>
    <row r="28843">
      <c r="A28843" s="1" t="n">
        <v>28841</v>
      </c>
      <c r="B28843" t="inlineStr">
        <is>
          <t>nagar</t>
        </is>
      </c>
      <c r="C28843" t="n">
        <v>22</v>
      </c>
      <c r="D28843" t="inlineStr">
        <is>
          <t>{'@kunalnagarco~eslint-config', '@amitkumarnagar~chats', '@rohannagar~aws-ses-local'}</t>
        </is>
      </c>
    </row>
    <row r="28844">
      <c r="A28844" s="1" t="n">
        <v>28842</v>
      </c>
      <c r="B28844" t="inlineStr">
        <is>
          <t>aptly</t>
        </is>
      </c>
      <c r="C28844" t="n">
        <v>22</v>
      </c>
      <c r="D28844" t="inlineStr">
        <is>
          <t>{'dsr-rollback-package-opted-hules-brees-aptly', 'test-mlw1-naans-aptly', 'python-aptly'}</t>
        </is>
      </c>
    </row>
    <row r="28845">
      <c r="A28845" s="1" t="n">
        <v>28843</v>
      </c>
      <c r="B28845" t="inlineStr">
        <is>
          <t>hemal</t>
        </is>
      </c>
      <c r="C28845" t="n">
        <v>22</v>
      </c>
      <c r="D28845" t="inlineStr">
        <is>
          <t>{'@test-mlw-org-hemal-woosh~test-mlw1-hemal-woosh', 'dsr-package-etens-blade-jutes-hemal', 'dsr-package-public-mucid-hemal-chits-molls'}</t>
        </is>
      </c>
    </row>
    <row r="28846">
      <c r="A28846" s="1" t="n">
        <v>28844</v>
      </c>
      <c r="B28846" t="inlineStr">
        <is>
          <t>moits</t>
        </is>
      </c>
      <c r="C28846" t="n">
        <v>22</v>
      </c>
      <c r="D28846" t="inlineStr">
        <is>
          <t>{'@dsr-user-pzazz-aleft-moits-curse~dsr-package-public-pzazz-aleft-moits-curse', '@dsr-rollback-org-limen-moits-dobra-porta~dsr-rollback-package-limen-moits-dobra-porta', '@dsr-user-aspen-topoi-moits-mills~dsr-package-public-aspen-topoi-moits-mills'}</t>
        </is>
      </c>
    </row>
    <row r="28847">
      <c r="A28847" s="1" t="n">
        <v>28845</v>
      </c>
      <c r="B28847" t="inlineStr">
        <is>
          <t>eviljs</t>
        </is>
      </c>
      <c r="C28847" t="n">
        <v>22</v>
      </c>
      <c r="D28847" t="inlineStr">
        <is>
          <t>{'@eviljs~node-db-sql', '@eviljs~reactx', '@eviljs~webpack-html-style-inline-plugin'}</t>
        </is>
      </c>
    </row>
    <row r="28848">
      <c r="A28848" s="1" t="n">
        <v>28846</v>
      </c>
      <c r="B28848" t="inlineStr">
        <is>
          <t>yites</t>
        </is>
      </c>
      <c r="C28848" t="n">
        <v>22</v>
      </c>
      <c r="D28848" t="inlineStr">
        <is>
          <t>{'test-mlw2-tunds-yites', 'test-mlw2-tunds-yites-dep', 'test-dsr-package-words-yites-raven-clout'}</t>
        </is>
      </c>
    </row>
    <row r="28849">
      <c r="A28849" s="1" t="n">
        <v>28847</v>
      </c>
      <c r="B28849" t="inlineStr">
        <is>
          <t>sikes</t>
        </is>
      </c>
      <c r="C28849" t="n">
        <v>22</v>
      </c>
      <c r="D28849" t="inlineStr">
        <is>
          <t>{'dsr-delete-wubwub-chomp-seers-joule-sikes', 'dsr-delete-wubwub-test-qualm-dorse-rusks-sikes', 'test-user-package-public-hooly-reeve-autos-sikes'}</t>
        </is>
      </c>
    </row>
    <row r="28850">
      <c r="A28850" s="1" t="n">
        <v>28848</v>
      </c>
      <c r="B28850" t="inlineStr">
        <is>
          <t>utiljs</t>
        </is>
      </c>
      <c r="C28850" t="n">
        <v>22</v>
      </c>
      <c r="D28850" t="inlineStr">
        <is>
          <t>{'utiljs-errors', 'utiljs-emails', 'utiljs-numbers'}</t>
        </is>
      </c>
    </row>
    <row r="28851">
      <c r="A28851" s="1" t="n">
        <v>28849</v>
      </c>
      <c r="B28851" t="inlineStr">
        <is>
          <t>smiths</t>
        </is>
      </c>
      <c r="C28851" t="n">
        <v>22</v>
      </c>
      <c r="D28851" t="inlineStr">
        <is>
          <t>{'bitsmiths-lib', '@guidesmiths~react-form-builder', '@bitsmiths~bs-lib'}</t>
        </is>
      </c>
    </row>
    <row r="28852">
      <c r="A28852" s="1" t="n">
        <v>28850</v>
      </c>
      <c r="B28852" t="inlineStr">
        <is>
          <t>bbk</t>
        </is>
      </c>
      <c r="C28852" t="n">
        <v>22</v>
      </c>
      <c r="D28852" t="inlineStr">
        <is>
          <t>{'zj-bbk', 'bbk', '@bbkkbkk~react-video-crop'}</t>
        </is>
      </c>
    </row>
    <row r="28853">
      <c r="A28853" s="1" t="n">
        <v>28851</v>
      </c>
      <c r="B28853" t="inlineStr">
        <is>
          <t>eventer</t>
        </is>
      </c>
      <c r="C28853" t="n">
        <v>22</v>
      </c>
      <c r="D28853" t="inlineStr">
        <is>
          <t>{'flipper-plugin-leetcode-eventer', 'dom-eventer', 'state-eventer'}</t>
        </is>
      </c>
    </row>
    <row r="28854">
      <c r="A28854" s="1" t="n">
        <v>28852</v>
      </c>
      <c r="B28854" t="inlineStr">
        <is>
          <t>characteristic</t>
        </is>
      </c>
      <c r="C28854" t="n">
        <v>22</v>
      </c>
      <c r="D28854" t="inlineStr">
        <is>
          <t>{'@sap~cloud-sdk-op-vdm-master-inspection-characteristic-service', 'qmuzik-characteristicsqltext', 'kerplunk-foursquare-characteristic'}</t>
        </is>
      </c>
    </row>
    <row r="28855">
      <c r="A28855" s="1" t="n">
        <v>28853</v>
      </c>
      <c r="B28855" t="inlineStr">
        <is>
          <t>deluge</t>
        </is>
      </c>
      <c r="C28855" t="n">
        <v>22</v>
      </c>
      <c r="D28855" t="inlineStr">
        <is>
          <t>{'deluge-slack-bot', 'better-deluge', 'node-deluge-client'}</t>
        </is>
      </c>
    </row>
    <row r="28856">
      <c r="A28856" s="1" t="n">
        <v>28854</v>
      </c>
      <c r="B28856" t="inlineStr">
        <is>
          <t>holism</t>
        </is>
      </c>
      <c r="C28856" t="n">
        <v>22</v>
      </c>
      <c r="D28856" t="inlineStr">
        <is>
          <t>{'@holism~checkbox', '@holism~typography', '@holism~popover'}</t>
        </is>
      </c>
    </row>
    <row r="28857">
      <c r="A28857" s="1" t="n">
        <v>28855</v>
      </c>
      <c r="B28857" t="inlineStr">
        <is>
          <t>crout</t>
        </is>
      </c>
      <c r="C28857" t="n">
        <v>22</v>
      </c>
      <c r="D28857" t="inlineStr">
        <is>
          <t>{'@dsr-rollback-org-likin-crout-doted-apays~dsr-rollback-package-likin-crout-doted-apays', 'dsr-rollback-package-crout-rowth-nurse-defer', 'dsr-package-public-crout-keirs-sonar-artel'}</t>
        </is>
      </c>
    </row>
    <row r="28858">
      <c r="A28858" s="1" t="n">
        <v>28856</v>
      </c>
      <c r="B28858" t="inlineStr">
        <is>
          <t>bonc</t>
        </is>
      </c>
      <c r="C28858" t="n">
        <v>22</v>
      </c>
      <c r="D28858" t="inlineStr">
        <is>
          <t>{'bonc-unicom-theme', 'bonc-vertica', 'bonc-dcui-theme-chalk'}</t>
        </is>
      </c>
    </row>
    <row r="28859">
      <c r="A28859" s="1" t="n">
        <v>28857</v>
      </c>
      <c r="B28859" t="inlineStr">
        <is>
          <t>hmpo</t>
        </is>
      </c>
      <c r="C28859" t="n">
        <v>22</v>
      </c>
      <c r="D28859" t="inlineStr">
        <is>
          <t>{'hmpo-config', 'hmpo-form-controller', 'hmpo-stubber'}</t>
        </is>
      </c>
    </row>
    <row r="28860">
      <c r="A28860" s="1" t="n">
        <v>28858</v>
      </c>
      <c r="B28860" t="inlineStr">
        <is>
          <t>mfr</t>
        </is>
      </c>
      <c r="C28860" t="n">
        <v>22</v>
      </c>
      <c r="D28860" t="inlineStr">
        <is>
          <t>{'@mfro~vue-specific-css', 'object-mfr', 'react-split-pane-mfr'}</t>
        </is>
      </c>
    </row>
    <row r="28861">
      <c r="A28861" s="1" t="n">
        <v>28859</v>
      </c>
      <c r="B28861" t="inlineStr">
        <is>
          <t>yana</t>
        </is>
      </c>
      <c r="C28861" t="n">
        <v>22</v>
      </c>
      <c r="D28861" t="inlineStr">
        <is>
          <t>{'@jsnote-slavyana~local-client', 'yana_haus_test', '@idoyana~cjsx-converter'}</t>
        </is>
      </c>
    </row>
    <row r="28862">
      <c r="A28862" s="1" t="n">
        <v>28860</v>
      </c>
      <c r="B28862" t="inlineStr">
        <is>
          <t>htl</t>
        </is>
      </c>
      <c r="C28862" t="n">
        <v>22</v>
      </c>
      <c r="D28862" t="inlineStr">
        <is>
          <t>{'htl-template-loader', 'htl-test-package', 'hbs2htl'}</t>
        </is>
      </c>
    </row>
    <row r="28863">
      <c r="A28863" s="1" t="n">
        <v>28861</v>
      </c>
      <c r="B28863" t="inlineStr">
        <is>
          <t>prill</t>
        </is>
      </c>
      <c r="C28863" t="n">
        <v>22</v>
      </c>
      <c r="D28863" t="inlineStr">
        <is>
          <t>{'test-package-deactivation-test-inked-prill-fiars-bedel', 'dsr-delete-wubwub-test-prill-jowed-mucus-ditsy', 'test-mlw3-toise-prill'}</t>
        </is>
      </c>
    </row>
    <row r="28864">
      <c r="A28864" s="1" t="n">
        <v>28862</v>
      </c>
      <c r="B28864" t="inlineStr">
        <is>
          <t>pubis</t>
        </is>
      </c>
      <c r="C28864" t="n">
        <v>22</v>
      </c>
      <c r="D28864" t="inlineStr">
        <is>
          <t>{'dsr-delete-wubwub-frags-gauge-leady-pubis', 'dsr-package-stoas-pubis', '@malware-test-stoas-pubis~dsr-package-public-stoas-pubis'}</t>
        </is>
      </c>
    </row>
    <row r="28865">
      <c r="A28865" s="1" t="n">
        <v>28863</v>
      </c>
      <c r="B28865" t="inlineStr">
        <is>
          <t>logie</t>
        </is>
      </c>
      <c r="C28865" t="n">
        <v>22</v>
      </c>
      <c r="D28865" t="inlineStr">
        <is>
          <t>{'dsr-package-public-lenos-borne-drabs-logie', '@test-mlw-org-daubs-logie~test-mlw1-daubs-logie', 'test-dsr-package-viand-mpret-logie-chert'}</t>
        </is>
      </c>
    </row>
    <row r="28866">
      <c r="A28866" s="1" t="n">
        <v>28864</v>
      </c>
      <c r="B28866" t="inlineStr">
        <is>
          <t>ensight</t>
        </is>
      </c>
      <c r="C28866" t="n">
        <v>22</v>
      </c>
      <c r="D28866" t="inlineStr">
        <is>
          <t>{'@ensightful~tag', '@ensightful~commentbox', '@ensightful~trellocard'}</t>
        </is>
      </c>
    </row>
    <row r="28867">
      <c r="A28867" s="1" t="n">
        <v>28865</v>
      </c>
      <c r="B28867" t="inlineStr">
        <is>
          <t>webopenfather</t>
        </is>
      </c>
      <c r="C28867" t="n">
        <v>22</v>
      </c>
      <c r="D28867" t="inlineStr">
        <is>
          <t>{'webopenfather-format-time6', 'webopenfather-format-time56', 'webopenfather-format-timeg'}</t>
        </is>
      </c>
    </row>
    <row r="28868">
      <c r="A28868" s="1" t="n">
        <v>28866</v>
      </c>
      <c r="B28868" t="inlineStr">
        <is>
          <t>glif</t>
        </is>
      </c>
      <c r="C28868" t="n">
        <v>22</v>
      </c>
      <c r="D28868" t="inlineStr">
        <is>
          <t>{'@glif~filecoin-wallet-provider', 'glif_test3', 'glif_tes5'}</t>
        </is>
      </c>
    </row>
    <row r="28869">
      <c r="A28869" s="1" t="n">
        <v>28867</v>
      </c>
      <c r="B28869" t="inlineStr">
        <is>
          <t>wenny</t>
        </is>
      </c>
      <c r="C28869" t="n">
        <v>22</v>
      </c>
      <c r="D28869" t="inlineStr">
        <is>
          <t>{'dsr-package-platy-hirer-coomy-wenny', 'dsr-package-public-cheep-wenny', 'wenny'}</t>
        </is>
      </c>
    </row>
    <row r="28870">
      <c r="A28870" s="1" t="n">
        <v>28868</v>
      </c>
      <c r="B28870" t="inlineStr">
        <is>
          <t>gardener</t>
        </is>
      </c>
      <c r="C28870" t="n">
        <v>22</v>
      </c>
      <c r="D28870" t="inlineStr">
        <is>
          <t>{'@css-gardener~core', 'eslint-config-gardener', 'gardener-cicd-base'}</t>
        </is>
      </c>
    </row>
    <row r="28871">
      <c r="A28871" s="1" t="n">
        <v>28869</v>
      </c>
      <c r="B28871" t="inlineStr">
        <is>
          <t>tboc</t>
        </is>
      </c>
      <c r="C28871" t="n">
        <v>22</v>
      </c>
      <c r="D28871" t="inlineStr">
        <is>
          <t>{'tboc-icon', 'tboc-refreshcontrol', 'tboc-image'}</t>
        </is>
      </c>
    </row>
    <row r="28872">
      <c r="A28872" s="1" t="n">
        <v>28870</v>
      </c>
      <c r="B28872" t="inlineStr">
        <is>
          <t>morales</t>
        </is>
      </c>
      <c r="C28872" t="n">
        <v>22</v>
      </c>
      <c r="D28872" t="inlineStr">
        <is>
          <t>{'@saulmoralespa~platzom', '@miguelmorales13~npm', '@smorales~dockerutil'}</t>
        </is>
      </c>
    </row>
    <row r="28873">
      <c r="A28873" s="1" t="n">
        <v>28871</v>
      </c>
      <c r="B28873" t="inlineStr">
        <is>
          <t>accesscontrol</t>
        </is>
      </c>
      <c r="C28873" t="n">
        <v>22</v>
      </c>
      <c r="D28873" t="inlineStr">
        <is>
          <t>{'accesscontrol-x', 'capstone-accesscontrol', '@minddoc~accesscontrol'}</t>
        </is>
      </c>
    </row>
    <row r="28874">
      <c r="A28874" s="1" t="n">
        <v>28872</v>
      </c>
      <c r="B28874" t="inlineStr">
        <is>
          <t>duads</t>
        </is>
      </c>
      <c r="C28874" t="n">
        <v>22</v>
      </c>
      <c r="D28874" t="inlineStr">
        <is>
          <t>{'test-package-deactivation-test-luaus-emcee-duads-viper', 'dsr-package-public-entia-duads-ebbed-duchy', 'dsr-rollback-package-mirky-fetid-pekes-duads'}</t>
        </is>
      </c>
    </row>
    <row r="28875">
      <c r="A28875" s="1" t="n">
        <v>28873</v>
      </c>
      <c r="B28875" t="inlineStr">
        <is>
          <t>arium</t>
        </is>
      </c>
      <c r="C28875" t="n">
        <v>22</v>
      </c>
      <c r="D28875" t="inlineStr">
        <is>
          <t>{'@secretarium~connector', 'validarium', '@validarium~validations'}</t>
        </is>
      </c>
    </row>
    <row r="28876">
      <c r="A28876" s="1" t="n">
        <v>28874</v>
      </c>
      <c r="B28876" t="inlineStr">
        <is>
          <t>inarm</t>
        </is>
      </c>
      <c r="C28876" t="n">
        <v>22</v>
      </c>
      <c r="D28876" t="inlineStr">
        <is>
          <t>{'test-dsr-package-papes-jello-inarm-crave', 'dsr-package-public-votes-amide-jubes-inarm', 'test-mlw1-fores-inarm'}</t>
        </is>
      </c>
    </row>
    <row r="28877">
      <c r="A28877" s="1" t="n">
        <v>28875</v>
      </c>
      <c r="B28877" t="inlineStr">
        <is>
          <t>storm3</t>
        </is>
      </c>
      <c r="C28877" t="n">
        <v>22</v>
      </c>
      <c r="D28877" t="inlineStr">
        <is>
          <t>{'storm3-fst', 'storm3-utils', 'storm3-net'}</t>
        </is>
      </c>
    </row>
    <row r="28878">
      <c r="A28878" s="1" t="n">
        <v>28876</v>
      </c>
      <c r="B28878" t="inlineStr">
        <is>
          <t>kiers</t>
        </is>
      </c>
      <c r="C28878" t="n">
        <v>22</v>
      </c>
      <c r="D28878" t="inlineStr">
        <is>
          <t>{'dsr-package-ramee-kiers-nudge-gulch', '@dsr-user-ramee-kiers-nudge-gulch~dsr-package-public-ramee-kiers-nudge-gulch', 'test-package-deactivation-test-burds-prowl-links-kiers'}</t>
        </is>
      </c>
    </row>
    <row r="28879">
      <c r="A28879" s="1" t="n">
        <v>28877</v>
      </c>
      <c r="B28879" t="inlineStr">
        <is>
          <t>hsb</t>
        </is>
      </c>
      <c r="C28879" t="n">
        <v>22</v>
      </c>
      <c r="D28879" t="inlineStr">
        <is>
          <t>{'homebridge-jphsb', '@hsb9291~hsb-reverse-string', 'hsb-request'}</t>
        </is>
      </c>
    </row>
    <row r="28880">
      <c r="A28880" s="1" t="n">
        <v>28878</v>
      </c>
      <c r="B28880" t="inlineStr">
        <is>
          <t>borak</t>
        </is>
      </c>
      <c r="C28880" t="n">
        <v>22</v>
      </c>
      <c r="D28880" t="inlineStr">
        <is>
          <t>{'test-mlw3-jiffs-borak', 'test-mlw2-borak-kants', 'test-mlw3-borak-riels'}</t>
        </is>
      </c>
    </row>
    <row r="28881">
      <c r="A28881" s="1" t="n">
        <v>28879</v>
      </c>
      <c r="B28881" t="inlineStr">
        <is>
          <t>skygear</t>
        </is>
      </c>
      <c r="C28881" t="n">
        <v>22</v>
      </c>
      <c r="D28881" t="inlineStr">
        <is>
          <t>{'skygear-iot', 'skygear-core-inizio', 'strapi-provider-upload-skygear-asset'}</t>
        </is>
      </c>
    </row>
    <row r="28882">
      <c r="A28882" s="1" t="n">
        <v>28880</v>
      </c>
      <c r="B28882" t="inlineStr">
        <is>
          <t>dwayne</t>
        </is>
      </c>
      <c r="C28882" t="n">
        <v>22</v>
      </c>
      <c r="D28882" t="inlineStr">
        <is>
          <t>{'dwayne-vendor', 'dwayne-html-loader', 'rollup-plugin-dwayne-html'}</t>
        </is>
      </c>
    </row>
    <row r="28883">
      <c r="A28883" s="1" t="n">
        <v>28881</v>
      </c>
      <c r="B28883" t="inlineStr">
        <is>
          <t>h264</t>
        </is>
      </c>
      <c r="C28883" t="n">
        <v>22</v>
      </c>
      <c r="D28883" t="inlineStr">
        <is>
          <t>{'@sidneys~h264ify', 'h264-profile-level-id', 'ts-h264-live-player'}</t>
        </is>
      </c>
    </row>
    <row r="28884">
      <c r="A28884" s="1" t="n">
        <v>28882</v>
      </c>
      <c r="B28884" t="inlineStr">
        <is>
          <t>likecoin</t>
        </is>
      </c>
      <c r="C28884" t="n">
        <v>22</v>
      </c>
      <c r="D28884" t="inlineStr">
        <is>
          <t>{'@likecoin~cosmos-api', 'react-likecoin', '@matters~passport-likecoin'}</t>
        </is>
      </c>
    </row>
    <row r="28885">
      <c r="A28885" s="1" t="n">
        <v>28883</v>
      </c>
      <c r="B28885" t="inlineStr">
        <is>
          <t>zcash</t>
        </is>
      </c>
      <c r="C28885" t="n">
        <v>22</v>
      </c>
      <c r="D28885" t="inlineStr">
        <is>
          <t>{'zcash-bitcore-message', '@missmonacoin~bitcoinjs-lib-zcash', 'bitcoinjs-lib-zcash-monya'}</t>
        </is>
      </c>
    </row>
    <row r="28886">
      <c r="A28886" s="1" t="n">
        <v>28884</v>
      </c>
      <c r="B28886" t="inlineStr">
        <is>
          <t>sauna</t>
        </is>
      </c>
      <c r="C28886" t="n">
        <v>22</v>
      </c>
      <c r="D28886" t="inlineStr">
        <is>
          <t>{'dsr-rollback-package-hyleg-darky-sauna-tacet', 'sauna', 'test-mlw4-sauna-missa'}</t>
        </is>
      </c>
    </row>
    <row r="28887">
      <c r="A28887" s="1" t="n">
        <v>28885</v>
      </c>
      <c r="B28887" t="inlineStr">
        <is>
          <t>scatterplot</t>
        </is>
      </c>
      <c r="C28887" t="n">
        <v>22</v>
      </c>
      <c r="D28887" t="inlineStr">
        <is>
          <t>{'@thisisbarney~dynamic-scatterplot-layer', '@vk-charts~scatterplot', 'datavisyn-scatterplot'}</t>
        </is>
      </c>
    </row>
    <row r="28888">
      <c r="A28888" s="1" t="n">
        <v>28886</v>
      </c>
      <c r="B28888" t="inlineStr">
        <is>
          <t>yoko</t>
        </is>
      </c>
      <c r="C28888" t="n">
        <v>22</v>
      </c>
      <c r="D28888" t="inlineStr">
        <is>
          <t>{'@cyokodog~sample', '@yokots~stylelint-config', 'yokomizor-aws-appsync-aws-sdk-v3'}</t>
        </is>
      </c>
    </row>
    <row r="28889">
      <c r="A28889" s="1" t="n">
        <v>28887</v>
      </c>
      <c r="B28889" t="inlineStr">
        <is>
          <t>hfs</t>
        </is>
      </c>
      <c r="C28889" t="n">
        <v>22</v>
      </c>
      <c r="D28889" t="inlineStr">
        <is>
          <t>{'react-native-hfs-speech-to-text', '@hfsnetbr~ping-monitor', 'ethfs'}</t>
        </is>
      </c>
    </row>
    <row r="28890">
      <c r="A28890" s="1" t="n">
        <v>28888</v>
      </c>
      <c r="B28890" t="inlineStr">
        <is>
          <t>snash</t>
        </is>
      </c>
      <c r="C28890" t="n">
        <v>22</v>
      </c>
      <c r="D28890" t="inlineStr">
        <is>
          <t>{'test-mlw2-snash-desex', 'test-mlw4-romal-snash', '@dsr-user-snash-dulse-terms-cesse~dsr-package-public-snash-dulse-terms-cesse'}</t>
        </is>
      </c>
    </row>
    <row r="28891">
      <c r="A28891" s="1" t="n">
        <v>28889</v>
      </c>
      <c r="B28891" t="inlineStr">
        <is>
          <t>sparta</t>
        </is>
      </c>
      <c r="C28891" t="n">
        <v>22</v>
      </c>
      <c r="D28891" t="inlineStr">
        <is>
          <t>{'sparta-font-awesome-webpack', '@epay-sparta~cli-service', 'xlsx-style-sparta'}</t>
        </is>
      </c>
    </row>
    <row r="28892">
      <c r="A28892" s="1" t="n">
        <v>28890</v>
      </c>
      <c r="B28892" t="inlineStr">
        <is>
          <t>gluts</t>
        </is>
      </c>
      <c r="C28892" t="n">
        <v>22</v>
      </c>
      <c r="D28892" t="inlineStr">
        <is>
          <t>{'test-mlw1-duans-gluts', 'dsr-package-pebas-gluts-sluse-razoo', '@dsr-rollback-org-gluts-stoep-faddy-doled~dsr-rollback-package-gluts-stoep-faddy-doled'}</t>
        </is>
      </c>
    </row>
    <row r="28893">
      <c r="A28893" s="1" t="n">
        <v>28891</v>
      </c>
      <c r="B28893" t="inlineStr">
        <is>
          <t>cycad</t>
        </is>
      </c>
      <c r="C28893" t="n">
        <v>22</v>
      </c>
      <c r="D28893" t="inlineStr">
        <is>
          <t>{'test-package-deactivation-test-atopy-leirs-bulky-cycad', 'dsr-package-alary-conns-cycad-abram', 'test-dsr-package-knars-cabby-okays-cycad'}</t>
        </is>
      </c>
    </row>
    <row r="28894">
      <c r="A28894" s="1" t="n">
        <v>28892</v>
      </c>
      <c r="B28894" t="inlineStr">
        <is>
          <t>riga</t>
        </is>
      </c>
      <c r="C28894" t="n">
        <v>22</v>
      </c>
      <c r="D28894" t="inlineStr">
        <is>
          <t>{'kcv-theme-riga', '@tririga~cra-template', 'jsonresume-theme-riga'}</t>
        </is>
      </c>
    </row>
    <row r="28895">
      <c r="A28895" s="1" t="n">
        <v>28893</v>
      </c>
      <c r="B28895" t="inlineStr">
        <is>
          <t>wipp</t>
        </is>
      </c>
      <c r="C28895" t="n">
        <v>22</v>
      </c>
      <c r="D28895" t="inlineStr">
        <is>
          <t>{'@wipplelang~parser', '@wipplelang~calling', '@wipplelang~variables'}</t>
        </is>
      </c>
    </row>
    <row r="28896">
      <c r="A28896" s="1" t="n">
        <v>28894</v>
      </c>
      <c r="B28896" t="inlineStr">
        <is>
          <t>jam3</t>
        </is>
      </c>
      <c r="C28896" t="n">
        <v>22</v>
      </c>
      <c r="D28896" t="inlineStr">
        <is>
          <t>{'jam3-lesson-module-creation', 'nyg-static-jam3', '@jam3~react-check-extra-props'}</t>
        </is>
      </c>
    </row>
    <row r="28897">
      <c r="A28897" s="1" t="n">
        <v>28895</v>
      </c>
      <c r="B28897" t="inlineStr">
        <is>
          <t>eldin</t>
        </is>
      </c>
      <c r="C28897" t="n">
        <v>22</v>
      </c>
      <c r="D28897" t="inlineStr">
        <is>
          <t>{'@test-mlw-org-birth-eldin~test-mlw1-birth-eldin', 'test-mlw1-eldin-steep', 'dsr-package-eldin-seamy-objet-mucks'}</t>
        </is>
      </c>
    </row>
    <row r="28898">
      <c r="A28898" s="1" t="n">
        <v>28896</v>
      </c>
      <c r="B28898" t="inlineStr">
        <is>
          <t>axmit</t>
        </is>
      </c>
      <c r="C28898" t="n">
        <v>22</v>
      </c>
      <c r="D28898" t="inlineStr">
        <is>
          <t>{'@axmit~antd-helpers', '@axmit~s2q-api', '@axmit~scythe-core'}</t>
        </is>
      </c>
    </row>
    <row r="28899">
      <c r="A28899" s="1" t="n">
        <v>28897</v>
      </c>
      <c r="B28899" t="inlineStr">
        <is>
          <t>managers</t>
        </is>
      </c>
      <c r="C28899" t="n">
        <v>22</v>
      </c>
      <c r="D28899" t="inlineStr">
        <is>
          <t>{'react-native-smart-managers', 'orbit-db-managers', '@rcgen~managers'}</t>
        </is>
      </c>
    </row>
    <row r="28900">
      <c r="A28900" s="1" t="n">
        <v>28898</v>
      </c>
      <c r="B28900" t="inlineStr">
        <is>
          <t>linea</t>
        </is>
      </c>
      <c r="C28900" t="n">
        <v>22</v>
      </c>
      <c r="D28900" t="inlineStr">
        <is>
          <t>{'react-native-linea', '@icon~linea-arrows', 'ckeditor-prepaenlinea'}</t>
        </is>
      </c>
    </row>
    <row r="28901">
      <c r="A28901" s="1" t="n">
        <v>28899</v>
      </c>
      <c r="B28901" t="inlineStr">
        <is>
          <t>thq</t>
        </is>
      </c>
      <c r="C28901" t="n">
        <v>22</v>
      </c>
      <c r="D28901" t="inlineStr">
        <is>
          <t>{'@dothq~router', '@dothq~birch', '@dothq~html-metadata-parser'}</t>
        </is>
      </c>
    </row>
    <row r="28902">
      <c r="A28902" s="1" t="n">
        <v>28900</v>
      </c>
      <c r="B28902" t="inlineStr">
        <is>
          <t>refel</t>
        </is>
      </c>
      <c r="C28902" t="n">
        <v>22</v>
      </c>
      <c r="D28902" t="inlineStr">
        <is>
          <t>{'@test-mlw-org-steam-refel~test-mlw1-steam-refel', 'test-dsr-package-refel-venge-snide-spaed', 'test-user-package-public-lowse-bents-presa-refel'}</t>
        </is>
      </c>
    </row>
    <row r="28903">
      <c r="A28903" s="1" t="n">
        <v>28901</v>
      </c>
      <c r="B28903" t="inlineStr">
        <is>
          <t>fados</t>
        </is>
      </c>
      <c r="C28903" t="n">
        <v>22</v>
      </c>
      <c r="D28903" t="inlineStr">
        <is>
          <t>{'dsr-package-public-fados-metif-union-begun', 'dsr-package-fados-metif-union-begun', 'dsr-package-public-samps-fados-gyppo-oases'}</t>
        </is>
      </c>
    </row>
    <row r="28904">
      <c r="A28904" s="1" t="n">
        <v>28902</v>
      </c>
      <c r="B28904" t="inlineStr">
        <is>
          <t>stewy</t>
        </is>
      </c>
      <c r="C28904" t="n">
        <v>22</v>
      </c>
      <c r="D28904" t="inlineStr">
        <is>
          <t>{'dsr-rollback-package-untie-stewy-liana-yelts', 'test-dsr-package-stewy-borax-exurb-corky', 'test-package-deactivation-test-tawas-prowl-stewy-zings'}</t>
        </is>
      </c>
    </row>
    <row r="28905">
      <c r="A28905" s="1" t="n">
        <v>28903</v>
      </c>
      <c r="B28905" t="inlineStr">
        <is>
          <t>kickass</t>
        </is>
      </c>
      <c r="C28905" t="n">
        <v>22</v>
      </c>
      <c r="D28905" t="inlineStr">
        <is>
          <t>{'kickass', '@kickass-dev~gitlab-cli', 'kickass-redis'}</t>
        </is>
      </c>
    </row>
    <row r="28906">
      <c r="A28906" s="1" t="n">
        <v>28904</v>
      </c>
      <c r="B28906" t="inlineStr">
        <is>
          <t>porcupine</t>
        </is>
      </c>
      <c r="C28906" t="n">
        <v>22</v>
      </c>
      <c r="D28906" t="inlineStr">
        <is>
          <t>{'mycroft-porcupine-plugin', '@picovoice~porcupine-web-fr-factory', '@picovoice~porcupine-react-native'}</t>
        </is>
      </c>
    </row>
    <row r="28907">
      <c r="A28907" s="1" t="n">
        <v>28905</v>
      </c>
      <c r="B28907" t="inlineStr">
        <is>
          <t>sandwich</t>
        </is>
      </c>
      <c r="C28907" t="n">
        <v>22</v>
      </c>
      <c r="D28907" t="inlineStr">
        <is>
          <t>{'is-sandwich', 'vue-sandwich', 'emoji-sandwich'}</t>
        </is>
      </c>
    </row>
    <row r="28908">
      <c r="A28908" s="1" t="n">
        <v>28906</v>
      </c>
      <c r="B28908" t="inlineStr">
        <is>
          <t>pued</t>
        </is>
      </c>
      <c r="C28908" t="n">
        <v>22</v>
      </c>
      <c r="D28908" t="inlineStr">
        <is>
          <t>{'test-mlw2-spued-early', '@dsr-user-sperm-tweak-resit-spued~dsr-package-public-sperm-tweak-resit-spued', '@dsr-user-spued-alfas-micks-avant~dsr-package-public-spued-alfas-micks-avant'}</t>
        </is>
      </c>
    </row>
    <row r="28909">
      <c r="A28909" s="1" t="n">
        <v>28907</v>
      </c>
      <c r="B28909" t="inlineStr">
        <is>
          <t>spued</t>
        </is>
      </c>
      <c r="C28909" t="n">
        <v>22</v>
      </c>
      <c r="D28909" t="inlineStr">
        <is>
          <t>{'test-mlw2-spued-early', '@dsr-user-sperm-tweak-resit-spued~dsr-package-public-sperm-tweak-resit-spued', '@dsr-user-spued-alfas-micks-avant~dsr-package-public-spued-alfas-micks-avant'}</t>
        </is>
      </c>
    </row>
    <row r="28910">
      <c r="A28910" s="1" t="n">
        <v>28908</v>
      </c>
      <c r="B28910" t="inlineStr">
        <is>
          <t>lotes</t>
        </is>
      </c>
      <c r="C28910" t="n">
        <v>22</v>
      </c>
      <c r="D28910" t="inlineStr">
        <is>
          <t>{'dsr-package-lotes-pulps-hauls-jenny', 'dsr-rollback-package-lotes-ariot-flash-leone', '@dsr-org-revel-lotes-thawy-heare~test-dsr-org-revel-lotes-thawy-heare'}</t>
        </is>
      </c>
    </row>
    <row r="28911">
      <c r="A28911" s="1" t="n">
        <v>28909</v>
      </c>
      <c r="B28911" t="inlineStr">
        <is>
          <t>ricey</t>
        </is>
      </c>
      <c r="C28911" t="n">
        <v>22</v>
      </c>
      <c r="D28911" t="inlineStr">
        <is>
          <t>{'dsr-package-public-pitta-donut-amuse-ricey', '@dsr-rollback-org-ricey-seams-snipe-nidus~dsr-rollback-package-ricey-seams-snipe-nidus', 'dsr-rollback-package-drone-sucre-ricey-gears'}</t>
        </is>
      </c>
    </row>
    <row r="28912">
      <c r="A28912" s="1" t="n">
        <v>28910</v>
      </c>
      <c r="B28912" t="inlineStr">
        <is>
          <t>cmdb</t>
        </is>
      </c>
      <c r="C28912" t="n">
        <v>22</v>
      </c>
      <c r="D28912" t="inlineStr">
        <is>
          <t>{'ansible-cmdb', 'cmdb-instance-selector', 'cmdb-license-checker'}</t>
        </is>
      </c>
    </row>
    <row r="28913">
      <c r="A28913" s="1" t="n">
        <v>28911</v>
      </c>
      <c r="B28913" t="inlineStr">
        <is>
          <t>skids</t>
        </is>
      </c>
      <c r="C28913" t="n">
        <v>22</v>
      </c>
      <c r="D28913" t="inlineStr">
        <is>
          <t>{'dsr-package-public-wefts-conga-skids-twigs', '@dsr-rollback-org-robed-skids-fents-lefts~dsr-rollback-package-robed-skids-fents-lefts', 'test-dsr-package-grize-tacos-skids-jaggy'}</t>
        </is>
      </c>
    </row>
    <row r="28914">
      <c r="A28914" s="1" t="n">
        <v>28912</v>
      </c>
      <c r="B28914" t="inlineStr">
        <is>
          <t>ezio</t>
        </is>
      </c>
      <c r="C28914" t="n">
        <v>22</v>
      </c>
      <c r="D28914" t="inlineStr">
        <is>
          <t>{'@artezio~surveybuilder', 'eziong-web-message', 'artezio_mod_a'}</t>
        </is>
      </c>
    </row>
    <row r="28915">
      <c r="A28915" s="1" t="n">
        <v>28913</v>
      </c>
      <c r="B28915" t="inlineStr">
        <is>
          <t>vate</t>
        </is>
      </c>
      <c r="C28915" t="n">
        <v>22</v>
      </c>
      <c r="D28915" t="inlineStr">
        <is>
          <t>{'actvatei', '@asvate~remote-data-ts', 'tanayachivate'}</t>
        </is>
      </c>
    </row>
    <row r="28916">
      <c r="A28916" s="1" t="n">
        <v>28914</v>
      </c>
      <c r="B28916" t="inlineStr">
        <is>
          <t>toged</t>
        </is>
      </c>
      <c r="C28916" t="n">
        <v>22</v>
      </c>
      <c r="D28916" t="inlineStr">
        <is>
          <t>{'@dsr-rollback-org-grass-toged-taggy-clamp~dsr-rollback-package-grass-toged-taggy-clamp', 'test-package-deactivation-test-clied-swabs-cursi-toged', '@dsr-user-waned-mesto-toged-snack~dsr-package-public-waned-mesto-toged-snack'}</t>
        </is>
      </c>
    </row>
    <row r="28917">
      <c r="A28917" s="1" t="n">
        <v>28915</v>
      </c>
      <c r="B28917" t="inlineStr">
        <is>
          <t>ulo</t>
        </is>
      </c>
      <c r="C28917" t="n">
        <v>22</v>
      </c>
      <c r="D28917" t="inlineStr">
        <is>
          <t>{'@verifiedscript~baoulo-logger', 'unscrapulous', 'nebulo'}</t>
        </is>
      </c>
    </row>
    <row r="28918">
      <c r="A28918" s="1" t="n">
        <v>28916</v>
      </c>
      <c r="B28918" t="inlineStr">
        <is>
          <t>resque</t>
        </is>
      </c>
      <c r="C28918" t="n">
        <v>22</v>
      </c>
      <c r="D28918" t="inlineStr">
        <is>
          <t>{'node-resque', '@agora-lab~resque', 'resque-runner'}</t>
        </is>
      </c>
    </row>
    <row r="28919">
      <c r="A28919" s="1" t="n">
        <v>28917</v>
      </c>
      <c r="B28919" t="inlineStr">
        <is>
          <t>razes</t>
        </is>
      </c>
      <c r="C28919" t="n">
        <v>22</v>
      </c>
      <c r="D28919" t="inlineStr">
        <is>
          <t>{'test-mlw1-sicko-razes', 'dsr-delete-wubwub-razes-gimme-basho-prigs', '@test-user-razes-whorl-boked-darky~test-user-package-public-razes-whorl-boked-darky'}</t>
        </is>
      </c>
    </row>
    <row r="28920">
      <c r="A28920" s="1" t="n">
        <v>28918</v>
      </c>
      <c r="B28920" t="inlineStr">
        <is>
          <t>centro</t>
        </is>
      </c>
      <c r="C28920" t="n">
        <v>22</v>
      </c>
      <c r="D28920" t="inlineStr">
        <is>
          <t>{'centro-js', 'centro-ui', 'webpack-bundle-analyzer-centro-patch'}</t>
        </is>
      </c>
    </row>
    <row r="28921">
      <c r="A28921" s="1" t="n">
        <v>28919</v>
      </c>
      <c r="B28921" t="inlineStr">
        <is>
          <t>flasher</t>
        </is>
      </c>
      <c r="C28921" t="n">
        <v>22</v>
      </c>
      <c r="D28921" t="inlineStr">
        <is>
          <t>{'ubi-flasher', 'drive-flasher', 'esp-web-flasher'}</t>
        </is>
      </c>
    </row>
    <row r="28922">
      <c r="A28922" s="1" t="n">
        <v>28920</v>
      </c>
      <c r="B28922" t="inlineStr">
        <is>
          <t>burry</t>
        </is>
      </c>
      <c r="C28922" t="n">
        <v>22</v>
      </c>
      <c r="D28922" t="inlineStr">
        <is>
          <t>{'dsr-package-public-scuft-burry-stoic-teaze', '@dsr-org-tamps-owing-diary-burry~dsr-package-tamps-owing-diary-burry', 'test-mlw2-burry-boras'}</t>
        </is>
      </c>
    </row>
    <row r="28923">
      <c r="A28923" s="1" t="n">
        <v>28921</v>
      </c>
      <c r="B28923" t="inlineStr">
        <is>
          <t>reactour</t>
        </is>
      </c>
      <c r="C28923" t="n">
        <v>22</v>
      </c>
      <c r="D28923" t="inlineStr">
        <is>
          <t>{'@slavikdenis~reactour', '@types~reactour', '@jobbatical~reactour'}</t>
        </is>
      </c>
    </row>
    <row r="28924">
      <c r="A28924" s="1" t="n">
        <v>28922</v>
      </c>
      <c r="B28924" t="inlineStr">
        <is>
          <t>unimodules</t>
        </is>
      </c>
      <c r="C28924" t="n">
        <v>22</v>
      </c>
      <c r="D28924" t="inlineStr">
        <is>
          <t>{'unimodules-test-core', '@umbrella.unimodules~testing-core', 'unimodules-sensors-interface'}</t>
        </is>
      </c>
    </row>
    <row r="28925">
      <c r="A28925" s="1" t="n">
        <v>28923</v>
      </c>
      <c r="B28925" t="inlineStr">
        <is>
          <t>motorcycle</t>
        </is>
      </c>
      <c r="C28925" t="n">
        <v>22</v>
      </c>
      <c r="D28925" t="inlineStr">
        <is>
          <t>{'@motorcycle~types', '@motorcycle~i18n', '@motorcycle~run'}</t>
        </is>
      </c>
    </row>
    <row r="28926">
      <c r="A28926" s="1" t="n">
        <v>28924</v>
      </c>
      <c r="B28926" t="inlineStr">
        <is>
          <t>finances</t>
        </is>
      </c>
      <c r="C28926" t="n">
        <v>22</v>
      </c>
      <c r="D28926" t="inlineStr">
        <is>
          <t>{'django-personal-finances', '@pebble-finances~docker-worker-registry', 'mws-finances-sdk-promises'}</t>
        </is>
      </c>
    </row>
    <row r="28927">
      <c r="A28927" s="1" t="n">
        <v>28925</v>
      </c>
      <c r="B28927" t="inlineStr">
        <is>
          <t>herr</t>
        </is>
      </c>
      <c r="C28927" t="n">
        <v>22</v>
      </c>
      <c r="D28927" t="inlineStr">
        <is>
          <t>{'@expo-google-fonts~herr-von-muellerhoff', '@openfonts~herr-von-muellerhoff_latin-ext', 'jherr-mf-carousel'}</t>
        </is>
      </c>
    </row>
    <row r="28928">
      <c r="A28928" s="1" t="n">
        <v>28926</v>
      </c>
      <c r="B28928" t="inlineStr">
        <is>
          <t>wrd</t>
        </is>
      </c>
      <c r="C28928" t="n">
        <v>22</v>
      </c>
      <c r="D28928" t="inlineStr">
        <is>
          <t>{'@idxwrd~reactui-test-8', 'week-test-wrd', 'pywrdgen'}</t>
        </is>
      </c>
    </row>
    <row r="28929">
      <c r="A28929" s="1" t="n">
        <v>28927</v>
      </c>
      <c r="B28929" t="inlineStr">
        <is>
          <t>jumps</t>
        </is>
      </c>
      <c r="C28929" t="n">
        <v>22</v>
      </c>
      <c r="D28929" t="inlineStr">
        <is>
          <t>{'dsr-package-jumps-paths-mimer-claws', '@dsr-rollback-org-gripe-kofta-waltz-jumps~dsr-rollback-package-gripe-kofta-waltz-jumps', 'react-context-menus-monkeyjumps'}</t>
        </is>
      </c>
    </row>
    <row r="28930">
      <c r="A28930" s="1" t="n">
        <v>28928</v>
      </c>
      <c r="B28930" t="inlineStr">
        <is>
          <t>acta</t>
        </is>
      </c>
      <c r="C28930" t="n">
        <v>22</v>
      </c>
      <c r="D28930" t="inlineStr">
        <is>
          <t>{'actano-script', 'actanet-browser', '@acta~url'}</t>
        </is>
      </c>
    </row>
    <row r="28931">
      <c r="A28931" s="1" t="n">
        <v>28929</v>
      </c>
      <c r="B28931" t="inlineStr">
        <is>
          <t>methodus</t>
        </is>
      </c>
      <c r="C28931" t="n">
        <v>22</v>
      </c>
      <c r="D28931" t="inlineStr">
        <is>
          <t>{'@methodus~platform-grpc', '@methodus~testing', '@methodus~throng'}</t>
        </is>
      </c>
    </row>
    <row r="28932">
      <c r="A28932" s="1" t="n">
        <v>28930</v>
      </c>
      <c r="B28932" t="inlineStr">
        <is>
          <t>gutsy</t>
        </is>
      </c>
      <c r="C28932" t="n">
        <v>22</v>
      </c>
      <c r="D28932" t="inlineStr">
        <is>
          <t>{'@dsr-user-muist-gutsy-yikes-cooed~dsr-package-public-muist-gutsy-yikes-cooed', '@dsr-user-gutsy-nutty-there-pygal~dsr-package-public-gutsy-nutty-there-pygal', 'test-dsr-package-miser-sixty-gutsy-kytes'}</t>
        </is>
      </c>
    </row>
    <row r="28933">
      <c r="A28933" s="1" t="n">
        <v>28931</v>
      </c>
      <c r="B28933" t="inlineStr">
        <is>
          <t>piere</t>
        </is>
      </c>
      <c r="C28933" t="n">
        <v>22</v>
      </c>
      <c r="D28933" t="inlineStr">
        <is>
          <t>{'@adempiere~grpc-enrollment-client', '@adempiere~grpc-pos-api', 'prueba-adempiere'}</t>
        </is>
      </c>
    </row>
    <row r="28934">
      <c r="A28934" s="1" t="n">
        <v>28932</v>
      </c>
      <c r="B28934" t="inlineStr">
        <is>
          <t>jom</t>
        </is>
      </c>
      <c r="C28934" t="n">
        <v>22</v>
      </c>
      <c r="D28934" t="inlineStr">
        <is>
          <t>{'@jomsou~cli', '@jomsou~koa-compose', '@jomicm~lotide'}</t>
        </is>
      </c>
    </row>
    <row r="28935">
      <c r="A28935" s="1" t="n">
        <v>28933</v>
      </c>
      <c r="B28935" t="inlineStr">
        <is>
          <t>arted</t>
        </is>
      </c>
      <c r="C28935" t="n">
        <v>22</v>
      </c>
      <c r="D28935" t="inlineStr">
        <is>
          <t>{'@arted~stand-loader', '@arted~sass', 'arted'}</t>
        </is>
      </c>
    </row>
    <row r="28936">
      <c r="A28936" s="1" t="n">
        <v>28934</v>
      </c>
      <c r="B28936" t="inlineStr">
        <is>
          <t>corporation</t>
        </is>
      </c>
      <c r="C28936" t="n">
        <v>22</v>
      </c>
      <c r="D28936" t="inlineStr">
        <is>
          <t>{'corporation', 'thebrozycorporation', '@silesia-corporation~eslint-plugin-requirejs'}</t>
        </is>
      </c>
    </row>
    <row r="28937">
      <c r="A28937" s="1" t="n">
        <v>28935</v>
      </c>
      <c r="B28937" t="inlineStr">
        <is>
          <t>zillow</t>
        </is>
      </c>
      <c r="C28937" t="n">
        <v>22</v>
      </c>
      <c r="D28937" t="inlineStr">
        <is>
          <t>{'zillow-browser-shims', 'eslint-config-zillow-base', 'koop-zillow'}</t>
        </is>
      </c>
    </row>
    <row r="28938">
      <c r="A28938" s="1" t="n">
        <v>28936</v>
      </c>
      <c r="B28938" t="inlineStr">
        <is>
          <t>soundworks</t>
        </is>
      </c>
      <c r="C28938" t="n">
        <v>22</v>
      </c>
      <c r="D28938" t="inlineStr">
        <is>
          <t>{'@soundworks~service-position', '@soundworks~plugin-position', '@soundworks~plugin-platform'}</t>
        </is>
      </c>
    </row>
    <row r="28939">
      <c r="A28939" s="1" t="n">
        <v>28937</v>
      </c>
      <c r="B28939" t="inlineStr">
        <is>
          <t>intersperse</t>
        </is>
      </c>
      <c r="C28939" t="n">
        <v>22</v>
      </c>
      <c r="D28939" t="inlineStr">
        <is>
          <t>{'@selrond~intersperse', '@ramda~intersperse', 'intersperse-tomko'}</t>
        </is>
      </c>
    </row>
    <row r="28940">
      <c r="A28940" s="1" t="n">
        <v>28938</v>
      </c>
      <c r="B28940" t="inlineStr">
        <is>
          <t>noint</t>
        </is>
      </c>
      <c r="C28940" t="n">
        <v>22</v>
      </c>
      <c r="D28940" t="inlineStr">
        <is>
          <t>{'@dsr-rollback-org-dares-clays-barye-noint~dsr-rollback-package-dares-clays-barye-noint', 'dsr-delete-wubwub-noint-matza-marid-frame', 'dsr-package-public-delve-noint-sprag-peyse'}</t>
        </is>
      </c>
    </row>
    <row r="28941">
      <c r="A28941" s="1" t="n">
        <v>28939</v>
      </c>
      <c r="B28941" t="inlineStr">
        <is>
          <t>pepperi</t>
        </is>
      </c>
      <c r="C28941" t="n">
        <v>22</v>
      </c>
      <c r="D28941" t="inlineStr">
        <is>
          <t>{'@pepperi~core', '@pepperi-addons~ngx-lib', '@pepperi-addons~cpi-node'}</t>
        </is>
      </c>
    </row>
    <row r="28942">
      <c r="A28942" s="1" t="n">
        <v>28940</v>
      </c>
      <c r="B28942" t="inlineStr">
        <is>
          <t>ntt</t>
        </is>
      </c>
      <c r="C28942" t="n">
        <v>22</v>
      </c>
      <c r="D28942" t="inlineStr">
        <is>
          <t>{'@nttb~tt-match-ranking', 'nttpipeline', '@ivomynttinen~ec-shards-test'}</t>
        </is>
      </c>
    </row>
    <row r="28943">
      <c r="A28943" s="1" t="n">
        <v>28941</v>
      </c>
      <c r="B28943" t="inlineStr">
        <is>
          <t>blockbase</t>
        </is>
      </c>
      <c r="C28943" t="n">
        <v>22</v>
      </c>
      <c r="D28943" t="inlineStr">
        <is>
          <t>{'blockbase-express', '@blacksmithstudio~blockbase-cache', 'blockbase-elasticsearch'}</t>
        </is>
      </c>
    </row>
    <row r="28944">
      <c r="A28944" s="1" t="n">
        <v>28942</v>
      </c>
      <c r="B28944" t="inlineStr">
        <is>
          <t>loof</t>
        </is>
      </c>
      <c r="C28944" t="n">
        <v>22</v>
      </c>
      <c r="D28944" t="inlineStr">
        <is>
          <t>{'@dsr-user-forks-weedy-loofs-cedes~dsr-package-public-forks-weedy-loofs-cedes', 'dsr-package-public-forks-weedy-loofs-cedes', 'dsr-package-public-loofs-runic-coyer-gayal'}</t>
        </is>
      </c>
    </row>
    <row r="28945">
      <c r="A28945" s="1" t="n">
        <v>28943</v>
      </c>
      <c r="B28945" t="inlineStr">
        <is>
          <t>loofs</t>
        </is>
      </c>
      <c r="C28945" t="n">
        <v>22</v>
      </c>
      <c r="D28945" t="inlineStr">
        <is>
          <t>{'@dsr-user-forks-weedy-loofs-cedes~dsr-package-public-forks-weedy-loofs-cedes', 'dsr-package-public-forks-weedy-loofs-cedes', 'dsr-package-public-loofs-runic-coyer-gayal'}</t>
        </is>
      </c>
    </row>
    <row r="28946">
      <c r="A28946" s="1" t="n">
        <v>28944</v>
      </c>
      <c r="B28946" t="inlineStr">
        <is>
          <t>oneui</t>
        </is>
      </c>
      <c r="C28946" t="n">
        <v>22</v>
      </c>
      <c r="D28946" t="inlineStr">
        <is>
          <t>{'@vnptui~oneui', '@onewww~oneui', '@textkernel~oneui'}</t>
        </is>
      </c>
    </row>
    <row r="28947">
      <c r="A28947" s="1" t="n">
        <v>28945</v>
      </c>
      <c r="B28947" t="inlineStr">
        <is>
          <t>digraph</t>
        </is>
      </c>
      <c r="C28947" t="n">
        <v>22</v>
      </c>
      <c r="D28947" t="inlineStr">
        <is>
          <t>{'vim-style-digraph-lookup', '@1am~digraph', 'jsdigraph'}</t>
        </is>
      </c>
    </row>
    <row r="28948">
      <c r="A28948" s="1" t="n">
        <v>28946</v>
      </c>
      <c r="B28948" t="inlineStr">
        <is>
          <t>twlv</t>
        </is>
      </c>
      <c r="C28948" t="n">
        <v>22</v>
      </c>
      <c r="D28948" t="inlineStr">
        <is>
          <t>{'@twlv~core', 'twlv-storage-memory', 'node-twlv'}</t>
        </is>
      </c>
    </row>
    <row r="28949">
      <c r="A28949" s="1" t="n">
        <v>28947</v>
      </c>
      <c r="B28949" t="inlineStr">
        <is>
          <t>devo</t>
        </is>
      </c>
      <c r="C28949" t="n">
        <v>22</v>
      </c>
      <c r="D28949" t="inlineStr">
        <is>
          <t>{'@devoups~angular2-injection-diagram', '@devo~nodejs-sdk', 'devomain-libs'}</t>
        </is>
      </c>
    </row>
    <row r="28950">
      <c r="A28950" s="1" t="n">
        <v>28948</v>
      </c>
      <c r="B28950" t="inlineStr">
        <is>
          <t>trbl</t>
        </is>
      </c>
      <c r="C28950" t="n">
        <v>22</v>
      </c>
      <c r="D28950" t="inlineStr">
        <is>
          <t>{'@trbl~react-html-element', '@trbl~react-window-info', '@trbl~react-ui-components'}</t>
        </is>
      </c>
    </row>
    <row r="28951">
      <c r="A28951" s="1" t="n">
        <v>28949</v>
      </c>
      <c r="B28951" t="inlineStr">
        <is>
          <t>massy</t>
        </is>
      </c>
      <c r="C28951" t="n">
        <v>22</v>
      </c>
      <c r="D28951" t="inlineStr">
        <is>
          <t>{'test-mlw2-heals-massy', 'nester-massy', 'dsr-package-right-batta-massy-nubia'}</t>
        </is>
      </c>
    </row>
    <row r="28952">
      <c r="A28952" s="1" t="n">
        <v>28950</v>
      </c>
      <c r="B28952" t="inlineStr">
        <is>
          <t>kotow</t>
        </is>
      </c>
      <c r="C28952" t="n">
        <v>22</v>
      </c>
      <c r="D28952" t="inlineStr">
        <is>
          <t>{'test-dsr-package-kotow-mosso-maple-yoked', 'dsr-package-public-piste-kotow', '@dsr-org-stupa-kited-bingy-kotow~dsr-package-stupa-kited-bingy-kotow'}</t>
        </is>
      </c>
    </row>
    <row r="28953">
      <c r="A28953" s="1" t="n">
        <v>28951</v>
      </c>
      <c r="B28953" t="inlineStr">
        <is>
          <t>irving</t>
        </is>
      </c>
      <c r="C28953" t="n">
        <v>22</v>
      </c>
      <c r="D28953" t="inlineStr">
        <is>
          <t>{'@irvingjs~loaodable', 'gatsby-theme-blog-irving', 'irving'}</t>
        </is>
      </c>
    </row>
    <row r="28954">
      <c r="A28954" s="1" t="n">
        <v>28952</v>
      </c>
      <c r="B28954" t="inlineStr">
        <is>
          <t>delaunay</t>
        </is>
      </c>
      <c r="C28954" t="n">
        <v>22</v>
      </c>
      <c r="D28954" t="inlineStr">
        <is>
          <t>{'incremental-delaunay', 'delaunay-triangulation', 'd3-delaunay'}</t>
        </is>
      </c>
    </row>
    <row r="28955">
      <c r="A28955" s="1" t="n">
        <v>28953</v>
      </c>
      <c r="B28955" t="inlineStr">
        <is>
          <t>romps</t>
        </is>
      </c>
      <c r="C28955" t="n">
        <v>22</v>
      </c>
      <c r="D28955" t="inlineStr">
        <is>
          <t>{'test-package-deactivation-test-knurl-fecit-romps-patty', 'dsr-package-public-bugle-lasso-brews-romps', '@dsr-user-spits-romps-overt-nimbi~dsr-package-public-spits-romps-overt-nimbi'}</t>
        </is>
      </c>
    </row>
    <row r="28956">
      <c r="A28956" s="1" t="n">
        <v>28954</v>
      </c>
      <c r="B28956" t="inlineStr">
        <is>
          <t>ood</t>
        </is>
      </c>
      <c r="C28956" t="n">
        <v>22</v>
      </c>
      <c r="D28956" t="inlineStr">
        <is>
          <t>{'ood', '@minukood~typescript-boilerplate', 'ood-loadbalancer'}</t>
        </is>
      </c>
    </row>
    <row r="28957">
      <c r="A28957" s="1" t="n">
        <v>28955</v>
      </c>
      <c r="B28957" t="inlineStr">
        <is>
          <t>runbot</t>
        </is>
      </c>
      <c r="C28957" t="n">
        <v>22</v>
      </c>
      <c r="D28957" t="inlineStr">
        <is>
          <t>{'odoo9-addon-runbot-website-display', 'odoo11-addon-runbot-subject-skip', 'odoo8-addon-runbot-skip-tests'}</t>
        </is>
      </c>
    </row>
    <row r="28958">
      <c r="A28958" s="1" t="n">
        <v>28956</v>
      </c>
      <c r="B28958" t="inlineStr">
        <is>
          <t>pcb</t>
        </is>
      </c>
      <c r="C28958" t="n">
        <v>22</v>
      </c>
      <c r="D28958" t="inlineStr">
        <is>
          <t>{'mach3-pcb-autoleveller', 'jlcpcbexporter', 'tpcb'}</t>
        </is>
      </c>
    </row>
    <row r="28959">
      <c r="A28959" s="1" t="n">
        <v>28957</v>
      </c>
      <c r="B28959" t="inlineStr">
        <is>
          <t>mobiuspace</t>
        </is>
      </c>
      <c r="C28959" t="n">
        <v>22</v>
      </c>
      <c r="D28959" t="inlineStr">
        <is>
          <t>{'@mobiuspace~redux-toolkit-plus', '@mobiuspace~with-ga', '@mobiuspace~shared'}</t>
        </is>
      </c>
    </row>
    <row r="28960">
      <c r="A28960" s="1" t="n">
        <v>28958</v>
      </c>
      <c r="B28960" t="inlineStr">
        <is>
          <t>seans</t>
        </is>
      </c>
      <c r="C28960" t="n">
        <v>22</v>
      </c>
      <c r="D28960" t="inlineStr">
        <is>
          <t>{'dsr-package-roose-conch-seans-hears', 'dsr-delete-wubwub-oners-longa-groof-seans', '@dsr-user-varna-crumb-seans-aegis~dsr-package-public-varna-crumb-seans-aegis'}</t>
        </is>
      </c>
    </row>
    <row r="28961">
      <c r="A28961" s="1" t="n">
        <v>28959</v>
      </c>
      <c r="B28961" t="inlineStr">
        <is>
          <t>marina</t>
        </is>
      </c>
      <c r="C28961" t="n">
        <v>22</v>
      </c>
      <c r="D28961" t="inlineStr">
        <is>
          <t>{'docker-marina', 'dzwmarina', 'marina6303'}</t>
        </is>
      </c>
    </row>
    <row r="28962">
      <c r="A28962" s="1" t="n">
        <v>28960</v>
      </c>
      <c r="B28962" t="inlineStr">
        <is>
          <t>vanillawc</t>
        </is>
      </c>
      <c r="C28962" t="n">
        <v>22</v>
      </c>
      <c r="D28962" t="inlineStr">
        <is>
          <t>{'@vanillawc~wc-blink', '@vanillawc~wc-template', '@vanillawc~wc-marquee'}</t>
        </is>
      </c>
    </row>
    <row r="28963">
      <c r="A28963" s="1" t="n">
        <v>28961</v>
      </c>
      <c r="B28963" t="inlineStr">
        <is>
          <t>borax</t>
        </is>
      </c>
      <c r="C28963" t="n">
        <v>22</v>
      </c>
      <c r="D28963" t="inlineStr">
        <is>
          <t>{'test-dsr-package-lunts-borax-wager-pilaf', 'dsr-package-public-hejab-lough-taxes-borax', 'dsr-rollback-package-clype-crust-borax-toner'}</t>
        </is>
      </c>
    </row>
    <row r="28964">
      <c r="A28964" s="1" t="n">
        <v>28962</v>
      </c>
      <c r="B28964" t="inlineStr">
        <is>
          <t>tarts</t>
        </is>
      </c>
      <c r="C28964" t="n">
        <v>22</v>
      </c>
      <c r="D28964" t="inlineStr">
        <is>
          <t>{'@malware-test-tarts-irate~dsr-package-public-tarts-irate', 'test-mlw4-glove-tarts', '@test-mlw-org-cates-tarts~test-mlw1-cates-tarts'}</t>
        </is>
      </c>
    </row>
    <row r="28965">
      <c r="A28965" s="1" t="n">
        <v>28963</v>
      </c>
      <c r="B28965" t="inlineStr">
        <is>
          <t>sasha</t>
        </is>
      </c>
      <c r="C28965" t="n">
        <v>22</v>
      </c>
      <c r="D28965" t="inlineStr">
        <is>
          <t>{'@alexsasharegan~uri-parser', '@sasha-z~fsm_js', 'sasha-component-library'}</t>
        </is>
      </c>
    </row>
    <row r="28966">
      <c r="A28966" s="1" t="n">
        <v>28964</v>
      </c>
      <c r="B28966" t="inlineStr">
        <is>
          <t>boaks</t>
        </is>
      </c>
      <c r="C28966" t="n">
        <v>22</v>
      </c>
      <c r="D28966" t="inlineStr">
        <is>
          <t>{'@test-mlw-org-snift-boaks~test-mlw1-snift-boaks', '@dsr-org-basks-dhoti-undug-boaks~dsr-package-basks-dhoti-undug-boaks', 'dsr-delete-wubwub-nooky-amene-boaks-boked'}</t>
        </is>
      </c>
    </row>
    <row r="28967">
      <c r="A28967" s="1" t="n">
        <v>28965</v>
      </c>
      <c r="B28967" t="inlineStr">
        <is>
          <t>personnel</t>
        </is>
      </c>
      <c r="C28967" t="n">
        <v>22</v>
      </c>
      <c r="D28967" t="inlineStr">
        <is>
          <t>{'@ganker~personnel-file.basic', 'ttk-edf-app-list-department-personnel', '@sap~cloud-sdk-vdm-personnel-settlement-document-service'}</t>
        </is>
      </c>
    </row>
    <row r="28968">
      <c r="A28968" s="1" t="n">
        <v>28966</v>
      </c>
      <c r="B28968" t="inlineStr">
        <is>
          <t>evils</t>
        </is>
      </c>
      <c r="C28968" t="n">
        <v>22</v>
      </c>
      <c r="D28968" t="inlineStr">
        <is>
          <t>{'test-package-deactivation-test-sages-evils-leirs-sinew', 'test-mlw1-evils-pries', 'dsr-delete-wubwub-elves-birrs-evils-vowel'}</t>
        </is>
      </c>
    </row>
    <row r="28969">
      <c r="A28969" s="1" t="n">
        <v>28967</v>
      </c>
      <c r="B28969" t="inlineStr">
        <is>
          <t>calculus</t>
        </is>
      </c>
      <c r="C28969" t="n">
        <v>22</v>
      </c>
      <c r="D28969" t="inlineStr">
        <is>
          <t>{'calculusfornode', 'lambda-calculus-in-js', 'color-calculus'}</t>
        </is>
      </c>
    </row>
    <row r="28970">
      <c r="A28970" s="1" t="n">
        <v>28968</v>
      </c>
      <c r="B28970" t="inlineStr">
        <is>
          <t>enate</t>
        </is>
      </c>
      <c r="C28970" t="n">
        <v>22</v>
      </c>
      <c r="D28970" t="inlineStr">
        <is>
          <t>{'mockatenate', 'dsr-package-public-upsee-mucus-enate-resay', 'test-mlw2-enate-unpay-dep'}</t>
        </is>
      </c>
    </row>
    <row r="28971">
      <c r="A28971" s="1" t="n">
        <v>28969</v>
      </c>
      <c r="B28971" t="inlineStr">
        <is>
          <t>appify</t>
        </is>
      </c>
      <c r="C28971" t="n">
        <v>22</v>
      </c>
      <c r="D28971" t="inlineStr">
        <is>
          <t>{'@appify~errors', '@seawrom~appify', '@wellness~appify'}</t>
        </is>
      </c>
    </row>
    <row r="28972">
      <c r="A28972" s="1" t="n">
        <v>28970</v>
      </c>
      <c r="B28972" t="inlineStr">
        <is>
          <t>ikonintegration</t>
        </is>
      </c>
      <c r="C28972" t="n">
        <v>22</v>
      </c>
      <c r="D28972" t="inlineStr">
        <is>
          <t>{'@ikonintegration~serverless-ikcomponents-plugin', '@ikonintegration~idmclient', '@ikonintegration~react-rte'}</t>
        </is>
      </c>
    </row>
    <row r="28973">
      <c r="A28973" s="1" t="n">
        <v>28971</v>
      </c>
      <c r="B28973" t="inlineStr">
        <is>
          <t>opml</t>
        </is>
      </c>
      <c r="C28973" t="n">
        <v>22</v>
      </c>
      <c r="D28973" t="inlineStr">
        <is>
          <t>{'@kohlmannj~opml-generator', 'gatsby-source-opml', 'jcopml'}</t>
        </is>
      </c>
    </row>
    <row r="28974">
      <c r="A28974" s="1" t="n">
        <v>28972</v>
      </c>
      <c r="B28974" t="inlineStr">
        <is>
          <t>arx</t>
        </is>
      </c>
      <c r="C28974" t="n">
        <v>22</v>
      </c>
      <c r="D28974" t="inlineStr">
        <is>
          <t>{'node-arxos', '@arxis~fireauth', 'arx.npm'}</t>
        </is>
      </c>
    </row>
    <row r="28975">
      <c r="A28975" s="1" t="n">
        <v>28973</v>
      </c>
      <c r="B28975" t="inlineStr">
        <is>
          <t>wonderlandlabs</t>
        </is>
      </c>
      <c r="C28975" t="n">
        <v>22</v>
      </c>
      <c r="D28975" t="inlineStr">
        <is>
          <t>{'@wonderlandlabs~inspector', '@wonderlandlabs~schema', '@wonderlandlabs~hexagony'}</t>
        </is>
      </c>
    </row>
    <row r="28976">
      <c r="A28976" s="1" t="n">
        <v>28974</v>
      </c>
      <c r="B28976" t="inlineStr">
        <is>
          <t>logisticinfotech</t>
        </is>
      </c>
      <c r="C28976" t="n">
        <v>22</v>
      </c>
      <c r="D28976" t="inlineStr">
        <is>
          <t>{'@logisticinfotech~rating-component', '@logisticinfotech~sails-hook-graphql', '@logisticinfotech~react-native-payfort-sdk'}</t>
        </is>
      </c>
    </row>
    <row r="28977">
      <c r="A28977" s="1" t="n">
        <v>28975</v>
      </c>
      <c r="B28977" t="inlineStr">
        <is>
          <t>plebs</t>
        </is>
      </c>
      <c r="C28977" t="n">
        <v>22</v>
      </c>
      <c r="D28977" t="inlineStr">
        <is>
          <t>{'dsr-package-weedy-plebs-scala-arras', 'test-mlw1-plebs-jeely', 'test-dsr-package-fasci-plebs-calid-obang'}</t>
        </is>
      </c>
    </row>
    <row r="28978">
      <c r="A28978" s="1" t="n">
        <v>28976</v>
      </c>
      <c r="B28978" t="inlineStr">
        <is>
          <t>dariosechi</t>
        </is>
      </c>
      <c r="C28978" t="n">
        <v>22</v>
      </c>
      <c r="D28978" t="inlineStr">
        <is>
          <t>{'@dariosechi~button', '@dariosechi~fluid-pager', '@dariosechi~tutorial'}</t>
        </is>
      </c>
    </row>
    <row r="28979">
      <c r="A28979" s="1" t="n">
        <v>28977</v>
      </c>
      <c r="B28979" t="inlineStr">
        <is>
          <t>wul</t>
        </is>
      </c>
      <c r="C28979" t="n">
        <v>22</v>
      </c>
      <c r="D28979" t="inlineStr">
        <is>
          <t>{'@wulperstudio-ui~cms', '@wulkanowy~timetable-parser', '@wulkanowy~qr-node'}</t>
        </is>
      </c>
    </row>
    <row r="28980">
      <c r="A28980" s="1" t="n">
        <v>28978</v>
      </c>
      <c r="B28980" t="inlineStr">
        <is>
          <t>dough</t>
        </is>
      </c>
      <c r="C28980" t="n">
        <v>22</v>
      </c>
      <c r="D28980" t="inlineStr">
        <is>
          <t>{'test-mlw2-mixed-dough-dep', '@dsr-user-telex-surfs-dough-stern~dsr-package-public-telex-surfs-dough-stern', 'dough'}</t>
        </is>
      </c>
    </row>
    <row r="28981">
      <c r="A28981" s="1" t="n">
        <v>28979</v>
      </c>
      <c r="B28981" t="inlineStr">
        <is>
          <t>nodekeeper</t>
        </is>
      </c>
      <c r="C28981" t="n">
        <v>22</v>
      </c>
      <c r="D28981" t="inlineStr">
        <is>
          <t>{'nodekeeper-4', 'nodekeeper-5', 'nodekeeper-7'}</t>
        </is>
      </c>
    </row>
    <row r="28982">
      <c r="A28982" s="1" t="n">
        <v>28980</v>
      </c>
      <c r="B28982" t="inlineStr">
        <is>
          <t>kanety</t>
        </is>
      </c>
      <c r="C28982" t="n">
        <v>22</v>
      </c>
      <c r="D28982" t="inlineStr">
        <is>
          <t>{'@kanety~jquery-simple-menu', '@kanety~jquery-simple-link-form', '@kanety~jquery-nested-form'}</t>
        </is>
      </c>
    </row>
    <row r="28983">
      <c r="A28983" s="1" t="n">
        <v>28981</v>
      </c>
      <c r="B28983" t="inlineStr">
        <is>
          <t>lyfe</t>
        </is>
      </c>
      <c r="C28983" t="n">
        <v>22</v>
      </c>
      <c r="D28983" t="inlineStr">
        <is>
          <t>{'passport-playlyfe', 'lyfegen.react-common', '@playlyfe~gql-language-server'}</t>
        </is>
      </c>
    </row>
    <row r="28984">
      <c r="A28984" s="1" t="n">
        <v>28982</v>
      </c>
      <c r="B28984" t="inlineStr">
        <is>
          <t>chetan</t>
        </is>
      </c>
      <c r="C28984" t="n">
        <v>22</v>
      </c>
      <c r="D28984" t="inlineStr">
        <is>
          <t>{'publishdemo_chetana', 'chetan-demomodule', 'api-chetan'}</t>
        </is>
      </c>
    </row>
    <row r="28985">
      <c r="A28985" s="1" t="n">
        <v>28983</v>
      </c>
      <c r="B28985" t="inlineStr">
        <is>
          <t>multipass</t>
        </is>
      </c>
      <c r="C28985" t="n">
        <v>22</v>
      </c>
      <c r="D28985" t="inlineStr">
        <is>
          <t>{'multipass-control', 'multipass', 'multipass-torrent'}</t>
        </is>
      </c>
    </row>
    <row r="28986">
      <c r="A28986" s="1" t="n">
        <v>28984</v>
      </c>
      <c r="B28986" t="inlineStr">
        <is>
          <t>babul</t>
        </is>
      </c>
      <c r="C28986" t="n">
        <v>22</v>
      </c>
      <c r="D28986" t="inlineStr">
        <is>
          <t>{'dsr-package-coeds-babul', 'dsr-package-public-babul-targe-proke-odist', 'test-mlw3-coeds-babul'}</t>
        </is>
      </c>
    </row>
    <row r="28987">
      <c r="A28987" s="1" t="n">
        <v>28985</v>
      </c>
      <c r="B28987" t="inlineStr">
        <is>
          <t>droob</t>
        </is>
      </c>
      <c r="C28987" t="n">
        <v>22</v>
      </c>
      <c r="D28987" t="inlineStr">
        <is>
          <t>{'dsr-package-public-sorry-bares-bliss-droob', '@dsr-rollback-org-linds-droob-speos-bongo~dsr-rollback-package-linds-droob-speos-bongo', 'dsr-package-fyrds-droob-grade-embar'}</t>
        </is>
      </c>
    </row>
    <row r="28988">
      <c r="A28988" s="1" t="n">
        <v>28986</v>
      </c>
      <c r="B28988" t="inlineStr">
        <is>
          <t>aitmed</t>
        </is>
      </c>
      <c r="C28988" t="n">
        <v>22</v>
      </c>
      <c r="D28988" t="inlineStr">
        <is>
          <t>{'@aitmed~ecos-lvl2', '@aitmed~uidl-parser', '@aitmed~cadl'}</t>
        </is>
      </c>
    </row>
    <row r="28989">
      <c r="A28989" s="1" t="n">
        <v>28987</v>
      </c>
      <c r="B28989" t="inlineStr">
        <is>
          <t>uco</t>
        </is>
      </c>
      <c r="C28989" t="n">
        <v>22</v>
      </c>
      <c r="D28989" t="inlineStr">
        <is>
          <t>{'@enduco~nativescript-mapbox', 'nativescript-pager-enduco', '@enduco~nativescript-app-review'}</t>
        </is>
      </c>
    </row>
    <row r="28990">
      <c r="A28990" s="1" t="n">
        <v>28988</v>
      </c>
      <c r="B28990" t="inlineStr">
        <is>
          <t>bitpay</t>
        </is>
      </c>
      <c r="C28990" t="n">
        <v>22</v>
      </c>
      <c r="D28990" t="inlineStr">
        <is>
          <t>{'lamassu-bitpay', 'bitpay-rest-xanatas', 'bitpay-rates'}</t>
        </is>
      </c>
    </row>
    <row r="28991">
      <c r="A28991" s="1" t="n">
        <v>28989</v>
      </c>
      <c r="B28991" t="inlineStr">
        <is>
          <t>cancellable</t>
        </is>
      </c>
      <c r="C28991" t="n">
        <v>22</v>
      </c>
      <c r="D28991" t="inlineStr">
        <is>
          <t>{'cancellable-next-tick', '@theisleoffavalon~cancellable', 'bluebird-cancellable-retry'}</t>
        </is>
      </c>
    </row>
    <row r="28992">
      <c r="A28992" s="1" t="n">
        <v>28990</v>
      </c>
      <c r="B28992" t="inlineStr">
        <is>
          <t>hussain</t>
        </is>
      </c>
      <c r="C28992" t="n">
        <v>22</v>
      </c>
      <c r="D28992" t="inlineStr">
        <is>
          <t>{'nasirhussain', 'trialpackageofhussainchauhan', 'amjadhussaincv'}</t>
        </is>
      </c>
    </row>
    <row r="28993">
      <c r="A28993" s="1" t="n">
        <v>28991</v>
      </c>
      <c r="B28993" t="inlineStr">
        <is>
          <t>rocketsoftware</t>
        </is>
      </c>
      <c r="C28993" t="n">
        <v>22</v>
      </c>
      <c r="D28993" t="inlineStr">
        <is>
          <t>{'@rocketsoftware~express-ws', '@rocketsoftware~motion', 'eslint-config-rocketsoftware'}</t>
        </is>
      </c>
    </row>
    <row r="28994">
      <c r="A28994" s="1" t="n">
        <v>28992</v>
      </c>
      <c r="B28994" t="inlineStr">
        <is>
          <t>sawed</t>
        </is>
      </c>
      <c r="C28994" t="n">
        <v>22</v>
      </c>
      <c r="D28994" t="inlineStr">
        <is>
          <t>{'test-mlw3-sawed-zarfs', 'test-mlw2-sawed-zowie', '@dsr-org-cadre-redip-paven-sawed~test-dsr-org-cadre-redip-paven-sawed'}</t>
        </is>
      </c>
    </row>
    <row r="28995">
      <c r="A28995" s="1" t="n">
        <v>28993</v>
      </c>
      <c r="B28995" t="inlineStr">
        <is>
          <t>customelements</t>
        </is>
      </c>
      <c r="C28995" t="n">
        <v>22</v>
      </c>
      <c r="D28995" t="inlineStr">
        <is>
          <t>{'@saekitominaga~customelements-details-animation-content', 'ameba-symbols-customelements', 'customelements-v1'}</t>
        </is>
      </c>
    </row>
    <row r="28996">
      <c r="A28996" s="1" t="n">
        <v>28994</v>
      </c>
      <c r="B28996" t="inlineStr">
        <is>
          <t>theed</t>
        </is>
      </c>
      <c r="C28996" t="n">
        <v>22</v>
      </c>
      <c r="D28996" t="inlineStr">
        <is>
          <t>{'dsr-package-public-porgy-grant-theed-tuque', 'dsr-delete-wubwub-paseo-dance-noses-theed', 'test-mlw2-theed-timon'}</t>
        </is>
      </c>
    </row>
    <row r="28997">
      <c r="A28997" s="1" t="n">
        <v>28995</v>
      </c>
      <c r="B28997" t="inlineStr">
        <is>
          <t>dbj</t>
        </is>
      </c>
      <c r="C28997" t="n">
        <v>22</v>
      </c>
      <c r="D28997" t="inlineStr">
        <is>
          <t>{'dbj-api1', '@dra2020~dbjson', 'dbj-et'}</t>
        </is>
      </c>
    </row>
    <row r="28998">
      <c r="A28998" s="1" t="n">
        <v>28996</v>
      </c>
      <c r="B28998" t="inlineStr">
        <is>
          <t>elewis</t>
        </is>
      </c>
      <c r="C28998" t="n">
        <v>22</v>
      </c>
      <c r="D28998" t="inlineStr">
        <is>
          <t>{'elewis-react-components', 'elewis-document-dto', 'elewis-utils'}</t>
        </is>
      </c>
    </row>
    <row r="28999">
      <c r="A28999" s="1" t="n">
        <v>28997</v>
      </c>
      <c r="B28999" t="inlineStr">
        <is>
          <t>concorde2</t>
        </is>
      </c>
      <c r="C28999" t="n">
        <v>22</v>
      </c>
      <c r="D28999" t="inlineStr">
        <is>
          <t>{'@concorde2k~core.vault', '@concorde2k~core.logger', '@concorde2k~queue'}</t>
        </is>
      </c>
    </row>
    <row r="29000">
      <c r="A29000" s="1" t="n">
        <v>28998</v>
      </c>
      <c r="B29000" t="inlineStr">
        <is>
          <t>svensk</t>
        </is>
      </c>
      <c r="C29000" t="n">
        <v>22</v>
      </c>
      <c r="D29000" t="inlineStr">
        <is>
          <t>{'@hdsydsvenskan~ts-ignore-import', '@hdsydsvenskan~eslint-config-hds', '@svensken~saturn-datepicker'}</t>
        </is>
      </c>
    </row>
    <row r="29001">
      <c r="A29001" s="1" t="n">
        <v>28999</v>
      </c>
      <c r="B29001" t="inlineStr">
        <is>
          <t>curds</t>
        </is>
      </c>
      <c r="C29001" t="n">
        <v>22</v>
      </c>
      <c r="D29001" t="inlineStr">
        <is>
          <t>{'@dsr-rollback-user-adapt-curds-tempi-speel~dsr-rollback-package-adapt-curds-tempi-speel', 'test-dsr-package-slops-retro-curds-tramp', 'dsr-package-public-punce-gleek-drays-curds'}</t>
        </is>
      </c>
    </row>
    <row r="29002">
      <c r="A29002" s="1" t="n">
        <v>29000</v>
      </c>
      <c r="B29002" t="inlineStr">
        <is>
          <t>vtmn</t>
        </is>
      </c>
      <c r="C29002" t="n">
        <v>22</v>
      </c>
      <c r="D29002" t="inlineStr">
        <is>
          <t>{'@vtmn~css-text-input', '@vtmn~css-utilities', '@vtmn~css-popover'}</t>
        </is>
      </c>
    </row>
    <row r="29003">
      <c r="A29003" s="1" t="n">
        <v>29001</v>
      </c>
      <c r="B29003" t="inlineStr">
        <is>
          <t>doggy</t>
        </is>
      </c>
      <c r="C29003" t="n">
        <v>22</v>
      </c>
      <c r="D29003" t="inlineStr">
        <is>
          <t>{'doggy', 'gulp-doggy', 'doggyp'}</t>
        </is>
      </c>
    </row>
    <row r="29004">
      <c r="A29004" s="1" t="n">
        <v>29002</v>
      </c>
      <c r="B29004" t="inlineStr">
        <is>
          <t>reactivex</t>
        </is>
      </c>
      <c r="C29004" t="n">
        <v>22</v>
      </c>
      <c r="D29004" t="inlineStr">
        <is>
          <t>{'@alesmenzel~reactivex', '@reactivex~ix-ts', '@reactivex~rxjs'}</t>
        </is>
      </c>
    </row>
    <row r="29005">
      <c r="A29005" s="1" t="n">
        <v>29003</v>
      </c>
      <c r="B29005" t="inlineStr">
        <is>
          <t>furtive</t>
        </is>
      </c>
      <c r="C29005" t="n">
        <v>22</v>
      </c>
      <c r="D29005" t="inlineStr">
        <is>
          <t>{'furtive-code', 'furtive-forms', 'furtive-typescale'}</t>
        </is>
      </c>
    </row>
    <row r="29006">
      <c r="A29006" s="1" t="n">
        <v>29004</v>
      </c>
      <c r="B29006" t="inlineStr">
        <is>
          <t>whl</t>
        </is>
      </c>
      <c r="C29006" t="n">
        <v>22</v>
      </c>
      <c r="D29006" t="inlineStr">
        <is>
          <t>{'pyqt4-windows-whl', 'whl-portal', 'webwhl-test'}</t>
        </is>
      </c>
    </row>
    <row r="29007">
      <c r="A29007" s="1" t="n">
        <v>29005</v>
      </c>
      <c r="B29007" t="inlineStr">
        <is>
          <t>twank</t>
        </is>
      </c>
      <c r="C29007" t="n">
        <v>22</v>
      </c>
      <c r="D29007" t="inlineStr">
        <is>
          <t>{'dsr-package-public-merks-donee-twank-plods', '@dsr-user-merks-donee-twank-plods~dsr-package-public-merks-donee-twank-plods', 'dsr-rollback-package-tuath-twank-aulos-dandy'}</t>
        </is>
      </c>
    </row>
    <row r="29008">
      <c r="A29008" s="1" t="n">
        <v>29006</v>
      </c>
      <c r="B29008" t="inlineStr">
        <is>
          <t>kobo</t>
        </is>
      </c>
      <c r="C29008" t="n">
        <v>22</v>
      </c>
      <c r="D29008" t="inlineStr">
        <is>
          <t>{'@kobohttp~http-module', '@kobotech~core-http', '@kobotech~ngx-input'}</t>
        </is>
      </c>
    </row>
    <row r="29009">
      <c r="A29009" s="1" t="n">
        <v>29007</v>
      </c>
      <c r="B29009" t="inlineStr">
        <is>
          <t>jungles</t>
        </is>
      </c>
      <c r="C29009" t="n">
        <v>22</v>
      </c>
      <c r="D29009" t="inlineStr">
        <is>
          <t>{'@siliconjungles~react-native-simple-toggle-button', 'jungles-validation', 'jungles-helpers'}</t>
        </is>
      </c>
    </row>
    <row r="29010">
      <c r="A29010" s="1" t="n">
        <v>29008</v>
      </c>
      <c r="B29010" t="inlineStr">
        <is>
          <t>siz</t>
        </is>
      </c>
      <c r="C29010" t="n">
        <v>22</v>
      </c>
      <c r="D29010" t="inlineStr">
        <is>
          <t>{'sizr', 'sizof', '@sizhi~client'}</t>
        </is>
      </c>
    </row>
    <row r="29011">
      <c r="A29011" s="1" t="n">
        <v>29009</v>
      </c>
      <c r="B29011" t="inlineStr">
        <is>
          <t>joon</t>
        </is>
      </c>
      <c r="C29011" t="n">
        <v>22</v>
      </c>
      <c r="D29011" t="inlineStr">
        <is>
          <t>{'@joonhocho~social-link', '@ljoonal~eslint-config-ts', 'joontop-editor'}</t>
        </is>
      </c>
    </row>
    <row r="29012">
      <c r="A29012" s="1" t="n">
        <v>29010</v>
      </c>
      <c r="B29012" t="inlineStr">
        <is>
          <t>lhl</t>
        </is>
      </c>
      <c r="C29012" t="n">
        <v>22</v>
      </c>
      <c r="D29012" t="inlineStr">
        <is>
          <t>{'lhlyu-cli', 'lhl-lotide', 'lhl'}</t>
        </is>
      </c>
    </row>
    <row r="29013">
      <c r="A29013" s="1" t="n">
        <v>29011</v>
      </c>
      <c r="B29013" t="inlineStr">
        <is>
          <t>situ</t>
        </is>
      </c>
      <c r="C29013" t="n">
        <v>22</v>
      </c>
      <c r="D29013" t="inlineStr">
        <is>
          <t>{'in-situ', 'situ-element-ui', 'situm-cordova-plugin'}</t>
        </is>
      </c>
    </row>
    <row r="29014">
      <c r="A29014" s="1" t="n">
        <v>29012</v>
      </c>
      <c r="B29014" t="inlineStr">
        <is>
          <t>sibabale</t>
        </is>
      </c>
      <c r="C29014" t="n">
        <v>22</v>
      </c>
      <c r="D29014" t="inlineStr">
        <is>
          <t>{'@sibabale~card', '@sibabale~button', '@sibabale~button-group'}</t>
        </is>
      </c>
    </row>
    <row r="29015">
      <c r="A29015" s="1" t="n">
        <v>29013</v>
      </c>
      <c r="B29015" t="inlineStr">
        <is>
          <t>kry</t>
        </is>
      </c>
      <c r="C29015" t="n">
        <v>22</v>
      </c>
      <c r="D29015" t="inlineStr">
        <is>
          <t>{'deep-kryll-analysis-module', 'component-library-kry', '@krybc~xapi-js-wrapper'}</t>
        </is>
      </c>
    </row>
    <row r="29016">
      <c r="A29016" s="1" t="n">
        <v>29014</v>
      </c>
      <c r="B29016" t="inlineStr">
        <is>
          <t>fomo</t>
        </is>
      </c>
      <c r="C29016" t="n">
        <v>22</v>
      </c>
      <c r="D29016" t="inlineStr">
        <is>
          <t>{'@fomobro~fomo-bitmex', 'fomo-service', 'fomo.common'}</t>
        </is>
      </c>
    </row>
    <row r="29017">
      <c r="A29017" s="1" t="n">
        <v>29015</v>
      </c>
      <c r="B29017" t="inlineStr">
        <is>
          <t>tuffs</t>
        </is>
      </c>
      <c r="C29017" t="n">
        <v>22</v>
      </c>
      <c r="D29017" t="inlineStr">
        <is>
          <t>{'dsr-package-public-gamed-tuffs-yomps-write', 'test-mlw3-tuffs-zilas', 'dsr-package-loves-mated-worry-tuffs'}</t>
        </is>
      </c>
    </row>
    <row r="29018">
      <c r="A29018" s="1" t="n">
        <v>29016</v>
      </c>
      <c r="B29018" t="inlineStr">
        <is>
          <t>dpkg</t>
        </is>
      </c>
      <c r="C29018" t="n">
        <v>22</v>
      </c>
      <c r="D29018" t="inlineStr">
        <is>
          <t>{'wangxdpkg_1', 'jsdpkg', '@gig177~gulpjs-dpkgs'}</t>
        </is>
      </c>
    </row>
    <row r="29019">
      <c r="A29019" s="1" t="n">
        <v>29017</v>
      </c>
      <c r="B29019" t="inlineStr">
        <is>
          <t>csx</t>
        </is>
      </c>
      <c r="C29019" t="n">
        <v>22</v>
      </c>
      <c r="D29019" t="inlineStr">
        <is>
          <t>{'csx-native-echarts', 'csx-loader', 'csxwordcloud'}</t>
        </is>
      </c>
    </row>
    <row r="29020">
      <c r="A29020" s="1" t="n">
        <v>29018</v>
      </c>
      <c r="B29020" t="inlineStr">
        <is>
          <t>whitelabel</t>
        </is>
      </c>
      <c r="C29020" t="n">
        <v>22</v>
      </c>
      <c r="D29020" t="inlineStr">
        <is>
          <t>{'whitelabel-site', 'node-emoney-whitelabel', 'netistrar-whitelabel'}</t>
        </is>
      </c>
    </row>
    <row r="29021">
      <c r="A29021" s="1" t="n">
        <v>29019</v>
      </c>
      <c r="B29021" t="inlineStr">
        <is>
          <t>crare</t>
        </is>
      </c>
      <c r="C29021" t="n">
        <v>22</v>
      </c>
      <c r="D29021" t="inlineStr">
        <is>
          <t>{'dsr-package-crare-skein-hound-czars', 'dsr-package-public-crare-skein-hound-czars', '@dsr-rollback-user-larky-curve-stela-crare~dsr-rollback-package-larky-curve-stela-crare'}</t>
        </is>
      </c>
    </row>
    <row r="29022">
      <c r="A29022" s="1" t="n">
        <v>29020</v>
      </c>
      <c r="B29022" t="inlineStr">
        <is>
          <t>rahman</t>
        </is>
      </c>
      <c r="C29022" t="n">
        <v>22</v>
      </c>
      <c r="D29022" t="inlineStr">
        <is>
          <t>{'@rezafaizarahman~asset-generator', '@abdelrahmanzaytoun~lotide', 'progresssamiurrahman'}</t>
        </is>
      </c>
    </row>
    <row r="29023">
      <c r="A29023" s="1" t="n">
        <v>29021</v>
      </c>
      <c r="B29023" t="inlineStr">
        <is>
          <t>hsui</t>
        </is>
      </c>
      <c r="C29023" t="n">
        <v>22</v>
      </c>
      <c r="D29023" t="inlineStr">
        <is>
          <t>{'@hsui~plugin-lint', '@hsui~plugin-jsx', '@hsui~plugin-middleware'}</t>
        </is>
      </c>
    </row>
    <row r="29024">
      <c r="A29024" s="1" t="n">
        <v>29022</v>
      </c>
      <c r="B29024" t="inlineStr">
        <is>
          <t>houts</t>
        </is>
      </c>
      <c r="C29024" t="n">
        <v>22</v>
      </c>
      <c r="D29024" t="inlineStr">
        <is>
          <t>{'@dsr-user-coats-easle-houts-study~dsr-package-public-coats-easle-houts-study', '@dsr-user-kaifs-faffs-brogs-houts~dsr-package-public-kaifs-faffs-brogs-houts', 'dsr-package-public-houts-fruit-yukos-rupee'}</t>
        </is>
      </c>
    </row>
    <row r="29025">
      <c r="A29025" s="1" t="n">
        <v>29023</v>
      </c>
      <c r="B29025" t="inlineStr">
        <is>
          <t>sidneys</t>
        </is>
      </c>
      <c r="C29025" t="n">
        <v>22</v>
      </c>
      <c r="D29025" t="inlineStr">
        <is>
          <t>{'@sidneys~dom-tools', '@sidneys~electron-deploy-utils', '@sidneys~is-env'}</t>
        </is>
      </c>
    </row>
    <row r="29026">
      <c r="A29026" s="1" t="n">
        <v>29024</v>
      </c>
      <c r="B29026" t="inlineStr">
        <is>
          <t>vlt</t>
        </is>
      </c>
      <c r="C29026" t="n">
        <v>22</v>
      </c>
      <c r="D29026" t="inlineStr">
        <is>
          <t>{'@vltansky~grunt-dom-munger', '@vltansky~tailwind', 'vlt'}</t>
        </is>
      </c>
    </row>
    <row r="29027">
      <c r="A29027" s="1" t="n">
        <v>29025</v>
      </c>
      <c r="B29027" t="inlineStr">
        <is>
          <t>tref</t>
        </is>
      </c>
      <c r="C29027" t="n">
        <v>22</v>
      </c>
      <c r="D29027" t="inlineStr">
        <is>
          <t>{'test-mlw2-cools-trefa-dep', 'dsr-package-tupek-thigh-trefa-huger', 'dsr-rollback-package-hitch-trefa-gally-totes'}</t>
        </is>
      </c>
    </row>
    <row r="29028">
      <c r="A29028" s="1" t="n">
        <v>29026</v>
      </c>
      <c r="B29028" t="inlineStr">
        <is>
          <t>n9</t>
        </is>
      </c>
      <c r="C29028" t="n">
        <v>22</v>
      </c>
      <c r="D29028" t="inlineStr">
        <is>
          <t>{'@neo9~n9-mongodb-migration', '@n9s~core', '@neo9~n9-node-log'}</t>
        </is>
      </c>
    </row>
    <row r="29029">
      <c r="A29029" s="1" t="n">
        <v>29027</v>
      </c>
      <c r="B29029" t="inlineStr">
        <is>
          <t>pmd</t>
        </is>
      </c>
      <c r="C29029" t="n">
        <v>22</v>
      </c>
      <c r="D29029" t="inlineStr">
        <is>
          <t>{'pmd-bin', 'javapmdbear', 'pmdclock'}</t>
        </is>
      </c>
    </row>
    <row r="29030">
      <c r="A29030" s="1" t="n">
        <v>29028</v>
      </c>
      <c r="B29030" t="inlineStr">
        <is>
          <t>fiware</t>
        </is>
      </c>
      <c r="C29030" t="n">
        <v>22</v>
      </c>
      <c r="D29030" t="inlineStr">
        <is>
          <t>{'fiware-orion-mintaka', 'passport-fiware-oauth', '@lets-fiware~cesium-japangsi'}</t>
        </is>
      </c>
    </row>
    <row r="29031">
      <c r="A29031" s="1" t="n">
        <v>29029</v>
      </c>
      <c r="B29031" t="inlineStr">
        <is>
          <t>fyresite</t>
        </is>
      </c>
      <c r="C29031" t="n">
        <v>22</v>
      </c>
      <c r="D29031" t="inlineStr">
        <is>
          <t>{'@fyresite~aws-logger', '@fyresite~aws-sdk-rewire', '@fyresite~digisigner-js'}</t>
        </is>
      </c>
    </row>
    <row r="29032">
      <c r="A29032" s="1" t="n">
        <v>29030</v>
      </c>
      <c r="B29032" t="inlineStr">
        <is>
          <t>bns</t>
        </is>
      </c>
      <c r="C29032" t="n">
        <v>22</v>
      </c>
      <c r="D29032" t="inlineStr">
        <is>
          <t>{'@iov~ledger-bns', '@bnsdomain~bns', 'bns.js'}</t>
        </is>
      </c>
    </row>
    <row r="29033">
      <c r="A29033" s="1" t="n">
        <v>29031</v>
      </c>
      <c r="B29033" t="inlineStr">
        <is>
          <t>dumka</t>
        </is>
      </c>
      <c r="C29033" t="n">
        <v>22</v>
      </c>
      <c r="D29033" t="inlineStr">
        <is>
          <t>{'@malware-test-quirt-dumka~dsr-package-public-quirt-dumka', 'dsr-package-dumka-clefs-stirp-kinin', 'dsr-package-public-dumka-inner-prads-fests'}</t>
        </is>
      </c>
    </row>
    <row r="29034">
      <c r="A29034" s="1" t="n">
        <v>29032</v>
      </c>
      <c r="B29034" t="inlineStr">
        <is>
          <t>enough</t>
        </is>
      </c>
      <c r="C29034" t="n">
        <v>22</v>
      </c>
      <c r="D29034" t="inlineStr">
        <is>
          <t>{'enough', '@generative-music~piece-enough', 'is-single-swap-enough'}</t>
        </is>
      </c>
    </row>
    <row r="29035">
      <c r="A29035" s="1" t="n">
        <v>29033</v>
      </c>
      <c r="B29035" t="inlineStr">
        <is>
          <t>tame</t>
        </is>
      </c>
      <c r="C29035" t="n">
        <v>22</v>
      </c>
      <c r="D29035" t="inlineStr">
        <is>
          <t>{'tame-cli', 'tame-templates', '@tamedjs~esma'}</t>
        </is>
      </c>
    </row>
    <row r="29036">
      <c r="A29036" s="1" t="n">
        <v>29034</v>
      </c>
      <c r="B29036" t="inlineStr">
        <is>
          <t>activi</t>
        </is>
      </c>
      <c r="C29036" t="n">
        <v>22</v>
      </c>
      <c r="D29036" t="inlineStr">
        <is>
          <t>{'@activix~sound-manager2', '@activimetrics~socket', '@activix~bootstrap-daterangepicker'}</t>
        </is>
      </c>
    </row>
    <row r="29037">
      <c r="A29037" s="1" t="n">
        <v>29035</v>
      </c>
      <c r="B29037" t="inlineStr">
        <is>
          <t>zeainc</t>
        </is>
      </c>
      <c r="C29037" t="n">
        <v>22</v>
      </c>
      <c r="D29037" t="inlineStr">
        <is>
          <t>{'@zeainc~jsdocs2md', '@zeainc~zea-engine', '@zeainc~zea-ux'}</t>
        </is>
      </c>
    </row>
    <row r="29038">
      <c r="A29038" s="1" t="n">
        <v>29036</v>
      </c>
      <c r="B29038" t="inlineStr">
        <is>
          <t>herns</t>
        </is>
      </c>
      <c r="C29038" t="n">
        <v>22</v>
      </c>
      <c r="D29038" t="inlineStr">
        <is>
          <t>{'@malware-test-herns-spike~dsr-package-public-herns-spike', 'dsr-package-herns-tower', 'dsr-package-public-herns-tower'}</t>
        </is>
      </c>
    </row>
    <row r="29039">
      <c r="A29039" s="1" t="n">
        <v>29037</v>
      </c>
      <c r="B29039" t="inlineStr">
        <is>
          <t>firestone</t>
        </is>
      </c>
      <c r="C29039" t="n">
        <v>22</v>
      </c>
      <c r="D29039" t="inlineStr">
        <is>
          <t>{'@firestone-hs~retrieve-users-duels-runs', '@firestone-hs~build-global-stats', '@firestone-hs~duels-global-stats'}</t>
        </is>
      </c>
    </row>
    <row r="29040">
      <c r="A29040" s="1" t="n">
        <v>29038</v>
      </c>
      <c r="B29040" t="inlineStr">
        <is>
          <t>acco</t>
        </is>
      </c>
      <c r="C29040" t="n">
        <v>22</v>
      </c>
      <c r="D29040" t="inlineStr">
        <is>
          <t>{'haccoon-first-deploy-test', 'dsr-package-tidal-boned-accoy-phuts', '@dsr-rollback-org-sarky-accoy-pooja-churn~dsr-rollback-package-sarky-accoy-pooja-churn'}</t>
        </is>
      </c>
    </row>
    <row r="29041">
      <c r="A29041" s="1" t="n">
        <v>29039</v>
      </c>
      <c r="B29041" t="inlineStr">
        <is>
          <t>elijahjcobb</t>
        </is>
      </c>
      <c r="C29041" t="n">
        <v>22</v>
      </c>
      <c r="D29041" t="inlineStr">
        <is>
          <t>{'@elijahjcobb~process', '@elijahjcobb~request', '@elijahjcobb~optional'}</t>
        </is>
      </c>
    </row>
    <row r="29042">
      <c r="A29042" s="1" t="n">
        <v>29040</v>
      </c>
      <c r="B29042" t="inlineStr">
        <is>
          <t>dng</t>
        </is>
      </c>
      <c r="C29042" t="n">
        <v>22</v>
      </c>
      <c r="D29042" t="inlineStr">
        <is>
          <t>{'@dngnhk~ems-dummy-data', '@siddng~features', '@siddng~smart'}</t>
        </is>
      </c>
    </row>
    <row r="29043">
      <c r="A29043" s="1" t="n">
        <v>29041</v>
      </c>
      <c r="B29043" t="inlineStr">
        <is>
          <t>cnx</t>
        </is>
      </c>
      <c r="C29043" t="n">
        <v>22</v>
      </c>
      <c r="D29043" t="inlineStr">
        <is>
          <t>{'cnx-cssselect2', 'ngx-cnx-utils', 'cnx-login-lib'}</t>
        </is>
      </c>
    </row>
    <row r="29044">
      <c r="A29044" s="1" t="n">
        <v>29042</v>
      </c>
      <c r="B29044" t="inlineStr">
        <is>
          <t>palmetto</t>
        </is>
      </c>
      <c r="C29044" t="n">
        <v>22</v>
      </c>
      <c r="D29044" t="inlineStr">
        <is>
          <t>{'palmettoflow-auth0', 'palmetto-svc-pouchdb', 'palmetto-model'}</t>
        </is>
      </c>
    </row>
    <row r="29045">
      <c r="A29045" s="1" t="n">
        <v>29043</v>
      </c>
      <c r="B29045" t="inlineStr">
        <is>
          <t>lightbulb</t>
        </is>
      </c>
      <c r="C29045" t="n">
        <v>22</v>
      </c>
      <c r="D29045" t="inlineStr">
        <is>
          <t>{'@migte~tplink-lightbulb-modified-version', '@ladrillo~lightbulb', 'homebridge-http-lightbulb'}</t>
        </is>
      </c>
    </row>
    <row r="29046">
      <c r="A29046" s="1" t="n">
        <v>29044</v>
      </c>
      <c r="B29046" t="inlineStr">
        <is>
          <t>dpe</t>
        </is>
      </c>
      <c r="C29046" t="n">
        <v>22</v>
      </c>
      <c r="D29046" t="inlineStr">
        <is>
          <t>{'@dpe~icons', '@dpe~base', '@dpe~layout'}</t>
        </is>
      </c>
    </row>
    <row r="29047">
      <c r="A29047" s="1" t="n">
        <v>29045</v>
      </c>
      <c r="B29047" t="inlineStr">
        <is>
          <t>wedgy</t>
        </is>
      </c>
      <c r="C29047" t="n">
        <v>22</v>
      </c>
      <c r="D29047" t="inlineStr">
        <is>
          <t>{'@dsr-user-stane-wedgy-terms-yapps~dsr-package-public-stane-wedgy-terms-yapps', 'dsr-rollback-package-wedgy-ghast-spoom-dowse', 'dsr-package-public-stane-wedgy-terms-yapps'}</t>
        </is>
      </c>
    </row>
    <row r="29048">
      <c r="A29048" s="1" t="n">
        <v>29046</v>
      </c>
      <c r="B29048" t="inlineStr">
        <is>
          <t>fogey</t>
        </is>
      </c>
      <c r="C29048" t="n">
        <v>22</v>
      </c>
      <c r="D29048" t="inlineStr">
        <is>
          <t>{'@dsr-user-croon-terra-jeers-fogey~dsr-package-public-croon-terra-jeers-fogey', '@dsr-org-gowan-fogey-grave-sonar~test-dsr-org-gowan-fogey-grave-sonar', 'test-mlw1-fogey-tarre'}</t>
        </is>
      </c>
    </row>
    <row r="29049">
      <c r="A29049" s="1" t="n">
        <v>29047</v>
      </c>
      <c r="B29049" t="inlineStr">
        <is>
          <t>igv</t>
        </is>
      </c>
      <c r="C29049" t="n">
        <v>22</v>
      </c>
      <c r="D29049" t="inlineStr">
        <is>
          <t>{'igv-reports', '@epi2melabs~igv-jupyterlab', 'tmp_es6_igv'}</t>
        </is>
      </c>
    </row>
    <row r="29050">
      <c r="A29050" s="1" t="n">
        <v>29048</v>
      </c>
      <c r="B29050" t="inlineStr">
        <is>
          <t>richt</t>
        </is>
      </c>
      <c r="C29050" t="n">
        <v>22</v>
      </c>
      <c r="D29050" t="inlineStr">
        <is>
          <t>{'@dsr-user-baboo-bruit-nards-richt~dsr-package-public-baboo-bruit-nards-richt', 'dsr-package-public-baboo-bruit-nards-richt', 'test-mlw1-drugs-richt'}</t>
        </is>
      </c>
    </row>
    <row r="29051">
      <c r="A29051" s="1" t="n">
        <v>29049</v>
      </c>
      <c r="B29051" t="inlineStr">
        <is>
          <t>lihp</t>
        </is>
      </c>
      <c r="C29051" t="n">
        <v>22</v>
      </c>
      <c r="D29051" t="inlineStr">
        <is>
          <t>{'lihp-cli-dev-template-vue-element-admin', '@lihp-cli~exec', '@lihp-cli~format-path'}</t>
        </is>
      </c>
    </row>
    <row r="29052">
      <c r="A29052" s="1" t="n">
        <v>29050</v>
      </c>
      <c r="B29052" t="inlineStr">
        <is>
          <t>kylie</t>
        </is>
      </c>
      <c r="C29052" t="n">
        <v>22</v>
      </c>
      <c r="D29052" t="inlineStr">
        <is>
          <t>{'@dsr-user-enorm-quaky-highs-kylie~dsr-package-public-enorm-quaky-highs-kylie', 'dsr-package-rouse-banns-looed-kylie', 'test-mlw2-crane-kylie-dep'}</t>
        </is>
      </c>
    </row>
    <row r="29053">
      <c r="A29053" s="1" t="n">
        <v>29051</v>
      </c>
      <c r="B29053" t="inlineStr">
        <is>
          <t>storyshots</t>
        </is>
      </c>
      <c r="C29053" t="n">
        <v>22</v>
      </c>
      <c r="D29053" t="inlineStr">
        <is>
          <t>{'storybook__addon-storyshots-puppeteer', '@digitalmaster~addon-storyshots', '@hypnosphi~addon-storyshots'}</t>
        </is>
      </c>
    </row>
    <row r="29054">
      <c r="A29054" s="1" t="n">
        <v>29052</v>
      </c>
      <c r="B29054" t="inlineStr">
        <is>
          <t>timothy</t>
        </is>
      </c>
      <c r="C29054" t="n">
        <v>22</v>
      </c>
      <c r="D29054" t="inlineStr">
        <is>
          <t>{'timothy.cruz', '@timothy.tran~myapp', '@timothygu~workshopper-wrappedexec'}</t>
        </is>
      </c>
    </row>
    <row r="29055">
      <c r="A29055" s="1" t="n">
        <v>29053</v>
      </c>
      <c r="B29055" t="inlineStr">
        <is>
          <t>debby</t>
        </is>
      </c>
      <c r="C29055" t="n">
        <v>22</v>
      </c>
      <c r="D29055" t="inlineStr">
        <is>
          <t>{'@dsr-org-unrip-debby-niece-folia~dsr-package-unrip-debby-niece-folia', 'debby', 'json-debby'}</t>
        </is>
      </c>
    </row>
    <row r="29056">
      <c r="A29056" s="1" t="n">
        <v>29054</v>
      </c>
      <c r="B29056" t="inlineStr">
        <is>
          <t>pines</t>
        </is>
      </c>
      <c r="C29056" t="n">
        <v>22</v>
      </c>
      <c r="D29056" t="inlineStr">
        <is>
          <t>{'dsr-delete-wubwub-test-whort-mirth-blade-pines', 'dsr-delete-wubwub-whort-mirth-blade-pines', 'test-mlw2-abele-pines-dep'}</t>
        </is>
      </c>
    </row>
    <row r="29057">
      <c r="A29057" s="1" t="n">
        <v>29055</v>
      </c>
      <c r="B29057" t="inlineStr">
        <is>
          <t>mitts</t>
        </is>
      </c>
      <c r="C29057" t="n">
        <v>22</v>
      </c>
      <c r="D29057" t="inlineStr">
        <is>
          <t>{'dsr-package-cires-mitts', 'dsr-package-public-cires-mitts', '@dsr-org-scars-ayrie-thole-mitts~test-dsr-org-scars-ayrie-thole-mitts'}</t>
        </is>
      </c>
    </row>
    <row r="29058">
      <c r="A29058" s="1" t="n">
        <v>29056</v>
      </c>
      <c r="B29058" t="inlineStr">
        <is>
          <t>gemcook</t>
        </is>
      </c>
      <c r="C29058" t="n">
        <v>22</v>
      </c>
      <c r="D29058" t="inlineStr">
        <is>
          <t>{'stylelint-config-gemcook', '@gemcook~stripe-sls', '@gemcook~gantt'}</t>
        </is>
      </c>
    </row>
    <row r="29059">
      <c r="A29059" s="1" t="n">
        <v>29057</v>
      </c>
      <c r="B29059" t="inlineStr">
        <is>
          <t>atrip</t>
        </is>
      </c>
      <c r="C29059" t="n">
        <v>21</v>
      </c>
      <c r="D29059" t="inlineStr">
        <is>
          <t>{'@dsr-user-crans-keeps-octas-atrip~dsr-package-public-crans-keeps-octas-atrip', '@dsr-user-urvas-lairs-fient-atrip~dsr-package-public-urvas-lairs-fient-atrip', 'dsr-package-foals-atrip-meaty-naggy'}</t>
        </is>
      </c>
    </row>
    <row r="29060">
      <c r="A29060" s="1" t="n">
        <v>29058</v>
      </c>
      <c r="B29060" t="inlineStr">
        <is>
          <t>minix</t>
        </is>
      </c>
      <c r="C29060" t="n">
        <v>21</v>
      </c>
      <c r="D29060" t="inlineStr">
        <is>
          <t>{'@minix-iot~ui', '@minix-iot~utils', '@minix-iot~cli-template-activity-spa'}</t>
        </is>
      </c>
    </row>
    <row r="29061">
      <c r="A29061" s="1" t="n">
        <v>29059</v>
      </c>
      <c r="B29061" t="inlineStr">
        <is>
          <t>shovel</t>
        </is>
      </c>
      <c r="C29061" t="n">
        <v>21</v>
      </c>
      <c r="D29061" t="inlineStr">
        <is>
          <t>{'@mcshovel~grpc-server', '@coveo~shovel', '@brownpapertickets~shovel'}</t>
        </is>
      </c>
    </row>
    <row r="29062">
      <c r="A29062" s="1" t="n">
        <v>29060</v>
      </c>
      <c r="B29062" t="inlineStr">
        <is>
          <t>flong</t>
        </is>
      </c>
      <c r="C29062" t="n">
        <v>21</v>
      </c>
      <c r="D29062" t="inlineStr">
        <is>
          <t>{'test-mlw2-exams-flong-dep', 'test-mlw2-exams-flong', 'test-dsr-package-groom-etude-dolia-flong'}</t>
        </is>
      </c>
    </row>
    <row r="29063">
      <c r="A29063" s="1" t="n">
        <v>29061</v>
      </c>
      <c r="B29063" t="inlineStr">
        <is>
          <t>comsvr</t>
        </is>
      </c>
      <c r="C29063" t="n">
        <v>21</v>
      </c>
      <c r="D29063" t="inlineStr">
        <is>
          <t>{'comsvr-testcase', 'comsvr', 'comsvr-background'}</t>
        </is>
      </c>
    </row>
    <row r="29064">
      <c r="A29064" s="1" t="n">
        <v>29062</v>
      </c>
      <c r="B29064" t="inlineStr">
        <is>
          <t>y1</t>
        </is>
      </c>
      <c r="C29064" t="n">
        <v>21</v>
      </c>
      <c r="D29064" t="inlineStr">
        <is>
          <t>{'sc-andy1', '@7y1o~webmarine-core', 'y1a2n3g4'}</t>
        </is>
      </c>
    </row>
    <row r="29065">
      <c r="A29065" s="1" t="n">
        <v>29063</v>
      </c>
      <c r="B29065" t="inlineStr">
        <is>
          <t>seba</t>
        </is>
      </c>
      <c r="C29065" t="n">
        <v>21</v>
      </c>
      <c r="D29065" t="inlineStr">
        <is>
          <t>{'sebakjs-util', 'zappa-sebatyler', 'kcet-pyseba'}</t>
        </is>
      </c>
    </row>
    <row r="29066">
      <c r="A29066" s="1" t="n">
        <v>29064</v>
      </c>
      <c r="B29066" t="inlineStr">
        <is>
          <t>borsch</t>
        </is>
      </c>
      <c r="C29066" t="n">
        <v>21</v>
      </c>
      <c r="D29066" t="inlineStr">
        <is>
          <t>{'borschik-tech-js-coffee', 'borschik-tech-ycssjs', 'borschik-tech-istanbul'}</t>
        </is>
      </c>
    </row>
    <row r="29067">
      <c r="A29067" s="1" t="n">
        <v>29065</v>
      </c>
      <c r="B29067" t="inlineStr">
        <is>
          <t>borschik</t>
        </is>
      </c>
      <c r="C29067" t="n">
        <v>21</v>
      </c>
      <c r="D29067" t="inlineStr">
        <is>
          <t>{'borschik-tech-js-coffee', 'borschik-tech-ycssjs', 'borschik-tech-istanbul'}</t>
        </is>
      </c>
    </row>
    <row r="29068">
      <c r="A29068" s="1" t="n">
        <v>29066</v>
      </c>
      <c r="B29068" t="inlineStr">
        <is>
          <t>ncd</t>
        </is>
      </c>
      <c r="C29068" t="n">
        <v>21</v>
      </c>
      <c r="D29068" t="inlineStr">
        <is>
          <t>{'ncd', 'ncd-red-industrial', 'ncd-red-mcp3428'}</t>
        </is>
      </c>
    </row>
    <row r="29069">
      <c r="A29069" s="1" t="n">
        <v>29067</v>
      </c>
      <c r="B29069" t="inlineStr">
        <is>
          <t>dhx</t>
        </is>
      </c>
      <c r="C29069" t="n">
        <v>21</v>
      </c>
      <c r="D29069" t="inlineStr">
        <is>
          <t>{'dhx-tree', 'dhx-optimus', 'dhx-pivot'}</t>
        </is>
      </c>
    </row>
    <row r="29070">
      <c r="A29070" s="1" t="n">
        <v>29068</v>
      </c>
      <c r="B29070" t="inlineStr">
        <is>
          <t>ovp</t>
        </is>
      </c>
      <c r="C29070" t="n">
        <v>21</v>
      </c>
      <c r="D29070" t="inlineStr">
        <is>
          <t>{'@sapui5~sap.ovp', '@playkit-js~playkit-js-ovp', '@playkit-js~ovp-ui'}</t>
        </is>
      </c>
    </row>
    <row r="29071">
      <c r="A29071" s="1" t="n">
        <v>29069</v>
      </c>
      <c r="B29071" t="inlineStr">
        <is>
          <t>kores</t>
        </is>
      </c>
      <c r="C29071" t="n">
        <v>21</v>
      </c>
      <c r="D29071" t="inlineStr">
        <is>
          <t>{'dsr-delete-wubwub-brere-kores-koses-litho', 'test-mlw1-kores-cobra', 'koresz-nester'}</t>
        </is>
      </c>
    </row>
    <row r="29072">
      <c r="A29072" s="1" t="n">
        <v>29070</v>
      </c>
      <c r="B29072" t="inlineStr">
        <is>
          <t>ovr</t>
        </is>
      </c>
      <c r="C29072" t="n">
        <v>21</v>
      </c>
      <c r="D29072" t="inlineStr">
        <is>
          <t>{'ovrback', 'ovr-media', '@khusainovrm~nuxt-module'}</t>
        </is>
      </c>
    </row>
    <row r="29073">
      <c r="A29073" s="1" t="n">
        <v>29071</v>
      </c>
      <c r="B29073" t="inlineStr">
        <is>
          <t>souse</t>
        </is>
      </c>
      <c r="C29073" t="n">
        <v>21</v>
      </c>
      <c r="D29073" t="inlineStr">
        <is>
          <t>{'dsr-package-public-trade-rawly-lyric-souse', 'dsr-package-drink-bagel-souse-mered', 'dsr-package-olios-grike-souse-gaped'}</t>
        </is>
      </c>
    </row>
    <row r="29074">
      <c r="A29074" s="1" t="n">
        <v>29072</v>
      </c>
      <c r="B29074" t="inlineStr">
        <is>
          <t>kazis</t>
        </is>
      </c>
      <c r="C29074" t="n">
        <v>21</v>
      </c>
      <c r="D29074" t="inlineStr">
        <is>
          <t>{'dsr-delete-wubwub-test-fremd-proxy-kazis-phons', 'test-mlw3-karts-kazis', 'dsr-package-public-tarot-oinks-kazis-temes'}</t>
        </is>
      </c>
    </row>
    <row r="29075">
      <c r="A29075" s="1" t="n">
        <v>29073</v>
      </c>
      <c r="B29075" t="inlineStr">
        <is>
          <t>blondie</t>
        </is>
      </c>
      <c r="C29075" t="n">
        <v>21</v>
      </c>
      <c r="D29075" t="inlineStr">
        <is>
          <t>{'blondie-inc-filtrex', 'blondie-platform-sources-microsoft-dynamics-crm', 'blondie-platform-functions'}</t>
        </is>
      </c>
    </row>
    <row r="29076">
      <c r="A29076" s="1" t="n">
        <v>29074</v>
      </c>
      <c r="B29076" t="inlineStr">
        <is>
          <t>auditlog</t>
        </is>
      </c>
      <c r="C29076" t="n">
        <v>21</v>
      </c>
      <c r="D29076" t="inlineStr">
        <is>
          <t>{'odoo8-addon-auditlog', 'odoo12-addon-auditlog', 'flask-auditlog'}</t>
        </is>
      </c>
    </row>
    <row r="29077">
      <c r="A29077" s="1" t="n">
        <v>29075</v>
      </c>
      <c r="B29077" t="inlineStr">
        <is>
          <t>thenable</t>
        </is>
      </c>
      <c r="C29077" t="n">
        <v>21</v>
      </c>
      <c r="D29077" t="inlineStr">
        <is>
          <t>{'@dmail~thenable', 'thenable-generator', 'rx-thenable'}</t>
        </is>
      </c>
    </row>
    <row r="29078">
      <c r="A29078" s="1" t="n">
        <v>29076</v>
      </c>
      <c r="B29078" t="inlineStr">
        <is>
          <t>gsf</t>
        </is>
      </c>
      <c r="C29078" t="n">
        <v>21</v>
      </c>
      <c r="D29078" t="inlineStr">
        <is>
          <t>{'gsf-intellilink-ui-server', 'gsf-extension-readability', 'gsf-extension-extract-html-headings'}</t>
        </is>
      </c>
    </row>
    <row r="29079">
      <c r="A29079" s="1" t="n">
        <v>29077</v>
      </c>
      <c r="B29079" t="inlineStr">
        <is>
          <t>monkeys</t>
        </is>
      </c>
      <c r="C29079" t="n">
        <v>21</v>
      </c>
      <c r="D29079" t="inlineStr">
        <is>
          <t>{'@devmonkeys~scss-elements', '@many-monkeys~base-react-components', '@devmonkeys~ngx-mark6'}</t>
        </is>
      </c>
    </row>
    <row r="29080">
      <c r="A29080" s="1" t="n">
        <v>29078</v>
      </c>
      <c r="B29080" t="inlineStr">
        <is>
          <t>ekino</t>
        </is>
      </c>
      <c r="C29080" t="n">
        <v>21</v>
      </c>
      <c r="D29080" t="inlineStr">
        <is>
          <t>{'@ekino~rendr-core', '@ekino~express-validation', '@ekino~config'}</t>
        </is>
      </c>
    </row>
    <row r="29081">
      <c r="A29081" s="1" t="n">
        <v>29079</v>
      </c>
      <c r="B29081" t="inlineStr">
        <is>
          <t>helixnetwork</t>
        </is>
      </c>
      <c r="C29081" t="n">
        <v>21</v>
      </c>
      <c r="D29081" t="inlineStr">
        <is>
          <t>{'@helixnetwork~bundle', '@helixnetwork~rsa', '@helixnetwork~transaction-converter'}</t>
        </is>
      </c>
    </row>
    <row r="29082">
      <c r="A29082" s="1" t="n">
        <v>29080</v>
      </c>
      <c r="B29082" t="inlineStr">
        <is>
          <t>nocks</t>
        </is>
      </c>
      <c r="C29082" t="n">
        <v>21</v>
      </c>
      <c r="D29082" t="inlineStr">
        <is>
          <t>{'test-mlw3-gucky-nocks', 'test-mlw1-naive-nocks', 'dsr-package-public-roofy-miaul-fonly-nocks'}</t>
        </is>
      </c>
    </row>
    <row r="29083">
      <c r="A29083" s="1" t="n">
        <v>29081</v>
      </c>
      <c r="B29083" t="inlineStr">
        <is>
          <t>erda</t>
        </is>
      </c>
      <c r="C29083" t="n">
        <v>21</v>
      </c>
      <c r="D29083" t="inlineStr">
        <is>
          <t>{'dsr-package-public-spoom-zerda-aulos-sorts', 'test-package-deactivation-test-males-zerda-cloam-stead', 'dsr-package-public-steer-tweer-zerda-leaps'}</t>
        </is>
      </c>
    </row>
    <row r="29084">
      <c r="A29084" s="1" t="n">
        <v>29082</v>
      </c>
      <c r="B29084" t="inlineStr">
        <is>
          <t>seepy</t>
        </is>
      </c>
      <c r="C29084" t="n">
        <v>21</v>
      </c>
      <c r="D29084" t="inlineStr">
        <is>
          <t>{'dsr-package-skald-seepy-terns-jilts', 'dsr-package-public-bisks-seepy-beaut-tewed', 'test-mlw1-seepy-deman'}</t>
        </is>
      </c>
    </row>
    <row r="29085">
      <c r="A29085" s="1" t="n">
        <v>29083</v>
      </c>
      <c r="B29085" t="inlineStr">
        <is>
          <t>hackoregon</t>
        </is>
      </c>
      <c r="C29085" t="n">
        <v>21</v>
      </c>
      <c r="D29085" t="inlineStr">
        <is>
          <t>{'@hackoregon~ui-cards', '@hackoregon~ui-lab', '@hackoregon~jinn'}</t>
        </is>
      </c>
    </row>
    <row r="29086">
      <c r="A29086" s="1" t="n">
        <v>29084</v>
      </c>
      <c r="B29086" t="inlineStr">
        <is>
          <t>chads</t>
        </is>
      </c>
      <c r="C29086" t="n">
        <v>21</v>
      </c>
      <c r="D29086" t="inlineStr">
        <is>
          <t>{'test-dsr-package-coles-kheda-chads-puris', 'test-dsr-package-selle-clump-chads-sumos', 'test-package-deactivation-test-yarns-cribs-elder-chads'}</t>
        </is>
      </c>
    </row>
    <row r="29087">
      <c r="A29087" s="1" t="n">
        <v>29085</v>
      </c>
      <c r="B29087" t="inlineStr">
        <is>
          <t>albino</t>
        </is>
      </c>
      <c r="C29087" t="n">
        <v>21</v>
      </c>
      <c r="D29087" t="inlineStr">
        <is>
          <t>{'@rodrigoalbinoh~color-mode', '@rodrigoalbinoh~icon', 'enumify-albinodrought'}</t>
        </is>
      </c>
    </row>
    <row r="29088">
      <c r="A29088" s="1" t="n">
        <v>29086</v>
      </c>
      <c r="B29088" t="inlineStr">
        <is>
          <t>coralproject</t>
        </is>
      </c>
      <c r="C29088" t="n">
        <v>21</v>
      </c>
      <c r="D29088" t="inlineStr">
        <is>
          <t>{'@coralproject~talk-plugin-slack-bouncer', '@coralproject~talk-plugin-custom-asset-id', '@coralproject~talk-plugin-prom'}</t>
        </is>
      </c>
    </row>
    <row r="29089">
      <c r="A29089" s="1" t="n">
        <v>29087</v>
      </c>
      <c r="B29089" t="inlineStr">
        <is>
          <t>soushians</t>
        </is>
      </c>
      <c r="C29089" t="n">
        <v>21</v>
      </c>
      <c r="D29089" t="inlineStr">
        <is>
          <t>{'@soushians~grid', '@soushians~shared', '@soushians~widget'}</t>
        </is>
      </c>
    </row>
    <row r="29090">
      <c r="A29090" s="1" t="n">
        <v>29088</v>
      </c>
      <c r="B29090" t="inlineStr">
        <is>
          <t>palls</t>
        </is>
      </c>
      <c r="C29090" t="n">
        <v>21</v>
      </c>
      <c r="D29090" t="inlineStr">
        <is>
          <t>{'@malware-test-bijou-palls~dsr-package-public-bijou-palls', '@test-mlw-org-halfa-palls~test-mlw1-halfa-palls', 'test-dsr-package-palls-theta-facet-spell'}</t>
        </is>
      </c>
    </row>
    <row r="29091">
      <c r="A29091" s="1" t="n">
        <v>29089</v>
      </c>
      <c r="B29091" t="inlineStr">
        <is>
          <t>karen</t>
        </is>
      </c>
      <c r="C29091" t="n">
        <v>21</v>
      </c>
      <c r="D29091" t="inlineStr">
        <is>
          <t>{'spotify-wrapper-karenf', '@karenggv~graph-layer', 'karenha-frame-print'}</t>
        </is>
      </c>
    </row>
    <row r="29092">
      <c r="A29092" s="1" t="n">
        <v>29090</v>
      </c>
      <c r="B29092" t="inlineStr">
        <is>
          <t>drouk</t>
        </is>
      </c>
      <c r="C29092" t="n">
        <v>21</v>
      </c>
      <c r="D29092" t="inlineStr">
        <is>
          <t>{'@dsr-rollback-org-sager-slubs-dimes-drouk~dsr-rollback-package-sager-slubs-dimes-drouk', '@dsr-user-borel-drouk-fives-scout~dsr-package-public-borel-drouk-fives-scout', 'dsr-package-public-karma-thymy-drouk-labra'}</t>
        </is>
      </c>
    </row>
    <row r="29093">
      <c r="A29093" s="1" t="n">
        <v>29091</v>
      </c>
      <c r="B29093" t="inlineStr">
        <is>
          <t>chubby</t>
        </is>
      </c>
      <c r="C29093" t="n">
        <v>21</v>
      </c>
      <c r="D29093" t="inlineStr">
        <is>
          <t>{'chubby-akio', '@vanshtah~chubbyswap-sdk', '@chubbyjs~chubbyjs-pino-psr'}</t>
        </is>
      </c>
    </row>
    <row r="29094">
      <c r="A29094" s="1" t="n">
        <v>29092</v>
      </c>
      <c r="B29094" t="inlineStr">
        <is>
          <t>mcss</t>
        </is>
      </c>
      <c r="C29094" t="n">
        <v>21</v>
      </c>
      <c r="D29094" t="inlineStr">
        <is>
          <t>{'mcss-gulp', 'mcss', 'mat-mcss'}</t>
        </is>
      </c>
    </row>
    <row r="29095">
      <c r="A29095" s="1" t="n">
        <v>29093</v>
      </c>
      <c r="B29095" t="inlineStr">
        <is>
          <t>openagenda</t>
        </is>
      </c>
      <c r="C29095" t="n">
        <v>21</v>
      </c>
      <c r="D29095" t="inlineStr">
        <is>
          <t>{'@openagenda~react-filters', '@openagenda~react-timingspicker', '@openagenda~sdk-js'}</t>
        </is>
      </c>
    </row>
    <row r="29096">
      <c r="A29096" s="1" t="n">
        <v>29094</v>
      </c>
      <c r="B29096" t="inlineStr">
        <is>
          <t>eppy</t>
        </is>
      </c>
      <c r="C29096" t="n">
        <v>21</v>
      </c>
      <c r="D29096" t="inlineStr">
        <is>
          <t>{'generator-weppy', 'heppyness', '@sneppy~vue-pop'}</t>
        </is>
      </c>
    </row>
    <row r="29097">
      <c r="A29097" s="1" t="n">
        <v>29095</v>
      </c>
      <c r="B29097" t="inlineStr">
        <is>
          <t>hwa</t>
        </is>
      </c>
      <c r="C29097" t="n">
        <v>21</v>
      </c>
      <c r="D29097" t="inlineStr">
        <is>
          <t>{'@kihwa~aws-websocket-rxjs', 'nokhwa', 'mugunghwa'}</t>
        </is>
      </c>
    </row>
    <row r="29098">
      <c r="A29098" s="1" t="n">
        <v>29096</v>
      </c>
      <c r="B29098" t="inlineStr">
        <is>
          <t>repodog</t>
        </is>
      </c>
      <c r="C29098" t="n">
        <v>21</v>
      </c>
      <c r="D29098" t="inlineStr">
        <is>
          <t>{'@repodog~lerna-config', '@repodog~ts-config', '@repodog~types'}</t>
        </is>
      </c>
    </row>
    <row r="29099">
      <c r="A29099" s="1" t="n">
        <v>29097</v>
      </c>
      <c r="B29099" t="inlineStr">
        <is>
          <t>cangs</t>
        </is>
      </c>
      <c r="C29099" t="n">
        <v>21</v>
      </c>
      <c r="D29099" t="inlineStr">
        <is>
          <t>{'dsr-package-lyssa-ledgy-cangs-pagod', 'test-mlw1-cangs-rinds', 'dsr-package-tipsy-lamer-cangs-males'}</t>
        </is>
      </c>
    </row>
    <row r="29100">
      <c r="A29100" s="1" t="n">
        <v>29098</v>
      </c>
      <c r="B29100" t="inlineStr">
        <is>
          <t>lifter</t>
        </is>
      </c>
      <c r="C29100" t="n">
        <v>21</v>
      </c>
      <c r="D29100" t="inlineStr">
        <is>
          <t>{'@lifter~file-watcher', '@kyo-ago~lifter-main', '@kyo-ago~lifter-app'}</t>
        </is>
      </c>
    </row>
    <row r="29101">
      <c r="A29101" s="1" t="n">
        <v>29099</v>
      </c>
      <c r="B29101" t="inlineStr">
        <is>
          <t>lumo</t>
        </is>
      </c>
      <c r="C29101" t="n">
        <v>21</v>
      </c>
      <c r="D29101" t="inlineStr">
        <is>
          <t>{'pkg-lumo', '@ideolumo~gulp-pug', '@ideolumo~gulp-composer'}</t>
        </is>
      </c>
    </row>
    <row r="29102">
      <c r="A29102" s="1" t="n">
        <v>29100</v>
      </c>
      <c r="B29102" t="inlineStr">
        <is>
          <t>loic</t>
        </is>
      </c>
      <c r="C29102" t="n">
        <v>21</v>
      </c>
      <c r="D29102" t="inlineStr">
        <is>
          <t>{'@loicmahieu~vercel', '@faironloic~lf-generate', '@loicpetit~gitlabtest'}</t>
        </is>
      </c>
    </row>
    <row r="29103">
      <c r="A29103" s="1" t="n">
        <v>29101</v>
      </c>
      <c r="B29103" t="inlineStr">
        <is>
          <t>ocf</t>
        </is>
      </c>
      <c r="C29103" t="n">
        <v>21</v>
      </c>
      <c r="D29103" t="inlineStr">
        <is>
          <t>{'mqtt-ocf', 'ocflib', 'ocf-typing-indicator'}</t>
        </is>
      </c>
    </row>
    <row r="29104">
      <c r="A29104" s="1" t="n">
        <v>29102</v>
      </c>
      <c r="B29104" t="inlineStr">
        <is>
          <t>fells</t>
        </is>
      </c>
      <c r="C29104" t="n">
        <v>21</v>
      </c>
      <c r="D29104" t="inlineStr">
        <is>
          <t>{'@dsr-user-undee-fells-dunks-douar~dsr-package-public-undee-fells-dunks-douar', 'test-package-deactivation-test-fells-grits-cutey-staps', 'dsr-package-public-gibel-olein-fells-cyton'}</t>
        </is>
      </c>
    </row>
    <row r="29105">
      <c r="A29105" s="1" t="n">
        <v>29103</v>
      </c>
      <c r="B29105" t="inlineStr">
        <is>
          <t>buuug7</t>
        </is>
      </c>
      <c r="C29105" t="n">
        <v>21</v>
      </c>
      <c r="D29105" t="inlineStr">
        <is>
          <t>{'@buuug7~simplify-tag', '@buuug7~simplify-badge', '@buuug7~simplify'}</t>
        </is>
      </c>
    </row>
    <row r="29106">
      <c r="A29106" s="1" t="n">
        <v>29104</v>
      </c>
      <c r="B29106" t="inlineStr">
        <is>
          <t>icier</t>
        </is>
      </c>
      <c r="C29106" t="n">
        <v>21</v>
      </c>
      <c r="D29106" t="inlineStr">
        <is>
          <t>{'dsr-package-public-sakis-crush-mauds-icier', '@malware-test-allot-icier~test-mlw3-allot-icier', 'test-dsr-package-desks-sloid-icier-slunk'}</t>
        </is>
      </c>
    </row>
    <row r="29107">
      <c r="A29107" s="1" t="n">
        <v>29105</v>
      </c>
      <c r="B29107" t="inlineStr">
        <is>
          <t>velum</t>
        </is>
      </c>
      <c r="C29107" t="n">
        <v>21</v>
      </c>
      <c r="D29107" t="inlineStr">
        <is>
          <t>{'test-dsr-package-pangs-ayahs-velum-pyxes', '@dsr-user-tykes-velum-neems-belga~dsr-package-public-tykes-velum-neems-belga', 'dsr-package-public-velum-carom-hallo-dukes'}</t>
        </is>
      </c>
    </row>
    <row r="29108">
      <c r="A29108" s="1" t="n">
        <v>29106</v>
      </c>
      <c r="B29108" t="inlineStr">
        <is>
          <t>ithinkdt</t>
        </is>
      </c>
      <c r="C29108" t="n">
        <v>21</v>
      </c>
      <c r="D29108" t="inlineStr">
        <is>
          <t>{'@ithinkdt~storage', 'ithinkdt-framework-front', '@ithinkdt~icon'}</t>
        </is>
      </c>
    </row>
    <row r="29109">
      <c r="A29109" s="1" t="n">
        <v>29107</v>
      </c>
      <c r="B29109" t="inlineStr">
        <is>
          <t>tensorboard</t>
        </is>
      </c>
      <c r="C29109" t="n">
        <v>21</v>
      </c>
      <c r="D29109" t="inlineStr">
        <is>
          <t>{'azureml-tensorboard', 'azureml-contrib-tensorboard', 'tensorboard-logger'}</t>
        </is>
      </c>
    </row>
    <row r="29110">
      <c r="A29110" s="1" t="n">
        <v>29108</v>
      </c>
      <c r="B29110" t="inlineStr">
        <is>
          <t>openalpr</t>
        </is>
      </c>
      <c r="C29110" t="n">
        <v>21</v>
      </c>
      <c r="D29110" t="inlineStr">
        <is>
          <t>{'node-red-contrib-openalpr-cloud', '@datafire~openalpr', '@laurentgoudet~ionic-native-openalpr'}</t>
        </is>
      </c>
    </row>
    <row r="29111">
      <c r="A29111" s="1" t="n">
        <v>29109</v>
      </c>
      <c r="B29111" t="inlineStr">
        <is>
          <t>lgtv</t>
        </is>
      </c>
      <c r="C29111" t="n">
        <v>21</v>
      </c>
      <c r="D29111" t="inlineStr">
        <is>
          <t>{'lgtv-serial', 'lgtv-2012', 'node-lgtv-api'}</t>
        </is>
      </c>
    </row>
    <row r="29112">
      <c r="A29112" s="1" t="n">
        <v>29110</v>
      </c>
      <c r="B29112" t="inlineStr">
        <is>
          <t>randolph</t>
        </is>
      </c>
      <c r="C29112" t="n">
        <v>21</v>
      </c>
      <c r="D29112" t="inlineStr">
        <is>
          <t>{'@thomasrandolph~eslintrc', '@walkerrandolphsmith~react-loupe', '@thomasrandolph~taproot'}</t>
        </is>
      </c>
    </row>
    <row r="29113">
      <c r="A29113" s="1" t="n">
        <v>29111</v>
      </c>
      <c r="B29113" t="inlineStr">
        <is>
          <t>cryptojs</t>
        </is>
      </c>
      <c r="C29113" t="n">
        <v>21</v>
      </c>
      <c r="D29113" t="inlineStr">
        <is>
          <t>{'cryptojs-atom', 'browserify-cryptojs', 'nd-project-cryptojs'}</t>
        </is>
      </c>
    </row>
    <row r="29114">
      <c r="A29114" s="1" t="n">
        <v>29112</v>
      </c>
      <c r="B29114" t="inlineStr">
        <is>
          <t>coopt</t>
        </is>
      </c>
      <c r="C29114" t="n">
        <v>21</v>
      </c>
      <c r="D29114" t="inlineStr">
        <is>
          <t>{'test-dsr-package-coopt-hails-eyrie-skite', 'test-dsr-package-vrows-parse-coopt-fours', 'dsr-package-mesic-comae-nevel-coopt'}</t>
        </is>
      </c>
    </row>
    <row r="29115">
      <c r="A29115" s="1" t="n">
        <v>29113</v>
      </c>
      <c r="B29115" t="inlineStr">
        <is>
          <t>xtemplate</t>
        </is>
      </c>
      <c r="C29115" t="n">
        <v>21</v>
      </c>
      <c r="D29115" t="inlineStr">
        <is>
          <t>{'gulp-kissy-xtemplate', 'xtemplate-editor', 'grunt-kissy-xtemplate'}</t>
        </is>
      </c>
    </row>
    <row r="29116">
      <c r="A29116" s="1" t="n">
        <v>29114</v>
      </c>
      <c r="B29116" t="inlineStr">
        <is>
          <t>silico</t>
        </is>
      </c>
      <c r="C29116" t="n">
        <v>21</v>
      </c>
      <c r="D29116" t="inlineStr">
        <is>
          <t>{'pysilico', '@rcsb-bioinsilico~rcsb-molstar', 'stylelint-config-insilico'}</t>
        </is>
      </c>
    </row>
    <row r="29117">
      <c r="A29117" s="1" t="n">
        <v>29115</v>
      </c>
      <c r="B29117" t="inlineStr">
        <is>
          <t>ribcage</t>
        </is>
      </c>
      <c r="C29117" t="n">
        <v>21</v>
      </c>
      <c r="D29117" t="inlineStr">
        <is>
          <t>{'ribcage-view', 'ribcage-picker', 'ribcage-back-button'}</t>
        </is>
      </c>
    </row>
    <row r="29118">
      <c r="A29118" s="1" t="n">
        <v>29116</v>
      </c>
      <c r="B29118" t="inlineStr">
        <is>
          <t>norah</t>
        </is>
      </c>
      <c r="C29118" t="n">
        <v>21</v>
      </c>
      <c r="D29118" t="inlineStr">
        <is>
          <t>{'@react-native-norah~inputs-legacy', '@react-native-norah~inputs', '@onorah~common'}</t>
        </is>
      </c>
    </row>
    <row r="29119">
      <c r="A29119" s="1" t="n">
        <v>29117</v>
      </c>
      <c r="B29119" t="inlineStr">
        <is>
          <t>attar</t>
        </is>
      </c>
      <c r="C29119" t="n">
        <v>21</v>
      </c>
      <c r="D29119" t="inlineStr">
        <is>
          <t>{'@dsr-org-attar-socks-swads-lithe~dsr-package-attar-socks-swads-lithe', 'test-mlw1-attar-hazan', 'test-package-deactivation-test-tozes-etuis-apply-attar'}</t>
        </is>
      </c>
    </row>
    <row r="29120">
      <c r="A29120" s="1" t="n">
        <v>29118</v>
      </c>
      <c r="B29120" t="inlineStr">
        <is>
          <t>dayone</t>
        </is>
      </c>
      <c r="C29120" t="n">
        <v>21</v>
      </c>
      <c r="D29120" t="inlineStr">
        <is>
          <t>{'sjy_dayone', 'dayone', 'dayone-myday1'}</t>
        </is>
      </c>
    </row>
    <row r="29121">
      <c r="A29121" s="1" t="n">
        <v>29119</v>
      </c>
      <c r="B29121" t="inlineStr">
        <is>
          <t>radixdlt</t>
        </is>
      </c>
      <c r="C29121" t="n">
        <v>21</v>
      </c>
      <c r="D29121" t="inlineStr">
        <is>
          <t>{'@radixdlt~networking', '@radixdlt~primitives', 'radixdlt-js'}</t>
        </is>
      </c>
    </row>
    <row r="29122">
      <c r="A29122" s="1" t="n">
        <v>29120</v>
      </c>
      <c r="B29122" t="inlineStr">
        <is>
          <t>gulag</t>
        </is>
      </c>
      <c r="C29122" t="n">
        <v>21</v>
      </c>
      <c r="D29122" t="inlineStr">
        <is>
          <t>{'dsr-package-public-gulag-pacts-servo-orlop', 'test-mlw4-aweel-gulag', '@dsr-org-blets-inker-dears-gulag~dsr-package-blets-inker-dears-gulag'}</t>
        </is>
      </c>
    </row>
    <row r="29123">
      <c r="A29123" s="1" t="n">
        <v>29121</v>
      </c>
      <c r="B29123" t="inlineStr">
        <is>
          <t>hsp</t>
        </is>
      </c>
      <c r="C29123" t="n">
        <v>21</v>
      </c>
      <c r="D29123" t="inlineStr">
        <is>
          <t>{'karma-hsp-preprocessor', '@ghsp~is-odd', 'gulp-hsp-transpiler'}</t>
        </is>
      </c>
    </row>
    <row r="29124">
      <c r="A29124" s="1" t="n">
        <v>29122</v>
      </c>
      <c r="B29124" t="inlineStr">
        <is>
          <t>floc</t>
        </is>
      </c>
      <c r="C29124" t="n">
        <v>21</v>
      </c>
      <c r="D29124" t="inlineStr">
        <is>
          <t>{'floca-amqp-client', 'floc-block', '@kizahasi~flocon-script'}</t>
        </is>
      </c>
    </row>
    <row r="29125">
      <c r="A29125" s="1" t="n">
        <v>29123</v>
      </c>
      <c r="B29125" t="inlineStr">
        <is>
          <t>juntadex</t>
        </is>
      </c>
      <c r="C29125" t="n">
        <v>21</v>
      </c>
      <c r="D29125" t="inlineStr">
        <is>
          <t>{'@juntadex~juntadex-v2-core', '@juntadex~merkle-distributor', '@juntadex~v3-sdk'}</t>
        </is>
      </c>
    </row>
    <row r="29126">
      <c r="A29126" s="1" t="n">
        <v>29124</v>
      </c>
      <c r="B29126" t="inlineStr">
        <is>
          <t>mocoolka</t>
        </is>
      </c>
      <c r="C29126" t="n">
        <v>21</v>
      </c>
      <c r="D29126" t="inlineStr">
        <is>
          <t>{'mocoolka-setting', 'mocoolka-fp', 'mocoolka-transform-csv'}</t>
        </is>
      </c>
    </row>
    <row r="29127">
      <c r="A29127" s="1" t="n">
        <v>29125</v>
      </c>
      <c r="B29127" t="inlineStr">
        <is>
          <t>venv</t>
        </is>
      </c>
      <c r="C29127" t="n">
        <v>21</v>
      </c>
      <c r="D29127" t="inlineStr">
        <is>
          <t>{'generator-venv', 'hash-cache-venv', 'venv-update'}</t>
        </is>
      </c>
    </row>
    <row r="29128">
      <c r="A29128" s="1" t="n">
        <v>29126</v>
      </c>
      <c r="B29128" t="inlineStr">
        <is>
          <t>indonesia</t>
        </is>
      </c>
      <c r="C29128" t="n">
        <v>21</v>
      </c>
      <c r="D29128" t="inlineStr">
        <is>
          <t>{'haikunator-indonesia', 'indonesia-data', 'indonesiastatefull'}</t>
        </is>
      </c>
    </row>
    <row r="29129">
      <c r="A29129" s="1" t="n">
        <v>29127</v>
      </c>
      <c r="B29129" t="inlineStr">
        <is>
          <t>hscmap</t>
        </is>
      </c>
      <c r="C29129" t="n">
        <v>21</v>
      </c>
      <c r="D29129" t="inlineStr">
        <is>
          <t>{'@hscmap~cache-map', '@hscmap~inertial-mouse', '@hscmap~z-element'}</t>
        </is>
      </c>
    </row>
    <row r="29130">
      <c r="A29130" s="1" t="n">
        <v>29128</v>
      </c>
      <c r="B29130" t="inlineStr">
        <is>
          <t>winning</t>
        </is>
      </c>
      <c r="C29130" t="n">
        <v>21</v>
      </c>
      <c r="D29130" t="inlineStr">
        <is>
          <t>{'winning-common-lib', 'winningjs-svg2png', 'winning-cli'}</t>
        </is>
      </c>
    </row>
    <row r="29131">
      <c r="A29131" s="1" t="n">
        <v>29129</v>
      </c>
      <c r="B29131" t="inlineStr">
        <is>
          <t>benet</t>
        </is>
      </c>
      <c r="C29131" t="n">
        <v>21</v>
      </c>
      <c r="D29131" t="inlineStr">
        <is>
          <t>{'@dsr-rollback-org-jocko-benet-bancs-rants~dsr-rollback-package-jocko-benet-bancs-rants', 'test-mlw3-benet-haulm', 'dsr-package-public-benet-evhoe-theme-pands'}</t>
        </is>
      </c>
    </row>
    <row r="29132">
      <c r="A29132" s="1" t="n">
        <v>29130</v>
      </c>
      <c r="B29132" t="inlineStr">
        <is>
          <t>uncos</t>
        </is>
      </c>
      <c r="C29132" t="n">
        <v>21</v>
      </c>
      <c r="D29132" t="inlineStr">
        <is>
          <t>{'@malware-test-fired-uncos~test-mlw3-fired-uncos', 'dsr-package-bawrs-uncos-taces-malms', 'test-mlw4-fired-uncos'}</t>
        </is>
      </c>
    </row>
    <row r="29133">
      <c r="A29133" s="1" t="n">
        <v>29131</v>
      </c>
      <c r="B29133" t="inlineStr">
        <is>
          <t>snoopy</t>
        </is>
      </c>
      <c r="C29133" t="n">
        <v>21</v>
      </c>
      <c r="D29133" t="inlineStr">
        <is>
          <t>{'@ishiduca~snoopy-multi', '@ishiduca~snoopy-batch-actions', 'django-snoopy'}</t>
        </is>
      </c>
    </row>
    <row r="29134">
      <c r="A29134" s="1" t="n">
        <v>29132</v>
      </c>
      <c r="B29134" t="inlineStr">
        <is>
          <t>zilahir</t>
        </is>
      </c>
      <c r="C29134" t="n">
        <v>21</v>
      </c>
      <c r="D29134" t="inlineStr">
        <is>
          <t>{'@zilahir~react-multi-select-component', '@zilahir~html2canvas', '@zilahir~gatsby-source-wordpress'}</t>
        </is>
      </c>
    </row>
    <row r="29135">
      <c r="A29135" s="1" t="n">
        <v>29133</v>
      </c>
      <c r="B29135" t="inlineStr">
        <is>
          <t>amu</t>
        </is>
      </c>
      <c r="C29135" t="n">
        <v>21</v>
      </c>
      <c r="D29135" t="inlineStr">
        <is>
          <t>{'@jackiewongamu~fast-rem', 'zdylovedamu', '@xamu-co~style-system'}</t>
        </is>
      </c>
    </row>
    <row r="29136">
      <c r="A29136" s="1" t="n">
        <v>29134</v>
      </c>
      <c r="B29136" t="inlineStr">
        <is>
          <t>semiconductor</t>
        </is>
      </c>
      <c r="C29136" t="n">
        <v>21</v>
      </c>
      <c r="D29136" t="inlineStr">
        <is>
          <t>{'@nordicsemiconductor~rsrp-bar', '@nordicsemiconductor~cell-geolocation-helpers', '@nordicsemiconductor~package-layered-lambdas'}</t>
        </is>
      </c>
    </row>
    <row r="29137">
      <c r="A29137" s="1" t="n">
        <v>29135</v>
      </c>
      <c r="B29137" t="inlineStr">
        <is>
          <t>nordicsemiconductor</t>
        </is>
      </c>
      <c r="C29137" t="n">
        <v>21</v>
      </c>
      <c r="D29137" t="inlineStr">
        <is>
          <t>{'@nordicsemiconductor~rsrp-bar', '@nordicsemiconductor~cell-geolocation-helpers', '@nordicsemiconductor~package-layered-lambdas'}</t>
        </is>
      </c>
    </row>
    <row r="29138">
      <c r="A29138" s="1" t="n">
        <v>29136</v>
      </c>
      <c r="B29138" t="inlineStr">
        <is>
          <t>flics</t>
        </is>
      </c>
      <c r="C29138" t="n">
        <v>21</v>
      </c>
      <c r="D29138" t="inlineStr">
        <is>
          <t>{'dsr-package-tacit-flics-ovine-amice', '@dsr-user-mneme-goody-flics-demos~dsr-package-public-mneme-goody-flics-demos', '@dsr-user-snack-olent-yogis-flics~dsr-package-public-snack-olent-yogis-flics'}</t>
        </is>
      </c>
    </row>
    <row r="29139">
      <c r="A29139" s="1" t="n">
        <v>29137</v>
      </c>
      <c r="B29139" t="inlineStr">
        <is>
          <t>aland</t>
        </is>
      </c>
      <c r="C29139" t="n">
        <v>21</v>
      </c>
      <c r="D29139" t="inlineStr">
        <is>
          <t>{'dsr-package-cloam-aland-sleer-gigas', 'test-package-deactivation-test-tatts-caput-aland-kerne', 'test-mlw1-paven-aland'}</t>
        </is>
      </c>
    </row>
    <row r="29140">
      <c r="A29140" s="1" t="n">
        <v>29138</v>
      </c>
      <c r="B29140" t="inlineStr">
        <is>
          <t>mitod</t>
        </is>
      </c>
      <c r="C29140" t="n">
        <v>21</v>
      </c>
      <c r="D29140" t="inlineStr">
        <is>
          <t>{'@mitod~react-native-icons', '@mitod~react-native-router', '@mitod~rh-forms'}</t>
        </is>
      </c>
    </row>
    <row r="29141">
      <c r="A29141" s="1" t="n">
        <v>29139</v>
      </c>
      <c r="B29141" t="inlineStr">
        <is>
          <t>mua</t>
        </is>
      </c>
      <c r="C29141" t="n">
        <v>21</v>
      </c>
      <c r="D29141" t="inlineStr">
        <is>
          <t>{'@muab~common', 'react-mua', 'react-mua-error'}</t>
        </is>
      </c>
    </row>
    <row r="29142">
      <c r="A29142" s="1" t="n">
        <v>29140</v>
      </c>
      <c r="B29142" t="inlineStr">
        <is>
          <t>danish</t>
        </is>
      </c>
      <c r="C29142" t="n">
        <v>21</v>
      </c>
      <c r="D29142" t="inlineStr">
        <is>
          <t>{'com.danishin.wifiwizard', 'danish-holidajs', '@andreasrisager~danishlog'}</t>
        </is>
      </c>
    </row>
    <row r="29143">
      <c r="A29143" s="1" t="n">
        <v>29141</v>
      </c>
      <c r="B29143" t="inlineStr">
        <is>
          <t>tapper</t>
        </is>
      </c>
      <c r="C29143" t="n">
        <v>21</v>
      </c>
      <c r="D29143" t="inlineStr">
        <is>
          <t>{'braintapper-svelte-toast', 'braintapper-svelte-layout', 'braintapper-svelte-css'}</t>
        </is>
      </c>
    </row>
    <row r="29144">
      <c r="A29144" s="1" t="n">
        <v>29142</v>
      </c>
      <c r="B29144" t="inlineStr">
        <is>
          <t>daita</t>
        </is>
      </c>
      <c r="C29144" t="n">
        <v>21</v>
      </c>
      <c r="D29144" t="inlineStr">
        <is>
          <t>{'@daita~common', '@daita~http-client-common', '@daita~http-server'}</t>
        </is>
      </c>
    </row>
    <row r="29145">
      <c r="A29145" s="1" t="n">
        <v>29143</v>
      </c>
      <c r="B29145" t="inlineStr">
        <is>
          <t>jser</t>
        </is>
      </c>
      <c r="C29145" t="n">
        <v>21</v>
      </c>
      <c r="D29145" t="inlineStr">
        <is>
          <t>{'jser-classifier-item-category', 'jser.cc', 'jser-zero'}</t>
        </is>
      </c>
    </row>
    <row r="29146">
      <c r="A29146" s="1" t="n">
        <v>29144</v>
      </c>
      <c r="B29146" t="inlineStr">
        <is>
          <t>verk</t>
        </is>
      </c>
      <c r="C29146" t="n">
        <v>21</v>
      </c>
      <c r="D29146" t="inlineStr">
        <is>
          <t>{'nav-dataverk', '@naetverkjs~naetverk', 'land-verktoy'}</t>
        </is>
      </c>
    </row>
    <row r="29147">
      <c r="A29147" s="1" t="n">
        <v>29145</v>
      </c>
      <c r="B29147" t="inlineStr">
        <is>
          <t>xzchameleon</t>
        </is>
      </c>
      <c r="C29147" t="n">
        <v>21</v>
      </c>
      <c r="D29147" t="inlineStr">
        <is>
          <t>{'@xzchameleon~rowdashline', '@xzchameleon~hello-wasm', '@xzchameleon~modal'}</t>
        </is>
      </c>
    </row>
    <row r="29148">
      <c r="A29148" s="1" t="n">
        <v>29146</v>
      </c>
      <c r="B29148" t="inlineStr">
        <is>
          <t>mvue</t>
        </is>
      </c>
      <c r="C29148" t="n">
        <v>21</v>
      </c>
      <c r="D29148" t="inlineStr">
        <is>
          <t>{'mvue-module-fuse', 'generator-mvue', 'test-mvue'}</t>
        </is>
      </c>
    </row>
    <row r="29149">
      <c r="A29149" s="1" t="n">
        <v>29147</v>
      </c>
      <c r="B29149" t="inlineStr">
        <is>
          <t>skzz</t>
        </is>
      </c>
      <c r="C29149" t="n">
        <v>21</v>
      </c>
      <c r="D29149" t="inlineStr">
        <is>
          <t>{'skzz-theme-chalk', 'skzz-qr-code', 'skzz-conf-table'}</t>
        </is>
      </c>
    </row>
    <row r="29150">
      <c r="A29150" s="1" t="n">
        <v>29148</v>
      </c>
      <c r="B29150" t="inlineStr">
        <is>
          <t>gateways</t>
        </is>
      </c>
      <c r="C29150" t="n">
        <v>21</v>
      </c>
      <c r="D29150" t="inlineStr">
        <is>
          <t>{'sylph-plugin-remote-gateways', 'sls-multi-gateways', 'apiconnect-cli-securegateways'}</t>
        </is>
      </c>
    </row>
    <row r="29151">
      <c r="A29151" s="1" t="n">
        <v>29149</v>
      </c>
      <c r="B29151" t="inlineStr">
        <is>
          <t>funs</t>
        </is>
      </c>
      <c r="C29151" t="n">
        <v>21</v>
      </c>
      <c r="D29151" t="inlineStr">
        <is>
          <t>{'guo-funs', 'geofuns', 'common-funs'}</t>
        </is>
      </c>
    </row>
    <row r="29152">
      <c r="A29152" s="1" t="n">
        <v>29150</v>
      </c>
      <c r="B29152" t="inlineStr">
        <is>
          <t>steil</t>
        </is>
      </c>
      <c r="C29152" t="n">
        <v>21</v>
      </c>
      <c r="D29152" t="inlineStr">
        <is>
          <t>{'test-dsr-package-sadhu-brand-steil-agate', 'test-mlw2-steil-oxide', 'dsr-package-steil-angry-fille-cymes'}</t>
        </is>
      </c>
    </row>
    <row r="29153">
      <c r="A29153" s="1" t="n">
        <v>29151</v>
      </c>
      <c r="B29153" t="inlineStr">
        <is>
          <t>x7</t>
        </is>
      </c>
      <c r="C29153" t="n">
        <v>21</v>
      </c>
      <c r="D29153" t="inlineStr">
        <is>
          <t>{'x7-lib', 'x7-testing', 'sms24x7'}</t>
        </is>
      </c>
    </row>
    <row r="29154">
      <c r="A29154" s="1" t="n">
        <v>29152</v>
      </c>
      <c r="B29154" t="inlineStr">
        <is>
          <t>nxpy</t>
        </is>
      </c>
      <c r="C29154" t="n">
        <v>21</v>
      </c>
      <c r="D29154" t="inlineStr">
        <is>
          <t>{'nxpy-svn', 'juniper-nxpy', 'nxpy-nonblocking-subprocess'}</t>
        </is>
      </c>
    </row>
    <row r="29155">
      <c r="A29155" s="1" t="n">
        <v>29153</v>
      </c>
      <c r="B29155" t="inlineStr">
        <is>
          <t>bgc</t>
        </is>
      </c>
      <c r="C29155" t="n">
        <v>21</v>
      </c>
      <c r="D29155" t="inlineStr">
        <is>
          <t>{'bgc-sdk', '@bgcbrasil~utils', 'bgc-shared-team-e'}</t>
        </is>
      </c>
    </row>
    <row r="29156">
      <c r="A29156" s="1" t="n">
        <v>29154</v>
      </c>
      <c r="B29156" t="inlineStr">
        <is>
          <t>valuation</t>
        </is>
      </c>
      <c r="C29156" t="n">
        <v>21</v>
      </c>
      <c r="D29156" t="inlineStr">
        <is>
          <t>{'odoo8-addon-stock-valuation-account-manual-adjustment', 'odoo11-addon-stock-inventory-valuation-report', 'odoo12-addon-stock-inventory-valuation-report'}</t>
        </is>
      </c>
    </row>
    <row r="29157">
      <c r="A29157" s="1" t="n">
        <v>29155</v>
      </c>
      <c r="B29157" t="inlineStr">
        <is>
          <t>bails</t>
        </is>
      </c>
      <c r="C29157" t="n">
        <v>21</v>
      </c>
      <c r="D29157" t="inlineStr">
        <is>
          <t>{'dsr-package-yowls-bails-jutes-loden', '@dsr-rollback-org-swims-tunes-repro-bails~dsr-rollback-package-swims-tunes-repro-bails', 'test-mlw4-bails-sposh'}</t>
        </is>
      </c>
    </row>
    <row r="29158">
      <c r="A29158" s="1" t="n">
        <v>29156</v>
      </c>
      <c r="B29158" t="inlineStr">
        <is>
          <t>urger</t>
        </is>
      </c>
      <c r="C29158" t="n">
        <v>21</v>
      </c>
      <c r="D29158" t="inlineStr">
        <is>
          <t>{'dsr-delete-wubwub-test-stond-likin-algae-urger', 'test-dsr-package-urger-ksars-gored-relay', 'test-dsr-package-urger-ticks-lares-veges'}</t>
        </is>
      </c>
    </row>
    <row r="29159">
      <c r="A29159" s="1" t="n">
        <v>29157</v>
      </c>
      <c r="B29159" t="inlineStr">
        <is>
          <t>novela</t>
        </is>
      </c>
      <c r="C29159" t="n">
        <v>21</v>
      </c>
      <c r="D29159" t="inlineStr">
        <is>
          <t>{'gatsby-theme-novela-clifmo', '@negati-ve~gatsby-theme-novela', '@alec.brunelle~gatsby-theme-novela'}</t>
        </is>
      </c>
    </row>
    <row r="29160">
      <c r="A29160" s="1" t="n">
        <v>29158</v>
      </c>
      <c r="B29160" t="inlineStr">
        <is>
          <t>ahold</t>
        </is>
      </c>
      <c r="C29160" t="n">
        <v>21</v>
      </c>
      <c r="D29160" t="inlineStr">
        <is>
          <t>{'dsr-rollback-package-coram-ottos-proas-ahold', 'dsr-delete-wubwub-ahold-sacra-plums-cleat', '@dsr-user-vrows-ahold-nidus-napes~dsr-package-public-vrows-ahold-nidus-napes'}</t>
        </is>
      </c>
    </row>
    <row r="29161">
      <c r="A29161" s="1" t="n">
        <v>29159</v>
      </c>
      <c r="B29161" t="inlineStr">
        <is>
          <t>midtrans</t>
        </is>
      </c>
      <c r="C29161" t="n">
        <v>21</v>
      </c>
      <c r="D29161" t="inlineStr">
        <is>
          <t>{'react-native-midtrans-twin', 'midtrans-nodex', 'midtrans-payment'}</t>
        </is>
      </c>
    </row>
    <row r="29162">
      <c r="A29162" s="1" t="n">
        <v>29160</v>
      </c>
      <c r="B29162" t="inlineStr">
        <is>
          <t>bevvy</t>
        </is>
      </c>
      <c r="C29162" t="n">
        <v>21</v>
      </c>
      <c r="D29162" t="inlineStr">
        <is>
          <t>{'dsr-package-public-lordy-hyleg-seely-bevvy', 'dsr-package-lordy-hyleg-seely-bevvy', 'test-package-deactivation-test-incut-bevvy-ricer-prahu'}</t>
        </is>
      </c>
    </row>
    <row r="29163">
      <c r="A29163" s="1" t="n">
        <v>29161</v>
      </c>
      <c r="B29163" t="inlineStr">
        <is>
          <t>pratico</t>
        </is>
      </c>
      <c r="C29163" t="n">
        <v>21</v>
      </c>
      <c r="D29163" t="inlineStr">
        <is>
          <t>{'@pratico~typescript-starter', '@pratico~build-script', '@pratico~data'}</t>
        </is>
      </c>
    </row>
    <row r="29164">
      <c r="A29164" s="1" t="n">
        <v>29162</v>
      </c>
      <c r="B29164" t="inlineStr">
        <is>
          <t>jsx2</t>
        </is>
      </c>
      <c r="C29164" t="n">
        <v>21</v>
      </c>
      <c r="D29164" t="inlineStr">
        <is>
          <t>{'@duiba~jsx2canvas', 'jsx2mp', 'jsx2mp-loader'}</t>
        </is>
      </c>
    </row>
    <row r="29165">
      <c r="A29165" s="1" t="n">
        <v>29163</v>
      </c>
      <c r="B29165" t="inlineStr">
        <is>
          <t>pughs</t>
        </is>
      </c>
      <c r="C29165" t="n">
        <v>21</v>
      </c>
      <c r="D29165" t="inlineStr">
        <is>
          <t>{'dsr-package-viner-views-pughs-longa', 'test-mlw3-queme-pughs', 'test-mlw1-dupes-pughs'}</t>
        </is>
      </c>
    </row>
    <row r="29166">
      <c r="A29166" s="1" t="n">
        <v>29164</v>
      </c>
      <c r="B29166" t="inlineStr">
        <is>
          <t>vili</t>
        </is>
      </c>
      <c r="C29166" t="n">
        <v>21</v>
      </c>
      <c r="D29166" t="inlineStr">
        <is>
          <t>{'vili', 'create-vili-lib', 'marvilix-header'}</t>
        </is>
      </c>
    </row>
    <row r="29167">
      <c r="A29167" s="1" t="n">
        <v>29165</v>
      </c>
      <c r="B29167" t="inlineStr">
        <is>
          <t>wheys</t>
        </is>
      </c>
      <c r="C29167" t="n">
        <v>21</v>
      </c>
      <c r="D29167" t="inlineStr">
        <is>
          <t>{'test-dsr-package-wheys-rudie-scaur-admin', 'dsr-package-public-lurks-bancs-wheys-arced', 'dsr-delete-wubwub-krans-wheys-mayst-wombs'}</t>
        </is>
      </c>
    </row>
    <row r="29168">
      <c r="A29168" s="1" t="n">
        <v>29166</v>
      </c>
      <c r="B29168" t="inlineStr">
        <is>
          <t>back2</t>
        </is>
      </c>
      <c r="C29168" t="n">
        <v>21</v>
      </c>
      <c r="D29168" t="inlineStr">
        <is>
          <t>{'odoo9-addon-stock-picking-back2draft', 'react-back2top', 'back2thefuture'}</t>
        </is>
      </c>
    </row>
    <row r="29169">
      <c r="A29169" s="1" t="n">
        <v>29167</v>
      </c>
      <c r="B29169" t="inlineStr">
        <is>
          <t>edb</t>
        </is>
      </c>
      <c r="C29169" t="n">
        <v>21</v>
      </c>
      <c r="D29169" t="inlineStr">
        <is>
          <t>{'edb', 'libesedb-python', 'edb-sorteio'}</t>
        </is>
      </c>
    </row>
    <row r="29170">
      <c r="A29170" s="1" t="n">
        <v>29168</v>
      </c>
      <c r="B29170" t="inlineStr">
        <is>
          <t>spongebob</t>
        </is>
      </c>
      <c r="C29170" t="n">
        <v>21</v>
      </c>
      <c r="D29170" t="inlineStr">
        <is>
          <t>{'@jbreeze~spongebobify', '@quarterto~spongebob', 'spongebob-type'}</t>
        </is>
      </c>
    </row>
    <row r="29171">
      <c r="A29171" s="1" t="n">
        <v>29169</v>
      </c>
      <c r="B29171" t="inlineStr">
        <is>
          <t>mediastore</t>
        </is>
      </c>
      <c r="C29171" t="n">
        <v>21</v>
      </c>
      <c r="D29171" t="inlineStr">
        <is>
          <t>{'ym-mediastore', 'mypy-boto3-mediastore-data', '@datafire~amazonaws_mediastore'}</t>
        </is>
      </c>
    </row>
    <row r="29172">
      <c r="A29172" s="1" t="n">
        <v>29170</v>
      </c>
      <c r="B29172" t="inlineStr">
        <is>
          <t>manik</t>
        </is>
      </c>
      <c r="C29172" t="n">
        <v>21</v>
      </c>
      <c r="D29172" t="inlineStr">
        <is>
          <t>{'@manikbali~header', '@manikbali~pdaheader', '@manikbali~footer'}</t>
        </is>
      </c>
    </row>
    <row r="29173">
      <c r="A29173" s="1" t="n">
        <v>29171</v>
      </c>
      <c r="B29173" t="inlineStr">
        <is>
          <t>transclusion</t>
        </is>
      </c>
      <c r="C29173" t="n">
        <v>21</v>
      </c>
      <c r="D29173" t="inlineStr">
        <is>
          <t>{'@transclusion~bundle-plugin-uglifyjs', '@transclusion~vdom', '@transclusion~component'}</t>
        </is>
      </c>
    </row>
    <row r="29174">
      <c r="A29174" s="1" t="n">
        <v>29172</v>
      </c>
      <c r="B29174" t="inlineStr">
        <is>
          <t>dotdotdot</t>
        </is>
      </c>
      <c r="C29174" t="n">
        <v>21</v>
      </c>
      <c r="D29174" t="inlineStr">
        <is>
          <t>{'@types~dotdotdot', 'jquery.dotdotdot', '@tutorbook~dotdotdot-js'}</t>
        </is>
      </c>
    </row>
    <row r="29175">
      <c r="A29175" s="1" t="n">
        <v>29173</v>
      </c>
      <c r="B29175" t="inlineStr">
        <is>
          <t>lorena</t>
        </is>
      </c>
      <c r="C29175" t="n">
        <v>21</v>
      </c>
      <c r="D29175" t="inlineStr">
        <is>
          <t>{'md-links-lorena-rc', '@caelum-tech~lorena-matrix-client', 'lion-lib-lorena'}</t>
        </is>
      </c>
    </row>
    <row r="29176">
      <c r="A29176" s="1" t="n">
        <v>29174</v>
      </c>
      <c r="B29176" t="inlineStr">
        <is>
          <t>form1</t>
        </is>
      </c>
      <c r="C29176" t="n">
        <v>21</v>
      </c>
      <c r="D29176" t="inlineStr">
        <is>
          <t>{'xg-form1', 'h-form1', 'ep-form1-block'}</t>
        </is>
      </c>
    </row>
    <row r="29177">
      <c r="A29177" s="1" t="n">
        <v>29175</v>
      </c>
      <c r="B29177" t="inlineStr">
        <is>
          <t>tikal</t>
        </is>
      </c>
      <c r="C29177" t="n">
        <v>21</v>
      </c>
      <c r="D29177" t="inlineStr">
        <is>
          <t>{'@taktikal~ui', '@taktikal~eslint-config', '@taktikal~s2s'}</t>
        </is>
      </c>
    </row>
    <row r="29178">
      <c r="A29178" s="1" t="n">
        <v>29176</v>
      </c>
      <c r="B29178" t="inlineStr">
        <is>
          <t>sorra</t>
        </is>
      </c>
      <c r="C29178" t="n">
        <v>21</v>
      </c>
      <c r="D29178" t="inlineStr">
        <is>
          <t>{'dsr-package-neeze-arede-kimbo-sorra', 'dsr-package-public-sorra-reefs-malis-tails', '@dsr-user-snoek-would-hacek-sorra~dsr-package-public-snoek-would-hacek-sorra'}</t>
        </is>
      </c>
    </row>
    <row r="29179">
      <c r="A29179" s="1" t="n">
        <v>29177</v>
      </c>
      <c r="B29179" t="inlineStr">
        <is>
          <t>nieve</t>
        </is>
      </c>
      <c r="C29179" t="n">
        <v>21</v>
      </c>
      <c r="D29179" t="inlineStr">
        <is>
          <t>{'test-mlw1-nieve-tidal', 'test-mlw3-axons-nieve', '@malware-test-axons-nieve~dsr-package-public-axons-nieve'}</t>
        </is>
      </c>
    </row>
    <row r="29180">
      <c r="A29180" s="1" t="n">
        <v>29178</v>
      </c>
      <c r="B29180" t="inlineStr">
        <is>
          <t>upmpjs</t>
        </is>
      </c>
      <c r="C29180" t="n">
        <v>21</v>
      </c>
      <c r="D29180" t="inlineStr">
        <is>
          <t>{'@upmpjs~webpack-runner', '@upmpjs~shared', '@upmpjs~utils'}</t>
        </is>
      </c>
    </row>
    <row r="29181">
      <c r="A29181" s="1" t="n">
        <v>29179</v>
      </c>
      <c r="B29181" t="inlineStr">
        <is>
          <t>mstr</t>
        </is>
      </c>
      <c r="C29181" t="n">
        <v>21</v>
      </c>
      <c r="D29181" t="inlineStr">
        <is>
          <t>{'rsm-rsm-mstr', 'avrahammstr_utils', '@mstrlaw~noodle'}</t>
        </is>
      </c>
    </row>
    <row r="29182">
      <c r="A29182" s="1" t="n">
        <v>29180</v>
      </c>
      <c r="B29182" t="inlineStr">
        <is>
          <t>chak</t>
        </is>
      </c>
      <c r="C29182" t="n">
        <v>21</v>
      </c>
      <c r="D29182" t="inlineStr">
        <is>
          <t>{'chakl', 'cachak-test', 'ember-cli-fill-murray-malchak'}</t>
        </is>
      </c>
    </row>
    <row r="29183">
      <c r="A29183" s="1" t="n">
        <v>29181</v>
      </c>
      <c r="B29183" t="inlineStr">
        <is>
          <t>dccs</t>
        </is>
      </c>
      <c r="C29183" t="n">
        <v>21</v>
      </c>
      <c r="D29183" t="inlineStr">
        <is>
          <t>{'tprigtoolkit-dccs-maya', 'tpdcc-dccs-unreal', '@dccs~utils'}</t>
        </is>
      </c>
    </row>
    <row r="29184">
      <c r="A29184" s="1" t="n">
        <v>29182</v>
      </c>
      <c r="B29184" t="inlineStr">
        <is>
          <t>argdown</t>
        </is>
      </c>
      <c r="C29184" t="n">
        <v>21</v>
      </c>
      <c r="D29184" t="inlineStr">
        <is>
          <t>{'@argdown~language-server', 'argdown-map-maker', '@argdown~marked-plugin'}</t>
        </is>
      </c>
    </row>
    <row r="29185">
      <c r="A29185" s="1" t="n">
        <v>29183</v>
      </c>
      <c r="B29185" t="inlineStr">
        <is>
          <t>coapt</t>
        </is>
      </c>
      <c r="C29185" t="n">
        <v>21</v>
      </c>
      <c r="D29185" t="inlineStr">
        <is>
          <t>{'test-package-deactivation-test-saucy-holds-coapt-sdein', 'dsr-delete-wubwub-ragga-coapt-radon-brook', '@dsr-user-coapt-agaze-etens-stagy~dsr-package-public-coapt-agaze-etens-stagy'}</t>
        </is>
      </c>
    </row>
    <row r="29186">
      <c r="A29186" s="1" t="n">
        <v>29184</v>
      </c>
      <c r="B29186" t="inlineStr">
        <is>
          <t>kosmos</t>
        </is>
      </c>
      <c r="C29186" t="n">
        <v>21</v>
      </c>
      <c r="D29186" t="inlineStr">
        <is>
          <t>{'kosmos-utils', 'kosmos-libra-api', 'kosmos_autocurd_terminal'}</t>
        </is>
      </c>
    </row>
    <row r="29187">
      <c r="A29187" s="1" t="n">
        <v>29185</v>
      </c>
      <c r="B29187" t="inlineStr">
        <is>
          <t>akr</t>
        </is>
      </c>
      <c r="C29187" t="n">
        <v>21</v>
      </c>
      <c r="D29187" t="inlineStr">
        <is>
          <t>{'@akrmontoya~sample', '@akryum~rollup-plugin-esbuild', 'saritvakrat-frame-print'}</t>
        </is>
      </c>
    </row>
    <row r="29188">
      <c r="A29188" s="1" t="n">
        <v>29186</v>
      </c>
      <c r="B29188" t="inlineStr">
        <is>
          <t>siblings</t>
        </is>
      </c>
      <c r="C29188" t="n">
        <v>21</v>
      </c>
      <c r="D29188" t="inlineStr">
        <is>
          <t>{'@scaife-viewer~widget-passage-siblings', '@carpages~react-native-root-siblings', 'bump-siblings'}</t>
        </is>
      </c>
    </row>
    <row r="29189">
      <c r="A29189" s="1" t="n">
        <v>29187</v>
      </c>
      <c r="B29189" t="inlineStr">
        <is>
          <t>yqb</t>
        </is>
      </c>
      <c r="C29189" t="n">
        <v>21</v>
      </c>
      <c r="D29189" t="inlineStr">
        <is>
          <t>{'yqb_2018_03_19', 'stylelint-config-yqb', 'yqb-cli'}</t>
        </is>
      </c>
    </row>
    <row r="29190">
      <c r="A29190" s="1" t="n">
        <v>29188</v>
      </c>
      <c r="B29190" t="inlineStr">
        <is>
          <t>transl</t>
        </is>
      </c>
      <c r="C29190" t="n">
        <v>21</v>
      </c>
      <c r="D29190" t="inlineStr">
        <is>
          <t>{'transl', 'graphtransliterator', 'amharic-to-english-transliterator'}</t>
        </is>
      </c>
    </row>
    <row r="29191">
      <c r="A29191" s="1" t="n">
        <v>29189</v>
      </c>
      <c r="B29191" t="inlineStr">
        <is>
          <t>freakycoder</t>
        </is>
      </c>
      <c r="C29191" t="n">
        <v>21</v>
      </c>
      <c r="D29191" t="inlineStr">
        <is>
          <t>{'@freakycoder~react-native-text-area', '@freakycoder~react-native-text-input', '@freakycoder~react-native-calendar-heatmap'}</t>
        </is>
      </c>
    </row>
    <row r="29192">
      <c r="A29192" s="1" t="n">
        <v>29190</v>
      </c>
      <c r="B29192" t="inlineStr">
        <is>
          <t>hedgehog</t>
        </is>
      </c>
      <c r="C29192" t="n">
        <v>21</v>
      </c>
      <c r="D29192" t="inlineStr">
        <is>
          <t>{'hedgehog-ledger', 'hedgehog-registry', '@srijs~hedgehog'}</t>
        </is>
      </c>
    </row>
    <row r="29193">
      <c r="A29193" s="1" t="n">
        <v>29191</v>
      </c>
      <c r="B29193" t="inlineStr">
        <is>
          <t>toffee</t>
        </is>
      </c>
      <c r="C29193" t="n">
        <v>21</v>
      </c>
      <c r="D29193" t="inlineStr">
        <is>
          <t>{'sweets-toffee-nuts', 'build-plugin-cone-custom-toffee-dependencies', 'toffeescript-coroutines'}</t>
        </is>
      </c>
    </row>
    <row r="29194">
      <c r="A29194" s="1" t="n">
        <v>29192</v>
      </c>
      <c r="B29194" t="inlineStr">
        <is>
          <t>woe</t>
        </is>
      </c>
      <c r="C29194" t="n">
        <v>21</v>
      </c>
      <c r="D29194" t="inlineStr">
        <is>
          <t>{'autowoe', 'woex-vue', '@reinvdwoerd~sum-type'}</t>
        </is>
      </c>
    </row>
    <row r="29195">
      <c r="A29195" s="1" t="n">
        <v>29193</v>
      </c>
      <c r="B29195" t="inlineStr">
        <is>
          <t>enabler</t>
        </is>
      </c>
      <c r="C29195" t="n">
        <v>21</v>
      </c>
      <c r="D29195" t="inlineStr">
        <is>
          <t>{'@zowe~apiml-onboarding-enabler-nodejs', 'ui5-task-pwa-enabler', 'react-native-android-location-setting-enabler'}</t>
        </is>
      </c>
    </row>
    <row r="29196">
      <c r="A29196" s="1" t="n">
        <v>29194</v>
      </c>
      <c r="B29196" t="inlineStr">
        <is>
          <t>screener</t>
        </is>
      </c>
      <c r="C29196" t="n">
        <v>21</v>
      </c>
      <c r="D29196" t="inlineStr">
        <is>
          <t>{'screener-script-sanitizer', 'fullscreener-js', '@optune~onescreener-base-components'}</t>
        </is>
      </c>
    </row>
    <row r="29197">
      <c r="A29197" s="1" t="n">
        <v>29195</v>
      </c>
      <c r="B29197" t="inlineStr">
        <is>
          <t>jukes</t>
        </is>
      </c>
      <c r="C29197" t="n">
        <v>21</v>
      </c>
      <c r="D29197" t="inlineStr">
        <is>
          <t>{'dsr-package-public-movie-jukes-omega-pssts', 'dsr-package-aesir-yummy-fille-jukes', 'dsr-package-public-aesir-yummy-fille-jukes'}</t>
        </is>
      </c>
    </row>
    <row r="29198">
      <c r="A29198" s="1" t="n">
        <v>29196</v>
      </c>
      <c r="B29198" t="inlineStr">
        <is>
          <t>grubs</t>
        </is>
      </c>
      <c r="C29198" t="n">
        <v>21</v>
      </c>
      <c r="D29198" t="inlineStr">
        <is>
          <t>{'dsr-package-public-aedes-grubs', '@dsr-user-rucks-gowls-artal-grubs~dsr-package-public-rucks-gowls-artal-grubs', 'test-mlw1-grubs-hexed'}</t>
        </is>
      </c>
    </row>
    <row r="29199">
      <c r="A29199" s="1" t="n">
        <v>29197</v>
      </c>
      <c r="B29199" t="inlineStr">
        <is>
          <t>faur</t>
        </is>
      </c>
      <c r="C29199" t="n">
        <v>21</v>
      </c>
      <c r="D29199" t="inlineStr">
        <is>
          <t>{'@dsr-rollback-org-imago-inter-helps-faurd~dsr-rollback-package-imago-inter-helps-faurd', 'test-mlw2-winey-faurd', '@dsr-rollback-org-garth-raxed-slunk-faurd~dsr-rollback-package-garth-raxed-slunk-faurd'}</t>
        </is>
      </c>
    </row>
    <row r="29200">
      <c r="A29200" s="1" t="n">
        <v>29198</v>
      </c>
      <c r="B29200" t="inlineStr">
        <is>
          <t>faurd</t>
        </is>
      </c>
      <c r="C29200" t="n">
        <v>21</v>
      </c>
      <c r="D29200" t="inlineStr">
        <is>
          <t>{'@dsr-rollback-org-imago-inter-helps-faurd~dsr-rollback-package-imago-inter-helps-faurd', 'test-mlw2-winey-faurd', '@dsr-rollback-org-garth-raxed-slunk-faurd~dsr-rollback-package-garth-raxed-slunk-faurd'}</t>
        </is>
      </c>
    </row>
    <row r="29201">
      <c r="A29201" s="1" t="n">
        <v>29199</v>
      </c>
      <c r="B29201" t="inlineStr">
        <is>
          <t>ibrahim</t>
        </is>
      </c>
      <c r="C29201" t="n">
        <v>21</v>
      </c>
      <c r="D29201" t="inlineStr">
        <is>
          <t>{'ibrahims-library', 'halil-ibrahim-baykan', 'azibrahim-frame-print'}</t>
        </is>
      </c>
    </row>
    <row r="29202">
      <c r="A29202" s="1" t="n">
        <v>29200</v>
      </c>
      <c r="B29202" t="inlineStr">
        <is>
          <t>diffhtml</t>
        </is>
      </c>
      <c r="C29202" t="n">
        <v>21</v>
      </c>
      <c r="D29202" t="inlineStr">
        <is>
          <t>{'transform-tagged-diffhtml', 'babel-plugin-transform-diffhtml', 'diffhtml-middleware-synthetic-events'}</t>
        </is>
      </c>
    </row>
    <row r="29203">
      <c r="A29203" s="1" t="n">
        <v>29201</v>
      </c>
      <c r="B29203" t="inlineStr">
        <is>
          <t>truefit</t>
        </is>
      </c>
      <c r="C29203" t="n">
        <v>21</v>
      </c>
      <c r="D29203" t="inlineStr">
        <is>
          <t>{'@truefit~wall-e', '@truefit~http-utils', '@truefit~bach'}</t>
        </is>
      </c>
    </row>
    <row r="29204">
      <c r="A29204" s="1" t="n">
        <v>29202</v>
      </c>
      <c r="B29204" t="inlineStr">
        <is>
          <t>stackbit</t>
        </is>
      </c>
      <c r="C29204" t="n">
        <v>21</v>
      </c>
      <c r="D29204" t="inlineStr">
        <is>
          <t>{'@stackbit~sdk', '@stackbit~gatsby-plugin-menus', '@stackbit~unibit'}</t>
        </is>
      </c>
    </row>
    <row r="29205">
      <c r="A29205" s="1" t="n">
        <v>29203</v>
      </c>
      <c r="B29205" t="inlineStr">
        <is>
          <t>girts</t>
        </is>
      </c>
      <c r="C29205" t="n">
        <v>21</v>
      </c>
      <c r="D29205" t="inlineStr">
        <is>
          <t>{'test-mlw2-coley-girts-dep', 'dsr-package-girts-sweep', 'dsr-package-public-deere-leets-girts-fault'}</t>
        </is>
      </c>
    </row>
    <row r="29206">
      <c r="A29206" s="1" t="n">
        <v>29204</v>
      </c>
      <c r="B29206" t="inlineStr">
        <is>
          <t>variation</t>
        </is>
      </c>
      <c r="C29206" t="n">
        <v>21</v>
      </c>
      <c r="D29206" t="inlineStr">
        <is>
          <t>{'twitter-variation', 'variation-toolkit', 'protvista-variation-graph'}</t>
        </is>
      </c>
    </row>
    <row r="29207">
      <c r="A29207" s="1" t="n">
        <v>29205</v>
      </c>
      <c r="B29207" t="inlineStr">
        <is>
          <t>inherited</t>
        </is>
      </c>
      <c r="C29207" t="n">
        <v>21</v>
      </c>
      <c r="D29207" t="inlineStr">
        <is>
          <t>{'@stdlib~utils-inherited-enumerable-property-symbols', '@stdlib~utils-inherited-property-descriptors', 'babel-plugin-transform-class-inherited-hook'}</t>
        </is>
      </c>
    </row>
    <row r="29208">
      <c r="A29208" s="1" t="n">
        <v>29206</v>
      </c>
      <c r="B29208" t="inlineStr">
        <is>
          <t>toruslabs</t>
        </is>
      </c>
      <c r="C29208" t="n">
        <v>21</v>
      </c>
      <c r="D29208" t="inlineStr">
        <is>
          <t>{'@toruslabs~post-message-stream', '@toruslabs~tweetnacl-js', '@toruslabs~http-helpers'}</t>
        </is>
      </c>
    </row>
    <row r="29209">
      <c r="A29209" s="1" t="n">
        <v>29207</v>
      </c>
      <c r="B29209" t="inlineStr">
        <is>
          <t>jeep</t>
        </is>
      </c>
      <c r="C29209" t="n">
        <v>21</v>
      </c>
      <c r="D29209" t="inlineStr">
        <is>
          <t>{'hd-jeept-core', 'capacitor-jeep-bug', 'stencil-jeep-slider'}</t>
        </is>
      </c>
    </row>
    <row r="29210">
      <c r="A29210" s="1" t="n">
        <v>29208</v>
      </c>
      <c r="B29210" t="inlineStr">
        <is>
          <t>babelify</t>
        </is>
      </c>
      <c r="C29210" t="n">
        <v>21</v>
      </c>
      <c r="D29210" t="inlineStr">
        <is>
          <t>{'laravel-elixir-babelify', 'enb-babelify', 'babelify-impl'}</t>
        </is>
      </c>
    </row>
    <row r="29211">
      <c r="A29211" s="1" t="n">
        <v>29209</v>
      </c>
      <c r="B29211" t="inlineStr">
        <is>
          <t>revgaming</t>
        </is>
      </c>
      <c r="C29211" t="n">
        <v>21</v>
      </c>
      <c r="D29211" t="inlineStr">
        <is>
          <t>{'@revgaming~device', '@revgaming~appearance', '@revgaming~preference'}</t>
        </is>
      </c>
    </row>
    <row r="29212">
      <c r="A29212" s="1" t="n">
        <v>29210</v>
      </c>
      <c r="B29212" t="inlineStr">
        <is>
          <t>preparation</t>
        </is>
      </c>
      <c r="C29212" t="n">
        <v>21</v>
      </c>
      <c r="D29212" t="inlineStr">
        <is>
          <t>{'odoo10-addon-stock-picking-package-preparation-line', 'odoo8-addon-stock-picking-package-preparation-line', 'odoo11-addon-stock-picking-package-preparation'}</t>
        </is>
      </c>
    </row>
    <row r="29213">
      <c r="A29213" s="1" t="n">
        <v>29211</v>
      </c>
      <c r="B29213" t="inlineStr">
        <is>
          <t>hones</t>
        </is>
      </c>
      <c r="C29213" t="n">
        <v>21</v>
      </c>
      <c r="D29213" t="inlineStr">
        <is>
          <t>{'dsr-package-public-heedy-louse-hones-strep', 'dsr-package-heedy-louse-hones-strep', 'dsr-delete-wubwub-test-belee-kvass-hones-thumb'}</t>
        </is>
      </c>
    </row>
    <row r="29214">
      <c r="A29214" s="1" t="n">
        <v>29212</v>
      </c>
      <c r="B29214" t="inlineStr">
        <is>
          <t>erv</t>
        </is>
      </c>
      <c r="C29214" t="n">
        <v>21</v>
      </c>
      <c r="D29214" t="inlineStr">
        <is>
          <t>{'@ervasive-lerna-tutorial~core', 'ervy', '@ervandra~eslint-config'}</t>
        </is>
      </c>
    </row>
    <row r="29215">
      <c r="A29215" s="1" t="n">
        <v>29213</v>
      </c>
      <c r="B29215" t="inlineStr">
        <is>
          <t>tldr</t>
        </is>
      </c>
      <c r="C29215" t="n">
        <v>21</v>
      </c>
      <c r="D29215" t="inlineStr">
        <is>
          <t>{'tldr', 'generator-tldr', 'tldr-cyg'}</t>
        </is>
      </c>
    </row>
    <row r="29216">
      <c r="A29216" s="1" t="n">
        <v>29214</v>
      </c>
      <c r="B29216" t="inlineStr">
        <is>
          <t>compas</t>
        </is>
      </c>
      <c r="C29216" t="n">
        <v>21</v>
      </c>
      <c r="D29216" t="inlineStr">
        <is>
          <t>{'compas-cloud', 'compas-mobile-robot-reloc', 'compas-rrc'}</t>
        </is>
      </c>
    </row>
    <row r="29217">
      <c r="A29217" s="1" t="n">
        <v>29215</v>
      </c>
      <c r="B29217" t="inlineStr">
        <is>
          <t>lingual</t>
        </is>
      </c>
      <c r="C29217" t="n">
        <v>21</v>
      </c>
      <c r="D29217" t="inlineStr">
        <is>
          <t>{'zen-lingual', '@linguala~marketplace-api', 'pailingual-odata'}</t>
        </is>
      </c>
    </row>
    <row r="29218">
      <c r="A29218" s="1" t="n">
        <v>29216</v>
      </c>
      <c r="B29218" t="inlineStr">
        <is>
          <t>scapi</t>
        </is>
      </c>
      <c r="C29218" t="n">
        <v>21</v>
      </c>
      <c r="D29218" t="inlineStr">
        <is>
          <t>{'dsr-package-esnes-scapi-regma-depth', 'dsr-rollback-package-alert-mingy-wines-scapi', 'test-mlw3-rynds-scapi'}</t>
        </is>
      </c>
    </row>
    <row r="29219">
      <c r="A29219" s="1" t="n">
        <v>29217</v>
      </c>
      <c r="B29219" t="inlineStr">
        <is>
          <t>samlify</t>
        </is>
      </c>
      <c r="C29219" t="n">
        <v>21</v>
      </c>
      <c r="D29219" t="inlineStr">
        <is>
          <t>{'@ampliflex~samlify', 'samlify', 'samlify-2'}</t>
        </is>
      </c>
    </row>
    <row r="29220">
      <c r="A29220" s="1" t="n">
        <v>29218</v>
      </c>
      <c r="B29220" t="inlineStr">
        <is>
          <t>configparser</t>
        </is>
      </c>
      <c r="C29220" t="n">
        <v>21</v>
      </c>
      <c r="D29220" t="inlineStr">
        <is>
          <t>{'treeconfigparser', '@masterportal~mpconfigparser', 'esgconfigparser'}</t>
        </is>
      </c>
    </row>
    <row r="29221">
      <c r="A29221" s="1" t="n">
        <v>29219</v>
      </c>
      <c r="B29221" t="inlineStr">
        <is>
          <t>maxlength</t>
        </is>
      </c>
      <c r="C29221" t="n">
        <v>21</v>
      </c>
      <c r="D29221" t="inlineStr">
        <is>
          <t>{'maxlength-contenteditable', '@ryancavanaugh~bootstrap-maxlength', 'maxlength-stream'}</t>
        </is>
      </c>
    </row>
    <row r="29222">
      <c r="A29222" s="1" t="n">
        <v>29220</v>
      </c>
      <c r="B29222" t="inlineStr">
        <is>
          <t>synthetics</t>
        </is>
      </c>
      <c r="C29222" t="n">
        <v>21</v>
      </c>
      <c r="D29222" t="inlineStr">
        <is>
          <t>{'@sixleaveakkm~aws-synthetics-logger-local', 'dynasynthetics', '@types~aws-synthetics-puppeteer'}</t>
        </is>
      </c>
    </row>
    <row r="29223">
      <c r="A29223" s="1" t="n">
        <v>29221</v>
      </c>
      <c r="B29223" t="inlineStr">
        <is>
          <t>anode</t>
        </is>
      </c>
      <c r="C29223" t="n">
        <v>21</v>
      </c>
      <c r="D29223" t="inlineStr">
        <is>
          <t>{'dsr-package-public-anode-capon-omers-pipal', 'san-anode-loader', 'test-package-deactivation-test-ambry-boons-anode-brool'}</t>
        </is>
      </c>
    </row>
    <row r="29224">
      <c r="A29224" s="1" t="n">
        <v>29222</v>
      </c>
      <c r="B29224" t="inlineStr">
        <is>
          <t>gnueabihf</t>
        </is>
      </c>
      <c r="C29224" t="n">
        <v>21</v>
      </c>
      <c r="D29224" t="inlineStr">
        <is>
          <t>{'@node-rs~deno-lint-linux-arm-gnueabihf', '@napi-rs~canvas-linux-arm-gnueabihf', '@napi-rs~pinyin-linux-arm-gnueabihf'}</t>
        </is>
      </c>
    </row>
    <row r="29225">
      <c r="A29225" s="1" t="n">
        <v>29223</v>
      </c>
      <c r="B29225" t="inlineStr">
        <is>
          <t>xylic</t>
        </is>
      </c>
      <c r="C29225" t="n">
        <v>21</v>
      </c>
      <c r="D29225" t="inlineStr">
        <is>
          <t>{'dsr-package-public-stone-cajun-dorrs-xylic', '@dsr-rollback-org-xylic-donut-frock-error~dsr-rollback-package-xylic-donut-frock-error', 'dsr-rollback-package-khadi-yexed-xylic-bairn'}</t>
        </is>
      </c>
    </row>
    <row r="29226">
      <c r="A29226" s="1" t="n">
        <v>29224</v>
      </c>
      <c r="B29226" t="inlineStr">
        <is>
          <t>sten</t>
        </is>
      </c>
      <c r="C29226" t="n">
        <v>21</v>
      </c>
      <c r="D29226" t="inlineStr">
        <is>
          <t>{'sten_vl-ant-design-vue', 'sten-sax-pase', 'django-trojsten-submit'}</t>
        </is>
      </c>
    </row>
    <row r="29227">
      <c r="A29227" s="1" t="n">
        <v>29225</v>
      </c>
      <c r="B29227" t="inlineStr">
        <is>
          <t>tarns</t>
        </is>
      </c>
      <c r="C29227" t="n">
        <v>21</v>
      </c>
      <c r="D29227" t="inlineStr">
        <is>
          <t>{'dsr-package-gorps-fosse-raffs-tarns', 'test-dsr-package-lobed-ziffs-tarns-gusle', '@dsr-user-tarns-pagri-togue-penes~dsr-package-public-tarns-pagri-togue-penes'}</t>
        </is>
      </c>
    </row>
    <row r="29228">
      <c r="A29228" s="1" t="n">
        <v>29226</v>
      </c>
      <c r="B29228" t="inlineStr">
        <is>
          <t>selle</t>
        </is>
      </c>
      <c r="C29228" t="n">
        <v>21</v>
      </c>
      <c r="D29228" t="inlineStr">
        <is>
          <t>{'dsr-package-treif-selle-cutin-plank', 'dsr-rollback-package-tares-stars-sixes-selle', 'dsr-package-public-rance-selle-gloom-mayed'}</t>
        </is>
      </c>
    </row>
    <row r="29229">
      <c r="A29229" s="1" t="n">
        <v>29227</v>
      </c>
      <c r="B29229" t="inlineStr">
        <is>
          <t>juggle</t>
        </is>
      </c>
      <c r="C29229" t="n">
        <v>21</v>
      </c>
      <c r="D29229" t="inlineStr">
        <is>
          <t>{'juggle-tween', 'juggle-delayedcall', 'juggle-resource'}</t>
        </is>
      </c>
    </row>
    <row r="29230">
      <c r="A29230" s="1" t="n">
        <v>29228</v>
      </c>
      <c r="B29230" t="inlineStr">
        <is>
          <t>candlestick</t>
        </is>
      </c>
      <c r="C29230" t="n">
        <v>21</v>
      </c>
      <c r="D29230" t="inlineStr">
        <is>
          <t>{'candlestick-convert', 'candlestick-pattern', '@latize~plugin-chart-candlestick'}</t>
        </is>
      </c>
    </row>
    <row r="29231">
      <c r="A29231" s="1" t="n">
        <v>29229</v>
      </c>
      <c r="B29231" t="inlineStr">
        <is>
          <t>euked</t>
        </is>
      </c>
      <c r="C29231" t="n">
        <v>21</v>
      </c>
      <c r="D29231" t="inlineStr">
        <is>
          <t>{'@dsr-rollback-org-latch-cabby-euked-belie~dsr-rollback-package-latch-cabby-euked-belie', 'dsr-package-public-balmy-euked', 'test-dsr-package-petal-volar-covin-euked'}</t>
        </is>
      </c>
    </row>
    <row r="29232">
      <c r="A29232" s="1" t="n">
        <v>29230</v>
      </c>
      <c r="B29232" t="inlineStr">
        <is>
          <t>stimu</t>
        </is>
      </c>
      <c r="C29232" t="n">
        <v>21</v>
      </c>
      <c r="D29232" t="inlineStr">
        <is>
          <t>{'stimulsoft-js', 'stimulwp-webpack-svgstore-plugin', '@stimul-lerna-test~ui-builder'}</t>
        </is>
      </c>
    </row>
    <row r="29233">
      <c r="A29233" s="1" t="n">
        <v>29231</v>
      </c>
      <c r="B29233" t="inlineStr">
        <is>
          <t>kinin</t>
        </is>
      </c>
      <c r="C29233" t="n">
        <v>21</v>
      </c>
      <c r="D29233" t="inlineStr">
        <is>
          <t>{'dsr-package-public-lived-anigh-kinin-chimb', 'test-dsr-package-merse-pesto-slyly-kinin', 'dsr-package-dumka-clefs-stirp-kinin'}</t>
        </is>
      </c>
    </row>
    <row r="29234">
      <c r="A29234" s="1" t="n">
        <v>29232</v>
      </c>
      <c r="B29234" t="inlineStr">
        <is>
          <t>ycs</t>
        </is>
      </c>
      <c r="C29234" t="n">
        <v>21</v>
      </c>
      <c r="D29234" t="inlineStr">
        <is>
          <t>{'@ycs~core', 'generator-ycs', 'ycs-plugin-fileuploader'}</t>
        </is>
      </c>
    </row>
    <row r="29235">
      <c r="A29235" s="1" t="n">
        <v>29233</v>
      </c>
      <c r="B29235" t="inlineStr">
        <is>
          <t>filway</t>
        </is>
      </c>
      <c r="C29235" t="n">
        <v>21</v>
      </c>
      <c r="D29235" t="inlineStr">
        <is>
          <t>{'@filway-cli~log', '@filway-cli~get-npm-info', 'filway-cli-template-custom-vue3'}</t>
        </is>
      </c>
    </row>
    <row r="29236">
      <c r="A29236" s="1" t="n">
        <v>29234</v>
      </c>
      <c r="B29236" t="inlineStr">
        <is>
          <t>webservices</t>
        </is>
      </c>
      <c r="C29236" t="n">
        <v>21</v>
      </c>
      <c r="D29236" t="inlineStr">
        <is>
          <t>{'sap-commerce-webservices-v2', 'js-webservices', '@datafire~azure_machinelearning_webservices'}</t>
        </is>
      </c>
    </row>
    <row r="29237">
      <c r="A29237" s="1" t="n">
        <v>29235</v>
      </c>
      <c r="B29237" t="inlineStr">
        <is>
          <t>faber</t>
        </is>
      </c>
      <c r="C29237" t="n">
        <v>21</v>
      </c>
      <c r="D29237" t="inlineStr">
        <is>
          <t>{'@fabernovel~heart-bigquery', '@fabernovel~heart-ssllabs-server', '@fabernovel~faberstrap'}</t>
        </is>
      </c>
    </row>
    <row r="29238">
      <c r="A29238" s="1" t="n">
        <v>29236</v>
      </c>
      <c r="B29238" t="inlineStr">
        <is>
          <t>lef</t>
        </is>
      </c>
      <c r="C29238" t="n">
        <v>21</v>
      </c>
      <c r="D29238" t="inlineStr">
        <is>
          <t>{'@lefcott~filter-json', '@skilefticketing~common', 'lef-react-default'}</t>
        </is>
      </c>
    </row>
    <row r="29239">
      <c r="A29239" s="1" t="n">
        <v>29237</v>
      </c>
      <c r="B29239" t="inlineStr">
        <is>
          <t>livebundle</t>
        </is>
      </c>
      <c r="C29239" t="n">
        <v>21</v>
      </c>
      <c r="D29239" t="inlineStr">
        <is>
          <t>{'livebundle-bundler-metro', 'livebundle-storage-azure', 'livebundle-storage-fs'}</t>
        </is>
      </c>
    </row>
    <row r="29240">
      <c r="A29240" s="1" t="n">
        <v>29238</v>
      </c>
      <c r="B29240" t="inlineStr">
        <is>
          <t>simons</t>
        </is>
      </c>
      <c r="C29240" t="n">
        <v>21</v>
      </c>
      <c r="D29240" t="inlineStr">
        <is>
          <t>{'@simonschick~blitzortungapi', '@ksimons~slate-hotkeys', '@xsimons~theme-ui-preview'}</t>
        </is>
      </c>
    </row>
    <row r="29241">
      <c r="A29241" s="1" t="n">
        <v>29239</v>
      </c>
      <c r="B29241" t="inlineStr">
        <is>
          <t>dbnd</t>
        </is>
      </c>
      <c r="C29241" t="n">
        <v>21</v>
      </c>
      <c r="D29241" t="inlineStr">
        <is>
          <t>{'dbnd-airflow-operator', 'dbnd-spark', 'dbnd-databricks'}</t>
        </is>
      </c>
    </row>
    <row r="29242">
      <c r="A29242" s="1" t="n">
        <v>29240</v>
      </c>
      <c r="B29242" t="inlineStr">
        <is>
          <t>smartsheet</t>
        </is>
      </c>
      <c r="C29242" t="n">
        <v>21</v>
      </c>
      <c r="D29242" t="inlineStr">
        <is>
          <t>{'smartsheet-typescript-sdk', '@smartsheet-bridge~extensionrc-legacy', '@smartsheet-bridge~extension-scripts'}</t>
        </is>
      </c>
    </row>
    <row r="29243">
      <c r="A29243" s="1" t="n">
        <v>29241</v>
      </c>
      <c r="B29243" t="inlineStr">
        <is>
          <t>speld</t>
        </is>
      </c>
      <c r="C29243" t="n">
        <v>21</v>
      </c>
      <c r="D29243" t="inlineStr">
        <is>
          <t>{'@dsr-user-boast-zings-speld-talcs~dsr-package-public-boast-zings-speld-talcs', 'dsr-package-raged-speld-attic-dotal', '@dsr-user-jeans-curie-pocky-speld~dsr-package-public-jeans-curie-pocky-speld'}</t>
        </is>
      </c>
    </row>
    <row r="29244">
      <c r="A29244" s="1" t="n">
        <v>29242</v>
      </c>
      <c r="B29244" t="inlineStr">
        <is>
          <t>frodo</t>
        </is>
      </c>
      <c r="C29244" t="n">
        <v>21</v>
      </c>
      <c r="D29244" t="inlineStr">
        <is>
          <t>{'@derfrodo~frodo-s-little-helpers', '@derfrodo~call-of-action', '@webtechart~frodo'}</t>
        </is>
      </c>
    </row>
    <row r="29245">
      <c r="A29245" s="1" t="n">
        <v>29243</v>
      </c>
      <c r="B29245" t="inlineStr">
        <is>
          <t>nsm</t>
        </is>
      </c>
      <c r="C29245" t="n">
        <v>21</v>
      </c>
      <c r="D29245" t="inlineStr">
        <is>
          <t>{'dynamite-nsm', 'dlj-nsm-region', 'dlj-nsm-captcha'}</t>
        </is>
      </c>
    </row>
    <row r="29246">
      <c r="A29246" s="1" t="n">
        <v>29244</v>
      </c>
      <c r="B29246" t="inlineStr">
        <is>
          <t>jscpd</t>
        </is>
      </c>
      <c r="C29246" t="n">
        <v>21</v>
      </c>
      <c r="D29246" t="inlineStr">
        <is>
          <t>{'@jscpd~leveldb-store', '@jscpd~tokenizer', 'grunt-jscpd-tweaked'}</t>
        </is>
      </c>
    </row>
    <row r="29247">
      <c r="A29247" s="1" t="n">
        <v>29245</v>
      </c>
      <c r="B29247" t="inlineStr">
        <is>
          <t>frontline</t>
        </is>
      </c>
      <c r="C29247" t="n">
        <v>21</v>
      </c>
      <c r="D29247" t="inlineStr">
        <is>
          <t>{'@akqa-frontline~js-config-webpack-plugin', '@akqa-frontline~webpack-config', '@akqa-frontline~eslint-config-frontline'}</t>
        </is>
      </c>
    </row>
    <row r="29248">
      <c r="A29248" s="1" t="n">
        <v>29246</v>
      </c>
      <c r="B29248" t="inlineStr">
        <is>
          <t>slashes</t>
        </is>
      </c>
      <c r="C29248" t="n">
        <v>21</v>
      </c>
      <c r="D29248" t="inlineStr">
        <is>
          <t>{'koa-add-trailing-slashes', 'jquery-slashes-and-circles', 'koa-remove-trailing-slashes'}</t>
        </is>
      </c>
    </row>
    <row r="29249">
      <c r="A29249" s="1" t="n">
        <v>29247</v>
      </c>
      <c r="B29249" t="inlineStr">
        <is>
          <t>carmen</t>
        </is>
      </c>
      <c r="C29249" t="n">
        <v>21</v>
      </c>
      <c r="D29249" t="inlineStr">
        <is>
          <t>{'@carmenn~sdk', '@carmensteffens~cs_table', 'she-is-carmen'}</t>
        </is>
      </c>
    </row>
    <row r="29250">
      <c r="A29250" s="1" t="n">
        <v>29248</v>
      </c>
      <c r="B29250" t="inlineStr">
        <is>
          <t>poddy</t>
        </is>
      </c>
      <c r="C29250" t="n">
        <v>21</v>
      </c>
      <c r="D29250" t="inlineStr">
        <is>
          <t>{'@dsr-rollback-org-poddy-delta-traps-carls~dsr-rollback-package-poddy-delta-traps-carls', 'test-package-deactivation-test-ditts-poddy-eking-clash', '@dsr-rollback-org-exams-guppy-galas-poddy~dsr-rollback-package-exams-guppy-galas-poddy'}</t>
        </is>
      </c>
    </row>
    <row r="29251">
      <c r="A29251" s="1" t="n">
        <v>29249</v>
      </c>
      <c r="B29251" t="inlineStr">
        <is>
          <t>purls</t>
        </is>
      </c>
      <c r="C29251" t="n">
        <v>21</v>
      </c>
      <c r="D29251" t="inlineStr">
        <is>
          <t>{'test-mlw3-purls-swirl', 'dsr-delete-wubwub-frits-purls-buzzy-opahs', 'test-package-deactivation-test-twang-rased-bites-purls'}</t>
        </is>
      </c>
    </row>
    <row r="29252">
      <c r="A29252" s="1" t="n">
        <v>29250</v>
      </c>
      <c r="B29252" t="inlineStr">
        <is>
          <t>nginstack</t>
        </is>
      </c>
      <c r="C29252" t="n">
        <v>21</v>
      </c>
      <c r="D29252" t="inlineStr">
        <is>
          <t>{'@nginstack~iquery', '@nginstack~dev-tools', '@nginstack~web-framework'}</t>
        </is>
      </c>
    </row>
    <row r="29253">
      <c r="A29253" s="1" t="n">
        <v>29251</v>
      </c>
      <c r="B29253" t="inlineStr">
        <is>
          <t>maneh</t>
        </is>
      </c>
      <c r="C29253" t="n">
        <v>21</v>
      </c>
      <c r="D29253" t="inlineStr">
        <is>
          <t>{'dsr-package-public-eikon-seize-ritts-maneh', 'test-mlw3-maneh-swads', 'test-dsr-package-beret-capas-maneh-cotta'}</t>
        </is>
      </c>
    </row>
    <row r="29254">
      <c r="A29254" s="1" t="n">
        <v>29252</v>
      </c>
      <c r="B29254" t="inlineStr">
        <is>
          <t>tuy</t>
        </is>
      </c>
      <c r="C29254" t="n">
        <v>21</v>
      </c>
      <c r="D29254" t="inlineStr">
        <is>
          <t>{'node-red-contrib-tuyapi-cloud', 'tuyapi-ipc', 'pytuyapi-ipc'}</t>
        </is>
      </c>
    </row>
    <row r="29255">
      <c r="A29255" s="1" t="n">
        <v>29253</v>
      </c>
      <c r="B29255" t="inlineStr">
        <is>
          <t>loam</t>
        </is>
      </c>
      <c r="C29255" t="n">
        <v>21</v>
      </c>
      <c r="D29255" t="inlineStr">
        <is>
          <t>{'dsr-package-cloam-aland-sleer-gigas', '@dsr-user-octal-purin-cloam-rails~dsr-package-public-octal-purin-cloam-rails', 'dsr-rollback-package-cloam-licks-gazon-lamps'}</t>
        </is>
      </c>
    </row>
    <row r="29256">
      <c r="A29256" s="1" t="n">
        <v>29254</v>
      </c>
      <c r="B29256" t="inlineStr">
        <is>
          <t>mso</t>
        </is>
      </c>
      <c r="C29256" t="n">
        <v>21</v>
      </c>
      <c r="D29256" t="inlineStr">
        <is>
          <t>{'mso-flex', 'msotype', 'mjml-msobutton'}</t>
        </is>
      </c>
    </row>
    <row r="29257">
      <c r="A29257" s="1" t="n">
        <v>29255</v>
      </c>
      <c r="B29257" t="inlineStr">
        <is>
          <t>wpm</t>
        </is>
      </c>
      <c r="C29257" t="n">
        <v>21</v>
      </c>
      <c r="D29257" t="inlineStr">
        <is>
          <t>{'wpm-session', 'wpm-tool', 'babel-plugin-wpm'}</t>
        </is>
      </c>
    </row>
    <row r="29258">
      <c r="A29258" s="1" t="n">
        <v>29256</v>
      </c>
      <c r="B29258" t="inlineStr">
        <is>
          <t>sunns</t>
        </is>
      </c>
      <c r="C29258" t="n">
        <v>21</v>
      </c>
      <c r="D29258" t="inlineStr">
        <is>
          <t>{'@dsr-user-gaums-sunns-story-bowed~dsr-package-public-gaums-sunns-story-bowed', '@dsr-org-elder-yukos-miser-sunns~test-dsr-org-elder-yukos-miser-sunns', 'test-package-deactivation-test-ideas-cogue-adieu-sunns'}</t>
        </is>
      </c>
    </row>
    <row r="29259">
      <c r="A29259" s="1" t="n">
        <v>29257</v>
      </c>
      <c r="B29259" t="inlineStr">
        <is>
          <t>webpack3</t>
        </is>
      </c>
      <c r="C29259" t="n">
        <v>21</v>
      </c>
      <c r="D29259" t="inlineStr">
        <is>
          <t>{'npm-install-webpack3-plugin', 'webpack3-aliyun-oss', 'builder-webpack3'}</t>
        </is>
      </c>
    </row>
    <row r="29260">
      <c r="A29260" s="1" t="n">
        <v>29258</v>
      </c>
      <c r="B29260" t="inlineStr">
        <is>
          <t>uprun</t>
        </is>
      </c>
      <c r="C29260" t="n">
        <v>21</v>
      </c>
      <c r="D29260" t="inlineStr">
        <is>
          <t>{'@dsr-org-moses-uprun-judas-rifty~dsr-package-moses-uprun-judas-rifty', 'test-mlw3-runty-uprun', 'test-package-deactivation-test-prism-caved-uprun-crisp'}</t>
        </is>
      </c>
    </row>
    <row r="29261">
      <c r="A29261" s="1" t="n">
        <v>29259</v>
      </c>
      <c r="B29261" t="inlineStr">
        <is>
          <t>vang</t>
        </is>
      </c>
      <c r="C29261" t="n">
        <v>21</v>
      </c>
      <c r="D29261" t="inlineStr">
        <is>
          <t>{'@caseyvangroll~eslint-config-react', 'ullvang-palind', 'vang'}</t>
        </is>
      </c>
    </row>
    <row r="29262">
      <c r="A29262" s="1" t="n">
        <v>29260</v>
      </c>
      <c r="B29262" t="inlineStr">
        <is>
          <t>weblib</t>
        </is>
      </c>
      <c r="C29262" t="n">
        <v>21</v>
      </c>
      <c r="D29262" t="inlineStr">
        <is>
          <t>{'dd-weblib', '@kounadev~weblib', 'ab-common-weblib'}</t>
        </is>
      </c>
    </row>
    <row r="29263">
      <c r="A29263" s="1" t="n">
        <v>29261</v>
      </c>
      <c r="B29263" t="inlineStr">
        <is>
          <t>hender</t>
        </is>
      </c>
      <c r="C29263" t="n">
        <v>21</v>
      </c>
      <c r="D29263" t="inlineStr">
        <is>
          <t>{'@henderea~static-site-builder', '@henderea~node-utils', '@henderea~simple-colors'}</t>
        </is>
      </c>
    </row>
    <row r="29264">
      <c r="A29264" s="1" t="n">
        <v>29262</v>
      </c>
      <c r="B29264" t="inlineStr">
        <is>
          <t>saxes</t>
        </is>
      </c>
      <c r="C29264" t="n">
        <v>21</v>
      </c>
      <c r="D29264" t="inlineStr">
        <is>
          <t>{'xml-stream-saxes', '@dsr-rollback-org-saxes-slish-panel-maxis~dsr-rollback-package-saxes-slish-panel-maxis', 'test-mlw1-saxes-lated'}</t>
        </is>
      </c>
    </row>
    <row r="29265">
      <c r="A29265" s="1" t="n">
        <v>29263</v>
      </c>
      <c r="B29265" t="inlineStr">
        <is>
          <t>ramenjs</t>
        </is>
      </c>
      <c r="C29265" t="n">
        <v>21</v>
      </c>
      <c r="D29265" t="inlineStr">
        <is>
          <t>{'@ramenjs~modal', '@ramenjs~uploadfield', '@ramenjs~react-component-library'}</t>
        </is>
      </c>
    </row>
    <row r="29266">
      <c r="A29266" s="1" t="n">
        <v>29264</v>
      </c>
      <c r="B29266" t="inlineStr">
        <is>
          <t>jadepool</t>
        </is>
      </c>
      <c r="C29266" t="n">
        <v>21</v>
      </c>
      <c r="D29266" t="inlineStr">
        <is>
          <t>{'@jadepool~utils-crypto', '@jadepool~lib-core', '@jadepool~logger'}</t>
        </is>
      </c>
    </row>
    <row r="29267">
      <c r="A29267" s="1" t="n">
        <v>29265</v>
      </c>
      <c r="B29267" t="inlineStr">
        <is>
          <t>geodata</t>
        </is>
      </c>
      <c r="C29267" t="n">
        <v>21</v>
      </c>
      <c r="D29267" t="inlineStr">
        <is>
          <t>{'@webgeodatavore~leaflet.pm', '@locational~geodata-support', '@webgeodatavore~tus-node-server'}</t>
        </is>
      </c>
    </row>
    <row r="29268">
      <c r="A29268" s="1" t="n">
        <v>29266</v>
      </c>
      <c r="B29268" t="inlineStr">
        <is>
          <t>frizz</t>
        </is>
      </c>
      <c r="C29268" t="n">
        <v>21</v>
      </c>
      <c r="D29268" t="inlineStr">
        <is>
          <t>{'test-dsr-package-wolds-jokes-frizz-durns', 'test-dsr-package-dekko-frizz-viper-hands', 'test-dsr-package-kendo-frizz-rabic-testa'}</t>
        </is>
      </c>
    </row>
    <row r="29269">
      <c r="A29269" s="1" t="n">
        <v>29267</v>
      </c>
      <c r="B29269" t="inlineStr">
        <is>
          <t>brogs</t>
        </is>
      </c>
      <c r="C29269" t="n">
        <v>21</v>
      </c>
      <c r="D29269" t="inlineStr">
        <is>
          <t>{'dsr-delete-wubwub-coeds-brogs-hubby-tamis', '@dsr-user-kaifs-faffs-brogs-houts~dsr-package-public-kaifs-faffs-brogs-houts', 'dsr-package-public-brogs-mused-clips-hided'}</t>
        </is>
      </c>
    </row>
    <row r="29270">
      <c r="A29270" s="1" t="n">
        <v>29268</v>
      </c>
      <c r="B29270" t="inlineStr">
        <is>
          <t>bakjs</t>
        </is>
      </c>
      <c r="C29270" t="n">
        <v>21</v>
      </c>
      <c r="D29270" t="inlineStr">
        <is>
          <t>{'@bakjs~route-table', '@bakjs~sequelize-auto-migrations', '@bakjs~nunjucks'}</t>
        </is>
      </c>
    </row>
    <row r="29271">
      <c r="A29271" s="1" t="n">
        <v>29269</v>
      </c>
      <c r="B29271" t="inlineStr">
        <is>
          <t>doctool</t>
        </is>
      </c>
      <c r="C29271" t="n">
        <v>21</v>
      </c>
      <c r="D29271" t="inlineStr">
        <is>
          <t>{'@doctool~content-remark', '@doctool~media-plantuml', '@doctool~content-nunjucks'}</t>
        </is>
      </c>
    </row>
    <row r="29272">
      <c r="A29272" s="1" t="n">
        <v>29270</v>
      </c>
      <c r="B29272" t="inlineStr">
        <is>
          <t>oxa</t>
        </is>
      </c>
      <c r="C29272" t="n">
        <v>21</v>
      </c>
      <c r="D29272" t="inlineStr">
        <is>
          <t>{'@pilloxa~react-native-push-notification', '@iooxa~schema', '@pilloxa~react-native-sodium'}</t>
        </is>
      </c>
    </row>
    <row r="29273">
      <c r="A29273" s="1" t="n">
        <v>29271</v>
      </c>
      <c r="B29273" t="inlineStr">
        <is>
          <t>pacheco</t>
        </is>
      </c>
      <c r="C29273" t="n">
        <v>21</v>
      </c>
      <c r="D29273" t="inlineStr">
        <is>
          <t>{'@manupacheco~testmediaplayer', 'utilspacheco', 'ferreteria-pacheco-husqvarna-commons'}</t>
        </is>
      </c>
    </row>
    <row r="29274">
      <c r="A29274" s="1" t="n">
        <v>29272</v>
      </c>
      <c r="B29274" t="inlineStr">
        <is>
          <t>narcs</t>
        </is>
      </c>
      <c r="C29274" t="n">
        <v>21</v>
      </c>
      <c r="D29274" t="inlineStr">
        <is>
          <t>{'@dsr-rollback-org-yours-taxed-narcs-query~dsr-rollback-package-yours-taxed-narcs-query', 'dsr-package-narco-reech-synds-narcs', 'dsr-package-motif-cloak-indol-narcs'}</t>
        </is>
      </c>
    </row>
    <row r="29275">
      <c r="A29275" s="1" t="n">
        <v>29273</v>
      </c>
      <c r="B29275" t="inlineStr">
        <is>
          <t>abn</t>
        </is>
      </c>
      <c r="C29275" t="n">
        <v>21</v>
      </c>
      <c r="D29275" t="inlineStr">
        <is>
          <t>{'react-abn-test', 'abn-amro-mt940-fix', 'inplace-abn'}</t>
        </is>
      </c>
    </row>
    <row r="29276">
      <c r="A29276" s="1" t="n">
        <v>29274</v>
      </c>
      <c r="B29276" t="inlineStr">
        <is>
          <t>kloudlib</t>
        </is>
      </c>
      <c r="C29276" t="n">
        <v>21</v>
      </c>
      <c r="D29276" t="inlineStr">
        <is>
          <t>{'@kloudlib~utils', '@kloudlib~prometheus-servicebus-exporter', '@kloudlib~abstractions'}</t>
        </is>
      </c>
    </row>
    <row r="29277">
      <c r="A29277" s="1" t="n">
        <v>29275</v>
      </c>
      <c r="B29277" t="inlineStr">
        <is>
          <t>crewe</t>
        </is>
      </c>
      <c r="C29277" t="n">
        <v>21</v>
      </c>
      <c r="D29277" t="inlineStr">
        <is>
          <t>{'dsr-rollback-package-chout-manse-panto-crewe', 'dsr-package-crewe-stylo-stays-chyle', 'test-mlw2-crewe-whops'}</t>
        </is>
      </c>
    </row>
    <row r="29278">
      <c r="A29278" s="1" t="n">
        <v>29276</v>
      </c>
      <c r="B29278" t="inlineStr">
        <is>
          <t>qipp</t>
        </is>
      </c>
      <c r="C29278" t="n">
        <v>21</v>
      </c>
      <c r="D29278" t="inlineStr">
        <is>
          <t>{'qipp-services-route', 'qipp-services-auth', 'qipp-services-progress'}</t>
        </is>
      </c>
    </row>
    <row r="29279">
      <c r="A29279" s="1" t="n">
        <v>29277</v>
      </c>
      <c r="B29279" t="inlineStr">
        <is>
          <t>gulph</t>
        </is>
      </c>
      <c r="C29279" t="n">
        <v>21</v>
      </c>
      <c r="D29279" t="inlineStr">
        <is>
          <t>{'dsr-delete-wubwub-test-gulph-colds-kerne-swims', 'dsr-delete-wubwub-gulph-colds-kerne-swims', 'dsr-package-public-gulph-nival-quart-adunc'}</t>
        </is>
      </c>
    </row>
    <row r="29280">
      <c r="A29280" s="1" t="n">
        <v>29278</v>
      </c>
      <c r="B29280" t="inlineStr">
        <is>
          <t>waded</t>
        </is>
      </c>
      <c r="C29280" t="n">
        <v>21</v>
      </c>
      <c r="D29280" t="inlineStr">
        <is>
          <t>{'dsr-package-public-agave-herby-waded-pshaw', 'dsr-package-agave-herby-waded-pshaw', 'dsr-package-roons-waded-taste-sordo'}</t>
        </is>
      </c>
    </row>
    <row r="29281">
      <c r="A29281" s="1" t="n">
        <v>29279</v>
      </c>
      <c r="B29281" t="inlineStr">
        <is>
          <t>gmc</t>
        </is>
      </c>
      <c r="C29281" t="n">
        <v>21</v>
      </c>
      <c r="D29281" t="inlineStr">
        <is>
          <t>{'gmc-darwin-x86', 'gmc-cli', '@ecomplus~widget-gmc-ratings'}</t>
        </is>
      </c>
    </row>
    <row r="29282">
      <c r="A29282" s="1" t="n">
        <v>29280</v>
      </c>
      <c r="B29282" t="inlineStr">
        <is>
          <t>helen</t>
        </is>
      </c>
      <c r="C29282" t="n">
        <v>21</v>
      </c>
      <c r="D29282" t="inlineStr">
        <is>
          <t>{'helenapi', 'helen_node_test', 'cassandra-helenus-api'}</t>
        </is>
      </c>
    </row>
    <row r="29283">
      <c r="A29283" s="1" t="n">
        <v>29281</v>
      </c>
      <c r="B29283" t="inlineStr">
        <is>
          <t>gibes</t>
        </is>
      </c>
      <c r="C29283" t="n">
        <v>21</v>
      </c>
      <c r="D29283" t="inlineStr">
        <is>
          <t>{'dsr-package-public-heave-gibes-diact-calpa', 'dsr-package-public-hance-jimpy-gibes-cadet', 'dsr-package-ovate-derig-sabot-gibes'}</t>
        </is>
      </c>
    </row>
    <row r="29284">
      <c r="A29284" s="1" t="n">
        <v>29282</v>
      </c>
      <c r="B29284" t="inlineStr">
        <is>
          <t>chewbank</t>
        </is>
      </c>
      <c r="C29284" t="n">
        <v>21</v>
      </c>
      <c r="D29284" t="inlineStr">
        <is>
          <t>{'@chewbank~ioa-auth', '@chewbank~lloader', '@chewbank~nft'}</t>
        </is>
      </c>
    </row>
    <row r="29285">
      <c r="A29285" s="1" t="n">
        <v>29283</v>
      </c>
      <c r="B29285" t="inlineStr">
        <is>
          <t>componentlibrary</t>
        </is>
      </c>
      <c r="C29285" t="n">
        <v>21</v>
      </c>
      <c r="D29285" t="inlineStr">
        <is>
          <t>{'@jameswebdev~componentlibrary', '@akirautio~componentlibrary', 'angular2componentlibrary'}</t>
        </is>
      </c>
    </row>
    <row r="29286">
      <c r="A29286" s="1" t="n">
        <v>29284</v>
      </c>
      <c r="B29286" t="inlineStr">
        <is>
          <t>campfire</t>
        </is>
      </c>
      <c r="C29286" t="n">
        <v>21</v>
      </c>
      <c r="D29286" t="inlineStr">
        <is>
          <t>{'@campfirehci~mouseutil', 'campfireapi.js', 'hubot-future-messages-campfire'}</t>
        </is>
      </c>
    </row>
    <row r="29287">
      <c r="A29287" s="1" t="n">
        <v>29285</v>
      </c>
      <c r="B29287" t="inlineStr">
        <is>
          <t>nha</t>
        </is>
      </c>
      <c r="C29287" t="n">
        <v>21</v>
      </c>
      <c r="D29287" t="inlineStr">
        <is>
          <t>{'nha-gitbook-plugin-theme-api', '@nhabanh~react-native-wheel-picker', '@nhaancs~error-handling'}</t>
        </is>
      </c>
    </row>
    <row r="29288">
      <c r="A29288" s="1" t="n">
        <v>29286</v>
      </c>
      <c r="B29288" t="inlineStr">
        <is>
          <t>b6</t>
        </is>
      </c>
      <c r="C29288" t="n">
        <v>21</v>
      </c>
      <c r="D29288" t="inlineStr">
        <is>
          <t>{'@habistack~lcu-test-b6-lcu', 'chow_a5b6', '@b6y~commons'}</t>
        </is>
      </c>
    </row>
    <row r="29289">
      <c r="A29289" s="1" t="n">
        <v>29287</v>
      </c>
      <c r="B29289" t="inlineStr">
        <is>
          <t>basicauth</t>
        </is>
      </c>
      <c r="C29289" t="n">
        <v>21</v>
      </c>
      <c r="D29289" t="inlineStr">
        <is>
          <t>{'node-basicauth', '@types~basicauth-middleware', 'fetch-plus-basicauth'}</t>
        </is>
      </c>
    </row>
    <row r="29290">
      <c r="A29290" s="1" t="n">
        <v>29288</v>
      </c>
      <c r="B29290" t="inlineStr">
        <is>
          <t>deckgl</t>
        </is>
      </c>
      <c r="C29290" t="n">
        <v>21</v>
      </c>
      <c r="D29290" t="inlineStr">
        <is>
          <t>{'maptalks.deckgl', '@reda_drissi~legacy-preset-chart-deckgl', '@privicy~deckgl-typings'}</t>
        </is>
      </c>
    </row>
    <row r="29291">
      <c r="A29291" s="1" t="n">
        <v>29289</v>
      </c>
      <c r="B29291" t="inlineStr">
        <is>
          <t>texteditor</t>
        </is>
      </c>
      <c r="C29291" t="n">
        <v>21</v>
      </c>
      <c r="D29291" t="inlineStr">
        <is>
          <t>{'22texteditor', 'allons-y-texteditor', 'react-url-texteditor'}</t>
        </is>
      </c>
    </row>
    <row r="29292">
      <c r="A29292" s="1" t="n">
        <v>29290</v>
      </c>
      <c r="B29292" t="inlineStr">
        <is>
          <t>envify</t>
        </is>
      </c>
      <c r="C29292" t="n">
        <v>21</v>
      </c>
      <c r="D29292" t="inlineStr">
        <is>
          <t>{'@gdn~envify-nconf', 'retyped-envify-tsd-ambient', 'grunt-envify'}</t>
        </is>
      </c>
    </row>
    <row r="29293">
      <c r="A29293" s="1" t="n">
        <v>29291</v>
      </c>
      <c r="B29293" t="inlineStr">
        <is>
          <t>deepmerge</t>
        </is>
      </c>
      <c r="C29293" t="n">
        <v>21</v>
      </c>
      <c r="D29293" t="inlineStr">
        <is>
          <t>{'deepmerge-cli', 'deepmerge-in-place', 'deepmerge-json'}</t>
        </is>
      </c>
    </row>
    <row r="29294">
      <c r="A29294" s="1" t="n">
        <v>29292</v>
      </c>
      <c r="B29294" t="inlineStr">
        <is>
          <t>huger</t>
        </is>
      </c>
      <c r="C29294" t="n">
        <v>21</v>
      </c>
      <c r="D29294" t="inlineStr">
        <is>
          <t>{'dsr-package-tupek-thigh-trefa-huger', 'test-dsr-package-borak-waulk-huger-goons', '@dsr-rollback-org-mered-voice-razee-huger~dsr-rollback-package-mered-voice-razee-huger'}</t>
        </is>
      </c>
    </row>
    <row r="29295">
      <c r="A29295" s="1" t="n">
        <v>29293</v>
      </c>
      <c r="B29295" t="inlineStr">
        <is>
          <t>leboncoin</t>
        </is>
      </c>
      <c r="C29295" t="n">
        <v>21</v>
      </c>
      <c r="D29295" t="inlineStr">
        <is>
          <t>{'eslint-config-leboncoin', '@leboncoin~lint', 'stylelint-config-leboncoin'}</t>
        </is>
      </c>
    </row>
    <row r="29296">
      <c r="A29296" s="1" t="n">
        <v>29294</v>
      </c>
      <c r="B29296" t="inlineStr">
        <is>
          <t>superlanding</t>
        </is>
      </c>
      <c r="C29296" t="n">
        <v>21</v>
      </c>
      <c r="D29296" t="inlineStr">
        <is>
          <t>{'@superlanding~isserver', '@superlanding~datetotimestamp', '@superlanding~getapstr'}</t>
        </is>
      </c>
    </row>
    <row r="29297">
      <c r="A29297" s="1" t="n">
        <v>29295</v>
      </c>
      <c r="B29297" t="inlineStr">
        <is>
          <t>tif</t>
        </is>
      </c>
      <c r="C29297" t="n">
        <v>21</v>
      </c>
      <c r="D29297" t="inlineStr">
        <is>
          <t>{'@tif-taylor~notes', '@tifbs~date-boxes-component', 'tifbs-components'}</t>
        </is>
      </c>
    </row>
    <row r="29298">
      <c r="A29298" s="1" t="n">
        <v>29296</v>
      </c>
      <c r="B29298" t="inlineStr">
        <is>
          <t>hunky</t>
        </is>
      </c>
      <c r="C29298" t="n">
        <v>21</v>
      </c>
      <c r="D29298" t="inlineStr">
        <is>
          <t>{'dsr-package-prest-facet-hunky-blunt', '@types~thunky', 'dsr-rollback-package-dilli-snood-lacey-hunky'}</t>
        </is>
      </c>
    </row>
    <row r="29299">
      <c r="A29299" s="1" t="n">
        <v>29297</v>
      </c>
      <c r="B29299" t="inlineStr">
        <is>
          <t>tripod</t>
        </is>
      </c>
      <c r="C29299" t="n">
        <v>21</v>
      </c>
      <c r="D29299" t="inlineStr">
        <is>
          <t>{'@tripod~compressjs', 'tripod-ml', '@tripod~helix-shared-process-queue'}</t>
        </is>
      </c>
    </row>
    <row r="29300">
      <c r="A29300" s="1" t="n">
        <v>29298</v>
      </c>
      <c r="B29300" t="inlineStr">
        <is>
          <t>blacksmith</t>
        </is>
      </c>
      <c r="C29300" t="n">
        <v>21</v>
      </c>
      <c r="D29300" t="inlineStr">
        <is>
          <t>{'@blacksmithstudio~blockbase-cache', '@notevendevelopers~blacksmith', 'goblin-blacksmith'}</t>
        </is>
      </c>
    </row>
    <row r="29301">
      <c r="A29301" s="1" t="n">
        <v>29299</v>
      </c>
      <c r="B29301" t="inlineStr">
        <is>
          <t>mobby</t>
        </is>
      </c>
      <c r="C29301" t="n">
        <v>21</v>
      </c>
      <c r="D29301" t="inlineStr">
        <is>
          <t>{'@test-mlw-org-mobby-venue~test-mlw1-mobby-venue', 'test-mlw2-mobby-pioys-dep', '@dsr-rollback-org-mobby-tousy-weens-tapus~dsr-rollback-package-mobby-tousy-weens-tapus'}</t>
        </is>
      </c>
    </row>
    <row r="29302">
      <c r="A29302" s="1" t="n">
        <v>29300</v>
      </c>
      <c r="B29302" t="inlineStr">
        <is>
          <t>dickinson</t>
        </is>
      </c>
      <c r="C29302" t="n">
        <v>21</v>
      </c>
      <c r="D29302" t="inlineStr">
        <is>
          <t>{'@chrisdickinson~test-pkg-t-2', '@chrisdickinson~gsv', 'chrisdickinson-wow-a-great-package-great-times-wow-aplus-great-times-wow'}</t>
        </is>
      </c>
    </row>
    <row r="29303">
      <c r="A29303" s="1" t="n">
        <v>29301</v>
      </c>
      <c r="B29303" t="inlineStr">
        <is>
          <t>unmock</t>
        </is>
      </c>
      <c r="C29303" t="n">
        <v>21</v>
      </c>
      <c r="D29303" t="inlineStr">
        <is>
          <t>{'unmock-browser', 'unmock-xmlhttprequest', '@unmock~githubv3'}</t>
        </is>
      </c>
    </row>
    <row r="29304">
      <c r="A29304" s="1" t="n">
        <v>29302</v>
      </c>
      <c r="B29304" t="inlineStr">
        <is>
          <t>apg</t>
        </is>
      </c>
      <c r="C29304" t="n">
        <v>21</v>
      </c>
      <c r="D29304" t="inlineStr">
        <is>
          <t>{'@underlay~apg-codec-apg', 'apg-github-example', 'apg-conv-api'}</t>
        </is>
      </c>
    </row>
    <row r="29305">
      <c r="A29305" s="1" t="n">
        <v>29303</v>
      </c>
      <c r="B29305" t="inlineStr">
        <is>
          <t>eerie</t>
        </is>
      </c>
      <c r="C29305" t="n">
        <v>21</v>
      </c>
      <c r="D29305" t="inlineStr">
        <is>
          <t>{'test-dsr-package-eerie-troke-yacca-songs', 'test-dsr-package-eerie-saber-taxon-junta', 'dsr-package-dover-chips-eerie-giros'}</t>
        </is>
      </c>
    </row>
    <row r="29306">
      <c r="A29306" s="1" t="n">
        <v>29304</v>
      </c>
      <c r="B29306" t="inlineStr">
        <is>
          <t>licence</t>
        </is>
      </c>
      <c r="C29306" t="n">
        <v>21</v>
      </c>
      <c r="D29306" t="inlineStr">
        <is>
          <t>{'identify-licence', 'viaplanet-licence-manager-front-components', 'github-licence'}</t>
        </is>
      </c>
    </row>
    <row r="29307">
      <c r="A29307" s="1" t="n">
        <v>29305</v>
      </c>
      <c r="B29307" t="inlineStr">
        <is>
          <t>alana</t>
        </is>
      </c>
      <c r="C29307" t="n">
        <v>21</v>
      </c>
      <c r="D29307" t="inlineStr">
        <is>
          <t>{'is-alana', '@alana~platform-twilio', 'falana-dhikana'}</t>
        </is>
      </c>
    </row>
    <row r="29308">
      <c r="A29308" s="1" t="n">
        <v>29306</v>
      </c>
      <c r="B29308" t="inlineStr">
        <is>
          <t>drmike</t>
        </is>
      </c>
      <c r="C29308" t="n">
        <v>21</v>
      </c>
      <c r="D29308" t="inlineStr">
        <is>
          <t>{'@drmikehopper~express-knex-auto-trx', '@drmikecrowe~tsconfig', '@drmikecrowe~eslint-config-react'}</t>
        </is>
      </c>
    </row>
    <row r="29309">
      <c r="A29309" s="1" t="n">
        <v>29307</v>
      </c>
      <c r="B29309" t="inlineStr">
        <is>
          <t>relet</t>
        </is>
      </c>
      <c r="C29309" t="n">
        <v>21</v>
      </c>
      <c r="D29309" t="inlineStr">
        <is>
          <t>{'test-mlw3-pored-relet', 'test-dsr-package-relet-arede-halon-duals', '@malware-test-milts-relet~dsr-package-public-milts-relet'}</t>
        </is>
      </c>
    </row>
    <row r="29310">
      <c r="A29310" s="1" t="n">
        <v>29308</v>
      </c>
      <c r="B29310" t="inlineStr">
        <is>
          <t>samel</t>
        </is>
      </c>
      <c r="C29310" t="n">
        <v>21</v>
      </c>
      <c r="D29310" t="inlineStr">
        <is>
          <t>{'dsr-package-monal-taluk-samel-aitus', '@dsr-rollback-org-burin-yarns-frown-samel~dsr-rollback-package-burin-yarns-frown-samel', '@dsr-org-samel-yerba-hecks-ousel~test-dsr-org-samel-yerba-hecks-ousel'}</t>
        </is>
      </c>
    </row>
    <row r="29311">
      <c r="A29311" s="1" t="n">
        <v>29309</v>
      </c>
      <c r="B29311" t="inlineStr">
        <is>
          <t>gara</t>
        </is>
      </c>
      <c r="C29311" t="n">
        <v>21</v>
      </c>
      <c r="D29311" t="inlineStr">
        <is>
          <t>{'@mgara~restify-jwt', 'garasu-cli', '@mgara~commercecloud-ocapi-client'}</t>
        </is>
      </c>
    </row>
    <row r="29312">
      <c r="A29312" s="1" t="n">
        <v>29310</v>
      </c>
      <c r="B29312" t="inlineStr">
        <is>
          <t>buildjs</t>
        </is>
      </c>
      <c r="C29312" t="n">
        <v>21</v>
      </c>
      <c r="D29312" t="inlineStr">
        <is>
          <t>{'@ncigdc~buildjs-config', '@ncigdc~eslint-config-buildjs-node', '@ncigdc~webpack-config-buildjs'}</t>
        </is>
      </c>
    </row>
    <row r="29313">
      <c r="A29313" s="1" t="n">
        <v>29311</v>
      </c>
      <c r="B29313" t="inlineStr">
        <is>
          <t>bows</t>
        </is>
      </c>
      <c r="C29313" t="n">
        <v>21</v>
      </c>
      <c r="D29313" t="inlineStr">
        <is>
          <t>{'bows-loader', 'vue-bows', 'dsr-package-public-bowse-spark-wasms-ovoli'}</t>
        </is>
      </c>
    </row>
    <row r="29314">
      <c r="A29314" s="1" t="n">
        <v>29312</v>
      </c>
      <c r="B29314" t="inlineStr">
        <is>
          <t>ai2</t>
        </is>
      </c>
      <c r="C29314" t="n">
        <v>21</v>
      </c>
      <c r="D29314" t="inlineStr">
        <is>
          <t>{'fly-react-native-baidu-ai2', 'ai2jsx', 'ai2xlcore'}</t>
        </is>
      </c>
    </row>
    <row r="29315">
      <c r="A29315" s="1" t="n">
        <v>29313</v>
      </c>
      <c r="B29315" t="inlineStr">
        <is>
          <t>opensearch</t>
        </is>
      </c>
      <c r="C29315" t="n">
        <v>21</v>
      </c>
      <c r="D29315" t="inlineStr">
        <is>
          <t>{'gatsby-plugin-opensearch', 'aliyun-opensearch', 'dbc-node-opensearch-client'}</t>
        </is>
      </c>
    </row>
    <row r="29316">
      <c r="A29316" s="1" t="n">
        <v>29314</v>
      </c>
      <c r="B29316" t="inlineStr">
        <is>
          <t>xecio</t>
        </is>
      </c>
      <c r="C29316" t="n">
        <v>21</v>
      </c>
      <c r="D29316" t="inlineStr">
        <is>
          <t>{'xecio-renderer-nunjucks', 'xecio-generator-archive', 'xecio-renderer-marked'}</t>
        </is>
      </c>
    </row>
    <row r="29317">
      <c r="A29317" s="1" t="n">
        <v>29315</v>
      </c>
      <c r="B29317" t="inlineStr">
        <is>
          <t>soe</t>
        </is>
      </c>
      <c r="C29317" t="n">
        <v>21</v>
      </c>
      <c r="D29317" t="inlineStr">
        <is>
          <t>{'tencentcloud-sdk-nodejs-soe', '@soevii~react-native-card-input', 'coweb-jsoe'}</t>
        </is>
      </c>
    </row>
    <row r="29318">
      <c r="A29318" s="1" t="n">
        <v>29316</v>
      </c>
      <c r="B29318" t="inlineStr">
        <is>
          <t>batu</t>
        </is>
      </c>
      <c r="C29318" t="n">
        <v>21</v>
      </c>
      <c r="D29318" t="inlineStr">
        <is>
          <t>{'@magic.batua~recharge', 'marubatu', '@magic.batua~transaction'}</t>
        </is>
      </c>
    </row>
    <row r="29319">
      <c r="A29319" s="1" t="n">
        <v>29317</v>
      </c>
      <c r="B29319" t="inlineStr">
        <is>
          <t>gamba</t>
        </is>
      </c>
      <c r="C29319" t="n">
        <v>21</v>
      </c>
      <c r="D29319" t="inlineStr">
        <is>
          <t>{'@dsr-org-gamba-solas-nomad-daraf~dsr-package-gamba-solas-nomad-daraf', 'test-package-deactivation-test-tared-ambit-gamba-croze', 'dsr-rollback-package-pawky-canoe-kipps-gamba'}</t>
        </is>
      </c>
    </row>
    <row r="29320">
      <c r="A29320" s="1" t="n">
        <v>29318</v>
      </c>
      <c r="B29320" t="inlineStr">
        <is>
          <t>amjs</t>
        </is>
      </c>
      <c r="C29320" t="n">
        <v>21</v>
      </c>
      <c r="D29320" t="inlineStr">
        <is>
          <t>{'@amjs~utils-fs', '@amjs~templater', '@amjs~utils-object'}</t>
        </is>
      </c>
    </row>
    <row r="29321">
      <c r="A29321" s="1" t="n">
        <v>29319</v>
      </c>
      <c r="B29321" t="inlineStr">
        <is>
          <t>teld</t>
        </is>
      </c>
      <c r="C29321" t="n">
        <v>21</v>
      </c>
      <c r="D29321" t="inlineStr">
        <is>
          <t>{'teld-api-proxy', 'teld-m-plugin', 'teld-webpack'}</t>
        </is>
      </c>
    </row>
    <row r="29322">
      <c r="A29322" s="1" t="n">
        <v>29320</v>
      </c>
      <c r="B29322" t="inlineStr">
        <is>
          <t>lila</t>
        </is>
      </c>
      <c r="C29322" t="n">
        <v>21</v>
      </c>
      <c r="D29322" t="inlineStr">
        <is>
          <t>{'create-lila-app', 'lila-rollup', 'lila-cli'}</t>
        </is>
      </c>
    </row>
    <row r="29323">
      <c r="A29323" s="1" t="n">
        <v>29321</v>
      </c>
      <c r="B29323" t="inlineStr">
        <is>
          <t>jawed</t>
        </is>
      </c>
      <c r="C29323" t="n">
        <v>21</v>
      </c>
      <c r="D29323" t="inlineStr">
        <is>
          <t>{'@dsr-rollback-org-crags-abyss-jawed-booky~dsr-rollback-package-crags-abyss-jawed-booky', 'test-dsr-package-first-diazo-cissy-jawed', 'dsr-package-public-jawed-bouts-unary-laugh'}</t>
        </is>
      </c>
    </row>
    <row r="29324">
      <c r="A29324" s="1" t="n">
        <v>29322</v>
      </c>
      <c r="B29324" t="inlineStr">
        <is>
          <t>upm</t>
        </is>
      </c>
      <c r="C29324" t="n">
        <v>21</v>
      </c>
      <c r="D29324" t="inlineStr">
        <is>
          <t>{'com.adrenak.moq.upm', 'com.adrenak.mongodb.entities.upm', 'com.adrenak.mongodb.driver.upm'}</t>
        </is>
      </c>
    </row>
    <row r="29325">
      <c r="A29325" s="1" t="n">
        <v>29323</v>
      </c>
      <c r="B29325" t="inlineStr">
        <is>
          <t>cky</t>
        </is>
      </c>
      <c r="C29325" t="n">
        <v>21</v>
      </c>
      <c r="D29325" t="inlineStr">
        <is>
          <t>{'ty-scri-cky', 'vuepress-theme-cky', 'eslint-config-r1ckyrockz'}</t>
        </is>
      </c>
    </row>
    <row r="29326">
      <c r="A29326" s="1" t="n">
        <v>29324</v>
      </c>
      <c r="B29326" t="inlineStr">
        <is>
          <t>gren</t>
        </is>
      </c>
      <c r="C29326" t="n">
        <v>21</v>
      </c>
      <c r="D29326" t="inlineStr">
        <is>
          <t>{'kcv-theme-kendall-gren', 'mingren', '@jidibingren~ios-ipa-server'}</t>
        </is>
      </c>
    </row>
    <row r="29327">
      <c r="A29327" s="1" t="n">
        <v>29325</v>
      </c>
      <c r="B29327" t="inlineStr">
        <is>
          <t>seely</t>
        </is>
      </c>
      <c r="C29327" t="n">
        <v>21</v>
      </c>
      <c r="D29327" t="inlineStr">
        <is>
          <t>{'dsr-package-public-lordy-hyleg-seely-bevvy', 'dsr-package-lordy-hyleg-seely-bevvy', 'test-package-deactivation-test-estop-blind-bawls-seely'}</t>
        </is>
      </c>
    </row>
    <row r="29328">
      <c r="A29328" s="1" t="n">
        <v>29326</v>
      </c>
      <c r="B29328" t="inlineStr">
        <is>
          <t>umu</t>
        </is>
      </c>
      <c r="C29328" t="n">
        <v>21</v>
      </c>
      <c r="D29328" t="inlineStr">
        <is>
          <t>{'fis3-postprocessor-eslintumu', 'generator-umu', '@umu-team~rem'}</t>
        </is>
      </c>
    </row>
    <row r="29329">
      <c r="A29329" s="1" t="n">
        <v>29327</v>
      </c>
      <c r="B29329" t="inlineStr">
        <is>
          <t>dww</t>
        </is>
      </c>
      <c r="C29329" t="n">
        <v>21</v>
      </c>
      <c r="D29329" t="inlineStr">
        <is>
          <t>{'generator-dwwvagrant', 'generator-dwwyeoman', '@dww~quickjs-emscripten'}</t>
        </is>
      </c>
    </row>
    <row r="29330">
      <c r="A29330" s="1" t="n">
        <v>29328</v>
      </c>
      <c r="B29330" t="inlineStr">
        <is>
          <t>tangential</t>
        </is>
      </c>
      <c r="C29330" t="n">
        <v>21</v>
      </c>
      <c r="D29330" t="inlineStr">
        <is>
          <t>{'@tangential~data-list', '@tangential~authorization-service', '@tangential~admin-console'}</t>
        </is>
      </c>
    </row>
    <row r="29331">
      <c r="A29331" s="1" t="n">
        <v>29329</v>
      </c>
      <c r="B29331" t="inlineStr">
        <is>
          <t>dnspod</t>
        </is>
      </c>
      <c r="C29331" t="n">
        <v>21</v>
      </c>
      <c r="D29331" t="inlineStr">
        <is>
          <t>{'nobone-dnspod', 'dnspod-import-core', 'co-dnspod-ddns'}</t>
        </is>
      </c>
    </row>
    <row r="29332">
      <c r="A29332" s="1" t="n">
        <v>29330</v>
      </c>
      <c r="B29332" t="inlineStr">
        <is>
          <t>ruggy</t>
        </is>
      </c>
      <c r="C29332" t="n">
        <v>21</v>
      </c>
      <c r="D29332" t="inlineStr">
        <is>
          <t>{'@dsr-user-milky-brave-bokos-ruggy~dsr-package-public-milky-brave-bokos-ruggy', 'test-package-deactivation-test-inbye-cling-ruggy-netes', 'test-package-deactivation-test-agger-ruggy-hullo-midst'}</t>
        </is>
      </c>
    </row>
    <row r="29333">
      <c r="A29333" s="1" t="n">
        <v>29331</v>
      </c>
      <c r="B29333" t="inlineStr">
        <is>
          <t>bated</t>
        </is>
      </c>
      <c r="C29333" t="n">
        <v>21</v>
      </c>
      <c r="D29333" t="inlineStr">
        <is>
          <t>{'test-package-deactivation-test-terce-bated-woods-goals', '@dsr-rollback-org-lucks-steep-bated-spues~dsr-rollback-package-lucks-steep-bated-spues', 'test-package-deactivation-test-boggy-bated-kotos-globe'}</t>
        </is>
      </c>
    </row>
    <row r="29334">
      <c r="A29334" s="1" t="n">
        <v>29332</v>
      </c>
      <c r="B29334" t="inlineStr">
        <is>
          <t>piety</t>
        </is>
      </c>
      <c r="C29334" t="n">
        <v>21</v>
      </c>
      <c r="D29334" t="inlineStr">
        <is>
          <t>{'@dsr-org-talky-piety-taroc-moldy~test-dsr-org-talky-piety-taroc-moldy', 'test-mlw1-piety-colza', 'dsr-package-public-fains-piety'}</t>
        </is>
      </c>
    </row>
    <row r="29335">
      <c r="A29335" s="1" t="n">
        <v>29333</v>
      </c>
      <c r="B29335" t="inlineStr">
        <is>
          <t>skitch</t>
        </is>
      </c>
      <c r="C29335" t="n">
        <v>21</v>
      </c>
      <c r="D29335" t="inlineStr">
        <is>
          <t>{'skitch-utils', 'skitch-extension-utilities', 'skitch-ext-verify'}</t>
        </is>
      </c>
    </row>
    <row r="29336">
      <c r="A29336" s="1" t="n">
        <v>29334</v>
      </c>
      <c r="B29336" t="inlineStr">
        <is>
          <t>tofts</t>
        </is>
      </c>
      <c r="C29336" t="n">
        <v>21</v>
      </c>
      <c r="D29336" t="inlineStr">
        <is>
          <t>{'test-package-deactivation-test-later-baulk-tofts-proas', 'dsr-package-public-xylol-missy-tofts-knosp', 'test-mlw2-herls-tofts'}</t>
        </is>
      </c>
    </row>
    <row r="29337">
      <c r="A29337" s="1" t="n">
        <v>29335</v>
      </c>
      <c r="B29337" t="inlineStr">
        <is>
          <t>haw</t>
        </is>
      </c>
      <c r="C29337" t="n">
        <v>21</v>
      </c>
      <c r="D29337" t="inlineStr">
        <is>
          <t>{'@icon~hawcons-filled', 'bhawnamean', 'hawpromise'}</t>
        </is>
      </c>
    </row>
    <row r="29338">
      <c r="A29338" s="1" t="n">
        <v>29336</v>
      </c>
      <c r="B29338" t="inlineStr">
        <is>
          <t>axia</t>
        </is>
      </c>
      <c r="C29338" t="n">
        <v>21</v>
      </c>
      <c r="D29338" t="inlineStr">
        <is>
          <t>{'xiaoxiaxia', '@axiasolar-js~dev', 'xiamidaxia'}</t>
        </is>
      </c>
    </row>
    <row r="29339">
      <c r="A29339" s="1" t="n">
        <v>29337</v>
      </c>
      <c r="B29339" t="inlineStr">
        <is>
          <t>gigya</t>
        </is>
      </c>
      <c r="C29339" t="n">
        <v>21</v>
      </c>
      <c r="D29339" t="inlineStr">
        <is>
          <t>{'@schibstedspain~sui-gigya-screenset', '@sap_oss~gigya-react-native-plugin-for-sap-customer-data-cloud', 'passport-gigya-oauth2'}</t>
        </is>
      </c>
    </row>
    <row r="29340">
      <c r="A29340" s="1" t="n">
        <v>29338</v>
      </c>
      <c r="B29340" t="inlineStr">
        <is>
          <t>sah</t>
        </is>
      </c>
      <c r="C29340" t="n">
        <v>21</v>
      </c>
      <c r="D29340" t="inlineStr">
        <is>
          <t>{'cce-sahred-comps', '@xsahxl~core', '@sahtickets~common'}</t>
        </is>
      </c>
    </row>
    <row r="29341">
      <c r="A29341" s="1" t="n">
        <v>29339</v>
      </c>
      <c r="B29341" t="inlineStr">
        <is>
          <t>gzzhanghao</t>
        </is>
      </c>
      <c r="C29341" t="n">
        <v>21</v>
      </c>
      <c r="D29341" t="inlineStr">
        <is>
          <t>{'@gzzhanghao~babel-require', '@gzzhanghao~worker-farm', '@gzzhanghao~mocker-utils'}</t>
        </is>
      </c>
    </row>
    <row r="29342">
      <c r="A29342" s="1" t="n">
        <v>29340</v>
      </c>
      <c r="B29342" t="inlineStr">
        <is>
          <t>cycler</t>
        </is>
      </c>
      <c r="C29342" t="n">
        <v>21</v>
      </c>
      <c r="D29342" t="inlineStr">
        <is>
          <t>{'@cycler~forage', 'ng2-word-cycler', '@cycler~graphql'}</t>
        </is>
      </c>
    </row>
    <row r="29343">
      <c r="A29343" s="1" t="n">
        <v>29341</v>
      </c>
      <c r="B29343" t="inlineStr">
        <is>
          <t>axolotl</t>
        </is>
      </c>
      <c r="C29343" t="n">
        <v>21</v>
      </c>
      <c r="D29343" t="inlineStr">
        <is>
          <t>{'@bluaxolotl~console-to-server', '@jaxolotl~wdclib', 'axolotl-alison'}</t>
        </is>
      </c>
    </row>
    <row r="29344">
      <c r="A29344" s="1" t="n">
        <v>29342</v>
      </c>
      <c r="B29344" t="inlineStr">
        <is>
          <t>kmz</t>
        </is>
      </c>
      <c r="C29344" t="n">
        <v>21</v>
      </c>
      <c r="D29344" t="inlineStr">
        <is>
          <t>{'furkot-import-kmz', 'kmz-json', 'gtran-kmz'}</t>
        </is>
      </c>
    </row>
    <row r="29345">
      <c r="A29345" s="1" t="n">
        <v>29343</v>
      </c>
      <c r="B29345" t="inlineStr">
        <is>
          <t>folie</t>
        </is>
      </c>
      <c r="C29345" t="n">
        <v>21</v>
      </c>
      <c r="D29345" t="inlineStr">
        <is>
          <t>{'test-package-deactivation-test-bedye-folie-scoff-mizen', 'portfolie', 'portfolier'}</t>
        </is>
      </c>
    </row>
    <row r="29346">
      <c r="A29346" s="1" t="n">
        <v>29344</v>
      </c>
      <c r="B29346" t="inlineStr">
        <is>
          <t>ksars</t>
        </is>
      </c>
      <c r="C29346" t="n">
        <v>21</v>
      </c>
      <c r="D29346" t="inlineStr">
        <is>
          <t>{'test-dsr-package-urger-ksars-gored-relay', 'dsr-package-autos-ksars-abbey-scone', '@dsr-rollback-org-malts-bimbo-ksars-broos~dsr-rollback-package-malts-bimbo-ksars-broos'}</t>
        </is>
      </c>
    </row>
    <row r="29347">
      <c r="A29347" s="1" t="n">
        <v>29345</v>
      </c>
      <c r="B29347" t="inlineStr">
        <is>
          <t>samfu</t>
        </is>
      </c>
      <c r="C29347" t="n">
        <v>21</v>
      </c>
      <c r="D29347" t="inlineStr">
        <is>
          <t>{'dsr-package-public-bazar-samfu-seric-homme', 'dsr-delete-wubwub-test-booed-bania-wauls-samfu', 'dsr-delete-wubwub-booed-bania-wauls-samfu'}</t>
        </is>
      </c>
    </row>
    <row r="29348">
      <c r="A29348" s="1" t="n">
        <v>29346</v>
      </c>
      <c r="B29348" t="inlineStr">
        <is>
          <t>b360</t>
        </is>
      </c>
      <c r="C29348" t="n">
        <v>21</v>
      </c>
      <c r="D29348" t="inlineStr">
        <is>
          <t>{'@b360~customer-search', '@b360~products', '@b360~config'}</t>
        </is>
      </c>
    </row>
    <row r="29349">
      <c r="A29349" s="1" t="n">
        <v>29347</v>
      </c>
      <c r="B29349" t="inlineStr">
        <is>
          <t>blynk</t>
        </is>
      </c>
      <c r="C29349" t="n">
        <v>21</v>
      </c>
      <c r="D29349" t="inlineStr">
        <is>
          <t>{'node-red-contrib-blynk-api', 'blynk-client', 'node-red-contrib-blynk-iot'}</t>
        </is>
      </c>
    </row>
    <row r="29350">
      <c r="A29350" s="1" t="n">
        <v>29348</v>
      </c>
      <c r="B29350" t="inlineStr">
        <is>
          <t>sensa</t>
        </is>
      </c>
      <c r="C29350" t="n">
        <v>21</v>
      </c>
      <c r="D29350" t="inlineStr">
        <is>
          <t>{'test-package-deactivation-test-jails-quote-cronk-sensa', 'dsr-package-moats-lunar-sensa-panel', 'test-mlw1-tules-sensa'}</t>
        </is>
      </c>
    </row>
    <row r="29351">
      <c r="A29351" s="1" t="n">
        <v>29349</v>
      </c>
      <c r="B29351" t="inlineStr">
        <is>
          <t>checkpoint</t>
        </is>
      </c>
      <c r="C29351" t="n">
        <v>21</v>
      </c>
      <c r="D29351" t="inlineStr">
        <is>
          <t>{'checkpoint', 'pytorchcheckpoint', 'electrum-cash-checkpoint'}</t>
        </is>
      </c>
    </row>
    <row r="29352">
      <c r="A29352" s="1" t="n">
        <v>29350</v>
      </c>
      <c r="B29352" t="inlineStr">
        <is>
          <t>pharma</t>
        </is>
      </c>
      <c r="C29352" t="n">
        <v>21</v>
      </c>
      <c r="D29352" t="inlineStr">
        <is>
          <t>{'pharmacity-component-kits', 'mpharma-components-library', '@openpharma~op-js-lib-react'}</t>
        </is>
      </c>
    </row>
    <row r="29353">
      <c r="A29353" s="1" t="n">
        <v>29351</v>
      </c>
      <c r="B29353" t="inlineStr">
        <is>
          <t>prt</t>
        </is>
      </c>
      <c r="C29353" t="n">
        <v>21</v>
      </c>
      <c r="D29353" t="inlineStr">
        <is>
          <t>{'prttty', 'pyprt', 'viewprt'}</t>
        </is>
      </c>
    </row>
    <row r="29354">
      <c r="A29354" s="1" t="n">
        <v>29352</v>
      </c>
      <c r="B29354" t="inlineStr">
        <is>
          <t>daffodil</t>
        </is>
      </c>
      <c r="C29354" t="n">
        <v>21</v>
      </c>
      <c r="D29354" t="inlineStr">
        <is>
          <t>{'@daffodil~newsletter', '@daffodil~geography', '@daffodil~upsell-products'}</t>
        </is>
      </c>
    </row>
    <row r="29355">
      <c r="A29355" s="1" t="n">
        <v>29353</v>
      </c>
      <c r="B29355" t="inlineStr">
        <is>
          <t>ngi</t>
        </is>
      </c>
      <c r="C29355" t="n">
        <v>21</v>
      </c>
      <c r="D29355" t="inlineStr">
        <is>
          <t>{'ngi-select', 'zc-ngi', 'ngi'}</t>
        </is>
      </c>
    </row>
    <row r="29356">
      <c r="A29356" s="1" t="n">
        <v>29354</v>
      </c>
      <c r="B29356" t="inlineStr">
        <is>
          <t>lyst</t>
        </is>
      </c>
      <c r="C29356" t="n">
        <v>21</v>
      </c>
      <c r="D29356" t="inlineStr">
        <is>
          <t>{'@cappalyst~pulumi', 'slurplyst-api', '@cappalyst~cappalyzer.js'}</t>
        </is>
      </c>
    </row>
    <row r="29357">
      <c r="A29357" s="1" t="n">
        <v>29355</v>
      </c>
      <c r="B29357" t="inlineStr">
        <is>
          <t>plasmic</t>
        </is>
      </c>
      <c r="C29357" t="n">
        <v>21</v>
      </c>
      <c r="D29357" t="inlineStr">
        <is>
          <t>{'create-plasmic-app', '@plasmicapp~react-web-runtime', '@chungwu~plasmic-bigcommerce'}</t>
        </is>
      </c>
    </row>
    <row r="29358">
      <c r="A29358" s="1" t="n">
        <v>29356</v>
      </c>
      <c r="B29358" t="inlineStr">
        <is>
          <t>montage</t>
        </is>
      </c>
      <c r="C29358" t="n">
        <v>21</v>
      </c>
      <c r="D29358" t="inlineStr">
        <is>
          <t>{'montage-native', 'montage-splitter', 'montagedata'}</t>
        </is>
      </c>
    </row>
    <row r="29359">
      <c r="A29359" s="1" t="n">
        <v>29357</v>
      </c>
      <c r="B29359" t="inlineStr">
        <is>
          <t>bridger</t>
        </is>
      </c>
      <c r="C29359" t="n">
        <v>21</v>
      </c>
      <c r="D29359" t="inlineStr">
        <is>
          <t>{'@bridgera-iot~ngx-agora-io', 'abridger', '@bridgera-iot~ngx-utils'}</t>
        </is>
      </c>
    </row>
    <row r="29360">
      <c r="A29360" s="1" t="n">
        <v>29358</v>
      </c>
      <c r="B29360" t="inlineStr">
        <is>
          <t>euclidean</t>
        </is>
      </c>
      <c r="C29360" t="n">
        <v>21</v>
      </c>
      <c r="D29360" t="inlineStr">
        <is>
          <t>{'iterable-euclideandistance', 'get-euclidean-distance', 'string-euclideandistance'}</t>
        </is>
      </c>
    </row>
    <row r="29361">
      <c r="A29361" s="1" t="n">
        <v>29359</v>
      </c>
      <c r="B29361" t="inlineStr">
        <is>
          <t>escomplex</t>
        </is>
      </c>
      <c r="C29361" t="n">
        <v>21</v>
      </c>
      <c r="D29361" t="inlineStr">
        <is>
          <t>{'grunt-escomplex-report', 'escomplex-traits', 'escomplex-js'}</t>
        </is>
      </c>
    </row>
    <row r="29362">
      <c r="A29362" s="1" t="n">
        <v>29360</v>
      </c>
      <c r="B29362" t="inlineStr">
        <is>
          <t>slayer</t>
        </is>
      </c>
      <c r="C29362" t="n">
        <v>21</v>
      </c>
      <c r="D29362" t="inlineStr">
        <is>
          <t>{'nester-slayer', 'osrs-slayer-tool', 'dbslayer'}</t>
        </is>
      </c>
    </row>
    <row r="29363">
      <c r="A29363" s="1" t="n">
        <v>29361</v>
      </c>
      <c r="B29363" t="inlineStr">
        <is>
          <t>appauth</t>
        </is>
      </c>
      <c r="C29363" t="n">
        <v>21</v>
      </c>
      <c r="D29363" t="inlineStr">
        <is>
          <t>{'@imolinelli~ionic-appauth', '@sneko~ionic-appauth', 'ionic-appauth'}</t>
        </is>
      </c>
    </row>
    <row r="29364">
      <c r="A29364" s="1" t="n">
        <v>29362</v>
      </c>
      <c r="B29364" t="inlineStr">
        <is>
          <t>mola</t>
        </is>
      </c>
      <c r="C29364" t="n">
        <v>21</v>
      </c>
      <c r="D29364" t="inlineStr">
        <is>
          <t>{'@pelagiccreatures~molamola', 'mola-lottery', 'mola-label'}</t>
        </is>
      </c>
    </row>
    <row r="29365">
      <c r="A29365" s="1" t="n">
        <v>29363</v>
      </c>
      <c r="B29365" t="inlineStr">
        <is>
          <t>rivos</t>
        </is>
      </c>
      <c r="C29365" t="n">
        <v>21</v>
      </c>
      <c r="D29365" t="inlineStr">
        <is>
          <t>{'dsr-package-rabbi-rivos-hotel-dorts', '@dsr-rollback-org-jihad-grace-rivos-kokum~dsr-rollback-package-jihad-grace-rivos-kokum', 'dsr-package-public-rabbi-rivos-hotel-dorts'}</t>
        </is>
      </c>
    </row>
    <row r="29366">
      <c r="A29366" s="1" t="n">
        <v>29364</v>
      </c>
      <c r="B29366" t="inlineStr">
        <is>
          <t>nett</t>
        </is>
      </c>
      <c r="C29366" t="n">
        <v>21</v>
      </c>
      <c r="D29366" t="inlineStr">
        <is>
          <t>{'nett-tv-nom', 'com.kirbyrawr.nett', '@hafslundnett~hal-components'}</t>
        </is>
      </c>
    </row>
    <row r="29367">
      <c r="A29367" s="1" t="n">
        <v>29365</v>
      </c>
      <c r="B29367" t="inlineStr">
        <is>
          <t>watergis</t>
        </is>
      </c>
      <c r="C29367" t="n">
        <v>21</v>
      </c>
      <c r="D29367" t="inlineStr">
        <is>
          <t>{'@watergis~mapbox-gl-print', '@watergis~mapbox-gl-style-switcher', '@watergis~mbtiles2pbf'}</t>
        </is>
      </c>
    </row>
    <row r="29368">
      <c r="A29368" s="1" t="n">
        <v>29366</v>
      </c>
      <c r="B29368" t="inlineStr">
        <is>
          <t>venin</t>
        </is>
      </c>
      <c r="C29368" t="n">
        <v>21</v>
      </c>
      <c r="D29368" t="inlineStr">
        <is>
          <t>{'test-package-deactivation-test-venin-ulnae-youth-cloud', 'dsr-delete-wubwub-test-twist-venin-thank-zeals', '@dsr-user-renal-progs-prunt-venin~dsr-package-public-renal-progs-prunt-venin'}</t>
        </is>
      </c>
    </row>
    <row r="29369">
      <c r="A29369" s="1" t="n">
        <v>29367</v>
      </c>
      <c r="B29369" t="inlineStr">
        <is>
          <t>clara</t>
        </is>
      </c>
      <c r="C29369" t="n">
        <v>21</v>
      </c>
      <c r="D29369" t="inlineStr">
        <is>
          <t>{'clara-gl', '@clarabridge~ui-skeleton', '@claraisley~lotide'}</t>
        </is>
      </c>
    </row>
    <row r="29370">
      <c r="A29370" s="1" t="n">
        <v>29368</v>
      </c>
      <c r="B29370" t="inlineStr">
        <is>
          <t>travix</t>
        </is>
      </c>
      <c r="C29370" t="n">
        <v>21</v>
      </c>
      <c r="D29370" t="inlineStr">
        <is>
          <t>{'eslint-config-travix', 'babel-preset-travix', 'tslint-config-travix'}</t>
        </is>
      </c>
    </row>
    <row r="29371">
      <c r="A29371" s="1" t="n">
        <v>29369</v>
      </c>
      <c r="B29371" t="inlineStr">
        <is>
          <t>zoist</t>
        </is>
      </c>
      <c r="C29371" t="n">
        <v>21</v>
      </c>
      <c r="D29371" t="inlineStr">
        <is>
          <t>{'test-mlw3-zoist-gripe', 'dsr-package-public-stamp-sowse-zoist-groof', '@dsr-rollback-org-fiefs-zoist-retch-kaput~dsr-rollback-package-fiefs-zoist-retch-kaput'}</t>
        </is>
      </c>
    </row>
    <row r="29372">
      <c r="A29372" s="1" t="n">
        <v>29370</v>
      </c>
      <c r="B29372" t="inlineStr">
        <is>
          <t>tension</t>
        </is>
      </c>
      <c r="C29372" t="n">
        <v>21</v>
      </c>
      <c r="D29372" t="inlineStr">
        <is>
          <t>{'generator-apptension-angular', '@apptension~eslint-config', 'eslint-config-apptension'}</t>
        </is>
      </c>
    </row>
    <row r="29373">
      <c r="A29373" s="1" t="n">
        <v>29371</v>
      </c>
      <c r="B29373" t="inlineStr">
        <is>
          <t>wooer</t>
        </is>
      </c>
      <c r="C29373" t="n">
        <v>21</v>
      </c>
      <c r="D29373" t="inlineStr">
        <is>
          <t>{'@malware-test-wooer-ancle~test-mlw3-wooer-ancle', '@dsr-rollback-org-wooer-leech-culls-kinds~dsr-rollback-package-wooer-leech-culls-kinds', 'test-package-deactivation-test-wooer-ginny-agone-keirs'}</t>
        </is>
      </c>
    </row>
    <row r="29374">
      <c r="A29374" s="1" t="n">
        <v>29372</v>
      </c>
      <c r="B29374" t="inlineStr">
        <is>
          <t>termux</t>
        </is>
      </c>
      <c r="C29374" t="n">
        <v>21</v>
      </c>
      <c r="D29374" t="inlineStr">
        <is>
          <t>{'chinjow.js-termux', 'termux-wabot', 'has-termux-api'}</t>
        </is>
      </c>
    </row>
    <row r="29375">
      <c r="A29375" s="1" t="n">
        <v>29373</v>
      </c>
      <c r="B29375" t="inlineStr">
        <is>
          <t>agos</t>
        </is>
      </c>
      <c r="C29375" t="n">
        <v>21</v>
      </c>
      <c r="D29375" t="inlineStr">
        <is>
          <t>{'@dsr-user-kagos-besot-sager-neume~dsr-package-public-kagos-besot-sager-neume', 'dsr-package-slate-flogs-gismo-kagos', 'test-dsr-package-kagos-flues-spial-stook'}</t>
        </is>
      </c>
    </row>
    <row r="29376">
      <c r="A29376" s="1" t="n">
        <v>29374</v>
      </c>
      <c r="B29376" t="inlineStr">
        <is>
          <t>hutson</t>
        </is>
      </c>
      <c r="C29376" t="n">
        <v>21</v>
      </c>
      <c r="D29376" t="inlineStr">
        <is>
          <t>{'@hutsoninc~data-scrubber', '@hutson~nyc-config', '@hutson~github-metadata-sync'}</t>
        </is>
      </c>
    </row>
    <row r="29377">
      <c r="A29377" s="1" t="n">
        <v>29375</v>
      </c>
      <c r="B29377" t="inlineStr">
        <is>
          <t>humane</t>
        </is>
      </c>
      <c r="C29377" t="n">
        <v>21</v>
      </c>
      <c r="D29377" t="inlineStr">
        <is>
          <t>{'humane-node-commons', '@types~humane-js', '@ryancavanaugh~humane'}</t>
        </is>
      </c>
    </row>
    <row r="29378">
      <c r="A29378" s="1" t="n">
        <v>29376</v>
      </c>
      <c r="B29378" t="inlineStr">
        <is>
          <t>buttongroup</t>
        </is>
      </c>
      <c r="C29378" t="n">
        <v>21</v>
      </c>
      <c r="D29378" t="inlineStr">
        <is>
          <t>{'@zendeskgarden~container-buttongroup', '@ladifire-ui-react~buttongroup', '@watheia~theme.styles.buttongroup'}</t>
        </is>
      </c>
    </row>
    <row r="29379">
      <c r="A29379" s="1" t="n">
        <v>29377</v>
      </c>
      <c r="B29379" t="inlineStr">
        <is>
          <t>sova</t>
        </is>
      </c>
      <c r="C29379" t="n">
        <v>21</v>
      </c>
      <c r="D29379" t="inlineStr">
        <is>
          <t>{'@nosovaorg~react_ui', 'esova-firebase', '@sergeysova~abac'}</t>
        </is>
      </c>
    </row>
    <row r="29380">
      <c r="A29380" s="1" t="n">
        <v>29378</v>
      </c>
      <c r="B29380" t="inlineStr">
        <is>
          <t>ghaut</t>
        </is>
      </c>
      <c r="C29380" t="n">
        <v>21</v>
      </c>
      <c r="D29380" t="inlineStr">
        <is>
          <t>{'test-mlw2-erred-ghaut', 'test-dsr-package-loses-bilbo-caman-ghaut', '@dsr-rollback-org-pinta-ghaut-rusma-maxim~dsr-rollback-package-pinta-ghaut-rusma-maxim'}</t>
        </is>
      </c>
    </row>
    <row r="29381">
      <c r="A29381" s="1" t="n">
        <v>29379</v>
      </c>
      <c r="B29381" t="inlineStr">
        <is>
          <t>invis</t>
        </is>
      </c>
      <c r="C29381" t="n">
        <v>21</v>
      </c>
      <c r="D29381" t="inlineStr">
        <is>
          <t>{'inviscss', '@invisen~react-native-sketch-canvas', 'inviscss-clean-pale'}</t>
        </is>
      </c>
    </row>
    <row r="29382">
      <c r="A29382" s="1" t="n">
        <v>29380</v>
      </c>
      <c r="B29382" t="inlineStr">
        <is>
          <t>nola</t>
        </is>
      </c>
      <c r="C29382" t="n">
        <v>21</v>
      </c>
      <c r="D29382" t="inlineStr">
        <is>
          <t>{'lodown-treynola', 'lodown-joshblankenshipnola', 'nola'}</t>
        </is>
      </c>
    </row>
    <row r="29383">
      <c r="A29383" s="1" t="n">
        <v>29381</v>
      </c>
      <c r="B29383" t="inlineStr">
        <is>
          <t>smoosh</t>
        </is>
      </c>
      <c r="C29383" t="n">
        <v>21</v>
      </c>
      <c r="D29383" t="inlineStr">
        <is>
          <t>{'grunt-smooshjs', 'smoosh-stream', 'array-smoosh'}</t>
        </is>
      </c>
    </row>
    <row r="29384">
      <c r="A29384" s="1" t="n">
        <v>29382</v>
      </c>
      <c r="B29384" t="inlineStr">
        <is>
          <t>bucko</t>
        </is>
      </c>
      <c r="C29384" t="n">
        <v>21</v>
      </c>
      <c r="D29384" t="inlineStr">
        <is>
          <t>{'dsr-package-talak-cyton-mucor-bucko', '@dsr-rollback-org-tucks-prion-overs-bucko~dsr-rollback-package-tucks-prion-overs-bucko', 'dsr-package-balky-molls-bucko-clear'}</t>
        </is>
      </c>
    </row>
    <row r="29385">
      <c r="A29385" s="1" t="n">
        <v>29383</v>
      </c>
      <c r="B29385" t="inlineStr">
        <is>
          <t>dinesh</t>
        </is>
      </c>
      <c r="C29385" t="n">
        <v>21</v>
      </c>
      <c r="D29385" t="inlineStr">
        <is>
          <t>{'dinesh-angular-formio', '@msrdinesh~starwars_names_', 'polanadinesh-print'}</t>
        </is>
      </c>
    </row>
    <row r="29386">
      <c r="A29386" s="1" t="n">
        <v>29384</v>
      </c>
      <c r="B29386" t="inlineStr">
        <is>
          <t>reduction</t>
        </is>
      </c>
      <c r="C29386" t="n">
        <v>21</v>
      </c>
      <c r="D29386" t="inlineStr">
        <is>
          <t>{'action-reduction', 'reduction', 'parameter-reduction'}</t>
        </is>
      </c>
    </row>
    <row r="29387">
      <c r="A29387" s="1" t="n">
        <v>29385</v>
      </c>
      <c r="B29387" t="inlineStr">
        <is>
          <t>paradise</t>
        </is>
      </c>
      <c r="C29387" t="n">
        <v>21</v>
      </c>
      <c r="D29387" t="inlineStr">
        <is>
          <t>{'paradiseapi.js', '@paradisekelechi~console-package', 'homebridge-paradise'}</t>
        </is>
      </c>
    </row>
    <row r="29388">
      <c r="A29388" s="1" t="n">
        <v>29386</v>
      </c>
      <c r="B29388" t="inlineStr">
        <is>
          <t>discussion</t>
        </is>
      </c>
      <c r="C29388" t="n">
        <v>21</v>
      </c>
      <c r="D29388" t="inlineStr">
        <is>
          <t>{'nodebb-plugin-inserisci-data-fissa-discussione', 'nodebb-plugin-openedx-discussion-testing-version', 'collective-portlet-discussion'}</t>
        </is>
      </c>
    </row>
    <row r="29389">
      <c r="A29389" s="1" t="n">
        <v>29387</v>
      </c>
      <c r="B29389" t="inlineStr">
        <is>
          <t>uex</t>
        </is>
      </c>
      <c r="C29389" t="n">
        <v>21</v>
      </c>
      <c r="D29389" t="inlineStr">
        <is>
          <t>{'uexwheel', '@uex~angular2-qrscanner', 'kityminder-editor-uex'}</t>
        </is>
      </c>
    </row>
    <row r="29390">
      <c r="A29390" s="1" t="n">
        <v>29388</v>
      </c>
      <c r="B29390" t="inlineStr">
        <is>
          <t>cereal</t>
        </is>
      </c>
      <c r="C29390" t="n">
        <v>21</v>
      </c>
      <c r="D29390" t="inlineStr">
        <is>
          <t>{'cereal-ui', 'cereal-box', 'cerealizr'}</t>
        </is>
      </c>
    </row>
    <row r="29391">
      <c r="A29391" s="1" t="n">
        <v>29389</v>
      </c>
      <c r="B29391" t="inlineStr">
        <is>
          <t>actually</t>
        </is>
      </c>
      <c r="C29391" t="n">
        <v>21</v>
      </c>
      <c r="D29391" t="inlineStr">
        <is>
          <t>{'actually-serverless-demo', 'eslint-plugin-actually-clean-js', 'actuallyprepublishtest'}</t>
        </is>
      </c>
    </row>
    <row r="29392">
      <c r="A29392" s="1" t="n">
        <v>29390</v>
      </c>
      <c r="B29392" t="inlineStr">
        <is>
          <t>taper</t>
        </is>
      </c>
      <c r="C29392" t="n">
        <v>21</v>
      </c>
      <c r="D29392" t="inlineStr">
        <is>
          <t>{'@candlefw~taper', 'test-mlw2-vodka-taper', 'test-package-deactivation-test-quena-elogy-taper-riles'}</t>
        </is>
      </c>
    </row>
    <row r="29393">
      <c r="A29393" s="1" t="n">
        <v>29391</v>
      </c>
      <c r="B29393" t="inlineStr">
        <is>
          <t>arkhamjs</t>
        </is>
      </c>
      <c r="C29393" t="n">
        <v>21</v>
      </c>
      <c r="D29393" t="inlineStr">
        <is>
          <t>{'arkhamjs-storage-node', '@nlabs~arkhamjs-example-flow-react', '@nlabs~arkhamjs-devtools-extension'}</t>
        </is>
      </c>
    </row>
    <row r="29394">
      <c r="A29394" s="1" t="n">
        <v>29392</v>
      </c>
      <c r="B29394" t="inlineStr">
        <is>
          <t>lymes</t>
        </is>
      </c>
      <c r="C29394" t="n">
        <v>21</v>
      </c>
      <c r="D29394" t="inlineStr">
        <is>
          <t>{'test-mlw2-avion-lymes', 'dsr-rollback-package-penie-camps-primo-lymes', 'test-package-deactivation-test-pager-fiord-trios-lymes'}</t>
        </is>
      </c>
    </row>
    <row r="29395">
      <c r="A29395" s="1" t="n">
        <v>29393</v>
      </c>
      <c r="B29395" t="inlineStr">
        <is>
          <t>moreira</t>
        </is>
      </c>
      <c r="C29395" t="n">
        <v>21</v>
      </c>
      <c r="D29395" t="inlineStr">
        <is>
          <t>{'eslint-config-nandomoreira', '@brunormoreira~tsconfig', '@p-moreira~a-subtitle-vuejs'}</t>
        </is>
      </c>
    </row>
    <row r="29396">
      <c r="A29396" s="1" t="n">
        <v>29394</v>
      </c>
      <c r="B29396" t="inlineStr">
        <is>
          <t>vmo</t>
        </is>
      </c>
      <c r="C29396" t="n">
        <v>21</v>
      </c>
      <c r="D29396" t="inlineStr">
        <is>
          <t>{'@vmojs~base', '@vmojs~decorator', 'react-native-vmo-typescript'}</t>
        </is>
      </c>
    </row>
    <row r="29397">
      <c r="A29397" s="1" t="n">
        <v>29395</v>
      </c>
      <c r="B29397" t="inlineStr">
        <is>
          <t>apparts</t>
        </is>
      </c>
      <c r="C29397" t="n">
        <v>21</v>
      </c>
      <c r="D29397" t="inlineStr">
        <is>
          <t>{'@apparts~db', 'apparts-fingerprint', '@apparts~backend-test'}</t>
        </is>
      </c>
    </row>
    <row r="29398">
      <c r="A29398" s="1" t="n">
        <v>29396</v>
      </c>
      <c r="B29398" t="inlineStr">
        <is>
          <t>maza</t>
        </is>
      </c>
      <c r="C29398" t="n">
        <v>21</v>
      </c>
      <c r="D29398" t="inlineStr">
        <is>
          <t>{'@tomasmazac~breakpoints', 'react-native-template-mazah-base', 'mazaid-rest-checks'}</t>
        </is>
      </c>
    </row>
    <row r="29399">
      <c r="A29399" s="1" t="n">
        <v>29397</v>
      </c>
      <c r="B29399" t="inlineStr">
        <is>
          <t>gibson</t>
        </is>
      </c>
      <c r="C29399" t="n">
        <v>21</v>
      </c>
      <c r="D29399" t="inlineStr">
        <is>
          <t>{'@techdevs~gibson-api', 'gibson-client', 'ngibson-resume'}</t>
        </is>
      </c>
    </row>
    <row r="29400">
      <c r="A29400" s="1" t="n">
        <v>29398</v>
      </c>
      <c r="B29400" t="inlineStr">
        <is>
          <t>cyy</t>
        </is>
      </c>
      <c r="C29400" t="n">
        <v>21</v>
      </c>
      <c r="D29400" t="inlineStr">
        <is>
          <t>{'cyy-cli-test', 'ws-cyy', 'vue-panel-toast-cyy'}</t>
        </is>
      </c>
    </row>
    <row r="29401">
      <c r="A29401" s="1" t="n">
        <v>29399</v>
      </c>
      <c r="B29401" t="inlineStr">
        <is>
          <t>xysfe</t>
        </is>
      </c>
      <c r="C29401" t="n">
        <v>21</v>
      </c>
      <c r="D29401" t="inlineStr">
        <is>
          <t>{'@xysfe~xys-cli', '@xysfe~actui', '@xysfe~memento-player'}</t>
        </is>
      </c>
    </row>
    <row r="29402">
      <c r="A29402" s="1" t="n">
        <v>29400</v>
      </c>
      <c r="B29402" t="inlineStr">
        <is>
          <t>gerard2</t>
        </is>
      </c>
      <c r="C29402" t="n">
        <v>21</v>
      </c>
      <c r="D29402" t="inlineStr">
        <is>
          <t>{'@gerard2p~vault-orm', '@gerard2p~layout-system', '@gerard2p~ng-lang-selector'}</t>
        </is>
      </c>
    </row>
    <row r="29403">
      <c r="A29403" s="1" t="n">
        <v>29401</v>
      </c>
      <c r="B29403" t="inlineStr">
        <is>
          <t>insteon</t>
        </is>
      </c>
      <c r="C29403" t="n">
        <v>21</v>
      </c>
      <c r="D29403" t="inlineStr">
        <is>
          <t>{'insteon-server', 'node-red-contrib-insteon-lan', 'insteon-api'}</t>
        </is>
      </c>
    </row>
    <row r="29404">
      <c r="A29404" s="1" t="n">
        <v>29402</v>
      </c>
      <c r="B29404" t="inlineStr">
        <is>
          <t>vigia</t>
        </is>
      </c>
      <c r="C29404" t="n">
        <v>21</v>
      </c>
      <c r="D29404" t="inlineStr">
        <is>
          <t>{'dsr-delete-wubwub-reply-vigia-agave-surge', '@dsr-org-spook-wyted-vigia-heath~dsr-package-spook-wyted-vigia-heath', 'dsr-delete-wubwub-test-veldt-scowl-vigia-suety'}</t>
        </is>
      </c>
    </row>
    <row r="29405">
      <c r="A29405" s="1" t="n">
        <v>29403</v>
      </c>
      <c r="B29405" t="inlineStr">
        <is>
          <t>horo</t>
        </is>
      </c>
      <c r="C29405" t="n">
        <v>21</v>
      </c>
      <c r="D29405" t="inlineStr">
        <is>
          <t>{'@horos~eh', 'horologe', '@horovitsg~joke-teller'}</t>
        </is>
      </c>
    </row>
    <row r="29406">
      <c r="A29406" s="1" t="n">
        <v>29404</v>
      </c>
      <c r="B29406" t="inlineStr">
        <is>
          <t>shirt</t>
        </is>
      </c>
      <c r="C29406" t="n">
        <v>21</v>
      </c>
      <c r="D29406" t="inlineStr">
        <is>
          <t>{'@shirtiny~mira', 'react-shirt', '@tshirt~react-addressfinder'}</t>
        </is>
      </c>
    </row>
    <row r="29407">
      <c r="A29407" s="1" t="n">
        <v>29405</v>
      </c>
      <c r="B29407" t="inlineStr">
        <is>
          <t>teats</t>
        </is>
      </c>
      <c r="C29407" t="n">
        <v>21</v>
      </c>
      <c r="D29407" t="inlineStr">
        <is>
          <t>{'dsr-delete-wubwub-credo-teats-murre-hurls', 'test-package-deactivation-test-sling-silts-teats-rumbo', 'dsr-delete-wubwub-donne-teats-finis-lying'}</t>
        </is>
      </c>
    </row>
    <row r="29408">
      <c r="A29408" s="1" t="n">
        <v>29406</v>
      </c>
      <c r="B29408" t="inlineStr">
        <is>
          <t>rdd</t>
        </is>
      </c>
      <c r="C29408" t="n">
        <v>21</v>
      </c>
      <c r="D29408" t="inlineStr">
        <is>
          <t>{'rdd.chicken', 'demo-rdd-1', 'rdd-react-component-meteor-banana'}</t>
        </is>
      </c>
    </row>
    <row r="29409">
      <c r="A29409" s="1" t="n">
        <v>29407</v>
      </c>
      <c r="B29409" t="inlineStr">
        <is>
          <t>prams</t>
        </is>
      </c>
      <c r="C29409" t="n">
        <v>21</v>
      </c>
      <c r="D29409" t="inlineStr">
        <is>
          <t>{'dsr-package-public-prams-pored', 'dsr-rollback-package-pioys-perve-knots-prams', 'dsr-package-prams-pored'}</t>
        </is>
      </c>
    </row>
    <row r="29410">
      <c r="A29410" s="1" t="n">
        <v>29408</v>
      </c>
      <c r="B29410" t="inlineStr">
        <is>
          <t>notched</t>
        </is>
      </c>
      <c r="C29410" t="n">
        <v>21</v>
      </c>
      <c r="D29410" t="inlineStr">
        <is>
          <t>{'@arterial~notched-outline', '@shortcm~notched-outline', '@material~mwc-notched-outline'}</t>
        </is>
      </c>
    </row>
    <row r="29411">
      <c r="A29411" s="1" t="n">
        <v>29409</v>
      </c>
      <c r="B29411" t="inlineStr">
        <is>
          <t>vetch</t>
        </is>
      </c>
      <c r="C29411" t="n">
        <v>21</v>
      </c>
      <c r="D29411" t="inlineStr">
        <is>
          <t>{'dsr-rollback-package-spite-vetch-calyx-ducat', '@dsr-user-vetch-samps-caged-gamma~dsr-package-public-vetch-samps-caged-gamma', 'dsr-package-public-house-fists-quark-vetch'}</t>
        </is>
      </c>
    </row>
    <row r="29412">
      <c r="A29412" s="1" t="n">
        <v>29410</v>
      </c>
      <c r="B29412" t="inlineStr">
        <is>
          <t>cams</t>
        </is>
      </c>
      <c r="C29412" t="n">
        <v>21</v>
      </c>
      <c r="D29412" t="inlineStr">
        <is>
          <t>{'cams-regex-keywords', 'camsa', 'nodecams'}</t>
        </is>
      </c>
    </row>
    <row r="29413">
      <c r="A29413" s="1" t="n">
        <v>29411</v>
      </c>
      <c r="B29413" t="inlineStr">
        <is>
          <t>overmind</t>
        </is>
      </c>
      <c r="C29413" t="n">
        <v>21</v>
      </c>
      <c r="D29413" t="inlineStr">
        <is>
          <t>{'overmind', 'overmind-graphql', 'overmind-vue'}</t>
        </is>
      </c>
    </row>
    <row r="29414">
      <c r="A29414" s="1" t="n">
        <v>29412</v>
      </c>
      <c r="B29414" t="inlineStr">
        <is>
          <t>rdflib</t>
        </is>
      </c>
      <c r="C29414" t="n">
        <v>21</v>
      </c>
      <c r="D29414" t="inlineStr">
        <is>
          <t>{'rdflib-jra', 'ember-rdflib', 'ext-rdflib'}</t>
        </is>
      </c>
    </row>
    <row r="29415">
      <c r="A29415" s="1" t="n">
        <v>29413</v>
      </c>
      <c r="B29415" t="inlineStr">
        <is>
          <t>loquat</t>
        </is>
      </c>
      <c r="C29415" t="n">
        <v>21</v>
      </c>
      <c r="D29415" t="inlineStr">
        <is>
          <t>{'@loquat~combinators', '@loquat~prim', 'loquat-token'}</t>
        </is>
      </c>
    </row>
    <row r="29416">
      <c r="A29416" s="1" t="n">
        <v>29414</v>
      </c>
      <c r="B29416" t="inlineStr">
        <is>
          <t>kyoto</t>
        </is>
      </c>
      <c r="C29416" t="n">
        <v>21</v>
      </c>
      <c r="D29416" t="inlineStr">
        <is>
          <t>{'kyotocabinet', '@wpkyoto~stencil-scrolltotop', 'python-kyototycoon-ng'}</t>
        </is>
      </c>
    </row>
    <row r="29417">
      <c r="A29417" s="1" t="n">
        <v>29415</v>
      </c>
      <c r="B29417" t="inlineStr">
        <is>
          <t>vizydrop</t>
        </is>
      </c>
      <c r="C29417" t="n">
        <v>21</v>
      </c>
      <c r="D29417" t="inlineStr">
        <is>
          <t>{'@vizydrop~tracer', '@vizydrop~correlation-id', '@fibery~vizydrop-errors'}</t>
        </is>
      </c>
    </row>
    <row r="29418">
      <c r="A29418" s="1" t="n">
        <v>29416</v>
      </c>
      <c r="B29418" t="inlineStr">
        <is>
          <t>destinations</t>
        </is>
      </c>
      <c r="C29418" t="n">
        <v>21</v>
      </c>
      <c r="D29418" t="inlineStr">
        <is>
          <t>{'cors-anywhere-limited-destinations', '@aws-cdk~aws-kinesisfirehose-destinations', '@aws-cdk~aws-logs-destinations'}</t>
        </is>
      </c>
    </row>
    <row r="29419">
      <c r="A29419" s="1" t="n">
        <v>29417</v>
      </c>
      <c r="B29419" t="inlineStr">
        <is>
          <t>rodes</t>
        </is>
      </c>
      <c r="C29419" t="n">
        <v>21</v>
      </c>
      <c r="D29419" t="inlineStr">
        <is>
          <t>{'dsr-delete-wubwub-sesey-plunk-scrum-rodes', 'dsr-package-morro-gifts-ogmic-rodes', '@dsr-user-loges-indri-rodes-adyta~dsr-package-public-loges-indri-rodes-adyta'}</t>
        </is>
      </c>
    </row>
    <row r="29420">
      <c r="A29420" s="1" t="n">
        <v>29418</v>
      </c>
      <c r="B29420" t="inlineStr">
        <is>
          <t>sendit</t>
        </is>
      </c>
      <c r="C29420" t="n">
        <v>21</v>
      </c>
      <c r="D29420" t="inlineStr">
        <is>
          <t>{'sendit-select', 'ztfy-sendit', 'sendit-tmt-modal-image'}</t>
        </is>
      </c>
    </row>
    <row r="29421">
      <c r="A29421" s="1" t="n">
        <v>29419</v>
      </c>
      <c r="B29421" t="inlineStr">
        <is>
          <t>gotti</t>
        </is>
      </c>
      <c r="C29421" t="n">
        <v>21</v>
      </c>
      <c r="D29421" t="inlineStr">
        <is>
          <t>{'@spernigotti~color-log', 'gotti-reqres', '@spernigotti~node-sass-json-importer'}</t>
        </is>
      </c>
    </row>
    <row r="29422">
      <c r="A29422" s="1" t="n">
        <v>29420</v>
      </c>
      <c r="B29422" t="inlineStr">
        <is>
          <t>bishop</t>
        </is>
      </c>
      <c r="C29422" t="n">
        <v>21</v>
      </c>
      <c r="D29422" t="inlineStr">
        <is>
          <t>{'winston-bishop-slack', '@fulldive~bishop-launcher', 'bishop-runner'}</t>
        </is>
      </c>
    </row>
    <row r="29423">
      <c r="A29423" s="1" t="n">
        <v>29421</v>
      </c>
      <c r="B29423" t="inlineStr">
        <is>
          <t>oniyi</t>
        </is>
      </c>
      <c r="C29423" t="n">
        <v>21</v>
      </c>
      <c r="D29423" t="inlineStr">
        <is>
          <t>{'oniyi-vcard-parser', 'oniyi-ltpa', 'oniyi-cache'}</t>
        </is>
      </c>
    </row>
    <row r="29424">
      <c r="A29424" s="1" t="n">
        <v>29422</v>
      </c>
      <c r="B29424" t="inlineStr">
        <is>
          <t>graphlib</t>
        </is>
      </c>
      <c r="C29424" t="n">
        <v>21</v>
      </c>
      <c r="D29424" t="inlineStr">
        <is>
          <t>{'xstatic-graphlib', '@snyk~graphlib', 'graphlib-adjacency'}</t>
        </is>
      </c>
    </row>
    <row r="29425">
      <c r="A29425" s="1" t="n">
        <v>29423</v>
      </c>
      <c r="B29425" t="inlineStr">
        <is>
          <t>poodle</t>
        </is>
      </c>
      <c r="C29425" t="n">
        <v>21</v>
      </c>
      <c r="D29425" t="inlineStr">
        <is>
          <t>{'@poodle~ui', 'poodle-xiaokyo', 'enco-poodle-utils'}</t>
        </is>
      </c>
    </row>
    <row r="29426">
      <c r="A29426" s="1" t="n">
        <v>29424</v>
      </c>
      <c r="B29426" t="inlineStr">
        <is>
          <t>apolitical</t>
        </is>
      </c>
      <c r="C29426" t="n">
        <v>21</v>
      </c>
      <c r="D29426" t="inlineStr">
        <is>
          <t>{'@apolitical~people-client', 'apolitical-data-viz', '@apolitical~storage'}</t>
        </is>
      </c>
    </row>
    <row r="29427">
      <c r="A29427" s="1" t="n">
        <v>29425</v>
      </c>
      <c r="B29427" t="inlineStr">
        <is>
          <t>icos</t>
        </is>
      </c>
      <c r="C29427" t="n">
        <v>21</v>
      </c>
      <c r="D29427" t="inlineStr">
        <is>
          <t>{'icos-cp-spatial', '@ivicos~react-jitsi', 'icos-cp-backend'}</t>
        </is>
      </c>
    </row>
    <row r="29428">
      <c r="A29428" s="1" t="n">
        <v>29426</v>
      </c>
      <c r="B29428" t="inlineStr">
        <is>
          <t>hogg</t>
        </is>
      </c>
      <c r="C29428" t="n">
        <v>21</v>
      </c>
      <c r="D29428" t="inlineStr">
        <is>
          <t>{'@rwhogg~validate-it', 'hogger', '@darkhogg~fctrl'}</t>
        </is>
      </c>
    </row>
    <row r="29429">
      <c r="A29429" s="1" t="n">
        <v>29427</v>
      </c>
      <c r="B29429" t="inlineStr">
        <is>
          <t>vuetiful</t>
        </is>
      </c>
      <c r="C29429" t="n">
        <v>21</v>
      </c>
      <c r="D29429" t="inlineStr">
        <is>
          <t>{'vue-cli-plugin-vuetiful', 'vuetiful-flags', 'vue-cli-plugin-vuetiful-flags'}</t>
        </is>
      </c>
    </row>
    <row r="29430">
      <c r="A29430" s="1" t="n">
        <v>29428</v>
      </c>
      <c r="B29430" t="inlineStr">
        <is>
          <t>pxwlab</t>
        </is>
      </c>
      <c r="C29430" t="n">
        <v>21</v>
      </c>
      <c r="D29430" t="inlineStr">
        <is>
          <t>{'@pxwlab~with-katana', '@pxwlab~sprite-cli', '@pxwlab~vanilla'}</t>
        </is>
      </c>
    </row>
    <row r="29431">
      <c r="A29431" s="1" t="n">
        <v>29429</v>
      </c>
      <c r="B29431" t="inlineStr">
        <is>
          <t>wzdigit</t>
        </is>
      </c>
      <c r="C29431" t="n">
        <v>21</v>
      </c>
      <c r="D29431" t="inlineStr">
        <is>
          <t>{'wzdigit-mes-sys', 'wzdigit-ionic-core', 'wzdigit-mes-jit'}</t>
        </is>
      </c>
    </row>
    <row r="29432">
      <c r="A29432" s="1" t="n">
        <v>29430</v>
      </c>
      <c r="B29432" t="inlineStr">
        <is>
          <t>rapido</t>
        </is>
      </c>
      <c r="C29432" t="n">
        <v>21</v>
      </c>
      <c r="D29432" t="inlineStr">
        <is>
          <t>{'@rapido~env', '@rapido~components', '@rapidoreachsdk~react-native-rapidoreach'}</t>
        </is>
      </c>
    </row>
    <row r="29433">
      <c r="A29433" s="1" t="n">
        <v>29431</v>
      </c>
      <c r="B29433" t="inlineStr">
        <is>
          <t>peare</t>
        </is>
      </c>
      <c r="C29433" t="n">
        <v>21</v>
      </c>
      <c r="D29433" t="inlineStr">
        <is>
          <t>{'dsr-rollback-package-peare-props-tirrs-issue', '@malware-test-peare-plots~dsr-package-public-peare-plots', 'test-dsr-package-lurch-caffs-peare-haars'}</t>
        </is>
      </c>
    </row>
    <row r="29434">
      <c r="A29434" s="1" t="n">
        <v>29432</v>
      </c>
      <c r="B29434" t="inlineStr">
        <is>
          <t>burrs</t>
        </is>
      </c>
      <c r="C29434" t="n">
        <v>21</v>
      </c>
      <c r="D29434" t="inlineStr">
        <is>
          <t>{'dsr-package-public-mealy-burrs-eased-choco', 'dsr-package-mealy-burrs-eased-choco', '@dsr-org-advew-realo-takin-burrs~test-dsr-org-advew-realo-takin-burrs'}</t>
        </is>
      </c>
    </row>
    <row r="29435">
      <c r="A29435" s="1" t="n">
        <v>29433</v>
      </c>
      <c r="B29435" t="inlineStr">
        <is>
          <t>crafity</t>
        </is>
      </c>
      <c r="C29435" t="n">
        <v>21</v>
      </c>
      <c r="D29435" t="inlineStr">
        <is>
          <t>{'crafity-imageinfo', 'crafity-templates', 'crafity-mailer'}</t>
        </is>
      </c>
    </row>
    <row r="29436">
      <c r="A29436" s="1" t="n">
        <v>29434</v>
      </c>
      <c r="B29436" t="inlineStr">
        <is>
          <t>multistep</t>
        </is>
      </c>
      <c r="C29436" t="n">
        <v>21</v>
      </c>
      <c r="D29436" t="inlineStr">
        <is>
          <t>{'react-multistep-component-jy', '@gluedigital~multistep-form', 'react-native-animated-multistep'}</t>
        </is>
      </c>
    </row>
    <row r="29437">
      <c r="A29437" s="1" t="n">
        <v>29435</v>
      </c>
      <c r="B29437" t="inlineStr">
        <is>
          <t>atool</t>
        </is>
      </c>
      <c r="C29437" t="n">
        <v>21</v>
      </c>
      <c r="D29437" t="inlineStr">
        <is>
          <t>{'atool-wc', 'atool-test-karma', 'atool-html2js'}</t>
        </is>
      </c>
    </row>
    <row r="29438">
      <c r="A29438" s="1" t="n">
        <v>29436</v>
      </c>
      <c r="B29438" t="inlineStr">
        <is>
          <t>posey</t>
        </is>
      </c>
      <c r="C29438" t="n">
        <v>21</v>
      </c>
      <c r="D29438" t="inlineStr">
        <is>
          <t>{'dsr-delete-wubwub-test-wrote-acted-mondo-posey', '@dsr-rollback-org-posey-highs-fille-lupus~dsr-rollback-package-posey-highs-fille-lupus', '@dsr-org-sizer-havoc-posey-cronk~dsr-package-sizer-havoc-posey-cronk'}</t>
        </is>
      </c>
    </row>
    <row r="29439">
      <c r="A29439" s="1" t="n">
        <v>29437</v>
      </c>
      <c r="B29439" t="inlineStr">
        <is>
          <t>jpl</t>
        </is>
      </c>
      <c r="C29439" t="n">
        <v>21</v>
      </c>
      <c r="D29439" t="inlineStr">
        <is>
          <t>{'jpls-starwars-names', 'jplez-frame-print', '@jplps~gatsby-theme-projects'}</t>
        </is>
      </c>
    </row>
    <row r="29440">
      <c r="A29440" s="1" t="n">
        <v>29438</v>
      </c>
      <c r="B29440" t="inlineStr">
        <is>
          <t>blore</t>
        </is>
      </c>
      <c r="C29440" t="n">
        <v>21</v>
      </c>
      <c r="D29440" t="inlineStr">
        <is>
          <t>{'dsr-rollback-package-waddy-conch-blore-izard', '@dsr-user-blore-urial-erven-toran~dsr-package-public-blore-urial-erven-toran', '@dsr-rollback-org-rents-blore-slick-aurum~dsr-rollback-package-rents-blore-slick-aurum'}</t>
        </is>
      </c>
    </row>
    <row r="29441">
      <c r="A29441" s="1" t="n">
        <v>29439</v>
      </c>
      <c r="B29441" t="inlineStr">
        <is>
          <t>eloin</t>
        </is>
      </c>
      <c r="C29441" t="n">
        <v>21</v>
      </c>
      <c r="D29441" t="inlineStr">
        <is>
          <t>{'@dsr-user-robot-eloin-outgo-bises~dsr-package-public-robot-eloin-outgo-bises', '@test-mlw-org-eloin-farad~test-mlw1-eloin-farad', 'test-mlw2-eloin-raise'}</t>
        </is>
      </c>
    </row>
    <row r="29442">
      <c r="A29442" s="1" t="n">
        <v>29440</v>
      </c>
      <c r="B29442" t="inlineStr">
        <is>
          <t>melt</t>
        </is>
      </c>
      <c r="C29442" t="n">
        <v>21</v>
      </c>
      <c r="D29442" t="inlineStr">
        <is>
          <t>{'meltup', 'classnames-melt', 'meltline'}</t>
        </is>
      </c>
    </row>
    <row r="29443">
      <c r="A29443" s="1" t="n">
        <v>29441</v>
      </c>
      <c r="B29443" t="inlineStr">
        <is>
          <t>peewee</t>
        </is>
      </c>
      <c r="C29443" t="n">
        <v>21</v>
      </c>
      <c r="D29443" t="inlineStr">
        <is>
          <t>{'bottle-peewee', 'peewee-fake-fixtures', 'torpeewee'}</t>
        </is>
      </c>
    </row>
    <row r="29444">
      <c r="A29444" s="1" t="n">
        <v>29442</v>
      </c>
      <c r="B29444" t="inlineStr">
        <is>
          <t>defra</t>
        </is>
      </c>
      <c r="C29444" t="n">
        <v>21</v>
      </c>
      <c r="D29444" t="inlineStr">
        <is>
          <t>{'com.jonathan-defraiteur.unity.simple-scene-manager', '@defra-fish~business-rules-lib', 'defra-air-quality-js'}</t>
        </is>
      </c>
    </row>
    <row r="29445">
      <c r="A29445" s="1" t="n">
        <v>29443</v>
      </c>
      <c r="B29445" t="inlineStr">
        <is>
          <t>teaed</t>
        </is>
      </c>
      <c r="C29445" t="n">
        <v>21</v>
      </c>
      <c r="D29445" t="inlineStr">
        <is>
          <t>{'@malware-test-teaed-eases~dsr-package-public-teaed-eases', 'dsr-package-teaed-viewy-grist-koppa', '@dsr-org-rerun-brust-teaed-codon~test-dsr-org-rerun-brust-teaed-codon'}</t>
        </is>
      </c>
    </row>
    <row r="29446">
      <c r="A29446" s="1" t="n">
        <v>29444</v>
      </c>
      <c r="B29446" t="inlineStr">
        <is>
          <t>joan</t>
        </is>
      </c>
      <c r="C29446" t="n">
        <v>21</v>
      </c>
      <c r="D29446" t="inlineStr">
        <is>
          <t>{'joanccorg_uikit_sampler', 'joanzo-boilerplate-react-scripts', '@joanoor~weapp'}</t>
        </is>
      </c>
    </row>
    <row r="29447">
      <c r="A29447" s="1" t="n">
        <v>29445</v>
      </c>
      <c r="B29447" t="inlineStr">
        <is>
          <t>urged</t>
        </is>
      </c>
      <c r="C29447" t="n">
        <v>21</v>
      </c>
      <c r="D29447" t="inlineStr">
        <is>
          <t>{'dsr-delete-wubwub-urged-waler-spode-tabor', '@dsr-rollback-org-brava-raita-gleam-urged~dsr-rollback-package-brava-raita-gleam-urged', 'dsr-package-public-sperm-spelk-urged-lunch'}</t>
        </is>
      </c>
    </row>
    <row r="29448">
      <c r="A29448" s="1" t="n">
        <v>29446</v>
      </c>
      <c r="B29448" t="inlineStr">
        <is>
          <t>pgc</t>
        </is>
      </c>
      <c r="C29448" t="n">
        <v>21</v>
      </c>
      <c r="D29448" t="inlineStr">
        <is>
          <t>{'byted-pgc-tell', 'pgc-ngp-van', 'eslint-config-tt-pgc'}</t>
        </is>
      </c>
    </row>
    <row r="29449">
      <c r="A29449" s="1" t="n">
        <v>29447</v>
      </c>
      <c r="B29449" t="inlineStr">
        <is>
          <t>dnp</t>
        </is>
      </c>
      <c r="C29449" t="n">
        <v>21</v>
      </c>
      <c r="D29449" t="inlineStr">
        <is>
          <t>{'youtube-downloader-dnp', 'dnplab', '@dnptickets~common'}</t>
        </is>
      </c>
    </row>
    <row r="29450">
      <c r="A29450" s="1" t="n">
        <v>29448</v>
      </c>
      <c r="B29450" t="inlineStr">
        <is>
          <t>tco</t>
        </is>
      </c>
      <c r="C29450" t="n">
        <v>21</v>
      </c>
      <c r="D29450" t="inlineStr">
        <is>
          <t>{'@tconio~rxjs-operators', 'tco-js', '@antcolag~tools'}</t>
        </is>
      </c>
    </row>
    <row r="29451">
      <c r="A29451" s="1" t="n">
        <v>29449</v>
      </c>
      <c r="B29451" t="inlineStr">
        <is>
          <t>pruhs</t>
        </is>
      </c>
      <c r="C29451" t="n">
        <v>21</v>
      </c>
      <c r="D29451" t="inlineStr">
        <is>
          <t>{'test-mlw3-slade-pruhs', '@dsr-org-pruhs-opera-baloo-urate~test-dsr-org-pruhs-opera-baloo-urate', '@dsr-rollback-org-gruff-wings-pruhs-dupes~dsr-rollback-package-gruff-wings-pruhs-dupes'}</t>
        </is>
      </c>
    </row>
    <row r="29452">
      <c r="A29452" s="1" t="n">
        <v>29450</v>
      </c>
      <c r="B29452" t="inlineStr">
        <is>
          <t>apace</t>
        </is>
      </c>
      <c r="C29452" t="n">
        <v>21</v>
      </c>
      <c r="D29452" t="inlineStr">
        <is>
          <t>{'dsr-package-public-apace-coals-pride-tread', 'test-mlw2-apace-aphid-dep', 'dsr-package-brank-apace-score-stagy'}</t>
        </is>
      </c>
    </row>
    <row r="29453">
      <c r="A29453" s="1" t="n">
        <v>29451</v>
      </c>
      <c r="B29453" t="inlineStr">
        <is>
          <t>whitehead</t>
        </is>
      </c>
      <c r="C29453" t="n">
        <v>21</v>
      </c>
      <c r="D29453" t="inlineStr">
        <is>
          <t>{'@jsiwhitehead~schemas', '@twhiteheadzm~hello-wasm', '@jsiwhitehead~hub'}</t>
        </is>
      </c>
    </row>
    <row r="29454">
      <c r="A29454" s="1" t="n">
        <v>29452</v>
      </c>
      <c r="B29454" t="inlineStr">
        <is>
          <t>ffr</t>
        </is>
      </c>
      <c r="C29454" t="n">
        <v>21</v>
      </c>
      <c r="D29454" t="inlineStr">
        <is>
          <t>{'@ffra~service-mongoose', '@ffra~autorun', '@ffra~koa-rest-mongoose'}</t>
        </is>
      </c>
    </row>
    <row r="29455">
      <c r="A29455" s="1" t="n">
        <v>29453</v>
      </c>
      <c r="B29455" t="inlineStr">
        <is>
          <t>raku</t>
        </is>
      </c>
      <c r="C29455" t="n">
        <v>21</v>
      </c>
      <c r="D29455" t="inlineStr">
        <is>
          <t>{'rakudoc', 'cordova-plugin-baasatrakuza', 'raku'}</t>
        </is>
      </c>
    </row>
    <row r="29456">
      <c r="A29456" s="1" t="n">
        <v>29454</v>
      </c>
      <c r="B29456" t="inlineStr">
        <is>
          <t>vitepress</t>
        </is>
      </c>
      <c r="C29456" t="n">
        <v>21</v>
      </c>
      <c r="D29456" t="inlineStr">
        <is>
          <t>{'@knightly~vitepress', 'vitepress', '@em2046~vitepress'}</t>
        </is>
      </c>
    </row>
    <row r="29457">
      <c r="A29457" s="1" t="n">
        <v>29455</v>
      </c>
      <c r="B29457" t="inlineStr">
        <is>
          <t>inky</t>
        </is>
      </c>
      <c r="C29457" t="n">
        <v>21</v>
      </c>
      <c r="D29457" t="inlineStr">
        <is>
          <t>{'squinky', 'inky-display', 'react-inky'}</t>
        </is>
      </c>
    </row>
    <row r="29458">
      <c r="A29458" s="1" t="n">
        <v>29456</v>
      </c>
      <c r="B29458" t="inlineStr">
        <is>
          <t>gras</t>
        </is>
      </c>
      <c r="C29458" t="n">
        <v>21</v>
      </c>
      <c r="D29458" t="inlineStr">
        <is>
          <t>{'nodegrassex', '@dhi-gras~react-components', 'graslo'}</t>
        </is>
      </c>
    </row>
    <row r="29459">
      <c r="A29459" s="1" t="n">
        <v>29457</v>
      </c>
      <c r="B29459" t="inlineStr">
        <is>
          <t>sava</t>
        </is>
      </c>
      <c r="C29459" t="n">
        <v>21</v>
      </c>
      <c r="D29459" t="inlineStr">
        <is>
          <t>{'@sava.team~broid-telegram', 'savaal', '@savalazic~event-bus'}</t>
        </is>
      </c>
    </row>
    <row r="29460">
      <c r="A29460" s="1" t="n">
        <v>29458</v>
      </c>
      <c r="B29460" t="inlineStr">
        <is>
          <t>odyssey</t>
        </is>
      </c>
      <c r="C29460" t="n">
        <v>21</v>
      </c>
      <c r="D29460" t="inlineStr">
        <is>
          <t>{'@mintdevops~odyssey-cli', 'ember-cli-odyssey', '@brightcove-gs~odyssey-config'}</t>
        </is>
      </c>
    </row>
    <row r="29461">
      <c r="A29461" s="1" t="n">
        <v>29459</v>
      </c>
      <c r="B29461" t="inlineStr">
        <is>
          <t>tooltipster</t>
        </is>
      </c>
      <c r="C29461" t="n">
        <v>21</v>
      </c>
      <c r="D29461" t="inlineStr">
        <is>
          <t>{'retyped-jquery.tooltipster-tsd-ambient', '@ryancavanaugh~jquery.tooltipster', 'tooltipster-scrollabletip'}</t>
        </is>
      </c>
    </row>
    <row r="29462">
      <c r="A29462" s="1" t="n">
        <v>29460</v>
      </c>
      <c r="B29462" t="inlineStr">
        <is>
          <t>galileo</t>
        </is>
      </c>
      <c r="C29462" t="n">
        <v>21</v>
      </c>
      <c r="D29462" t="inlineStr">
        <is>
          <t>{'@pptik~galileo', '@galileosky~widget-core', 'edgerun-galileo'}</t>
        </is>
      </c>
    </row>
    <row r="29463">
      <c r="A29463" s="1" t="n">
        <v>29461</v>
      </c>
      <c r="B29463" t="inlineStr">
        <is>
          <t>arced</t>
        </is>
      </c>
      <c r="C29463" t="n">
        <v>21</v>
      </c>
      <c r="D29463" t="inlineStr">
        <is>
          <t>{'dsr-package-public-brere-antic-fawns-arced', 'test-package-deactivation-test-arced-rhone-gelly-unsew', 'test-package-deactivation-test-talus-plate-unmet-arced'}</t>
        </is>
      </c>
    </row>
    <row r="29464">
      <c r="A29464" s="1" t="n">
        <v>29462</v>
      </c>
      <c r="B29464" t="inlineStr">
        <is>
          <t>equ</t>
        </is>
      </c>
      <c r="C29464" t="n">
        <v>21</v>
      </c>
      <c r="D29464" t="inlineStr">
        <is>
          <t>{'equoui', 'equ-prettier-config', 'moyequ'}</t>
        </is>
      </c>
    </row>
    <row r="29465">
      <c r="A29465" s="1" t="n">
        <v>29463</v>
      </c>
      <c r="B29465" t="inlineStr">
        <is>
          <t>jills</t>
        </is>
      </c>
      <c r="C29465" t="n">
        <v>21</v>
      </c>
      <c r="D29465" t="inlineStr">
        <is>
          <t>{'test-dsr-package-reply-munts-olent-jills', '@dsr-user-coset-dyads-jills-tokos~dsr-package-public-coset-dyads-jills-tokos', 'dsr-rollback-package-saver-sayer-aroba-jills'}</t>
        </is>
      </c>
    </row>
    <row r="29466">
      <c r="A29466" s="1" t="n">
        <v>29464</v>
      </c>
      <c r="B29466" t="inlineStr">
        <is>
          <t>hi5</t>
        </is>
      </c>
      <c r="C29466" t="n">
        <v>21</v>
      </c>
      <c r="D29466" t="inlineStr">
        <is>
          <t>{'@hi5~pushlayout', '@hi5~tabs', '@hi5~avatar'}</t>
        </is>
      </c>
    </row>
    <row r="29467">
      <c r="A29467" s="1" t="n">
        <v>29465</v>
      </c>
      <c r="B29467" t="inlineStr">
        <is>
          <t>turp</t>
        </is>
      </c>
      <c r="C29467" t="n">
        <v>21</v>
      </c>
      <c r="D29467" t="inlineStr">
        <is>
          <t>{'test-mlw3-turps-hemes', 'turpial-sessions', 'libturpial'}</t>
        </is>
      </c>
    </row>
    <row r="29468">
      <c r="A29468" s="1" t="n">
        <v>29466</v>
      </c>
      <c r="B29468" t="inlineStr">
        <is>
          <t>navigationbar</t>
        </is>
      </c>
      <c r="C29468" t="n">
        <v>21</v>
      </c>
      <c r="D29468" t="inlineStr">
        <is>
          <t>{'capacitor-navigationbar', 'react-native-navigationbar-obsever', '@pinpin.link~cordova-plugin-navigationbar'}</t>
        </is>
      </c>
    </row>
    <row r="29469">
      <c r="A29469" s="1" t="n">
        <v>29467</v>
      </c>
      <c r="B29469" t="inlineStr">
        <is>
          <t>oder</t>
        </is>
      </c>
      <c r="C29469" t="n">
        <v>21</v>
      </c>
      <c r="D29469" t="inlineStr">
        <is>
          <t>{'figmacoder', 'subfloder', 'nbcoder-login-page'}</t>
        </is>
      </c>
    </row>
    <row r="29470">
      <c r="A29470" s="1" t="n">
        <v>29468</v>
      </c>
      <c r="B29470" t="inlineStr">
        <is>
          <t>pacman</t>
        </is>
      </c>
      <c r="C29470" t="n">
        <v>21</v>
      </c>
      <c r="D29470" t="inlineStr">
        <is>
          <t>{'@khai96x~pacman', 'pacman-react-korndog', 'pacman-cursor'}</t>
        </is>
      </c>
    </row>
    <row r="29471">
      <c r="A29471" s="1" t="n">
        <v>29469</v>
      </c>
      <c r="B29471" t="inlineStr">
        <is>
          <t>jll</t>
        </is>
      </c>
      <c r="C29471" t="n">
        <v>21</v>
      </c>
      <c r="D29471" t="inlineStr">
        <is>
          <t>{'vue-jll-components', '@jll-tdim-emea-dev~web-ui', 'comonjs-jll'}</t>
        </is>
      </c>
    </row>
    <row r="29472">
      <c r="A29472" s="1" t="n">
        <v>29470</v>
      </c>
      <c r="B29472" t="inlineStr">
        <is>
          <t>gaz</t>
        </is>
      </c>
      <c r="C29472" t="n">
        <v>21</v>
      </c>
      <c r="D29472" t="inlineStr">
        <is>
          <t>{'gazros', 'npm-hello-world-gaz', 'ilgaz-test'}</t>
        </is>
      </c>
    </row>
    <row r="29473">
      <c r="A29473" s="1" t="n">
        <v>29471</v>
      </c>
      <c r="B29473" t="inlineStr">
        <is>
          <t>bsg</t>
        </is>
      </c>
      <c r="C29473" t="n">
        <v>21</v>
      </c>
      <c r="D29473" t="inlineStr">
        <is>
          <t>{'liuabsg', 'bsg_redis', 'react-native-zbsg'}</t>
        </is>
      </c>
    </row>
    <row r="29474">
      <c r="A29474" s="1" t="n">
        <v>29472</v>
      </c>
      <c r="B29474" t="inlineStr">
        <is>
          <t>cull</t>
        </is>
      </c>
      <c r="C29474" t="n">
        <v>21</v>
      </c>
      <c r="D29474" t="inlineStr">
        <is>
          <t>{'@culli~store', '@culli~base', 'pixi-cull'}</t>
        </is>
      </c>
    </row>
    <row r="29475">
      <c r="A29475" s="1" t="n">
        <v>29473</v>
      </c>
      <c r="B29475" t="inlineStr">
        <is>
          <t>lysin</t>
        </is>
      </c>
      <c r="C29475" t="n">
        <v>21</v>
      </c>
      <c r="D29475" t="inlineStr">
        <is>
          <t>{'@dsr-user-lysin-nevus-vibes-fonds~dsr-package-public-lysin-nevus-vibes-fonds', '@dsr-org-tyler-lysin-masus-arish~test-dsr-org-tyler-lysin-masus-arish', 'test-dsr-package-allyl-lysin-aglow-crees'}</t>
        </is>
      </c>
    </row>
    <row r="29476">
      <c r="A29476" s="1" t="n">
        <v>29474</v>
      </c>
      <c r="B29476" t="inlineStr">
        <is>
          <t>pspdfkit</t>
        </is>
      </c>
      <c r="C29476" t="n">
        <v>21</v>
      </c>
      <c r="D29476" t="inlineStr">
        <is>
          <t>{'@shelf~pspdfkit-ssr', '@ionic-native~pspdfkit-cordova', '@pspdfkit-labs~jest-environment-puppeteer'}</t>
        </is>
      </c>
    </row>
    <row r="29477">
      <c r="A29477" s="1" t="n">
        <v>29475</v>
      </c>
      <c r="B29477" t="inlineStr">
        <is>
          <t>cuff</t>
        </is>
      </c>
      <c r="C29477" t="n">
        <v>21</v>
      </c>
      <c r="D29477" t="inlineStr">
        <is>
          <t>{'nvidia-cufft', '@joshwycuff~types', '@joshwycuff~terrascript-plugin-template-expressions'}</t>
        </is>
      </c>
    </row>
    <row r="29478">
      <c r="A29478" s="1" t="n">
        <v>29476</v>
      </c>
      <c r="B29478" t="inlineStr">
        <is>
          <t>pmt</t>
        </is>
      </c>
      <c r="C29478" t="n">
        <v>21</v>
      </c>
      <c r="D29478" t="inlineStr">
        <is>
          <t>{'pmt-ui-lib', 'pmt-dialog', 'pmt-seed'}</t>
        </is>
      </c>
    </row>
    <row r="29479">
      <c r="A29479" s="1" t="n">
        <v>29477</v>
      </c>
      <c r="B29479" t="inlineStr">
        <is>
          <t>precompiled</t>
        </is>
      </c>
      <c r="C29479" t="n">
        <v>21</v>
      </c>
      <c r="D29479" t="inlineStr">
        <is>
          <t>{'active-win-precompiled', 'pick-precompiled', '@react-pdf-precompiled~node'}</t>
        </is>
      </c>
    </row>
    <row r="29480">
      <c r="A29480" s="1" t="n">
        <v>29478</v>
      </c>
      <c r="B29480" t="inlineStr">
        <is>
          <t>cires</t>
        </is>
      </c>
      <c r="C29480" t="n">
        <v>21</v>
      </c>
      <c r="D29480" t="inlineStr">
        <is>
          <t>{'@dsr-user-cires-ombus-grove-strut~dsr-package-public-cires-ombus-grove-strut', 'dsr-package-cires-mitts', 'test-dsr-package-expel-broke-cires-cruet'}</t>
        </is>
      </c>
    </row>
    <row r="29481">
      <c r="A29481" s="1" t="n">
        <v>29479</v>
      </c>
      <c r="B29481" t="inlineStr">
        <is>
          <t>duomi</t>
        </is>
      </c>
      <c r="C29481" t="n">
        <v>21</v>
      </c>
      <c r="D29481" t="inlineStr">
        <is>
          <t>{'dsr-package-reran-geals-skate-duomi', 'test-mlw2-duomi-dolia', 'dsr-package-pudic-years-duomi-carry'}</t>
        </is>
      </c>
    </row>
    <row r="29482">
      <c r="A29482" s="1" t="n">
        <v>29480</v>
      </c>
      <c r="B29482" t="inlineStr">
        <is>
          <t>feels</t>
        </is>
      </c>
      <c r="C29482" t="n">
        <v>21</v>
      </c>
      <c r="D29482" t="inlineStr">
        <is>
          <t>{'feelslikehome-client', 'test-mlw1-towns-feels', '@dsr-org-feels-acred-dawts-nisei~dsr-package-feels-acred-dawts-nisei'}</t>
        </is>
      </c>
    </row>
    <row r="29483">
      <c r="A29483" s="1" t="n">
        <v>29481</v>
      </c>
      <c r="B29483" t="inlineStr">
        <is>
          <t>rop</t>
        </is>
      </c>
      <c r="C29483" t="n">
        <v>21</v>
      </c>
      <c r="D29483" t="inlineStr">
        <is>
          <t>{'rop_client', 'findrop', 'ropper'}</t>
        </is>
      </c>
    </row>
    <row r="29484">
      <c r="A29484" s="1" t="n">
        <v>29482</v>
      </c>
      <c r="B29484" t="inlineStr">
        <is>
          <t>normalization</t>
        </is>
      </c>
      <c r="C29484" t="n">
        <v>21</v>
      </c>
      <c r="D29484" t="inlineStr">
        <is>
          <t>{'generator-ts-normalization', 'normalization', 'sg-type-normalization'}</t>
        </is>
      </c>
    </row>
    <row r="29485">
      <c r="A29485" s="1" t="n">
        <v>29483</v>
      </c>
      <c r="B29485" t="inlineStr">
        <is>
          <t>vei</t>
        </is>
      </c>
      <c r="C29485" t="n">
        <v>21</v>
      </c>
      <c r="D29485" t="inlineStr">
        <is>
          <t>{'react-app-veiculos', 'vei', 'veigo'}</t>
        </is>
      </c>
    </row>
    <row r="29486">
      <c r="A29486" s="1" t="n">
        <v>29484</v>
      </c>
      <c r="B29486" t="inlineStr">
        <is>
          <t>viewar</t>
        </is>
      </c>
      <c r="C29486" t="n">
        <v>21</v>
      </c>
      <c r="D29486" t="inlineStr">
        <is>
          <t>{'@viewar~api', 'viewar-room-planner', '@viewar~customize'}</t>
        </is>
      </c>
    </row>
    <row r="29487">
      <c r="A29487" s="1" t="n">
        <v>29485</v>
      </c>
      <c r="B29487" t="inlineStr">
        <is>
          <t>keshav</t>
        </is>
      </c>
      <c r="C29487" t="n">
        <v>21</v>
      </c>
      <c r="D29487" t="inlineStr">
        <is>
          <t>{'keshavashiya', 'keshav-first-angular-package', 'keshav-madhu-sharma'}</t>
        </is>
      </c>
    </row>
    <row r="29488">
      <c r="A29488" s="1" t="n">
        <v>29486</v>
      </c>
      <c r="B29488" t="inlineStr">
        <is>
          <t>cymas</t>
        </is>
      </c>
      <c r="C29488" t="n">
        <v>21</v>
      </c>
      <c r="D29488" t="inlineStr">
        <is>
          <t>{'test-dsr-package-cymas-rived-liras-wines', '@dsr-org-meers-mokes-until-cymas~test-dsr-org-meers-mokes-until-cymas', '@dsr-rollback-org-vines-inter-handy-cymas~dsr-rollback-package-vines-inter-handy-cymas'}</t>
        </is>
      </c>
    </row>
    <row r="29489">
      <c r="A29489" s="1" t="n">
        <v>29487</v>
      </c>
      <c r="B29489" t="inlineStr">
        <is>
          <t>sists</t>
        </is>
      </c>
      <c r="C29489" t="n">
        <v>21</v>
      </c>
      <c r="D29489" t="inlineStr">
        <is>
          <t>{'test-mlw3-mazut-sists', '@dsr-rollback-org-arias-sists-squib-axman~dsr-rollback-package-arias-sists-squib-axman', '@dsr-rollback-org-umbel-sists-trews-avion~dsr-rollback-package-umbel-sists-trews-avion'}</t>
        </is>
      </c>
    </row>
    <row r="29490">
      <c r="A29490" s="1" t="n">
        <v>29488</v>
      </c>
      <c r="B29490" t="inlineStr">
        <is>
          <t>warks</t>
        </is>
      </c>
      <c r="C29490" t="n">
        <v>21</v>
      </c>
      <c r="D29490" t="inlineStr">
        <is>
          <t>{'dsr-package-public-warks-baser', '@malware-test-warks-baser~dsr-package-public-warks-baser', '@dsr-rollback-org-warks-dhole-carob-dives~dsr-rollback-package-warks-dhole-carob-dives'}</t>
        </is>
      </c>
    </row>
    <row r="29491">
      <c r="A29491" s="1" t="n">
        <v>29489</v>
      </c>
      <c r="B29491" t="inlineStr">
        <is>
          <t>common2</t>
        </is>
      </c>
      <c r="C29491" t="n">
        <v>21</v>
      </c>
      <c r="D29491" t="inlineStr">
        <is>
          <t>{'toko-common2', '@pz-ticketing~common2', 'png-common2'}</t>
        </is>
      </c>
    </row>
    <row r="29492">
      <c r="A29492" s="1" t="n">
        <v>29490</v>
      </c>
      <c r="B29492" t="inlineStr">
        <is>
          <t>symar</t>
        </is>
      </c>
      <c r="C29492" t="n">
        <v>21</v>
      </c>
      <c r="D29492" t="inlineStr">
        <is>
          <t>{'@dsr-user-lazar-bouge-spike-symar~dsr-package-public-lazar-bouge-spike-symar', 'test-mlw1-linen-symar', 'dsr-rollback-package-vakil-aroma-fosse-symar'}</t>
        </is>
      </c>
    </row>
    <row r="29493">
      <c r="A29493" s="1" t="n">
        <v>29491</v>
      </c>
      <c r="B29493" t="inlineStr">
        <is>
          <t>phraseapp</t>
        </is>
      </c>
      <c r="C29493" t="n">
        <v>21</v>
      </c>
      <c r="D29493" t="inlineStr">
        <is>
          <t>{'react-i18next-phraseapp', 'load-phraseapp-translations', 'axios-phraseapp'}</t>
        </is>
      </c>
    </row>
    <row r="29494">
      <c r="A29494" s="1" t="n">
        <v>29492</v>
      </c>
      <c r="B29494" t="inlineStr">
        <is>
          <t>amin</t>
        </is>
      </c>
      <c r="C29494" t="n">
        <v>21</v>
      </c>
      <c r="D29494" t="inlineStr">
        <is>
          <t>{'test-amin-ui', '@amin.mirzaee~instagram-private-api', 'amin-dast'}</t>
        </is>
      </c>
    </row>
    <row r="29495">
      <c r="A29495" s="1" t="n">
        <v>29493</v>
      </c>
      <c r="B29495" t="inlineStr">
        <is>
          <t>tenno</t>
        </is>
      </c>
      <c r="C29495" t="n">
        <v>21</v>
      </c>
      <c r="D29495" t="inlineStr">
        <is>
          <t>{'dsr-package-vends-tenno-fords-tamer', 'test-dsr-package-fists-cheka-hooky-tenno', '@malware-test-tenno-caked~test-mlw3-tenno-caked'}</t>
        </is>
      </c>
    </row>
    <row r="29496">
      <c r="A29496" s="1" t="n">
        <v>29494</v>
      </c>
      <c r="B29496" t="inlineStr">
        <is>
          <t>ebey</t>
        </is>
      </c>
      <c r="C29496" t="n">
        <v>21</v>
      </c>
      <c r="D29496" t="inlineStr">
        <is>
          <t>{'@jeebey~vue-version', '@jeebey~wx-wxpages', '@jeebey~wx-extends'}</t>
        </is>
      </c>
    </row>
    <row r="29497">
      <c r="A29497" s="1" t="n">
        <v>29495</v>
      </c>
      <c r="B29497" t="inlineStr">
        <is>
          <t>mkp</t>
        </is>
      </c>
      <c r="C29497" t="n">
        <v>21</v>
      </c>
      <c r="D29497" t="inlineStr">
        <is>
          <t>{'bmkp_fe_public', 'mkp-react-native-style-helper', 'mkp-react-native-picker'}</t>
        </is>
      </c>
    </row>
    <row r="29498">
      <c r="A29498" s="1" t="n">
        <v>29496</v>
      </c>
      <c r="B29498" t="inlineStr">
        <is>
          <t>matej</t>
        </is>
      </c>
      <c r="C29498" t="n">
        <v>21</v>
      </c>
      <c r="D29498" t="inlineStr">
        <is>
          <t>{'@matejmazur~react-mathjax', '@matejbransky~react-intl', '@matejdostal~package-02'}</t>
        </is>
      </c>
    </row>
    <row r="29499">
      <c r="A29499" s="1" t="n">
        <v>29497</v>
      </c>
      <c r="B29499" t="inlineStr">
        <is>
          <t>fid</t>
        </is>
      </c>
      <c r="C29499" t="n">
        <v>21</v>
      </c>
      <c r="D29499" t="inlineStr">
        <is>
          <t>{'fidor-kontoauszug', 'fidor-client', 'pytorch-fid-wrapper'}</t>
        </is>
      </c>
    </row>
    <row r="29500">
      <c r="A29500" s="1" t="n">
        <v>29498</v>
      </c>
      <c r="B29500" t="inlineStr">
        <is>
          <t>loku</t>
        </is>
      </c>
      <c r="C29500" t="n">
        <v>21</v>
      </c>
      <c r="D29500" t="inlineStr">
        <is>
          <t>{'@lokua~launchpad', 'lokue', '@lokua~number-box'}</t>
        </is>
      </c>
    </row>
    <row r="29501">
      <c r="A29501" s="1" t="n">
        <v>29499</v>
      </c>
      <c r="B29501" t="inlineStr">
        <is>
          <t>videogames</t>
        </is>
      </c>
      <c r="C29501" t="n">
        <v>21</v>
      </c>
      <c r="D29501" t="inlineStr">
        <is>
          <t>{'@pixelastic~videogames-assets-warhammerquest', '@pixelastic~videogames-assets-castlecrashers', '@pixelastic~videogames-assets-thronebreaker'}</t>
        </is>
      </c>
    </row>
    <row r="29502">
      <c r="A29502" s="1" t="n">
        <v>29500</v>
      </c>
      <c r="B29502" t="inlineStr">
        <is>
          <t>daonomic</t>
        </is>
      </c>
      <c r="C29502" t="n">
        <v>21</v>
      </c>
      <c r="D29502" t="inlineStr">
        <is>
          <t>{'@daonomic~daox-tokens', '@daonomic~sale', 'daonomic-util'}</t>
        </is>
      </c>
    </row>
    <row r="29503">
      <c r="A29503" s="1" t="n">
        <v>29501</v>
      </c>
      <c r="B29503" t="inlineStr">
        <is>
          <t>bytecode</t>
        </is>
      </c>
      <c r="C29503" t="n">
        <v>21</v>
      </c>
      <c r="D29503" t="inlineStr">
        <is>
          <t>{'coz-bytecode', 'pytest-remove-stale-bytecode', '@wandevs~bytecode-verifier'}</t>
        </is>
      </c>
    </row>
    <row r="29504">
      <c r="A29504" s="1" t="n">
        <v>29502</v>
      </c>
      <c r="B29504" t="inlineStr">
        <is>
          <t>dudadev</t>
        </is>
      </c>
      <c r="C29504" t="n">
        <v>21</v>
      </c>
      <c r="D29504" t="inlineStr">
        <is>
          <t>{'@dudadev~mobx-react', '@dudadev~random-img', '@dudadev~duda-svg'}</t>
        </is>
      </c>
    </row>
    <row r="29505">
      <c r="A29505" s="1" t="n">
        <v>29503</v>
      </c>
      <c r="B29505" t="inlineStr">
        <is>
          <t>okex</t>
        </is>
      </c>
      <c r="C29505" t="n">
        <v>21</v>
      </c>
      <c r="D29505" t="inlineStr">
        <is>
          <t>{'okex-withdrawal-fee', 'okex-node', '@guru-node~okex-api'}</t>
        </is>
      </c>
    </row>
    <row r="29506">
      <c r="A29506" s="1" t="n">
        <v>29504</v>
      </c>
      <c r="B29506" t="inlineStr">
        <is>
          <t>bbl</t>
        </is>
      </c>
      <c r="C29506" t="n">
        <v>21</v>
      </c>
      <c r="D29506" t="inlineStr">
        <is>
          <t>{'@scrbbl~scribblelive-toolkit-commenting', '@abbl~material-calendar', 'bblfsh-sonar-checks'}</t>
        </is>
      </c>
    </row>
    <row r="29507">
      <c r="A29507" s="1" t="n">
        <v>29505</v>
      </c>
      <c r="B29507" t="inlineStr">
        <is>
          <t>myst</t>
        </is>
      </c>
      <c r="C29507" t="n">
        <v>21</v>
      </c>
      <c r="D29507" t="inlineStr">
        <is>
          <t>{'pastemyst', 'myst-nb', 'myst-cli'}</t>
        </is>
      </c>
    </row>
    <row r="29508">
      <c r="A29508" s="1" t="n">
        <v>29506</v>
      </c>
      <c r="B29508" t="inlineStr">
        <is>
          <t>argh</t>
        </is>
      </c>
      <c r="C29508" t="n">
        <v>21</v>
      </c>
      <c r="D29508" t="inlineStr">
        <is>
          <t>{'argh-matey', '@arghotuning~arghotun', '@argh~esim-widget'}</t>
        </is>
      </c>
    </row>
    <row r="29509">
      <c r="A29509" s="1" t="n">
        <v>29507</v>
      </c>
      <c r="B29509" t="inlineStr">
        <is>
          <t>bowed</t>
        </is>
      </c>
      <c r="C29509" t="n">
        <v>21</v>
      </c>
      <c r="D29509" t="inlineStr">
        <is>
          <t>{'@test-mlw-org-bowed-conte~test-mlw1-bowed-conte', '@dsr-org-bowed-poach-dally-kites~test-dsr-org-bowed-poach-dally-kites', '@dsr-rollback-org-withy-bowed-agony-apses~dsr-rollback-package-withy-bowed-agony-apses'}</t>
        </is>
      </c>
    </row>
    <row r="29510">
      <c r="A29510" s="1" t="n">
        <v>29508</v>
      </c>
      <c r="B29510" t="inlineStr">
        <is>
          <t>sawer</t>
        </is>
      </c>
      <c r="C29510" t="n">
        <v>21</v>
      </c>
      <c r="D29510" t="inlineStr">
        <is>
          <t>{'@dsr-rollback-user-kippa-mores-sawer-pacha~dsr-rollback-package-kippa-mores-sawer-pacha', '@dsr-user-wrier-azure-oracy-sawer~dsr-package-public-wrier-azure-oracy-sawer', 'dsr-package-public-wrier-azure-oracy-sawer'}</t>
        </is>
      </c>
    </row>
    <row r="29511">
      <c r="A29511" s="1" t="n">
        <v>29509</v>
      </c>
      <c r="B29511" t="inlineStr">
        <is>
          <t>mikra</t>
        </is>
      </c>
      <c r="C29511" t="n">
        <v>21</v>
      </c>
      <c r="D29511" t="inlineStr">
        <is>
          <t>{'dsr-package-public-order-sable-usurp-mikra', '@dsr-rollback-org-pulls-dumky-knosp-mikra~dsr-rollback-package-pulls-dumky-knosp-mikra', '@dsr-rollback-user-mikra-diddy-hause-ferns~dsr-rollback-package-mikra-diddy-hause-ferns'}</t>
        </is>
      </c>
    </row>
    <row r="29512">
      <c r="A29512" s="1" t="n">
        <v>29510</v>
      </c>
      <c r="B29512" t="inlineStr">
        <is>
          <t>kalman</t>
        </is>
      </c>
      <c r="C29512" t="n">
        <v>21</v>
      </c>
      <c r="D29512" t="inlineStr">
        <is>
          <t>{'kalman-ts', 'kalman-filter', 'node-red-contrib-kalman'}</t>
        </is>
      </c>
    </row>
    <row r="29513">
      <c r="A29513" s="1" t="n">
        <v>29511</v>
      </c>
      <c r="B29513" t="inlineStr">
        <is>
          <t>kenn</t>
        </is>
      </c>
      <c r="C29513" t="n">
        <v>21</v>
      </c>
      <c r="D29513" t="inlineStr">
        <is>
          <t>{'ortsnetzkennzahlen', '@kennship~lambda', 'eslint-config-kennship'}</t>
        </is>
      </c>
    </row>
    <row r="29514">
      <c r="A29514" s="1" t="n">
        <v>29512</v>
      </c>
      <c r="B29514" t="inlineStr">
        <is>
          <t>valine</t>
        </is>
      </c>
      <c r="C29514" t="n">
        <v>21</v>
      </c>
      <c r="D29514" t="inlineStr">
        <is>
          <t>{'xvaline', 'hexo-valine-next', 'hexo-next-minivaline'}</t>
        </is>
      </c>
    </row>
    <row r="29515">
      <c r="A29515" s="1" t="n">
        <v>29513</v>
      </c>
      <c r="B29515" t="inlineStr">
        <is>
          <t>stylist</t>
        </is>
      </c>
      <c r="C29515" t="n">
        <v>21</v>
      </c>
      <c r="D29515" t="inlineStr">
        <is>
          <t>{'@dashkite~stylist', 'react-stylist', 'stylist-workshop'}</t>
        </is>
      </c>
    </row>
    <row r="29516">
      <c r="A29516" s="1" t="n">
        <v>29514</v>
      </c>
      <c r="B29516" t="inlineStr">
        <is>
          <t>vaned</t>
        </is>
      </c>
      <c r="C29516" t="n">
        <v>21</v>
      </c>
      <c r="D29516" t="inlineStr">
        <is>
          <t>{'dsr-package-teeny-lordy-douar-vaned', 'dsr-rollback-package-glean-tonal-vaned-palps', '@dsr-org-nomos-drape-doucs-vaned~dsr-package-nomos-drape-doucs-vaned'}</t>
        </is>
      </c>
    </row>
    <row r="29517">
      <c r="A29517" s="1" t="n">
        <v>29515</v>
      </c>
      <c r="B29517" t="inlineStr">
        <is>
          <t>lbl</t>
        </is>
      </c>
      <c r="C29517" t="n">
        <v>21</v>
      </c>
      <c r="D29517" t="inlineStr">
        <is>
          <t>{'lbl-team-base-service', 'lbl-request', 'jw-react-npm-lblinputcomponent'}</t>
        </is>
      </c>
    </row>
    <row r="29518">
      <c r="A29518" s="1" t="n">
        <v>29516</v>
      </c>
      <c r="B29518" t="inlineStr">
        <is>
          <t>soho</t>
        </is>
      </c>
      <c r="C29518" t="n">
        <v>21</v>
      </c>
      <c r="D29518" t="inlineStr">
        <is>
          <t>{'react-app-tools-telesoho', 'codingsoho-plugin', 'soho-portal'}</t>
        </is>
      </c>
    </row>
    <row r="29519">
      <c r="A29519" s="1" t="n">
        <v>29517</v>
      </c>
      <c r="B29519" t="inlineStr">
        <is>
          <t>sagum</t>
        </is>
      </c>
      <c r="C29519" t="n">
        <v>21</v>
      </c>
      <c r="D29519" t="inlineStr">
        <is>
          <t>{'@dsr-user-moron-folia-sagum-picas~dsr-package-public-moron-folia-sagum-picas', '@malware-test-drupe-sagum~dsr-package-public-drupe-sagum', 'dsr-package-public-favus-sagum-stoas-aline'}</t>
        </is>
      </c>
    </row>
    <row r="29520">
      <c r="A29520" s="1" t="n">
        <v>29518</v>
      </c>
      <c r="B29520" t="inlineStr">
        <is>
          <t>nyala</t>
        </is>
      </c>
      <c r="C29520" t="n">
        <v>21</v>
      </c>
      <c r="D29520" t="inlineStr">
        <is>
          <t>{'test-dsr-package-dacha-nodal-nyala-meres', 'test-package-deactivation-test-treks-abort-cuits-nyala', 'nyala'}</t>
        </is>
      </c>
    </row>
    <row r="29521">
      <c r="A29521" s="1" t="n">
        <v>29519</v>
      </c>
      <c r="B29521" t="inlineStr">
        <is>
          <t>upside</t>
        </is>
      </c>
      <c r="C29521" t="n">
        <v>21</v>
      </c>
      <c r="D29521" t="inlineStr">
        <is>
          <t>{'escpos-serialport-upside', '@upsidelab~vue-cdn-picture', 'escpos-adapter-upside'}</t>
        </is>
      </c>
    </row>
    <row r="29522">
      <c r="A29522" s="1" t="n">
        <v>29520</v>
      </c>
      <c r="B29522" t="inlineStr">
        <is>
          <t>twc</t>
        </is>
      </c>
      <c r="C29522" t="n">
        <v>21</v>
      </c>
      <c r="D29522" t="inlineStr">
        <is>
          <t>{'twc-helloworld', 'twcmodule', 'twcn'}</t>
        </is>
      </c>
    </row>
    <row r="29523">
      <c r="A29523" s="1" t="n">
        <v>29521</v>
      </c>
      <c r="B29523" t="inlineStr">
        <is>
          <t>blackboard</t>
        </is>
      </c>
      <c r="C29523" t="n">
        <v>21</v>
      </c>
      <c r="D29523" t="inlineStr">
        <is>
          <t>{'@6river~blackboard', 'blackboard-firebase-storage', 'blackboard-env'}</t>
        </is>
      </c>
    </row>
    <row r="29524">
      <c r="A29524" s="1" t="n">
        <v>29522</v>
      </c>
      <c r="B29524" t="inlineStr">
        <is>
          <t>vostro</t>
        </is>
      </c>
      <c r="C29524" t="n">
        <v>21</v>
      </c>
      <c r="D29524" t="inlineStr">
        <is>
          <t>{'@vostro~c2-module-items', '@vostro~c2-module-webitems', '@vostro~net-snmp'}</t>
        </is>
      </c>
    </row>
    <row r="29525">
      <c r="A29525" s="1" t="n">
        <v>29523</v>
      </c>
      <c r="B29525" t="inlineStr">
        <is>
          <t>cxs</t>
        </is>
      </c>
      <c r="C29525" t="n">
        <v>21</v>
      </c>
      <c r="D29525" t="inlineStr">
        <is>
          <t>{'cxs', '@iwe~cxs', 'react-cxs-hoc'}</t>
        </is>
      </c>
    </row>
    <row r="29526">
      <c r="A29526" s="1" t="n">
        <v>29524</v>
      </c>
      <c r="B29526" t="inlineStr">
        <is>
          <t>plupload</t>
        </is>
      </c>
      <c r="C29526" t="n">
        <v>21</v>
      </c>
      <c r="D29526" t="inlineStr">
        <is>
          <t>{'plupload-stop', '@mdfe~jquery-plupload', 'ember-plupload'}</t>
        </is>
      </c>
    </row>
    <row r="29527">
      <c r="A29527" s="1" t="n">
        <v>29525</v>
      </c>
      <c r="B29527" t="inlineStr">
        <is>
          <t>celeb</t>
        </is>
      </c>
      <c r="C29527" t="n">
        <v>21</v>
      </c>
      <c r="D29527" t="inlineStr">
        <is>
          <t>{'test-dsr-package-moons-holes-celeb-etyma', 'dsr-package-public-after-celeb-couth-ulema', '@celebryts~clap-client-js-library'}</t>
        </is>
      </c>
    </row>
    <row r="29528">
      <c r="A29528" s="1" t="n">
        <v>29526</v>
      </c>
      <c r="B29528" t="inlineStr">
        <is>
          <t>csirtg</t>
        </is>
      </c>
      <c r="C29528" t="n">
        <v>21</v>
      </c>
      <c r="D29528" t="inlineStr">
        <is>
          <t>{'csirtg-ipsml-tf', 'csirtg-indicator', 'csirtg-spamhaus'}</t>
        </is>
      </c>
    </row>
    <row r="29529">
      <c r="A29529" s="1" t="n">
        <v>29527</v>
      </c>
      <c r="B29529" t="inlineStr">
        <is>
          <t>rdc</t>
        </is>
      </c>
      <c r="C29529" t="n">
        <v>21</v>
      </c>
      <c r="D29529" t="inlineStr">
        <is>
          <t>{'rdc-app-context', 'agora-rdc-electron', 'rdc-generator'}</t>
        </is>
      </c>
    </row>
    <row r="29530">
      <c r="A29530" s="1" t="n">
        <v>29528</v>
      </c>
      <c r="B29530" t="inlineStr">
        <is>
          <t>farci</t>
        </is>
      </c>
      <c r="C29530" t="n">
        <v>21</v>
      </c>
      <c r="D29530" t="inlineStr">
        <is>
          <t>{'test-package-deactivation-test-farci-years-erred-mazes', 'dsr-package-gayer-pyxed-culet-farci', 'dsr-package-public-gayer-pyxed-culet-farci'}</t>
        </is>
      </c>
    </row>
    <row r="29531">
      <c r="A29531" s="1" t="n">
        <v>29529</v>
      </c>
      <c r="B29531" t="inlineStr">
        <is>
          <t>useform</t>
        </is>
      </c>
      <c r="C29531" t="n">
        <v>21</v>
      </c>
      <c r="D29531" t="inlineStr">
        <is>
          <t>{'@christfellowshipchurch~useform', 'my-useform', '@gco.c~useform'}</t>
        </is>
      </c>
    </row>
    <row r="29532">
      <c r="A29532" s="1" t="n">
        <v>29530</v>
      </c>
      <c r="B29532" t="inlineStr">
        <is>
          <t>ezzy</t>
        </is>
      </c>
      <c r="C29532" t="n">
        <v>21</v>
      </c>
      <c r="D29532" t="inlineStr">
        <is>
          <t>{'frezzy.muzik', 'ezzy-storage', 'ezzy-cache'}</t>
        </is>
      </c>
    </row>
    <row r="29533">
      <c r="A29533" s="1" t="n">
        <v>29531</v>
      </c>
      <c r="B29533" t="inlineStr">
        <is>
          <t>jez</t>
        </is>
      </c>
      <c r="C29533" t="n">
        <v>21</v>
      </c>
      <c r="D29533" t="inlineStr">
        <is>
          <t>{'wajez-api-test', 'jezitis-todo-app', 'deploy-tiny-vjezba-npm'}</t>
        </is>
      </c>
    </row>
    <row r="29534">
      <c r="A29534" s="1" t="n">
        <v>29532</v>
      </c>
      <c r="B29534" t="inlineStr">
        <is>
          <t>quon</t>
        </is>
      </c>
      <c r="C29534" t="n">
        <v>21</v>
      </c>
      <c r="D29534" t="inlineStr">
        <is>
          <t>{'@dsr-user-quonk-meads-vales-nippy~dsr-package-public-quonk-meads-vales-nippy', 'test-dsr-package-quonk-menge-towny-trine', '@dsr-user-drear-quonk-ionic-dotty~dsr-package-public-drear-quonk-ionic-dotty'}</t>
        </is>
      </c>
    </row>
    <row r="29535">
      <c r="A29535" s="1" t="n">
        <v>29533</v>
      </c>
      <c r="B29535" t="inlineStr">
        <is>
          <t>quonk</t>
        </is>
      </c>
      <c r="C29535" t="n">
        <v>21</v>
      </c>
      <c r="D29535" t="inlineStr">
        <is>
          <t>{'@dsr-user-quonk-meads-vales-nippy~dsr-package-public-quonk-meads-vales-nippy', 'test-dsr-package-quonk-menge-towny-trine', '@dsr-user-drear-quonk-ionic-dotty~dsr-package-public-drear-quonk-ionic-dotty'}</t>
        </is>
      </c>
    </row>
    <row r="29536">
      <c r="A29536" s="1" t="n">
        <v>29534</v>
      </c>
      <c r="B29536" t="inlineStr">
        <is>
          <t>cyberspace</t>
        </is>
      </c>
      <c r="C29536" t="n">
        <v>21</v>
      </c>
      <c r="D29536" t="inlineStr">
        <is>
          <t>{'@cyberspace~webpack-development', '@cyberspace~website', '@cyberspace.link~env'}</t>
        </is>
      </c>
    </row>
    <row r="29537">
      <c r="A29537" s="1" t="n">
        <v>29535</v>
      </c>
      <c r="B29537" t="inlineStr">
        <is>
          <t>pog</t>
        </is>
      </c>
      <c r="C29537" t="n">
        <v>21</v>
      </c>
      <c r="D29537" t="inlineStr">
        <is>
          <t>{'generator-sillypog', 'ddspog-d3-kit', '@shahen.poghosyan~awilix'}</t>
        </is>
      </c>
    </row>
    <row r="29538">
      <c r="A29538" s="1" t="n">
        <v>29536</v>
      </c>
      <c r="B29538" t="inlineStr">
        <is>
          <t>fecit</t>
        </is>
      </c>
      <c r="C29538" t="n">
        <v>21</v>
      </c>
      <c r="D29538" t="inlineStr">
        <is>
          <t>{'@dsr-rollback-org-fecit-bowet-loric-bigot~dsr-rollback-package-fecit-bowet-loric-bigot', 'test-package-deactivation-test-knurl-fecit-romps-patty', '@dsr-user-amate-etwee-fecit-fores~dsr-package-public-amate-etwee-fecit-fores'}</t>
        </is>
      </c>
    </row>
    <row r="29539">
      <c r="A29539" s="1" t="n">
        <v>29537</v>
      </c>
      <c r="B29539" t="inlineStr">
        <is>
          <t>grappelli</t>
        </is>
      </c>
      <c r="C29539" t="n">
        <v>21</v>
      </c>
      <c r="D29539" t="inlineStr">
        <is>
          <t>{'grappelli-safe', 'django-ordered-model-grappelli', 'django-grappelli-navbar'}</t>
        </is>
      </c>
    </row>
    <row r="29540">
      <c r="A29540" s="1" t="n">
        <v>29538</v>
      </c>
      <c r="B29540" t="inlineStr">
        <is>
          <t>obscure</t>
        </is>
      </c>
      <c r="C29540" t="n">
        <v>21</v>
      </c>
      <c r="D29540" t="inlineStr">
        <is>
          <t>{'react-native-obscure', 'unobscure-text', 'obscuremetaphor-blog'}</t>
        </is>
      </c>
    </row>
    <row r="29541">
      <c r="A29541" s="1" t="n">
        <v>29539</v>
      </c>
      <c r="B29541" t="inlineStr">
        <is>
          <t>bumblebee</t>
        </is>
      </c>
      <c r="C29541" t="n">
        <v>21</v>
      </c>
      <c r="D29541" t="inlineStr">
        <is>
          <t>{'fis3-bumblebee', 'bumblebee-hotword', 'bumblebee-object-transformation'}</t>
        </is>
      </c>
    </row>
    <row r="29542">
      <c r="A29542" s="1" t="n">
        <v>29540</v>
      </c>
      <c r="B29542" t="inlineStr">
        <is>
          <t>bln</t>
        </is>
      </c>
      <c r="C29542" t="n">
        <v>21</v>
      </c>
      <c r="D29542" t="inlineStr">
        <is>
          <t>{'ng2bln-in-place-textbox', '@blndspt~cdk-s3-static-website', 'ng2bln-count-pipe'}</t>
        </is>
      </c>
    </row>
    <row r="29543">
      <c r="A29543" s="1" t="n">
        <v>29541</v>
      </c>
      <c r="B29543" t="inlineStr">
        <is>
          <t>micky</t>
        </is>
      </c>
      <c r="C29543" t="n">
        <v>21</v>
      </c>
      <c r="D29543" t="inlineStr">
        <is>
          <t>{'@ehmicky~eslint-config', 'dsr-package-public-micky-waulk-cooks-sleds', 'dsr-package-public-micky-yodel-stile-heeze'}</t>
        </is>
      </c>
    </row>
    <row r="29544">
      <c r="A29544" s="1" t="n">
        <v>29542</v>
      </c>
      <c r="B29544" t="inlineStr">
        <is>
          <t>quags</t>
        </is>
      </c>
      <c r="C29544" t="n">
        <v>21</v>
      </c>
      <c r="D29544" t="inlineStr">
        <is>
          <t>{'test-mlw1-quags-proke', 'dsr-package-public-cuish-quags-negus-gigot', 'dsr-package-woofs-tikka-humus-quags'}</t>
        </is>
      </c>
    </row>
    <row r="29545">
      <c r="A29545" s="1" t="n">
        <v>29543</v>
      </c>
      <c r="B29545" t="inlineStr">
        <is>
          <t>sparkar</t>
        </is>
      </c>
      <c r="C29545" t="n">
        <v>21</v>
      </c>
      <c r="D29545" t="inlineStr">
        <is>
          <t>{'sparkar-wow-lib', 'sparkar-bezier-easing-ts', 'sparkar-head-rotation-trigger'}</t>
        </is>
      </c>
    </row>
    <row r="29546">
      <c r="A29546" s="1" t="n">
        <v>29544</v>
      </c>
      <c r="B29546" t="inlineStr">
        <is>
          <t>ckc</t>
        </is>
      </c>
      <c r="C29546" t="n">
        <v>21</v>
      </c>
      <c r="D29546" t="inlineStr">
        <is>
          <t>{'@bdsx~ckclib', 'ckc', '@engrjerickcmangalus~ckeditor-nuxt-inlineupload'}</t>
        </is>
      </c>
    </row>
    <row r="29547">
      <c r="A29547" s="1" t="n">
        <v>29545</v>
      </c>
      <c r="B29547" t="inlineStr">
        <is>
          <t>ryper</t>
        </is>
      </c>
      <c r="C29547" t="n">
        <v>21</v>
      </c>
      <c r="D29547" t="inlineStr">
        <is>
          <t>{'test-dsr-package-yarrs-ryper-slade-howdy', 'test-package-deactivation-test-fovea-homme-ryper-skein', 'test-dsr-package-erica-weigh-khoja-ryper'}</t>
        </is>
      </c>
    </row>
    <row r="29548">
      <c r="A29548" s="1" t="n">
        <v>29546</v>
      </c>
      <c r="B29548" t="inlineStr">
        <is>
          <t>yeon</t>
        </is>
      </c>
      <c r="C29548" t="n">
        <v>21</v>
      </c>
      <c r="D29548" t="inlineStr">
        <is>
          <t>{'yeon-ui', 'yeonna-core', '@kfonts~nanum-handwritting-a-ppa-ui-yeon-aepyeonji'}</t>
        </is>
      </c>
    </row>
    <row r="29549">
      <c r="A29549" s="1" t="n">
        <v>29547</v>
      </c>
      <c r="B29549" t="inlineStr">
        <is>
          <t>mrn</t>
        </is>
      </c>
      <c r="C29549" t="n">
        <v>21</v>
      </c>
      <c r="D29549" t="inlineStr">
        <is>
          <t>{'qdmrncomponents', '@molejs~mrn-pager', '@molejs~mrn-grid'}</t>
        </is>
      </c>
    </row>
    <row r="29550">
      <c r="A29550" s="1" t="n">
        <v>29548</v>
      </c>
      <c r="B29550" t="inlineStr">
        <is>
          <t>mynode</t>
        </is>
      </c>
      <c r="C29550" t="n">
        <v>21</v>
      </c>
      <c r="D29550" t="inlineStr">
        <is>
          <t>{'mynode-newchk', 'mynode-newmean34', 'mynode-cli'}</t>
        </is>
      </c>
    </row>
    <row r="29551">
      <c r="A29551" s="1" t="n">
        <v>29549</v>
      </c>
      <c r="B29551" t="inlineStr">
        <is>
          <t>trae</t>
        </is>
      </c>
      <c r="C29551" t="n">
        <v>21</v>
      </c>
      <c r="D29551" t="inlineStr">
        <is>
          <t>{'jupyterhub-traefik-proxy', 'traefik-shortcut', 'react-trae'}</t>
        </is>
      </c>
    </row>
    <row r="29552">
      <c r="A29552" s="1" t="n">
        <v>29550</v>
      </c>
      <c r="B29552" t="inlineStr">
        <is>
          <t>pixijs</t>
        </is>
      </c>
      <c r="C29552" t="n">
        <v>21</v>
      </c>
      <c r="D29552" t="inlineStr">
        <is>
          <t>{'cra-template-pixijs-typescript', '@minininja~pixijs', 'pixijs-cli'}</t>
        </is>
      </c>
    </row>
    <row r="29553">
      <c r="A29553" s="1" t="n">
        <v>29551</v>
      </c>
      <c r="B29553" t="inlineStr">
        <is>
          <t>mindev</t>
        </is>
      </c>
      <c r="C29553" t="n">
        <v>21</v>
      </c>
      <c r="D29553" t="inlineStr">
        <is>
          <t>{'@mindev~min-plugin-filemin', '@mindev~min-plugin-unit2rpx', '@mindev~min-compiler-babel'}</t>
        </is>
      </c>
    </row>
    <row r="29554">
      <c r="A29554" s="1" t="n">
        <v>29552</v>
      </c>
      <c r="B29554" t="inlineStr">
        <is>
          <t>krc</t>
        </is>
      </c>
      <c r="C29554" t="n">
        <v>21</v>
      </c>
      <c r="D29554" t="inlineStr">
        <is>
          <t>{'krc-pagation', 'hikrc-checkbox', 'simplesonverterkrc'}</t>
        </is>
      </c>
    </row>
    <row r="29555">
      <c r="A29555" s="1" t="n">
        <v>29553</v>
      </c>
      <c r="B29555" t="inlineStr">
        <is>
          <t>dbk</t>
        </is>
      </c>
      <c r="C29555" t="n">
        <v>21</v>
      </c>
      <c r="D29555" t="inlineStr">
        <is>
          <t>{'dbk-seed', 'dbkrpy', 'dbk-dbk1'}</t>
        </is>
      </c>
    </row>
    <row r="29556">
      <c r="A29556" s="1" t="n">
        <v>29554</v>
      </c>
      <c r="B29556" t="inlineStr">
        <is>
          <t>ido</t>
        </is>
      </c>
      <c r="C29556" t="n">
        <v>21</v>
      </c>
      <c r="D29556" t="inlineStr">
        <is>
          <t>{'ido-scroll', 'ido-share', 'react-npm-ido'}</t>
        </is>
      </c>
    </row>
    <row r="29557">
      <c r="A29557" s="1" t="n">
        <v>29555</v>
      </c>
      <c r="B29557" t="inlineStr">
        <is>
          <t>nard</t>
        </is>
      </c>
      <c r="C29557" t="n">
        <v>21</v>
      </c>
      <c r="D29557" t="inlineStr">
        <is>
          <t>{'nardis', '@matnard~hello', '@nardgl~obj-parser'}</t>
        </is>
      </c>
    </row>
    <row r="29558">
      <c r="A29558" s="1" t="n">
        <v>29556</v>
      </c>
      <c r="B29558" t="inlineStr">
        <is>
          <t>deepcopy</t>
        </is>
      </c>
      <c r="C29558" t="n">
        <v>21</v>
      </c>
      <c r="D29558" t="inlineStr">
        <is>
          <t>{'mpjsdeepcopy', 'zhangwen-deepcopy', 'jsdeepcopy'}</t>
        </is>
      </c>
    </row>
    <row r="29559">
      <c r="A29559" s="1" t="n">
        <v>29557</v>
      </c>
      <c r="B29559" t="inlineStr">
        <is>
          <t>murva</t>
        </is>
      </c>
      <c r="C29559" t="n">
        <v>21</v>
      </c>
      <c r="D29559" t="inlineStr">
        <is>
          <t>{'test-dsr-package-trump-murva-ramus-mhorr', 'dsr-rollback-package-zooms-bacca-murva-wordy', 'dsr-package-tamal-murva-wires-doled'}</t>
        </is>
      </c>
    </row>
    <row r="29560">
      <c r="A29560" s="1" t="n">
        <v>29558</v>
      </c>
      <c r="B29560" t="inlineStr">
        <is>
          <t>velds</t>
        </is>
      </c>
      <c r="C29560" t="n">
        <v>21</v>
      </c>
      <c r="D29560" t="inlineStr">
        <is>
          <t>{'test-dsr-package-trove-sones-palms-velds', 'dsr-package-public-velds-vests', '@dsr-user-velds-clime-adobe-mingy~dsr-package-public-velds-clime-adobe-mingy'}</t>
        </is>
      </c>
    </row>
    <row r="29561">
      <c r="A29561" s="1" t="n">
        <v>29559</v>
      </c>
      <c r="B29561" t="inlineStr">
        <is>
          <t>syboe</t>
        </is>
      </c>
      <c r="C29561" t="n">
        <v>21</v>
      </c>
      <c r="D29561" t="inlineStr">
        <is>
          <t>{'test-mlw1-syboe-fraus', 'dsr-delete-wubwub-test-burps-hyper-syboe-hotly', 'dsr-package-clunk-velds-dance-syboe'}</t>
        </is>
      </c>
    </row>
    <row r="29562">
      <c r="A29562" s="1" t="n">
        <v>29560</v>
      </c>
      <c r="B29562" t="inlineStr">
        <is>
          <t>lxsmnsyc</t>
        </is>
      </c>
      <c r="C29562" t="n">
        <v>21</v>
      </c>
      <c r="D29562" t="inlineStr">
        <is>
          <t>{'@lxsmnsyc~react-fallback', 'eslint-config-lxsmnsyc', '@lxsmnsyc~react-provider'}</t>
        </is>
      </c>
    </row>
    <row r="29563">
      <c r="A29563" s="1" t="n">
        <v>29561</v>
      </c>
      <c r="B29563" t="inlineStr">
        <is>
          <t>nodeschool</t>
        </is>
      </c>
      <c r="C29563" t="n">
        <v>21</v>
      </c>
      <c r="D29563" t="inlineStr">
        <is>
          <t>{'nodeschool-admin', '@jthoms1~nodeschool-howtonpm', '@globant~nodeschool-helper'}</t>
        </is>
      </c>
    </row>
    <row r="29564">
      <c r="A29564" s="1" t="n">
        <v>29562</v>
      </c>
      <c r="B29564" t="inlineStr">
        <is>
          <t>hewgh</t>
        </is>
      </c>
      <c r="C29564" t="n">
        <v>21</v>
      </c>
      <c r="D29564" t="inlineStr">
        <is>
          <t>{'dsr-package-public-kivas-pones-waits-hewgh', 'dsr-package-public-water-hewgh-cares-vapor', '@dsr-user-kivas-pones-waits-hewgh~dsr-package-public-kivas-pones-waits-hewgh'}</t>
        </is>
      </c>
    </row>
    <row r="29565">
      <c r="A29565" s="1" t="n">
        <v>29563</v>
      </c>
      <c r="B29565" t="inlineStr">
        <is>
          <t>mosso</t>
        </is>
      </c>
      <c r="C29565" t="n">
        <v>21</v>
      </c>
      <c r="D29565" t="inlineStr">
        <is>
          <t>{'@malware-test-acini-mosso~dsr-package-public-acini-mosso', 'test-dsr-package-kotow-mosso-maple-yoked', 'passport-ifmosso'}</t>
        </is>
      </c>
    </row>
    <row r="29566">
      <c r="A29566" s="1" t="n">
        <v>29564</v>
      </c>
      <c r="B29566" t="inlineStr">
        <is>
          <t>browndragon</t>
        </is>
      </c>
      <c r="C29566" t="n">
        <v>21</v>
      </c>
      <c r="D29566" t="inlineStr">
        <is>
          <t>{'@browndragon~callable', '@browndragon~func', '@browndragon~sm'}</t>
        </is>
      </c>
    </row>
    <row r="29567">
      <c r="A29567" s="1" t="n">
        <v>29565</v>
      </c>
      <c r="B29567" t="inlineStr">
        <is>
          <t>silv</t>
        </is>
      </c>
      <c r="C29567" t="n">
        <v>21</v>
      </c>
      <c r="D29567" t="inlineStr">
        <is>
          <t>{'@edsilv~aframe', '@edsilv~json-schema-generator', 'sosilvmathex'}</t>
        </is>
      </c>
    </row>
    <row r="29568">
      <c r="A29568" s="1" t="n">
        <v>29566</v>
      </c>
      <c r="B29568" t="inlineStr">
        <is>
          <t>platinum</t>
        </is>
      </c>
      <c r="C29568" t="n">
        <v>21</v>
      </c>
      <c r="D29568" t="inlineStr">
        <is>
          <t>{'platinum', '@polymer~platinum-elements', 'platinum.css'}</t>
        </is>
      </c>
    </row>
    <row r="29569">
      <c r="A29569" s="1" t="n">
        <v>29567</v>
      </c>
      <c r="B29569" t="inlineStr">
        <is>
          <t>sgn</t>
        </is>
      </c>
      <c r="C29569" t="n">
        <v>21</v>
      </c>
      <c r="D29569" t="inlineStr">
        <is>
          <t>{'sgntj-builder-publisher', '4-20sgn', 'aoonidsgn'}</t>
        </is>
      </c>
    </row>
    <row r="29570">
      <c r="A29570" s="1" t="n">
        <v>29568</v>
      </c>
      <c r="B29570" t="inlineStr">
        <is>
          <t>qpm</t>
        </is>
      </c>
      <c r="C29570" t="n">
        <v>21</v>
      </c>
      <c r="D29570" t="inlineStr">
        <is>
          <t>{'qpm_cycle', 'qpm_marking', 'qpm_faucet'}</t>
        </is>
      </c>
    </row>
    <row r="29571">
      <c r="A29571" s="1" t="n">
        <v>29569</v>
      </c>
      <c r="B29571" t="inlineStr">
        <is>
          <t>spalger</t>
        </is>
      </c>
      <c r="C29571" t="n">
        <v>21</v>
      </c>
      <c r="D29571" t="inlineStr">
        <is>
          <t>{'@spalger~fatty-babel-register', '@spalger~nvd3', '@spalger~ui-ace'}</t>
        </is>
      </c>
    </row>
    <row r="29572">
      <c r="A29572" s="1" t="n">
        <v>29570</v>
      </c>
      <c r="B29572" t="inlineStr">
        <is>
          <t>xxd</t>
        </is>
      </c>
      <c r="C29572" t="n">
        <v>21</v>
      </c>
      <c r="D29572" t="inlineStr">
        <is>
          <t>{'unit_xxd', 'bisheng-plugin-axxd', 'xxd-lib'}</t>
        </is>
      </c>
    </row>
    <row r="29573">
      <c r="A29573" s="1" t="n">
        <v>29571</v>
      </c>
      <c r="B29573" t="inlineStr">
        <is>
          <t>aviv</t>
        </is>
      </c>
      <c r="C29573" t="n">
        <v>21</v>
      </c>
      <c r="D29573" t="inlineStr">
        <is>
          <t>{'wix-protos-avivbh-uri-proto-avivbh-uri-proto', 'aviv', 'smiley-aviv-israeli'}</t>
        </is>
      </c>
    </row>
    <row r="29574">
      <c r="A29574" s="1" t="n">
        <v>29572</v>
      </c>
      <c r="B29574" t="inlineStr">
        <is>
          <t>steep</t>
        </is>
      </c>
      <c r="C29574" t="n">
        <v>21</v>
      </c>
      <c r="D29574" t="inlineStr">
        <is>
          <t>{'test-mlw1-eldin-steep', '@malware-test-steep-fibre~dsr-package-public-steep-fibre', '@dsr-rollback-org-lucks-steep-bated-spues~dsr-rollback-package-lucks-steep-bated-spues'}</t>
        </is>
      </c>
    </row>
    <row r="29575">
      <c r="A29575" s="1" t="n">
        <v>29573</v>
      </c>
      <c r="B29575" t="inlineStr">
        <is>
          <t>sills</t>
        </is>
      </c>
      <c r="C29575" t="n">
        <v>21</v>
      </c>
      <c r="D29575" t="inlineStr">
        <is>
          <t>{'@dsr-rollback-user-sills-hazes-poove-aloof~dsr-rollback-package-sills-hazes-poove-aloof', 'test-mlw3-sills-tocos', '@dsr-org-sills-pingo-combs-aught~test-dsr-org-sills-pingo-combs-aught'}</t>
        </is>
      </c>
    </row>
    <row r="29576">
      <c r="A29576" s="1" t="n">
        <v>29574</v>
      </c>
      <c r="B29576" t="inlineStr">
        <is>
          <t>lsm</t>
        </is>
      </c>
      <c r="C29576" t="n">
        <v>21</v>
      </c>
      <c r="D29576" t="inlineStr">
        <is>
          <t>{'mcore_lsm', '@lsmoura~danger-plugin-eslint', 'lsm'}</t>
        </is>
      </c>
    </row>
    <row r="29577">
      <c r="A29577" s="1" t="n">
        <v>29575</v>
      </c>
      <c r="B29577" t="inlineStr">
        <is>
          <t>extplug</t>
        </is>
      </c>
      <c r="C29577" t="n">
        <v>21</v>
      </c>
      <c r="D29577" t="inlineStr">
        <is>
          <t>{'extplug-rollover-blurb', 'extplug-compact-history', 'extplug-meh-icons'}</t>
        </is>
      </c>
    </row>
    <row r="29578">
      <c r="A29578" s="1" t="n">
        <v>29576</v>
      </c>
      <c r="B29578" t="inlineStr">
        <is>
          <t>kiwis</t>
        </is>
      </c>
      <c r="C29578" t="n">
        <v>21</v>
      </c>
      <c r="D29578" t="inlineStr">
        <is>
          <t>{'test-package-deactivation-test-spoke-carts-cubit-kiwis', '@dsr-org-build-poley-leant-kiwis~test-dsr-org-build-poley-leant-kiwis', '@dsr-user-kiwis-kneel-chica-barky~dsr-package-public-kiwis-kneel-chica-barky'}</t>
        </is>
      </c>
    </row>
    <row r="29579">
      <c r="A29579" s="1" t="n">
        <v>29577</v>
      </c>
      <c r="B29579" t="inlineStr">
        <is>
          <t>nickname</t>
        </is>
      </c>
      <c r="C29579" t="n">
        <v>21</v>
      </c>
      <c r="D29579" t="inlineStr">
        <is>
          <t>{'ko-nickname', 'fember-cli-fill-murray-your-github-nickname', 'ember-cli-fill-murray-your-gittihub-nickname'}</t>
        </is>
      </c>
    </row>
    <row r="29580">
      <c r="A29580" s="1" t="n">
        <v>29578</v>
      </c>
      <c r="B29580" t="inlineStr">
        <is>
          <t>alcumus</t>
        </is>
      </c>
      <c r="C29580" t="n">
        <v>21</v>
      </c>
      <c r="D29580" t="inlineStr">
        <is>
          <t>{'@alcumus~react-ioc-widgets', '@alcumus~linting-rules', 'alcumus-react-sortable-hoc'}</t>
        </is>
      </c>
    </row>
    <row r="29581">
      <c r="A29581" s="1" t="n">
        <v>29579</v>
      </c>
      <c r="B29581" t="inlineStr">
        <is>
          <t>blib</t>
        </is>
      </c>
      <c r="C29581" t="n">
        <v>21</v>
      </c>
      <c r="D29581" t="inlineStr">
        <is>
          <t>{'pypblib', 'blibt', 'fng3-aui-blib'}</t>
        </is>
      </c>
    </row>
    <row r="29582">
      <c r="A29582" s="1" t="n">
        <v>29580</v>
      </c>
      <c r="B29582" t="inlineStr">
        <is>
          <t>flees</t>
        </is>
      </c>
      <c r="C29582" t="n">
        <v>21</v>
      </c>
      <c r="D29582" t="inlineStr">
        <is>
          <t>{'test-package-deactivation-test-draws-flees-tiddy-pursy', 'dsr-package-public-tratt-empty-boxes-flees', '@dsr-rollback-org-flees-haute-gouty-burse~dsr-rollback-package-flees-haute-gouty-burse'}</t>
        </is>
      </c>
    </row>
    <row r="29583">
      <c r="A29583" s="1" t="n">
        <v>29581</v>
      </c>
      <c r="B29583" t="inlineStr">
        <is>
          <t>jaups</t>
        </is>
      </c>
      <c r="C29583" t="n">
        <v>21</v>
      </c>
      <c r="D29583" t="inlineStr">
        <is>
          <t>{'test-package-deactivation-test-bykes-gaily-unsew-jaups', '@dsr-user-jaups-scran-minks-ydred~dsr-package-public-jaups-scran-minks-ydred', 'test-mlw2-alert-jaups-dep'}</t>
        </is>
      </c>
    </row>
    <row r="29584">
      <c r="A29584" s="1" t="n">
        <v>29582</v>
      </c>
      <c r="B29584" t="inlineStr">
        <is>
          <t>stylize</t>
        </is>
      </c>
      <c r="C29584" t="n">
        <v>21</v>
      </c>
      <c r="D29584" t="inlineStr">
        <is>
          <t>{'stylize-mustache', 'react-native-stylizer', 'stylizer'}</t>
        </is>
      </c>
    </row>
    <row r="29585">
      <c r="A29585" s="1" t="n">
        <v>29583</v>
      </c>
      <c r="B29585" t="inlineStr">
        <is>
          <t>birrs</t>
        </is>
      </c>
      <c r="C29585" t="n">
        <v>21</v>
      </c>
      <c r="D29585" t="inlineStr">
        <is>
          <t>{'dsr-package-wills-geums-grant-birrs', 'dsr-delete-wubwub-elves-birrs-evils-vowel', 'dsr-package-public-wills-geums-grant-birrs'}</t>
        </is>
      </c>
    </row>
    <row r="29586">
      <c r="A29586" s="1" t="n">
        <v>29584</v>
      </c>
      <c r="B29586" t="inlineStr">
        <is>
          <t>afar</t>
        </is>
      </c>
      <c r="C29586" t="n">
        <v>21</v>
      </c>
      <c r="D29586" t="inlineStr">
        <is>
          <t>{'dsr-package-fried-midge-doorn-afara', 'dsr-package-public-fried-midge-doorn-afara', 'test-mlw2-afara-teary'}</t>
        </is>
      </c>
    </row>
    <row r="29587">
      <c r="A29587" s="1" t="n">
        <v>29585</v>
      </c>
      <c r="B29587" t="inlineStr">
        <is>
          <t>quali</t>
        </is>
      </c>
      <c r="C29587" t="n">
        <v>21</v>
      </c>
      <c r="D29587" t="inlineStr">
        <is>
          <t>{'@qualitech~qneo4j', '@qualitech~qc-vuetify', 'qualiom_require'}</t>
        </is>
      </c>
    </row>
    <row r="29588">
      <c r="A29588" s="1" t="n">
        <v>29586</v>
      </c>
      <c r="B29588" t="inlineStr">
        <is>
          <t>dfu</t>
        </is>
      </c>
      <c r="C29588" t="n">
        <v>21</v>
      </c>
      <c r="D29588" t="inlineStr">
        <is>
          <t>{'nrf5x-dfu-updater', 'filament-chan-dfu', 'cordova-plugin-bluenet-dfu'}</t>
        </is>
      </c>
    </row>
    <row r="29589">
      <c r="A29589" s="1" t="n">
        <v>29587</v>
      </c>
      <c r="B29589" t="inlineStr">
        <is>
          <t>meisterplayer</t>
        </is>
      </c>
      <c r="C29589" t="n">
        <v>21</v>
      </c>
      <c r="D29589" t="inlineStr">
        <is>
          <t>{'@meisterplayer~meisterplayer', '@meisterplayer~plugin-dash', '@meisterplayer~plugin-bitmovin'}</t>
        </is>
      </c>
    </row>
    <row r="29590">
      <c r="A29590" s="1" t="n">
        <v>29588</v>
      </c>
      <c r="B29590" t="inlineStr">
        <is>
          <t>halcyon</t>
        </is>
      </c>
      <c r="C29590" t="n">
        <v>21</v>
      </c>
      <c r="D29590" t="inlineStr">
        <is>
          <t>{'htmlrapier.halcyon', 'rn-halcyon-action-sheet', 'hyper-halcyon-theme'}</t>
        </is>
      </c>
    </row>
    <row r="29591">
      <c r="A29591" s="1" t="n">
        <v>29589</v>
      </c>
      <c r="B29591" t="inlineStr">
        <is>
          <t>chaincode</t>
        </is>
      </c>
      <c r="C29591" t="n">
        <v>21</v>
      </c>
      <c r="D29591" t="inlineStr">
        <is>
          <t>{'@kunstmaan~hyperledger-fabric-chaincode-dev-setup', '@godd~chaincode-error', 'angus-chaincode'}</t>
        </is>
      </c>
    </row>
    <row r="29592">
      <c r="A29592" s="1" t="n">
        <v>29590</v>
      </c>
      <c r="B29592" t="inlineStr">
        <is>
          <t>goodman</t>
        </is>
      </c>
      <c r="C29592" t="n">
        <v>21</v>
      </c>
      <c r="D29592" t="inlineStr">
        <is>
          <t>{'@bgoodman~http-client', '@ggoodman~ts-lab', '@ggoodman~rpc'}</t>
        </is>
      </c>
    </row>
    <row r="29593">
      <c r="A29593" s="1" t="n">
        <v>29591</v>
      </c>
      <c r="B29593" t="inlineStr">
        <is>
          <t>parliament</t>
        </is>
      </c>
      <c r="C29593" t="n">
        <v>21</v>
      </c>
      <c r="D29593" t="inlineStr">
        <is>
          <t>{'@adobe~gatsby-theme-parliament', 'parliament-svg', 'parliament-corpus'}</t>
        </is>
      </c>
    </row>
    <row r="29594">
      <c r="A29594" s="1" t="n">
        <v>29592</v>
      </c>
      <c r="B29594" t="inlineStr">
        <is>
          <t>lixin</t>
        </is>
      </c>
      <c r="C29594" t="n">
        <v>21</v>
      </c>
      <c r="D29594" t="inlineStr">
        <is>
          <t>{'cpus_lixingyu', 'lixingyu', 'nodejsdemo_lixin_lx'}</t>
        </is>
      </c>
    </row>
    <row r="29595">
      <c r="A29595" s="1" t="n">
        <v>29593</v>
      </c>
      <c r="B29595" t="inlineStr">
        <is>
          <t>apidocs</t>
        </is>
      </c>
      <c r="C29595" t="n">
        <v>21</v>
      </c>
      <c r="D29595" t="inlineStr">
        <is>
          <t>{'napidocs', 'mktheapidocs', 'xt-flaskapidocs'}</t>
        </is>
      </c>
    </row>
    <row r="29596">
      <c r="A29596" s="1" t="n">
        <v>29594</v>
      </c>
      <c r="B29596" t="inlineStr">
        <is>
          <t>gws</t>
        </is>
      </c>
      <c r="C29596" t="n">
        <v>21</v>
      </c>
      <c r="D29596" t="inlineStr">
        <is>
          <t>{'@alicloud~ros-cdk-gws', 'gws', 'gwsa'}</t>
        </is>
      </c>
    </row>
    <row r="29597">
      <c r="A29597" s="1" t="n">
        <v>29595</v>
      </c>
      <c r="B29597" t="inlineStr">
        <is>
          <t>oast</t>
        </is>
      </c>
      <c r="C29597" t="n">
        <v>21</v>
      </c>
      <c r="D29597" t="inlineStr">
        <is>
          <t>{'kerberoast', 'test-mlw2-oasts-atony-dep', 'test-dsr-package-aimed-peavy-oasts-purse'}</t>
        </is>
      </c>
    </row>
    <row r="29598">
      <c r="A29598" s="1" t="n">
        <v>29596</v>
      </c>
      <c r="B29598" t="inlineStr">
        <is>
          <t>ufm</t>
        </is>
      </c>
      <c r="C29598" t="n">
        <v>21</v>
      </c>
      <c r="D29598" t="inlineStr">
        <is>
          <t>{'@ffufm~ngx-common', '@ufmit~ufm-backendtid1', '@ffufm~ffuf-bootstrap-theme'}</t>
        </is>
      </c>
    </row>
    <row r="29599">
      <c r="A29599" s="1" t="n">
        <v>29597</v>
      </c>
      <c r="B29599" t="inlineStr">
        <is>
          <t>huis</t>
        </is>
      </c>
      <c r="C29599" t="n">
        <v>21</v>
      </c>
      <c r="D29599" t="inlineStr">
        <is>
          <t>{'speelhuis', 'responsive-tabs-raadhuis', '@huisiyu~react-chrono'}</t>
        </is>
      </c>
    </row>
    <row r="29600">
      <c r="A29600" s="1" t="n">
        <v>29598</v>
      </c>
      <c r="B29600" t="inlineStr">
        <is>
          <t>transports</t>
        </is>
      </c>
      <c r="C29600" t="n">
        <v>21</v>
      </c>
      <c r="D29600" t="inlineStr">
        <is>
          <t>{'electron-winstontransports', '@prisma~studio-transports', 'traverse-transports'}</t>
        </is>
      </c>
    </row>
    <row r="29601">
      <c r="A29601" s="1" t="n">
        <v>29599</v>
      </c>
      <c r="B29601" t="inlineStr">
        <is>
          <t>batching</t>
        </is>
      </c>
      <c r="C29601" t="n">
        <v>21</v>
      </c>
      <c r="D29601" t="inlineStr">
        <is>
          <t>{'task-batching', 'batching-kafka-consumer', 'redux-batching'}</t>
        </is>
      </c>
    </row>
    <row r="29602">
      <c r="A29602" s="1" t="n">
        <v>29600</v>
      </c>
      <c r="B29602" t="inlineStr">
        <is>
          <t>rpldy</t>
        </is>
      </c>
      <c r="C29602" t="n">
        <v>21</v>
      </c>
      <c r="D29602" t="inlineStr">
        <is>
          <t>{'@rpldy~safe-storage', '@rpldy~shared-ui', '@rpldy~simple-state'}</t>
        </is>
      </c>
    </row>
    <row r="29603">
      <c r="A29603" s="1" t="n">
        <v>29601</v>
      </c>
      <c r="B29603" t="inlineStr">
        <is>
          <t>fido2</t>
        </is>
      </c>
      <c r="C29603" t="n">
        <v>21</v>
      </c>
      <c r="D29603" t="inlineStr">
        <is>
          <t>{'component-fido2', 'react-native-fido2', 'passport-fido2'}</t>
        </is>
      </c>
    </row>
    <row r="29604">
      <c r="A29604" s="1" t="n">
        <v>29602</v>
      </c>
      <c r="B29604" t="inlineStr">
        <is>
          <t>voilab</t>
        </is>
      </c>
      <c r="C29604" t="n">
        <v>21</v>
      </c>
      <c r="D29604" t="inlineStr">
        <is>
          <t>{'voilab-mapper', '@voilab~voilab-object-storage', '@voilab~vmol-auth'}</t>
        </is>
      </c>
    </row>
    <row r="29605">
      <c r="A29605" s="1" t="n">
        <v>29603</v>
      </c>
      <c r="B29605" t="inlineStr">
        <is>
          <t>yaniv</t>
        </is>
      </c>
      <c r="C29605" t="n">
        <v>21</v>
      </c>
      <c r="D29605" t="inlineStr">
        <is>
          <t>{'testyanivarad', 'yanivtestdemo-server', 'yanivbla'}</t>
        </is>
      </c>
    </row>
    <row r="29606">
      <c r="A29606" s="1" t="n">
        <v>29604</v>
      </c>
      <c r="B29606" t="inlineStr">
        <is>
          <t>hoofs</t>
        </is>
      </c>
      <c r="C29606" t="n">
        <v>21</v>
      </c>
      <c r="D29606" t="inlineStr">
        <is>
          <t>{'test-mlw1-meane-hoofs', 'test-mlw4-meane-hoofs', 'test-package-deactivation-test-tilde-benty-hoofs-bulla'}</t>
        </is>
      </c>
    </row>
    <row r="29607">
      <c r="A29607" s="1" t="n">
        <v>29605</v>
      </c>
      <c r="B29607" t="inlineStr">
        <is>
          <t>dialer</t>
        </is>
      </c>
      <c r="C29607" t="n">
        <v>21</v>
      </c>
      <c r="D29607" t="inlineStr">
        <is>
          <t>{'react-native-dialer-replacement', 'vwc-dialer', 'com.phonegap.plugins.phonedialer'}</t>
        </is>
      </c>
    </row>
    <row r="29608">
      <c r="A29608" s="1" t="n">
        <v>29606</v>
      </c>
      <c r="B29608" t="inlineStr">
        <is>
          <t>toro</t>
        </is>
      </c>
      <c r="C29608" t="n">
        <v>21</v>
      </c>
      <c r="D29608" t="inlineStr">
        <is>
          <t>{'lodown-jacobtoro', 'toro', '@toro-demo~vue-input-button'}</t>
        </is>
      </c>
    </row>
    <row r="29609">
      <c r="A29609" s="1" t="n">
        <v>29607</v>
      </c>
      <c r="B29609" t="inlineStr">
        <is>
          <t>craigslist</t>
        </is>
      </c>
      <c r="C29609" t="n">
        <v>21</v>
      </c>
      <c r="D29609" t="inlineStr">
        <is>
          <t>{'craigslist-watcher', 'craigslist-stream', 'python-craigslist-meta'}</t>
        </is>
      </c>
    </row>
    <row r="29610">
      <c r="A29610" s="1" t="n">
        <v>29608</v>
      </c>
      <c r="B29610" t="inlineStr">
        <is>
          <t>nacre</t>
        </is>
      </c>
      <c r="C29610" t="n">
        <v>21</v>
      </c>
      <c r="D29610" t="inlineStr">
        <is>
          <t>{'test-mlw2-joles-nacre', '@dsr-user-nacre-octas-abray-papes~dsr-package-public-nacre-octas-abray-papes', 'test-mlw2-joles-nacre-dep'}</t>
        </is>
      </c>
    </row>
    <row r="29611">
      <c r="A29611" s="1" t="n">
        <v>29609</v>
      </c>
      <c r="B29611" t="inlineStr">
        <is>
          <t>mayas</t>
        </is>
      </c>
      <c r="C29611" t="n">
        <v>21</v>
      </c>
      <c r="D29611" t="inlineStr">
        <is>
          <t>{'test-mlw3-mayas-girth', 'dsr-rollback-package-mayas-venge-while-lenos', 'test-mlw1-joles-mayas'}</t>
        </is>
      </c>
    </row>
    <row r="29612">
      <c r="A29612" s="1" t="n">
        <v>29610</v>
      </c>
      <c r="B29612" t="inlineStr">
        <is>
          <t>diene</t>
        </is>
      </c>
      <c r="C29612" t="n">
        <v>21</v>
      </c>
      <c r="D29612" t="inlineStr">
        <is>
          <t>{'dsr-package-slogs-diene-jokes-pujas', 'test-package-deactivation-test-agoge-snafu-abray-diene', 'dsr-rollback-package-diene-gyres-unpay-quark'}</t>
        </is>
      </c>
    </row>
    <row r="29613">
      <c r="A29613" s="1" t="n">
        <v>29611</v>
      </c>
      <c r="B29613" t="inlineStr">
        <is>
          <t>dashjs</t>
        </is>
      </c>
      <c r="C29613" t="n">
        <v>21</v>
      </c>
      <c r="D29613" t="inlineStr">
        <is>
          <t>{'dashjs-p2p-wrapper', 'dashjs-es6-tmp', 'dashjs-development'}</t>
        </is>
      </c>
    </row>
    <row r="29614">
      <c r="A29614" s="1" t="n">
        <v>29612</v>
      </c>
      <c r="B29614" t="inlineStr">
        <is>
          <t>nime</t>
        </is>
      </c>
      <c r="C29614" t="n">
        <v>21</v>
      </c>
      <c r="D29614" t="inlineStr">
        <is>
          <t>{'vuenime', 'webpack-parts-nimedev', 'eslint-config-nimedev-react'}</t>
        </is>
      </c>
    </row>
    <row r="29615">
      <c r="A29615" s="1" t="n">
        <v>29613</v>
      </c>
      <c r="B29615" t="inlineStr">
        <is>
          <t>mrk</t>
        </is>
      </c>
      <c r="C29615" t="n">
        <v>21</v>
      </c>
      <c r="D29615" t="inlineStr">
        <is>
          <t>{'npmrk', 'how-to-publish-to-npmrk', 'mrk.js'}</t>
        </is>
      </c>
    </row>
    <row r="29616">
      <c r="A29616" s="1" t="n">
        <v>29614</v>
      </c>
      <c r="B29616" t="inlineStr">
        <is>
          <t>globby</t>
        </is>
      </c>
      <c r="C29616" t="n">
        <v>21</v>
      </c>
      <c r="D29616" t="inlineStr">
        <is>
          <t>{'globby-cli', '@skygeario~globby', 'globby'}</t>
        </is>
      </c>
    </row>
    <row r="29617">
      <c r="A29617" s="1" t="n">
        <v>29615</v>
      </c>
      <c r="B29617" t="inlineStr">
        <is>
          <t>dental</t>
        </is>
      </c>
      <c r="C29617" t="n">
        <v>21</v>
      </c>
      <c r="D29617" t="inlineStr">
        <is>
          <t>{'vuejs-dental-date', 'webcedental', '@oxidental~ox'}</t>
        </is>
      </c>
    </row>
    <row r="29618">
      <c r="A29618" s="1" t="n">
        <v>29616</v>
      </c>
      <c r="B29618" t="inlineStr">
        <is>
          <t>freshchat</t>
        </is>
      </c>
      <c r="C29618" t="n">
        <v>21</v>
      </c>
      <c r="D29618" t="inlineStr">
        <is>
          <t>{'ngx-freshchat-lib', 'freshchat-vmatskiv-fork', 'react-native-android-library-freshchat-sdk'}</t>
        </is>
      </c>
    </row>
    <row r="29619">
      <c r="A29619" s="1" t="n">
        <v>29617</v>
      </c>
      <c r="B29619" t="inlineStr">
        <is>
          <t>kix</t>
        </is>
      </c>
      <c r="C29619" t="n">
        <v>21</v>
      </c>
      <c r="D29619" t="inlineStr">
        <is>
          <t>{'yamkix', 'kix-mvc', '@kixarcoin~v1-core'}</t>
        </is>
      </c>
    </row>
    <row r="29620">
      <c r="A29620" s="1" t="n">
        <v>29618</v>
      </c>
      <c r="B29620" t="inlineStr">
        <is>
          <t>openfn</t>
        </is>
      </c>
      <c r="C29620" t="n">
        <v>21</v>
      </c>
      <c r="D29620" t="inlineStr">
        <is>
          <t>{'@openfn~react-json-view', '@openfn~language-twilio', '@openfn~language-mysql'}</t>
        </is>
      </c>
    </row>
    <row r="29621">
      <c r="A29621" s="1" t="n">
        <v>29619</v>
      </c>
      <c r="B29621" t="inlineStr">
        <is>
          <t>rights</t>
        </is>
      </c>
      <c r="C29621" t="n">
        <v>21</v>
      </c>
      <c r="D29621" t="inlineStr">
        <is>
          <t>{'rights-middleware', 'npm-org-rights', 'angular-rangeslider-rightster'}</t>
        </is>
      </c>
    </row>
    <row r="29622">
      <c r="A29622" s="1" t="n">
        <v>29620</v>
      </c>
      <c r="B29622" t="inlineStr">
        <is>
          <t>jni</t>
        </is>
      </c>
      <c r="C29622" t="n">
        <v>21</v>
      </c>
      <c r="D29622" t="inlineStr">
        <is>
          <t>{'jnius-indra', '@eliasjnior~eslint-config-settings', '@jnig~chili-api-cli'}</t>
        </is>
      </c>
    </row>
    <row r="29623">
      <c r="A29623" s="1" t="n">
        <v>29621</v>
      </c>
      <c r="B29623" t="inlineStr">
        <is>
          <t>rodrigues</t>
        </is>
      </c>
      <c r="C29623" t="n">
        <v>21</v>
      </c>
      <c r="D29623" t="inlineStr">
        <is>
          <t>{'hello-world-rodrigues', 'my-app-rrodrigues-example-idw-2', 'paulohrodriguesaifal'}</t>
        </is>
      </c>
    </row>
    <row r="29624">
      <c r="A29624" s="1" t="n">
        <v>29622</v>
      </c>
      <c r="B29624" t="inlineStr">
        <is>
          <t>slums</t>
        </is>
      </c>
      <c r="C29624" t="n">
        <v>21</v>
      </c>
      <c r="D29624" t="inlineStr">
        <is>
          <t>{'dsr-package-public-cloot-slums-boars-kinds', 'dsr-package-cloot-slums-boars-kinds', 'test-mlw2-slums-snoke'}</t>
        </is>
      </c>
    </row>
    <row r="29625">
      <c r="A29625" s="1" t="n">
        <v>29623</v>
      </c>
      <c r="B29625" t="inlineStr">
        <is>
          <t>subapp</t>
        </is>
      </c>
      <c r="C29625" t="n">
        <v>21</v>
      </c>
      <c r="D29625" t="inlineStr">
        <is>
          <t>{'@aligov~tpl-stark-subapp-vue', 'subapp-util', '@henrikjoreteg~subapp-item'}</t>
        </is>
      </c>
    </row>
    <row r="29626">
      <c r="A29626" s="1" t="n">
        <v>29624</v>
      </c>
      <c r="B29626" t="inlineStr">
        <is>
          <t>xpf</t>
        </is>
      </c>
      <c r="C29626" t="n">
        <v>21</v>
      </c>
      <c r="D29626" t="inlineStr">
        <is>
          <t>{'xpfswitch', 'xpf-img', 'day8_xpf'}</t>
        </is>
      </c>
    </row>
    <row r="29627">
      <c r="A29627" s="1" t="n">
        <v>29625</v>
      </c>
      <c r="B29627" t="inlineStr">
        <is>
          <t>vultr</t>
        </is>
      </c>
      <c r="C29627" t="n">
        <v>21</v>
      </c>
      <c r="D29627" t="inlineStr">
        <is>
          <t>{'vultr-api', 'vultr-api-es6', '@vultr~vultr-node'}</t>
        </is>
      </c>
    </row>
    <row r="29628">
      <c r="A29628" s="1" t="n">
        <v>29626</v>
      </c>
      <c r="B29628" t="inlineStr">
        <is>
          <t>ndex</t>
        </is>
      </c>
      <c r="C29628" t="n">
        <v>21</v>
      </c>
      <c r="D29628" t="inlineStr">
        <is>
          <t>{'ndexr-reddit', 'ndex-search-ui', 'ndexstringloader'}</t>
        </is>
      </c>
    </row>
    <row r="29629">
      <c r="A29629" s="1" t="n">
        <v>29627</v>
      </c>
      <c r="B29629" t="inlineStr">
        <is>
          <t>omelot</t>
        </is>
      </c>
      <c r="C29629" t="n">
        <v>21</v>
      </c>
      <c r="D29629" t="inlineStr">
        <is>
          <t>{'omelot-monitor', 'omelot-robot-plugin', 'omelot-example-robot'}</t>
        </is>
      </c>
    </row>
    <row r="29630">
      <c r="A29630" s="1" t="n">
        <v>29628</v>
      </c>
      <c r="B29630" t="inlineStr">
        <is>
          <t>amap3</t>
        </is>
      </c>
      <c r="C29630" t="n">
        <v>21</v>
      </c>
      <c r="D29630" t="inlineStr">
        <is>
          <t>{'@hengkx~react-native-amap3d', 'react-native-gizwits-amap3d', 'react-native-amap3d'}</t>
        </is>
      </c>
    </row>
    <row r="29631">
      <c r="A29631" s="1" t="n">
        <v>29629</v>
      </c>
      <c r="B29631" t="inlineStr">
        <is>
          <t>inwit</t>
        </is>
      </c>
      <c r="C29631" t="n">
        <v>21</v>
      </c>
      <c r="D29631" t="inlineStr">
        <is>
          <t>{'@test-mlw-org-frays-inwit~test-mlw1-frays-inwit', '@malware-test-inwit-flawy~dsr-package-public-inwit-flawy', 'dsr-package-public-roset-inwit-gofer-tahas'}</t>
        </is>
      </c>
    </row>
    <row r="29632">
      <c r="A29632" s="1" t="n">
        <v>29630</v>
      </c>
      <c r="B29632" t="inlineStr">
        <is>
          <t>banns</t>
        </is>
      </c>
      <c r="C29632" t="n">
        <v>21</v>
      </c>
      <c r="D29632" t="inlineStr">
        <is>
          <t>{'@dsr-org-forky-banns-geyan-coney~test-dsr-org-forky-banns-geyan-coney', 'dsr-package-rouse-banns-looed-kylie', 'test-package-deactivation-test-coral-refit-banns-liken'}</t>
        </is>
      </c>
    </row>
    <row r="29633">
      <c r="A29633" s="1" t="n">
        <v>29631</v>
      </c>
      <c r="B29633" t="inlineStr">
        <is>
          <t>hirer</t>
        </is>
      </c>
      <c r="C29633" t="n">
        <v>21</v>
      </c>
      <c r="D29633" t="inlineStr">
        <is>
          <t>{'@dsr-rollback-org-puree-milds-hirer-tenia~dsr-rollback-package-puree-milds-hirer-tenia', 'dsr-package-platy-hirer-coomy-wenny', 'test-mlw1-walla-hirer'}</t>
        </is>
      </c>
    </row>
    <row r="29634">
      <c r="A29634" s="1" t="n">
        <v>29632</v>
      </c>
      <c r="B29634" t="inlineStr">
        <is>
          <t>tehnoskarb</t>
        </is>
      </c>
      <c r="C29634" t="n">
        <v>21</v>
      </c>
      <c r="D29634" t="inlineStr">
        <is>
          <t>{'@tehnoskarb~simple-pagination', '@tehnoskarb~jquery.paginator', '@tehnoskarb~xn-snowflakes'}</t>
        </is>
      </c>
    </row>
    <row r="29635">
      <c r="A29635" s="1" t="n">
        <v>29633</v>
      </c>
      <c r="B29635" t="inlineStr">
        <is>
          <t>stratumn</t>
        </is>
      </c>
      <c r="C29635" t="n">
        <v>21</v>
      </c>
      <c r="D29635" t="inlineStr">
        <is>
          <t>{'stratumn-sdk', '@stratumn~js-chainscript', 'stratumn-agent-js'}</t>
        </is>
      </c>
    </row>
    <row r="29636">
      <c r="A29636" s="1" t="n">
        <v>29634</v>
      </c>
      <c r="B29636" t="inlineStr">
        <is>
          <t>flyacts</t>
        </is>
      </c>
      <c r="C29636" t="n">
        <v>21</v>
      </c>
      <c r="D29636" t="inlineStr">
        <is>
          <t>{'eslint-config-flyacts', 'flyacts-angular2-swagger-client-generator', 'flyacts-cordova-plugin-datepicker'}</t>
        </is>
      </c>
    </row>
    <row r="29637">
      <c r="A29637" s="1" t="n">
        <v>29635</v>
      </c>
      <c r="B29637" t="inlineStr">
        <is>
          <t>tules</t>
        </is>
      </c>
      <c r="C29637" t="n">
        <v>21</v>
      </c>
      <c r="D29637" t="inlineStr">
        <is>
          <t>{'dsr-delete-wubwub-tules-great-other-bursa', '@dsr-org-rejig-vases-naira-tules~test-dsr-org-rejig-vases-naira-tules', 'test-mlw1-tules-sensa'}</t>
        </is>
      </c>
    </row>
    <row r="29638">
      <c r="A29638" s="1" t="n">
        <v>29636</v>
      </c>
      <c r="B29638" t="inlineStr">
        <is>
          <t>poxes</t>
        </is>
      </c>
      <c r="C29638" t="n">
        <v>21</v>
      </c>
      <c r="D29638" t="inlineStr">
        <is>
          <t>{'dsr-delete-wubwub-test-blimy-poxes-blade-trill', '@dsr-user-poxes-davit-mealy-cubed~dsr-package-public-poxes-davit-mealy-cubed', '@dsr-user-ensky-skips-musth-poxes~dsr-package-public-ensky-skips-musth-poxes'}</t>
        </is>
      </c>
    </row>
    <row r="29639">
      <c r="A29639" s="1" t="n">
        <v>29637</v>
      </c>
      <c r="B29639" t="inlineStr">
        <is>
          <t>browsing</t>
        </is>
      </c>
      <c r="C29639" t="n">
        <v>21</v>
      </c>
      <c r="D29639" t="inlineStr">
        <is>
          <t>{'google-safe-browsing-v2-lookup', '@aics~browsing-context-messaging', 'safebrowsing'}</t>
        </is>
      </c>
    </row>
    <row r="29640">
      <c r="A29640" s="1" t="n">
        <v>29638</v>
      </c>
      <c r="B29640" t="inlineStr">
        <is>
          <t>fnando</t>
        </is>
      </c>
      <c r="C29640" t="n">
        <v>21</v>
      </c>
      <c r="D29640" t="inlineStr">
        <is>
          <t>{'@fnando~new', '@fnando~sparkline', '@types~fnando__sparkline'}</t>
        </is>
      </c>
    </row>
    <row r="29641">
      <c r="A29641" s="1" t="n">
        <v>29639</v>
      </c>
      <c r="B29641" t="inlineStr">
        <is>
          <t>coolgk</t>
        </is>
      </c>
      <c r="C29641" t="n">
        <v>21</v>
      </c>
      <c r="D29641" t="inlineStr">
        <is>
          <t>{'@coolgk~array', '@coolgk~amqp', '@coolgk~string'}</t>
        </is>
      </c>
    </row>
    <row r="29642">
      <c r="A29642" s="1" t="n">
        <v>29640</v>
      </c>
      <c r="B29642" t="inlineStr">
        <is>
          <t>myuw</t>
        </is>
      </c>
      <c r="C29642" t="n">
        <v>21</v>
      </c>
      <c r="D29642" t="inlineStr">
        <is>
          <t>{'@myuw-web-components~myuw-card', '@myuw-web-components~myuw-feedback', '@myuw-web-components~myuw-help-link'}</t>
        </is>
      </c>
    </row>
    <row r="29643">
      <c r="A29643" s="1" t="n">
        <v>29641</v>
      </c>
      <c r="B29643" t="inlineStr">
        <is>
          <t>nku</t>
        </is>
      </c>
      <c r="C29643" t="n">
        <v>21</v>
      </c>
      <c r="D29643" t="inlineStr">
        <is>
          <t>{'@icon-cool~bk-icon-xiaobenku', 'henku_test', '@bnku~vue-select'}</t>
        </is>
      </c>
    </row>
    <row r="29644">
      <c r="A29644" s="1" t="n">
        <v>29642</v>
      </c>
      <c r="B29644" t="inlineStr">
        <is>
          <t>niuniu</t>
        </is>
      </c>
      <c r="C29644" t="n">
        <v>21</v>
      </c>
      <c r="D29644" t="inlineStr">
        <is>
          <t>{'nodebb-plugin-rainbows-niuniu', 'szhmqd23calc_niuniu', 'nodebb-plugin-emoji-android-niuniu'}</t>
        </is>
      </c>
    </row>
    <row r="29645">
      <c r="A29645" s="1" t="n">
        <v>29643</v>
      </c>
      <c r="B29645" t="inlineStr">
        <is>
          <t>baddy</t>
        </is>
      </c>
      <c r="C29645" t="n">
        <v>21</v>
      </c>
      <c r="D29645" t="inlineStr">
        <is>
          <t>{'test-mlw4-baddy-guano', '@malware-test-baddy-guano~test-mlw3-baddy-guano', 'dsr-package-moles-baddy-pubic-clart'}</t>
        </is>
      </c>
    </row>
    <row r="29646">
      <c r="A29646" s="1" t="n">
        <v>29644</v>
      </c>
      <c r="B29646" t="inlineStr">
        <is>
          <t>lossy</t>
        </is>
      </c>
      <c r="C29646" t="n">
        <v>21</v>
      </c>
      <c r="D29646" t="inlineStr">
        <is>
          <t>{'test-mlw1-skoal-lossy', 'dsr-package-public-reded-lossy-lepid-sware', 'dsr-package-public-geoid-lossy'}</t>
        </is>
      </c>
    </row>
    <row r="29647">
      <c r="A29647" s="1" t="n">
        <v>29645</v>
      </c>
      <c r="B29647" t="inlineStr">
        <is>
          <t>frau</t>
        </is>
      </c>
      <c r="C29647" t="n">
        <v>21</v>
      </c>
      <c r="D29647" t="inlineStr">
        <is>
          <t>{'ifrau', 'frau-locale-resolver', 'gulp-frau-publisher'}</t>
        </is>
      </c>
    </row>
    <row r="29648">
      <c r="A29648" s="1" t="n">
        <v>29646</v>
      </c>
      <c r="B29648" t="inlineStr">
        <is>
          <t>tenlastic</t>
        </is>
      </c>
      <c r="C29648" t="n">
        <v>21</v>
      </c>
      <c r="D29648" t="inlineStr">
        <is>
          <t>{'@tenlastic~mongoose-change-stream-kafka', '@tenlastic~ng-http', '@tenlastic~mongoose-unique-error'}</t>
        </is>
      </c>
    </row>
    <row r="29649">
      <c r="A29649" s="1" t="n">
        <v>29647</v>
      </c>
      <c r="B29649" t="inlineStr">
        <is>
          <t>msg91</t>
        </is>
      </c>
      <c r="C29649" t="n">
        <v>21</v>
      </c>
      <c r="D29649" t="inlineStr">
        <is>
          <t>{'msg91-rdx', 'msg91-send-sms', '@azure~connectors-msg91forsmstextnvoice'}</t>
        </is>
      </c>
    </row>
    <row r="29650">
      <c r="A29650" s="1" t="n">
        <v>29648</v>
      </c>
      <c r="B29650" t="inlineStr">
        <is>
          <t>kubevious</t>
        </is>
      </c>
      <c r="C29650" t="n">
        <v>21</v>
      </c>
      <c r="D29650" t="inlineStr">
        <is>
          <t>{'@kubevious~helper-mysql', '@kubevious~ui-search', '@kubevious~http-client'}</t>
        </is>
      </c>
    </row>
    <row r="29651">
      <c r="A29651" s="1" t="n">
        <v>29649</v>
      </c>
      <c r="B29651" t="inlineStr">
        <is>
          <t>actl</t>
        </is>
      </c>
      <c r="C29651" t="n">
        <v>21</v>
      </c>
      <c r="D29651" t="inlineStr">
        <is>
          <t>{'@atls~actl-library', '@atls~actl-service', '@atlantis-lab~actl-build'}</t>
        </is>
      </c>
    </row>
    <row r="29652">
      <c r="A29652" s="1" t="n">
        <v>29650</v>
      </c>
      <c r="B29652" t="inlineStr">
        <is>
          <t>islet</t>
        </is>
      </c>
      <c r="C29652" t="n">
        <v>21</v>
      </c>
      <c r="D29652" t="inlineStr">
        <is>
          <t>{'@dsr-user-prows-islet-thens-teals~dsr-package-public-prows-islet-thens-teals', 'test-dsr-package-islet-linch-roons-bliss', 'dsr-package-prows-islet-thens-teals'}</t>
        </is>
      </c>
    </row>
    <row r="29653">
      <c r="A29653" s="1" t="n">
        <v>29651</v>
      </c>
      <c r="B29653" t="inlineStr">
        <is>
          <t>ync</t>
        </is>
      </c>
      <c r="C29653" t="n">
        <v>21</v>
      </c>
      <c r="D29653" t="inlineStr">
        <is>
          <t>{'ync-cli-react-create', 'stagync', 'ync-cli-sh-confim'}</t>
        </is>
      </c>
    </row>
    <row r="29654">
      <c r="A29654" s="1" t="n">
        <v>29652</v>
      </c>
      <c r="B29654" t="inlineStr">
        <is>
          <t>includer</t>
        </is>
      </c>
      <c r="C29654" t="n">
        <v>21</v>
      </c>
      <c r="D29654" t="inlineStr">
        <is>
          <t>{'gulp-file-includer', 'gulp-content-includer', 'gulp-n-includer'}</t>
        </is>
      </c>
    </row>
    <row r="29655">
      <c r="A29655" s="1" t="n">
        <v>29653</v>
      </c>
      <c r="B29655" t="inlineStr">
        <is>
          <t>pened</t>
        </is>
      </c>
      <c r="C29655" t="n">
        <v>21</v>
      </c>
      <c r="D29655" t="inlineStr">
        <is>
          <t>{'@dsr-rollback-org-totty-sonsy-wings-pened~dsr-rollback-package-totty-sonsy-wings-pened', '@dsr-rollback-org-pened-ghast-apoop-bloat~dsr-rollback-package-pened-ghast-apoop-bloat', 'dsr-package-public-sculs-indew-plait-pened'}</t>
        </is>
      </c>
    </row>
    <row r="29656">
      <c r="A29656" s="1" t="n">
        <v>29654</v>
      </c>
      <c r="B29656" t="inlineStr">
        <is>
          <t>halts</t>
        </is>
      </c>
      <c r="C29656" t="n">
        <v>21</v>
      </c>
      <c r="D29656" t="inlineStr">
        <is>
          <t>{'@dsr-rollback-org-larks-admit-sider-halts~dsr-rollback-package-larks-admit-sider-halts', 'tickers-halts-test2', 'test-dsr-package-keyed-aloed-doing-halts'}</t>
        </is>
      </c>
    </row>
    <row r="29657">
      <c r="A29657" s="1" t="n">
        <v>29655</v>
      </c>
      <c r="B29657" t="inlineStr">
        <is>
          <t>ergot</t>
        </is>
      </c>
      <c r="C29657" t="n">
        <v>21</v>
      </c>
      <c r="D29657" t="inlineStr">
        <is>
          <t>{'test-mlw2-ergot-ictic', 'dsr-delete-wubwub-pareu-eagre-noria-ergot', 'test-dsr-package-cadis-ergot-lakin-brach'}</t>
        </is>
      </c>
    </row>
    <row r="29658">
      <c r="A29658" s="1" t="n">
        <v>29656</v>
      </c>
      <c r="B29658" t="inlineStr">
        <is>
          <t>humanwhocodes</t>
        </is>
      </c>
      <c r="C29658" t="n">
        <v>21</v>
      </c>
      <c r="D29658" t="inlineStr">
        <is>
          <t>{'@humanwhocodes~pledge', '@humanwhocodes~memory', '@humanwhocodes~doubly-linked-list'}</t>
        </is>
      </c>
    </row>
    <row r="29659">
      <c r="A29659" s="1" t="n">
        <v>29657</v>
      </c>
      <c r="B29659" t="inlineStr">
        <is>
          <t>lala</t>
        </is>
      </c>
      <c r="C29659" t="n">
        <v>21</v>
      </c>
      <c r="D29659" t="inlineStr">
        <is>
          <t>{'python-lala', 'thrift-lala', 'lilo-lala-canvas'}</t>
        </is>
      </c>
    </row>
    <row r="29660">
      <c r="A29660" s="1" t="n">
        <v>29658</v>
      </c>
      <c r="B29660" t="inlineStr">
        <is>
          <t>natch</t>
        </is>
      </c>
      <c r="C29660" t="n">
        <v>21</v>
      </c>
      <c r="D29660" t="inlineStr">
        <is>
          <t>{'dsr-rollback-package-skint-natch-dines-schmo', 'dsr-rollback-package-perve-jirga-natch-laura', 'test-mlw1-taxed-natch'}</t>
        </is>
      </c>
    </row>
    <row r="29661">
      <c r="A29661" s="1" t="n">
        <v>29659</v>
      </c>
      <c r="B29661" t="inlineStr">
        <is>
          <t>nutshell</t>
        </is>
      </c>
      <c r="C29661" t="n">
        <v>21</v>
      </c>
      <c r="D29661" t="inlineStr">
        <is>
          <t>{'@nutshelllab~aws-apollo-tools', 'nutshell', '@nutshellapps~cordova-plugin-test222'}</t>
        </is>
      </c>
    </row>
    <row r="29662">
      <c r="A29662" s="1" t="n">
        <v>29660</v>
      </c>
      <c r="B29662" t="inlineStr">
        <is>
          <t>raced</t>
        </is>
      </c>
      <c r="C29662" t="n">
        <v>21</v>
      </c>
      <c r="D29662" t="inlineStr">
        <is>
          <t>{'@dsr-user-sonar-raced-rhomb-bunco~dsr-package-public-sonar-raced-rhomb-bunco', '@dsr-rollback-org-raced-tardy-nixes-poesy~dsr-rollback-package-raced-tardy-nixes-poesy', '@dsr-user-dacha-tuism-raced-scars~dsr-package-public-dacha-tuism-raced-scars'}</t>
        </is>
      </c>
    </row>
    <row r="29663">
      <c r="A29663" s="1" t="n">
        <v>29661</v>
      </c>
      <c r="B29663" t="inlineStr">
        <is>
          <t>weda</t>
        </is>
      </c>
      <c r="C29663" t="n">
        <v>21</v>
      </c>
      <c r="D29663" t="inlineStr">
        <is>
          <t>{'@wecity~weda-core', '@tcwd~weda-utils', '@cloudbase~weda-cloud-sdk'}</t>
        </is>
      </c>
    </row>
    <row r="29664">
      <c r="A29664" s="1" t="n">
        <v>29662</v>
      </c>
      <c r="B29664" t="inlineStr">
        <is>
          <t>dpp</t>
        </is>
      </c>
      <c r="C29664" t="n">
        <v>21</v>
      </c>
      <c r="D29664" t="inlineStr">
        <is>
          <t>{'dppx', '@dashevo~dpp', 'dppy'}</t>
        </is>
      </c>
    </row>
    <row r="29665">
      <c r="A29665" s="1" t="n">
        <v>29663</v>
      </c>
      <c r="B29665" t="inlineStr">
        <is>
          <t>gine</t>
        </is>
      </c>
      <c r="C29665" t="n">
        <v>21</v>
      </c>
      <c r="D29665" t="inlineStr">
        <is>
          <t>{'@g-gine~generator-gamegine', 'hexagine', 'morgine-api'}</t>
        </is>
      </c>
    </row>
    <row r="29666">
      <c r="A29666" s="1" t="n">
        <v>29664</v>
      </c>
      <c r="B29666" t="inlineStr">
        <is>
          <t>day7</t>
        </is>
      </c>
      <c r="C29666" t="n">
        <v>21</v>
      </c>
      <c r="D29666" t="inlineStr">
        <is>
          <t>{'day6day7lcx', 'day7-1andy', 'day7-job'}</t>
        </is>
      </c>
    </row>
    <row r="29667">
      <c r="A29667" s="1" t="n">
        <v>29665</v>
      </c>
      <c r="B29667" t="inlineStr">
        <is>
          <t>finds</t>
        </is>
      </c>
      <c r="C29667" t="n">
        <v>21</v>
      </c>
      <c r="D29667" t="inlineStr">
        <is>
          <t>{'test-mlw2-finds-totem-dep', 'dsr-package-trail-finds-venue-umbra', '@dsr-org-finds-sakis-amber-peach~test-dsr-org-finds-sakis-amber-peach'}</t>
        </is>
      </c>
    </row>
    <row r="29668">
      <c r="A29668" s="1" t="n">
        <v>29666</v>
      </c>
      <c r="B29668" t="inlineStr">
        <is>
          <t>zhengxs</t>
        </is>
      </c>
      <c r="C29668" t="n">
        <v>21</v>
      </c>
      <c r="D29668" t="inlineStr">
        <is>
          <t>{'@zhengxs~calendar-data', '@zhengxs-devkit~types', '@zhengxs-devkit~shared'}</t>
        </is>
      </c>
    </row>
    <row r="29669">
      <c r="A29669" s="1" t="n">
        <v>29667</v>
      </c>
      <c r="B29669" t="inlineStr">
        <is>
          <t>ltz</t>
        </is>
      </c>
      <c r="C29669" t="n">
        <v>21</v>
      </c>
      <c r="D29669" t="inlineStr">
        <is>
          <t>{'bitcore-lib-ltz', 'ltz-rest', 'ltzcore-wallet-client'}</t>
        </is>
      </c>
    </row>
    <row r="29670">
      <c r="A29670" s="1" t="n">
        <v>29668</v>
      </c>
      <c r="B29670" t="inlineStr">
        <is>
          <t>filetree</t>
        </is>
      </c>
      <c r="C29670" t="n">
        <v>21</v>
      </c>
      <c r="D29670" t="inlineStr">
        <is>
          <t>{'filetree.js', 'react-filetree', '@aboutweb~filetree'}</t>
        </is>
      </c>
    </row>
    <row r="29671">
      <c r="A29671" s="1" t="n">
        <v>29669</v>
      </c>
      <c r="B29671" t="inlineStr">
        <is>
          <t>woz</t>
        </is>
      </c>
      <c r="C29671" t="n">
        <v>21</v>
      </c>
      <c r="D29671" t="inlineStr">
        <is>
          <t>{'wozlla.puremvc.js', 'danilowoz-test-utils', '@mgwozdz~react-tag-autocomplete'}</t>
        </is>
      </c>
    </row>
    <row r="29672">
      <c r="A29672" s="1" t="n">
        <v>29670</v>
      </c>
      <c r="B29672" t="inlineStr">
        <is>
          <t>samjs</t>
        </is>
      </c>
      <c r="C29672" t="n">
        <v>21</v>
      </c>
      <c r="D29672" t="inlineStr">
        <is>
          <t>{'samjs', 'samjs-files-auth', 'samjs-files-client'}</t>
        </is>
      </c>
    </row>
    <row r="29673">
      <c r="A29673" s="1" t="n">
        <v>29671</v>
      </c>
      <c r="B29673" t="inlineStr">
        <is>
          <t>kiina</t>
        </is>
      </c>
      <c r="C29673" t="n">
        <v>21</v>
      </c>
      <c r="D29673" t="inlineStr">
        <is>
          <t>{'@kiina~notify', '@kiina~bot-controller', '@kiina~node-zendesk'}</t>
        </is>
      </c>
    </row>
    <row r="29674">
      <c r="A29674" s="1" t="n">
        <v>29672</v>
      </c>
      <c r="B29674" t="inlineStr">
        <is>
          <t>gsl</t>
        </is>
      </c>
      <c r="C29674" t="n">
        <v>21</v>
      </c>
      <c r="D29674" t="inlineStr">
        <is>
          <t>{'gsl-parser', '@opam-alpha~gsl', '@opam-alpha~conf-gsl'}</t>
        </is>
      </c>
    </row>
    <row r="29675">
      <c r="A29675" s="1" t="n">
        <v>29673</v>
      </c>
      <c r="B29675" t="inlineStr">
        <is>
          <t>servie</t>
        </is>
      </c>
      <c r="C29675" t="n">
        <v>21</v>
      </c>
      <c r="D29675" t="inlineStr">
        <is>
          <t>{'servie-cookie-store', 'servie', 'servie-url'}</t>
        </is>
      </c>
    </row>
    <row r="29676">
      <c r="A29676" s="1" t="n">
        <v>29674</v>
      </c>
      <c r="B29676" t="inlineStr">
        <is>
          <t>rc4</t>
        </is>
      </c>
      <c r="C29676" t="n">
        <v>21</v>
      </c>
      <c r="D29676" t="inlineStr">
        <is>
          <t>{'maildev-rc4', 'rc4-crypt', 'rc4js'}</t>
        </is>
      </c>
    </row>
    <row r="29677">
      <c r="A29677" s="1" t="n">
        <v>29675</v>
      </c>
      <c r="B29677" t="inlineStr">
        <is>
          <t>bcryptjs</t>
        </is>
      </c>
      <c r="C29677" t="n">
        <v>21</v>
      </c>
      <c r="D29677" t="inlineStr">
        <is>
          <t>{'objection-bcryptjs', '@jswebfans~bcryptjs', '@ryancavanaugh~bcryptjs'}</t>
        </is>
      </c>
    </row>
    <row r="29678">
      <c r="A29678" s="1" t="n">
        <v>29676</v>
      </c>
      <c r="B29678" t="inlineStr">
        <is>
          <t>rnv</t>
        </is>
      </c>
      <c r="C29678" t="n">
        <v>21</v>
      </c>
      <c r="D29678" t="inlineStr">
        <is>
          <t>{'@rnv~integration-vercel', '@rnv~core', 'rnv'}</t>
        </is>
      </c>
    </row>
    <row r="29679">
      <c r="A29679" s="1" t="n">
        <v>29677</v>
      </c>
      <c r="B29679" t="inlineStr">
        <is>
          <t>victoria</t>
        </is>
      </c>
      <c r="C29679" t="n">
        <v>21</v>
      </c>
      <c r="D29679" t="inlineStr">
        <is>
          <t>{'@victoriatong~rolluptest', 'fred-victoria', '@victoriamlee~lotide'}</t>
        </is>
      </c>
    </row>
    <row r="29680">
      <c r="A29680" s="1" t="n">
        <v>29678</v>
      </c>
      <c r="B29680" t="inlineStr">
        <is>
          <t>maksim</t>
        </is>
      </c>
      <c r="C29680" t="n">
        <v>21</v>
      </c>
      <c r="D29680" t="inlineStr">
        <is>
          <t>{'@postnikovmaksim~linter-rules', '@maksimgritcenko~react-infinite', '@maksimr~karma-electron-launcher'}</t>
        </is>
      </c>
    </row>
    <row r="29681">
      <c r="A29681" s="1" t="n">
        <v>29679</v>
      </c>
      <c r="B29681" t="inlineStr">
        <is>
          <t>remoting</t>
        </is>
      </c>
      <c r="C29681" t="n">
        <v>21</v>
      </c>
      <c r="D29681" t="inlineStr">
        <is>
          <t>{'@datagica~remoting.io-client-tweaked', 'strong-remotingnext', 'strong-remoting'}</t>
        </is>
      </c>
    </row>
    <row r="29682">
      <c r="A29682" s="1" t="n">
        <v>29680</v>
      </c>
      <c r="B29682" t="inlineStr">
        <is>
          <t>regru</t>
        </is>
      </c>
      <c r="C29682" t="n">
        <v>21</v>
      </c>
      <c r="D29682" t="inlineStr">
        <is>
          <t>{'@regru~vue-datepicker', '@regru~browser-update', '@regru~extract-text-webpack-plugin'}</t>
        </is>
      </c>
    </row>
    <row r="29683">
      <c r="A29683" s="1" t="n">
        <v>29681</v>
      </c>
      <c r="B29683" t="inlineStr">
        <is>
          <t>mazza</t>
        </is>
      </c>
      <c r="C29683" t="n">
        <v>21</v>
      </c>
      <c r="D29683" t="inlineStr">
        <is>
          <t>{'@mazzard~react', '@mazzard~react-meta', 'mazzaroth-cli'}</t>
        </is>
      </c>
    </row>
    <row r="29684">
      <c r="A29684" s="1" t="n">
        <v>29682</v>
      </c>
      <c r="B29684" t="inlineStr">
        <is>
          <t>basecamp</t>
        </is>
      </c>
      <c r="C29684" t="n">
        <v>21</v>
      </c>
      <c r="D29684" t="inlineStr">
        <is>
          <t>{'node-basecamp-classic', 'noflo-basecamp', '@datafire~basecamp'}</t>
        </is>
      </c>
    </row>
    <row r="29685">
      <c r="A29685" s="1" t="n">
        <v>29683</v>
      </c>
      <c r="B29685" t="inlineStr">
        <is>
          <t>gili</t>
        </is>
      </c>
      <c r="C29685" t="n">
        <v>21</v>
      </c>
      <c r="D29685" t="inlineStr">
        <is>
          <t>{'@gililab~ssdambox-boxdate-generator', '@gililab-test~npm-tutorial', '@giliweb~datetimerangepicker'}</t>
        </is>
      </c>
    </row>
    <row r="29686">
      <c r="A29686" s="1" t="n">
        <v>29684</v>
      </c>
      <c r="B29686" t="inlineStr">
        <is>
          <t>poult</t>
        </is>
      </c>
      <c r="C29686" t="n">
        <v>21</v>
      </c>
      <c r="D29686" t="inlineStr">
        <is>
          <t>{'@dsr-org-comas-cheek-poult-stong~dsr-package-comas-cheek-poult-stong', 'dsr-package-poult-rumor-wears-mhorr', 'dsr-package-pudus-simar-yabby-poult'}</t>
        </is>
      </c>
    </row>
    <row r="29687">
      <c r="A29687" s="1" t="n">
        <v>29685</v>
      </c>
      <c r="B29687" t="inlineStr">
        <is>
          <t>koax</t>
        </is>
      </c>
      <c r="C29687" t="n">
        <v>21</v>
      </c>
      <c r="D29687" t="inlineStr">
        <is>
          <t>{'@koax~fetch', '@koax~promise', '@koax~ware'}</t>
        </is>
      </c>
    </row>
    <row r="29688">
      <c r="A29688" s="1" t="n">
        <v>29686</v>
      </c>
      <c r="B29688" t="inlineStr">
        <is>
          <t>judo</t>
        </is>
      </c>
      <c r="C29688" t="n">
        <v>21</v>
      </c>
      <c r="D29688" t="inlineStr">
        <is>
          <t>{'eslint-plugin-judo', 'judo-react-native', 'judo'}</t>
        </is>
      </c>
    </row>
    <row r="29689">
      <c r="A29689" s="1" t="n">
        <v>29687</v>
      </c>
      <c r="B29689" t="inlineStr">
        <is>
          <t>rikishi</t>
        </is>
      </c>
      <c r="C29689" t="n">
        <v>21</v>
      </c>
      <c r="D29689" t="inlineStr">
        <is>
          <t>{'@rikishi~pink-unicorn-utils', '@rikishi~rollup-plugin-postcss', '@rikishi~vue-virtual-scroll-list'}</t>
        </is>
      </c>
    </row>
    <row r="29690">
      <c r="A29690" s="1" t="n">
        <v>29688</v>
      </c>
      <c r="B29690" t="inlineStr">
        <is>
          <t>knell</t>
        </is>
      </c>
      <c r="C29690" t="n">
        <v>21</v>
      </c>
      <c r="D29690" t="inlineStr">
        <is>
          <t>{'test-package-deactivation-test-jiber-knell-burse-caret', 'dsr-package-public-gouts-knell-ackee-gabby', '@dsr-org-neper-lines-corno-knell~dsr-package-neper-lines-corno-knell'}</t>
        </is>
      </c>
    </row>
    <row r="29691">
      <c r="A29691" s="1" t="n">
        <v>29689</v>
      </c>
      <c r="B29691" t="inlineStr">
        <is>
          <t>generador</t>
        </is>
      </c>
      <c r="C29691" t="n">
        <v>21</v>
      </c>
      <c r="D29691" t="inlineStr">
        <is>
          <t>{'generador-clase-seis-ejnz', 'generador-clase-seis-jmsr', 'generador-clase-seis-vjrch'}</t>
        </is>
      </c>
    </row>
    <row r="29692">
      <c r="A29692" s="1" t="n">
        <v>29690</v>
      </c>
      <c r="B29692" t="inlineStr">
        <is>
          <t>siro</t>
        </is>
      </c>
      <c r="C29692" t="n">
        <v>21</v>
      </c>
      <c r="D29692" t="inlineStr">
        <is>
          <t>{'siro-jsbridge', '@siro~options', '@azukisiromochi~vue-mo.js'}</t>
        </is>
      </c>
    </row>
    <row r="29693">
      <c r="A29693" s="1" t="n">
        <v>29691</v>
      </c>
      <c r="B29693" t="inlineStr">
        <is>
          <t>tga</t>
        </is>
      </c>
      <c r="C29693" t="n">
        <v>21</v>
      </c>
      <c r="D29693" t="inlineStr">
        <is>
          <t>{'tga-bridge-sdk', 'webpack-template-letttgaco', 'tga'}</t>
        </is>
      </c>
    </row>
    <row r="29694">
      <c r="A29694" s="1" t="n">
        <v>29692</v>
      </c>
      <c r="B29694" t="inlineStr">
        <is>
          <t>superscript</t>
        </is>
      </c>
      <c r="C29694" t="n">
        <v>21</v>
      </c>
      <c r="D29694" t="inlineStr">
        <is>
          <t>{'superscript-number', 'ep_superscript', 'editorjs2-superscript'}</t>
        </is>
      </c>
    </row>
    <row r="29695">
      <c r="A29695" s="1" t="n">
        <v>29693</v>
      </c>
      <c r="B29695" t="inlineStr">
        <is>
          <t>consid</t>
        </is>
      </c>
      <c r="C29695" t="n">
        <v>21</v>
      </c>
      <c r="D29695" t="inlineStr">
        <is>
          <t>{'@considonet~babel-preset-typescript', '@considonet~g-assignbodyclasses', '@considonet~stylelint-config-order'}</t>
        </is>
      </c>
    </row>
    <row r="29696">
      <c r="A29696" s="1" t="n">
        <v>29694</v>
      </c>
      <c r="B29696" t="inlineStr">
        <is>
          <t>blockies</t>
        </is>
      </c>
      <c r="C29696" t="n">
        <v>21</v>
      </c>
      <c r="D29696" t="inlineStr">
        <is>
          <t>{'@types~react-blockies', '@pacta-app~react-blockies', 'angular-blockies'}</t>
        </is>
      </c>
    </row>
    <row r="29697">
      <c r="A29697" s="1" t="n">
        <v>29695</v>
      </c>
      <c r="B29697" t="inlineStr">
        <is>
          <t>gmsoft</t>
        </is>
      </c>
      <c r="C29697" t="n">
        <v>21</v>
      </c>
      <c r="D29697" t="inlineStr">
        <is>
          <t>{'gmsoft-store', 'fis3-parser-typescript-gmsoft', '@gmsoft~spel2js'}</t>
        </is>
      </c>
    </row>
    <row r="29698">
      <c r="A29698" s="1" t="n">
        <v>29696</v>
      </c>
      <c r="B29698" t="inlineStr">
        <is>
          <t>otk</t>
        </is>
      </c>
      <c r="C29698" t="n">
        <v>21</v>
      </c>
      <c r="D29698" t="inlineStr">
        <is>
          <t>{'iotk', 'otk', 'otk-react-grid-layout-test'}</t>
        </is>
      </c>
    </row>
    <row r="29699">
      <c r="A29699" s="1" t="n">
        <v>29697</v>
      </c>
      <c r="B29699" t="inlineStr">
        <is>
          <t>tmf</t>
        </is>
      </c>
      <c r="C29699" t="n">
        <v>21</v>
      </c>
      <c r="D29699" t="inlineStr">
        <is>
          <t>{'node-red-node-tmf-api-beta', 'gatsby-theme-wom-tmf', '@inclouded~tmf-individuals'}</t>
        </is>
      </c>
    </row>
    <row r="29700">
      <c r="A29700" s="1" t="n">
        <v>29698</v>
      </c>
      <c r="B29700" t="inlineStr">
        <is>
          <t>bram</t>
        </is>
      </c>
      <c r="C29700" t="n">
        <v>21</v>
      </c>
      <c r="D29700" t="inlineStr">
        <is>
          <t>{'bramqp', 'ibram_parent', 'bramqp-wrapper'}</t>
        </is>
      </c>
    </row>
    <row r="29701">
      <c r="A29701" s="1" t="n">
        <v>29699</v>
      </c>
      <c r="B29701" t="inlineStr">
        <is>
          <t>eren</t>
        </is>
      </c>
      <c r="C29701" t="n">
        <v>21</v>
      </c>
      <c r="D29701" t="inlineStr">
        <is>
          <t>{'eren-api', 'eren', 'eren-kara'}</t>
        </is>
      </c>
    </row>
    <row r="29702">
      <c r="A29702" s="1" t="n">
        <v>29700</v>
      </c>
      <c r="B29702" t="inlineStr">
        <is>
          <t>elyra</t>
        </is>
      </c>
      <c r="C29702" t="n">
        <v>21</v>
      </c>
      <c r="D29702" t="inlineStr">
        <is>
          <t>{'elyra', '@elyra~pipeline-schemas', '@elyra~code-snippet-extension-experimental'}</t>
        </is>
      </c>
    </row>
    <row r="29703">
      <c r="A29703" s="1" t="n">
        <v>29701</v>
      </c>
      <c r="B29703" t="inlineStr">
        <is>
          <t>culet</t>
        </is>
      </c>
      <c r="C29703" t="n">
        <v>21</v>
      </c>
      <c r="D29703" t="inlineStr">
        <is>
          <t>{'test-mlw3-culet-imago', 'dsr-package-gayer-pyxed-culet-farci', 'dsr-package-public-gayer-pyxed-culet-farci'}</t>
        </is>
      </c>
    </row>
    <row r="29704">
      <c r="A29704" s="1" t="n">
        <v>29702</v>
      </c>
      <c r="B29704" t="inlineStr">
        <is>
          <t>benty</t>
        </is>
      </c>
      <c r="C29704" t="n">
        <v>21</v>
      </c>
      <c r="D29704" t="inlineStr">
        <is>
          <t>{'dsr-rollback-package-hoiks-benty-cooee-lapis', '@dsr-user-benty-quaky-batts-bungy~dsr-package-public-benty-quaky-batts-bungy', 'test-package-deactivation-test-tilde-benty-hoofs-bulla'}</t>
        </is>
      </c>
    </row>
    <row r="29705">
      <c r="A29705" s="1" t="n">
        <v>29703</v>
      </c>
      <c r="B29705" t="inlineStr">
        <is>
          <t>hmd</t>
        </is>
      </c>
      <c r="C29705" t="n">
        <v>21</v>
      </c>
      <c r="D29705" t="inlineStr">
        <is>
          <t>{'@parsahmd~property-editor', 'hmd-resume', '@hmdtickets~common'}</t>
        </is>
      </c>
    </row>
    <row r="29706">
      <c r="A29706" s="1" t="n">
        <v>29704</v>
      </c>
      <c r="B29706" t="inlineStr">
        <is>
          <t>zanze</t>
        </is>
      </c>
      <c r="C29706" t="n">
        <v>21</v>
      </c>
      <c r="D29706" t="inlineStr">
        <is>
          <t>{'dsr-package-joles-durum-umber-zanze', 'dsr-package-public-sarsa-bunko-azury-zanze', 'dsr-package-sarsa-bunko-azury-zanze'}</t>
        </is>
      </c>
    </row>
    <row r="29707">
      <c r="A29707" s="1" t="n">
        <v>29705</v>
      </c>
      <c r="B29707" t="inlineStr">
        <is>
          <t>translated</t>
        </is>
      </c>
      <c r="C29707" t="n">
        <v>21</v>
      </c>
      <c r="D29707" t="inlineStr">
        <is>
          <t>{'@instructure~babel-preset-pretranslated-format-message', 'eslint-plugin-i18n-translated', 'eslint-config-translated'}</t>
        </is>
      </c>
    </row>
    <row r="29708">
      <c r="A29708" s="1" t="n">
        <v>29706</v>
      </c>
      <c r="B29708" t="inlineStr">
        <is>
          <t>bosch</t>
        </is>
      </c>
      <c r="C29708" t="n">
        <v>21</v>
      </c>
      <c r="D29708" t="inlineStr">
        <is>
          <t>{'bsh-group-component-library-bosch', 'jonathan-boschiero-frame-print', 'boschio.iotea'}</t>
        </is>
      </c>
    </row>
    <row r="29709">
      <c r="A29709" s="1" t="n">
        <v>29707</v>
      </c>
      <c r="B29709" t="inlineStr">
        <is>
          <t>f8</t>
        </is>
      </c>
      <c r="C29709" t="n">
        <v>21</v>
      </c>
      <c r="D29709" t="inlineStr">
        <is>
          <t>{'@1f8~eslint-config-typescript-nodejs', '@1f8~eslint-config-typescript', 'test-5f8a'}</t>
        </is>
      </c>
    </row>
    <row r="29710">
      <c r="A29710" s="1" t="n">
        <v>29708</v>
      </c>
      <c r="B29710" t="inlineStr">
        <is>
          <t>browserless</t>
        </is>
      </c>
      <c r="C29710" t="n">
        <v>21</v>
      </c>
      <c r="D29710" t="inlineStr">
        <is>
          <t>{'@browserless~pdf', '@browserless~cli', '@browserless~goto'}</t>
        </is>
      </c>
    </row>
    <row r="29711">
      <c r="A29711" s="1" t="n">
        <v>29709</v>
      </c>
      <c r="B29711" t="inlineStr">
        <is>
          <t>nsn</t>
        </is>
      </c>
      <c r="C29711" t="n">
        <v>21</v>
      </c>
      <c r="D29711" t="inlineStr">
        <is>
          <t>{'nsn-config', 'nsn-page', 'nsn-model-type'}</t>
        </is>
      </c>
    </row>
    <row r="29712">
      <c r="A29712" s="1" t="n">
        <v>29710</v>
      </c>
      <c r="B29712" t="inlineStr">
        <is>
          <t>yorks</t>
        </is>
      </c>
      <c r="C29712" t="n">
        <v>21</v>
      </c>
      <c r="D29712" t="inlineStr">
        <is>
          <t>{'dsr-delete-wubwub-test-tsars-yorks-saury-dance', 'test-mlw3-yorks-sands', 'dsr-package-dital-fjord-yorks-favus'}</t>
        </is>
      </c>
    </row>
    <row r="29713">
      <c r="A29713" s="1" t="n">
        <v>29711</v>
      </c>
      <c r="B29713" t="inlineStr">
        <is>
          <t>wavey</t>
        </is>
      </c>
      <c r="C29713" t="n">
        <v>21</v>
      </c>
      <c r="D29713" t="inlineStr">
        <is>
          <t>{'test-mlw2-wavey-weeks-dep', 'test-mlw2-wavey-lassu', 'dsr-package-wiled-feres-wavey-rough'}</t>
        </is>
      </c>
    </row>
    <row r="29714">
      <c r="A29714" s="1" t="n">
        <v>29712</v>
      </c>
      <c r="B29714" t="inlineStr">
        <is>
          <t>birs</t>
        </is>
      </c>
      <c r="C29714" t="n">
        <v>21</v>
      </c>
      <c r="D29714" t="inlineStr">
        <is>
          <t>{'test-dsr-package-drats-tuner-areas-birsy', 'test-dsr-package-gauds-gaffs-toper-birsy', 'dsr-package-public-basis-birsy'}</t>
        </is>
      </c>
    </row>
    <row r="29715">
      <c r="A29715" s="1" t="n">
        <v>29713</v>
      </c>
      <c r="B29715" t="inlineStr">
        <is>
          <t>birsy</t>
        </is>
      </c>
      <c r="C29715" t="n">
        <v>21</v>
      </c>
      <c r="D29715" t="inlineStr">
        <is>
          <t>{'test-dsr-package-drats-tuner-areas-birsy', 'test-dsr-package-gauds-gaffs-toper-birsy', 'dsr-package-public-basis-birsy'}</t>
        </is>
      </c>
    </row>
    <row r="29716">
      <c r="A29716" s="1" t="n">
        <v>29714</v>
      </c>
      <c r="B29716" t="inlineStr">
        <is>
          <t>plugnet</t>
        </is>
      </c>
      <c r="C29716" t="n">
        <v>21</v>
      </c>
      <c r="D29716" t="inlineStr">
        <is>
          <t>{'@plugnet~jsonrpc', '@plugnet~dev', '@plugnet~api-derive'}</t>
        </is>
      </c>
    </row>
    <row r="29717">
      <c r="A29717" s="1" t="n">
        <v>29715</v>
      </c>
      <c r="B29717" t="inlineStr">
        <is>
          <t>yogurt</t>
        </is>
      </c>
      <c r="C29717" t="n">
        <v>21</v>
      </c>
      <c r="D29717" t="inlineStr">
        <is>
          <t>{'yogurt-beta', '@yogurtcat~decor', 'yogurt-command-init'}</t>
        </is>
      </c>
    </row>
    <row r="29718">
      <c r="A29718" s="1" t="n">
        <v>29716</v>
      </c>
      <c r="B29718" t="inlineStr">
        <is>
          <t>telefonica</t>
        </is>
      </c>
      <c r="C29718" t="n">
        <v>21</v>
      </c>
      <c r="D29718" t="inlineStr">
        <is>
          <t>{'@telefonica~eslint-plugin-async-await', '@telefonica~la-web-sdk', '@telefonica~api-client'}</t>
        </is>
      </c>
    </row>
    <row r="29719">
      <c r="A29719" s="1" t="n">
        <v>29717</v>
      </c>
      <c r="B29719" t="inlineStr">
        <is>
          <t>dhole</t>
        </is>
      </c>
      <c r="C29719" t="n">
        <v>21</v>
      </c>
      <c r="D29719" t="inlineStr">
        <is>
          <t>{'test-user-package-public-junto-nidal-dhole-inlet', '@test-user-junto-nidal-dhole-inlet~test-user-package-public-junto-nidal-dhole-inlet', '@dsr-rollback-org-warks-dhole-carob-dives~dsr-rollback-package-warks-dhole-carob-dives'}</t>
        </is>
      </c>
    </row>
    <row r="29720">
      <c r="A29720" s="1" t="n">
        <v>29718</v>
      </c>
      <c r="B29720" t="inlineStr">
        <is>
          <t>glam</t>
        </is>
      </c>
      <c r="C29720" t="n">
        <v>21</v>
      </c>
      <c r="D29720" t="inlineStr">
        <is>
          <t>{'glamlog', '@b4a~glambox-components-ng1', '@mitchellhamilton~glam'}</t>
        </is>
      </c>
    </row>
    <row r="29721">
      <c r="A29721" s="1" t="n">
        <v>29719</v>
      </c>
      <c r="B29721" t="inlineStr">
        <is>
          <t>whc3</t>
        </is>
      </c>
      <c r="C29721" t="n">
        <v>21</v>
      </c>
      <c r="D29721" t="inlineStr">
        <is>
          <t>{'@d0whc3r~typeorm-model-generator', '@d0whc3r~live-code', '@d0whc3r~live-editor'}</t>
        </is>
      </c>
    </row>
    <row r="29722">
      <c r="A29722" s="1" t="n">
        <v>29720</v>
      </c>
      <c r="B29722" t="inlineStr">
        <is>
          <t>psa</t>
        </is>
      </c>
      <c r="C29722" t="n">
        <v>21</v>
      </c>
      <c r="D29722" t="inlineStr">
        <is>
          <t>{'iobroker.psa', 'psa-lib', 'purescript-psa'}</t>
        </is>
      </c>
    </row>
    <row r="29723">
      <c r="A29723" s="1" t="n">
        <v>29721</v>
      </c>
      <c r="B29723" t="inlineStr">
        <is>
          <t>aino</t>
        </is>
      </c>
      <c r="C29723" t="n">
        <v>21</v>
      </c>
      <c r="D29723" t="inlineStr">
        <is>
          <t>{'ainojs-tests', '@keitoaino~datadog-browser-rum', 'ainojs-react-editor'}</t>
        </is>
      </c>
    </row>
    <row r="29724">
      <c r="A29724" s="1" t="n">
        <v>29722</v>
      </c>
      <c r="B29724" t="inlineStr">
        <is>
          <t>aia</t>
        </is>
      </c>
      <c r="C29724" t="n">
        <v>21</v>
      </c>
      <c r="D29724" t="inlineStr">
        <is>
          <t>{'aiatools', 'aia-stream', 'aia-react-native-idfa'}</t>
        </is>
      </c>
    </row>
    <row r="29725">
      <c r="A29725" s="1" t="n">
        <v>29723</v>
      </c>
      <c r="B29725" t="inlineStr">
        <is>
          <t>kosu</t>
        </is>
      </c>
      <c r="C29725" t="n">
        <v>21</v>
      </c>
      <c r="D29725" t="inlineStr">
        <is>
          <t>{'@kosu~dev-images', '@kosu~test-helpers', '@kosu~types'}</t>
        </is>
      </c>
    </row>
    <row r="29726">
      <c r="A29726" s="1" t="n">
        <v>29724</v>
      </c>
      <c r="B29726" t="inlineStr">
        <is>
          <t>hys</t>
        </is>
      </c>
      <c r="C29726" t="n">
        <v>21</v>
      </c>
      <c r="D29726" t="inlineStr">
        <is>
          <t>{'@hysryt~postcss-bundle-mediaquery', 'hys-npm', 'hys-first-component'}</t>
        </is>
      </c>
    </row>
    <row r="29727">
      <c r="A29727" s="1" t="n">
        <v>29725</v>
      </c>
      <c r="B29727" t="inlineStr">
        <is>
          <t>contra</t>
        </is>
      </c>
      <c r="C29727" t="n">
        <v>21</v>
      </c>
      <c r="D29727" t="inlineStr">
        <is>
          <t>{'@houseme-networks~contra', 'devcontra-component', 'ember-cli-fill-murray-recontra'}</t>
        </is>
      </c>
    </row>
    <row r="29728">
      <c r="A29728" s="1" t="n">
        <v>29726</v>
      </c>
      <c r="B29728" t="inlineStr">
        <is>
          <t>kails</t>
        </is>
      </c>
      <c r="C29728" t="n">
        <v>21</v>
      </c>
      <c r="D29728" t="inlineStr">
        <is>
          <t>{'kails', '@dsr-user-kails-genre-cohab-flora~dsr-package-public-kails-genre-cohab-flora', '@dsr-user-trade-kails-brier-pipes~dsr-package-public-trade-kails-brier-pipes'}</t>
        </is>
      </c>
    </row>
    <row r="29729">
      <c r="A29729" s="1" t="n">
        <v>29727</v>
      </c>
      <c r="B29729" t="inlineStr">
        <is>
          <t>freedomsex</t>
        </is>
      </c>
      <c r="C29729" t="n">
        <v>21</v>
      </c>
      <c r="D29729" t="inlineStr">
        <is>
          <t>{'@freedomsex~styles', '@freedomsex~service-worker', '@freedomsex~pagination'}</t>
        </is>
      </c>
    </row>
    <row r="29730">
      <c r="A29730" s="1" t="n">
        <v>29728</v>
      </c>
      <c r="B29730" t="inlineStr">
        <is>
          <t>gmp</t>
        </is>
      </c>
      <c r="C29730" t="n">
        <v>21</v>
      </c>
      <c r="D29730" t="inlineStr">
        <is>
          <t>{'vgmpfdl', '@sagemath~pari-gmp', 'eachingmp-updater'}</t>
        </is>
      </c>
    </row>
    <row r="29731">
      <c r="A29731" s="1" t="n">
        <v>29729</v>
      </c>
      <c r="B29731" t="inlineStr">
        <is>
          <t>explor</t>
        </is>
      </c>
      <c r="C29731" t="n">
        <v>21</v>
      </c>
      <c r="D29731" t="inlineStr">
        <is>
          <t>{'explortics', '@explorablegraph~node', 'explorify-client'}</t>
        </is>
      </c>
    </row>
    <row r="29732">
      <c r="A29732" s="1" t="n">
        <v>29730</v>
      </c>
      <c r="B29732" t="inlineStr">
        <is>
          <t>chafe</t>
        </is>
      </c>
      <c r="C29732" t="n">
        <v>21</v>
      </c>
      <c r="D29732" t="inlineStr">
        <is>
          <t>{'test-mlw2-chafe-pugil-dep', 'dsr-package-public-mothy-chafe-siris-zebub', 'test-package-deactivation-test-plonk-swirl-metes-chafe'}</t>
        </is>
      </c>
    </row>
    <row r="29733">
      <c r="A29733" s="1" t="n">
        <v>29731</v>
      </c>
      <c r="B29733" t="inlineStr">
        <is>
          <t>duffs</t>
        </is>
      </c>
      <c r="C29733" t="n">
        <v>21</v>
      </c>
      <c r="D29733" t="inlineStr">
        <is>
          <t>{'@dsr-org-duffs-faddy-piton-yoick~dsr-package-duffs-faddy-piton-yoick', 'test-mlw3-slams-duffs', 'test-mlw4-wanle-duffs'}</t>
        </is>
      </c>
    </row>
    <row r="29734">
      <c r="A29734" s="1" t="n">
        <v>29732</v>
      </c>
      <c r="B29734" t="inlineStr">
        <is>
          <t>caged</t>
        </is>
      </c>
      <c r="C29734" t="n">
        <v>21</v>
      </c>
      <c r="D29734" t="inlineStr">
        <is>
          <t>{'@dsr-user-vetch-samps-caged-gamma~dsr-package-public-vetch-samps-caged-gamma', 'dsr-package-public-wants-caged', 'test-mlw2-tamps-caged'}</t>
        </is>
      </c>
    </row>
    <row r="29735">
      <c r="A29735" s="1" t="n">
        <v>29733</v>
      </c>
      <c r="B29735" t="inlineStr">
        <is>
          <t>vexer</t>
        </is>
      </c>
      <c r="C29735" t="n">
        <v>21</v>
      </c>
      <c r="D29735" t="inlineStr">
        <is>
          <t>{'test-dsr-package-foxed-skirt-affix-vexer', '@dsr-rollback-org-reamy-trogs-sposh-vexer~dsr-rollback-package-reamy-trogs-sposh-vexer', 'dsr-package-vexer-fetwa-whims-oiled'}</t>
        </is>
      </c>
    </row>
    <row r="29736">
      <c r="A29736" s="1" t="n">
        <v>29734</v>
      </c>
      <c r="B29736" t="inlineStr">
        <is>
          <t>pawaw</t>
        </is>
      </c>
      <c r="C29736" t="n">
        <v>21</v>
      </c>
      <c r="D29736" t="inlineStr">
        <is>
          <t>{'dsr-package-public-salsa-cobbs-pawaw-sloid', '@dsr-rollback-org-vills-kerve-brake-pawaw~dsr-rollback-package-vills-kerve-brake-pawaw', '@dsr-user-salsa-cobbs-pawaw-sloid~dsr-package-public-salsa-cobbs-pawaw-sloid'}</t>
        </is>
      </c>
    </row>
    <row r="29737">
      <c r="A29737" s="1" t="n">
        <v>29735</v>
      </c>
      <c r="B29737" t="inlineStr">
        <is>
          <t>warframe</t>
        </is>
      </c>
      <c r="C29737" t="n">
        <v>21</v>
      </c>
      <c r="D29737" t="inlineStr">
        <is>
          <t>{'warframe-items', 'warframe-alerts-rss', 'warframe.js'}</t>
        </is>
      </c>
    </row>
    <row r="29738">
      <c r="A29738" s="1" t="n">
        <v>29736</v>
      </c>
      <c r="B29738" t="inlineStr">
        <is>
          <t>valentine</t>
        </is>
      </c>
      <c r="C29738" t="n">
        <v>21</v>
      </c>
      <c r="D29738" t="inlineStr">
        <is>
          <t>{'@valentine-stone~fork-rpc', '@valentineus~webos-service-types', '@valentine-stone~googleapi-utils'}</t>
        </is>
      </c>
    </row>
    <row r="29739">
      <c r="A29739" s="1" t="n">
        <v>29737</v>
      </c>
      <c r="B29739" t="inlineStr">
        <is>
          <t>tino</t>
        </is>
      </c>
      <c r="C29739" t="n">
        <v>21</v>
      </c>
      <c r="D29739" t="inlineStr">
        <is>
          <t>{'tinothepro-frame-print', 'jwtinoauth', 'schettino-sentry-webpack-plugin'}</t>
        </is>
      </c>
    </row>
    <row r="29740">
      <c r="A29740" s="1" t="n">
        <v>29738</v>
      </c>
      <c r="B29740" t="inlineStr">
        <is>
          <t>bootswatch</t>
        </is>
      </c>
      <c r="C29740" t="n">
        <v>21</v>
      </c>
      <c r="D29740" t="inlineStr">
        <is>
          <t>{'bootswatch-kaustubh', 'xstatic-bootswatch', '@nodebb~bootswatch'}</t>
        </is>
      </c>
    </row>
    <row r="29741">
      <c r="A29741" s="1" t="n">
        <v>29739</v>
      </c>
      <c r="B29741" t="inlineStr">
        <is>
          <t>bristol</t>
        </is>
      </c>
      <c r="C29741" t="n">
        <v>21</v>
      </c>
      <c r="D29741" t="inlineStr">
        <is>
          <t>{'@types~bristol', 'bristol', '@bristolinfotech~dotenv-tiered'}</t>
        </is>
      </c>
    </row>
    <row r="29742">
      <c r="A29742" s="1" t="n">
        <v>29740</v>
      </c>
      <c r="B29742" t="inlineStr">
        <is>
          <t>syh</t>
        </is>
      </c>
      <c r="C29742" t="n">
        <v>21</v>
      </c>
      <c r="D29742" t="inlineStr">
        <is>
          <t>{'syh-rul', 'wallpaper-syh', 'syh-stat'}</t>
        </is>
      </c>
    </row>
    <row r="29743">
      <c r="A29743" s="1" t="n">
        <v>29741</v>
      </c>
      <c r="B29743" t="inlineStr">
        <is>
          <t>sunzi</t>
        </is>
      </c>
      <c r="C29743" t="n">
        <v>21</v>
      </c>
      <c r="D29743" t="inlineStr">
        <is>
          <t>{'sunzi-react-compat-moveable', 'sunzi-confetti', 'sunzi-plugin-sketch'}</t>
        </is>
      </c>
    </row>
    <row r="29744">
      <c r="A29744" s="1" t="n">
        <v>29742</v>
      </c>
      <c r="B29744" t="inlineStr">
        <is>
          <t>brise</t>
        </is>
      </c>
      <c r="C29744" t="n">
        <v>21</v>
      </c>
      <c r="D29744" t="inlineStr">
        <is>
          <t>{'brise', 'dsr-delete-wubwub-crepy-brise-certs-rhody', 'test-mlw3-poxed-brise'}</t>
        </is>
      </c>
    </row>
    <row r="29745">
      <c r="A29745" s="1" t="n">
        <v>29743</v>
      </c>
      <c r="B29745" t="inlineStr">
        <is>
          <t>gopalroy</t>
        </is>
      </c>
      <c r="C29745" t="n">
        <v>21</v>
      </c>
      <c r="D29745" t="inlineStr">
        <is>
          <t>{'@gopalroy~fleet', '@gopalroy~fence', '@gopalroy~fleet-wechat'}</t>
        </is>
      </c>
    </row>
    <row r="29746">
      <c r="A29746" s="1" t="n">
        <v>29744</v>
      </c>
      <c r="B29746" t="inlineStr">
        <is>
          <t>matza</t>
        </is>
      </c>
      <c r="C29746" t="n">
        <v>21</v>
      </c>
      <c r="D29746" t="inlineStr">
        <is>
          <t>{'dsr-delete-wubwub-matza-glove-south-gilpy', 'dsr-delete-wubwub-noint-matza-marid-frame', 'test-mlw1-matza-grape'}</t>
        </is>
      </c>
    </row>
    <row r="29747">
      <c r="A29747" s="1" t="n">
        <v>29745</v>
      </c>
      <c r="B29747" t="inlineStr">
        <is>
          <t>gncweb3</t>
        </is>
      </c>
      <c r="C29747" t="n">
        <v>21</v>
      </c>
      <c r="D29747" t="inlineStr">
        <is>
          <t>{'gncweb3-core-requestmanager', 'gncweb3-core-promievent', 'gncweb3-eth-ens'}</t>
        </is>
      </c>
    </row>
    <row r="29748">
      <c r="A29748" s="1" t="n">
        <v>29746</v>
      </c>
      <c r="B29748" t="inlineStr">
        <is>
          <t>viktor</t>
        </is>
      </c>
      <c r="C29748" t="n">
        <v>21</v>
      </c>
      <c r="D29748" t="inlineStr">
        <is>
          <t>{'viktor-cli', 'viktor', 'viktor-beznosov-javascript-lesson-14-2'}</t>
        </is>
      </c>
    </row>
    <row r="29749">
      <c r="A29749" s="1" t="n">
        <v>29747</v>
      </c>
      <c r="B29749" t="inlineStr">
        <is>
          <t>mingle</t>
        </is>
      </c>
      <c r="C29749" t="n">
        <v>21</v>
      </c>
      <c r="D29749" t="inlineStr">
        <is>
          <t>{'@totvs~mingle', '@totvs~mingle-ionic-geolocation', '@totvs~mingle-ionic-device'}</t>
        </is>
      </c>
    </row>
    <row r="29750">
      <c r="A29750" s="1" t="n">
        <v>29748</v>
      </c>
      <c r="B29750" t="inlineStr">
        <is>
          <t>dendra</t>
        </is>
      </c>
      <c r="C29750" t="n">
        <v>21</v>
      </c>
      <c r="D29750" t="inlineStr">
        <is>
          <t>{'@dendra-science~task-machine', '@dendra-science~csi-ldmp-client', '@dendra-science~console-logger'}</t>
        </is>
      </c>
    </row>
    <row r="29751">
      <c r="A29751" s="1" t="n">
        <v>29749</v>
      </c>
      <c r="B29751" t="inlineStr">
        <is>
          <t>tnx</t>
        </is>
      </c>
      <c r="C29751" t="n">
        <v>21</v>
      </c>
      <c r="D29751" t="inlineStr">
        <is>
          <t>{'@truenewx~tnxweb', '@nutanix-ui~ntnx-react-charts', 'tnx-tochuc-service'}</t>
        </is>
      </c>
    </row>
    <row r="29752">
      <c r="A29752" s="1" t="n">
        <v>29750</v>
      </c>
      <c r="B29752" t="inlineStr">
        <is>
          <t>bpu</t>
        </is>
      </c>
      <c r="C29752" t="n">
        <v>21</v>
      </c>
      <c r="D29752" t="inlineStr">
        <is>
          <t>{'@bpui~picker', '@bpui~button', '@bpui~style'}</t>
        </is>
      </c>
    </row>
    <row r="29753">
      <c r="A29753" s="1" t="n">
        <v>29751</v>
      </c>
      <c r="B29753" t="inlineStr">
        <is>
          <t>egy</t>
        </is>
      </c>
      <c r="C29753" t="n">
        <v>21</v>
      </c>
      <c r="D29753" t="inlineStr">
        <is>
          <t>{'mregydev-reweapp', 'reactyvegyant', 'git-egylet'}</t>
        </is>
      </c>
    </row>
    <row r="29754">
      <c r="A29754" s="1" t="n">
        <v>29752</v>
      </c>
      <c r="B29754" t="inlineStr">
        <is>
          <t>asyncfunction</t>
        </is>
      </c>
      <c r="C29754" t="n">
        <v>21</v>
      </c>
      <c r="D29754" t="inlineStr">
        <is>
          <t>{'@extra-asyncfunction~parameters', '@extra-asyncfunction~id', '@extra-asyncfunction~is'}</t>
        </is>
      </c>
    </row>
    <row r="29755">
      <c r="A29755" s="1" t="n">
        <v>29753</v>
      </c>
      <c r="B29755" t="inlineStr">
        <is>
          <t>fhl</t>
        </is>
      </c>
      <c r="C29755" t="n">
        <v>21</v>
      </c>
      <c r="D29755" t="inlineStr">
        <is>
          <t>{'fhlgldfb', 'fhl-manroy-expcalculator', 'fhl-hidden-quotient-calculator'}</t>
        </is>
      </c>
    </row>
    <row r="29756">
      <c r="A29756" s="1" t="n">
        <v>29754</v>
      </c>
      <c r="B29756" t="inlineStr">
        <is>
          <t>fileserver</t>
        </is>
      </c>
      <c r="C29756" t="n">
        <v>21</v>
      </c>
      <c r="D29756" t="inlineStr">
        <is>
          <t>{'@moontoad~fileserver', 'md-fileserver', 'fileserver_eg'}</t>
        </is>
      </c>
    </row>
    <row r="29757">
      <c r="A29757" s="1" t="n">
        <v>29755</v>
      </c>
      <c r="B29757" t="inlineStr">
        <is>
          <t>russ</t>
        </is>
      </c>
      <c r="C29757" t="n">
        <v>21</v>
      </c>
      <c r="D29757" t="inlineStr">
        <is>
          <t>{'express-session-mongo-russp', '@russmedia~theme-resolver', 'russmedia-translation-helper'}</t>
        </is>
      </c>
    </row>
    <row r="29758">
      <c r="A29758" s="1" t="n">
        <v>29756</v>
      </c>
      <c r="B29758" t="inlineStr">
        <is>
          <t>buildkite</t>
        </is>
      </c>
      <c r="C29758" t="n">
        <v>21</v>
      </c>
      <c r="D29758" t="inlineStr">
        <is>
          <t>{'wix-protos-ci-buildkite-buildkite-trigger', 'buildkite-log-parse', 'wix-protos-ci-buildkite-webhooks-buildkite-webhook-adapter'}</t>
        </is>
      </c>
    </row>
    <row r="29759">
      <c r="A29759" s="1" t="n">
        <v>29757</v>
      </c>
      <c r="B29759" t="inlineStr">
        <is>
          <t>pancakes</t>
        </is>
      </c>
      <c r="C29759" t="n">
        <v>21</v>
      </c>
      <c r="D29759" t="inlineStr">
        <is>
          <t>{'fluffypancakes', '@pancakeswap2~sdk', 'mu-pancakes'}</t>
        </is>
      </c>
    </row>
    <row r="29760">
      <c r="A29760" s="1" t="n">
        <v>29758</v>
      </c>
      <c r="B29760" t="inlineStr">
        <is>
          <t>iterm</t>
        </is>
      </c>
      <c r="C29760" t="n">
        <v>21</v>
      </c>
      <c r="D29760" t="inlineStr">
        <is>
          <t>{'iterm-colors', 'fishy-iterm', 'iterm-tab'}</t>
        </is>
      </c>
    </row>
    <row r="29761">
      <c r="A29761" s="1" t="n">
        <v>29759</v>
      </c>
      <c r="B29761" t="inlineStr">
        <is>
          <t>tanga</t>
        </is>
      </c>
      <c r="C29761" t="n">
        <v>21</v>
      </c>
      <c r="D29761" t="inlineStr">
        <is>
          <t>{'test-dsr-package-tanga-prigs-weird-snick', 'dsr-package-public-tanga-jolts-mzees-faint', 'test-dsr-package-tanga-talas-timed-meats'}</t>
        </is>
      </c>
    </row>
    <row r="29762">
      <c r="A29762" s="1" t="n">
        <v>29760</v>
      </c>
      <c r="B29762" t="inlineStr">
        <is>
          <t>sank</t>
        </is>
      </c>
      <c r="C29762" t="n">
        <v>21</v>
      </c>
      <c r="D29762" t="inlineStr">
        <is>
          <t>{'sanketfarande-frame-print', 'npm-packages-by-sanket', 'sanketh-js-test'}</t>
        </is>
      </c>
    </row>
    <row r="29763">
      <c r="A29763" s="1" t="n">
        <v>29761</v>
      </c>
      <c r="B29763" t="inlineStr">
        <is>
          <t>tryer</t>
        </is>
      </c>
      <c r="C29763" t="n">
        <v>21</v>
      </c>
      <c r="D29763" t="inlineStr">
        <is>
          <t>{'test-mlw2-tryer-ottar-dep', 'test-mlw1-yuked-tryer', '@dsr-rollback-org-bloom-tryer-halve-limax~dsr-rollback-package-bloom-tryer-halve-limax'}</t>
        </is>
      </c>
    </row>
    <row r="29764">
      <c r="A29764" s="1" t="n">
        <v>29762</v>
      </c>
      <c r="B29764" t="inlineStr">
        <is>
          <t>becomes</t>
        </is>
      </c>
      <c r="C29764" t="n">
        <v>21</v>
      </c>
      <c r="D29764" t="inlineStr">
        <is>
          <t>{'@becomes~cms-migration', '@becomes~cms-ui', '@becomes~purple-cheetah-mod-mongodb'}</t>
        </is>
      </c>
    </row>
    <row r="29765">
      <c r="A29765" s="1" t="n">
        <v>29763</v>
      </c>
      <c r="B29765" t="inlineStr">
        <is>
          <t>goral</t>
        </is>
      </c>
      <c r="C29765" t="n">
        <v>21</v>
      </c>
      <c r="D29765" t="inlineStr">
        <is>
          <t>{'@dsr-user-fiend-witty-goral-solar~dsr-package-public-fiend-witty-goral-solar', 'dsr-package-fiend-witty-goral-solar', 'dsr-package-goral-scapa-sculk-allod'}</t>
        </is>
      </c>
    </row>
    <row r="29766">
      <c r="A29766" s="1" t="n">
        <v>29764</v>
      </c>
      <c r="B29766" t="inlineStr">
        <is>
          <t>mafia</t>
        </is>
      </c>
      <c r="C29766" t="n">
        <v>21</v>
      </c>
      <c r="D29766" t="inlineStr">
        <is>
          <t>{'kolmafia-types', '@robotmafia-inc~prettier-config', 'generator-mafia'}</t>
        </is>
      </c>
    </row>
    <row r="29767">
      <c r="A29767" s="1" t="n">
        <v>29765</v>
      </c>
      <c r="B29767" t="inlineStr">
        <is>
          <t>alexeimyshkouski</t>
        </is>
      </c>
      <c r="C29767" t="n">
        <v>21</v>
      </c>
      <c r="D29767" t="inlineStr">
        <is>
          <t>{'@alexeimyshkouski~realtime-router', '@alexeimyshkouski~glob-match', '@alexeimyshkouski~realtime-core'}</t>
        </is>
      </c>
    </row>
    <row r="29768">
      <c r="A29768" s="1" t="n">
        <v>29766</v>
      </c>
      <c r="B29768" t="inlineStr">
        <is>
          <t>gbm</t>
        </is>
      </c>
      <c r="C29768" t="n">
        <v>21</v>
      </c>
      <c r="D29768" t="inlineStr">
        <is>
          <t>{'gbmproyect', 'gbm', 'react-native-splash-screen-gbmsimoes-fork'}</t>
        </is>
      </c>
    </row>
    <row r="29769">
      <c r="A29769" s="1" t="n">
        <v>29767</v>
      </c>
      <c r="B29769" t="inlineStr">
        <is>
          <t>mt940</t>
        </is>
      </c>
      <c r="C29769" t="n">
        <v>21</v>
      </c>
      <c r="D29769" t="inlineStr">
        <is>
          <t>{'odoo8-addon-account-bank-statement-import-mt940-base', 'odoo8-addon-account-bank-statement-import-mt940-nl-ing', 'odoo8-addon-l10n-ro-account-bank-statement-import-mt940-brd'}</t>
        </is>
      </c>
    </row>
    <row r="29770">
      <c r="A29770" s="1" t="n">
        <v>29768</v>
      </c>
      <c r="B29770" t="inlineStr">
        <is>
          <t>wooden</t>
        </is>
      </c>
      <c r="C29770" t="n">
        <v>21</v>
      </c>
      <c r="D29770" t="inlineStr">
        <is>
          <t>{'woodenlog-jw', '@weirdlookingjay~woodenlog', '@woodenfish~base64-js'}</t>
        </is>
      </c>
    </row>
    <row r="29771">
      <c r="A29771" s="1" t="n">
        <v>29769</v>
      </c>
      <c r="B29771" t="inlineStr">
        <is>
          <t>mulch</t>
        </is>
      </c>
      <c r="C29771" t="n">
        <v>21</v>
      </c>
      <c r="D29771" t="inlineStr">
        <is>
          <t>{'@dsr-user-rebut-bosks-mulch-poker~dsr-package-public-rebut-bosks-mulch-poker', '@malware-test-muser-mulch~dsr-package-public-muser-mulch', 'mulch'}</t>
        </is>
      </c>
    </row>
    <row r="29772">
      <c r="A29772" s="1" t="n">
        <v>29770</v>
      </c>
      <c r="B29772" t="inlineStr">
        <is>
          <t>ldd</t>
        </is>
      </c>
      <c r="C29772" t="n">
        <v>21</v>
      </c>
      <c r="D29772" t="inlineStr">
        <is>
          <t>{'test-ldd-info', 'lddvue', 'ldd-vueplugin-pay'}</t>
        </is>
      </c>
    </row>
    <row r="29773">
      <c r="A29773" s="1" t="n">
        <v>29771</v>
      </c>
      <c r="B29773" t="inlineStr">
        <is>
          <t>decker</t>
        </is>
      </c>
      <c r="C29773" t="n">
        <v>21</v>
      </c>
      <c r="D29773" t="inlineStr">
        <is>
          <t>{'arno-dedecker', '@deckeraga~vec-js', '@kpdecker~nyc'}</t>
        </is>
      </c>
    </row>
    <row r="29774">
      <c r="A29774" s="1" t="n">
        <v>29772</v>
      </c>
      <c r="B29774" t="inlineStr">
        <is>
          <t>ulms</t>
        </is>
      </c>
      <c r="C29774" t="n">
        <v>21</v>
      </c>
      <c r="D29774" t="inlineStr">
        <is>
          <t>{'@ulms~cache-buster', '@ulms~ui-presentation', '@ulms~ui-panel'}</t>
        </is>
      </c>
    </row>
    <row r="29775">
      <c r="A29775" s="1" t="n">
        <v>29773</v>
      </c>
      <c r="B29775" t="inlineStr">
        <is>
          <t>exurb</t>
        </is>
      </c>
      <c r="C29775" t="n">
        <v>21</v>
      </c>
      <c r="D29775" t="inlineStr">
        <is>
          <t>{'dsr-delete-wubwub-unpay-verts-exurb-freer', '@dsr-rollback-org-pisky-exurb-whits-earns~dsr-rollback-package-pisky-exurb-whits-earns', '@dsr-rollback-org-exurb-zetas-avgas-cadge~dsr-rollback-package-exurb-zetas-avgas-cadge'}</t>
        </is>
      </c>
    </row>
    <row r="29776">
      <c r="A29776" s="1" t="n">
        <v>29774</v>
      </c>
      <c r="B29776" t="inlineStr">
        <is>
          <t>darabonba</t>
        </is>
      </c>
      <c r="C29776" t="n">
        <v>21</v>
      </c>
      <c r="D29776" t="inlineStr">
        <is>
          <t>{'alibabacloud-darabonba-env', '@darabonba~number', '@alicloud~darabonba-env'}</t>
        </is>
      </c>
    </row>
    <row r="29777">
      <c r="A29777" s="1" t="n">
        <v>29775</v>
      </c>
      <c r="B29777" t="inlineStr">
        <is>
          <t>xyy</t>
        </is>
      </c>
      <c r="C29777" t="n">
        <v>21</v>
      </c>
      <c r="D29777" t="inlineStr">
        <is>
          <t>{'xyym_module_1', 'xyy-vue-uploader', 'xyy-supply-xiaoxiao'}</t>
        </is>
      </c>
    </row>
    <row r="29778">
      <c r="A29778" s="1" t="n">
        <v>29776</v>
      </c>
      <c r="B29778" t="inlineStr">
        <is>
          <t>dumky</t>
        </is>
      </c>
      <c r="C29778" t="n">
        <v>21</v>
      </c>
      <c r="D29778" t="inlineStr">
        <is>
          <t>{'test-mlw1-dumky-cohoe', '@dsr-rollback-org-pulls-dumky-knosp-mikra~dsr-rollback-package-pulls-dumky-knosp-mikra', 'test-mlw1-cohoe-dumky'}</t>
        </is>
      </c>
    </row>
    <row r="29779">
      <c r="A29779" s="1" t="n">
        <v>29777</v>
      </c>
      <c r="B29779" t="inlineStr">
        <is>
          <t>meck</t>
        </is>
      </c>
      <c r="C29779" t="n">
        <v>21</v>
      </c>
      <c r="D29779" t="inlineStr">
        <is>
          <t>{'@meck~tinyapp-redux', '@studyportals~sp-schmeckle-interface', '@yesmeck~offline-plugin'}</t>
        </is>
      </c>
    </row>
    <row r="29780">
      <c r="A29780" s="1" t="n">
        <v>29778</v>
      </c>
      <c r="B29780" t="inlineStr">
        <is>
          <t>samir</t>
        </is>
      </c>
      <c r="C29780" t="n">
        <v>21</v>
      </c>
      <c r="D29780" t="inlineStr">
        <is>
          <t>{'@123samir~gonna-build-a-mountain-po-storage', '@samirrayani~metascraper-price', 'newsscrapper-samirps'}</t>
        </is>
      </c>
    </row>
    <row r="29781">
      <c r="A29781" s="1" t="n">
        <v>29779</v>
      </c>
      <c r="B29781" t="inlineStr">
        <is>
          <t>revolut</t>
        </is>
      </c>
      <c r="C29781" t="n">
        <v>21</v>
      </c>
      <c r="D29781" t="inlineStr">
        <is>
          <t>{'revolut-nonofficial-api', '@revolut~web-cli', 'revolut'}</t>
        </is>
      </c>
    </row>
    <row r="29782">
      <c r="A29782" s="1" t="n">
        <v>29780</v>
      </c>
      <c r="B29782" t="inlineStr">
        <is>
          <t>coup</t>
        </is>
      </c>
      <c r="C29782" t="n">
        <v>21</v>
      </c>
      <c r="D29782" t="inlineStr">
        <is>
          <t>{'formula-coupnum', 'formula-couppcd', '@jcoup~karma-commonjs'}</t>
        </is>
      </c>
    </row>
    <row r="29783">
      <c r="A29783" s="1" t="n">
        <v>29781</v>
      </c>
      <c r="B29783" t="inlineStr">
        <is>
          <t>utilizes</t>
        </is>
      </c>
      <c r="C29783" t="n">
        <v>21</v>
      </c>
      <c r="D29783" t="inlineStr">
        <is>
          <t>{'utilizes.one-or-all', 'utilizes.scenarios', 'utilizes.bind'}</t>
        </is>
      </c>
    </row>
    <row r="29784">
      <c r="A29784" s="1" t="n">
        <v>29782</v>
      </c>
      <c r="B29784" t="inlineStr">
        <is>
          <t>darns</t>
        </is>
      </c>
      <c r="C29784" t="n">
        <v>21</v>
      </c>
      <c r="D29784" t="inlineStr">
        <is>
          <t>{'@dsr-user-prest-darns-palla-botch~dsr-package-public-prest-darns-palla-botch', '@dsr-user-piece-wraps-darns-baldy~dsr-package-public-piece-wraps-darns-baldy', 'test-dsr-package-wryer-ngana-darns-frits'}</t>
        </is>
      </c>
    </row>
    <row r="29785">
      <c r="A29785" s="1" t="n">
        <v>29783</v>
      </c>
      <c r="B29785" t="inlineStr">
        <is>
          <t>multiplier</t>
        </is>
      </c>
      <c r="C29785" t="n">
        <v>21</v>
      </c>
      <c r="D29785" t="inlineStr">
        <is>
          <t>{'kmultiplier', 'multiplierz', '@sales-lead-multiplier~gcloud-service'}</t>
        </is>
      </c>
    </row>
    <row r="29786">
      <c r="A29786" s="1" t="n">
        <v>29784</v>
      </c>
      <c r="B29786" t="inlineStr">
        <is>
          <t>flexsearch</t>
        </is>
      </c>
      <c r="C29786" t="n">
        <v>21</v>
      </c>
      <c r="D29786" t="inlineStr">
        <is>
          <t>{'vuepress-plugin-flexsearch-plus', 'vuepress-plugin-flexsearch', '@parataxic~react-use-flexsearch'}</t>
        </is>
      </c>
    </row>
    <row r="29787">
      <c r="A29787" s="1" t="n">
        <v>29785</v>
      </c>
      <c r="B29787" t="inlineStr">
        <is>
          <t>prerenderer</t>
        </is>
      </c>
      <c r="C29787" t="n">
        <v>21</v>
      </c>
      <c r="D29787" t="inlineStr">
        <is>
          <t>{'@bolt~uikit-prerenderer', 'puppeteer-prerenderer', 'spa-seo-prerenderer'}</t>
        </is>
      </c>
    </row>
    <row r="29788">
      <c r="A29788" s="1" t="n">
        <v>29786</v>
      </c>
      <c r="B29788" t="inlineStr">
        <is>
          <t>hotels</t>
        </is>
      </c>
      <c r="C29788" t="n">
        <v>21</v>
      </c>
      <c r="D29788" t="inlineStr">
        <is>
          <t>{'@kiwicom~react-native-app-hotels', 'hotels-fb', 'wix-hotels-mobile-app'}</t>
        </is>
      </c>
    </row>
    <row r="29789">
      <c r="A29789" s="1" t="n">
        <v>29787</v>
      </c>
      <c r="B29789" t="inlineStr">
        <is>
          <t>bytedance</t>
        </is>
      </c>
      <c r="C29789" t="n">
        <v>21</v>
      </c>
      <c r="D29789" t="inlineStr">
        <is>
          <t>{'b-test-sdk-bytedance', 'react-native-bytedance-ad', '@bytedance-ad~market-ui-vue2'}</t>
        </is>
      </c>
    </row>
    <row r="29790">
      <c r="A29790" s="1" t="n">
        <v>29788</v>
      </c>
      <c r="B29790" t="inlineStr">
        <is>
          <t>purr</t>
        </is>
      </c>
      <c r="C29790" t="n">
        <v>21</v>
      </c>
      <c r="D29790" t="inlineStr">
        <is>
          <t>{'@vapurrmaid~markov-chain', 'purrge', 'purrsong-styles-native'}</t>
        </is>
      </c>
    </row>
    <row r="29791">
      <c r="A29791" s="1" t="n">
        <v>29789</v>
      </c>
      <c r="B29791" t="inlineStr">
        <is>
          <t>byline</t>
        </is>
      </c>
      <c r="C29791" t="n">
        <v>21</v>
      </c>
      <c r="D29791" t="inlineStr">
        <is>
          <t>{'byline-interleave', 'byline-embed', '@times-components~article-byline'}</t>
        </is>
      </c>
    </row>
    <row r="29792">
      <c r="A29792" s="1" t="n">
        <v>29790</v>
      </c>
      <c r="B29792" t="inlineStr">
        <is>
          <t>rucks</t>
        </is>
      </c>
      <c r="C29792" t="n">
        <v>21</v>
      </c>
      <c r="D29792" t="inlineStr">
        <is>
          <t>{'dsr-rollback-package-silva-rucks-belay-woven', '@dsr-user-rucks-gowls-artal-grubs~dsr-package-public-rucks-gowls-artal-grubs', 'test-mlw2-rucks-agons'}</t>
        </is>
      </c>
    </row>
    <row r="29793">
      <c r="A29793" s="1" t="n">
        <v>29791</v>
      </c>
      <c r="B29793" t="inlineStr">
        <is>
          <t>libel</t>
        </is>
      </c>
      <c r="C29793" t="n">
        <v>21</v>
      </c>
      <c r="D29793" t="inlineStr">
        <is>
          <t>{'@dsr-user-fasts-libel-knits-drank~dsr-package-public-fasts-libel-knits-drank', 'dsr-package-bilge-libel-alive-fouls', 'libel'}</t>
        </is>
      </c>
    </row>
    <row r="29794">
      <c r="A29794" s="1" t="n">
        <v>29792</v>
      </c>
      <c r="B29794" t="inlineStr">
        <is>
          <t>foba</t>
        </is>
      </c>
      <c r="C29794" t="n">
        <v>21</v>
      </c>
      <c r="D29794" t="inlineStr">
        <is>
          <t>{'@foba~entries', '@foba~quotes-economics', '@foba~vector-number'}</t>
        </is>
      </c>
    </row>
    <row r="29795">
      <c r="A29795" s="1" t="n">
        <v>29793</v>
      </c>
      <c r="B29795" t="inlineStr">
        <is>
          <t>sawyer</t>
        </is>
      </c>
      <c r="C29795" t="n">
        <v>21</v>
      </c>
      <c r="D29795" t="inlineStr">
        <is>
          <t>{'@ehsawyer~copyright', '@ehsawyer~destiny-plumbing-sync', 'sawyer'}</t>
        </is>
      </c>
    </row>
    <row r="29796">
      <c r="A29796" s="1" t="n">
        <v>29794</v>
      </c>
      <c r="B29796" t="inlineStr">
        <is>
          <t>cetyl</t>
        </is>
      </c>
      <c r="C29796" t="n">
        <v>21</v>
      </c>
      <c r="D29796" t="inlineStr">
        <is>
          <t>{'dsr-package-cetyl-bread-clart-wroth', 'dsr-package-felts-focus-causa-cetyl', '@dsr-rollback-org-reamy-crept-cetyl-silex~dsr-rollback-package-reamy-crept-cetyl-silex'}</t>
        </is>
      </c>
    </row>
    <row r="29797">
      <c r="A29797" s="1" t="n">
        <v>29795</v>
      </c>
      <c r="B29797" t="inlineStr">
        <is>
          <t>samwen</t>
        </is>
      </c>
      <c r="C29797" t="n">
        <v>21</v>
      </c>
      <c r="D29797" t="inlineStr">
        <is>
          <t>{'@samwen~mongodb-utils', '@samwen~vendor-sdk', '@samwen~shopify-utils'}</t>
        </is>
      </c>
    </row>
    <row r="29798">
      <c r="A29798" s="1" t="n">
        <v>29796</v>
      </c>
      <c r="B29798" t="inlineStr">
        <is>
          <t>opentsdb</t>
        </is>
      </c>
      <c r="C29798" t="n">
        <v>21</v>
      </c>
      <c r="D29798" t="inlineStr">
        <is>
          <t>{'opentsdb', 'opentsdb-mquery', 'opentsdb-dashboard'}</t>
        </is>
      </c>
    </row>
    <row r="29799">
      <c r="A29799" s="1" t="n">
        <v>29797</v>
      </c>
      <c r="B29799" t="inlineStr">
        <is>
          <t>vise</t>
        </is>
      </c>
      <c r="C29799" t="n">
        <v>21</v>
      </c>
      <c r="D29799" t="inlineStr">
        <is>
          <t>{'@commercial~vise', 'vise-beta', '@atvise~types-webmi'}</t>
        </is>
      </c>
    </row>
    <row r="29800">
      <c r="A29800" s="1" t="n">
        <v>29798</v>
      </c>
      <c r="B29800" t="inlineStr">
        <is>
          <t>bkui</t>
        </is>
      </c>
      <c r="C29800" t="n">
        <v>21</v>
      </c>
      <c r="D29800" t="inlineStr">
        <is>
          <t>{'@blueking~bkui-cli-template-webpack4-node-spa-app', '@bkui~cli-service-webpack4', '@blueking~bkui-cli-template-webpack4'}</t>
        </is>
      </c>
    </row>
    <row r="29801">
      <c r="A29801" s="1" t="n">
        <v>29799</v>
      </c>
      <c r="B29801" t="inlineStr">
        <is>
          <t>hessian</t>
        </is>
      </c>
      <c r="C29801" t="n">
        <v>21</v>
      </c>
      <c r="D29801" t="inlineStr">
        <is>
          <t>{'hessian-proxy-fix', 'hessian.js', 'hessian-proxy-cn'}</t>
        </is>
      </c>
    </row>
    <row r="29802">
      <c r="A29802" s="1" t="n">
        <v>29800</v>
      </c>
      <c r="B29802" t="inlineStr">
        <is>
          <t>ucb</t>
        </is>
      </c>
      <c r="C29802" t="n">
        <v>21</v>
      </c>
      <c r="D29802" t="inlineStr">
        <is>
          <t>{'cspace-ui-plugin-ext-ucbnh-objectexit', 'cspace-ui-plugin-ext-ucbnh-collectionobject', 'ucbreq'}</t>
        </is>
      </c>
    </row>
    <row r="29803">
      <c r="A29803" s="1" t="n">
        <v>29801</v>
      </c>
      <c r="B29803" t="inlineStr">
        <is>
          <t>cobox</t>
        </is>
      </c>
      <c r="C29803" t="n">
        <v>21</v>
      </c>
      <c r="D29803" t="inlineStr">
        <is>
          <t>{'cobox-blind-replicator', 'cobox-swarm', 'cobox-cli'}</t>
        </is>
      </c>
    </row>
    <row r="29804">
      <c r="A29804" s="1" t="n">
        <v>29802</v>
      </c>
      <c r="B29804" t="inlineStr">
        <is>
          <t>dbsource</t>
        </is>
      </c>
      <c r="C29804" t="n">
        <v>21</v>
      </c>
      <c r="D29804" t="inlineStr">
        <is>
          <t>{'odoo8-addon-base-external-dbsource', 'odoo13-addon-base-external-dbsource', 'odoo13-addon-base-external-dbsource-mysql'}</t>
        </is>
      </c>
    </row>
    <row r="29805">
      <c r="A29805" s="1" t="n">
        <v>29803</v>
      </c>
      <c r="B29805" t="inlineStr">
        <is>
          <t>withs</t>
        </is>
      </c>
      <c r="C29805" t="n">
        <v>21</v>
      </c>
      <c r="D29805" t="inlineStr">
        <is>
          <t>{'@dsr-org-withs-dwell-chunk-pyxis~test-dsr-org-withs-dwell-chunk-pyxis', 'dsr-package-boars-withs', 'dsr-rollback-package-fence-withs-togue-nukes'}</t>
        </is>
      </c>
    </row>
    <row r="29806">
      <c r="A29806" s="1" t="n">
        <v>29804</v>
      </c>
      <c r="B29806" t="inlineStr">
        <is>
          <t>kexes</t>
        </is>
      </c>
      <c r="C29806" t="n">
        <v>21</v>
      </c>
      <c r="D29806" t="inlineStr">
        <is>
          <t>{'dsr-package-kexes-duddy-bears-hippo', 'dsr-package-kexes-begin', 'test-mlw3-kexes-begin'}</t>
        </is>
      </c>
    </row>
    <row r="29807">
      <c r="A29807" s="1" t="n">
        <v>29805</v>
      </c>
      <c r="B29807" t="inlineStr">
        <is>
          <t>engl</t>
        </is>
      </c>
      <c r="C29807" t="n">
        <v>21</v>
      </c>
      <c r="D29807" t="inlineStr">
        <is>
          <t>{'@casperengl~react-reveal-image', '@casperengl~eslint-config', '@rcts~swdenglian-demo-p1'}</t>
        </is>
      </c>
    </row>
    <row r="29808">
      <c r="A29808" s="1" t="n">
        <v>29806</v>
      </c>
      <c r="B29808" t="inlineStr">
        <is>
          <t>japp</t>
        </is>
      </c>
      <c r="C29808" t="n">
        <v>21</v>
      </c>
      <c r="D29808" t="inlineStr">
        <is>
          <t>{'fastman3-dfyjapp-shortlogin', 'fastman3-dfyjapp-longlogin', 'jappwilson-react-load-mask'}</t>
        </is>
      </c>
    </row>
    <row r="29809">
      <c r="A29809" s="1" t="n">
        <v>29807</v>
      </c>
      <c r="B29809" t="inlineStr">
        <is>
          <t>serviser</t>
        </is>
      </c>
      <c r="C29809" t="n">
        <v>21</v>
      </c>
      <c r="D29809" t="inlineStr">
        <is>
          <t>{'serviser-bookshelf', 'serviser', 'serviser-template'}</t>
        </is>
      </c>
    </row>
    <row r="29810">
      <c r="A29810" s="1" t="n">
        <v>29808</v>
      </c>
      <c r="B29810" t="inlineStr">
        <is>
          <t>osier</t>
        </is>
      </c>
      <c r="C29810" t="n">
        <v>21</v>
      </c>
      <c r="D29810" t="inlineStr">
        <is>
          <t>{'@dsr-user-byway-narks-osier-parti~dsr-package-public-byway-narks-osier-parti', 'test-dsr-package-dunno-meths-osier-nicol', 'dsr-package-public-byway-narks-osier-parti'}</t>
        </is>
      </c>
    </row>
    <row r="29811">
      <c r="A29811" s="1" t="n">
        <v>29809</v>
      </c>
      <c r="B29811" t="inlineStr">
        <is>
          <t>heswell</t>
        </is>
      </c>
      <c r="C29811" t="n">
        <v>21</v>
      </c>
      <c r="D29811" t="inlineStr">
        <is>
          <t>{'@heswell~filter', '@heswell~popup', '@heswell~inlay-extras'}</t>
        </is>
      </c>
    </row>
    <row r="29812">
      <c r="A29812" s="1" t="n">
        <v>29810</v>
      </c>
      <c r="B29812" t="inlineStr">
        <is>
          <t>bianco</t>
        </is>
      </c>
      <c r="C29812" t="n">
        <v>21</v>
      </c>
      <c r="D29812" t="inlineStr">
        <is>
          <t>{'bianco.attr', '@tabianco~stylelint-config', '@tabianco~eslint-config-typescript'}</t>
        </is>
      </c>
    </row>
    <row r="29813">
      <c r="A29813" s="1" t="n">
        <v>29811</v>
      </c>
      <c r="B29813" t="inlineStr">
        <is>
          <t>manekinekko</t>
        </is>
      </c>
      <c r="C29813" t="n">
        <v>21</v>
      </c>
      <c r="D29813" t="inlineStr">
        <is>
          <t>{'@manekinekko~google-actions-starter', '@manekinekko~empty-object-values-entry', '@manekinekko~google-actions-binary'}</t>
        </is>
      </c>
    </row>
    <row r="29814">
      <c r="A29814" s="1" t="n">
        <v>29812</v>
      </c>
      <c r="B29814" t="inlineStr">
        <is>
          <t>curch</t>
        </is>
      </c>
      <c r="C29814" t="n">
        <v>21</v>
      </c>
      <c r="D29814" t="inlineStr">
        <is>
          <t>{'dsr-package-public-curch-teade-weary-pagri', 'dsr-rollback-package-cisco-qadis-curch-bogus', 'dsr-package-curch-tahas'}</t>
        </is>
      </c>
    </row>
    <row r="29815">
      <c r="A29815" s="1" t="n">
        <v>29813</v>
      </c>
      <c r="B29815" t="inlineStr">
        <is>
          <t>bousy</t>
        </is>
      </c>
      <c r="C29815" t="n">
        <v>21</v>
      </c>
      <c r="D29815" t="inlineStr">
        <is>
          <t>{'test-dsr-package-scape-mesas-bousy-wanes', 'dsr-rollback-package-olden-yards-talpa-bousy', '@dsr-rollback-org-stade-giros-yules-bousy~dsr-rollback-package-stade-giros-yules-bousy'}</t>
        </is>
      </c>
    </row>
    <row r="29816">
      <c r="A29816" s="1" t="n">
        <v>29814</v>
      </c>
      <c r="B29816" t="inlineStr">
        <is>
          <t>huffman</t>
        </is>
      </c>
      <c r="C29816" t="n">
        <v>21</v>
      </c>
      <c r="D29816" t="inlineStr">
        <is>
          <t>{'n-ary-huffman', 'huffman-simple', 'nghuffman'}</t>
        </is>
      </c>
    </row>
    <row r="29817">
      <c r="A29817" s="1" t="n">
        <v>29815</v>
      </c>
      <c r="B29817" t="inlineStr">
        <is>
          <t>fontsize</t>
        </is>
      </c>
      <c r="C29817" t="n">
        <v>21</v>
      </c>
      <c r="D29817" t="inlineStr">
        <is>
          <t>{'react-native-fixed-fontsize', 'fontsize', 'code-bridge-fontsize-tam'}</t>
        </is>
      </c>
    </row>
    <row r="29818">
      <c r="A29818" s="1" t="n">
        <v>29816</v>
      </c>
      <c r="B29818" t="inlineStr">
        <is>
          <t>czk</t>
        </is>
      </c>
      <c r="C29818" t="n">
        <v>21</v>
      </c>
      <c r="D29818" t="inlineStr">
        <is>
          <t>{'@mkljczk~editorjs-google-ad', '@filip-taczkowski~id-generator', '@mkljczk~editorjs-image'}</t>
        </is>
      </c>
    </row>
    <row r="29819">
      <c r="A29819" s="1" t="n">
        <v>29817</v>
      </c>
      <c r="B29819" t="inlineStr">
        <is>
          <t>citeproc</t>
        </is>
      </c>
      <c r="C29819" t="n">
        <v>21</v>
      </c>
      <c r="D29819" t="inlineStr">
        <is>
          <t>{'citeproc-py', 'citeproc-types', '@citeproc-rs~wasm'}</t>
        </is>
      </c>
    </row>
    <row r="29820">
      <c r="A29820" s="1" t="n">
        <v>29818</v>
      </c>
      <c r="B29820" t="inlineStr">
        <is>
          <t>byked</t>
        </is>
      </c>
      <c r="C29820" t="n">
        <v>21</v>
      </c>
      <c r="D29820" t="inlineStr">
        <is>
          <t>{'@dsr-rollback-org-brute-byked-peens-penes~dsr-rollback-package-brute-byked-peens-penes', 'dsr-package-public-byked-pauls-reeve-harem', '@dsr-user-byked-pauls-reeve-harem~dsr-package-public-byked-pauls-reeve-harem'}</t>
        </is>
      </c>
    </row>
    <row r="29821">
      <c r="A29821" s="1" t="n">
        <v>29819</v>
      </c>
      <c r="B29821" t="inlineStr">
        <is>
          <t>postinumero</t>
        </is>
      </c>
      <c r="C29821" t="n">
        <v>21</v>
      </c>
      <c r="D29821" t="inlineStr">
        <is>
          <t>{'@postinumero~cra-template-component', '@postinumero~i18next-pouchdb-backend', '@postinumero~mui-react-router-helpers'}</t>
        </is>
      </c>
    </row>
    <row r="29822">
      <c r="A29822" s="1" t="n">
        <v>29820</v>
      </c>
      <c r="B29822" t="inlineStr">
        <is>
          <t>t0</t>
        </is>
      </c>
      <c r="C29822" t="n">
        <v>21</v>
      </c>
      <c r="D29822" t="inlineStr">
        <is>
          <t>{'@t0bst4r~stream', '@m0t0r~ngx-slider', 't0d0'}</t>
        </is>
      </c>
    </row>
    <row r="29823">
      <c r="A29823" s="1" t="n">
        <v>29821</v>
      </c>
      <c r="B29823" t="inlineStr">
        <is>
          <t>bfwk</t>
        </is>
      </c>
      <c r="C29823" t="n">
        <v>21</v>
      </c>
      <c r="D29823" t="inlineStr">
        <is>
          <t>{'@bfwk~document-model', '@bfwk~property-editor', '@bfwk~utils'}</t>
        </is>
      </c>
    </row>
    <row r="29824">
      <c r="A29824" s="1" t="n">
        <v>29822</v>
      </c>
      <c r="B29824" t="inlineStr">
        <is>
          <t>mlcc</t>
        </is>
      </c>
      <c r="C29824" t="n">
        <v>21</v>
      </c>
      <c r="D29824" t="inlineStr">
        <is>
          <t>{'@mlcc~core-http-utils', '@mlcc~core-error-tracker-bugsnag', '@mlcc~core-utils'}</t>
        </is>
      </c>
    </row>
    <row r="29825">
      <c r="A29825" s="1" t="n">
        <v>29823</v>
      </c>
      <c r="B29825" t="inlineStr">
        <is>
          <t>cindy</t>
        </is>
      </c>
      <c r="C29825" t="n">
        <v>21</v>
      </c>
      <c r="D29825" t="inlineStr">
        <is>
          <t>{'cindy-node', 'cindy-test-edit-v1', 'kiwi-cindy'}</t>
        </is>
      </c>
    </row>
    <row r="29826">
      <c r="A29826" s="1" t="n">
        <v>29824</v>
      </c>
      <c r="B29826" t="inlineStr">
        <is>
          <t>transactionparser</t>
        </is>
      </c>
      <c r="C29826" t="n">
        <v>21</v>
      </c>
      <c r="D29826" t="inlineStr">
        <is>
          <t>{'ksw-lib-transactionparser', 'hrdc-lib-transactionparser', 'dplatformos-transactionparser'}</t>
        </is>
      </c>
    </row>
    <row r="29827">
      <c r="A29827" s="1" t="n">
        <v>29825</v>
      </c>
      <c r="B29827" t="inlineStr">
        <is>
          <t>admiral</t>
        </is>
      </c>
      <c r="C29827" t="n">
        <v>21</v>
      </c>
      <c r="D29827" t="inlineStr">
        <is>
          <t>{'@admiralfeb~react-components', 'madmiral', 'kw-admiral'}</t>
        </is>
      </c>
    </row>
    <row r="29828">
      <c r="A29828" s="1" t="n">
        <v>29826</v>
      </c>
      <c r="B29828" t="inlineStr">
        <is>
          <t>lards</t>
        </is>
      </c>
      <c r="C29828" t="n">
        <v>21</v>
      </c>
      <c r="D29828" t="inlineStr">
        <is>
          <t>{'@dsr-user-mynah-rebut-pioye-lards~dsr-package-public-mynah-rebut-pioye-lards', 'dsr-package-public-solum-nalas-lards-rebec', '@dsr-org-lards-darcy-ovist-erode~dsr-package-lards-darcy-ovist-erode'}</t>
        </is>
      </c>
    </row>
    <row r="29829">
      <c r="A29829" s="1" t="n">
        <v>29827</v>
      </c>
      <c r="B29829" t="inlineStr">
        <is>
          <t>finished</t>
        </is>
      </c>
      <c r="C29829" t="n">
        <v>21</v>
      </c>
      <c r="D29829" t="inlineStr">
        <is>
          <t>{'generator-react-component-finished', 'on-finished', 'front-on-finished'}</t>
        </is>
      </c>
    </row>
    <row r="29830">
      <c r="A29830" s="1" t="n">
        <v>29828</v>
      </c>
      <c r="B29830" t="inlineStr">
        <is>
          <t>uj</t>
        </is>
      </c>
      <c r="C29830" t="n">
        <v>21</v>
      </c>
      <c r="D29830" t="inlineStr">
        <is>
          <t>{'sysujwxt', '@jay19950328~uj-react', 'ujwal-test-package'}</t>
        </is>
      </c>
    </row>
    <row r="29831">
      <c r="A29831" s="1" t="n">
        <v>29829</v>
      </c>
      <c r="B29831" t="inlineStr">
        <is>
          <t>permettezmoideconstruire</t>
        </is>
      </c>
      <c r="C29831" t="n">
        <v>21</v>
      </c>
      <c r="D29831" t="inlineStr">
        <is>
          <t>{'@permettezmoideconstruire~html-replace-webpack-plugin', '@permettezmoideconstruire~dom-utils', '@permettezmoideconstruire~utm-parser'}</t>
        </is>
      </c>
    </row>
    <row r="29832">
      <c r="A29832" s="1" t="n">
        <v>29830</v>
      </c>
      <c r="B29832" t="inlineStr">
        <is>
          <t>presenta</t>
        </is>
      </c>
      <c r="C29832" t="n">
        <v>21</v>
      </c>
      <c r="D29832" t="inlineStr">
        <is>
          <t>{'@presenta~md2pjson', '@presenta~block-modelviewer', '@presenta~lib'}</t>
        </is>
      </c>
    </row>
    <row r="29833">
      <c r="A29833" s="1" t="n">
        <v>29831</v>
      </c>
      <c r="B29833" t="inlineStr">
        <is>
          <t>barnard</t>
        </is>
      </c>
      <c r="C29833" t="n">
        <v>21</v>
      </c>
      <c r="D29833" t="inlineStr">
        <is>
          <t>{'barnard59-pipeline-validation', 'barnard59-core', '@types~barnard59-graph-store'}</t>
        </is>
      </c>
    </row>
    <row r="29834">
      <c r="A29834" s="1" t="n">
        <v>29832</v>
      </c>
      <c r="B29834" t="inlineStr">
        <is>
          <t>tsui</t>
        </is>
      </c>
      <c r="C29834" t="n">
        <v>21</v>
      </c>
      <c r="D29834" t="inlineStr">
        <is>
          <t>{'tsui-header-test', 'ltsui', '@antstudio~antsui-public'}</t>
        </is>
      </c>
    </row>
    <row r="29835">
      <c r="A29835" s="1" t="n">
        <v>29833</v>
      </c>
      <c r="B29835" t="inlineStr">
        <is>
          <t>nares</t>
        </is>
      </c>
      <c r="C29835" t="n">
        <v>21</v>
      </c>
      <c r="D29835" t="inlineStr">
        <is>
          <t>{'@dsr-rollback-org-mixes-stimy-sloan-nares~dsr-rollback-package-mixes-stimy-sloan-nares', 'dsr-delete-wubwub-test-heeds-kerns-tones-nares', 'test-package-deactivation-test-tempi-nares-harry-messy'}</t>
        </is>
      </c>
    </row>
    <row r="29836">
      <c r="A29836" s="1" t="n">
        <v>29834</v>
      </c>
      <c r="B29836" t="inlineStr">
        <is>
          <t>kitsu</t>
        </is>
      </c>
      <c r="C29836" t="n">
        <v>21</v>
      </c>
      <c r="D29836" t="inlineStr">
        <is>
          <t>{'kitsu-core', 'kitsu', 'node-kitsu'}</t>
        </is>
      </c>
    </row>
    <row r="29837">
      <c r="A29837" s="1" t="n">
        <v>29835</v>
      </c>
      <c r="B29837" t="inlineStr">
        <is>
          <t>gener</t>
        </is>
      </c>
      <c r="C29837" t="n">
        <v>21</v>
      </c>
      <c r="D29837" t="inlineStr">
        <is>
          <t>{'generdate', 'ran-express-genertor', 'tbe-schema-generter'}</t>
        </is>
      </c>
    </row>
    <row r="29838">
      <c r="A29838" s="1" t="n">
        <v>29836</v>
      </c>
      <c r="B29838" t="inlineStr">
        <is>
          <t>inapp</t>
        </is>
      </c>
      <c r="C29838" t="n">
        <v>21</v>
      </c>
      <c r="D29838" t="inlineStr">
        <is>
          <t>{'react-native-android-inapp-updates', 'react-native-inapp-doc-viewer', '@gecosuy~angular-inapp-notifications'}</t>
        </is>
      </c>
    </row>
    <row r="29839">
      <c r="A29839" s="1" t="n">
        <v>29837</v>
      </c>
      <c r="B29839" t="inlineStr">
        <is>
          <t>core2</t>
        </is>
      </c>
      <c r="C29839" t="n">
        <v>21</v>
      </c>
      <c r="D29839" t="inlineStr">
        <is>
          <t>{'ywana-core2-site', 'appion-core2-swagger-generator', 'cbui-core2'}</t>
        </is>
      </c>
    </row>
    <row r="29840">
      <c r="A29840" s="1" t="n">
        <v>29838</v>
      </c>
      <c r="B29840" t="inlineStr">
        <is>
          <t>habemuscode</t>
        </is>
      </c>
      <c r="C29840" t="n">
        <v>21</v>
      </c>
      <c r="D29840" t="inlineStr">
        <is>
          <t>{'@habemuscode~klx-list-item', '@habemuscode~klx-h5', '@habemuscode~klx-subtitle'}</t>
        </is>
      </c>
    </row>
    <row r="29841">
      <c r="A29841" s="1" t="n">
        <v>29839</v>
      </c>
      <c r="B29841" t="inlineStr">
        <is>
          <t>onload</t>
        </is>
      </c>
      <c r="C29841" t="n">
        <v>21</v>
      </c>
      <c r="D29841" t="inlineStr">
        <is>
          <t>{'mv-onload', 'onload-test', 'script-atomic-onload'}</t>
        </is>
      </c>
    </row>
    <row r="29842">
      <c r="A29842" s="1" t="n">
        <v>29840</v>
      </c>
      <c r="B29842" t="inlineStr">
        <is>
          <t>kaama</t>
        </is>
      </c>
      <c r="C29842" t="n">
        <v>21</v>
      </c>
      <c r="D29842" t="inlineStr">
        <is>
          <t>{'@dsr-user-maple-scrap-kaama-grigs~dsr-package-public-maple-scrap-kaama-grigs', '@dsr-org-kopje-tilts-kaama-dolma~test-dsr-org-kopje-tilts-kaama-dolma', 'test-mlw3-kaama-olden'}</t>
        </is>
      </c>
    </row>
    <row r="29843">
      <c r="A29843" s="1" t="n">
        <v>29841</v>
      </c>
      <c r="B29843" t="inlineStr">
        <is>
          <t>reviver</t>
        </is>
      </c>
      <c r="C29843" t="n">
        <v>21</v>
      </c>
      <c r="D29843" t="inlineStr">
        <is>
          <t>{'@rebolon~json-reviver', 'dstructs-matrix-reviver', 'json-arraybuffer-reviver'}</t>
        </is>
      </c>
    </row>
    <row r="29844">
      <c r="A29844" s="1" t="n">
        <v>29842</v>
      </c>
      <c r="B29844" t="inlineStr">
        <is>
          <t>fisx</t>
        </is>
      </c>
      <c r="C29844" t="n">
        <v>21</v>
      </c>
      <c r="D29844" t="inlineStr">
        <is>
          <t>{'fisx-command-search', 'fisx-command-cache', 'fisx-helper'}</t>
        </is>
      </c>
    </row>
    <row r="29845">
      <c r="A29845" s="1" t="n">
        <v>29843</v>
      </c>
      <c r="B29845" t="inlineStr">
        <is>
          <t>zbj</t>
        </is>
      </c>
      <c r="C29845" t="n">
        <v>21</v>
      </c>
      <c r="D29845" t="inlineStr">
        <is>
          <t>{'ember-zbj-collapsible-layout', 'nunjucks-tag-zbj', 'ember-zbj-adminlte-theme'}</t>
        </is>
      </c>
    </row>
    <row r="29846">
      <c r="A29846" s="1" t="n">
        <v>29844</v>
      </c>
      <c r="B29846" t="inlineStr">
        <is>
          <t>pyrite</t>
        </is>
      </c>
      <c r="C29846" t="n">
        <v>21</v>
      </c>
      <c r="D29846" t="inlineStr">
        <is>
          <t>{'pyritejs', 'libpyrite', 'pyrite-connect'}</t>
        </is>
      </c>
    </row>
    <row r="29847">
      <c r="A29847" s="1" t="n">
        <v>29845</v>
      </c>
      <c r="B29847" t="inlineStr">
        <is>
          <t>stirp</t>
        </is>
      </c>
      <c r="C29847" t="n">
        <v>21</v>
      </c>
      <c r="D29847" t="inlineStr">
        <is>
          <t>{'dsr-package-champ-stirp', 'test-dsr-package-skers-stirp-bonze-patsy', 'dsr-package-dumka-clefs-stirp-kinin'}</t>
        </is>
      </c>
    </row>
    <row r="29848">
      <c r="A29848" s="1" t="n">
        <v>29846</v>
      </c>
      <c r="B29848" t="inlineStr">
        <is>
          <t>harks</t>
        </is>
      </c>
      <c r="C29848" t="n">
        <v>21</v>
      </c>
      <c r="D29848" t="inlineStr">
        <is>
          <t>{'test-mlw3-harks-hasty', 'test-mlw4-harks-chivs', '@dsr-user-jambe-brits-stirp-harks~dsr-package-public-jambe-brits-stirp-harks'}</t>
        </is>
      </c>
    </row>
    <row r="29849">
      <c r="A29849" s="1" t="n">
        <v>29847</v>
      </c>
      <c r="B29849" t="inlineStr">
        <is>
          <t>zkt</t>
        </is>
      </c>
      <c r="C29849" t="n">
        <v>21</v>
      </c>
      <c r="D29849" t="inlineStr">
        <is>
          <t>{'zkt-svg', 'zkt-fetch-retry', 'zkt-fetch'}</t>
        </is>
      </c>
    </row>
    <row r="29850">
      <c r="A29850" s="1" t="n">
        <v>29848</v>
      </c>
      <c r="B29850" t="inlineStr">
        <is>
          <t>vinci</t>
        </is>
      </c>
      <c r="C29850" t="n">
        <v>21</v>
      </c>
      <c r="D29850" t="inlineStr">
        <is>
          <t>{'vinciusb-react-scripts', 'vinci', 'vincijy_for_test_0'}</t>
        </is>
      </c>
    </row>
    <row r="29851">
      <c r="A29851" s="1" t="n">
        <v>29849</v>
      </c>
      <c r="B29851" t="inlineStr">
        <is>
          <t>xbc</t>
        </is>
      </c>
      <c r="C29851" t="n">
        <v>21</v>
      </c>
      <c r="D29851" t="inlineStr">
        <is>
          <t>{'@xbcx~mapbox-gl', 'feflow-devkit-xbc-webpack4-react', '@xbcx~config'}</t>
        </is>
      </c>
    </row>
    <row r="29852">
      <c r="A29852" s="1" t="n">
        <v>29850</v>
      </c>
      <c r="B29852" t="inlineStr">
        <is>
          <t>elp</t>
        </is>
      </c>
      <c r="C29852" t="n">
        <v>21</v>
      </c>
      <c r="D29852" t="inlineStr">
        <is>
          <t>{'elp-core', 'xelpmoc_core_components', 'xelpmoc_core_css'}</t>
        </is>
      </c>
    </row>
    <row r="29853">
      <c r="A29853" s="1" t="n">
        <v>29851</v>
      </c>
      <c r="B29853" t="inlineStr">
        <is>
          <t>continu</t>
        </is>
      </c>
      <c r="C29853" t="n">
        <v>21</v>
      </c>
      <c r="D29853" t="inlineStr">
        <is>
          <t>{'to-continuable', 'continuable-race', 'continuable-mongo'}</t>
        </is>
      </c>
    </row>
    <row r="29854">
      <c r="A29854" s="1" t="n">
        <v>29852</v>
      </c>
      <c r="B29854" t="inlineStr">
        <is>
          <t>enspirit</t>
        </is>
      </c>
      <c r="C29854" t="n">
        <v>21</v>
      </c>
      <c r="D29854" t="inlineStr">
        <is>
          <t>{'@enspirit~rescript-markdown-it', '@enspirit~rescript-mustache', '@enspirit~bs-cmdliner'}</t>
        </is>
      </c>
    </row>
    <row r="29855">
      <c r="A29855" s="1" t="n">
        <v>29853</v>
      </c>
      <c r="B29855" t="inlineStr">
        <is>
          <t>oobit</t>
        </is>
      </c>
      <c r="C29855" t="n">
        <v>21</v>
      </c>
      <c r="D29855" t="inlineStr">
        <is>
          <t>{'dsr-package-public-oobit-tubal-hoick-optic', 'test-mlw1-haded-oobit', 'test-user-package-public-coots-oobit-snowy-toque'}</t>
        </is>
      </c>
    </row>
    <row r="29856">
      <c r="A29856" s="1" t="n">
        <v>29854</v>
      </c>
      <c r="B29856" t="inlineStr">
        <is>
          <t>botfuel</t>
        </is>
      </c>
      <c r="C29856" t="n">
        <v>21</v>
      </c>
      <c r="D29856" t="inlineStr">
        <is>
          <t>{'botfuel-module-adapter-iadvize', 'generator-botfuel', 'hubot-botfuel'}</t>
        </is>
      </c>
    </row>
    <row r="29857">
      <c r="A29857" s="1" t="n">
        <v>29855</v>
      </c>
      <c r="B29857" t="inlineStr">
        <is>
          <t>eia</t>
        </is>
      </c>
      <c r="C29857" t="n">
        <v>21</v>
      </c>
      <c r="D29857" t="inlineStr">
        <is>
          <t>{'eiapy', 'colmeia-axios', 'kreia-moo'}</t>
        </is>
      </c>
    </row>
    <row r="29858">
      <c r="A29858" s="1" t="n">
        <v>29856</v>
      </c>
      <c r="B29858" t="inlineStr">
        <is>
          <t>zappy</t>
        </is>
      </c>
      <c r="C29858" t="n">
        <v>21</v>
      </c>
      <c r="D29858" t="inlineStr">
        <is>
          <t>{'@dsr-rollback-org-grued-orgue-morne-zappy~dsr-rollback-package-grued-orgue-morne-zappy', 'test-package-deactivation-test-ambos-ovals-mangs-zappy', '@zappyrent~zappy-ui-react'}</t>
        </is>
      </c>
    </row>
    <row r="29859">
      <c r="A29859" s="1" t="n">
        <v>29857</v>
      </c>
      <c r="B29859" t="inlineStr">
        <is>
          <t>retil</t>
        </is>
      </c>
      <c r="C29859" t="n">
        <v>21</v>
      </c>
      <c r="D29859" t="inlineStr">
        <is>
          <t>{'retil-common', '@retil~source', 'retil-support'}</t>
        </is>
      </c>
    </row>
    <row r="29860">
      <c r="A29860" s="1" t="n">
        <v>29858</v>
      </c>
      <c r="B29860" t="inlineStr">
        <is>
          <t>dwelt</t>
        </is>
      </c>
      <c r="C29860" t="n">
        <v>21</v>
      </c>
      <c r="D29860" t="inlineStr">
        <is>
          <t>{'dsr-rollback-package-movie-lenes-dwelt-litre', 'test-package-deactivation-test-brent-broad-podia-dwelt', 'dsr-delete-wubwub-test-varna-bloke-murry-dwelt'}</t>
        </is>
      </c>
    </row>
    <row r="29861">
      <c r="A29861" s="1" t="n">
        <v>29859</v>
      </c>
      <c r="B29861" t="inlineStr">
        <is>
          <t>kishore</t>
        </is>
      </c>
      <c r="C29861" t="n">
        <v>21</v>
      </c>
      <c r="D29861" t="inlineStr">
        <is>
          <t>{'@kishorez~test1', '@kishorearora~mypack', '@kishorez~fjvtest'}</t>
        </is>
      </c>
    </row>
    <row r="29862">
      <c r="A29862" s="1" t="n">
        <v>29860</v>
      </c>
      <c r="B29862" t="inlineStr">
        <is>
          <t>rude</t>
        </is>
      </c>
      <c r="C29862" t="n">
        <v>21</v>
      </c>
      <c r="D29862" t="inlineStr">
        <is>
          <t>{'vrudex', 'rudeplay', 'rudemock'}</t>
        </is>
      </c>
    </row>
    <row r="29863">
      <c r="A29863" s="1" t="n">
        <v>29861</v>
      </c>
      <c r="B29863" t="inlineStr">
        <is>
          <t>dameblanche</t>
        </is>
      </c>
      <c r="C29863" t="n">
        <v>21</v>
      </c>
      <c r="D29863" t="inlineStr">
        <is>
          <t>{'@dameblanche~task-static', '@dameblanche~task-templates', '@dameblanche~task-stylelint'}</t>
        </is>
      </c>
    </row>
    <row r="29864">
      <c r="A29864" s="1" t="n">
        <v>29862</v>
      </c>
      <c r="B29864" t="inlineStr">
        <is>
          <t>basex</t>
        </is>
      </c>
      <c r="C29864" t="n">
        <v>21</v>
      </c>
      <c r="D29864" t="inlineStr">
        <is>
          <t>{'uuid-basex', '@zodash~basex', 'basex.rest'}</t>
        </is>
      </c>
    </row>
    <row r="29865">
      <c r="A29865" s="1" t="n">
        <v>29863</v>
      </c>
      <c r="B29865" t="inlineStr">
        <is>
          <t>simulators</t>
        </is>
      </c>
      <c r="C29865" t="n">
        <v>21</v>
      </c>
      <c r="D29865" t="inlineStr">
        <is>
          <t>{'app-simulators', 'biosimulators-bionetgen', 'pysimulators'}</t>
        </is>
      </c>
    </row>
    <row r="29866">
      <c r="A29866" s="1" t="n">
        <v>29864</v>
      </c>
      <c r="B29866" t="inlineStr">
        <is>
          <t>fod</t>
        </is>
      </c>
      <c r="C29866" t="n">
        <v>21</v>
      </c>
      <c r="D29866" t="inlineStr">
        <is>
          <t>{'fodselsnummer-generator', 'fody-redux', 'fody-app'}</t>
        </is>
      </c>
    </row>
    <row r="29867">
      <c r="A29867" s="1" t="n">
        <v>29865</v>
      </c>
      <c r="B29867" t="inlineStr">
        <is>
          <t>waney</t>
        </is>
      </c>
      <c r="C29867" t="n">
        <v>21</v>
      </c>
      <c r="D29867" t="inlineStr">
        <is>
          <t>{'test-package-deactivation-test-doucs-waney-cyans-pixie', 'test-dsr-package-dived-pones-waney-dalts', 'dsr-package-harpy-waney-techs-kheda'}</t>
        </is>
      </c>
    </row>
    <row r="29868">
      <c r="A29868" s="1" t="n">
        <v>29866</v>
      </c>
      <c r="B29868" t="inlineStr">
        <is>
          <t>bdsx</t>
        </is>
      </c>
      <c r="C29868" t="n">
        <v>21</v>
      </c>
      <c r="D29868" t="inlineStr">
        <is>
          <t>{'@bdsx~ckclib', '@bdsx~elementminus', '@bdsx~discord-chat'}</t>
        </is>
      </c>
    </row>
    <row r="29869">
      <c r="A29869" s="1" t="n">
        <v>29867</v>
      </c>
      <c r="B29869" t="inlineStr">
        <is>
          <t>doudou</t>
        </is>
      </c>
      <c r="C29869" t="n">
        <v>21</v>
      </c>
      <c r="D29869" t="inlineStr">
        <is>
          <t>{'lesson2_doudou', 'demopackagedoudou', 'cangsg-doudou'}</t>
        </is>
      </c>
    </row>
    <row r="29870">
      <c r="A29870" s="1" t="n">
        <v>29868</v>
      </c>
      <c r="B29870" t="inlineStr">
        <is>
          <t>gusty</t>
        </is>
      </c>
      <c r="C29870" t="n">
        <v>21</v>
      </c>
      <c r="D29870" t="inlineStr">
        <is>
          <t>{'dsr-package-gusty-wives-slept-canna', 'dsr-rollback-package-gusty-aloha-cases-ryots', '@dsr-org-gusty-huffs-celts-keech~test-dsr-org-gusty-huffs-celts-keech'}</t>
        </is>
      </c>
    </row>
    <row r="29871">
      <c r="A29871" s="1" t="n">
        <v>29869</v>
      </c>
      <c r="B29871" t="inlineStr">
        <is>
          <t>stones</t>
        </is>
      </c>
      <c r="C29871" t="n">
        <v>21</v>
      </c>
      <c r="D29871" t="inlineStr">
        <is>
          <t>{'@gobstones~gobstones-gbb-parser', 'gobstones-test-runnner', '@gobstones~gobstones-lang-intl'}</t>
        </is>
      </c>
    </row>
    <row r="29872">
      <c r="A29872" s="1" t="n">
        <v>29870</v>
      </c>
      <c r="B29872" t="inlineStr">
        <is>
          <t>pushwoosh</t>
        </is>
      </c>
      <c r="C29872" t="n">
        <v>21</v>
      </c>
      <c r="D29872" t="inlineStr">
        <is>
          <t>{'@zapsod~nativescript-pushwoosh', 'pushwoosh-react-native-baidu-plugin', 'ng-cordova-pushwoosh'}</t>
        </is>
      </c>
    </row>
    <row r="29873">
      <c r="A29873" s="1" t="n">
        <v>29871</v>
      </c>
      <c r="B29873" t="inlineStr">
        <is>
          <t>calyx</t>
        </is>
      </c>
      <c r="C29873" t="n">
        <v>21</v>
      </c>
      <c r="D29873" t="inlineStr">
        <is>
          <t>{'dsr-rollback-package-spite-vetch-calyx-ducat', '@dsr-rollback-org-dowds-calyx-sieve-discs~dsr-rollback-package-dowds-calyx-sieve-discs', 'test-mlw1-calyx-mento'}</t>
        </is>
      </c>
    </row>
    <row r="29874">
      <c r="A29874" s="1" t="n">
        <v>29872</v>
      </c>
      <c r="B29874" t="inlineStr">
        <is>
          <t>componets</t>
        </is>
      </c>
      <c r="C29874" t="n">
        <v>21</v>
      </c>
      <c r="D29874" t="inlineStr">
        <is>
          <t>{'vue-cli-plugin-vcomponets', 'bootstrap-4-jade-componets', 'test-web-componets'}</t>
        </is>
      </c>
    </row>
    <row r="29875">
      <c r="A29875" s="1" t="n">
        <v>29873</v>
      </c>
      <c r="B29875" t="inlineStr">
        <is>
          <t>oddlog</t>
        </is>
      </c>
      <c r="C29875" t="n">
        <v>21</v>
      </c>
      <c r="D29875" t="inlineStr">
        <is>
          <t>{'oddlog-legacy', '@oddlog~utils', '@oddlog~transport-memory'}</t>
        </is>
      </c>
    </row>
    <row r="29876">
      <c r="A29876" s="1" t="n">
        <v>29874</v>
      </c>
      <c r="B29876" t="inlineStr">
        <is>
          <t>gld</t>
        </is>
      </c>
      <c r="C29876" t="n">
        <v>21</v>
      </c>
      <c r="D29876" t="inlineStr">
        <is>
          <t>{'gld-designer', 'fhlgldfb', '@ngld~canvas'}</t>
        </is>
      </c>
    </row>
    <row r="29877">
      <c r="A29877" s="1" t="n">
        <v>29875</v>
      </c>
      <c r="B29877" t="inlineStr">
        <is>
          <t>sheetify</t>
        </is>
      </c>
      <c r="C29877" t="n">
        <v>21</v>
      </c>
      <c r="D29877" t="inlineStr">
        <is>
          <t>{'sheetify-autoprefixer', 'sheetify-jstransformer', 'sheetify-cssnext'}</t>
        </is>
      </c>
    </row>
    <row r="29878">
      <c r="A29878" s="1" t="n">
        <v>29876</v>
      </c>
      <c r="B29878" t="inlineStr">
        <is>
          <t>trajectory</t>
        </is>
      </c>
      <c r="C29878" t="n">
        <v>21</v>
      </c>
      <c r="D29878" t="inlineStr">
        <is>
          <t>{'graphics-trajectory', 'trajectory-planning-helpers', 'bayesian-trajectory-replay'}</t>
        </is>
      </c>
    </row>
    <row r="29879">
      <c r="A29879" s="1" t="n">
        <v>29877</v>
      </c>
      <c r="B29879" t="inlineStr">
        <is>
          <t>ducatus</t>
        </is>
      </c>
      <c r="C29879" t="n">
        <v>21</v>
      </c>
      <c r="D29879" t="inlineStr">
        <is>
          <t>{'ducatus-wallet-service-2', '@ducatus~ducatus-core-lib-rev', '@ducatus~bitcore-client'}</t>
        </is>
      </c>
    </row>
    <row r="29880">
      <c r="A29880" s="1" t="n">
        <v>29878</v>
      </c>
      <c r="B29880" t="inlineStr">
        <is>
          <t>maritime</t>
        </is>
      </c>
      <c r="C29880" t="n">
        <v>21</v>
      </c>
      <c r="D29880" t="inlineStr">
        <is>
          <t>{'@geo-maps~countries-maritime-2m5', '@geo-maps~countries-maritime-5km', '@geo-maps~countries-maritime-1m'}</t>
        </is>
      </c>
    </row>
    <row r="29881">
      <c r="A29881" s="1" t="n">
        <v>29879</v>
      </c>
      <c r="B29881" t="inlineStr">
        <is>
          <t>revise</t>
        </is>
      </c>
      <c r="C29881" t="n">
        <v>21</v>
      </c>
      <c r="D29881" t="inlineStr">
        <is>
          <t>{'qiniu-webpack-plugin-revise', 'derevise', 'prolific.revise'}</t>
        </is>
      </c>
    </row>
    <row r="29882">
      <c r="A29882" s="1" t="n">
        <v>29880</v>
      </c>
      <c r="B29882" t="inlineStr">
        <is>
          <t>sifbuilder</t>
        </is>
      </c>
      <c r="C29882" t="n">
        <v>21</v>
      </c>
      <c r="D29882" t="inlineStr">
        <is>
          <t>{'@sifbuilder~eodo-eocore', '@sifbuilder~eodoes-netlisrc', '@sifbuilder~eodo-netlitheme'}</t>
        </is>
      </c>
    </row>
    <row r="29883">
      <c r="A29883" s="1" t="n">
        <v>29881</v>
      </c>
      <c r="B29883" t="inlineStr">
        <is>
          <t>vomit</t>
        </is>
      </c>
      <c r="C29883" t="n">
        <v>21</v>
      </c>
      <c r="D29883" t="inlineStr">
        <is>
          <t>{'test-mlw1-vomit-mujik', 'dsr-package-kings-vomit', 'vomit'}</t>
        </is>
      </c>
    </row>
    <row r="29884">
      <c r="A29884" s="1" t="n">
        <v>29882</v>
      </c>
      <c r="B29884" t="inlineStr">
        <is>
          <t>districts</t>
        </is>
      </c>
      <c r="C29884" t="n">
        <v>21</v>
      </c>
      <c r="D29884" t="inlineStr">
        <is>
          <t>{'@golemio~city-districts', 'get-srilanka-districts-cities', '@arkoblog~nepal-admin-districts'}</t>
        </is>
      </c>
    </row>
    <row r="29885">
      <c r="A29885" s="1" t="n">
        <v>29883</v>
      </c>
      <c r="B29885" t="inlineStr">
        <is>
          <t>wonderful</t>
        </is>
      </c>
      <c r="C29885" t="n">
        <v>21</v>
      </c>
      <c r="D29885" t="inlineStr">
        <is>
          <t>{'wonderful-bing-wallpaper', '@interlude-games~its-a-wonderful-world', 'wonderful-bing'}</t>
        </is>
      </c>
    </row>
    <row r="29886">
      <c r="A29886" s="1" t="n">
        <v>29884</v>
      </c>
      <c r="B29886" t="inlineStr">
        <is>
          <t>sendbird</t>
        </is>
      </c>
      <c r="C29886" t="n">
        <v>21</v>
      </c>
      <c r="D29886" t="inlineStr">
        <is>
          <t>{'@damaera~sendbird-uikit', '@jbento~sendbird', 'sendbird-calls'}</t>
        </is>
      </c>
    </row>
    <row r="29887">
      <c r="A29887" s="1" t="n">
        <v>29885</v>
      </c>
      <c r="B29887" t="inlineStr">
        <is>
          <t>snr</t>
        </is>
      </c>
      <c r="C29887" t="n">
        <v>21</v>
      </c>
      <c r="D29887" t="inlineStr">
        <is>
          <t>{'@ysnr~menu', 'snr-authorization-rolevoter', 'nsnr'}</t>
        </is>
      </c>
    </row>
    <row r="29888">
      <c r="A29888" s="1" t="n">
        <v>29886</v>
      </c>
      <c r="B29888" t="inlineStr">
        <is>
          <t>hilton</t>
        </is>
      </c>
      <c r="C29888" t="n">
        <v>21</v>
      </c>
      <c r="D29888" t="inlineStr">
        <is>
          <t>{'@wmhilton~snake-game', '@wmhilton~log', '@dianahilton~leaflet.pm'}</t>
        </is>
      </c>
    </row>
    <row r="29889">
      <c r="A29889" s="1" t="n">
        <v>29887</v>
      </c>
      <c r="B29889" t="inlineStr">
        <is>
          <t>tabl</t>
        </is>
      </c>
      <c r="C29889" t="n">
        <v>21</v>
      </c>
      <c r="D29889" t="inlineStr">
        <is>
          <t>{'react-tabl', '@spottabl~notification-package', 'immutablify'}</t>
        </is>
      </c>
    </row>
    <row r="29890">
      <c r="A29890" s="1" t="n">
        <v>29888</v>
      </c>
      <c r="B29890" t="inlineStr">
        <is>
          <t>agentframework</t>
        </is>
      </c>
      <c r="C29890" t="n">
        <v>21</v>
      </c>
      <c r="D29890" t="inlineStr">
        <is>
          <t>{'@agentframework~web-server', '@agentframework~utils', '@agentframework~validation'}</t>
        </is>
      </c>
    </row>
    <row r="29891">
      <c r="A29891" s="1" t="n">
        <v>29889</v>
      </c>
      <c r="B29891" t="inlineStr">
        <is>
          <t>zurb</t>
        </is>
      </c>
      <c r="C29891" t="n">
        <v>21</v>
      </c>
      <c r="D29891" t="inlineStr">
        <is>
          <t>{'react-zurb-foundation', 'zurb-foundation-5-prebuilt', '@types~zurb-twentytwenty'}</t>
        </is>
      </c>
    </row>
    <row r="29892">
      <c r="A29892" s="1" t="n">
        <v>29890</v>
      </c>
      <c r="B29892" t="inlineStr">
        <is>
          <t>test12</t>
        </is>
      </c>
      <c r="C29892" t="n">
        <v>21</v>
      </c>
      <c r="D29892" t="inlineStr">
        <is>
          <t>{'storybook-test12', 'test12-how-to-publish-to-npm', 'ib_test12'}</t>
        </is>
      </c>
    </row>
    <row r="29893">
      <c r="A29893" s="1" t="n">
        <v>29891</v>
      </c>
      <c r="B29893" t="inlineStr">
        <is>
          <t>tallbag</t>
        </is>
      </c>
      <c r="C29893" t="n">
        <v>21</v>
      </c>
      <c r="D29893" t="inlineStr">
        <is>
          <t>{'tallbag-concat', 'tallbag-map', 'tallbag-merge'}</t>
        </is>
      </c>
    </row>
    <row r="29894">
      <c r="A29894" s="1" t="n">
        <v>29892</v>
      </c>
      <c r="B29894" t="inlineStr">
        <is>
          <t>axel669</t>
        </is>
      </c>
      <c r="C29894" t="n">
        <v>21</v>
      </c>
      <c r="D29894" t="inlineStr">
        <is>
          <t>{'@axel669~teascript', '@axel669~bind', '@axel669~include'}</t>
        </is>
      </c>
    </row>
    <row r="29895">
      <c r="A29895" s="1" t="n">
        <v>29893</v>
      </c>
      <c r="B29895" t="inlineStr">
        <is>
          <t>jafar</t>
        </is>
      </c>
      <c r="C29895" t="n">
        <v>21</v>
      </c>
      <c r="D29895" t="inlineStr">
        <is>
          <t>{'@raminjafary~sura', '@jafar-org~react-layout', '@jafar-org~react-kit'}</t>
        </is>
      </c>
    </row>
    <row r="29896">
      <c r="A29896" s="1" t="n">
        <v>29894</v>
      </c>
      <c r="B29896" t="inlineStr">
        <is>
          <t>amiltone</t>
        </is>
      </c>
      <c r="C29896" t="n">
        <v>21</v>
      </c>
      <c r="D29896" t="inlineStr">
        <is>
          <t>{'amiltone-formulaire', '@connorfm~amiltone-icons-av', '@connorfm~amiltone-action-icons'}</t>
        </is>
      </c>
    </row>
    <row r="29897">
      <c r="A29897" s="1" t="n">
        <v>29895</v>
      </c>
      <c r="B29897" t="inlineStr">
        <is>
          <t>numbered</t>
        </is>
      </c>
      <c r="C29897" t="n">
        <v>21</v>
      </c>
      <c r="D29897" t="inlineStr">
        <is>
          <t>{'@jswork~slate-plugin-numbered-list', '@dwmt~commitlint-plugin-numbered-type', 'input.numbered'}</t>
        </is>
      </c>
    </row>
    <row r="29898">
      <c r="A29898" s="1" t="n">
        <v>29896</v>
      </c>
      <c r="B29898" t="inlineStr">
        <is>
          <t>packagetest</t>
        </is>
      </c>
      <c r="C29898" t="n">
        <v>21</v>
      </c>
      <c r="D29898" t="inlineStr">
        <is>
          <t>{'packagetest_mss', '@tammy38~packagetest', 'mskstanmay-packagetest'}</t>
        </is>
      </c>
    </row>
    <row r="29899">
      <c r="A29899" s="1" t="n">
        <v>29897</v>
      </c>
      <c r="B29899" t="inlineStr">
        <is>
          <t>twt</t>
        </is>
      </c>
      <c r="C29899" t="n">
        <v>21</v>
      </c>
      <c r="D29899" t="inlineStr">
        <is>
          <t>{'twt-component-lib', 'twt-cmd', 'ltwt'}</t>
        </is>
      </c>
    </row>
    <row r="29900">
      <c r="A29900" s="1" t="n">
        <v>29898</v>
      </c>
      <c r="B29900" t="inlineStr">
        <is>
          <t>chorus</t>
        </is>
      </c>
      <c r="C29900" t="n">
        <v>21</v>
      </c>
      <c r="D29900" t="inlineStr">
        <is>
          <t>{'odoo10-addon-l10n-fr-chorus-factur-x', 'pychorus', 'chorus'}</t>
        </is>
      </c>
    </row>
    <row r="29901">
      <c r="A29901" s="1" t="n">
        <v>29899</v>
      </c>
      <c r="B29901" t="inlineStr">
        <is>
          <t>mushroom</t>
        </is>
      </c>
      <c r="C29901" t="n">
        <v>21</v>
      </c>
      <c r="D29901" t="inlineStr">
        <is>
          <t>{'mushroomui', 'emoji-mushroom', 'mushroomjs-auth'}</t>
        </is>
      </c>
    </row>
    <row r="29902">
      <c r="A29902" s="1" t="n">
        <v>29900</v>
      </c>
      <c r="B29902" t="inlineStr">
        <is>
          <t>irade</t>
        </is>
      </c>
      <c r="C29902" t="n">
        <v>21</v>
      </c>
      <c r="D29902" t="inlineStr">
        <is>
          <t>{'dsr-package-spent-imine-irade-grimy', 'dsr-package-public-moola-sales-upend-irade', 'dsr-package-public-absey-irade-climb-pupas'}</t>
        </is>
      </c>
    </row>
    <row r="29903">
      <c r="A29903" s="1" t="n">
        <v>29901</v>
      </c>
      <c r="B29903" t="inlineStr">
        <is>
          <t>lifecycles</t>
        </is>
      </c>
      <c r="C29903" t="n">
        <v>21</v>
      </c>
      <c r="D29903" t="inlineStr">
        <is>
          <t>{'inferno-lifecycles-compat', 'react-micro-lifecycles', 'with-lifecycles'}</t>
        </is>
      </c>
    </row>
    <row r="29904">
      <c r="A29904" s="1" t="n">
        <v>29902</v>
      </c>
      <c r="B29904" t="inlineStr">
        <is>
          <t>filerev</t>
        </is>
      </c>
      <c r="C29904" t="n">
        <v>21</v>
      </c>
      <c r="D29904" t="inlineStr">
        <is>
          <t>{'grunt-filerev-revmap', 'grunt-filerev-assets', 'grunt-filerev-apply'}</t>
        </is>
      </c>
    </row>
    <row r="29905">
      <c r="A29905" s="1" t="n">
        <v>29903</v>
      </c>
      <c r="B29905" t="inlineStr">
        <is>
          <t>urvas</t>
        </is>
      </c>
      <c r="C29905" t="n">
        <v>21</v>
      </c>
      <c r="D29905" t="inlineStr">
        <is>
          <t>{'@dsr-rollback-org-villi-morra-kokra-urvas~dsr-rollback-package-villi-morra-kokra-urvas', '@dsr-user-urvas-lairs-fient-atrip~dsr-package-public-urvas-lairs-fient-atrip', '@malware-test-imply-urvas~dsr-package-public-imply-urvas'}</t>
        </is>
      </c>
    </row>
    <row r="29906">
      <c r="A29906" s="1" t="n">
        <v>29904</v>
      </c>
      <c r="B29906" t="inlineStr">
        <is>
          <t>flic</t>
        </is>
      </c>
      <c r="C29906" t="n">
        <v>21</v>
      </c>
      <c r="D29906" t="inlineStr">
        <is>
          <t>{'flic-module', 'cordova-plugin-flic', 'flictoggl'}</t>
        </is>
      </c>
    </row>
    <row r="29907">
      <c r="A29907" s="1" t="n">
        <v>29905</v>
      </c>
      <c r="B29907" t="inlineStr">
        <is>
          <t>dbu</t>
        </is>
      </c>
      <c r="C29907" t="n">
        <v>21</v>
      </c>
      <c r="D29907" t="inlineStr">
        <is>
          <t>{'@dbux~common', '@dbux~code', '@dbux~babel-plugin'}</t>
        </is>
      </c>
    </row>
    <row r="29908">
      <c r="A29908" s="1" t="n">
        <v>29906</v>
      </c>
      <c r="B29908" t="inlineStr">
        <is>
          <t>revised</t>
        </is>
      </c>
      <c r="C29908" t="n">
        <v>21</v>
      </c>
      <c r="D29908" t="inlineStr">
        <is>
          <t>{'revised-react-input-box-done-typing', 'dry-dry-revised', 'gitbook-plugin-expandable-chapters-revised'}</t>
        </is>
      </c>
    </row>
    <row r="29909">
      <c r="A29909" s="1" t="n">
        <v>29907</v>
      </c>
      <c r="B29909" t="inlineStr">
        <is>
          <t>dicty</t>
        </is>
      </c>
      <c r="C29909" t="n">
        <v>21</v>
      </c>
      <c r="D29909" t="inlineStr">
        <is>
          <t>{'@dsr-user-nopes-edged-amici-dicty~dsr-package-public-nopes-edged-amici-dicty', 'dsr-rollback-package-stink-poled-dicty-racer', '@dsr-rollback-org-rooky-mento-gazes-dicty~dsr-rollback-package-rooky-mento-gazes-dicty'}</t>
        </is>
      </c>
    </row>
    <row r="29910">
      <c r="A29910" s="1" t="n">
        <v>29908</v>
      </c>
      <c r="B29910" t="inlineStr">
        <is>
          <t>varta</t>
        </is>
      </c>
      <c r="C29910" t="n">
        <v>21</v>
      </c>
      <c r="D29910" t="inlineStr">
        <is>
          <t>{'varta_engion_gsi_obis', '@vartanovs~logger', 'vartalap'}</t>
        </is>
      </c>
    </row>
    <row r="29911">
      <c r="A29911" s="1" t="n">
        <v>29909</v>
      </c>
      <c r="B29911" t="inlineStr">
        <is>
          <t>gods</t>
        </is>
      </c>
      <c r="C29911" t="n">
        <v>21</v>
      </c>
      <c r="D29911" t="inlineStr">
        <is>
          <t>{'gods-cli', '@imtbl~gods-unchained', '@seingods~madaret'}</t>
        </is>
      </c>
    </row>
    <row r="29912">
      <c r="A29912" s="1" t="n">
        <v>29910</v>
      </c>
      <c r="B29912" t="inlineStr">
        <is>
          <t>axinom</t>
        </is>
      </c>
      <c r="C29912" t="n">
        <v>21</v>
      </c>
      <c r="D29912" t="inlineStr">
        <is>
          <t>{'@axinom~mosaic-service-common', '@axinom~terraform', '@axinom~mosaic-message-bus'}</t>
        </is>
      </c>
    </row>
    <row r="29913">
      <c r="A29913" s="1" t="n">
        <v>29911</v>
      </c>
      <c r="B29913" t="inlineStr">
        <is>
          <t>caput</t>
        </is>
      </c>
      <c r="C29913" t="n">
        <v>21</v>
      </c>
      <c r="D29913" t="inlineStr">
        <is>
          <t>{'dsr-package-public-caput-waves-enorm-slits', 'test-package-deactivation-test-tatts-caput-aland-kerne', 'dsr-package-cloud-caput'}</t>
        </is>
      </c>
    </row>
    <row r="29914">
      <c r="A29914" s="1" t="n">
        <v>29912</v>
      </c>
      <c r="B29914" t="inlineStr">
        <is>
          <t>rash</t>
        </is>
      </c>
      <c r="C29914" t="n">
        <v>21</v>
      </c>
      <c r="D29914" t="inlineStr">
        <is>
          <t>{'rashwan-package', 'generator-rashasoft', 'frash'}</t>
        </is>
      </c>
    </row>
    <row r="29915">
      <c r="A29915" s="1" t="n">
        <v>29913</v>
      </c>
      <c r="B29915" t="inlineStr">
        <is>
          <t>laund</t>
        </is>
      </c>
      <c r="C29915" t="n">
        <v>21</v>
      </c>
      <c r="D29915" t="inlineStr">
        <is>
          <t>{'@dsr-rollback-org-vapor-laund-piton-attic~dsr-rollback-package-vapor-laund-piton-attic', 'dsr-package-public-plaid-aggry-laund-blind', 'test-mlw2-coins-laund'}</t>
        </is>
      </c>
    </row>
    <row r="29916">
      <c r="A29916" s="1" t="n">
        <v>29914</v>
      </c>
      <c r="B29916" t="inlineStr">
        <is>
          <t>riel</t>
        </is>
      </c>
      <c r="C29916" t="n">
        <v>21</v>
      </c>
      <c r="D29916" t="inlineStr">
        <is>
          <t>{'@bitriel~default-token-list', '@astriel-division~ts-config', '@malcoriel~hello-wasm'}</t>
        </is>
      </c>
    </row>
    <row r="29917">
      <c r="A29917" s="1" t="n">
        <v>29915</v>
      </c>
      <c r="B29917" t="inlineStr">
        <is>
          <t>jetblack</t>
        </is>
      </c>
      <c r="C29917" t="n">
        <v>21</v>
      </c>
      <c r="D29917" t="inlineStr">
        <is>
          <t>{'jetblack-datagram', 'jetblack-markdown', 'jetblack-aiomysql'}</t>
        </is>
      </c>
    </row>
    <row r="29918">
      <c r="A29918" s="1" t="n">
        <v>29916</v>
      </c>
      <c r="B29918" t="inlineStr">
        <is>
          <t>limi</t>
        </is>
      </c>
      <c r="C29918" t="n">
        <v>21</v>
      </c>
      <c r="D29918" t="inlineStr">
        <is>
          <t>{'@moblimic~ui', '@limio~catalog', '@limio~page-context'}</t>
        </is>
      </c>
    </row>
    <row r="29919">
      <c r="A29919" s="1" t="n">
        <v>29917</v>
      </c>
      <c r="B29919" t="inlineStr">
        <is>
          <t>aleft</t>
        </is>
      </c>
      <c r="C29919" t="n">
        <v>21</v>
      </c>
      <c r="D29919" t="inlineStr">
        <is>
          <t>{'@dsr-user-safer-stoma-fayed-aleft~dsr-package-public-safer-stoma-fayed-aleft', '@dsr-user-hooky-aleft-matte-tonne~dsr-package-public-hooky-aleft-matte-tonne', '@dsr-user-pzazz-aleft-moits-curse~dsr-package-public-pzazz-aleft-moits-curse'}</t>
        </is>
      </c>
    </row>
    <row r="29920">
      <c r="A29920" s="1" t="n">
        <v>29918</v>
      </c>
      <c r="B29920" t="inlineStr">
        <is>
          <t>wdd</t>
        </is>
      </c>
      <c r="C29920" t="n">
        <v>21</v>
      </c>
      <c r="D29920" t="inlineStr">
        <is>
          <t>{'wdd-webpack', 'wdd-input', 'wdd-button'}</t>
        </is>
      </c>
    </row>
    <row r="29921">
      <c r="A29921" s="1" t="n">
        <v>29919</v>
      </c>
      <c r="B29921" t="inlineStr">
        <is>
          <t>jerid</t>
        </is>
      </c>
      <c r="C29921" t="n">
        <v>21</v>
      </c>
      <c r="D29921" t="inlineStr">
        <is>
          <t>{'dsr-package-public-jerid-quill', 'test-mlw2-cocas-jerid', '@dsr-org-drunk-reify-dauts-jerid~test-dsr-org-drunk-reify-dauts-jerid'}</t>
        </is>
      </c>
    </row>
    <row r="29922">
      <c r="A29922" s="1" t="n">
        <v>29920</v>
      </c>
      <c r="B29922" t="inlineStr">
        <is>
          <t>doh</t>
        </is>
      </c>
      <c r="C29922" t="n">
        <v>21</v>
      </c>
      <c r="D29922" t="inlineStr">
        <is>
          <t>{'grunt-doh', '@phrohdoh~binary-buffer-parser', 'doh-proxy'}</t>
        </is>
      </c>
    </row>
    <row r="29923">
      <c r="A29923" s="1" t="n">
        <v>29921</v>
      </c>
      <c r="B29923" t="inlineStr">
        <is>
          <t>orbs</t>
        </is>
      </c>
      <c r="C29923" t="n">
        <v>21</v>
      </c>
      <c r="D29923" t="inlineStr">
        <is>
          <t>{'orbs-signer-client', '@orbs-network~polygon', 'pyorbs'}</t>
        </is>
      </c>
    </row>
    <row r="29924">
      <c r="A29924" s="1" t="n">
        <v>29922</v>
      </c>
      <c r="B29924" t="inlineStr">
        <is>
          <t>turfs</t>
        </is>
      </c>
      <c r="C29924" t="n">
        <v>21</v>
      </c>
      <c r="D29924" t="inlineStr">
        <is>
          <t>{'dsr-package-pulmo-turfs-rushy-blear', '@dsr-user-pulmo-turfs-rushy-blear~dsr-package-public-pulmo-turfs-rushy-blear', 'dsr-package-public-stept-turfs-boxen-brain'}</t>
        </is>
      </c>
    </row>
    <row r="29925">
      <c r="A29925" s="1" t="n">
        <v>29923</v>
      </c>
      <c r="B29925" t="inlineStr">
        <is>
          <t>kyma</t>
        </is>
      </c>
      <c r="C29925" t="n">
        <v>21</v>
      </c>
      <c r="D29925" t="inlineStr">
        <is>
          <t>{'@kyma-project~documentation-component', '@kyma-project~react-components', '@kyma-project~asyncapi-react'}</t>
        </is>
      </c>
    </row>
    <row r="29926">
      <c r="A29926" s="1" t="n">
        <v>29924</v>
      </c>
      <c r="B29926" t="inlineStr">
        <is>
          <t>fls</t>
        </is>
      </c>
      <c r="C29926" t="n">
        <v>21</v>
      </c>
      <c r="D29926" t="inlineStr">
        <is>
          <t>{'fls-react-ui', 'placedv-fls', 'trans-fls'}</t>
        </is>
      </c>
    </row>
    <row r="29927">
      <c r="A29927" s="1" t="n">
        <v>29925</v>
      </c>
      <c r="B29927" t="inlineStr">
        <is>
          <t>diff2</t>
        </is>
      </c>
      <c r="C29927" t="n">
        <v>21</v>
      </c>
      <c r="D29927" t="inlineStr">
        <is>
          <t>{'diff2html-cli', 'ngx-diff2html', '@d1plo1d~list-diff2'}</t>
        </is>
      </c>
    </row>
    <row r="29928">
      <c r="A29928" s="1" t="n">
        <v>29926</v>
      </c>
      <c r="B29928" t="inlineStr">
        <is>
          <t>essc</t>
        </is>
      </c>
      <c r="C29928" t="n">
        <v>21</v>
      </c>
      <c r="D29928" t="inlineStr">
        <is>
          <t>{'@essc-cli~global', '@essc-cli-dev~log', '@essc-cli~core'}</t>
        </is>
      </c>
    </row>
    <row r="29929">
      <c r="A29929" s="1" t="n">
        <v>29927</v>
      </c>
      <c r="B29929" t="inlineStr">
        <is>
          <t>telldus</t>
        </is>
      </c>
      <c r="C29929" t="n">
        <v>21</v>
      </c>
      <c r="D29929" t="inlineStr">
        <is>
          <t>{'homebridge-telldus-tdtool', 'node-live-telldus', 'telldus-local'}</t>
        </is>
      </c>
    </row>
    <row r="29930">
      <c r="A29930" s="1" t="n">
        <v>29928</v>
      </c>
      <c r="B29930" t="inlineStr">
        <is>
          <t>shanliu</t>
        </is>
      </c>
      <c r="C29930" t="n">
        <v>21</v>
      </c>
      <c r="D29930" t="inlineStr">
        <is>
          <t>{'shanliu.jquery.datepicker', 'shanliu.mailcomplete', 'shanliu.jquery.viewport'}</t>
        </is>
      </c>
    </row>
    <row r="29931">
      <c r="A29931" s="1" t="n">
        <v>29929</v>
      </c>
      <c r="B29931" t="inlineStr">
        <is>
          <t>lika</t>
        </is>
      </c>
      <c r="C29931" t="n">
        <v>21</v>
      </c>
      <c r="D29931" t="inlineStr">
        <is>
          <t>{'likai-test1-lib', 'likai', '@aplikato~json2typeform'}</t>
        </is>
      </c>
    </row>
    <row r="29932">
      <c r="A29932" s="1" t="n">
        <v>29930</v>
      </c>
      <c r="B29932" t="inlineStr">
        <is>
          <t>sensortag</t>
        </is>
      </c>
      <c r="C29932" t="n">
        <v>21</v>
      </c>
      <c r="D29932" t="inlineStr">
        <is>
          <t>{'@ppatierno~node-red-node-sensortag', 'thing-it-device-ti-sensortag', 'ti-sensortag'}</t>
        </is>
      </c>
    </row>
    <row r="29933">
      <c r="A29933" s="1" t="n">
        <v>29931</v>
      </c>
      <c r="B29933" t="inlineStr">
        <is>
          <t>lyne</t>
        </is>
      </c>
      <c r="C29933" t="n">
        <v>21</v>
      </c>
      <c r="D29933" t="inlineStr">
        <is>
          <t>{'alyne-c3-shim', '@lynerah~nodecard', 'alyne-exec-time'}</t>
        </is>
      </c>
    </row>
    <row r="29934">
      <c r="A29934" s="1" t="n">
        <v>29932</v>
      </c>
      <c r="B29934" t="inlineStr">
        <is>
          <t>matthias</t>
        </is>
      </c>
      <c r="C29934" t="n">
        <v>21</v>
      </c>
      <c r="D29934" t="inlineStr">
        <is>
          <t>{'@matthiaskunnen~eslint-config-base', '@matthiasn~appauth', '@matthiaskunnen~eslint-config-typescript-node'}</t>
        </is>
      </c>
    </row>
    <row r="29935">
      <c r="A29935" s="1" t="n">
        <v>29933</v>
      </c>
      <c r="B29935" t="inlineStr">
        <is>
          <t>soni</t>
        </is>
      </c>
      <c r="C29935" t="n">
        <v>21</v>
      </c>
      <c r="D29935" t="inlineStr">
        <is>
          <t>{'csoni-logger', 'kensoni', '@anuragsoni~routes'}</t>
        </is>
      </c>
    </row>
    <row r="29936">
      <c r="A29936" s="1" t="n">
        <v>29934</v>
      </c>
      <c r="B29936" t="inlineStr">
        <is>
          <t>tude</t>
        </is>
      </c>
      <c r="C29936" t="n">
        <v>21</v>
      </c>
      <c r="D29936" t="inlineStr">
        <is>
          <t>{'@apto~aptotude', 'wikitude-angular2-component-library', 'wikitude-plugin-phonegap-dev-app'}</t>
        </is>
      </c>
    </row>
    <row r="29937">
      <c r="A29937" s="1" t="n">
        <v>29935</v>
      </c>
      <c r="B29937" t="inlineStr">
        <is>
          <t>devebot</t>
        </is>
      </c>
      <c r="C29937" t="n">
        <v>21</v>
      </c>
      <c r="D29937" t="inlineStr">
        <is>
          <t>{'devebot-co-cloudflare', 'devebot-pot', 'generator-devebot'}</t>
        </is>
      </c>
    </row>
    <row r="29938">
      <c r="A29938" s="1" t="n">
        <v>29936</v>
      </c>
      <c r="B29938" t="inlineStr">
        <is>
          <t>tuc</t>
        </is>
      </c>
      <c r="C29938" t="n">
        <v>21</v>
      </c>
      <c r="D29938" t="inlineStr">
        <is>
          <t>{'@xtuc~ieee754', 'tucepi-rotate', '@tucy~vue3-color'}</t>
        </is>
      </c>
    </row>
    <row r="29939">
      <c r="A29939" s="1" t="n">
        <v>29937</v>
      </c>
      <c r="B29939" t="inlineStr">
        <is>
          <t>maximize</t>
        </is>
      </c>
      <c r="C29939" t="n">
        <v>21</v>
      </c>
      <c r="D29939" t="inlineStr">
        <is>
          <t>{'maximize-select2-height', '@igorblack~ckeditor5-custom-classic-with-base64-maximize', 'react-maximize-test'}</t>
        </is>
      </c>
    </row>
    <row r="29940">
      <c r="A29940" s="1" t="n">
        <v>29938</v>
      </c>
      <c r="B29940" t="inlineStr">
        <is>
          <t>brags</t>
        </is>
      </c>
      <c r="C29940" t="n">
        <v>21</v>
      </c>
      <c r="D29940" t="inlineStr">
        <is>
          <t>{'dsr-delete-wubwub-loose-cabal-gumma-brags', 'dsr-package-aloes-brags', '@dsr-org-brags-morns-lured-kipps~dsr-package-brags-morns-lured-kipps'}</t>
        </is>
      </c>
    </row>
    <row r="29941">
      <c r="A29941" s="1" t="n">
        <v>29939</v>
      </c>
      <c r="B29941" t="inlineStr">
        <is>
          <t>tenny</t>
        </is>
      </c>
      <c r="C29941" t="n">
        <v>21</v>
      </c>
      <c r="D29941" t="inlineStr">
        <is>
          <t>{'dsr-delete-wubwub-spoon-tenny-bushy-niter', '@dsr-org-tenny-grise-ticca-white~dsr-package-tenny-grise-ticca-white', 'antenny-cdk'}</t>
        </is>
      </c>
    </row>
    <row r="29942">
      <c r="A29942" s="1" t="n">
        <v>29940</v>
      </c>
      <c r="B29942" t="inlineStr">
        <is>
          <t>kdc</t>
        </is>
      </c>
      <c r="C29942" t="n">
        <v>21</v>
      </c>
      <c r="D29942" t="inlineStr">
        <is>
          <t>{'@adriftdev~kdc', '@kdcfe~react-native-bluetooth-escpos-printer', 'kdc-components'}</t>
        </is>
      </c>
    </row>
    <row r="29943">
      <c r="A29943" s="1" t="n">
        <v>29941</v>
      </c>
      <c r="B29943" t="inlineStr">
        <is>
          <t>genex</t>
        </is>
      </c>
      <c r="C29943" t="n">
        <v>21</v>
      </c>
      <c r="D29943" t="inlineStr">
        <is>
          <t>{'@genexus~d2c', '@genexus~design-system-elements-editor', '@genexus~web-controls-library'}</t>
        </is>
      </c>
    </row>
    <row r="29944">
      <c r="A29944" s="1" t="n">
        <v>29942</v>
      </c>
      <c r="B29944" t="inlineStr">
        <is>
          <t>capriza</t>
        </is>
      </c>
      <c r="C29944" t="n">
        <v>21</v>
      </c>
      <c r="D29944" t="inlineStr">
        <is>
          <t>{'@capriza~as-inspector', '@capriza~connector-utils', '@capriza~safe-sql'}</t>
        </is>
      </c>
    </row>
    <row r="29945">
      <c r="A29945" s="1" t="n">
        <v>29943</v>
      </c>
      <c r="B29945" t="inlineStr">
        <is>
          <t>dinamic</t>
        </is>
      </c>
      <c r="C29945" t="n">
        <v>21</v>
      </c>
      <c r="D29945" t="inlineStr">
        <is>
          <t>{'formulario-dinamico', '@ngmartinezs-npm~orm-dinamicsentence-pg', 'rax-dinamic'}</t>
        </is>
      </c>
    </row>
    <row r="29946">
      <c r="A29946" s="1" t="n">
        <v>29944</v>
      </c>
      <c r="B29946" t="inlineStr">
        <is>
          <t>nesto</t>
        </is>
      </c>
      <c r="C29946" t="n">
        <v>21</v>
      </c>
      <c r="D29946" t="inlineStr">
        <is>
          <t>{'nesto-aws-xray-sdk-express', 'db-migrate-mongodb-nesto-fork', '@nesto-software~moment-holiday'}</t>
        </is>
      </c>
    </row>
    <row r="29947">
      <c r="A29947" s="1" t="n">
        <v>29945</v>
      </c>
      <c r="B29947" t="inlineStr">
        <is>
          <t>twx</t>
        </is>
      </c>
      <c r="C29947" t="n">
        <v>21</v>
      </c>
      <c r="D29947" t="inlineStr">
        <is>
          <t>{'@ztwx~form', 'twx-parser', '@ztwx~ztw-server'}</t>
        </is>
      </c>
    </row>
    <row r="29948">
      <c r="A29948" s="1" t="n">
        <v>29946</v>
      </c>
      <c r="B29948" t="inlineStr">
        <is>
          <t>vader</t>
        </is>
      </c>
      <c r="C29948" t="n">
        <v>21</v>
      </c>
      <c r="D29948" t="inlineStr">
        <is>
          <t>{'vader-sentiment', 'vader_temple', 'vadersentiment-fr'}</t>
        </is>
      </c>
    </row>
    <row r="29949">
      <c r="A29949" s="1" t="n">
        <v>29947</v>
      </c>
      <c r="B29949" t="inlineStr">
        <is>
          <t>fbx</t>
        </is>
      </c>
      <c r="C29949" t="n">
        <v>21</v>
      </c>
      <c r="D29949" t="inlineStr">
        <is>
          <t>{'threejs-fbxloader', '@srinivasprabhu~fbx-three', 'three-fbxloader-ts'}</t>
        </is>
      </c>
    </row>
    <row r="29950">
      <c r="A29950" s="1" t="n">
        <v>29948</v>
      </c>
      <c r="B29950" t="inlineStr">
        <is>
          <t>remly</t>
        </is>
      </c>
      <c r="C29950" t="n">
        <v>21</v>
      </c>
      <c r="D29950" t="inlineStr">
        <is>
          <t>{'@remly~example-greeting', '@remly~transport-tests', '@remly~ws'}</t>
        </is>
      </c>
    </row>
    <row r="29951">
      <c r="A29951" s="1" t="n">
        <v>29949</v>
      </c>
      <c r="B29951" t="inlineStr">
        <is>
          <t>juicemx</t>
        </is>
      </c>
      <c r="C29951" t="n">
        <v>21</v>
      </c>
      <c r="D29951" t="inlineStr">
        <is>
          <t>{'@juicemx~web3-eth', '@juicemx~web3-eth-contract', '@juicemx~web3-core-helpers'}</t>
        </is>
      </c>
    </row>
    <row r="29952">
      <c r="A29952" s="1" t="n">
        <v>29950</v>
      </c>
      <c r="B29952" t="inlineStr">
        <is>
          <t>laten</t>
        </is>
      </c>
      <c r="C29952" t="n">
        <v>21</v>
      </c>
      <c r="D29952" t="inlineStr">
        <is>
          <t>{'dsr-package-public-gappy-laten-novas-lazed', 'dsr-rollback-package-winna-laten-spale-cibol', 'dsr-delete-wubwub-test-gaums-unaus-laten-tweed'}</t>
        </is>
      </c>
    </row>
    <row r="29953">
      <c r="A29953" s="1" t="n">
        <v>29951</v>
      </c>
      <c r="B29953" t="inlineStr">
        <is>
          <t>cacia</t>
        </is>
      </c>
      <c r="C29953" t="n">
        <v>21</v>
      </c>
      <c r="D29953" t="inlineStr">
        <is>
          <t>{'@aicacia~pool', '@aicacia~json', '@aicacia~async_component-react'}</t>
        </is>
      </c>
    </row>
    <row r="29954">
      <c r="A29954" s="1" t="n">
        <v>29952</v>
      </c>
      <c r="B29954" t="inlineStr">
        <is>
          <t>retrofit</t>
        </is>
      </c>
      <c r="C29954" t="n">
        <v>21</v>
      </c>
      <c r="D29954" t="inlineStr">
        <is>
          <t>{'retrofitjs', 'fengbujue-ts-retrofit', 'raml2code-retrofit-samskiter'}</t>
        </is>
      </c>
    </row>
    <row r="29955">
      <c r="A29955" s="1" t="n">
        <v>29953</v>
      </c>
      <c r="B29955" t="inlineStr">
        <is>
          <t>zoi</t>
        </is>
      </c>
      <c r="C29955" t="n">
        <v>21</v>
      </c>
      <c r="D29955" t="inlineStr">
        <is>
          <t>{'zoia', 'hubot-zoi', '@sisisin~zoi-cli'}</t>
        </is>
      </c>
    </row>
    <row r="29956">
      <c r="A29956" s="1" t="n">
        <v>29954</v>
      </c>
      <c r="B29956" t="inlineStr">
        <is>
          <t>spax</t>
        </is>
      </c>
      <c r="C29956" t="n">
        <v>21</v>
      </c>
      <c r="D29956" t="inlineStr">
        <is>
          <t>{'@spax~plugin-path', '@spax~framework', '@spax~base58'}</t>
        </is>
      </c>
    </row>
    <row r="29957">
      <c r="A29957" s="1" t="n">
        <v>29955</v>
      </c>
      <c r="B29957" t="inlineStr">
        <is>
          <t>platonenterprise</t>
        </is>
      </c>
      <c r="C29957" t="n">
        <v>21</v>
      </c>
      <c r="D29957" t="inlineStr">
        <is>
          <t>{'@platonenterprise~web3-core-method', '@platonenterprise~web3-providers-http', '@platonenterprise~web3-core-requestmanager'}</t>
        </is>
      </c>
    </row>
    <row r="29958">
      <c r="A29958" s="1" t="n">
        <v>29956</v>
      </c>
      <c r="B29958" t="inlineStr">
        <is>
          <t>bowtie</t>
        </is>
      </c>
      <c r="C29958" t="n">
        <v>21</v>
      </c>
      <c r="D29958" t="inlineStr">
        <is>
          <t>{'tidy-bowtie', 'bowtie', '@bowtie~cdk'}</t>
        </is>
      </c>
    </row>
    <row r="29959">
      <c r="A29959" s="1" t="n">
        <v>29957</v>
      </c>
      <c r="B29959" t="inlineStr">
        <is>
          <t>bayed</t>
        </is>
      </c>
      <c r="C29959" t="n">
        <v>21</v>
      </c>
      <c r="D29959" t="inlineStr">
        <is>
          <t>{'test-package-deactivation-test-apter-obese-oracy-bayed', 'dsr-package-public-slang-bayed-colza-tugra', 'dsr-delete-wubwub-test-yeahs-penna-bayed-eager'}</t>
        </is>
      </c>
    </row>
    <row r="29960">
      <c r="A29960" s="1" t="n">
        <v>29958</v>
      </c>
      <c r="B29960" t="inlineStr">
        <is>
          <t>segmenter</t>
        </is>
      </c>
      <c r="C29960" t="n">
        <v>21</v>
      </c>
      <c r="D29960" t="inlineStr">
        <is>
          <t>{'stream-segmenter', 'inaspeechsegmenter', 'temperature-segmenter-michieldecoster'}</t>
        </is>
      </c>
    </row>
    <row r="29961">
      <c r="A29961" s="1" t="n">
        <v>29959</v>
      </c>
      <c r="B29961" t="inlineStr">
        <is>
          <t>xtr</t>
        </is>
      </c>
      <c r="C29961" t="n">
        <v>21</v>
      </c>
      <c r="D29961" t="inlineStr">
        <is>
          <t>{'@xtrctio~eslint-config', 'jxtr', '@xtrctio~penteract'}</t>
        </is>
      </c>
    </row>
    <row r="29962">
      <c r="A29962" s="1" t="n">
        <v>29960</v>
      </c>
      <c r="B29962" t="inlineStr">
        <is>
          <t>halobear</t>
        </is>
      </c>
      <c r="C29962" t="n">
        <v>21</v>
      </c>
      <c r="D29962" t="inlineStr">
        <is>
          <t>{'@halobear~js-feedback', '@halobear~vue-upload', '@halobear~vue-markdown-it'}</t>
        </is>
      </c>
    </row>
    <row r="29963">
      <c r="A29963" s="1" t="n">
        <v>29961</v>
      </c>
      <c r="B29963" t="inlineStr">
        <is>
          <t>mxcins</t>
        </is>
      </c>
      <c r="C29963" t="n">
        <v>21</v>
      </c>
      <c r="D29963" t="inlineStr">
        <is>
          <t>{'tslint-config-mxcins', '@mxcins~lodash', '@mxcins~extensions'}</t>
        </is>
      </c>
    </row>
    <row r="29964">
      <c r="A29964" s="1" t="n">
        <v>29962</v>
      </c>
      <c r="B29964" t="inlineStr">
        <is>
          <t>mangler</t>
        </is>
      </c>
      <c r="C29964" t="n">
        <v>21</v>
      </c>
      <c r="D29964" t="inlineStr">
        <is>
          <t>{'mangler', '@webmangler~language-css', '@webmangler~mangler-css-classes'}</t>
        </is>
      </c>
    </row>
    <row r="29965">
      <c r="A29965" s="1" t="n">
        <v>29963</v>
      </c>
      <c r="B29965" t="inlineStr">
        <is>
          <t>merch</t>
        </is>
      </c>
      <c r="C29965" t="n">
        <v>21</v>
      </c>
      <c r="D29965" t="inlineStr">
        <is>
          <t>{'ember-cli-fill-murray-edymerchk', '@cuskitt~merch-connector', 'merchise-lint'}</t>
        </is>
      </c>
    </row>
    <row r="29966">
      <c r="A29966" s="1" t="n">
        <v>29964</v>
      </c>
      <c r="B29966" t="inlineStr">
        <is>
          <t>brs</t>
        </is>
      </c>
      <c r="C29966" t="n">
        <v>21</v>
      </c>
      <c r="D29966" t="inlineStr">
        <is>
          <t>{'query-string-brs', 'brs-simple-component-library', 'ilabs-brs'}</t>
        </is>
      </c>
    </row>
    <row r="29967">
      <c r="A29967" s="1" t="n">
        <v>29965</v>
      </c>
      <c r="B29967" t="inlineStr">
        <is>
          <t>madurai</t>
        </is>
      </c>
      <c r="C29967" t="n">
        <v>21</v>
      </c>
      <c r="D29967" t="inlineStr">
        <is>
          <t>{'@openfonts~hind-madurai_latin', '@compai~font-arima-madurai', '@openfonts~hind-madurai_latin-ext'}</t>
        </is>
      </c>
    </row>
    <row r="29968">
      <c r="A29968" s="1" t="n">
        <v>29966</v>
      </c>
      <c r="B29968" t="inlineStr">
        <is>
          <t>bernoulli</t>
        </is>
      </c>
      <c r="C29968" t="n">
        <v>21</v>
      </c>
      <c r="D29968" t="inlineStr">
        <is>
          <t>{'@stdlib~stats-base-dists-bernoulli-kurtosis', '@stdlib~random-streams-bernoulli', '@stdlib~random-base-bernoulli'}</t>
        </is>
      </c>
    </row>
    <row r="29969">
      <c r="A29969" s="1" t="n">
        <v>29967</v>
      </c>
      <c r="B29969" t="inlineStr">
        <is>
          <t>iwan</t>
        </is>
      </c>
      <c r="C29969" t="n">
        <v>21</v>
      </c>
      <c r="D29969" t="inlineStr">
        <is>
          <t>{'iwangwenjun', 'centrifuge-laiwan', '@apeiwan~pi-mobile'}</t>
        </is>
      </c>
    </row>
    <row r="29970">
      <c r="A29970" s="1" t="n">
        <v>29968</v>
      </c>
      <c r="B29970" t="inlineStr">
        <is>
          <t>plumbing</t>
        </is>
      </c>
      <c r="C29970" t="n">
        <v>21</v>
      </c>
      <c r="D29970" t="inlineStr">
        <is>
          <t>{'ark-plumbing-react-toolbox', 'plumbing-toolkit-filters', 'ark-plumbing-masthead'}</t>
        </is>
      </c>
    </row>
    <row r="29971">
      <c r="A29971" s="1" t="n">
        <v>29969</v>
      </c>
      <c r="B29971" t="inlineStr">
        <is>
          <t>adbkit</t>
        </is>
      </c>
      <c r="C29971" t="n">
        <v>21</v>
      </c>
      <c r="D29971" t="inlineStr">
        <is>
          <t>{'@devicefarmer~adbkit', '@httptoolkit~adbkit', '@zhangfenglin~adbkit'}</t>
        </is>
      </c>
    </row>
    <row r="29972">
      <c r="A29972" s="1" t="n">
        <v>29970</v>
      </c>
      <c r="B29972" t="inlineStr">
        <is>
          <t>offix</t>
        </is>
      </c>
      <c r="C29972" t="n">
        <v>21</v>
      </c>
      <c r="D29972" t="inlineStr">
        <is>
          <t>{'offix-server', 'bitmex-realtime-api-offix', 'webql-codegen-typescript-react-offix'}</t>
        </is>
      </c>
    </row>
    <row r="29973">
      <c r="A29973" s="1" t="n">
        <v>29971</v>
      </c>
      <c r="B29973" t="inlineStr">
        <is>
          <t>janes</t>
        </is>
      </c>
      <c r="C29973" t="n">
        <v>21</v>
      </c>
      <c r="D29973" t="inlineStr">
        <is>
          <t>{'test-package-deactivation-test-epics-janes-airer-micro', 'test-mlw2-blurt-janes-dep', 'test-mlw2-blurt-janes'}</t>
        </is>
      </c>
    </row>
    <row r="29974">
      <c r="A29974" s="1" t="n">
        <v>29972</v>
      </c>
      <c r="B29974" t="inlineStr">
        <is>
          <t>poods</t>
        </is>
      </c>
      <c r="C29974" t="n">
        <v>21</v>
      </c>
      <c r="D29974" t="inlineStr">
        <is>
          <t>{'@dsr-org-abuna-knosp-poods-event~test-dsr-org-abuna-knosp-poods-event', 'dsr-package-public-robin-paths-mutes-poods', '@dsr-user-robin-paths-mutes-poods~dsr-package-public-robin-paths-mutes-poods'}</t>
        </is>
      </c>
    </row>
    <row r="29975">
      <c r="A29975" s="1" t="n">
        <v>29973</v>
      </c>
      <c r="B29975" t="inlineStr">
        <is>
          <t>escodegen</t>
        </is>
      </c>
      <c r="C29975" t="n">
        <v>21</v>
      </c>
      <c r="D29975" t="inlineStr">
        <is>
          <t>{'escodegen-browser', '@erquhart~escodegen', '@types~escodegen'}</t>
        </is>
      </c>
    </row>
    <row r="29976">
      <c r="A29976" s="1" t="n">
        <v>29974</v>
      </c>
      <c r="B29976" t="inlineStr">
        <is>
          <t>mohammad</t>
        </is>
      </c>
      <c r="C29976" t="n">
        <v>21</v>
      </c>
      <c r="D29976" t="inlineStr">
        <is>
          <t>{'mohammadjizi-frame-print', 'mohammadzainabbas', '@mohammadyazdian~bootstrap-v4-rtl'}</t>
        </is>
      </c>
    </row>
    <row r="29977">
      <c r="A29977" s="1" t="n">
        <v>29975</v>
      </c>
      <c r="B29977" t="inlineStr">
        <is>
          <t>trp</t>
        </is>
      </c>
      <c r="C29977" t="n">
        <v>21</v>
      </c>
      <c r="D29977" t="inlineStr">
        <is>
          <t>{'frametrp-cli', 'btstrp', 'trp-ui-shared'}</t>
        </is>
      </c>
    </row>
    <row r="29978">
      <c r="A29978" s="1" t="n">
        <v>29976</v>
      </c>
      <c r="B29978" t="inlineStr">
        <is>
          <t>d6</t>
        </is>
      </c>
      <c r="C29978" t="n">
        <v>21</v>
      </c>
      <c r="D29978" t="inlineStr">
        <is>
          <t>{'d6.5', 'eslint-config-d6u', 'vue-dice-d6'}</t>
        </is>
      </c>
    </row>
    <row r="29979">
      <c r="A29979" s="1" t="n">
        <v>29977</v>
      </c>
      <c r="B29979" t="inlineStr">
        <is>
          <t>lifts</t>
        </is>
      </c>
      <c r="C29979" t="n">
        <v>21</v>
      </c>
      <c r="D29979" t="inlineStr">
        <is>
          <t>{'dsr-package-lifts-mudir-palps-mohel', 'test-mlw2-halva-lifts', 'dsr-package-lifts-seism-ileum-coypu'}</t>
        </is>
      </c>
    </row>
    <row r="29980">
      <c r="A29980" s="1" t="n">
        <v>29978</v>
      </c>
      <c r="B29980" t="inlineStr">
        <is>
          <t>oiled</t>
        </is>
      </c>
      <c r="C29980" t="n">
        <v>21</v>
      </c>
      <c r="D29980" t="inlineStr">
        <is>
          <t>{'test-mlw2-oiled-agami-dep', 'dsr-delete-wubwub-oiled-creed-alert-dolly', 'dsr-package-public-aroma-opahs-oiled-buhls'}</t>
        </is>
      </c>
    </row>
    <row r="29981">
      <c r="A29981" s="1" t="n">
        <v>29979</v>
      </c>
      <c r="B29981" t="inlineStr">
        <is>
          <t>assetgraph</t>
        </is>
      </c>
      <c r="C29981" t="n">
        <v>21</v>
      </c>
      <c r="D29981" t="inlineStr">
        <is>
          <t>{'metalsmith-assetgraph', 'assetgraph-builder-docker', 'systemjs-assetgraph'}</t>
        </is>
      </c>
    </row>
    <row r="29982">
      <c r="A29982" s="1" t="n">
        <v>29980</v>
      </c>
      <c r="B29982" t="inlineStr">
        <is>
          <t>commajs</t>
        </is>
      </c>
      <c r="C29982" t="n">
        <v>21</v>
      </c>
      <c r="D29982" t="inlineStr">
        <is>
          <t>{'commajs-image', 'commajs-core', 'commajs-fontawesome'}</t>
        </is>
      </c>
    </row>
    <row r="29983">
      <c r="A29983" s="1" t="n">
        <v>29981</v>
      </c>
      <c r="B29983" t="inlineStr">
        <is>
          <t>whoami</t>
        </is>
      </c>
      <c r="C29983" t="n">
        <v>21</v>
      </c>
      <c r="D29983" t="inlineStr">
        <is>
          <t>{'alex-whoami', 'whoami-exec', 'npm-whoami'}</t>
        </is>
      </c>
    </row>
    <row r="29984">
      <c r="A29984" s="1" t="n">
        <v>29982</v>
      </c>
      <c r="B29984" t="inlineStr">
        <is>
          <t>air5</t>
        </is>
      </c>
      <c r="C29984" t="n">
        <v>21</v>
      </c>
      <c r="D29984" t="inlineStr">
        <is>
          <t>{'air5-low', 'air5-mongo', 'air5-carbon'}</t>
        </is>
      </c>
    </row>
    <row r="29985">
      <c r="A29985" s="1" t="n">
        <v>29983</v>
      </c>
      <c r="B29985" t="inlineStr">
        <is>
          <t>conde</t>
        </is>
      </c>
      <c r="C29985" t="n">
        <v>21</v>
      </c>
      <c r="D29985" t="inlineStr">
        <is>
          <t>{'hoangokconde', '@condenast~cross-check', '@condenast~atjson-schema'}</t>
        </is>
      </c>
    </row>
    <row r="29986">
      <c r="A29986" s="1" t="n">
        <v>29984</v>
      </c>
      <c r="B29986" t="inlineStr">
        <is>
          <t>pilea</t>
        </is>
      </c>
      <c r="C29986" t="n">
        <v>21</v>
      </c>
      <c r="D29986" t="inlineStr">
        <is>
          <t>{'test-mlw1-rawly-pilea', '@dsr-org-wases-pilea-sakes-redan~dsr-package-wases-pilea-sakes-redan', 'dsr-package-pilea-nuked-veers-amber'}</t>
        </is>
      </c>
    </row>
    <row r="29987">
      <c r="A29987" s="1" t="n">
        <v>29985</v>
      </c>
      <c r="B29987" t="inlineStr">
        <is>
          <t>unplug</t>
        </is>
      </c>
      <c r="C29987" t="n">
        <v>21</v>
      </c>
      <c r="D29987" t="inlineStr">
        <is>
          <t>{'@unplugstudio~lory-a11y', 'unplugin', '@unplugstudio~droppy'}</t>
        </is>
      </c>
    </row>
    <row r="29988">
      <c r="A29988" s="1" t="n">
        <v>29986</v>
      </c>
      <c r="B29988" t="inlineStr">
        <is>
          <t>linky</t>
        </is>
      </c>
      <c r="C29988" t="n">
        <v>21</v>
      </c>
      <c r="D29988" t="inlineStr">
        <is>
          <t>{'pylinky', 'splinky-ws', 'mylinky'}</t>
        </is>
      </c>
    </row>
    <row r="29989">
      <c r="A29989" s="1" t="n">
        <v>29987</v>
      </c>
      <c r="B29989" t="inlineStr">
        <is>
          <t>tates</t>
        </is>
      </c>
      <c r="C29989" t="n">
        <v>21</v>
      </c>
      <c r="D29989" t="inlineStr">
        <is>
          <t>{'tates', '@dsr-org-bourd-zoril-tates-pulps~test-dsr-org-bourd-zoril-tates-pulps', 'test-dsr-package-ogres-cilia-tates-pleas'}</t>
        </is>
      </c>
    </row>
    <row r="29990">
      <c r="A29990" s="1" t="n">
        <v>29988</v>
      </c>
      <c r="B29990" t="inlineStr">
        <is>
          <t>redip</t>
        </is>
      </c>
      <c r="C29990" t="n">
        <v>21</v>
      </c>
      <c r="D29990" t="inlineStr">
        <is>
          <t>{'@dsr-org-cadre-redip-paven-sawed~test-dsr-org-cadre-redip-paven-sawed', '@dsr-user-redip-liker-marae-retro~dsr-package-public-redip-liker-marae-retro', 'test-mlw2-sizes-redip'}</t>
        </is>
      </c>
    </row>
    <row r="29991">
      <c r="A29991" s="1" t="n">
        <v>29989</v>
      </c>
      <c r="B29991" t="inlineStr">
        <is>
          <t>dgl</t>
        </is>
      </c>
      <c r="C29991" t="n">
        <v>21</v>
      </c>
      <c r="D29991" t="inlineStr">
        <is>
          <t>{'dgl-cu101', '@dglmoore~abf', '@3dgl~utils'}</t>
        </is>
      </c>
    </row>
    <row r="29992">
      <c r="A29992" s="1" t="n">
        <v>29990</v>
      </c>
      <c r="B29992" t="inlineStr">
        <is>
          <t>verifiable</t>
        </is>
      </c>
      <c r="C29992" t="n">
        <v>21</v>
      </c>
      <c r="D29992" t="inlineStr">
        <is>
          <t>{'verifiable-delay-functions', 'verifiablecredentials-crypto-sdk-typescript-protocol-jose', '@cef-ebsi~verifiable-presentation'}</t>
        </is>
      </c>
    </row>
    <row r="29993">
      <c r="A29993" s="1" t="n">
        <v>29991</v>
      </c>
      <c r="B29993" t="inlineStr">
        <is>
          <t>microlink</t>
        </is>
      </c>
      <c r="C29993" t="n">
        <v>21</v>
      </c>
      <c r="D29993" t="inlineStr">
        <is>
          <t>{'@microlink~hover-vanilla', '@microlink~local', 'react-microlink'}</t>
        </is>
      </c>
    </row>
    <row r="29994">
      <c r="A29994" s="1" t="n">
        <v>29992</v>
      </c>
      <c r="B29994" t="inlineStr">
        <is>
          <t>flink</t>
        </is>
      </c>
      <c r="C29994" t="n">
        <v>21</v>
      </c>
      <c r="D29994" t="inlineStr">
        <is>
          <t>{'@flink-app~flink', '@flink-app~test-utils', '@flink-app~jwt-auth-plugin'}</t>
        </is>
      </c>
    </row>
    <row r="29995">
      <c r="A29995" s="1" t="n">
        <v>29993</v>
      </c>
      <c r="B29995" t="inlineStr">
        <is>
          <t>leh</t>
        </is>
      </c>
      <c r="C29995" t="n">
        <v>21</v>
      </c>
      <c r="D29995" t="inlineStr">
        <is>
          <t>{'gueleh-palindrome', 'leh', '@aabuhijleh~ffi'}</t>
        </is>
      </c>
    </row>
    <row r="29996">
      <c r="A29996" s="1" t="n">
        <v>29994</v>
      </c>
      <c r="B29996" t="inlineStr">
        <is>
          <t>yules</t>
        </is>
      </c>
      <c r="C29996" t="n">
        <v>21</v>
      </c>
      <c r="D29996" t="inlineStr">
        <is>
          <t>{'test-dsr-package-tarry-curls-defer-yules', '@dsr-rollback-org-stade-giros-yules-bousy~dsr-rollback-package-stade-giros-yules-bousy', 'test-mlw1-yules-peter'}</t>
        </is>
      </c>
    </row>
    <row r="29997">
      <c r="A29997" s="1" t="n">
        <v>29995</v>
      </c>
      <c r="B29997" t="inlineStr">
        <is>
          <t>jabot</t>
        </is>
      </c>
      <c r="C29997" t="n">
        <v>21</v>
      </c>
      <c r="D29997" t="inlineStr">
        <is>
          <t>{'@dsr-rollback-org-jabot-waked-grins-giron~dsr-rollback-package-jabot-waked-grins-giron', '@dsr-org-anear-pimps-jabot-pudsy~test-dsr-org-anear-pimps-jabot-pudsy', '@dsr-rollback-org-duets-tiled-drams-jabot~dsr-rollback-package-duets-tiled-drams-jabot'}</t>
        </is>
      </c>
    </row>
    <row r="29998">
      <c r="A29998" s="1" t="n">
        <v>29996</v>
      </c>
      <c r="B29998" t="inlineStr">
        <is>
          <t>wan3</t>
        </is>
      </c>
      <c r="C29998" t="n">
        <v>21</v>
      </c>
      <c r="D29998" t="inlineStr">
        <is>
          <t>{'wan3-eth-iban', 'wan3-core-subscriptions', 'wan3-eth-personal'}</t>
        </is>
      </c>
    </row>
    <row r="29999">
      <c r="A29999" s="1" t="n">
        <v>29997</v>
      </c>
      <c r="B29999" t="inlineStr">
        <is>
          <t>predictive</t>
        </is>
      </c>
      <c r="C29999" t="n">
        <v>21</v>
      </c>
      <c r="D29999" t="inlineStr">
        <is>
          <t>{'predictive-prefetch', 'theme-predictive-search', 'predictive'}</t>
        </is>
      </c>
    </row>
    <row r="30000">
      <c r="A30000" s="1" t="n">
        <v>29998</v>
      </c>
      <c r="B30000" t="inlineStr">
        <is>
          <t>jells</t>
        </is>
      </c>
      <c r="C30000" t="n">
        <v>21</v>
      </c>
      <c r="D30000" t="inlineStr">
        <is>
          <t>{'dsr-package-public-jells-gulag-mates-built', 'dsr-package-saxes-jells-gilds-adorn', 'dsr-package-jells-gulag-mates-built'}</t>
        </is>
      </c>
    </row>
    <row r="30001">
      <c r="A30001" s="1" t="n">
        <v>29999</v>
      </c>
      <c r="B30001" t="inlineStr">
        <is>
          <t>orz</t>
        </is>
      </c>
      <c r="C30001" t="n">
        <v>21</v>
      </c>
      <c r="D30001" t="inlineStr">
        <is>
          <t>{'murmur-orz.js', '@i-orz~egg-cos', '@i-orz~egg-validate'}</t>
        </is>
      </c>
    </row>
    <row r="30002">
      <c r="A30002" s="1" t="n">
        <v>30000</v>
      </c>
      <c r="B30002" t="inlineStr">
        <is>
          <t>proak</t>
        </is>
      </c>
      <c r="C30002" t="n">
        <v>21</v>
      </c>
      <c r="D30002" t="inlineStr">
        <is>
          <t>{'proak-connector-hlfv1', '@proak~web-utils', '@proak~react-components'}</t>
        </is>
      </c>
    </row>
    <row r="30003">
      <c r="A30003" s="1" t="n">
        <v>30001</v>
      </c>
      <c r="B30003" t="inlineStr">
        <is>
          <t>hoki</t>
        </is>
      </c>
      <c r="C30003" t="n">
        <v>21</v>
      </c>
      <c r="D30003" t="inlineStr">
        <is>
          <t>{'@hokify~node-ts-cache-lru-redis-multi-storage', '@hokify~agenda', '@hokify~node-ts-cache-redis-storage'}</t>
        </is>
      </c>
    </row>
    <row r="30004">
      <c r="A30004" s="1" t="n">
        <v>30002</v>
      </c>
      <c r="B30004" t="inlineStr">
        <is>
          <t>docus</t>
        </is>
      </c>
      <c r="C30004" t="n">
        <v>21</v>
      </c>
      <c r="D30004" t="inlineStr">
        <is>
          <t>{'@docus~theme', '@docus~app-edge', '@docus~mdc-edge'}</t>
        </is>
      </c>
    </row>
    <row r="30005">
      <c r="A30005" s="1" t="n">
        <v>30003</v>
      </c>
      <c r="B30005" t="inlineStr">
        <is>
          <t>nevermined</t>
        </is>
      </c>
      <c r="C30005" t="n">
        <v>21</v>
      </c>
      <c r="D30005" t="inlineStr">
        <is>
          <t>{'nevermined-metadata-driver-onprem', 'nevermined-secret-store', '@nevermined-io~vitadao-cli'}</t>
        </is>
      </c>
    </row>
    <row r="30006">
      <c r="A30006" s="1" t="n">
        <v>30004</v>
      </c>
      <c r="B30006" t="inlineStr">
        <is>
          <t>benning</t>
        </is>
      </c>
      <c r="C30006" t="n">
        <v>21</v>
      </c>
      <c r="D30006" t="inlineStr">
        <is>
          <t>{'@benningfield-group~bgi', '@benningfield-group~amc-graphics', '@benningfield-group~bgi-mailer'}</t>
        </is>
      </c>
    </row>
    <row r="30007">
      <c r="A30007" s="1" t="n">
        <v>30005</v>
      </c>
      <c r="B30007" t="inlineStr">
        <is>
          <t>benningfield</t>
        </is>
      </c>
      <c r="C30007" t="n">
        <v>21</v>
      </c>
      <c r="D30007" t="inlineStr">
        <is>
          <t>{'@benningfield-group~bgi', '@benningfield-group~amc-graphics', '@benningfield-group~bgi-mailer'}</t>
        </is>
      </c>
    </row>
    <row r="30008">
      <c r="A30008" s="1" t="n">
        <v>30006</v>
      </c>
      <c r="B30008" t="inlineStr">
        <is>
          <t>kufar</t>
        </is>
      </c>
      <c r="C30008" t="n">
        <v>21</v>
      </c>
      <c r="D30008" t="inlineStr">
        <is>
          <t>{'kufar-ui-example', 'kufar-ui-card-date', 'kufar-ui-button'}</t>
        </is>
      </c>
    </row>
    <row r="30009">
      <c r="A30009" s="1" t="n">
        <v>30007</v>
      </c>
      <c r="B30009" t="inlineStr">
        <is>
          <t>frs</t>
        </is>
      </c>
      <c r="C30009" t="n">
        <v>21</v>
      </c>
      <c r="D30009" t="inlineStr">
        <is>
          <t>{'frstio-monorepo', 'frs-replace', 'frs-style-guide'}</t>
        </is>
      </c>
    </row>
    <row r="30010">
      <c r="A30010" s="1" t="n">
        <v>30008</v>
      </c>
      <c r="B30010" t="inlineStr">
        <is>
          <t>tolas</t>
        </is>
      </c>
      <c r="C30010" t="n">
        <v>21</v>
      </c>
      <c r="D30010" t="inlineStr">
        <is>
          <t>{'test-mlw2-tolas-loris-dep', 'dsr-delete-wubwub-lanky-tolas-papes-tinny', 'dsr-package-public-strig-agars-tolas-debby'}</t>
        </is>
      </c>
    </row>
    <row r="30011">
      <c r="A30011" s="1" t="n">
        <v>30009</v>
      </c>
      <c r="B30011" t="inlineStr">
        <is>
          <t>inion</t>
        </is>
      </c>
      <c r="C30011" t="n">
        <v>21</v>
      </c>
      <c r="D30011" t="inlineStr">
        <is>
          <t>{'dsr-package-inion-whale-teens-nevus', '@dsr-rollback-org-inion-blabs-dazes-equip~dsr-rollback-package-inion-blabs-dazes-equip', '@malware-test-inion-autos~dsr-package-public-inion-autos'}</t>
        </is>
      </c>
    </row>
    <row r="30012">
      <c r="A30012" s="1" t="n">
        <v>30010</v>
      </c>
      <c r="B30012" t="inlineStr">
        <is>
          <t>unica</t>
        </is>
      </c>
      <c r="C30012" t="n">
        <v>21</v>
      </c>
      <c r="D30012" t="inlineStr">
        <is>
          <t>{'@red-unica~libreria-seguridad-backend', '@openfonts~unica-one_latin', '@openfonts~unica-one_latin-ext'}</t>
        </is>
      </c>
    </row>
    <row r="30013">
      <c r="A30013" s="1" t="n">
        <v>30011</v>
      </c>
      <c r="B30013" t="inlineStr">
        <is>
          <t>wld</t>
        </is>
      </c>
      <c r="C30013" t="n">
        <v>21</v>
      </c>
      <c r="D30013" t="inlineStr">
        <is>
          <t>{'is-wld', '@bkwld~lightkeeper', '@wldcordeiro-stuffz~jest-runner-prettier'}</t>
        </is>
      </c>
    </row>
    <row r="30014">
      <c r="A30014" s="1" t="n">
        <v>30012</v>
      </c>
      <c r="B30014" t="inlineStr">
        <is>
          <t>streamdeck</t>
        </is>
      </c>
      <c r="C30014" t="n">
        <v>21</v>
      </c>
      <c r="D30014" t="inlineStr">
        <is>
          <t>{'streamdeck-sdk', 'easy-streamdeck-sdk', '@rweich~streamdeck-formbuilder'}</t>
        </is>
      </c>
    </row>
    <row r="30015">
      <c r="A30015" s="1" t="n">
        <v>30013</v>
      </c>
      <c r="B30015" t="inlineStr">
        <is>
          <t>mozu</t>
        </is>
      </c>
      <c r="C30015" t="n">
        <v>21</v>
      </c>
      <c r="D30015" t="inlineStr">
        <is>
          <t>{'generator-mozu-actions', 'generator-mozu-theme', 'bip-pod-mozu'}</t>
        </is>
      </c>
    </row>
    <row r="30016">
      <c r="A30016" s="1" t="n">
        <v>30014</v>
      </c>
      <c r="B30016" t="inlineStr">
        <is>
          <t>slyer</t>
        </is>
      </c>
      <c r="C30016" t="n">
        <v>21</v>
      </c>
      <c r="D30016" t="inlineStr">
        <is>
          <t>{'test-mlw3-slyer-quats', '@dsr-org-slyer-joins-atimy-orach~dsr-package-slyer-joins-atimy-orach', '@dsr-user-slyer-flush-yomps-genip~dsr-package-public-slyer-flush-yomps-genip'}</t>
        </is>
      </c>
    </row>
    <row r="30017">
      <c r="A30017" s="1" t="n">
        <v>30015</v>
      </c>
      <c r="B30017" t="inlineStr">
        <is>
          <t>yetts</t>
        </is>
      </c>
      <c r="C30017" t="n">
        <v>21</v>
      </c>
      <c r="D30017" t="inlineStr">
        <is>
          <t>{'test-mlw1-yetts-numen', '@dsr-rollback-org-calpa-yetts-nucha-forby~dsr-rollback-package-calpa-yetts-nucha-forby', '@dsr-user-cheap-chais-skene-yetts~dsr-package-public-cheap-chais-skene-yetts'}</t>
        </is>
      </c>
    </row>
    <row r="30018">
      <c r="A30018" s="1" t="n">
        <v>30016</v>
      </c>
      <c r="B30018" t="inlineStr">
        <is>
          <t>skia</t>
        </is>
      </c>
      <c r="C30018" t="n">
        <v>21</v>
      </c>
      <c r="D30018" t="inlineStr">
        <is>
          <t>{'skia-pathops', 'skia-point-in-svg-path', '@napi-rs~skia'}</t>
        </is>
      </c>
    </row>
    <row r="30019">
      <c r="A30019" s="1" t="n">
        <v>30017</v>
      </c>
      <c r="B30019" t="inlineStr">
        <is>
          <t>bmf</t>
        </is>
      </c>
      <c r="C30019" t="n">
        <v>21</v>
      </c>
      <c r="D30019" t="inlineStr">
        <is>
          <t>{'psd2bmf', 'bmf-plugone', 'bmfstock'}</t>
        </is>
      </c>
    </row>
    <row r="30020">
      <c r="A30020" s="1" t="n">
        <v>30018</v>
      </c>
      <c r="B30020" t="inlineStr">
        <is>
          <t>effection</t>
        </is>
      </c>
      <c r="C30020" t="n">
        <v>21</v>
      </c>
      <c r="D30020" t="inlineStr">
        <is>
          <t>{'@effection~fetch', '@effection~inspect-ui', '@effection~duplex-channel'}</t>
        </is>
      </c>
    </row>
    <row r="30021">
      <c r="A30021" s="1" t="n">
        <v>30019</v>
      </c>
      <c r="B30021" t="inlineStr">
        <is>
          <t>sass2</t>
        </is>
      </c>
      <c r="C30021" t="n">
        <v>21</v>
      </c>
      <c r="D30021" t="inlineStr">
        <is>
          <t>{'sass2jss', 'sass2-loader', '@geoapps~sass2css'}</t>
        </is>
      </c>
    </row>
    <row r="30022">
      <c r="A30022" s="1" t="n">
        <v>30020</v>
      </c>
      <c r="B30022" t="inlineStr">
        <is>
          <t>vasi</t>
        </is>
      </c>
      <c r="C30022" t="n">
        <v>21</v>
      </c>
      <c r="D30022" t="inlineStr">
        <is>
          <t>{'symvasi-runtime-msgpack', 'vasiaccepte', 'symvasi-runtime-zmq'}</t>
        </is>
      </c>
    </row>
    <row r="30023">
      <c r="A30023" s="1" t="n">
        <v>30021</v>
      </c>
      <c r="B30023" t="inlineStr">
        <is>
          <t>ontologies</t>
        </is>
      </c>
      <c r="C30023" t="n">
        <v>21</v>
      </c>
      <c r="D30023" t="inlineStr">
        <is>
          <t>{'@ontologies~ld', '@ontologies~core', '@ontologies~dcterms'}</t>
        </is>
      </c>
    </row>
    <row r="30024">
      <c r="A30024" s="1" t="n">
        <v>30022</v>
      </c>
      <c r="B30024" t="inlineStr">
        <is>
          <t>lambert</t>
        </is>
      </c>
      <c r="C30024" t="n">
        <v>21</v>
      </c>
      <c r="D30024" t="inlineStr">
        <is>
          <t>{'lambert-button', 'gl-lambert-material', 'lambert-wilson'}</t>
        </is>
      </c>
    </row>
    <row r="30025">
      <c r="A30025" s="1" t="n">
        <v>30023</v>
      </c>
      <c r="B30025" t="inlineStr">
        <is>
          <t>timelines</t>
        </is>
      </c>
      <c r="C30025" t="n">
        <v>21</v>
      </c>
      <c r="D30025" t="inlineStr">
        <is>
          <t>{'stacked-timelines-chart', 'ae-timelines', '@mobileenerlytics~mobileenerlytics-timelines'}</t>
        </is>
      </c>
    </row>
    <row r="30026">
      <c r="A30026" s="1" t="n">
        <v>30024</v>
      </c>
      <c r="B30026" t="inlineStr">
        <is>
          <t>autoheight</t>
        </is>
      </c>
      <c r="C30026" t="n">
        <v>21</v>
      </c>
      <c r="D30026" t="inlineStr">
        <is>
          <t>{'@dpwolfe~react-native-autoheight-webview', 'react-native-autoheight-webview-non-jsx', 'react-owl-carousel-autoheight'}</t>
        </is>
      </c>
    </row>
    <row r="30027">
      <c r="A30027" s="1" t="n">
        <v>30025</v>
      </c>
      <c r="B30027" t="inlineStr">
        <is>
          <t>nen</t>
        </is>
      </c>
      <c r="C30027" t="n">
        <v>21</v>
      </c>
      <c r="D30027" t="inlineStr">
        <is>
          <t>{'@nennogabriel~gatsby-theme-events', 'nennyu', 'nenupy'}</t>
        </is>
      </c>
    </row>
    <row r="30028">
      <c r="A30028" s="1" t="n">
        <v>30026</v>
      </c>
      <c r="B30028" t="inlineStr">
        <is>
          <t>tasklist</t>
        </is>
      </c>
      <c r="C30028" t="n">
        <v>21</v>
      </c>
      <c r="D30028" t="inlineStr">
        <is>
          <t>{'gulp-tasklist', 'win-local-tasklist', '@beisen~tasklist-meta-filter'}</t>
        </is>
      </c>
    </row>
    <row r="30029">
      <c r="A30029" s="1" t="n">
        <v>30027</v>
      </c>
      <c r="B30029" t="inlineStr">
        <is>
          <t>rezo</t>
        </is>
      </c>
      <c r="C30029" t="n">
        <v>21</v>
      </c>
      <c r="D30029" t="inlineStr">
        <is>
          <t>{'@rezonant~discord.js-typings', '@rezo-zero~intervention-request-provider', '@rezonant~ng-electron-devkit'}</t>
        </is>
      </c>
    </row>
    <row r="30030">
      <c r="A30030" s="1" t="n">
        <v>30028</v>
      </c>
      <c r="B30030" t="inlineStr">
        <is>
          <t>renato</t>
        </is>
      </c>
      <c r="C30030" t="n">
        <v>21</v>
      </c>
      <c r="D30030" t="inlineStr">
        <is>
          <t>{'@renatodex~phaser-grid-editor', '@renato.ames~nestjs-bull-receiver', '@renatobatista~calc'}</t>
        </is>
      </c>
    </row>
    <row r="30031">
      <c r="A30031" s="1" t="n">
        <v>30029</v>
      </c>
      <c r="B30031" t="inlineStr">
        <is>
          <t>rotten</t>
        </is>
      </c>
      <c r="C30031" t="n">
        <v>21</v>
      </c>
      <c r="D30031" t="inlineStr">
        <is>
          <t>{'rotten-encryption', 'rottendonkey', 'rotten-tomatoes-api'}</t>
        </is>
      </c>
    </row>
    <row r="30032">
      <c r="A30032" s="1" t="n">
        <v>30030</v>
      </c>
      <c r="B30032" t="inlineStr">
        <is>
          <t>glb</t>
        </is>
      </c>
      <c r="C30032" t="n">
        <v>21</v>
      </c>
      <c r="D30032" t="inlineStr">
        <is>
          <t>{'glb', 'create-glb-nodejs-package', 'glb.js'}</t>
        </is>
      </c>
    </row>
    <row r="30033">
      <c r="A30033" s="1" t="n">
        <v>30031</v>
      </c>
      <c r="B30033" t="inlineStr">
        <is>
          <t>reasy</t>
        </is>
      </c>
      <c r="C30033" t="n">
        <v>21</v>
      </c>
      <c r="D30033" t="inlineStr">
        <is>
          <t>{'reasy-oem-devtool', 'reasy-postpackager-qunit', '@reasy-team~reasy-ui-vue'}</t>
        </is>
      </c>
    </row>
    <row r="30034">
      <c r="A30034" s="1" t="n">
        <v>30032</v>
      </c>
      <c r="B30034" t="inlineStr">
        <is>
          <t>yowie</t>
        </is>
      </c>
      <c r="C30034" t="n">
        <v>21</v>
      </c>
      <c r="D30034" t="inlineStr">
        <is>
          <t>{'@dsr-rollback-org-yowie-glare-duple-upran~dsr-rollback-package-yowie-glare-duple-upran', 'test-mlw2-gippo-yowie-dep', 'dsr-package-yowie-calla-elide-tills'}</t>
        </is>
      </c>
    </row>
    <row r="30035">
      <c r="A30035" s="1" t="n">
        <v>30033</v>
      </c>
      <c r="B30035" t="inlineStr">
        <is>
          <t>vigcoin</t>
        </is>
      </c>
      <c r="C30035" t="n">
        <v>21</v>
      </c>
      <c r="D30035" t="inlineStr">
        <is>
          <t>{'@vigcoin~cryptonote-util', '@vigcoin~logger', '@vigcoin~wallet'}</t>
        </is>
      </c>
    </row>
    <row r="30036">
      <c r="A30036" s="1" t="n">
        <v>30034</v>
      </c>
      <c r="B30036" t="inlineStr">
        <is>
          <t>artifak</t>
        </is>
      </c>
      <c r="C30036" t="n">
        <v>21</v>
      </c>
      <c r="D30036" t="inlineStr">
        <is>
          <t>{'@artifak~usedebouncedfn', '@artifak~hextorgb', '@artifak~usewindowsize'}</t>
        </is>
      </c>
    </row>
    <row r="30037">
      <c r="A30037" s="1" t="n">
        <v>30035</v>
      </c>
      <c r="B30037" t="inlineStr">
        <is>
          <t>puz</t>
        </is>
      </c>
      <c r="C30037" t="n">
        <v>21</v>
      </c>
      <c r="D30037" t="inlineStr">
        <is>
          <t>{'@puzli~core', 'ccj-to-puz', '@confuzzle~puz-common'}</t>
        </is>
      </c>
    </row>
    <row r="30038">
      <c r="A30038" s="1" t="n">
        <v>30036</v>
      </c>
      <c r="B30038" t="inlineStr">
        <is>
          <t>testwizard</t>
        </is>
      </c>
      <c r="C30038" t="n">
        <v>21</v>
      </c>
      <c r="D30038" t="inlineStr">
        <is>
          <t>{'@testwizard~commands-audio', '@testwizard~commands-web', 'testwizard-commands-web'}</t>
        </is>
      </c>
    </row>
    <row r="30039">
      <c r="A30039" s="1" t="n">
        <v>30037</v>
      </c>
      <c r="B30039" t="inlineStr">
        <is>
          <t>quoine</t>
        </is>
      </c>
      <c r="C30039" t="n">
        <v>21</v>
      </c>
      <c r="D30039" t="inlineStr">
        <is>
          <t>{'@quoine~resources', '@quoine~object-to-formdata', '@quoine~translate'}</t>
        </is>
      </c>
    </row>
    <row r="30040">
      <c r="A30040" s="1" t="n">
        <v>30038</v>
      </c>
      <c r="B30040" t="inlineStr">
        <is>
          <t>basks</t>
        </is>
      </c>
      <c r="C30040" t="n">
        <v>21</v>
      </c>
      <c r="D30040" t="inlineStr">
        <is>
          <t>{'baskss', '@test-mlw-org-basks-fyrds~test-mlw1-basks-fyrds', 'test-package-deactivation-test-basks-bayle-beans-doted'}</t>
        </is>
      </c>
    </row>
    <row r="30041">
      <c r="A30041" s="1" t="n">
        <v>30039</v>
      </c>
      <c r="B30041" t="inlineStr">
        <is>
          <t>babes</t>
        </is>
      </c>
      <c r="C30041" t="n">
        <v>21</v>
      </c>
      <c r="D30041" t="inlineStr">
        <is>
          <t>{'dsr-package-babes-argil-batta-peels', '@dsr-org-babes-under-ramie-roost~test-dsr-org-babes-under-ramie-roost', '@dsr-rollback-org-sices-stoat-babes-goops~dsr-rollback-package-sices-stoat-babes-goops'}</t>
        </is>
      </c>
    </row>
    <row r="30042">
      <c r="A30042" s="1" t="n">
        <v>30040</v>
      </c>
      <c r="B30042" t="inlineStr">
        <is>
          <t>zjx</t>
        </is>
      </c>
      <c r="C30042" t="n">
        <v>21</v>
      </c>
      <c r="D30042" t="inlineStr">
        <is>
          <t>{'zjx-aa', 'zjx-markdown', 'zjx-markdown-it'}</t>
        </is>
      </c>
    </row>
    <row r="30043">
      <c r="A30043" s="1" t="n">
        <v>30041</v>
      </c>
      <c r="B30043" t="inlineStr">
        <is>
          <t>kien</t>
        </is>
      </c>
      <c r="C30043" t="n">
        <v>21</v>
      </c>
      <c r="D30043" t="inlineStr">
        <is>
          <t>{'@dotrungkien~get-web3', '@draekien~clean-ui', 'stylelint-config-lukkien-scss'}</t>
        </is>
      </c>
    </row>
    <row r="30044">
      <c r="A30044" s="1" t="n">
        <v>30042</v>
      </c>
      <c r="B30044" t="inlineStr">
        <is>
          <t>gouty</t>
        </is>
      </c>
      <c r="C30044" t="n">
        <v>21</v>
      </c>
      <c r="D30044" t="inlineStr">
        <is>
          <t>{'@dsr-user-grasp-sight-trove-gouty~dsr-package-public-grasp-sight-trove-gouty', '@dsr-rollback-org-flees-haute-gouty-burse~dsr-rollback-package-flees-haute-gouty-burse', '@dsr-user-bluet-gouty-umber-bells~dsr-package-public-bluet-gouty-umber-bells'}</t>
        </is>
      </c>
    </row>
    <row r="30045">
      <c r="A30045" s="1" t="n">
        <v>30043</v>
      </c>
      <c r="B30045" t="inlineStr">
        <is>
          <t>wdl</t>
        </is>
      </c>
      <c r="C30045" t="n">
        <v>21</v>
      </c>
      <c r="D30045" t="inlineStr">
        <is>
          <t>{'wdl-php-student', 'pywdl', 'ngsjs-wkfl-wdl'}</t>
        </is>
      </c>
    </row>
    <row r="30046">
      <c r="A30046" s="1" t="n">
        <v>30044</v>
      </c>
      <c r="B30046" t="inlineStr">
        <is>
          <t>zilver</t>
        </is>
      </c>
      <c r="C30046" t="n">
        <v>21</v>
      </c>
      <c r="D30046" t="inlineStr">
        <is>
          <t>{'@zilverenkruis~collapse', '@zilverenkruis~accordion', '@zilverenkruis~generic'}</t>
        </is>
      </c>
    </row>
    <row r="30047">
      <c r="A30047" s="1" t="n">
        <v>30045</v>
      </c>
      <c r="B30047" t="inlineStr">
        <is>
          <t>botty</t>
        </is>
      </c>
      <c r="C30047" t="n">
        <v>21</v>
      </c>
      <c r="D30047" t="inlineStr">
        <is>
          <t>{'dsr-package-noria-blase-rejig-botty', 'hipchat-botty', '@malware-test-quaky-botty~dsr-package-public-quaky-botty'}</t>
        </is>
      </c>
    </row>
    <row r="30048">
      <c r="A30048" s="1" t="n">
        <v>30046</v>
      </c>
      <c r="B30048" t="inlineStr">
        <is>
          <t>sekmet</t>
        </is>
      </c>
      <c r="C30048" t="n">
        <v>21</v>
      </c>
      <c r="D30048" t="inlineStr">
        <is>
          <t>{'@sekmet~next-auth', '@sekmet~web3', '@sekmet~gatsby-source-wordpress'}</t>
        </is>
      </c>
    </row>
    <row r="30049">
      <c r="A30049" s="1" t="n">
        <v>30047</v>
      </c>
      <c r="B30049" t="inlineStr">
        <is>
          <t>nodenv</t>
        </is>
      </c>
      <c r="C30049" t="n">
        <v>21</v>
      </c>
      <c r="D30049" t="inlineStr">
        <is>
          <t>{'@nodenv~nodenv-each', '@nodenv~node-build-jxcore', '@nodenv~node-build-update-defs'}</t>
        </is>
      </c>
    </row>
    <row r="30050">
      <c r="A30050" s="1" t="n">
        <v>30048</v>
      </c>
      <c r="B30050" t="inlineStr">
        <is>
          <t>screenfull</t>
        </is>
      </c>
      <c r="C30050" t="n">
        <v>21</v>
      </c>
      <c r="D30050" t="inlineStr">
        <is>
          <t>{'screenfull-decorator', 'screenfull-react', 'retyped-screenfull-tsd-ambient'}</t>
        </is>
      </c>
    </row>
    <row r="30051">
      <c r="A30051" s="1" t="n">
        <v>30049</v>
      </c>
      <c r="B30051" t="inlineStr">
        <is>
          <t>szydlovski</t>
        </is>
      </c>
      <c r="C30051" t="n">
        <v>21</v>
      </c>
      <c r="D30051" t="inlineStr">
        <is>
          <t>{'@szydlovski~deep-property', '@szydlovski~binary-file', '@szydlovski~geometry'}</t>
        </is>
      </c>
    </row>
    <row r="30052">
      <c r="A30052" s="1" t="n">
        <v>30050</v>
      </c>
      <c r="B30052" t="inlineStr">
        <is>
          <t>alt1</t>
        </is>
      </c>
      <c r="C30052" t="n">
        <v>21</v>
      </c>
      <c r="D30052" t="inlineStr">
        <is>
          <t>{'@alt1~imagedata-loader', 'alt1-react', '@alt1~abilitytooltip-reader'}</t>
        </is>
      </c>
    </row>
    <row r="30053">
      <c r="A30053" s="1" t="n">
        <v>30051</v>
      </c>
      <c r="B30053" t="inlineStr">
        <is>
          <t>dataurl</t>
        </is>
      </c>
      <c r="C30053" t="n">
        <v>21</v>
      </c>
      <c r="D30053" t="inlineStr">
        <is>
          <t>{'pdf-to-dataURL', '@geeeger~fn-svg-to-dataurl', 'base64-dataurl-loader'}</t>
        </is>
      </c>
    </row>
    <row r="30054">
      <c r="A30054" s="1" t="n">
        <v>30052</v>
      </c>
      <c r="B30054" t="inlineStr">
        <is>
          <t>list2</t>
        </is>
      </c>
      <c r="C30054" t="n">
        <v>21</v>
      </c>
      <c r="D30054" t="inlineStr">
        <is>
          <t>{'list2shrink', 'kudne-list2', 'list2tree'}</t>
        </is>
      </c>
    </row>
    <row r="30055">
      <c r="A30055" s="1" t="n">
        <v>30053</v>
      </c>
      <c r="B30055" t="inlineStr">
        <is>
          <t>wop</t>
        </is>
      </c>
      <c r="C30055" t="n">
        <v>21</v>
      </c>
      <c r="D30055" t="inlineStr">
        <is>
          <t>{'wopmars', 'wop-vincent', 'owop-js'}</t>
        </is>
      </c>
    </row>
    <row r="30056">
      <c r="A30056" s="1" t="n">
        <v>30054</v>
      </c>
      <c r="B30056" t="inlineStr">
        <is>
          <t>voom</t>
        </is>
      </c>
      <c r="C30056" t="n">
        <v>21</v>
      </c>
      <c r="D30056" t="inlineStr">
        <is>
          <t>{'@voom~wire', '@baivoom~light1', 'homebridge-divoom'}</t>
        </is>
      </c>
    </row>
    <row r="30057">
      <c r="A30057" s="1" t="n">
        <v>30055</v>
      </c>
      <c r="B30057" t="inlineStr">
        <is>
          <t>gambs</t>
        </is>
      </c>
      <c r="C30057" t="n">
        <v>21</v>
      </c>
      <c r="D30057" t="inlineStr">
        <is>
          <t>{'@test-mlw-org-drupe-gambs~test-mlw1-drupe-gambs', 'dsr-package-public-haunt-gambs-arose-koffs', '@dsr-user-primy-hulky-hadst-gambs~dsr-package-public-primy-hulky-hadst-gambs'}</t>
        </is>
      </c>
    </row>
    <row r="30058">
      <c r="A30058" s="1" t="n">
        <v>30056</v>
      </c>
      <c r="B30058" t="inlineStr">
        <is>
          <t>cruse</t>
        </is>
      </c>
      <c r="C30058" t="n">
        <v>21</v>
      </c>
      <c r="D30058" t="inlineStr">
        <is>
          <t>{'@dsr-user-kooky-gleet-cruse-timid~dsr-package-public-kooky-gleet-cruse-timid', 'dsr-package-public-draft-bokos-razor-cruse', 'cruse'}</t>
        </is>
      </c>
    </row>
    <row r="30059">
      <c r="A30059" s="1" t="n">
        <v>30057</v>
      </c>
      <c r="B30059" t="inlineStr">
        <is>
          <t>bs58</t>
        </is>
      </c>
      <c r="C30059" t="n">
        <v>21</v>
      </c>
      <c r="D30059" t="inlineStr">
        <is>
          <t>{'@ryancavanaugh~bs58', 'bs58chekc', 'bs58chcek'}</t>
        </is>
      </c>
    </row>
    <row r="30060">
      <c r="A30060" s="1" t="n">
        <v>30058</v>
      </c>
      <c r="B30060" t="inlineStr">
        <is>
          <t>hprose</t>
        </is>
      </c>
      <c r="C30060" t="n">
        <v>21</v>
      </c>
      <c r="D30060" t="inlineStr">
        <is>
          <t>{'@hprose~rpc-plugin-push', '@hprose~rpc-plugin-limiter', '@hprose~rpc-wx'}</t>
        </is>
      </c>
    </row>
    <row r="30061">
      <c r="A30061" s="1" t="n">
        <v>30059</v>
      </c>
      <c r="B30061" t="inlineStr">
        <is>
          <t>glebe</t>
        </is>
      </c>
      <c r="C30061" t="n">
        <v>21</v>
      </c>
      <c r="D30061" t="inlineStr">
        <is>
          <t>{'@dsr-org-purse-glebe-napoo-broth~dsr-package-purse-glebe-napoo-broth', '@dsr-rollback-org-glike-fader-glebe-aweto~dsr-rollback-package-glike-fader-glebe-aweto', 'dsr-package-glebe-cheek-tayra-fifed'}</t>
        </is>
      </c>
    </row>
    <row r="30062">
      <c r="A30062" s="1" t="n">
        <v>30060</v>
      </c>
      <c r="B30062" t="inlineStr">
        <is>
          <t>lans</t>
        </is>
      </c>
      <c r="C30062" t="n">
        <v>21</v>
      </c>
      <c r="D30062" t="inlineStr">
        <is>
          <t>{'app_lansat', 'pageloader-sethlans', 'nodejs2yinglansimida'}</t>
        </is>
      </c>
    </row>
    <row r="30063">
      <c r="A30063" s="1" t="n">
        <v>30061</v>
      </c>
      <c r="B30063" t="inlineStr">
        <is>
          <t>davids</t>
        </is>
      </c>
      <c r="C30063" t="n">
        <v>21</v>
      </c>
      <c r="D30063" t="inlineStr">
        <is>
          <t>{'@davidsmaynard~attractor_iterator', 'wasm-game-of-life-davidsmaynard', 'davidshimjs-qrcodejs'}</t>
        </is>
      </c>
    </row>
    <row r="30064">
      <c r="A30064" s="1" t="n">
        <v>30062</v>
      </c>
      <c r="B30064" t="inlineStr">
        <is>
          <t>flan</t>
        </is>
      </c>
      <c r="C30064" t="n">
        <v>21</v>
      </c>
      <c r="D30064" t="inlineStr">
        <is>
          <t>{'urpflanze', '@urpflanze~svg-importer', '@urpflanze~js'}</t>
        </is>
      </c>
    </row>
    <row r="30065">
      <c r="A30065" s="1" t="n">
        <v>30063</v>
      </c>
      <c r="B30065" t="inlineStr">
        <is>
          <t>gleet</t>
        </is>
      </c>
      <c r="C30065" t="n">
        <v>21</v>
      </c>
      <c r="D30065" t="inlineStr">
        <is>
          <t>{'@test-mlw-org-gleet-spang~test-mlw1-gleet-spang', '@dsr-user-kooky-gleet-cruse-timid~dsr-package-public-kooky-gleet-cruse-timid', '@dsr-user-scrim-gleet-netts-zoeae~dsr-package-public-scrim-gleet-netts-zoeae'}</t>
        </is>
      </c>
    </row>
    <row r="30066">
      <c r="A30066" s="1" t="n">
        <v>30064</v>
      </c>
      <c r="B30066" t="inlineStr">
        <is>
          <t>koku</t>
        </is>
      </c>
      <c r="C30066" t="n">
        <v>21</v>
      </c>
      <c r="D30066" t="inlineStr">
        <is>
          <t>{'@dsr-rollback-org-jihad-grace-rivos-kokum~dsr-rollback-package-jihad-grace-rivos-kokum', 'dsr-rollback-package-seers-trass-kokum-range', 'dsr-delete-wubwub-kokum-rejig-forts-oxlip'}</t>
        </is>
      </c>
    </row>
    <row r="30067">
      <c r="A30067" s="1" t="n">
        <v>30065</v>
      </c>
      <c r="B30067" t="inlineStr">
        <is>
          <t>lola</t>
        </is>
      </c>
      <c r="C30067" t="n">
        <v>21</v>
      </c>
      <c r="D30067" t="inlineStr">
        <is>
          <t>{'sijilolai-webpack-numbers', 'loladax', 'hf-lola'}</t>
        </is>
      </c>
    </row>
    <row r="30068">
      <c r="A30068" s="1" t="n">
        <v>30066</v>
      </c>
      <c r="B30068" t="inlineStr">
        <is>
          <t>dft</t>
        </is>
      </c>
      <c r="C30068" t="n">
        <v>21</v>
      </c>
      <c r="D30068" t="inlineStr">
        <is>
          <t>{'imreg-dft', 'dft', 'sparc-dft-api'}</t>
        </is>
      </c>
    </row>
    <row r="30069">
      <c r="A30069" s="1" t="n">
        <v>30067</v>
      </c>
      <c r="B30069" t="inlineStr">
        <is>
          <t>piney</t>
        </is>
      </c>
      <c r="C30069" t="n">
        <v>21</v>
      </c>
      <c r="D30069" t="inlineStr">
        <is>
          <t>{'test-mlw2-gemot-piney', 'test-dsr-package-brees-famed-griot-piney', 'dsr-package-sloes-corno-piney-pssts'}</t>
        </is>
      </c>
    </row>
    <row r="30070">
      <c r="A30070" s="1" t="n">
        <v>30068</v>
      </c>
      <c r="B30070" t="inlineStr">
        <is>
          <t>novice</t>
        </is>
      </c>
      <c r="C30070" t="n">
        <v>21</v>
      </c>
      <c r="D30070" t="inlineStr">
        <is>
          <t>{'@novice1~logger', 'novice-guide', 'thnovice-auth'}</t>
        </is>
      </c>
    </row>
    <row r="30071">
      <c r="A30071" s="1" t="n">
        <v>30069</v>
      </c>
      <c r="B30071" t="inlineStr">
        <is>
          <t>sponsor</t>
        </is>
      </c>
      <c r="C30071" t="n">
        <v>21</v>
      </c>
      <c r="D30071" t="inlineStr">
        <is>
          <t>{'nodebright-ext-sponsor', 'sponsorblock-api', 'gsn-sponsor'}</t>
        </is>
      </c>
    </row>
    <row r="30072">
      <c r="A30072" s="1" t="n">
        <v>30070</v>
      </c>
      <c r="B30072" t="inlineStr">
        <is>
          <t>cnbi</t>
        </is>
      </c>
      <c r="C30072" t="n">
        <v>21</v>
      </c>
      <c r="D30072" t="inlineStr">
        <is>
          <t>{'cnbi-datasource', 'cnbi-design', 'cnbi-bigscreen'}</t>
        </is>
      </c>
    </row>
    <row r="30073">
      <c r="A30073" s="1" t="n">
        <v>30071</v>
      </c>
      <c r="B30073" t="inlineStr">
        <is>
          <t>tenex</t>
        </is>
      </c>
      <c r="C30073" t="n">
        <v>21</v>
      </c>
      <c r="D30073" t="inlineStr">
        <is>
          <t>{'@tenex~cloud-database', '@tenex~fetch', '@tenex~sign-up-gui'}</t>
        </is>
      </c>
    </row>
    <row r="30074">
      <c r="A30074" s="1" t="n">
        <v>30072</v>
      </c>
      <c r="B30074" t="inlineStr">
        <is>
          <t>origins</t>
        </is>
      </c>
      <c r="C30074" t="n">
        <v>21</v>
      </c>
      <c r="D30074" t="inlineStr">
        <is>
          <t>{'allorigins', 'aws-cdk-aws-cloudfront-origins', '@brocan~origins'}</t>
        </is>
      </c>
    </row>
    <row r="30075">
      <c r="A30075" s="1" t="n">
        <v>30073</v>
      </c>
      <c r="B30075" t="inlineStr">
        <is>
          <t>visualisation</t>
        </is>
      </c>
      <c r="C30075" t="n">
        <v>21</v>
      </c>
      <c r="D30075" t="inlineStr">
        <is>
          <t>{'@entity~visualisation', 'dependrix-visualisation', 'dna-linear-visualisation-sp'}</t>
        </is>
      </c>
    </row>
    <row r="30076">
      <c r="A30076" s="1" t="n">
        <v>30074</v>
      </c>
      <c r="B30076" t="inlineStr">
        <is>
          <t>defect</t>
        </is>
      </c>
      <c r="C30076" t="n">
        <v>21</v>
      </c>
      <c r="D30076" t="inlineStr">
        <is>
          <t>{'@reginleiff~seo-defect-checker', 'domdefect', '@sap~cloud-sdk-op-vdm-defect-category-service'}</t>
        </is>
      </c>
    </row>
    <row r="30077">
      <c r="A30077" s="1" t="n">
        <v>30075</v>
      </c>
      <c r="B30077" t="inlineStr">
        <is>
          <t>infusion</t>
        </is>
      </c>
      <c r="C30077" t="n">
        <v>21</v>
      </c>
      <c r="D30077" t="inlineStr">
        <is>
          <t>{'infusionsoft-local-sync', 'grunt-infusionsoft', '@azure~connectors-infusionsoft'}</t>
        </is>
      </c>
    </row>
    <row r="30078">
      <c r="A30078" s="1" t="n">
        <v>30076</v>
      </c>
      <c r="B30078" t="inlineStr">
        <is>
          <t>ditt</t>
        </is>
      </c>
      <c r="C30078" t="n">
        <v>21</v>
      </c>
      <c r="D30078" t="inlineStr">
        <is>
          <t>{'test-package-deactivation-test-ditts-poddy-eking-clash', 'dsr-delete-wubwub-test-amnia-sowar-sewed-ditts', 'dsr-delete-wubwub-amnia-sowar-sewed-ditts'}</t>
        </is>
      </c>
    </row>
    <row r="30079">
      <c r="A30079" s="1" t="n">
        <v>30077</v>
      </c>
      <c r="B30079" t="inlineStr">
        <is>
          <t>fome</t>
        </is>
      </c>
      <c r="C30079" t="n">
        <v>21</v>
      </c>
      <c r="D30079" t="inlineStr">
        <is>
          <t>{'dsr-package-chico-promo-fomes-unwon', 'test-mlw2-diddy-fomes', 'dsr-package-mutch-hyleg-fomes-dotal'}</t>
        </is>
      </c>
    </row>
    <row r="30080">
      <c r="A30080" s="1" t="n">
        <v>30078</v>
      </c>
      <c r="B30080" t="inlineStr">
        <is>
          <t>fomes</t>
        </is>
      </c>
      <c r="C30080" t="n">
        <v>21</v>
      </c>
      <c r="D30080" t="inlineStr">
        <is>
          <t>{'dsr-package-chico-promo-fomes-unwon', 'test-mlw2-diddy-fomes', 'dsr-package-mutch-hyleg-fomes-dotal'}</t>
        </is>
      </c>
    </row>
    <row r="30081">
      <c r="A30081" s="1" t="n">
        <v>30079</v>
      </c>
      <c r="B30081" t="inlineStr">
        <is>
          <t>announcer</t>
        </is>
      </c>
      <c r="C30081" t="n">
        <v>21</v>
      </c>
      <c r="D30081" t="inlineStr">
        <is>
          <t>{'accessibility-announcer', 'serverless-lambda-announcer', '@vue-a11y~announcer'}</t>
        </is>
      </c>
    </row>
    <row r="30082">
      <c r="A30082" s="1" t="n">
        <v>30080</v>
      </c>
      <c r="B30082" t="inlineStr">
        <is>
          <t>pnk</t>
        </is>
      </c>
      <c r="C30082" t="n">
        <v>21</v>
      </c>
      <c r="D30082" t="inlineStr">
        <is>
          <t>{'@qwertypnk~client-state', '@qwertypnk~client-http', '@qwertypnk~toolkit'}</t>
        </is>
      </c>
    </row>
    <row r="30083">
      <c r="A30083" s="1" t="n">
        <v>30081</v>
      </c>
      <c r="B30083" t="inlineStr">
        <is>
          <t>kfsoftware</t>
        </is>
      </c>
      <c r="C30083" t="n">
        <v>21</v>
      </c>
      <c r="D30083" t="inlineStr">
        <is>
          <t>{'@kfsoftware~common-pages', '@kfsoftware~tenant', '@kfsoftware~legal'}</t>
        </is>
      </c>
    </row>
    <row r="30084">
      <c r="A30084" s="1" t="n">
        <v>30082</v>
      </c>
      <c r="B30084" t="inlineStr">
        <is>
          <t>gok</t>
        </is>
      </c>
      <c r="C30084" t="n">
        <v>21</v>
      </c>
      <c r="D30084" t="inlineStr">
        <is>
          <t>{'react-native-template-gok-basic', 'gok-api', '@royalgok~iotschema-argonconcentration'}</t>
        </is>
      </c>
    </row>
    <row r="30085">
      <c r="A30085" s="1" t="n">
        <v>30083</v>
      </c>
      <c r="B30085" t="inlineStr">
        <is>
          <t>agy</t>
        </is>
      </c>
      <c r="C30085" t="n">
        <v>21</v>
      </c>
      <c r="D30085" t="inlineStr">
        <is>
          <t>{'agyl-mail', 'persagy_web3d_2', '@clickagy~eslint-config'}</t>
        </is>
      </c>
    </row>
    <row r="30086">
      <c r="A30086" s="1" t="n">
        <v>30084</v>
      </c>
      <c r="B30086" t="inlineStr">
        <is>
          <t>blacklight</t>
        </is>
      </c>
      <c r="C30086" t="n">
        <v>21</v>
      </c>
      <c r="D30086" t="inlineStr">
        <is>
          <t>{'@themarkup~blacklight-collector', 'blacklight-frontend', 'blacklight-hierarchy'}</t>
        </is>
      </c>
    </row>
    <row r="30087">
      <c r="A30087" s="1" t="n">
        <v>30085</v>
      </c>
      <c r="B30087" t="inlineStr">
        <is>
          <t>ninjas</t>
        </is>
      </c>
      <c r="C30087" t="n">
        <v>21</v>
      </c>
      <c r="D30087" t="inlineStr">
        <is>
          <t>{'ninjas-playground', '@carpathian-ninjas~eslint-config-base', 'node-red-thinkninjas-google-pubsub'}</t>
        </is>
      </c>
    </row>
    <row r="30088">
      <c r="A30088" s="1" t="n">
        <v>30086</v>
      </c>
      <c r="B30088" t="inlineStr">
        <is>
          <t>normalise</t>
        </is>
      </c>
      <c r="C30088" t="n">
        <v>21</v>
      </c>
      <c r="D30088" t="inlineStr">
        <is>
          <t>{'date-normaliser', 'normalise-with-fields', 'normalise-case'}</t>
        </is>
      </c>
    </row>
    <row r="30089">
      <c r="A30089" s="1" t="n">
        <v>30087</v>
      </c>
      <c r="B30089" t="inlineStr">
        <is>
          <t>immersive</t>
        </is>
      </c>
      <c r="C30089" t="n">
        <v>21</v>
      </c>
      <c r="D30089" t="inlineStr">
        <is>
          <t>{'@aaronlutze~nine-immersive-header', '@kichiyaki~react-native-immersive-mode', 'aframe-immersive-video-component'}</t>
        </is>
      </c>
    </row>
    <row r="30090">
      <c r="A30090" s="1" t="n">
        <v>30088</v>
      </c>
      <c r="B30090" t="inlineStr">
        <is>
          <t>alate</t>
        </is>
      </c>
      <c r="C30090" t="n">
        <v>21</v>
      </c>
      <c r="D30090" t="inlineStr">
        <is>
          <t>{'@dsr-org-clote-coude-sprod-alate~test-dsr-org-clote-coude-sprod-alate', 'test-package-deactivation-test-ketch-alate-crazy-tryst', 'dsr-package-buyer-polka-alate-sokah'}</t>
        </is>
      </c>
    </row>
    <row r="30091">
      <c r="A30091" s="1" t="n">
        <v>30089</v>
      </c>
      <c r="B30091" t="inlineStr">
        <is>
          <t>unhip</t>
        </is>
      </c>
      <c r="C30091" t="n">
        <v>21</v>
      </c>
      <c r="D30091" t="inlineStr">
        <is>
          <t>{'dsr-package-public-fleet-heist-unhip-amrit', 'dsr-rollback-package-bundu-jaspe-unhip-zeros', 'test-package-deactivation-test-unhip-bardy-hurts-hault'}</t>
        </is>
      </c>
    </row>
    <row r="30092">
      <c r="A30092" s="1" t="n">
        <v>30090</v>
      </c>
      <c r="B30092" t="inlineStr">
        <is>
          <t>zebec</t>
        </is>
      </c>
      <c r="C30092" t="n">
        <v>21</v>
      </c>
      <c r="D30092" t="inlineStr">
        <is>
          <t>{'test-package-deactivation-test-zebec-dacha-tazza-cameo', 'test-package-deactivation-test-roils-laced-zebec-cohab', 'dsr-package-secco-uncut-jived-zebec'}</t>
        </is>
      </c>
    </row>
    <row r="30093">
      <c r="A30093" s="1" t="n">
        <v>30091</v>
      </c>
      <c r="B30093" t="inlineStr">
        <is>
          <t>ajit</t>
        </is>
      </c>
      <c r="C30093" t="n">
        <v>21</v>
      </c>
      <c r="D30093" t="inlineStr">
        <is>
          <t>{'mensajitos_random_jesus_cuentas', 'ajiteshtiwari', 'node-luajit'}</t>
        </is>
      </c>
    </row>
    <row r="30094">
      <c r="A30094" s="1" t="n">
        <v>30092</v>
      </c>
      <c r="B30094" t="inlineStr">
        <is>
          <t>karst</t>
        </is>
      </c>
      <c r="C30094" t="n">
        <v>21</v>
      </c>
      <c r="D30094" t="inlineStr">
        <is>
          <t>{'dsr-package-karst-arish', '@dsr-user-canty-karst-helot-flogs~dsr-package-public-canty-karst-helot-flogs', 'dsr-package-oncus-derth-karst-tread'}</t>
        </is>
      </c>
    </row>
    <row r="30095">
      <c r="A30095" s="1" t="n">
        <v>30093</v>
      </c>
      <c r="B30095" t="inlineStr">
        <is>
          <t>lawed</t>
        </is>
      </c>
      <c r="C30095" t="n">
        <v>21</v>
      </c>
      <c r="D30095" t="inlineStr">
        <is>
          <t>{'test-dsr-package-patly-lawed-frond-yolky', 'dsr-package-quags-tapis-stark-lawed', '@dsr-org-beryl-amnia-lawed-wytes~test-dsr-org-beryl-amnia-lawed-wytes'}</t>
        </is>
      </c>
    </row>
    <row r="30096">
      <c r="A30096" s="1" t="n">
        <v>30094</v>
      </c>
      <c r="B30096" t="inlineStr">
        <is>
          <t>nukes</t>
        </is>
      </c>
      <c r="C30096" t="n">
        <v>21</v>
      </c>
      <c r="D30096" t="inlineStr">
        <is>
          <t>{'@dsr-user-solve-nukes-silty-ovens~dsr-package-public-solve-nukes-silty-ovens', 'dsr-package-nukes-soral-ousts-cibol', '@dsr-rollback-org-acing-alter-comby-nukes~dsr-rollback-package-acing-alter-comby-nukes'}</t>
        </is>
      </c>
    </row>
    <row r="30097">
      <c r="A30097" s="1" t="n">
        <v>30095</v>
      </c>
      <c r="B30097" t="inlineStr">
        <is>
          <t>twiny</t>
        </is>
      </c>
      <c r="C30097" t="n">
        <v>21</v>
      </c>
      <c r="D30097" t="inlineStr">
        <is>
          <t>{'@dsr-rollback-org-grith-gangs-twiny-wicky~dsr-rollback-package-grith-gangs-twiny-wicky', '@dsr-user-twiny-pryer-mawky-sordo~dsr-package-public-twiny-pryer-mawky-sordo', 'dsr-delete-wubwub-test-gaits-twiny-unlid-wolly'}</t>
        </is>
      </c>
    </row>
    <row r="30098">
      <c r="A30098" s="1" t="n">
        <v>30096</v>
      </c>
      <c r="B30098" t="inlineStr">
        <is>
          <t>kps</t>
        </is>
      </c>
      <c r="C30098" t="n">
        <v>21</v>
      </c>
      <c r="D30098" t="inlineStr">
        <is>
          <t>{'@thekono~kps-web-stg-server', 'kps-component', 'lion-lib-kps'}</t>
        </is>
      </c>
    </row>
    <row r="30099">
      <c r="A30099" s="1" t="n">
        <v>30097</v>
      </c>
      <c r="B30099" t="inlineStr">
        <is>
          <t>rids</t>
        </is>
      </c>
      <c r="C30099" t="n">
        <v>21</v>
      </c>
      <c r="D30099" t="inlineStr">
        <is>
          <t>{'test-mlw1-gamic-irids', 'test-dsr-package-irids-flite-easel-tunds', 'dsr-delete-wubwub-clans-irids-unfed-prink'}</t>
        </is>
      </c>
    </row>
    <row r="30100">
      <c r="A30100" s="1" t="n">
        <v>30098</v>
      </c>
      <c r="B30100" t="inlineStr">
        <is>
          <t>irids</t>
        </is>
      </c>
      <c r="C30100" t="n">
        <v>21</v>
      </c>
      <c r="D30100" t="inlineStr">
        <is>
          <t>{'test-mlw1-gamic-irids', 'test-dsr-package-irids-flite-easel-tunds', 'dsr-delete-wubwub-clans-irids-unfed-prink'}</t>
        </is>
      </c>
    </row>
    <row r="30101">
      <c r="A30101" s="1" t="n">
        <v>30099</v>
      </c>
      <c r="B30101" t="inlineStr">
        <is>
          <t>molts</t>
        </is>
      </c>
      <c r="C30101" t="n">
        <v>21</v>
      </c>
      <c r="D30101" t="inlineStr">
        <is>
          <t>{'dsr-package-public-deman-lours-molts-stums', '@dsr-rollback-org-ancle-wacko-molts-maned~dsr-rollback-package-ancle-wacko-molts-maned', '@dsr-user-deman-lours-molts-stums~dsr-package-public-deman-lours-molts-stums'}</t>
        </is>
      </c>
    </row>
    <row r="30102">
      <c r="A30102" s="1" t="n">
        <v>30100</v>
      </c>
      <c r="B30102" t="inlineStr">
        <is>
          <t>sosa</t>
        </is>
      </c>
      <c r="C30102" t="n">
        <v>21</v>
      </c>
      <c r="D30102" t="inlineStr">
        <is>
          <t>{'sosa_mongo', '@andrewsosa~dev-tools', 'tplus-mobile-sosa'}</t>
        </is>
      </c>
    </row>
    <row r="30103">
      <c r="A30103" s="1" t="n">
        <v>30101</v>
      </c>
      <c r="B30103" t="inlineStr">
        <is>
          <t>tinajs</t>
        </is>
      </c>
      <c r="C30103" t="n">
        <v>21</v>
      </c>
      <c r="D30103" t="inlineStr">
        <is>
          <t>{'@tinajs~tina-loading', '@tinajs~tina-modal', '@tinajs~wxs-loader'}</t>
        </is>
      </c>
    </row>
    <row r="30104">
      <c r="A30104" s="1" t="n">
        <v>30102</v>
      </c>
      <c r="B30104" t="inlineStr">
        <is>
          <t>afe</t>
        </is>
      </c>
      <c r="C30104" t="n">
        <v>21</v>
      </c>
      <c r="D30104" t="inlineStr">
        <is>
          <t>{'afe-sidneyslh-puc-shared-components', '@wubafe~picasso-dsl', 'afe-webcomponent'}</t>
        </is>
      </c>
    </row>
    <row r="30105">
      <c r="A30105" s="1" t="n">
        <v>30103</v>
      </c>
      <c r="B30105" t="inlineStr">
        <is>
          <t>futuretense</t>
        </is>
      </c>
      <c r="C30105" t="n">
        <v>21</v>
      </c>
      <c r="D30105" t="inlineStr">
        <is>
          <t>{'@futuretense~stellar-multisig', '@futuretense~curve25519-elliptic', '@futuretense~ed25519-musig'}</t>
        </is>
      </c>
    </row>
    <row r="30106">
      <c r="A30106" s="1" t="n">
        <v>30104</v>
      </c>
      <c r="B30106" t="inlineStr">
        <is>
          <t>deus</t>
        </is>
      </c>
      <c r="C30106" t="n">
        <v>21</v>
      </c>
      <c r="D30106" t="inlineStr">
        <is>
          <t>{'deusjs', 'deus-event', 'deus-object'}</t>
        </is>
      </c>
    </row>
    <row r="30107">
      <c r="A30107" s="1" t="n">
        <v>30105</v>
      </c>
      <c r="B30107" t="inlineStr">
        <is>
          <t>kranz</t>
        </is>
      </c>
      <c r="C30107" t="n">
        <v>21</v>
      </c>
      <c r="D30107" t="inlineStr">
        <is>
          <t>{'@dsr-user-quale-scans-kranz-estoc~dsr-package-public-quale-scans-kranz-estoc', 'dsr-package-public-kranz-corno-scars-myoid', 'test-mlw2-waker-kranz-dep'}</t>
        </is>
      </c>
    </row>
    <row r="30108">
      <c r="A30108" s="1" t="n">
        <v>30106</v>
      </c>
      <c r="B30108" t="inlineStr">
        <is>
          <t>koaladigital</t>
        </is>
      </c>
      <c r="C30108" t="n">
        <v>21</v>
      </c>
      <c r="D30108" t="inlineStr">
        <is>
          <t>{'@koaladigital~pouch-stylesheet-global', '@koaladigital~pouch-component-base-container', '@koaladigital~pouch-component-portal'}</t>
        </is>
      </c>
    </row>
    <row r="30109">
      <c r="A30109" s="1" t="n">
        <v>30107</v>
      </c>
      <c r="B30109" t="inlineStr">
        <is>
          <t>einstein</t>
        </is>
      </c>
      <c r="C30109" t="n">
        <v>21</v>
      </c>
      <c r="D30109" t="inlineStr">
        <is>
          <t>{'einsteinvision', '@henriette-einstein~gridsome-transformer-asciidoc', '@mreinstein~snabbdom'}</t>
        </is>
      </c>
    </row>
    <row r="30110">
      <c r="A30110" s="1" t="n">
        <v>30108</v>
      </c>
      <c r="B30110" t="inlineStr">
        <is>
          <t>atek</t>
        </is>
      </c>
      <c r="C30110" t="n">
        <v>21</v>
      </c>
      <c r="D30110" t="inlineStr">
        <is>
          <t>{'@atek-cloud~api-broker', 'sotoatek.henrypham', '@atek-cloud~json-schema-to-dts'}</t>
        </is>
      </c>
    </row>
    <row r="30111">
      <c r="A30111" s="1" t="n">
        <v>30109</v>
      </c>
      <c r="B30111" t="inlineStr">
        <is>
          <t>firma</t>
        </is>
      </c>
      <c r="C30111" t="n">
        <v>21</v>
      </c>
      <c r="D30111" t="inlineStr">
        <is>
          <t>{'firma', 'react-signature-canvas-viafirma', '@evomatik~evk-firma'}</t>
        </is>
      </c>
    </row>
    <row r="30112">
      <c r="A30112" s="1" t="n">
        <v>30110</v>
      </c>
      <c r="B30112" t="inlineStr">
        <is>
          <t>npmd</t>
        </is>
      </c>
      <c r="C30112" t="n">
        <v>21</v>
      </c>
      <c r="D30112" t="inlineStr">
        <is>
          <t>{'npmd-pack', 'npmd', 'npmd-install'}</t>
        </is>
      </c>
    </row>
    <row r="30113">
      <c r="A30113" s="1" t="n">
        <v>30111</v>
      </c>
      <c r="B30113" t="inlineStr">
        <is>
          <t>brc</t>
        </is>
      </c>
      <c r="C30113" t="n">
        <v>21</v>
      </c>
      <c r="D30113" t="inlineStr">
        <is>
          <t>{'brc-element', 'brc-atlas-bigr', 'kindeditor-for-brc'}</t>
        </is>
      </c>
    </row>
    <row r="30114">
      <c r="A30114" s="1" t="n">
        <v>30112</v>
      </c>
      <c r="B30114" t="inlineStr">
        <is>
          <t>visitors</t>
        </is>
      </c>
      <c r="C30114" t="n">
        <v>21</v>
      </c>
      <c r="D30114" t="inlineStr">
        <is>
          <t>{'wix-visitors-web', 'react-native-notifyvisitors-event', 'django-visitors'}</t>
        </is>
      </c>
    </row>
    <row r="30115">
      <c r="A30115" s="1" t="n">
        <v>30113</v>
      </c>
      <c r="B30115" t="inlineStr">
        <is>
          <t>antwar</t>
        </is>
      </c>
      <c r="C30115" t="n">
        <v>21</v>
      </c>
      <c r="D30115" t="inlineStr">
        <is>
          <t>{'antwar-cli', 'antwar-interactive', 'antwar-prevnext-plugin'}</t>
        </is>
      </c>
    </row>
    <row r="30116">
      <c r="A30116" s="1" t="n">
        <v>30114</v>
      </c>
      <c r="B30116" t="inlineStr">
        <is>
          <t>lepid</t>
        </is>
      </c>
      <c r="C30116" t="n">
        <v>21</v>
      </c>
      <c r="D30116" t="inlineStr">
        <is>
          <t>{'dsr-rollback-package-lepid-naval-lurry-stilb', 'dsr-package-vista-wares-lepid-homme', 'dsr-rollback-package-phyla-slobs-plaza-lepid'}</t>
        </is>
      </c>
    </row>
    <row r="30117">
      <c r="A30117" s="1" t="n">
        <v>30115</v>
      </c>
      <c r="B30117" t="inlineStr">
        <is>
          <t>ssq</t>
        </is>
      </c>
      <c r="C30117" t="n">
        <v>21</v>
      </c>
      <c r="D30117" t="inlineStr">
        <is>
          <t>{'ssq-code-editor', 'ssq-editor', 'ssqget'}</t>
        </is>
      </c>
    </row>
    <row r="30118">
      <c r="A30118" s="1" t="n">
        <v>30116</v>
      </c>
      <c r="B30118" t="inlineStr">
        <is>
          <t>a0</t>
        </is>
      </c>
      <c r="C30118" t="n">
        <v>21</v>
      </c>
      <c r="D30118" t="inlineStr">
        <is>
          <t>{'@a0znpm~fecli', '@wtcbkjbuzrbl~a7a0fbde1fc286d787521e3f7a66d0791f0895b0561495adfe0b98422', 'f33c2ebf580ebfc7dfda7546e5867d4d18b2ed38f04789c324db86528b83d352887e74814909fb732684497778632543aef55c6efe825f6a60d7b90a0f54ffad'}</t>
        </is>
      </c>
    </row>
    <row r="30119">
      <c r="A30119" s="1" t="n">
        <v>30117</v>
      </c>
      <c r="B30119" t="inlineStr">
        <is>
          <t>libn</t>
        </is>
      </c>
      <c r="C30119" t="n">
        <v>21</v>
      </c>
      <c r="D30119" t="inlineStr">
        <is>
          <t>{'libnpmaccess', '@types~libnpmdiff', '@evocateur~libnpmaccess'}</t>
        </is>
      </c>
    </row>
    <row r="30120">
      <c r="A30120" s="1" t="n">
        <v>30118</v>
      </c>
      <c r="B30120" t="inlineStr">
        <is>
          <t>organisation</t>
        </is>
      </c>
      <c r="C30120" t="n">
        <v>21</v>
      </c>
      <c r="D30120" t="inlineStr">
        <is>
          <t>{'catalogue-organisation', 'typhoon-view-organisation', 'github-public-organisation-repositories'}</t>
        </is>
      </c>
    </row>
    <row r="30121">
      <c r="A30121" s="1" t="n">
        <v>30119</v>
      </c>
      <c r="B30121" t="inlineStr">
        <is>
          <t>minter</t>
        </is>
      </c>
      <c r="C30121" t="n">
        <v>21</v>
      </c>
      <c r="D30121" t="inlineStr">
        <is>
          <t>{'minterjs-wallet', 'sov-minter-cli', 'minterjs'}</t>
        </is>
      </c>
    </row>
    <row r="30122">
      <c r="A30122" s="1" t="n">
        <v>30120</v>
      </c>
      <c r="B30122" t="inlineStr">
        <is>
          <t>rxr</t>
        </is>
      </c>
      <c r="C30122" t="n">
        <v>21</v>
      </c>
      <c r="D30122" t="inlineStr">
        <is>
          <t>{'@rxrc~awesome-copycats', 'rxrwimnw', 'rxrntemplate'}</t>
        </is>
      </c>
    </row>
    <row r="30123">
      <c r="A30123" s="1" t="n">
        <v>30121</v>
      </c>
      <c r="B30123" t="inlineStr">
        <is>
          <t>sxw</t>
        </is>
      </c>
      <c r="C30123" t="n">
        <v>21</v>
      </c>
      <c r="D30123" t="inlineStr">
        <is>
          <t>{'206sxwwork', 'sxw-slides', 'new-test-sxw'}</t>
        </is>
      </c>
    </row>
    <row r="30124">
      <c r="A30124" s="1" t="n">
        <v>30122</v>
      </c>
      <c r="B30124" t="inlineStr">
        <is>
          <t>hht</t>
        </is>
      </c>
      <c r="C30124" t="n">
        <v>21</v>
      </c>
      <c r="D30124" t="inlineStr">
        <is>
          <t>{'yyhht-ui', 'hhtcalc', 'hhtcex-framework'}</t>
        </is>
      </c>
    </row>
    <row r="30125">
      <c r="A30125" s="1" t="n">
        <v>30123</v>
      </c>
      <c r="B30125" t="inlineStr">
        <is>
          <t>orgdot</t>
        </is>
      </c>
      <c r="C30125" t="n">
        <v>21</v>
      </c>
      <c r="D30125" t="inlineStr">
        <is>
          <t>{'orgdot-gab-net-plain', 'orgdot-fixed-v03', 'orgdot-fixed-bold'}</t>
        </is>
      </c>
    </row>
    <row r="30126">
      <c r="A30126" s="1" t="n">
        <v>30124</v>
      </c>
      <c r="B30126" t="inlineStr">
        <is>
          <t>airns</t>
        </is>
      </c>
      <c r="C30126" t="n">
        <v>21</v>
      </c>
      <c r="D30126" t="inlineStr">
        <is>
          <t>{'@dsr-user-gravy-airns-hades-basil~dsr-package-public-gravy-airns-hades-basil', '@malware-test-harls-airns~dsr-package-public-harls-airns', 'test-mlw1-airns-kents'}</t>
        </is>
      </c>
    </row>
    <row r="30127">
      <c r="A30127" s="1" t="n">
        <v>30125</v>
      </c>
      <c r="B30127" t="inlineStr">
        <is>
          <t>rhody</t>
        </is>
      </c>
      <c r="C30127" t="n">
        <v>21</v>
      </c>
      <c r="D30127" t="inlineStr">
        <is>
          <t>{'dsr-package-public-groom-quirk-rhody-jakes', 'test-mlw2-guest-rhody', '@dsr-org-noria-manas-tonus-rhody~test-dsr-org-noria-manas-tonus-rhody'}</t>
        </is>
      </c>
    </row>
    <row r="30128">
      <c r="A30128" s="1" t="n">
        <v>30126</v>
      </c>
      <c r="B30128" t="inlineStr">
        <is>
          <t>cane</t>
        </is>
      </c>
      <c r="C30128" t="n">
        <v>21</v>
      </c>
      <c r="D30128" t="inlineStr">
        <is>
          <t>{'@kamicane~object', 'sarbacane', 'candycane-cli'}</t>
        </is>
      </c>
    </row>
    <row r="30129">
      <c r="A30129" s="1" t="n">
        <v>30127</v>
      </c>
      <c r="B30129" t="inlineStr">
        <is>
          <t>alexandria</t>
        </is>
      </c>
      <c r="C30129" t="n">
        <v>21</v>
      </c>
      <c r="D30129" t="inlineStr">
        <is>
          <t>{'ember-alexandria', '@emissary~alexandria', 'is-alexandria'}</t>
        </is>
      </c>
    </row>
    <row r="30130">
      <c r="A30130" s="1" t="n">
        <v>30128</v>
      </c>
      <c r="B30130" t="inlineStr">
        <is>
          <t>trefa</t>
        </is>
      </c>
      <c r="C30130" t="n">
        <v>21</v>
      </c>
      <c r="D30130" t="inlineStr">
        <is>
          <t>{'test-mlw2-cools-trefa-dep', 'dsr-package-tupek-thigh-trefa-huger', 'dsr-rollback-package-hitch-trefa-gally-totes'}</t>
        </is>
      </c>
    </row>
    <row r="30131">
      <c r="A30131" s="1" t="n">
        <v>30129</v>
      </c>
      <c r="B30131" t="inlineStr">
        <is>
          <t>cagot</t>
        </is>
      </c>
      <c r="C30131" t="n">
        <v>21</v>
      </c>
      <c r="D30131" t="inlineStr">
        <is>
          <t>{'@dsr-rollback-org-picas-float-cagot-death~dsr-rollback-package-picas-float-cagot-death', 'dsr-package-cagot-rorid-whilk-caulk', 'test-mlw2-drake-cagot'}</t>
        </is>
      </c>
    </row>
    <row r="30132">
      <c r="A30132" s="1" t="n">
        <v>30130</v>
      </c>
      <c r="B30132" t="inlineStr">
        <is>
          <t>memoizer</t>
        </is>
      </c>
      <c r="C30132" t="n">
        <v>21</v>
      </c>
      <c r="D30132" t="inlineStr">
        <is>
          <t>{'@victorlizarraga~redis-memoizer', 'memcache-client-memoizer', 'instance-memoizer'}</t>
        </is>
      </c>
    </row>
    <row r="30133">
      <c r="A30133" s="1" t="n">
        <v>30131</v>
      </c>
      <c r="B30133" t="inlineStr">
        <is>
          <t>scripture</t>
        </is>
      </c>
      <c r="C30133" t="n">
        <v>21</v>
      </c>
      <c r="D30133" t="inlineStr">
        <is>
          <t>{'scripture', '@scripture-app~reading-plan-validator', '@scripture-app~reference-validator'}</t>
        </is>
      </c>
    </row>
    <row r="30134">
      <c r="A30134" s="1" t="n">
        <v>30132</v>
      </c>
      <c r="B30134" t="inlineStr">
        <is>
          <t>zhj</t>
        </is>
      </c>
      <c r="C30134" t="n">
        <v>21</v>
      </c>
      <c r="D30134" t="inlineStr">
        <is>
          <t>{'gulp-rev-collector-zhj', 'socket-base-zhj', 'zhj'}</t>
        </is>
      </c>
    </row>
    <row r="30135">
      <c r="A30135" s="1" t="n">
        <v>30133</v>
      </c>
      <c r="B30135" t="inlineStr">
        <is>
          <t>provenance</t>
        </is>
      </c>
      <c r="C30135" t="n">
        <v>21</v>
      </c>
      <c r="D30135" t="inlineStr">
        <is>
          <t>{'@visualstorytelling~provenance-react', '@prov4itdata~actor-rdf-metadata-extract-annotate-provenance', '@visualstorytelling~provenance-redux'}</t>
        </is>
      </c>
    </row>
    <row r="30136">
      <c r="A30136" s="1" t="n">
        <v>30134</v>
      </c>
      <c r="B30136" t="inlineStr">
        <is>
          <t>studies</t>
        </is>
      </c>
      <c r="C30136" t="n">
        <v>21</v>
      </c>
      <c r="D30136" t="inlineStr">
        <is>
          <t>{'you-nodered-studies', 'casestudies-module', '@bahaistudies~netlify-identity-widget'}</t>
        </is>
      </c>
    </row>
    <row r="30137">
      <c r="A30137" s="1" t="n">
        <v>30135</v>
      </c>
      <c r="B30137" t="inlineStr">
        <is>
          <t>harish</t>
        </is>
      </c>
      <c r="C30137" t="n">
        <v>21</v>
      </c>
      <c r="D30137" t="inlineStr">
        <is>
          <t>{'cart_hm_harish', '@jaiharishan~react-scrollbox', '@harishkshetty~trail'}</t>
        </is>
      </c>
    </row>
    <row r="30138">
      <c r="A30138" s="1" t="n">
        <v>30136</v>
      </c>
      <c r="B30138" t="inlineStr">
        <is>
          <t>chais</t>
        </is>
      </c>
      <c r="C30138" t="n">
        <v>21</v>
      </c>
      <c r="D30138" t="inlineStr">
        <is>
          <t>{'dsr-package-public-idler-chais', 'test-mlw1-chais-thilk', '@dsr-user-cheap-chais-skene-yetts~dsr-package-public-cheap-chais-skene-yetts'}</t>
        </is>
      </c>
    </row>
    <row r="30139">
      <c r="A30139" s="1" t="n">
        <v>30137</v>
      </c>
      <c r="B30139" t="inlineStr">
        <is>
          <t>valis</t>
        </is>
      </c>
      <c r="C30139" t="n">
        <v>21</v>
      </c>
      <c r="D30139" t="inlineStr">
        <is>
          <t>{'test-mlw3-micos-valis', '@malware-test-valis-sails~test-mlw3-valis-sails', 'test-mlw1-valis-sails'}</t>
        </is>
      </c>
    </row>
    <row r="30140">
      <c r="A30140" s="1" t="n">
        <v>30138</v>
      </c>
      <c r="B30140" t="inlineStr">
        <is>
          <t>nodeify</t>
        </is>
      </c>
      <c r="C30140" t="n">
        <v>21</v>
      </c>
      <c r="D30140" t="inlineStr">
        <is>
          <t>{'simple-nodeify', 'nodeify-fetch', 'es-nodeify'}</t>
        </is>
      </c>
    </row>
    <row r="30141">
      <c r="A30141" s="1" t="n">
        <v>30139</v>
      </c>
      <c r="B30141" t="inlineStr">
        <is>
          <t>kilns</t>
        </is>
      </c>
      <c r="C30141" t="n">
        <v>21</v>
      </c>
      <c r="D30141" t="inlineStr">
        <is>
          <t>{'dsr-package-public-sixes-kilns-mazed-staws', 'test-mlw1-kilns-lotah', 'dsr-package-nerdy-looed-kilns-ostia'}</t>
        </is>
      </c>
    </row>
    <row r="30142">
      <c r="A30142" s="1" t="n">
        <v>30140</v>
      </c>
      <c r="B30142" t="inlineStr">
        <is>
          <t>ferly</t>
        </is>
      </c>
      <c r="C30142" t="n">
        <v>21</v>
      </c>
      <c r="D30142" t="inlineStr">
        <is>
          <t>{'@dsr-user-brews-ferly-flaps-idyls~dsr-package-public-brews-ferly-flaps-idyls', 'dsr-package-public-brews-ferly-flaps-idyls', '@dsr-org-melon-ferly-lemma-reech~dsr-package-melon-ferly-lemma-reech'}</t>
        </is>
      </c>
    </row>
    <row r="30143">
      <c r="A30143" s="1" t="n">
        <v>30141</v>
      </c>
      <c r="B30143" t="inlineStr">
        <is>
          <t>neds</t>
        </is>
      </c>
      <c r="C30143" t="n">
        <v>21</v>
      </c>
      <c r="D30143" t="inlineStr">
        <is>
          <t>{'dsr-package-taler-presa-sneds-jeton', '@dsr-rollback-org-wests-sneds-nymph-kylix~dsr-rollback-package-wests-sneds-nymph-kylix', '@test-mlw-org-sneds-roils~test-mlw1-sneds-roils'}</t>
        </is>
      </c>
    </row>
    <row r="30144">
      <c r="A30144" s="1" t="n">
        <v>30142</v>
      </c>
      <c r="B30144" t="inlineStr">
        <is>
          <t>lawns</t>
        </is>
      </c>
      <c r="C30144" t="n">
        <v>21</v>
      </c>
      <c r="D30144" t="inlineStr">
        <is>
          <t>{'dsr-delete-wubwub-qadis-bania-igads-lawns', '@dsr-user-bring-piece-lawns-badge~dsr-package-public-bring-piece-lawns-badge', 'test-mlw1-awned-lawns'}</t>
        </is>
      </c>
    </row>
    <row r="30145">
      <c r="A30145" s="1" t="n">
        <v>30143</v>
      </c>
      <c r="B30145" t="inlineStr">
        <is>
          <t>csn</t>
        </is>
      </c>
      <c r="C30145" t="n">
        <v>21</v>
      </c>
      <c r="D30145" t="inlineStr">
        <is>
          <t>{'hellotmy_test0_csn', 'helloworldhsncsn', '@csn_chile~status_map_gnss'}</t>
        </is>
      </c>
    </row>
    <row r="30146">
      <c r="A30146" s="1" t="n">
        <v>30144</v>
      </c>
      <c r="B30146" t="inlineStr">
        <is>
          <t>vueuse</t>
        </is>
      </c>
      <c r="C30146" t="n">
        <v>21</v>
      </c>
      <c r="D30146" t="inlineStr">
        <is>
          <t>{'@vueuse~i18n', '@knightly~vueuse__integrations', '@vueuse~shared'}</t>
        </is>
      </c>
    </row>
    <row r="30147">
      <c r="A30147" s="1" t="n">
        <v>30145</v>
      </c>
      <c r="B30147" t="inlineStr">
        <is>
          <t>tyred</t>
        </is>
      </c>
      <c r="C30147" t="n">
        <v>21</v>
      </c>
      <c r="D30147" t="inlineStr">
        <is>
          <t>{'@test-mlw-org-tyred-indri~test-mlw1-tyred-indri', 'dsr-package-tyred-bursa-daraf-quays', 'dsr-package-public-lysed-wrawl-niece-tyred'}</t>
        </is>
      </c>
    </row>
    <row r="30148">
      <c r="A30148" s="1" t="n">
        <v>30146</v>
      </c>
      <c r="B30148" t="inlineStr">
        <is>
          <t>jbm</t>
        </is>
      </c>
      <c r="C30148" t="n">
        <v>21</v>
      </c>
      <c r="D30148" t="inlineStr">
        <is>
          <t>{'@jbmchd-vue~jb-v-menubloco', 'jbm-starwars-names', '@jbmchd-vue~jb-bootstrapvue-extends'}</t>
        </is>
      </c>
    </row>
    <row r="30149">
      <c r="A30149" s="1" t="n">
        <v>30147</v>
      </c>
      <c r="B30149" t="inlineStr">
        <is>
          <t>elif</t>
        </is>
      </c>
      <c r="C30149" t="n">
        <v>21</v>
      </c>
      <c r="D30149" t="inlineStr">
        <is>
          <t>{'@vuelify~vite-plugin-vuelify', '@elifent~url-params', 'ocpp-eliftech'}</t>
        </is>
      </c>
    </row>
    <row r="30150">
      <c r="A30150" s="1" t="n">
        <v>30148</v>
      </c>
      <c r="B30150" t="inlineStr">
        <is>
          <t>xrtlibrary</t>
        </is>
      </c>
      <c r="C30150" t="n">
        <v>21</v>
      </c>
      <c r="D30150" t="inlineStr">
        <is>
          <t>{'xrtlibrary-session', 'xrtlibrary-deferred', 'xrtlibrary-timestamp'}</t>
        </is>
      </c>
    </row>
    <row r="30151">
      <c r="A30151" s="1" t="n">
        <v>30149</v>
      </c>
      <c r="B30151" t="inlineStr">
        <is>
          <t>jord</t>
        </is>
      </c>
      <c r="C30151" t="n">
        <v>21</v>
      </c>
      <c r="D30151" t="inlineStr">
        <is>
          <t>{'@jordwest~redux-effects', 'wjordpress', '@jordhood-hunch~common'}</t>
        </is>
      </c>
    </row>
    <row r="30152">
      <c r="A30152" s="1" t="n">
        <v>30150</v>
      </c>
      <c r="B30152" t="inlineStr">
        <is>
          <t>ayelp</t>
        </is>
      </c>
      <c r="C30152" t="n">
        <v>21</v>
      </c>
      <c r="D30152" t="inlineStr">
        <is>
          <t>{'dsr-package-ayelp-parrs', 'test-mlw3-ayelp-parrs', 'test-package-deactivation-test-gloom-ayelp-brunt-rance'}</t>
        </is>
      </c>
    </row>
    <row r="30153">
      <c r="A30153" s="1" t="n">
        <v>30151</v>
      </c>
      <c r="B30153" t="inlineStr">
        <is>
          <t>nutra</t>
        </is>
      </c>
      <c r="C30153" t="n">
        <v>21</v>
      </c>
      <c r="D30153" t="inlineStr">
        <is>
          <t>{'nutra-coverage', 'nutrafol-ui-kit', 'nutra-minimal-reporter'}</t>
        </is>
      </c>
    </row>
    <row r="30154">
      <c r="A30154" s="1" t="n">
        <v>30152</v>
      </c>
      <c r="B30154" t="inlineStr">
        <is>
          <t>photoviewer</t>
        </is>
      </c>
      <c r="C30154" t="n">
        <v>21</v>
      </c>
      <c r="D30154" t="inlineStr">
        <is>
          <t>{'cordova-plugin-sarria-photoviewer', 'com-sarriaroman-photoviewer', 'nativescript-photoviewer-ns7'}</t>
        </is>
      </c>
    </row>
    <row r="30155">
      <c r="A30155" s="1" t="n">
        <v>30153</v>
      </c>
      <c r="B30155" t="inlineStr">
        <is>
          <t>mybatis</t>
        </is>
      </c>
      <c r="C30155" t="n">
        <v>21</v>
      </c>
      <c r="D30155" t="inlineStr">
        <is>
          <t>{'mybatis', 'mybatis-mapper2sql', 'mybatis-pg'}</t>
        </is>
      </c>
    </row>
    <row r="30156">
      <c r="A30156" s="1" t="n">
        <v>30154</v>
      </c>
      <c r="B30156" t="inlineStr">
        <is>
          <t>robotjs</t>
        </is>
      </c>
      <c r="C30156" t="n">
        <v>21</v>
      </c>
      <c r="D30156" t="inlineStr">
        <is>
          <t>{'robotjs-custom-unicode', 'robotjs-node10', 'joemeet-robotjs'}</t>
        </is>
      </c>
    </row>
    <row r="30157">
      <c r="A30157" s="1" t="n">
        <v>30155</v>
      </c>
      <c r="B30157" t="inlineStr">
        <is>
          <t>secretary</t>
        </is>
      </c>
      <c r="C30157" t="n">
        <v>21</v>
      </c>
      <c r="D30157" t="inlineStr">
        <is>
          <t>{'@secretary~credstash', '@secretary~hashicorp-vault-adapter', 'poi-plugin-secretary'}</t>
        </is>
      </c>
    </row>
    <row r="30158">
      <c r="A30158" s="1" t="n">
        <v>30156</v>
      </c>
      <c r="B30158" t="inlineStr">
        <is>
          <t>tewed</t>
        </is>
      </c>
      <c r="C30158" t="n">
        <v>21</v>
      </c>
      <c r="D30158" t="inlineStr">
        <is>
          <t>{'dsr-package-aggro-golpe-totem-tewed', 'dsr-package-public-viewy-unkid-rimed-tewed', '@malware-test-tewed-masks~test-mlw3-tewed-masks'}</t>
        </is>
      </c>
    </row>
    <row r="30159">
      <c r="A30159" s="1" t="n">
        <v>30157</v>
      </c>
      <c r="B30159" t="inlineStr">
        <is>
          <t>woa</t>
        </is>
      </c>
      <c r="C30159" t="n">
        <v>21</v>
      </c>
      <c r="D30159" t="inlineStr">
        <is>
          <t>{'woa-bridge-contracts', 'woa-scripts-moc', 'pywoa'}</t>
        </is>
      </c>
    </row>
    <row r="30160">
      <c r="A30160" s="1" t="n">
        <v>30158</v>
      </c>
      <c r="B30160" t="inlineStr">
        <is>
          <t>mimed</t>
        </is>
      </c>
      <c r="C30160" t="n">
        <v>21</v>
      </c>
      <c r="D30160" t="inlineStr">
        <is>
          <t>{'test-mlw2-mimed-sinds-dep', '@dsr-org-mimed-tarok-hiker-caddy~test-dsr-org-mimed-tarok-hiker-caddy', 'test-dsr-package-fonts-mizen-mimed-adsum'}</t>
        </is>
      </c>
    </row>
    <row r="30161">
      <c r="A30161" s="1" t="n">
        <v>30159</v>
      </c>
      <c r="B30161" t="inlineStr">
        <is>
          <t>wpmu</t>
        </is>
      </c>
      <c r="C30161" t="n">
        <v>21</v>
      </c>
      <c r="D30161" t="inlineStr">
        <is>
          <t>{'@wpmudev~react-pagination', '@wpmudev~react-modal', '@wpmudev~shared-tutorials-slider'}</t>
        </is>
      </c>
    </row>
    <row r="30162">
      <c r="A30162" s="1" t="n">
        <v>30160</v>
      </c>
      <c r="B30162" t="inlineStr">
        <is>
          <t>wpmudev</t>
        </is>
      </c>
      <c r="C30162" t="n">
        <v>21</v>
      </c>
      <c r="D30162" t="inlineStr">
        <is>
          <t>{'@wpmudev~react-pagination', '@wpmudev~react-modal', '@wpmudev~shared-tutorials-slider'}</t>
        </is>
      </c>
    </row>
    <row r="30163">
      <c r="A30163" s="1" t="n">
        <v>30161</v>
      </c>
      <c r="B30163" t="inlineStr">
        <is>
          <t>submitter</t>
        </is>
      </c>
      <c r="C30163" t="n">
        <v>21</v>
      </c>
      <c r="D30163" t="inlineStr">
        <is>
          <t>{'react-submitter', 'jobsubmitter', 'vjudge-submitter'}</t>
        </is>
      </c>
    </row>
    <row r="30164">
      <c r="A30164" s="1" t="n">
        <v>30162</v>
      </c>
      <c r="B30164" t="inlineStr">
        <is>
          <t>wyl</t>
        </is>
      </c>
      <c r="C30164" t="n">
        <v>21</v>
      </c>
      <c r="D30164" t="inlineStr">
        <is>
          <t>{'firsttest_wyl', 'wyl_request', 'wyl-framework'}</t>
        </is>
      </c>
    </row>
    <row r="30165">
      <c r="A30165" s="1" t="n">
        <v>30163</v>
      </c>
      <c r="B30165" t="inlineStr">
        <is>
          <t>caws</t>
        </is>
      </c>
      <c r="C30165" t="n">
        <v>21</v>
      </c>
      <c r="D30165" t="inlineStr">
        <is>
          <t>{'@malware-test-reave-scaws~test-mlw3-reave-scaws', 'dsr-delete-wubwub-geeks-scaws-doree-house', 'test-mlw2-reave-scaws'}</t>
        </is>
      </c>
    </row>
    <row r="30166">
      <c r="A30166" s="1" t="n">
        <v>30164</v>
      </c>
      <c r="B30166" t="inlineStr">
        <is>
          <t>icio</t>
        </is>
      </c>
      <c r="C30166" t="n">
        <v>21</v>
      </c>
      <c r="D30166" t="inlineStr">
        <is>
          <t>{'@prismicio~prismic-yeoman-generator', 'opificio-cms', '@prismicio~richtext'}</t>
        </is>
      </c>
    </row>
    <row r="30167">
      <c r="A30167" s="1" t="n">
        <v>30165</v>
      </c>
      <c r="B30167" t="inlineStr">
        <is>
          <t>sog</t>
        </is>
      </c>
      <c r="C30167" t="n">
        <v>21</v>
      </c>
      <c r="D30167" t="inlineStr">
        <is>
          <t>{'jsog-ts', 'sog', 'jsog-typescript'}</t>
        </is>
      </c>
    </row>
    <row r="30168">
      <c r="A30168" s="1" t="n">
        <v>30166</v>
      </c>
      <c r="B30168" t="inlineStr">
        <is>
          <t>zhaow</t>
        </is>
      </c>
      <c r="C30168" t="n">
        <v>21</v>
      </c>
      <c r="D30168" t="inlineStr">
        <is>
          <t>{'@zhaow-de~chai-oauth2orize-grant', '@zhaow-de~chai-express-handler', '@zhaow-de~passport'}</t>
        </is>
      </c>
    </row>
    <row r="30169">
      <c r="A30169" s="1" t="n">
        <v>30167</v>
      </c>
      <c r="B30169" t="inlineStr">
        <is>
          <t>agist</t>
        </is>
      </c>
      <c r="C30169" t="n">
        <v>21</v>
      </c>
      <c r="D30169" t="inlineStr">
        <is>
          <t>{'@dsr-user-sagos-agist-vinal-reens~dsr-package-public-sagos-agist-vinal-reens', 'test-mlw3-agist-imari', 'dsr-package-agist-imari'}</t>
        </is>
      </c>
    </row>
    <row r="30170">
      <c r="A30170" s="1" t="n">
        <v>30168</v>
      </c>
      <c r="B30170" t="inlineStr">
        <is>
          <t>fvi</t>
        </is>
      </c>
      <c r="C30170" t="n">
        <v>21</v>
      </c>
      <c r="D30170" t="inlineStr">
        <is>
          <t>{'fvi-aws-lambda', 'fvi-debug', 'fvi-koa-server'}</t>
        </is>
      </c>
    </row>
    <row r="30171">
      <c r="A30171" s="1" t="n">
        <v>30169</v>
      </c>
      <c r="B30171" t="inlineStr">
        <is>
          <t>heirs</t>
        </is>
      </c>
      <c r="C30171" t="n">
        <v>21</v>
      </c>
      <c r="D30171" t="inlineStr">
        <is>
          <t>{'dsr-package-fichu-hairy-heirs-legit', 'dsr-package-public-peers-merle-slurb-heirs', '@malware-test-whine-heirs~dsr-package-public-whine-heirs'}</t>
        </is>
      </c>
    </row>
    <row r="30172">
      <c r="A30172" s="1" t="n">
        <v>30170</v>
      </c>
      <c r="B30172" t="inlineStr">
        <is>
          <t>seracio</t>
        </is>
      </c>
      <c r="C30172" t="n">
        <v>21</v>
      </c>
      <c r="D30172" t="inlineStr">
        <is>
          <t>{'@seracio~react-gup', '@seracio~types-tdf', '@seracio~apollo-client-helper'}</t>
        </is>
      </c>
    </row>
    <row r="30173">
      <c r="A30173" s="1" t="n">
        <v>30171</v>
      </c>
      <c r="B30173" t="inlineStr">
        <is>
          <t>fao</t>
        </is>
      </c>
      <c r="C30173" t="n">
        <v>21</v>
      </c>
      <c r="D30173" t="inlineStr">
        <is>
          <t>{'faofao', 'faogustavo-react-native-dialogs', '@fao.org~fast-downloads'}</t>
        </is>
      </c>
    </row>
    <row r="30174">
      <c r="A30174" s="1" t="n">
        <v>30172</v>
      </c>
      <c r="B30174" t="inlineStr">
        <is>
          <t>crimp</t>
        </is>
      </c>
      <c r="C30174" t="n">
        <v>21</v>
      </c>
      <c r="D30174" t="inlineStr">
        <is>
          <t>{'dsr-package-public-crimp-swack-dobby-stung', '@dsr-user-spuds-bajan-crimp-sonce~dsr-package-public-spuds-bajan-crimp-sonce', 'dsr-package-public-dizen-humas-wraps-crimp'}</t>
        </is>
      </c>
    </row>
    <row r="30175">
      <c r="A30175" s="1" t="n">
        <v>30173</v>
      </c>
      <c r="B30175" t="inlineStr">
        <is>
          <t>finks</t>
        </is>
      </c>
      <c r="C30175" t="n">
        <v>21</v>
      </c>
      <c r="D30175" t="inlineStr">
        <is>
          <t>{'@dsr-user-ninth-finks-mails-wacks~dsr-package-public-ninth-finks-mails-wacks', 'test-dsr-package-bravo-witty-fayed-finks', 'dsr-delete-wubwub-test-bolls-lovey-truer-finks'}</t>
        </is>
      </c>
    </row>
    <row r="30176">
      <c r="A30176" s="1" t="n">
        <v>30174</v>
      </c>
      <c r="B30176" t="inlineStr">
        <is>
          <t>gilad</t>
        </is>
      </c>
      <c r="C30176" t="n">
        <v>21</v>
      </c>
      <c r="D30176" t="inlineStr">
        <is>
          <t>{'@netanelgilad~tmp.8zcc4ffm', '@pgilad~eslint-plugin-react-redux', '@giladno~sequelize-admin'}</t>
        </is>
      </c>
    </row>
    <row r="30177">
      <c r="A30177" s="1" t="n">
        <v>30175</v>
      </c>
      <c r="B30177" t="inlineStr">
        <is>
          <t>continued</t>
        </is>
      </c>
      <c r="C30177" t="n">
        <v>21</v>
      </c>
      <c r="D30177" t="inlineStr">
        <is>
          <t>{'continued', 'node-red-contrib-elasticsearch-continued', 'react-native-camera-continued-shooting'}</t>
        </is>
      </c>
    </row>
    <row r="30178">
      <c r="A30178" s="1" t="n">
        <v>30176</v>
      </c>
      <c r="B30178" t="inlineStr">
        <is>
          <t>pmap</t>
        </is>
      </c>
      <c r="C30178" t="n">
        <v>21</v>
      </c>
      <c r="D30178" t="inlineStr">
        <is>
          <t>{'pmap-api', 'poulpmap', '@ezpmap~middleware-organization-member'}</t>
        </is>
      </c>
    </row>
    <row r="30179">
      <c r="A30179" s="1" t="n">
        <v>30177</v>
      </c>
      <c r="B30179" t="inlineStr">
        <is>
          <t>rotated</t>
        </is>
      </c>
      <c r="C30179" t="n">
        <v>21</v>
      </c>
      <c r="D30179" t="inlineStr">
        <is>
          <t>{'rotatedlog', 'vue2-leaflet-rotatedmarker', '@rbxts~rotatedregion3'}</t>
        </is>
      </c>
    </row>
    <row r="30180">
      <c r="A30180" s="1" t="n">
        <v>30178</v>
      </c>
      <c r="B30180" t="inlineStr">
        <is>
          <t>peco</t>
        </is>
      </c>
      <c r="C30180" t="n">
        <v>21</v>
      </c>
      <c r="D30180" t="inlineStr">
        <is>
          <t>{'node-peco', 'peco-engine-base', 'peco-source-files'}</t>
        </is>
      </c>
    </row>
    <row r="30181">
      <c r="A30181" s="1" t="n">
        <v>30179</v>
      </c>
      <c r="B30181" t="inlineStr">
        <is>
          <t>durandal</t>
        </is>
      </c>
      <c r="C30181" t="n">
        <v>21</v>
      </c>
      <c r="D30181" t="inlineStr">
        <is>
          <t>{'generator-durandal', 'grunt-durandaljs', 'retyped-durandal-tsd-ambient'}</t>
        </is>
      </c>
    </row>
    <row r="30182">
      <c r="A30182" s="1" t="n">
        <v>30180</v>
      </c>
      <c r="B30182" t="inlineStr">
        <is>
          <t>sda</t>
        </is>
      </c>
      <c r="C30182" t="n">
        <v>21</v>
      </c>
      <c r="D30182" t="inlineStr">
        <is>
          <t>{'sdai-cli', '@sdavico~react-native-config', 'anxinsdadasd'}</t>
        </is>
      </c>
    </row>
    <row r="30183">
      <c r="A30183" s="1" t="n">
        <v>30181</v>
      </c>
      <c r="B30183" t="inlineStr">
        <is>
          <t>flyway</t>
        </is>
      </c>
      <c r="C30183" t="n">
        <v>21</v>
      </c>
      <c r="D30183" t="inlineStr">
        <is>
          <t>{'midway-flyway-js', 'flywaymigrationconstruct', 'flyway'}</t>
        </is>
      </c>
    </row>
    <row r="30184">
      <c r="A30184" s="1" t="n">
        <v>30182</v>
      </c>
      <c r="B30184" t="inlineStr">
        <is>
          <t>pytho</t>
        </is>
      </c>
      <c r="C30184" t="n">
        <v>21</v>
      </c>
      <c r="D30184" t="inlineStr">
        <is>
          <t>{'pythologist-image-utilities', 'pythomics', 'pythomata'}</t>
        </is>
      </c>
    </row>
    <row r="30185">
      <c r="A30185" s="1" t="n">
        <v>30183</v>
      </c>
      <c r="B30185" t="inlineStr">
        <is>
          <t>rcd</t>
        </is>
      </c>
      <c r="C30185" t="n">
        <v>21</v>
      </c>
      <c r="D30185" t="inlineStr">
        <is>
          <t>{'rcdasm-2020', 'masm-rcdb', 'generator-rcd'}</t>
        </is>
      </c>
    </row>
    <row r="30186">
      <c r="A30186" s="1" t="n">
        <v>30184</v>
      </c>
      <c r="B30186" t="inlineStr">
        <is>
          <t>panne</t>
        </is>
      </c>
      <c r="C30186" t="n">
        <v>21</v>
      </c>
      <c r="D30186" t="inlineStr">
        <is>
          <t>{'@malware-test-glaik-panne~test-mlw3-glaik-panne', 'test-mlw1-glaik-panne', 'test-package-deactivation-test-linns-genic-panne-fango'}</t>
        </is>
      </c>
    </row>
    <row r="30187">
      <c r="A30187" s="1" t="n">
        <v>30185</v>
      </c>
      <c r="B30187" t="inlineStr">
        <is>
          <t>roland</t>
        </is>
      </c>
      <c r="C30187" t="n">
        <v>21</v>
      </c>
      <c r="D30187" t="inlineStr">
        <is>
          <t>{'rolandbergergraph', '@rolandvl~nodeslack', '@shlroland~demo-input'}</t>
        </is>
      </c>
    </row>
    <row r="30188">
      <c r="A30188" s="1" t="n">
        <v>30186</v>
      </c>
      <c r="B30188" t="inlineStr">
        <is>
          <t>arters</t>
        </is>
      </c>
      <c r="C30188" t="n">
        <v>21</v>
      </c>
      <c r="D30188" t="inlineStr">
        <is>
          <t>{'@arters~rc-screen', '@arters~effector-helpers', '@arters~rc-slider'}</t>
        </is>
      </c>
    </row>
    <row r="30189">
      <c r="A30189" s="1" t="n">
        <v>30187</v>
      </c>
      <c r="B30189" t="inlineStr">
        <is>
          <t>greenhouse</t>
        </is>
      </c>
      <c r="C30189" t="n">
        <v>21</v>
      </c>
      <c r="D30189" t="inlineStr">
        <is>
          <t>{'greenhouse-gas-international', '@kepi0809~gatsby-source-greenhouse-offices', 'greenhouseei'}</t>
        </is>
      </c>
    </row>
    <row r="30190">
      <c r="A30190" s="1" t="n">
        <v>30188</v>
      </c>
      <c r="B30190" t="inlineStr">
        <is>
          <t>wbc</t>
        </is>
      </c>
      <c r="C30190" t="n">
        <v>21</v>
      </c>
      <c r="D30190" t="inlineStr">
        <is>
          <t>{'@westpac~wbc', 'sm-wbc', 'wbc'}</t>
        </is>
      </c>
    </row>
    <row r="30191">
      <c r="A30191" s="1" t="n">
        <v>30189</v>
      </c>
      <c r="B30191" t="inlineStr">
        <is>
          <t>restclients</t>
        </is>
      </c>
      <c r="C30191" t="n">
        <v>21</v>
      </c>
      <c r="D30191" t="inlineStr">
        <is>
          <t>{'uw-restclients-myplan', 'uw-restclients-trumba', 'uw-restclients-iasystem'}</t>
        </is>
      </c>
    </row>
    <row r="30192">
      <c r="A30192" s="1" t="n">
        <v>30190</v>
      </c>
      <c r="B30192" t="inlineStr">
        <is>
          <t>dschau</t>
        </is>
      </c>
      <c r="C30192" t="n">
        <v>20</v>
      </c>
      <c r="D30192" t="inlineStr">
        <is>
          <t>{'@dschau~gatsby-theme-blog-finland', '@dschau~particles.js', '@dschau~bump-version-ci'}</t>
        </is>
      </c>
    </row>
    <row r="30193">
      <c r="A30193" s="1" t="n">
        <v>30191</v>
      </c>
      <c r="B30193" t="inlineStr">
        <is>
          <t>mayank</t>
        </is>
      </c>
      <c r="C30193" t="n">
        <v>20</v>
      </c>
      <c r="D30193" t="inlineStr">
        <is>
          <t>{'@mayankmohit~feathers-authentication-hooks', 'm-mayank-print', '@sh_mayank~cart-init'}</t>
        </is>
      </c>
    </row>
    <row r="30194">
      <c r="A30194" s="1" t="n">
        <v>30192</v>
      </c>
      <c r="B30194" t="inlineStr">
        <is>
          <t>vsphere</t>
        </is>
      </c>
      <c r="C30194" t="n">
        <v>20</v>
      </c>
      <c r="D30194" t="inlineStr">
        <is>
          <t>{'networking-vsphere', 'vsphere', 'python-watcher-metering-vsphere'}</t>
        </is>
      </c>
    </row>
    <row r="30195">
      <c r="A30195" s="1" t="n">
        <v>30193</v>
      </c>
      <c r="B30195" t="inlineStr">
        <is>
          <t>dataview</t>
        </is>
      </c>
      <c r="C30195" t="n">
        <v>20</v>
      </c>
      <c r="D30195" t="inlineStr">
        <is>
          <t>{'duncanapps-dataview', '@stdlib~assert-is-dataview', '@stdlib~assert-has-dataview-support'}</t>
        </is>
      </c>
    </row>
    <row r="30196">
      <c r="A30196" s="1" t="n">
        <v>30194</v>
      </c>
      <c r="B30196" t="inlineStr">
        <is>
          <t>christ</t>
        </is>
      </c>
      <c r="C30196" t="n">
        <v>20</v>
      </c>
      <c r="D30196" t="inlineStr">
        <is>
          <t>{'@christfellowshipchurch~useform', '@christphe~vuex-composition-helpers', '@write-for-christ~vichurch-model'}</t>
        </is>
      </c>
    </row>
    <row r="30197">
      <c r="A30197" s="1" t="n">
        <v>30195</v>
      </c>
      <c r="B30197" t="inlineStr">
        <is>
          <t>polished</t>
        </is>
      </c>
      <c r="C30197" t="n">
        <v>20</v>
      </c>
      <c r="D30197" t="inlineStr">
        <is>
          <t>{'apidoc-template-polished', '@kupibilet~polished', 'cater-polished'}</t>
        </is>
      </c>
    </row>
    <row r="30198">
      <c r="A30198" s="1" t="n">
        <v>30196</v>
      </c>
      <c r="B30198" t="inlineStr">
        <is>
          <t>pied</t>
        </is>
      </c>
      <c r="C30198" t="n">
        <v>20</v>
      </c>
      <c r="D30198" t="inlineStr">
        <is>
          <t>{'pied-vcs-client', '@piedpiperfinance~uikit', '@pied-piper-inc~fib-tools'}</t>
        </is>
      </c>
    </row>
    <row r="30199">
      <c r="A30199" s="1" t="n">
        <v>30197</v>
      </c>
      <c r="B30199" t="inlineStr">
        <is>
          <t>dtype</t>
        </is>
      </c>
      <c r="C30199" t="n">
        <v>20</v>
      </c>
      <c r="D30199" t="inlineStr">
        <is>
          <t>{'@stdlib~ndarray-base-dtype-char', 'dtype-diet', '@stdlib~ndarray-base-napi-dtype-string-to-dtype'}</t>
        </is>
      </c>
    </row>
    <row r="30200">
      <c r="A30200" s="1" t="n">
        <v>30198</v>
      </c>
      <c r="B30200" t="inlineStr">
        <is>
          <t>ritz</t>
        </is>
      </c>
      <c r="C30200" t="n">
        <v>20</v>
      </c>
      <c r="D30200" t="inlineStr">
        <is>
          <t>{'@tbnritzdoge~search-linux-x64-musl', '@tbnritzdoge~search-linux-x64-gnu', '@tbnritzdoge~tags'}</t>
        </is>
      </c>
    </row>
    <row r="30201">
      <c r="A30201" s="1" t="n">
        <v>30199</v>
      </c>
      <c r="B30201" t="inlineStr">
        <is>
          <t>splitting</t>
        </is>
      </c>
      <c r="C30201" t="n">
        <v>20</v>
      </c>
      <c r="D30201" t="inlineStr">
        <is>
          <t>{'aggressive-splitting-webpack-plugin', '@financial-times~dotcom-build-code-splitting', 'splitting-image'}</t>
        </is>
      </c>
    </row>
    <row r="30202">
      <c r="A30202" s="1" t="n">
        <v>30200</v>
      </c>
      <c r="B30202" t="inlineStr">
        <is>
          <t>cuda90</t>
        </is>
      </c>
      <c r="C30202" t="n">
        <v>20</v>
      </c>
      <c r="D30202" t="inlineStr">
        <is>
          <t>{'nvidia-dali-tf-plugin-cuda90', 'nnabla-ext-cuda90-nccl2-mpi3-1-6', 'monk-pytorch-cuda90-test'}</t>
        </is>
      </c>
    </row>
    <row r="30203">
      <c r="A30203" s="1" t="n">
        <v>30201</v>
      </c>
      <c r="B30203" t="inlineStr">
        <is>
          <t>vrm</t>
        </is>
      </c>
      <c r="C30203" t="n">
        <v>20</v>
      </c>
      <c r="D30203" t="inlineStr">
        <is>
          <t>{'@pixiv~types-vrm-0.0', 'o2-vrm-plugin', 'babylon-vrm-loader'}</t>
        </is>
      </c>
    </row>
    <row r="30204">
      <c r="A30204" s="1" t="n">
        <v>30202</v>
      </c>
      <c r="B30204" t="inlineStr">
        <is>
          <t>laos</t>
        </is>
      </c>
      <c r="C30204" t="n">
        <v>20</v>
      </c>
      <c r="D30204" t="inlineStr">
        <is>
          <t>{'laos-boats', '@laosb~dioscuri', '@eglaost~react-script'}</t>
        </is>
      </c>
    </row>
    <row r="30205">
      <c r="A30205" s="1" t="n">
        <v>30203</v>
      </c>
      <c r="B30205" t="inlineStr">
        <is>
          <t>yowls</t>
        </is>
      </c>
      <c r="C30205" t="n">
        <v>20</v>
      </c>
      <c r="D30205" t="inlineStr">
        <is>
          <t>{'dsr-package-yowls-bails-jutes-loden', 'dsr-package-charm-fiver-yowls-elogy', 'test-mlw2-veily-yowls-dep'}</t>
        </is>
      </c>
    </row>
    <row r="30206">
      <c r="A30206" s="1" t="n">
        <v>30204</v>
      </c>
      <c r="B30206" t="inlineStr">
        <is>
          <t>aristotle</t>
        </is>
      </c>
      <c r="C30206" t="n">
        <v>20</v>
      </c>
      <c r="D30206" t="inlineStr">
        <is>
          <t>{'react-color-aaristotle', '@sporttotal~aristotle-build', '@saulx~aristotle-types'}</t>
        </is>
      </c>
    </row>
    <row r="30207">
      <c r="A30207" s="1" t="n">
        <v>30205</v>
      </c>
      <c r="B30207" t="inlineStr">
        <is>
          <t>cooed</t>
        </is>
      </c>
      <c r="C30207" t="n">
        <v>20</v>
      </c>
      <c r="D30207" t="inlineStr">
        <is>
          <t>{'@dsr-user-muist-gutsy-yikes-cooed~dsr-package-public-muist-gutsy-yikes-cooed', 'test-mlw3-pepos-cooed', 'dsr-package-vleis-cooed-snuff-lodge'}</t>
        </is>
      </c>
    </row>
    <row r="30208">
      <c r="A30208" s="1" t="n">
        <v>30206</v>
      </c>
      <c r="B30208" t="inlineStr">
        <is>
          <t>highchart</t>
        </is>
      </c>
      <c r="C30208" t="n">
        <v>20</v>
      </c>
      <c r="D30208" t="inlineStr">
        <is>
          <t>{'ces-highchart', '@procore~labs-highchart-visuals', 'way2web-highchart'}</t>
        </is>
      </c>
    </row>
    <row r="30209">
      <c r="A30209" s="1" t="n">
        <v>30207</v>
      </c>
      <c r="B30209" t="inlineStr">
        <is>
          <t>venia</t>
        </is>
      </c>
      <c r="C30209" t="n">
        <v>20</v>
      </c>
      <c r="D30209" t="inlineStr">
        <is>
          <t>{'@magento~venia-data-collector', 'venia-sample-network-activity-logger', '@jzetlen~venia-ui-starter'}</t>
        </is>
      </c>
    </row>
    <row r="30210">
      <c r="A30210" s="1" t="n">
        <v>30208</v>
      </c>
      <c r="B30210" t="inlineStr">
        <is>
          <t>heater</t>
        </is>
      </c>
      <c r="C30210" t="n">
        <v>20</v>
      </c>
      <c r="D30210" t="inlineStr">
        <is>
          <t>{'homebridge-mi-heater', 'homebridge-lirc-heater-cooler', 'homebridge-broadlink-heater-cooler'}</t>
        </is>
      </c>
    </row>
    <row r="30211">
      <c r="A30211" s="1" t="n">
        <v>30209</v>
      </c>
      <c r="B30211" t="inlineStr">
        <is>
          <t>frac</t>
        </is>
      </c>
      <c r="C30211" t="n">
        <v>20</v>
      </c>
      <c r="D30211" t="inlineStr">
        <is>
          <t>{'yearfrac', '@sevenia~frac', 'frac_tel_api_212'}</t>
        </is>
      </c>
    </row>
    <row r="30212">
      <c r="A30212" s="1" t="n">
        <v>30210</v>
      </c>
      <c r="B30212" t="inlineStr">
        <is>
          <t>remme</t>
        </is>
      </c>
      <c r="C30212" t="n">
        <v>20</v>
      </c>
      <c r="D30212" t="inlineStr">
        <is>
          <t>{'remme-utils', 'remme-base-transaction-response', 'remme-rest'}</t>
        </is>
      </c>
    </row>
    <row r="30213">
      <c r="A30213" s="1" t="n">
        <v>30211</v>
      </c>
      <c r="B30213" t="inlineStr">
        <is>
          <t>wwt</t>
        </is>
      </c>
      <c r="C30213" t="n">
        <v>20</v>
      </c>
      <c r="D30213" t="inlineStr">
        <is>
          <t>{'tp-wwtbam-controller-domain', 'wwt-test', 'wwt'}</t>
        </is>
      </c>
    </row>
    <row r="30214">
      <c r="A30214" s="1" t="n">
        <v>30212</v>
      </c>
      <c r="B30214" t="inlineStr">
        <is>
          <t>helgoland</t>
        </is>
      </c>
      <c r="C30214" t="n">
        <v>20</v>
      </c>
      <c r="D30214" t="inlineStr">
        <is>
          <t>{'@helgoland~permalink', 'helgoland-toolbox', '@helgoland~d3'}</t>
        </is>
      </c>
    </row>
    <row r="30215">
      <c r="A30215" s="1" t="n">
        <v>30213</v>
      </c>
      <c r="B30215" t="inlineStr">
        <is>
          <t>highlighted</t>
        </is>
      </c>
      <c r="C30215" t="n">
        <v>20</v>
      </c>
      <c r="D30215" t="inlineStr">
        <is>
          <t>{'fannypack-addon-highlighted-code', 'bumbag-addon-highlighted-code', '@watheia~base-ui.mdx.ui.highlighted-text'}</t>
        </is>
      </c>
    </row>
    <row r="30216">
      <c r="A30216" s="1" t="n">
        <v>30214</v>
      </c>
      <c r="B30216" t="inlineStr">
        <is>
          <t>heights</t>
        </is>
      </c>
      <c r="C30216" t="n">
        <v>20</v>
      </c>
      <c r="D30216" t="inlineStr">
        <is>
          <t>{'@heights~heights-ui', '@citizensadvice~heights', 'jquery.equalheights'}</t>
        </is>
      </c>
    </row>
    <row r="30217">
      <c r="A30217" s="1" t="n">
        <v>30215</v>
      </c>
      <c r="B30217" t="inlineStr">
        <is>
          <t>greengrass</t>
        </is>
      </c>
      <c r="C30217" t="n">
        <v>20</v>
      </c>
      <c r="D30217" t="inlineStr">
        <is>
          <t>{'aws-greengrass-provisioner', 'aws-greengrass-common-js', '@datafire~amazonaws_greengrass'}</t>
        </is>
      </c>
    </row>
    <row r="30218">
      <c r="A30218" s="1" t="n">
        <v>30216</v>
      </c>
      <c r="B30218" t="inlineStr">
        <is>
          <t>th3</t>
        </is>
      </c>
      <c r="C30218" t="n">
        <v>20</v>
      </c>
      <c r="D30218" t="inlineStr">
        <is>
          <t>{'@th3rdwave~react-native-incremental', '@th3rdwave~react-native-draggable-grid', '@th3rdwave~react-native-keyboard-aware-scroll-view'}</t>
        </is>
      </c>
    </row>
    <row r="30219">
      <c r="A30219" s="1" t="n">
        <v>30217</v>
      </c>
      <c r="B30219" t="inlineStr">
        <is>
          <t>qut</t>
        </is>
      </c>
      <c r="C30219" t="n">
        <v>20</v>
      </c>
      <c r="D30219" t="inlineStr">
        <is>
          <t>{'qutie', 'quty', 'quti'}</t>
        </is>
      </c>
    </row>
    <row r="30220">
      <c r="A30220" s="1" t="n">
        <v>30218</v>
      </c>
      <c r="B30220" t="inlineStr">
        <is>
          <t>stargate</t>
        </is>
      </c>
      <c r="C30220" t="n">
        <v>20</v>
      </c>
      <c r="D30220" t="inlineStr">
        <is>
          <t>{'react-stargate', '@lucaslvy~stargate', '@lucaslvy~stargatesssssss'}</t>
        </is>
      </c>
    </row>
    <row r="30221">
      <c r="A30221" s="1" t="n">
        <v>30219</v>
      </c>
      <c r="B30221" t="inlineStr">
        <is>
          <t>interzoid</t>
        </is>
      </c>
      <c r="C30221" t="n">
        <v>20</v>
      </c>
      <c r="D30221" t="inlineStr">
        <is>
          <t>{'@datafire~interzoid_getareacodefromnumber', '@datafire~interzoid_getweatherzip', '@datafire~interzoid_getcitystandard'}</t>
        </is>
      </c>
    </row>
    <row r="30222">
      <c r="A30222" s="1" t="n">
        <v>30220</v>
      </c>
      <c r="B30222" t="inlineStr">
        <is>
          <t>morlay</t>
        </is>
      </c>
      <c r="C30222" t="n">
        <v>20</v>
      </c>
      <c r="D30222" t="inlineStr">
        <is>
          <t>{'@morlay~babel-preset', '@morlay~redux-bootstrap', '@morlay~ts-gen-client-from-openapi'}</t>
        </is>
      </c>
    </row>
    <row r="30223">
      <c r="A30223" s="1" t="n">
        <v>30221</v>
      </c>
      <c r="B30223" t="inlineStr">
        <is>
          <t>murre</t>
        </is>
      </c>
      <c r="C30223" t="n">
        <v>20</v>
      </c>
      <c r="D30223" t="inlineStr">
        <is>
          <t>{'test-package-deactivation-test-queme-murre-spare-atoll', 'test-mlw2-cuffs-murre', '@dsr-org-peach-hamza-welds-murre~test-dsr-org-peach-hamza-welds-murre'}</t>
        </is>
      </c>
    </row>
    <row r="30224">
      <c r="A30224" s="1" t="n">
        <v>30222</v>
      </c>
      <c r="B30224" t="inlineStr">
        <is>
          <t>ahmet</t>
        </is>
      </c>
      <c r="C30224" t="n">
        <v>20</v>
      </c>
      <c r="D30224" t="inlineStr">
        <is>
          <t>{'npm-ahmet', 'ahmet-faruk-karaca', 'ahmetesad'}</t>
        </is>
      </c>
    </row>
    <row r="30225">
      <c r="A30225" s="1" t="n">
        <v>30223</v>
      </c>
      <c r="B30225" t="inlineStr">
        <is>
          <t>crossroads</t>
        </is>
      </c>
      <c r="C30225" t="n">
        <v>20</v>
      </c>
      <c r="D30225" t="inlineStr">
        <is>
          <t>{'crossroads-utils', 'crossroads.net', '@goldpage~crossroads'}</t>
        </is>
      </c>
    </row>
    <row r="30226">
      <c r="A30226" s="1" t="n">
        <v>30224</v>
      </c>
      <c r="B30226" t="inlineStr">
        <is>
          <t>kindy</t>
        </is>
      </c>
      <c r="C30226" t="n">
        <v>20</v>
      </c>
      <c r="D30226" t="inlineStr">
        <is>
          <t>{'test-mlw1-kindy-lavas', '@malware-test-slept-kindy~dsr-package-public-slept-kindy', 'dsr-package-public-knish-mazut-kindy-throe'}</t>
        </is>
      </c>
    </row>
    <row r="30227">
      <c r="A30227" s="1" t="n">
        <v>30225</v>
      </c>
      <c r="B30227" t="inlineStr">
        <is>
          <t>marr</t>
        </is>
      </c>
      <c r="C30227" t="n">
        <v>20</v>
      </c>
      <c r="D30227" t="inlineStr">
        <is>
          <t>{'@robinmarr-ft~my-junk-module', 'appmarr', '@robmarr~jscodeshift'}</t>
        </is>
      </c>
    </row>
    <row r="30228">
      <c r="A30228" s="1" t="n">
        <v>30226</v>
      </c>
      <c r="B30228" t="inlineStr">
        <is>
          <t>hafts</t>
        </is>
      </c>
      <c r="C30228" t="n">
        <v>20</v>
      </c>
      <c r="D30228" t="inlineStr">
        <is>
          <t>{'@dsr-rollback-org-bises-vleis-units-hafts~dsr-rollback-package-bises-vleis-units-hafts', 'test-mlw2-hafts-lites', 'dsr-delete-wubwub-test-hafts-maria-benes-sagas'}</t>
        </is>
      </c>
    </row>
    <row r="30229">
      <c r="A30229" s="1" t="n">
        <v>30227</v>
      </c>
      <c r="B30229" t="inlineStr">
        <is>
          <t>hawaii</t>
        </is>
      </c>
      <c r="C30229" t="n">
        <v>20</v>
      </c>
      <c r="D30229" t="inlineStr">
        <is>
          <t>{'@sustainhawaii~ci-helper', 'hawaii', '@sustainhawaii~heal-schemas'}</t>
        </is>
      </c>
    </row>
    <row r="30230">
      <c r="A30230" s="1" t="n">
        <v>30228</v>
      </c>
      <c r="B30230" t="inlineStr">
        <is>
          <t>midea</t>
        </is>
      </c>
      <c r="C30230" t="n">
        <v>20</v>
      </c>
      <c r="D30230" t="inlineStr">
        <is>
          <t>{'midea-ui', 'sg-native-midea', 'homebridge-midea'}</t>
        </is>
      </c>
    </row>
    <row r="30231">
      <c r="A30231" s="1" t="n">
        <v>30229</v>
      </c>
      <c r="B30231" t="inlineStr">
        <is>
          <t>aho</t>
        </is>
      </c>
      <c r="C30231" t="n">
        <v>20</v>
      </c>
      <c r="D30231" t="inlineStr">
        <is>
          <t>{'ahodos-ds', '@blackglory~aho-corasick', '@tanishiking~aho-corasick'}</t>
        </is>
      </c>
    </row>
    <row r="30232">
      <c r="A30232" s="1" t="n">
        <v>30230</v>
      </c>
      <c r="B30232" t="inlineStr">
        <is>
          <t>twerp</t>
        </is>
      </c>
      <c r="C30232" t="n">
        <v>20</v>
      </c>
      <c r="D30232" t="inlineStr">
        <is>
          <t>{'dsr-package-public-apple-twerp-glows-tways', '@measlytwerp~twitch-overlay', 'test-mlw1-twerp-parol'}</t>
        </is>
      </c>
    </row>
    <row r="30233">
      <c r="A30233" s="1" t="n">
        <v>30231</v>
      </c>
      <c r="B30233" t="inlineStr">
        <is>
          <t>lognormal</t>
        </is>
      </c>
      <c r="C30233" t="n">
        <v>20</v>
      </c>
      <c r="D30233" t="inlineStr">
        <is>
          <t>{'distributions-lognormal-cdf', '@stdlib~stats-base-dists-lognormal-quantile', '@stdlib~stats-base-dists-lognormal-variance'}</t>
        </is>
      </c>
    </row>
    <row r="30234">
      <c r="A30234" s="1" t="n">
        <v>30232</v>
      </c>
      <c r="B30234" t="inlineStr">
        <is>
          <t>kirill</t>
        </is>
      </c>
      <c r="C30234" t="n">
        <v>20</v>
      </c>
      <c r="D30234" t="inlineStr">
        <is>
          <t>{'kirill-npm-pack', 'lotin-kirill-tarjimon', '@kirill-212~mmmm0604'}</t>
        </is>
      </c>
    </row>
    <row r="30235">
      <c r="A30235" s="1" t="n">
        <v>30233</v>
      </c>
      <c r="B30235" t="inlineStr">
        <is>
          <t>sankhyalabs</t>
        </is>
      </c>
      <c r="C30235" t="n">
        <v>20</v>
      </c>
      <c r="D30235" t="inlineStr">
        <is>
          <t>{'@sankhyalabs~ezui', '@sankhyalabs~time-input', '@sankhyalabs~docscss'}</t>
        </is>
      </c>
    </row>
    <row r="30236">
      <c r="A30236" s="1" t="n">
        <v>30234</v>
      </c>
      <c r="B30236" t="inlineStr">
        <is>
          <t>stria</t>
        </is>
      </c>
      <c r="C30236" t="n">
        <v>20</v>
      </c>
      <c r="D30236" t="inlineStr">
        <is>
          <t>{'@malware-test-newts-stria~test-mlw3-newts-stria', 'dsr-rollback-package-sakis-stria-amici-risky', '@test-mlw-org-stria-dazes~test-mlw1-stria-dazes'}</t>
        </is>
      </c>
    </row>
    <row r="30237">
      <c r="A30237" s="1" t="n">
        <v>30235</v>
      </c>
      <c r="B30237" t="inlineStr">
        <is>
          <t>kwela</t>
        </is>
      </c>
      <c r="C30237" t="n">
        <v>20</v>
      </c>
      <c r="D30237" t="inlineStr">
        <is>
          <t>{'@dsr-rollback-org-kwela-topaz-taggy-joins~dsr-rollback-package-kwela-topaz-taggy-joins', 'test-mlw2-zowie-kwela', 'test-package-deactivation-test-soler-lamps-kwela-pumps'}</t>
        </is>
      </c>
    </row>
    <row r="30238">
      <c r="A30238" s="1" t="n">
        <v>30236</v>
      </c>
      <c r="B30238" t="inlineStr">
        <is>
          <t>pikachu</t>
        </is>
      </c>
      <c r="C30238" t="n">
        <v>20</v>
      </c>
      <c r="D30238" t="inlineStr">
        <is>
          <t>{'pikachus-uikit', 'pikachu-test-passed', '@chakrasandwich~react-shocked-pikachu'}</t>
        </is>
      </c>
    </row>
    <row r="30239">
      <c r="A30239" s="1" t="n">
        <v>30237</v>
      </c>
      <c r="B30239" t="inlineStr">
        <is>
          <t>gruntfile</t>
        </is>
      </c>
      <c r="C30239" t="n">
        <v>20</v>
      </c>
      <c r="D30239" t="inlineStr">
        <is>
          <t>{'gruntfile-api', 'gruntfile-convention-webapp', 'wix-gruntfile'}</t>
        </is>
      </c>
    </row>
    <row r="30240">
      <c r="A30240" s="1" t="n">
        <v>30238</v>
      </c>
      <c r="B30240" t="inlineStr">
        <is>
          <t>renne</t>
        </is>
      </c>
      <c r="C30240" t="n">
        <v>20</v>
      </c>
      <c r="D30240" t="inlineStr">
        <is>
          <t>{'dsr-package-pixie-renne-turns-derth', 'test-mlw2-renne-dorky', '@dsr-org-carrs-renne-frist-foals~test-dsr-org-carrs-renne-frist-foals'}</t>
        </is>
      </c>
    </row>
    <row r="30241">
      <c r="A30241" s="1" t="n">
        <v>30239</v>
      </c>
      <c r="B30241" t="inlineStr">
        <is>
          <t>automl</t>
        </is>
      </c>
      <c r="C30241" t="n">
        <v>20</v>
      </c>
      <c r="D30241" t="inlineStr">
        <is>
          <t>{'automl-utils', 'azureml-automl-core', 'azureml-contrib-automl-pipeline-steps'}</t>
        </is>
      </c>
    </row>
    <row r="30242">
      <c r="A30242" s="1" t="n">
        <v>30240</v>
      </c>
      <c r="B30242" t="inlineStr">
        <is>
          <t>toasted</t>
        </is>
      </c>
      <c r="C30242" t="n">
        <v>20</v>
      </c>
      <c r="D30242" t="inlineStr">
        <is>
          <t>{'@gitlab~vue-toasted', 'toasted-notes', 'tuanddd-toasted-notes'}</t>
        </is>
      </c>
    </row>
    <row r="30243">
      <c r="A30243" s="1" t="n">
        <v>30241</v>
      </c>
      <c r="B30243" t="inlineStr">
        <is>
          <t>quarkly</t>
        </is>
      </c>
      <c r="C30243" t="n">
        <v>20</v>
      </c>
      <c r="D30243" t="inlineStr">
        <is>
          <t>{'@quarkly~components', '@quarkly~directual-api', '@quarkly~sdk'}</t>
        </is>
      </c>
    </row>
    <row r="30244">
      <c r="A30244" s="1" t="n">
        <v>30242</v>
      </c>
      <c r="B30244" t="inlineStr">
        <is>
          <t>sago</t>
        </is>
      </c>
      <c r="C30244" t="n">
        <v>20</v>
      </c>
      <c r="D30244" t="inlineStr">
        <is>
          <t>{'@dsr-user-sagos-agist-vinal-reens~dsr-package-public-sagos-agist-vinal-reens', 'test-dsr-package-jaspe-kiley-veers-sagos', 'test-package-deactivation-test-dutch-sagos-wawls-estoc'}</t>
        </is>
      </c>
    </row>
    <row r="30245">
      <c r="A30245" s="1" t="n">
        <v>30243</v>
      </c>
      <c r="B30245" t="inlineStr">
        <is>
          <t>icai</t>
        </is>
      </c>
      <c r="C30245" t="n">
        <v>20</v>
      </c>
      <c r="D30245" t="inlineStr">
        <is>
          <t>{'@hushicai~react-native-web', '@zicai~kindle-clippings-parser', '@hushicai~react-slick'}</t>
        </is>
      </c>
    </row>
    <row r="30246">
      <c r="A30246" s="1" t="n">
        <v>30244</v>
      </c>
      <c r="B30246" t="inlineStr">
        <is>
          <t>riped</t>
        </is>
      </c>
      <c r="C30246" t="n">
        <v>20</v>
      </c>
      <c r="D30246" t="inlineStr">
        <is>
          <t>{'dsr-package-public-riped-goals-mocks-trawl', 'dsr-delete-wubwub-test-riped-craft-locks-morra', '@dsr-user-riped-goals-mocks-trawl~dsr-package-public-riped-goals-mocks-trawl'}</t>
        </is>
      </c>
    </row>
    <row r="30247">
      <c r="A30247" s="1" t="n">
        <v>30245</v>
      </c>
      <c r="B30247" t="inlineStr">
        <is>
          <t>uas</t>
        </is>
      </c>
      <c r="C30247" t="n">
        <v>20</v>
      </c>
      <c r="D30247" t="inlineStr">
        <is>
          <t>{'@artevelde-uas~canvas-lms-fix-files-navigation-plugin', '@artevelde-uas~canvas-lms-conference-editor-group-filter-plugin', 'random-uas'}</t>
        </is>
      </c>
    </row>
    <row r="30248">
      <c r="A30248" s="1" t="n">
        <v>30246</v>
      </c>
      <c r="B30248" t="inlineStr">
        <is>
          <t>restyle</t>
        </is>
      </c>
      <c r="C30248" t="n">
        <v>20</v>
      </c>
      <c r="D30248" t="inlineStr">
        <is>
          <t>{'react-native-restyle-components', '@shopify~restyle', 'restyle'}</t>
        </is>
      </c>
    </row>
    <row r="30249">
      <c r="A30249" s="1" t="n">
        <v>30247</v>
      </c>
      <c r="B30249" t="inlineStr">
        <is>
          <t>meed</t>
        </is>
      </c>
      <c r="C30249" t="n">
        <v>20</v>
      </c>
      <c r="D30249" t="inlineStr">
        <is>
          <t>{'ameed-item-shared-display', 'meedan-check-react-jsonschema-form-material-ui-v1', '@3b7ameed~test-publish-to-npm'}</t>
        </is>
      </c>
    </row>
    <row r="30250">
      <c r="A30250" s="1" t="n">
        <v>30248</v>
      </c>
      <c r="B30250" t="inlineStr">
        <is>
          <t>ility</t>
        </is>
      </c>
      <c r="C30250" t="n">
        <v>20</v>
      </c>
      <c r="D30250" t="inlineStr">
        <is>
          <t>{'engility', 'codility', 'cordova-plugin-simility-device-recon'}</t>
        </is>
      </c>
    </row>
    <row r="30251">
      <c r="A30251" s="1" t="n">
        <v>30249</v>
      </c>
      <c r="B30251" t="inlineStr">
        <is>
          <t>abuzz</t>
        </is>
      </c>
      <c r="C30251" t="n">
        <v>20</v>
      </c>
      <c r="D30251" t="inlineStr">
        <is>
          <t>{'@dsr-user-molla-saice-abuzz-gauze~dsr-package-public-molla-saice-abuzz-gauze', 'dsr-package-lemel-croft-abuzz-hewed', 'test-mlw3-abuzz-synth'}</t>
        </is>
      </c>
    </row>
    <row r="30252">
      <c r="A30252" s="1" t="n">
        <v>30250</v>
      </c>
      <c r="B30252" t="inlineStr">
        <is>
          <t>wcb</t>
        </is>
      </c>
      <c r="C30252" t="n">
        <v>20</v>
      </c>
      <c r="D30252" t="inlineStr">
        <is>
          <t>{'wcb.cli', 'wcb-react', '@kjbwcb~wasm-add'}</t>
        </is>
      </c>
    </row>
    <row r="30253">
      <c r="A30253" s="1" t="n">
        <v>30251</v>
      </c>
      <c r="B30253" t="inlineStr">
        <is>
          <t>chevron</t>
        </is>
      </c>
      <c r="C30253" t="n">
        <v>20</v>
      </c>
      <c r="D30253" t="inlineStr">
        <is>
          <t>{'@tds~core-chevron-link', 'nav-frontend-chevron-style', 'redux-chevron'}</t>
        </is>
      </c>
    </row>
    <row r="30254">
      <c r="A30254" s="1" t="n">
        <v>30252</v>
      </c>
      <c r="B30254" t="inlineStr">
        <is>
          <t>paragraphs</t>
        </is>
      </c>
      <c r="C30254" t="n">
        <v>20</v>
      </c>
      <c r="D30254" t="inlineStr">
        <is>
          <t>{'compromise-paragraphs', 'lines-to-paragraphs', 'cmpnnts-paragraphs'}</t>
        </is>
      </c>
    </row>
    <row r="30255">
      <c r="A30255" s="1" t="n">
        <v>30253</v>
      </c>
      <c r="B30255" t="inlineStr">
        <is>
          <t>mbox</t>
        </is>
      </c>
      <c r="C30255" t="n">
        <v>20</v>
      </c>
      <c r="D30255" t="inlineStr">
        <is>
          <t>{'libgmbox', 'pelican-mboxreader', '@mboxtael~hulivida-migration-tool'}</t>
        </is>
      </c>
    </row>
    <row r="30256">
      <c r="A30256" s="1" t="n">
        <v>30254</v>
      </c>
      <c r="B30256" t="inlineStr">
        <is>
          <t>telugu</t>
        </is>
      </c>
      <c r="C30256" t="n">
        <v>20</v>
      </c>
      <c r="D30256" t="inlineStr">
        <is>
          <t>{'@openfonts~mandali_telugu', '@openfonts~timmana_telugu', '@openfonts~hind-guntur_telugu'}</t>
        </is>
      </c>
    </row>
    <row r="30257">
      <c r="A30257" s="1" t="n">
        <v>30255</v>
      </c>
      <c r="B30257" t="inlineStr">
        <is>
          <t>mitweb3</t>
        </is>
      </c>
      <c r="C30257" t="n">
        <v>20</v>
      </c>
      <c r="D30257" t="inlineStr">
        <is>
          <t>{'mitweb3-providers-http', 'mitweb3-mit-abi', 'mitweb3-providers-ws'}</t>
        </is>
      </c>
    </row>
    <row r="30258">
      <c r="A30258" s="1" t="n">
        <v>30256</v>
      </c>
      <c r="B30258" t="inlineStr">
        <is>
          <t>deadlock</t>
        </is>
      </c>
      <c r="C30258" t="n">
        <v>20</v>
      </c>
      <c r="D30258" t="inlineStr">
        <is>
          <t>{'deadlock-detector', '@deadlock-delegate~core-stats', '@deadlock-delegate~detective'}</t>
        </is>
      </c>
    </row>
    <row r="30259">
      <c r="A30259" s="1" t="n">
        <v>30257</v>
      </c>
      <c r="B30259" t="inlineStr">
        <is>
          <t>alary</t>
        </is>
      </c>
      <c r="C30259" t="n">
        <v>20</v>
      </c>
      <c r="D30259" t="inlineStr">
        <is>
          <t>{'@dsr-org-stand-alary-faqir-sizes~test-dsr-org-stand-alary-faqir-sizes', '@dsr-rollback-org-alary-beers-poule-album~dsr-rollback-package-alary-beers-poule-album', 'dsr-delete-wubwub-libra-leger-alary-boart'}</t>
        </is>
      </c>
    </row>
    <row r="30260">
      <c r="A30260" s="1" t="n">
        <v>30258</v>
      </c>
      <c r="B30260" t="inlineStr">
        <is>
          <t>webui2</t>
        </is>
      </c>
      <c r="C30260" t="n">
        <v>20</v>
      </c>
      <c r="D30260" t="inlineStr">
        <is>
          <t>{'pip-webui2-landing', 'pip-webui2-layouts', 'pip-webui2-behaviors-temp'}</t>
        </is>
      </c>
    </row>
    <row r="30261">
      <c r="A30261" s="1" t="n">
        <v>30259</v>
      </c>
      <c r="B30261" t="inlineStr">
        <is>
          <t>celom</t>
        </is>
      </c>
      <c r="C30261" t="n">
        <v>20</v>
      </c>
      <c r="D30261" t="inlineStr">
        <is>
          <t>{'dsr-package-zoons-celom-cobra-noels', 'dsr-package-public-indol-arced-celom-siren', 'dsr-package-public-tikis-fined-celom-axoid'}</t>
        </is>
      </c>
    </row>
    <row r="30262">
      <c r="A30262" s="1" t="n">
        <v>30260</v>
      </c>
      <c r="B30262" t="inlineStr">
        <is>
          <t>jumpfm</t>
        </is>
      </c>
      <c r="C30262" t="n">
        <v>20</v>
      </c>
      <c r="D30262" t="inlineStr">
        <is>
          <t>{'jumpfm-gist', 'jumpfm-jump', 'jumpfm-filter'}</t>
        </is>
      </c>
    </row>
    <row r="30263">
      <c r="A30263" s="1" t="n">
        <v>30261</v>
      </c>
      <c r="B30263" t="inlineStr">
        <is>
          <t>adu</t>
        </is>
      </c>
      <c r="C30263" t="n">
        <v>20</v>
      </c>
      <c r="D30263" t="inlineStr">
        <is>
          <t>{'@wicadu~ui-design-native', 'aduvirichirinos_tecsup', 'how2java_adu'}</t>
        </is>
      </c>
    </row>
    <row r="30264">
      <c r="A30264" s="1" t="n">
        <v>30262</v>
      </c>
      <c r="B30264" t="inlineStr">
        <is>
          <t>calve</t>
        </is>
      </c>
      <c r="C30264" t="n">
        <v>20</v>
      </c>
      <c r="D30264" t="inlineStr">
        <is>
          <t>{'@dsr-user-calve-cloke-spasm-hecks~dsr-package-public-calve-cloke-spasm-hecks', 'test-dsr-package-calve-kendo-phony-joram', 'dsr-package-public-calve-cloke-spasm-hecks'}</t>
        </is>
      </c>
    </row>
    <row r="30265">
      <c r="A30265" s="1" t="n">
        <v>30263</v>
      </c>
      <c r="B30265" t="inlineStr">
        <is>
          <t>mete</t>
        </is>
      </c>
      <c r="C30265" t="n">
        <v>20</v>
      </c>
      <c r="D30265" t="inlineStr">
        <is>
          <t>{'almete.wordcloud', '@mete-work~joi', '@mete-work~egg-koa-session-auth'}</t>
        </is>
      </c>
    </row>
    <row r="30266">
      <c r="A30266" s="1" t="n">
        <v>30264</v>
      </c>
      <c r="B30266" t="inlineStr">
        <is>
          <t>elle</t>
        </is>
      </c>
      <c r="C30266" t="n">
        <v>20</v>
      </c>
      <c r="D30266" t="inlineStr">
        <is>
          <t>{'jeanelle-chek', 'ellevest-cli', 'tesselle'}</t>
        </is>
      </c>
    </row>
    <row r="30267">
      <c r="A30267" s="1" t="n">
        <v>30265</v>
      </c>
      <c r="B30267" t="inlineStr">
        <is>
          <t>immowelt</t>
        </is>
      </c>
      <c r="C30267" t="n">
        <v>20</v>
      </c>
      <c r="D30267" t="inlineStr">
        <is>
          <t>{'@immowelt~jest-preset-node', '@immowelt~browserslist-config', '@immowelt~awsk-sqs'}</t>
        </is>
      </c>
    </row>
    <row r="30268">
      <c r="A30268" s="1" t="n">
        <v>30266</v>
      </c>
      <c r="B30268" t="inlineStr">
        <is>
          <t>sibyl</t>
        </is>
      </c>
      <c r="C30268" t="n">
        <v>20</v>
      </c>
      <c r="D30268" t="inlineStr">
        <is>
          <t>{'dsr-rollback-package-thema-sibyl-sweet-pseud', 'mssibyl', 'dsr-package-public-sibyl-womby-triad-acold'}</t>
        </is>
      </c>
    </row>
    <row r="30269">
      <c r="A30269" s="1" t="n">
        <v>30267</v>
      </c>
      <c r="B30269" t="inlineStr">
        <is>
          <t>reb</t>
        </is>
      </c>
      <c r="C30269" t="n">
        <v>20</v>
      </c>
      <c r="D30269" t="inlineStr">
        <is>
          <t>{'mreb-cli', 'oereb-client', 'reb'}</t>
        </is>
      </c>
    </row>
    <row r="30270">
      <c r="A30270" s="1" t="n">
        <v>30268</v>
      </c>
      <c r="B30270" t="inlineStr">
        <is>
          <t>followers</t>
        </is>
      </c>
      <c r="C30270" t="n">
        <v>20</v>
      </c>
      <c r="D30270" t="inlineStr">
        <is>
          <t>{'twitch-followers', 'github-followers', 'twitter-greet-followers-bot'}</t>
        </is>
      </c>
    </row>
    <row r="30271">
      <c r="A30271" s="1" t="n">
        <v>30269</v>
      </c>
      <c r="B30271" t="inlineStr">
        <is>
          <t>ozeki</t>
        </is>
      </c>
      <c r="C30271" t="n">
        <v>20</v>
      </c>
      <c r="D30271" t="inlineStr">
        <is>
          <t>{'dsr-package-lardy-emmer-entia-ozeki', '@dsr-org-moult-ticky-ozeki-twigs~dsr-package-moult-ticky-ozeki-twigs', '@dsr-org-mools-ozeki-geoid-gusla~dsr-package-mools-ozeki-geoid-gusla'}</t>
        </is>
      </c>
    </row>
    <row r="30272">
      <c r="A30272" s="1" t="n">
        <v>30270</v>
      </c>
      <c r="B30272" t="inlineStr">
        <is>
          <t>stefano</t>
        </is>
      </c>
      <c r="C30272" t="n">
        <v>20</v>
      </c>
      <c r="D30272" t="inlineStr">
        <is>
          <t>{'stefanode', '@stefano_armeni~my-first-library', '@stefano.fioretto~tickets'}</t>
        </is>
      </c>
    </row>
    <row r="30273">
      <c r="A30273" s="1" t="n">
        <v>30271</v>
      </c>
      <c r="B30273" t="inlineStr">
        <is>
          <t>yql</t>
        </is>
      </c>
      <c r="C30273" t="n">
        <v>20</v>
      </c>
      <c r="D30273" t="inlineStr">
        <is>
          <t>{'thd-yql-tables', 'yql-finance', 'yql-client'}</t>
        </is>
      </c>
    </row>
    <row r="30274">
      <c r="A30274" s="1" t="n">
        <v>30272</v>
      </c>
      <c r="B30274" t="inlineStr">
        <is>
          <t>stubby</t>
        </is>
      </c>
      <c r="C30274" t="n">
        <v>20</v>
      </c>
      <c r="D30274" t="inlineStr">
        <is>
          <t>{'@calarconpieriz~stubby', 'react-stubby', 'har-to-stubby'}</t>
        </is>
      </c>
    </row>
    <row r="30275">
      <c r="A30275" s="1" t="n">
        <v>30273</v>
      </c>
      <c r="B30275" t="inlineStr">
        <is>
          <t>yokel</t>
        </is>
      </c>
      <c r="C30275" t="n">
        <v>20</v>
      </c>
      <c r="D30275" t="inlineStr">
        <is>
          <t>{'test-dsr-package-toyed-resay-zaxes-yokel', 'test-package-deactivation-test-talpa-rumly-yokel-gobbo', 'test-mlw2-yokel-weels'}</t>
        </is>
      </c>
    </row>
    <row r="30276">
      <c r="A30276" s="1" t="n">
        <v>30274</v>
      </c>
      <c r="B30276" t="inlineStr">
        <is>
          <t>robed</t>
        </is>
      </c>
      <c r="C30276" t="n">
        <v>20</v>
      </c>
      <c r="D30276" t="inlineStr">
        <is>
          <t>{'@dsr-rollback-org-robed-skids-fents-lefts~dsr-rollback-package-robed-skids-fents-lefts', '@dsr-user-super-sighs-clout-robed~dsr-package-public-super-sighs-clout-robed', 'test-mlw2-robed-yonks'}</t>
        </is>
      </c>
    </row>
    <row r="30277">
      <c r="A30277" s="1" t="n">
        <v>30275</v>
      </c>
      <c r="B30277" t="inlineStr">
        <is>
          <t>unrid</t>
        </is>
      </c>
      <c r="C30277" t="n">
        <v>20</v>
      </c>
      <c r="D30277" t="inlineStr">
        <is>
          <t>{'dsr-package-ngaio-unrid-milds-worth', 'dsr-package-public-unrid-mavin-speir-eskar', 'dsr-package-spilt-unrid-wised-moods'}</t>
        </is>
      </c>
    </row>
    <row r="30278">
      <c r="A30278" s="1" t="n">
        <v>30276</v>
      </c>
      <c r="B30278" t="inlineStr">
        <is>
          <t>mxt</t>
        </is>
      </c>
      <c r="C30278" t="n">
        <v>20</v>
      </c>
      <c r="D30278" t="inlineStr">
        <is>
          <t>{'mxt', 'mxt-spriter-csssprites', '@mxt~zio-http-client'}</t>
        </is>
      </c>
    </row>
    <row r="30279">
      <c r="A30279" s="1" t="n">
        <v>30277</v>
      </c>
      <c r="B30279" t="inlineStr">
        <is>
          <t>soral</t>
        </is>
      </c>
      <c r="C30279" t="n">
        <v>20</v>
      </c>
      <c r="D30279" t="inlineStr">
        <is>
          <t>{'dsr-rollback-package-scall-profs-felly-soral', '@dsr-org-sylva-mpret-ulnar-soral~test-dsr-org-sylva-mpret-ulnar-soral', 'dsr-package-nukes-soral-ousts-cibol'}</t>
        </is>
      </c>
    </row>
    <row r="30280">
      <c r="A30280" s="1" t="n">
        <v>30278</v>
      </c>
      <c r="B30280" t="inlineStr">
        <is>
          <t>yomi</t>
        </is>
      </c>
      <c r="C30280" t="n">
        <v>20</v>
      </c>
      <c r="D30280" t="inlineStr">
        <is>
          <t>{'chchyomi', 'tsukuyomi', '@obayomi~motivate-me'}</t>
        </is>
      </c>
    </row>
    <row r="30281">
      <c r="A30281" s="1" t="n">
        <v>30279</v>
      </c>
      <c r="B30281" t="inlineStr">
        <is>
          <t>mush</t>
        </is>
      </c>
      <c r="C30281" t="n">
        <v>20</v>
      </c>
      <c r="D30281" t="inlineStr">
        <is>
          <t>{'mushonkey', 'mushaka-design', 'mushkab-nothing-to-prod-api'}</t>
        </is>
      </c>
    </row>
    <row r="30282">
      <c r="A30282" s="1" t="n">
        <v>30280</v>
      </c>
      <c r="B30282" t="inlineStr">
        <is>
          <t>techstacker</t>
        </is>
      </c>
      <c r="C30282" t="n">
        <v>20</v>
      </c>
      <c r="D30282" t="inlineStr">
        <is>
          <t>{'@techstacker~tse-toggle-readonly', 'techstacker-slate-editor', '@techstacker~stacked-ui'}</t>
        </is>
      </c>
    </row>
    <row r="30283">
      <c r="A30283" s="1" t="n">
        <v>30281</v>
      </c>
      <c r="B30283" t="inlineStr">
        <is>
          <t>perdu</t>
        </is>
      </c>
      <c r="C30283" t="n">
        <v>20</v>
      </c>
      <c r="D30283" t="inlineStr">
        <is>
          <t>{'@perdugames~eventbus', 'dsr-package-public-perdu-rieve-baric-lemur', 'test-dsr-package-perdu-kloof-goods-feals'}</t>
        </is>
      </c>
    </row>
    <row r="30284">
      <c r="A30284" s="1" t="n">
        <v>30282</v>
      </c>
      <c r="B30284" t="inlineStr">
        <is>
          <t>basso</t>
        </is>
      </c>
      <c r="C30284" t="n">
        <v>20</v>
      </c>
      <c r="D30284" t="inlineStr">
        <is>
          <t>{'test-mlw1-touts-basso', 'test-mlw2-touts-basso', '@dsr-org-gluon-basso-riser-wecht~dsr-package-gluon-basso-riser-wecht'}</t>
        </is>
      </c>
    </row>
    <row r="30285">
      <c r="A30285" s="1" t="n">
        <v>30283</v>
      </c>
      <c r="B30285" t="inlineStr">
        <is>
          <t>jml</t>
        </is>
      </c>
      <c r="C30285" t="n">
        <v>20</v>
      </c>
      <c r="D30285" t="inlineStr">
        <is>
          <t>{'jml_exercise_1', 'new-layout-centit-jml', '@jad3n~jml'}</t>
        </is>
      </c>
    </row>
    <row r="30286">
      <c r="A30286" s="1" t="n">
        <v>30284</v>
      </c>
      <c r="B30286" t="inlineStr">
        <is>
          <t>sajou</t>
        </is>
      </c>
      <c r="C30286" t="n">
        <v>20</v>
      </c>
      <c r="D30286" t="inlineStr">
        <is>
          <t>{'test-dsr-package-sojas-etyma-lever-sajou', 'test-mlw3-calms-sajou', 'test-mlw2-sajou-mured'}</t>
        </is>
      </c>
    </row>
    <row r="30287">
      <c r="A30287" s="1" t="n">
        <v>30285</v>
      </c>
      <c r="B30287" t="inlineStr">
        <is>
          <t>terce</t>
        </is>
      </c>
      <c r="C30287" t="n">
        <v>20</v>
      </c>
      <c r="D30287" t="inlineStr">
        <is>
          <t>{'test-mlw1-terce-amuse', 'test-package-deactivation-test-dynes-arena-terce-chord', 'test-package-deactivation-test-terce-bated-woods-goals'}</t>
        </is>
      </c>
    </row>
    <row r="30288">
      <c r="A30288" s="1" t="n">
        <v>30286</v>
      </c>
      <c r="B30288" t="inlineStr">
        <is>
          <t>roadmap</t>
        </is>
      </c>
      <c r="C30288" t="n">
        <v>20</v>
      </c>
      <c r="D30288" t="inlineStr">
        <is>
          <t>{'roadmap-extract', 'roadmap-generator', 'roadmap'}</t>
        </is>
      </c>
    </row>
    <row r="30289">
      <c r="A30289" s="1" t="n">
        <v>30287</v>
      </c>
      <c r="B30289" t="inlineStr">
        <is>
          <t>lalalala</t>
        </is>
      </c>
      <c r="C30289" t="n">
        <v>20</v>
      </c>
      <c r="D30289" t="inlineStr">
        <is>
          <t>{'homebridge-patana93lalalalalalalalalalalalalaladksalkdlasla', 'lalalalallaliru', 'lalalala-aaa'}</t>
        </is>
      </c>
    </row>
    <row r="30290">
      <c r="A30290" s="1" t="n">
        <v>30288</v>
      </c>
      <c r="B30290" t="inlineStr">
        <is>
          <t>nomen</t>
        </is>
      </c>
      <c r="C30290" t="n">
        <v>20</v>
      </c>
      <c r="D30290" t="inlineStr">
        <is>
          <t>{'test-dsr-package-odeum-nomen-aspen-sieve', 'test-dsr-package-onned-nomen-brand-bings', 'parse-nomen'}</t>
        </is>
      </c>
    </row>
    <row r="30291">
      <c r="A30291" s="1" t="n">
        <v>30289</v>
      </c>
      <c r="B30291" t="inlineStr">
        <is>
          <t>foster</t>
        </is>
      </c>
      <c r="C30291" t="n">
        <v>20</v>
      </c>
      <c r="D30291" t="inlineStr">
        <is>
          <t>{'eslint-config-fostermade', 'fosterkit', '@duncancockfoster~tiny'}</t>
        </is>
      </c>
    </row>
    <row r="30292">
      <c r="A30292" s="1" t="n">
        <v>30290</v>
      </c>
      <c r="B30292" t="inlineStr">
        <is>
          <t>adfs</t>
        </is>
      </c>
      <c r="C30292" t="n">
        <v>20</v>
      </c>
      <c r="D30292" t="inlineStr">
        <is>
          <t>{'flask-adfs', 'adfs-aws-login', 'devui-chat-core-adfs'}</t>
        </is>
      </c>
    </row>
    <row r="30293">
      <c r="A30293" s="1" t="n">
        <v>30291</v>
      </c>
      <c r="B30293" t="inlineStr">
        <is>
          <t>demur</t>
        </is>
      </c>
      <c r="C30293" t="n">
        <v>20</v>
      </c>
      <c r="D30293" t="inlineStr">
        <is>
          <t>{'dsr-package-brawl-demur-toper-morts', 'test-dsr-package-demur-durns-mezzo-pally', 'test-package-deactivation-test-threw-baken-demur-adrad'}</t>
        </is>
      </c>
    </row>
    <row r="30294">
      <c r="A30294" s="1" t="n">
        <v>30292</v>
      </c>
      <c r="B30294" t="inlineStr">
        <is>
          <t>maximus</t>
        </is>
      </c>
      <c r="C30294" t="n">
        <v>20</v>
      </c>
      <c r="D30294" t="inlineStr">
        <is>
          <t>{'ckeditor5-build-custom-maximus', 'maximus', '@maximus905~dropdown-list'}</t>
        </is>
      </c>
    </row>
    <row r="30295">
      <c r="A30295" s="1" t="n">
        <v>30293</v>
      </c>
      <c r="B30295" t="inlineStr">
        <is>
          <t>natt</t>
        </is>
      </c>
      <c r="C30295" t="n">
        <v>20</v>
      </c>
      <c r="D30295" t="inlineStr">
        <is>
          <t>{'nattreid-web-manager', 'nattreid-tracking', 'nattreid-select-box'}</t>
        </is>
      </c>
    </row>
    <row r="30296">
      <c r="A30296" s="1" t="n">
        <v>30294</v>
      </c>
      <c r="B30296" t="inlineStr">
        <is>
          <t>compilers</t>
        </is>
      </c>
      <c r="C30296" t="n">
        <v>20</v>
      </c>
      <c r="D30296" t="inlineStr">
        <is>
          <t>{'bson-compilers', '@lanethegreat~electron-compilers', 'electron-compilers'}</t>
        </is>
      </c>
    </row>
    <row r="30297">
      <c r="A30297" s="1" t="n">
        <v>30295</v>
      </c>
      <c r="B30297" t="inlineStr">
        <is>
          <t>zappar</t>
        </is>
      </c>
      <c r="C30297" t="n">
        <v>20</v>
      </c>
      <c r="D30297" t="inlineStr">
        <is>
          <t>{'@zappar~cra-template-r3f-image-tracking', '@zappar~zappar', '@zappar~test-utils'}</t>
        </is>
      </c>
    </row>
    <row r="30298">
      <c r="A30298" s="1" t="n">
        <v>30296</v>
      </c>
      <c r="B30298" t="inlineStr">
        <is>
          <t>kabob</t>
        </is>
      </c>
      <c r="C30298" t="n">
        <v>20</v>
      </c>
      <c r="D30298" t="inlineStr">
        <is>
          <t>{'dsr-package-public-kabob-putty-uveas-figos', 'dsr-package-kabob-putty-uveas-figos', 'kabob'}</t>
        </is>
      </c>
    </row>
    <row r="30299">
      <c r="A30299" s="1" t="n">
        <v>30297</v>
      </c>
      <c r="B30299" t="inlineStr">
        <is>
          <t>ljh</t>
        </is>
      </c>
      <c r="C30299" t="n">
        <v>20</v>
      </c>
      <c r="D30299" t="inlineStr">
        <is>
          <t>{'get-url-params-ljh', 'mypackget_ljh', 'superpro_ljh'}</t>
        </is>
      </c>
    </row>
    <row r="30300">
      <c r="A30300" s="1" t="n">
        <v>30298</v>
      </c>
      <c r="B30300" t="inlineStr">
        <is>
          <t>studiometa</t>
        </is>
      </c>
      <c r="C30300" t="n">
        <v>20</v>
      </c>
      <c r="D30300" t="inlineStr">
        <is>
          <t>{'@studiometa~storybook-twig', '@studiometa~create-wordpress-project', '@studiometa~webpack-config'}</t>
        </is>
      </c>
    </row>
    <row r="30301">
      <c r="A30301" s="1" t="n">
        <v>30299</v>
      </c>
      <c r="B30301" t="inlineStr">
        <is>
          <t>wiredep</t>
        </is>
      </c>
      <c r="C30301" t="n">
        <v>20</v>
      </c>
      <c r="D30301" t="inlineStr">
        <is>
          <t>{'@killtw~laravel-elixir-wiredep', '@ryancavanaugh~wiredep', '@types~wiredep'}</t>
        </is>
      </c>
    </row>
    <row r="30302">
      <c r="A30302" s="1" t="n">
        <v>30300</v>
      </c>
      <c r="B30302" t="inlineStr">
        <is>
          <t>pooled</t>
        </is>
      </c>
      <c r="C30302" t="n">
        <v>20</v>
      </c>
      <c r="D30302" t="inlineStr">
        <is>
          <t>{'pooled', 'koa-pooled-mongo', 'pooled-batch-processor'}</t>
        </is>
      </c>
    </row>
    <row r="30303">
      <c r="A30303" s="1" t="n">
        <v>30301</v>
      </c>
      <c r="B30303" t="inlineStr">
        <is>
          <t>strv</t>
        </is>
      </c>
      <c r="C30303" t="n">
        <v>20</v>
      </c>
      <c r="D30303" t="inlineStr">
        <is>
          <t>{'@strv~commitlint-config', '@strv~eslint-config-graphql', '@strv~remark-config'}</t>
        </is>
      </c>
    </row>
    <row r="30304">
      <c r="A30304" s="1" t="n">
        <v>30302</v>
      </c>
      <c r="B30304" t="inlineStr">
        <is>
          <t>bunks</t>
        </is>
      </c>
      <c r="C30304" t="n">
        <v>20</v>
      </c>
      <c r="D30304" t="inlineStr">
        <is>
          <t>{'dsr-package-welly-bunks-daven-rurus', 'test-mlw1-narco-bunks', 'test-mlw1-bunks-bobby'}</t>
        </is>
      </c>
    </row>
    <row r="30305">
      <c r="A30305" s="1" t="n">
        <v>30303</v>
      </c>
      <c r="B30305" t="inlineStr">
        <is>
          <t>garten</t>
        </is>
      </c>
      <c r="C30305" t="n">
        <v>20</v>
      </c>
      <c r="D30305" t="inlineStr">
        <is>
          <t>{'@garygrossgarten~notify', '@garygrossgarten~cordova-plugin-screen-locker', '@garygrossgarten~motion'}</t>
        </is>
      </c>
    </row>
    <row r="30306">
      <c r="A30306" s="1" t="n">
        <v>30304</v>
      </c>
      <c r="B30306" t="inlineStr">
        <is>
          <t>chio</t>
        </is>
      </c>
      <c r="C30306" t="n">
        <v>20</v>
      </c>
      <c r="D30306" t="inlineStr">
        <is>
          <t>{'postachio-theme-sdk', 'gatsby-source-itchio', 'mustachio'}</t>
        </is>
      </c>
    </row>
    <row r="30307">
      <c r="A30307" s="1" t="n">
        <v>30305</v>
      </c>
      <c r="B30307" t="inlineStr">
        <is>
          <t>eliza</t>
        </is>
      </c>
      <c r="C30307" t="n">
        <v>20</v>
      </c>
      <c r="D30307" t="inlineStr">
        <is>
          <t>{'eliza-es', 'elizairwin-frame-print', 'elizabot'}</t>
        </is>
      </c>
    </row>
    <row r="30308">
      <c r="A30308" s="1" t="n">
        <v>30306</v>
      </c>
      <c r="B30308" t="inlineStr">
        <is>
          <t>mbp</t>
        </is>
      </c>
      <c r="C30308" t="n">
        <v>20</v>
      </c>
      <c r="D30308" t="inlineStr">
        <is>
          <t>{'mbp-uppler-sdk', '@sliv.mbp~react-globals', 'mbp-ui'}</t>
        </is>
      </c>
    </row>
    <row r="30309">
      <c r="A30309" s="1" t="n">
        <v>30307</v>
      </c>
      <c r="B30309" t="inlineStr">
        <is>
          <t>yuka</t>
        </is>
      </c>
      <c r="C30309" t="n">
        <v>20</v>
      </c>
      <c r="D30309" t="inlineStr">
        <is>
          <t>{'@keepyukap~ky-cli-ie8', '@soyuka~jspipe', '@soyuka~csv2json'}</t>
        </is>
      </c>
    </row>
    <row r="30310">
      <c r="A30310" s="1" t="n">
        <v>30308</v>
      </c>
      <c r="B30310" t="inlineStr">
        <is>
          <t>splitio</t>
        </is>
      </c>
      <c r="C30310" t="n">
        <v>20</v>
      </c>
      <c r="D30310" t="inlineStr">
        <is>
          <t>{'@splitsoftware~splitio-browserjs', '@splitsoftware~splitio-react', 'pytest-splitio'}</t>
        </is>
      </c>
    </row>
    <row r="30311">
      <c r="A30311" s="1" t="n">
        <v>30309</v>
      </c>
      <c r="B30311" t="inlineStr">
        <is>
          <t>lty</t>
        </is>
      </c>
      <c r="C30311" t="n">
        <v>20</v>
      </c>
      <c r="D30311" t="inlineStr">
        <is>
          <t>{'test-lty-11-02', 'ltycache', 'ltyjs'}</t>
        </is>
      </c>
    </row>
    <row r="30312">
      <c r="A30312" s="1" t="n">
        <v>30310</v>
      </c>
      <c r="B30312" t="inlineStr">
        <is>
          <t>apachecn</t>
        </is>
      </c>
      <c r="C30312" t="n">
        <v>20</v>
      </c>
      <c r="D30312" t="inlineStr">
        <is>
          <t>{'apachecn-java-docs-zh', 'apachecn-dsai-docs-zh', 'apachecn-python-docs-zh'}</t>
        </is>
      </c>
    </row>
    <row r="30313">
      <c r="A30313" s="1" t="n">
        <v>30311</v>
      </c>
      <c r="B30313" t="inlineStr">
        <is>
          <t>inquiry</t>
        </is>
      </c>
      <c r="C30313" t="n">
        <v>20</v>
      </c>
      <c r="D30313" t="inlineStr">
        <is>
          <t>{'@parameter1~base-cms-marko-web-inquiry', '@ot06~rsrc-inquiry', '@sap~cloud-sdk-op-vdm-sales-inquiry-service'}</t>
        </is>
      </c>
    </row>
    <row r="30314">
      <c r="A30314" s="1" t="n">
        <v>30312</v>
      </c>
      <c r="B30314" t="inlineStr">
        <is>
          <t>cavel</t>
        </is>
      </c>
      <c r="C30314" t="n">
        <v>20</v>
      </c>
      <c r="D30314" t="inlineStr">
        <is>
          <t>{'dsr-package-mozed-cider-cavel-equid', '@dsr-user-redox-jocks-canto-cavel~dsr-package-public-redox-jocks-canto-cavel', '@dsr-rollback-org-pared-vagal-cavel-poted~dsr-rollback-package-pared-vagal-cavel-poted'}</t>
        </is>
      </c>
    </row>
    <row r="30315">
      <c r="A30315" s="1" t="n">
        <v>30313</v>
      </c>
      <c r="B30315" t="inlineStr">
        <is>
          <t>separated</t>
        </is>
      </c>
      <c r="C30315" t="n">
        <v>20</v>
      </c>
      <c r="D30315" t="inlineStr">
        <is>
          <t>{'separated-attributes', 'space-separated-tokens', 'comma-separated'}</t>
        </is>
      </c>
    </row>
    <row r="30316">
      <c r="A30316" s="1" t="n">
        <v>30314</v>
      </c>
      <c r="B30316" t="inlineStr">
        <is>
          <t>radiobutton</t>
        </is>
      </c>
      <c r="C30316" t="n">
        <v>20</v>
      </c>
      <c r="D30316" t="inlineStr">
        <is>
          <t>{'dyna-ui-radiobutton', '@react-ag-components~radiobutton', 'abp-radiobutton'}</t>
        </is>
      </c>
    </row>
    <row r="30317">
      <c r="A30317" s="1" t="n">
        <v>30315</v>
      </c>
      <c r="B30317" t="inlineStr">
        <is>
          <t>ayta</t>
        </is>
      </c>
      <c r="C30317" t="n">
        <v>20</v>
      </c>
      <c r="D30317" t="inlineStr">
        <is>
          <t>{'@aytacworld~express-module-mongo', '@aytacworld~express-module-login', 'aytacworld-angular-overlay'}</t>
        </is>
      </c>
    </row>
    <row r="30318">
      <c r="A30318" s="1" t="n">
        <v>30316</v>
      </c>
      <c r="B30318" t="inlineStr">
        <is>
          <t>ptv</t>
        </is>
      </c>
      <c r="C30318" t="n">
        <v>20</v>
      </c>
      <c r="D30318" t="inlineStr">
        <is>
          <t>{'@datafire~ptv_vic_gov_au', '@nexogen-international~leaflet.ptvlayer', 'graphql-ptv'}</t>
        </is>
      </c>
    </row>
    <row r="30319">
      <c r="A30319" s="1" t="n">
        <v>30317</v>
      </c>
      <c r="B30319" t="inlineStr">
        <is>
          <t>apig</t>
        </is>
      </c>
      <c r="C30319" t="n">
        <v>20</v>
      </c>
      <c r="D30319" t="inlineStr">
        <is>
          <t>{'serverless-plugin-apig-role', 'serverless-apig-s3', 'serverless-apig-logs'}</t>
        </is>
      </c>
    </row>
    <row r="30320">
      <c r="A30320" s="1" t="n">
        <v>30318</v>
      </c>
      <c r="B30320" t="inlineStr">
        <is>
          <t>rti</t>
        </is>
      </c>
      <c r="C30320" t="n">
        <v>20</v>
      </c>
      <c r="D30320" t="inlineStr">
        <is>
          <t>{'rti-catalogue', 'afnirti', 'angolarti'}</t>
        </is>
      </c>
    </row>
    <row r="30321">
      <c r="A30321" s="1" t="n">
        <v>30319</v>
      </c>
      <c r="B30321" t="inlineStr">
        <is>
          <t>isn</t>
        </is>
      </c>
      <c r="C30321" t="n">
        <v>20</v>
      </c>
      <c r="D30321" t="inlineStr">
        <is>
          <t>{'isn-jzw', 'math_example_chrobisn', 'artisn-rn'}</t>
        </is>
      </c>
    </row>
    <row r="30322">
      <c r="A30322" s="1" t="n">
        <v>30320</v>
      </c>
      <c r="B30322" t="inlineStr">
        <is>
          <t>nafapp</t>
        </is>
      </c>
      <c r="C30322" t="n">
        <v>20</v>
      </c>
      <c r="D30322" t="inlineStr">
        <is>
          <t>{'@nafapp~cards', '@nafapp~dialog', '@nafapp~text'}</t>
        </is>
      </c>
    </row>
    <row r="30323">
      <c r="A30323" s="1" t="n">
        <v>30321</v>
      </c>
      <c r="B30323" t="inlineStr">
        <is>
          <t>sakit</t>
        </is>
      </c>
      <c r="C30323" t="n">
        <v>20</v>
      </c>
      <c r="D30323" t="inlineStr">
        <is>
          <t>{'@sakitam-gis~react-map', '@sakitam-gis~sakitam-map', '@sakitam-gis~maptalks.minedata'}</t>
        </is>
      </c>
    </row>
    <row r="30324">
      <c r="A30324" s="1" t="n">
        <v>30322</v>
      </c>
      <c r="B30324" t="inlineStr">
        <is>
          <t>localdb</t>
        </is>
      </c>
      <c r="C30324" t="n">
        <v>20</v>
      </c>
      <c r="D30324" t="inlineStr">
        <is>
          <t>{'@trebossa~localdb', 'redux-live-localdb', '@qbcart~company-localdb'}</t>
        </is>
      </c>
    </row>
    <row r="30325">
      <c r="A30325" s="1" t="n">
        <v>30323</v>
      </c>
      <c r="B30325" t="inlineStr">
        <is>
          <t>onaio</t>
        </is>
      </c>
      <c r="C30325" t="n">
        <v>20</v>
      </c>
      <c r="D30325" t="inlineStr">
        <is>
          <t>{'@onaio~superset-reducer', '@onaio~head-bread-crumb', '@onaio~connected-private-route'}</t>
        </is>
      </c>
    </row>
    <row r="30326">
      <c r="A30326" s="1" t="n">
        <v>30324</v>
      </c>
      <c r="B30326" t="inlineStr">
        <is>
          <t>nomina</t>
        </is>
      </c>
      <c r="C30326" t="n">
        <v>20</v>
      </c>
      <c r="D30326" t="inlineStr">
        <is>
          <t>{'@opendnd~nomina', 'angular-nominatim', '@informath~nominatim'}</t>
        </is>
      </c>
    </row>
    <row r="30327">
      <c r="A30327" s="1" t="n">
        <v>30325</v>
      </c>
      <c r="B30327" t="inlineStr">
        <is>
          <t>ibex</t>
        </is>
      </c>
      <c r="C30327" t="n">
        <v>20</v>
      </c>
      <c r="D30327" t="inlineStr">
        <is>
          <t>{'ibex-language', '@aibex~botscripten', '@aibex~ayup'}</t>
        </is>
      </c>
    </row>
    <row r="30328">
      <c r="A30328" s="1" t="n">
        <v>30326</v>
      </c>
      <c r="B30328" t="inlineStr">
        <is>
          <t>agx</t>
        </is>
      </c>
      <c r="C30328" t="n">
        <v>20</v>
      </c>
      <c r="D30328" t="inlineStr">
        <is>
          <t>{'agx-carousel', 'agx-md', 'agx-transform-uml2fs'}</t>
        </is>
      </c>
    </row>
    <row r="30329">
      <c r="A30329" s="1" t="n">
        <v>30327</v>
      </c>
      <c r="B30329" t="inlineStr">
        <is>
          <t>abele</t>
        </is>
      </c>
      <c r="C30329" t="n">
        <v>20</v>
      </c>
      <c r="D30329" t="inlineStr">
        <is>
          <t>{'test-dsr-package-larch-melon-pudge-abele', 'cabeleleilaleila', 'test-dsr-package-gnarl-dorad-abele-cobia'}</t>
        </is>
      </c>
    </row>
    <row r="30330">
      <c r="A30330" s="1" t="n">
        <v>30328</v>
      </c>
      <c r="B30330" t="inlineStr">
        <is>
          <t>mle</t>
        </is>
      </c>
      <c r="C30330" t="n">
        <v>20</v>
      </c>
      <c r="D30330" t="inlineStr">
        <is>
          <t>{'mle-toolbox', 'udacitymle-distributions', 'mle'}</t>
        </is>
      </c>
    </row>
    <row r="30331">
      <c r="A30331" s="1" t="n">
        <v>30329</v>
      </c>
      <c r="B30331" t="inlineStr">
        <is>
          <t>kalis</t>
        </is>
      </c>
      <c r="C30331" t="n">
        <v>20</v>
      </c>
      <c r="D30331" t="inlineStr">
        <is>
          <t>{'test-mlw2-kalis-blays', '@malware-test-kalis-reels~dsr-package-public-kalis-reels', '@dsr-user-tuned-kalis-preen-batts~dsr-package-public-tuned-kalis-preen-batts'}</t>
        </is>
      </c>
    </row>
    <row r="30332">
      <c r="A30332" s="1" t="n">
        <v>30330</v>
      </c>
      <c r="B30332" t="inlineStr">
        <is>
          <t>stavalfi</t>
        </is>
      </c>
      <c r="C30332" t="n">
        <v>20</v>
      </c>
      <c r="D30332" t="inlineStr">
        <is>
          <t>{'@stavalfi~cli-example7', '@stavalfi~c', '@stavalfi~npm-login-noninteractive'}</t>
        </is>
      </c>
    </row>
    <row r="30333">
      <c r="A30333" s="1" t="n">
        <v>30331</v>
      </c>
      <c r="B30333" t="inlineStr">
        <is>
          <t>exa</t>
        </is>
      </c>
      <c r="C30333" t="n">
        <v>20</v>
      </c>
      <c r="D30333" t="inlineStr">
        <is>
          <t>{'@openfonts~lexend-exa_all', 'exa-number-input', '@openfonts~lexend-exa_vietnamese'}</t>
        </is>
      </c>
    </row>
    <row r="30334">
      <c r="A30334" s="1" t="n">
        <v>30332</v>
      </c>
      <c r="B30334" t="inlineStr">
        <is>
          <t>ashley</t>
        </is>
      </c>
      <c r="C30334" t="n">
        <v>20</v>
      </c>
      <c r="D30334" t="inlineStr">
        <is>
          <t>{'ashleyhs_test', 'ashleycss', 'milyin-ashley-workshop'}</t>
        </is>
      </c>
    </row>
    <row r="30335">
      <c r="A30335" s="1" t="n">
        <v>30333</v>
      </c>
      <c r="B30335" t="inlineStr">
        <is>
          <t>idigi</t>
        </is>
      </c>
      <c r="C30335" t="n">
        <v>20</v>
      </c>
      <c r="D30335" t="inlineStr">
        <is>
          <t>{'@idigi~saaf-queue', '@idigi~error', '@idigi~api-auto-apply-free-shipping'}</t>
        </is>
      </c>
    </row>
    <row r="30336">
      <c r="A30336" s="1" t="n">
        <v>30334</v>
      </c>
      <c r="B30336" t="inlineStr">
        <is>
          <t>tikes</t>
        </is>
      </c>
      <c r="C30336" t="n">
        <v>20</v>
      </c>
      <c r="D30336" t="inlineStr">
        <is>
          <t>{'@dsr-user-lagan-tikes-fifer-bines~dsr-package-public-lagan-tikes-fifer-bines', 'dsr-package-mayst-tries-tikes-elegy', 'dsr-package-public-mayst-tries-tikes-elegy'}</t>
        </is>
      </c>
    </row>
    <row r="30337">
      <c r="A30337" s="1" t="n">
        <v>30335</v>
      </c>
      <c r="B30337" t="inlineStr">
        <is>
          <t>byrd</t>
        </is>
      </c>
      <c r="C30337" t="n">
        <v>20</v>
      </c>
      <c r="D30337" t="inlineStr">
        <is>
          <t>{'abyrd-react-boilerplate', '@declanbyrd~graphql-mqtt-subscriptions', 'wordythebyrd'}</t>
        </is>
      </c>
    </row>
    <row r="30338">
      <c r="A30338" s="1" t="n">
        <v>30336</v>
      </c>
      <c r="B30338" t="inlineStr">
        <is>
          <t>veen</t>
        </is>
      </c>
      <c r="C30338" t="n">
        <v>20</v>
      </c>
      <c r="D30338" t="inlineStr">
        <is>
          <t>{'veenedu', '@appveen~json-utils', '@appveen~odp-utils'}</t>
        </is>
      </c>
    </row>
    <row r="30339">
      <c r="A30339" s="1" t="n">
        <v>30337</v>
      </c>
      <c r="B30339" t="inlineStr">
        <is>
          <t>odp</t>
        </is>
      </c>
      <c r="C30339" t="n">
        <v>20</v>
      </c>
      <c r="D30339" t="inlineStr">
        <is>
          <t>{'odpdown', 'node-odp', '@orcden~odp-event-registration-form'}</t>
        </is>
      </c>
    </row>
    <row r="30340">
      <c r="A30340" s="1" t="n">
        <v>30338</v>
      </c>
      <c r="B30340" t="inlineStr">
        <is>
          <t>cleve</t>
        </is>
      </c>
      <c r="C30340" t="n">
        <v>20</v>
      </c>
      <c r="D30340" t="inlineStr">
        <is>
          <t>{'dsr-package-chute-omega-theow-cleve', 'dsr-rollback-package-incut-cleve-umbel-burds', '@malware-test-cleve-burro~test-mlw3-cleve-burro'}</t>
        </is>
      </c>
    </row>
    <row r="30341">
      <c r="A30341" s="1" t="n">
        <v>30339</v>
      </c>
      <c r="B30341" t="inlineStr">
        <is>
          <t>diceware</t>
        </is>
      </c>
      <c r="C30341" t="n">
        <v>20</v>
      </c>
      <c r="D30341" t="inlineStr">
        <is>
          <t>{'diceware-wordlist-en-eff', 'hubot-diceware', 'eff-diceware-passphrase'}</t>
        </is>
      </c>
    </row>
    <row r="30342">
      <c r="A30342" s="1" t="n">
        <v>30340</v>
      </c>
      <c r="B30342" t="inlineStr">
        <is>
          <t>ricin</t>
        </is>
      </c>
      <c r="C30342" t="n">
        <v>20</v>
      </c>
      <c r="D30342" t="inlineStr">
        <is>
          <t>{'test-package-deactivation-test-hogen-toles-suede-ricin', 'test-dsr-package-medal-rains-ostia-ricin', '@dsr-user-roofy-heads-uglis-ricin~dsr-package-public-roofy-heads-uglis-ricin'}</t>
        </is>
      </c>
    </row>
    <row r="30343">
      <c r="A30343" s="1" t="n">
        <v>30341</v>
      </c>
      <c r="B30343" t="inlineStr">
        <is>
          <t>mingo</t>
        </is>
      </c>
      <c r="C30343" t="n">
        <v>20</v>
      </c>
      <c r="D30343" t="inlineStr">
        <is>
          <t>{'livedb-mingo', 'sharedb-mingo', 'metalsmith-mingo'}</t>
        </is>
      </c>
    </row>
    <row r="30344">
      <c r="A30344" s="1" t="n">
        <v>30342</v>
      </c>
      <c r="B30344" t="inlineStr">
        <is>
          <t>enonic</t>
        </is>
      </c>
      <c r="C30344" t="n">
        <v>20</v>
      </c>
      <c r="D30344" t="inlineStr">
        <is>
          <t>{'gatsby-plugin-enonic', '@enonic~esbuild-server-side-js', 'enonic-admin-artifacts'}</t>
        </is>
      </c>
    </row>
    <row r="30345">
      <c r="A30345" s="1" t="n">
        <v>30343</v>
      </c>
      <c r="B30345" t="inlineStr">
        <is>
          <t>wunderground</t>
        </is>
      </c>
      <c r="C30345" t="n">
        <v>20</v>
      </c>
      <c r="D30345" t="inlineStr">
        <is>
          <t>{'wunderground-upload', 'homebridge-wunderground', 'wunderground-client'}</t>
        </is>
      </c>
    </row>
    <row r="30346">
      <c r="A30346" s="1" t="n">
        <v>30344</v>
      </c>
      <c r="B30346" t="inlineStr">
        <is>
          <t>wases</t>
        </is>
      </c>
      <c r="C30346" t="n">
        <v>20</v>
      </c>
      <c r="D30346" t="inlineStr">
        <is>
          <t>{'@dsr-org-wases-pilea-sakes-redan~dsr-package-wases-pilea-sakes-redan', 'dsr-package-public-polos-wases', '@dsr-rollback-org-wases-decay-score-abler~dsr-rollback-package-wases-decay-score-abler'}</t>
        </is>
      </c>
    </row>
    <row r="30347">
      <c r="A30347" s="1" t="n">
        <v>30345</v>
      </c>
      <c r="B30347" t="inlineStr">
        <is>
          <t>psd2</t>
        </is>
      </c>
      <c r="C30347" t="n">
        <v>20</v>
      </c>
      <c r="D30347" t="inlineStr">
        <is>
          <t>{'psd2png', 'psd2layaui', 'gulp-psd2png'}</t>
        </is>
      </c>
    </row>
    <row r="30348">
      <c r="A30348" s="1" t="n">
        <v>30346</v>
      </c>
      <c r="B30348" t="inlineStr">
        <is>
          <t>intech</t>
        </is>
      </c>
      <c r="C30348" t="n">
        <v>20</v>
      </c>
      <c r="D30348" t="inlineStr">
        <is>
          <t>{'@qxintech~qx-ui', '@intechprev~react-lib', 'pbfintechfz'}</t>
        </is>
      </c>
    </row>
    <row r="30349">
      <c r="A30349" s="1" t="n">
        <v>30347</v>
      </c>
      <c r="B30349" t="inlineStr">
        <is>
          <t>lieu</t>
        </is>
      </c>
      <c r="C30349" t="n">
        <v>20</v>
      </c>
      <c r="D30349" t="inlineStr">
        <is>
          <t>{'bolieu.react.components-example', 'bolieu.jsonwebtoken', 'bolieu.core.api'}</t>
        </is>
      </c>
    </row>
    <row r="30350">
      <c r="A30350" s="1" t="n">
        <v>30348</v>
      </c>
      <c r="B30350" t="inlineStr">
        <is>
          <t>themis</t>
        </is>
      </c>
      <c r="C30350" t="n">
        <v>20</v>
      </c>
      <c r="D30350" t="inlineStr">
        <is>
          <t>{'themis-validation-rules-common', 'themis-validation-core', 'themis'}</t>
        </is>
      </c>
    </row>
    <row r="30351">
      <c r="A30351" s="1" t="n">
        <v>30349</v>
      </c>
      <c r="B30351" t="inlineStr">
        <is>
          <t>grume</t>
        </is>
      </c>
      <c r="C30351" t="n">
        <v>20</v>
      </c>
      <c r="D30351" t="inlineStr">
        <is>
          <t>{'dsr-package-abore-grume-notum-nests', 'test-package-deactivation-test-genic-grume-perns-cutey', '@dsr-rollback-org-lares-grece-gamay-grume~dsr-rollback-package-lares-grece-gamay-grume'}</t>
        </is>
      </c>
    </row>
    <row r="30352">
      <c r="A30352" s="1" t="n">
        <v>30350</v>
      </c>
      <c r="B30352" t="inlineStr">
        <is>
          <t>grapheme</t>
        </is>
      </c>
      <c r="C30352" t="n">
        <v>20</v>
      </c>
      <c r="D30352" t="inlineStr">
        <is>
          <t>{'@kb10uy~wasm-grapheme', 'vue-grapheme-input', 'grapheme-breaker'}</t>
        </is>
      </c>
    </row>
    <row r="30353">
      <c r="A30353" s="1" t="n">
        <v>30351</v>
      </c>
      <c r="B30353" t="inlineStr">
        <is>
          <t>kangaroo</t>
        </is>
      </c>
      <c r="C30353" t="n">
        <v>20</v>
      </c>
      <c r="D30353" t="inlineStr">
        <is>
          <t>{'@kodesign~kangaroo', 'kangaroo-build', 'kangaroo-cli'}</t>
        </is>
      </c>
    </row>
    <row r="30354">
      <c r="A30354" s="1" t="n">
        <v>30352</v>
      </c>
      <c r="B30354" t="inlineStr">
        <is>
          <t>yll</t>
        </is>
      </c>
      <c r="C30354" t="n">
        <v>20</v>
      </c>
      <c r="D30354" t="inlineStr">
        <is>
          <t>{'@seisyll~meriya-build', 'nukyll', 'ylli'}</t>
        </is>
      </c>
    </row>
    <row r="30355">
      <c r="A30355" s="1" t="n">
        <v>30353</v>
      </c>
      <c r="B30355" t="inlineStr">
        <is>
          <t>masm</t>
        </is>
      </c>
      <c r="C30355" t="n">
        <v>20</v>
      </c>
      <c r="D30355" t="inlineStr">
        <is>
          <t>{'masm-rcdb', 'masm-ses', 'qmasm-ts'}</t>
        </is>
      </c>
    </row>
    <row r="30356">
      <c r="A30356" s="1" t="n">
        <v>30354</v>
      </c>
      <c r="B30356" t="inlineStr">
        <is>
          <t>anke</t>
        </is>
      </c>
      <c r="C30356" t="n">
        <v>20</v>
      </c>
      <c r="D30356" t="inlineStr">
        <is>
          <t>{'@ananke~config-ssm', '@imooc-cli-dev-anke~core', '@dalanke~react-audio-player'}</t>
        </is>
      </c>
    </row>
    <row r="30357">
      <c r="A30357" s="1" t="n">
        <v>30355</v>
      </c>
      <c r="B30357" t="inlineStr">
        <is>
          <t>dra2020</t>
        </is>
      </c>
      <c r="C30357" t="n">
        <v>20</v>
      </c>
      <c r="D30357" t="inlineStr">
        <is>
          <t>{'@dra2020~compactness', '@dra2020~dbjson', '@dra2020~ot-editutil'}</t>
        </is>
      </c>
    </row>
    <row r="30358">
      <c r="A30358" s="1" t="n">
        <v>30356</v>
      </c>
      <c r="B30358" t="inlineStr">
        <is>
          <t>mems</t>
        </is>
      </c>
      <c r="C30358" t="n">
        <v>20</v>
      </c>
      <c r="D30358" t="inlineStr">
        <is>
          <t>{'@memsdb~storage-memory', '@memsdb~backup-fs', 'memsdb'}</t>
        </is>
      </c>
    </row>
    <row r="30359">
      <c r="A30359" s="1" t="n">
        <v>30357</v>
      </c>
      <c r="B30359" t="inlineStr">
        <is>
          <t>subdomains</t>
        </is>
      </c>
      <c r="C30359" t="n">
        <v>20</v>
      </c>
      <c r="D30359" t="inlineStr">
        <is>
          <t>{'reserved-subdomains', 'django-dynamic-subdomains-simple', 'subdomains'}</t>
        </is>
      </c>
    </row>
    <row r="30360">
      <c r="A30360" s="1" t="n">
        <v>30358</v>
      </c>
      <c r="B30360" t="inlineStr">
        <is>
          <t>fatigue</t>
        </is>
      </c>
      <c r="C30360" t="n">
        <v>20</v>
      </c>
      <c r="D30360" t="inlineStr">
        <is>
          <t>{'fatiguejs', 'react-fatigue-dev-boiler', 'fatigue-test-mocha-react'}</t>
        </is>
      </c>
    </row>
    <row r="30361">
      <c r="A30361" s="1" t="n">
        <v>30359</v>
      </c>
      <c r="B30361" t="inlineStr">
        <is>
          <t>ex1</t>
        </is>
      </c>
      <c r="C30361" t="n">
        <v>20</v>
      </c>
      <c r="D30361" t="inlineStr">
        <is>
          <t>{'typescriptex1', 'mean_prac_ex1', 'npm-ex1'}</t>
        </is>
      </c>
    </row>
    <row r="30362">
      <c r="A30362" s="1" t="n">
        <v>30360</v>
      </c>
      <c r="B30362" t="inlineStr">
        <is>
          <t>pate</t>
        </is>
      </c>
      <c r="C30362" t="n">
        <v>20</v>
      </c>
      <c r="D30362" t="inlineStr">
        <is>
          <t>{'@guruzapate~simplmap', 'pateo', 'syncopate'}</t>
        </is>
      </c>
    </row>
    <row r="30363">
      <c r="A30363" s="1" t="n">
        <v>30361</v>
      </c>
      <c r="B30363" t="inlineStr">
        <is>
          <t>bluegenes</t>
        </is>
      </c>
      <c r="C30363" t="n">
        <v>20</v>
      </c>
      <c r="D30363" t="inlineStr">
        <is>
          <t>{'@intermine~bluegenes-msa-viewer', '@intermine~bluegenes-disease-expression-arrayexpress-visualizer', '@intermine~bluegenes-go-term-visualizer'}</t>
        </is>
      </c>
    </row>
    <row r="30364">
      <c r="A30364" s="1" t="n">
        <v>30362</v>
      </c>
      <c r="B30364" t="inlineStr">
        <is>
          <t>grike</t>
        </is>
      </c>
      <c r="C30364" t="n">
        <v>20</v>
      </c>
      <c r="D30364" t="inlineStr">
        <is>
          <t>{'dsr-rollback-package-napes-llano-dunes-grike', '@dsr-rollback-org-tores-spink-clone-grike~dsr-rollback-package-tores-spink-clone-grike', '@dsr-org-amiss-limed-grike-nerks~test-dsr-org-amiss-limed-grike-nerks'}</t>
        </is>
      </c>
    </row>
    <row r="30365">
      <c r="A30365" s="1" t="n">
        <v>30363</v>
      </c>
      <c r="B30365" t="inlineStr">
        <is>
          <t>patio</t>
        </is>
      </c>
      <c r="C30365" t="n">
        <v>20</v>
      </c>
      <c r="D30365" t="inlineStr">
        <is>
          <t>{'@dsr-user-razed-kerfs-knife-patio~dsr-package-public-razed-kerfs-knife-patio', 'patio-ui-test', 'dsr-rollback-package-axial-troat-patio-chich'}</t>
        </is>
      </c>
    </row>
    <row r="30366">
      <c r="A30366" s="1" t="n">
        <v>30364</v>
      </c>
      <c r="B30366" t="inlineStr">
        <is>
          <t>gsc</t>
        </is>
      </c>
      <c r="C30366" t="n">
        <v>20</v>
      </c>
      <c r="D30366" t="inlineStr">
        <is>
          <t>{'mensaje-aleatorio-by-gsc', '@bcgsc-pori~graphkb-parser', 'gsc-frame-print'}</t>
        </is>
      </c>
    </row>
    <row r="30367">
      <c r="A30367" s="1" t="n">
        <v>30365</v>
      </c>
      <c r="B30367" t="inlineStr">
        <is>
          <t>drp</t>
        </is>
      </c>
      <c r="C30367" t="n">
        <v>20</v>
      </c>
      <c r="D30367" t="inlineStr">
        <is>
          <t>{'drp', 'drp-mesh', '@drptbl~mailsac'}</t>
        </is>
      </c>
    </row>
    <row r="30368">
      <c r="A30368" s="1" t="n">
        <v>30366</v>
      </c>
      <c r="B30368" t="inlineStr">
        <is>
          <t>undue</t>
        </is>
      </c>
      <c r="C30368" t="n">
        <v>20</v>
      </c>
      <c r="D30368" t="inlineStr">
        <is>
          <t>{'dsr-package-undue-fayed-milky-adown', 'dsr-rollback-package-pizes-nidal-prank-undue', 'dsr-package-public-undue-spues'}</t>
        </is>
      </c>
    </row>
    <row r="30369">
      <c r="A30369" s="1" t="n">
        <v>30367</v>
      </c>
      <c r="B30369" t="inlineStr">
        <is>
          <t>olly</t>
        </is>
      </c>
      <c r="C30369" t="n">
        <v>20</v>
      </c>
      <c r="D30369" t="inlineStr">
        <is>
          <t>{'@ollyswap~v2-core', '@ollyswap~v2-periphery', '@olly.john~object-id'}</t>
        </is>
      </c>
    </row>
    <row r="30370">
      <c r="A30370" s="1" t="n">
        <v>30368</v>
      </c>
      <c r="B30370" t="inlineStr">
        <is>
          <t>psh</t>
        </is>
      </c>
      <c r="C30370" t="n">
        <v>20</v>
      </c>
      <c r="D30370" t="inlineStr">
        <is>
          <t>{'@bodiless~psh', 'react-sortable-tree-psh', 'sbfxjy8qinkosckc7b8ou7r26yuc0psh'}</t>
        </is>
      </c>
    </row>
    <row r="30371">
      <c r="A30371" s="1" t="n">
        <v>30369</v>
      </c>
      <c r="B30371" t="inlineStr">
        <is>
          <t>nxs</t>
        </is>
      </c>
      <c r="C30371" t="n">
        <v>20</v>
      </c>
      <c r="D30371" t="inlineStr">
        <is>
          <t>{'adnxs-api', 'nxsconfigserver-db', 'echarts-nxs'}</t>
        </is>
      </c>
    </row>
    <row r="30372">
      <c r="A30372" s="1" t="n">
        <v>30370</v>
      </c>
      <c r="B30372" t="inlineStr">
        <is>
          <t>sugarcrm</t>
        </is>
      </c>
      <c r="C30372" t="n">
        <v>20</v>
      </c>
      <c r="D30372" t="inlineStr">
        <is>
          <t>{'node-sugarcrm-api', 'node-sugarcrm-client', '@sugarcrm~gulp-jsdoc3'}</t>
        </is>
      </c>
    </row>
    <row r="30373">
      <c r="A30373" s="1" t="n">
        <v>30371</v>
      </c>
      <c r="B30373" t="inlineStr">
        <is>
          <t>mantris</t>
        </is>
      </c>
      <c r="C30373" t="n">
        <v>20</v>
      </c>
      <c r="D30373" t="inlineStr">
        <is>
          <t>{'@mantris~vue-toolbelt', '@devmantris~mantris-auth', '@mantris~krypton-client'}</t>
        </is>
      </c>
    </row>
    <row r="30374">
      <c r="A30374" s="1" t="n">
        <v>30372</v>
      </c>
      <c r="B30374" t="inlineStr">
        <is>
          <t>cdv</t>
        </is>
      </c>
      <c r="C30374" t="n">
        <v>20</v>
      </c>
      <c r="D30374" t="inlineStr">
        <is>
          <t>{'sw2cdv', 'cordova-plugin-cdvtabbar', 'cdv'}</t>
        </is>
      </c>
    </row>
    <row r="30375">
      <c r="A30375" s="1" t="n">
        <v>30373</v>
      </c>
      <c r="B30375" t="inlineStr">
        <is>
          <t>asw</t>
        </is>
      </c>
      <c r="C30375" t="n">
        <v>20</v>
      </c>
      <c r="D30375" t="inlineStr">
        <is>
          <t>{'asw_baseapi2', 'asw-cli', 'asw-ele2'}</t>
        </is>
      </c>
    </row>
    <row r="30376">
      <c r="A30376" s="1" t="n">
        <v>30374</v>
      </c>
      <c r="B30376" t="inlineStr">
        <is>
          <t>aotoo</t>
        </is>
      </c>
      <c r="C30376" t="n">
        <v>20</v>
      </c>
      <c r="D30376" t="inlineStr">
        <is>
          <t>{'@aotoo~aotoo-hub', 'aotoo-validator', '@aotoo~react-cell'}</t>
        </is>
      </c>
    </row>
    <row r="30377">
      <c r="A30377" s="1" t="n">
        <v>30375</v>
      </c>
      <c r="B30377" t="inlineStr">
        <is>
          <t>cloam</t>
        </is>
      </c>
      <c r="C30377" t="n">
        <v>20</v>
      </c>
      <c r="D30377" t="inlineStr">
        <is>
          <t>{'dsr-package-cloam-aland-sleer-gigas', '@dsr-user-octal-purin-cloam-rails~dsr-package-public-octal-purin-cloam-rails', 'dsr-rollback-package-cloam-licks-gazon-lamps'}</t>
        </is>
      </c>
    </row>
    <row r="30378">
      <c r="A30378" s="1" t="n">
        <v>30376</v>
      </c>
      <c r="B30378" t="inlineStr">
        <is>
          <t>vivliostyle</t>
        </is>
      </c>
      <c r="C30378" t="n">
        <v>20</v>
      </c>
      <c r="D30378" t="inlineStr">
        <is>
          <t>{'create-vivliostyle-theme', '@vivliostyle~print', 'vivliostyle-electron'}</t>
        </is>
      </c>
    </row>
    <row r="30379">
      <c r="A30379" s="1" t="n">
        <v>30377</v>
      </c>
      <c r="B30379" t="inlineStr">
        <is>
          <t>miup</t>
        </is>
      </c>
      <c r="C30379" t="n">
        <v>20</v>
      </c>
      <c r="D30379" t="inlineStr">
        <is>
          <t>{'@miup~nest-transaction', '@miup~nest-config', 'miup-errors'}</t>
        </is>
      </c>
    </row>
    <row r="30380">
      <c r="A30380" s="1" t="n">
        <v>30378</v>
      </c>
      <c r="B30380" t="inlineStr">
        <is>
          <t>digidem</t>
        </is>
      </c>
      <c r="C30380" t="n">
        <v>20</v>
      </c>
      <c r="D30380" t="inlineStr">
        <is>
          <t>{'@digidem~react-pdf-layout', '@digidem~react-pdf-renderer', '@digidem~atomic-fs-blob-store'}</t>
        </is>
      </c>
    </row>
    <row r="30381">
      <c r="A30381" s="1" t="n">
        <v>30379</v>
      </c>
      <c r="B30381" t="inlineStr">
        <is>
          <t>rape</t>
        </is>
      </c>
      <c r="C30381" t="n">
        <v>20</v>
      </c>
      <c r="D30381" t="inlineStr">
        <is>
          <t>{'uscrape', 'trapecio-compuesto', 'rawtherapee'}</t>
        </is>
      </c>
    </row>
    <row r="30382">
      <c r="A30382" s="1" t="n">
        <v>30380</v>
      </c>
      <c r="B30382" t="inlineStr">
        <is>
          <t>bbop</t>
        </is>
      </c>
      <c r="C30382" t="n">
        <v>20</v>
      </c>
      <c r="D30382" t="inlineStr">
        <is>
          <t>{'bbop-manager-golr', 'bbop', 'bbop-response-barista'}</t>
        </is>
      </c>
    </row>
    <row r="30383">
      <c r="A30383" s="1" t="n">
        <v>30381</v>
      </c>
      <c r="B30383" t="inlineStr">
        <is>
          <t>moonreach</t>
        </is>
      </c>
      <c r="C30383" t="n">
        <v>20</v>
      </c>
      <c r="D30383" t="inlineStr">
        <is>
          <t>{'@moonreach~babel-preset-nodepack', '@moonreach~ui', '@moonreach~system-collections'}</t>
        </is>
      </c>
    </row>
    <row r="30384">
      <c r="A30384" s="1" t="n">
        <v>30382</v>
      </c>
      <c r="B30384" t="inlineStr">
        <is>
          <t>tryton</t>
        </is>
      </c>
      <c r="C30384" t="n">
        <v>20</v>
      </c>
      <c r="D30384" t="inlineStr">
        <is>
          <t>{'flask-tryton', 'ngx-tryton-config', 'tryton-sao'}</t>
        </is>
      </c>
    </row>
    <row r="30385">
      <c r="A30385" s="1" t="n">
        <v>30383</v>
      </c>
      <c r="B30385" t="inlineStr">
        <is>
          <t>loadsmart</t>
        </is>
      </c>
      <c r="C30385" t="n">
        <v>20</v>
      </c>
      <c r="D30385" t="inlineStr">
        <is>
          <t>{'@loadsmart~utils-string', '@loadsmart~js-metrics', '@loadsmart~utils'}</t>
        </is>
      </c>
    </row>
    <row r="30386">
      <c r="A30386" s="1" t="n">
        <v>30384</v>
      </c>
      <c r="B30386" t="inlineStr">
        <is>
          <t>arq</t>
        </is>
      </c>
      <c r="C30386" t="n">
        <v>20</v>
      </c>
      <c r="D30386" t="inlineStr">
        <is>
          <t>{'arq-calculator', 'arq-mf-lib', '@arqarq~command-runner'}</t>
        </is>
      </c>
    </row>
    <row r="30387">
      <c r="A30387" s="1" t="n">
        <v>30385</v>
      </c>
      <c r="B30387" t="inlineStr">
        <is>
          <t>arno</t>
        </is>
      </c>
      <c r="C30387" t="n">
        <v>20</v>
      </c>
      <c r="D30387" t="inlineStr">
        <is>
          <t>{'arno-dedecker', '@arnosaine~cra-template-helpers', 'arnokolenerd'}</t>
        </is>
      </c>
    </row>
    <row r="30388">
      <c r="A30388" s="1" t="n">
        <v>30386</v>
      </c>
      <c r="B30388" t="inlineStr">
        <is>
          <t>dff</t>
        </is>
      </c>
      <c r="C30388" t="n">
        <v>20</v>
      </c>
      <c r="D30388" t="inlineStr">
        <is>
          <t>{'dffzz', 'zhoukao1dff', 'dff'}</t>
        </is>
      </c>
    </row>
    <row r="30389">
      <c r="A30389" s="1" t="n">
        <v>30387</v>
      </c>
      <c r="B30389" t="inlineStr">
        <is>
          <t>scania</t>
        </is>
      </c>
      <c r="C30389" t="n">
        <v>20</v>
      </c>
      <c r="D30389" t="inlineStr">
        <is>
          <t>{'@scania-sdds~theme-light', '@scania~colour', '@scania~components'}</t>
        </is>
      </c>
    </row>
    <row r="30390">
      <c r="A30390" s="1" t="n">
        <v>30388</v>
      </c>
      <c r="B30390" t="inlineStr">
        <is>
          <t>jchip</t>
        </is>
      </c>
      <c r="C30390" t="n">
        <v>20</v>
      </c>
      <c r="D30390" t="inlineStr">
        <is>
          <t>{'@jchip~nest-x1', '@jchip~use-a', '@jchip~bench'}</t>
        </is>
      </c>
    </row>
    <row r="30391">
      <c r="A30391" s="1" t="n">
        <v>30389</v>
      </c>
      <c r="B30391" t="inlineStr">
        <is>
          <t>gitalk</t>
        </is>
      </c>
      <c r="C30391" t="n">
        <v>20</v>
      </c>
      <c r="D30391" t="inlineStr">
        <is>
          <t>{'vuepress-plugin-awesome-gitalk', 'vue-gitalk', '@shuaijs~vuepress-plugin-gitalk'}</t>
        </is>
      </c>
    </row>
    <row r="30392">
      <c r="A30392" s="1" t="n">
        <v>30390</v>
      </c>
      <c r="B30392" t="inlineStr">
        <is>
          <t>motte</t>
        </is>
      </c>
      <c r="C30392" t="n">
        <v>20</v>
      </c>
      <c r="D30392" t="inlineStr">
        <is>
          <t>{'dsr-delete-wubwub-vigor-lions-motte-niton', 'test-package-deactivation-test-audio-leeps-motte-deism', '@dsr-user-later-motte-bundu-poked~dsr-package-public-later-motte-bundu-poked'}</t>
        </is>
      </c>
    </row>
    <row r="30393">
      <c r="A30393" s="1" t="n">
        <v>30391</v>
      </c>
      <c r="B30393" t="inlineStr">
        <is>
          <t>toupper</t>
        </is>
      </c>
      <c r="C30393" t="n">
        <v>20</v>
      </c>
      <c r="D30393" t="inlineStr">
        <is>
          <t>{'ramda.toupper', 'toupper-case-project-syc', 'lodash.toupper'}</t>
        </is>
      </c>
    </row>
    <row r="30394">
      <c r="A30394" s="1" t="n">
        <v>30392</v>
      </c>
      <c r="B30394" t="inlineStr">
        <is>
          <t>ngxux</t>
        </is>
      </c>
      <c r="C30394" t="n">
        <v>20</v>
      </c>
      <c r="D30394" t="inlineStr">
        <is>
          <t>{'@ngxux~ngxux-mat-vertical-toolbar', '@ngxux~ngxux-mat-table', 'ngxux-mat-login'}</t>
        </is>
      </c>
    </row>
    <row r="30395">
      <c r="A30395" s="1" t="n">
        <v>30393</v>
      </c>
      <c r="B30395" t="inlineStr">
        <is>
          <t>tpp</t>
        </is>
      </c>
      <c r="C30395" t="n">
        <v>20</v>
      </c>
      <c r="D30395" t="inlineStr">
        <is>
          <t>{'@tpp~call-ms', 'tpp-lib-refresh', '@tpp~jt'}</t>
        </is>
      </c>
    </row>
    <row r="30396">
      <c r="A30396" s="1" t="n">
        <v>30394</v>
      </c>
      <c r="B30396" t="inlineStr">
        <is>
          <t>waugh</t>
        </is>
      </c>
      <c r="C30396" t="n">
        <v>20</v>
      </c>
      <c r="D30396" t="inlineStr">
        <is>
          <t>{'test-dsr-package-corey-hades-chivs-waugh', '@dsr-user-waugh-morns-pling-egret~dsr-package-public-waugh-morns-pling-egret', 'test-package-deactivation-test-ahind-keirs-oboes-waugh'}</t>
        </is>
      </c>
    </row>
    <row r="30397">
      <c r="A30397" s="1" t="n">
        <v>30395</v>
      </c>
      <c r="B30397" t="inlineStr">
        <is>
          <t>antmove</t>
        </is>
      </c>
      <c r="C30397" t="n">
        <v>20</v>
      </c>
      <c r="D30397" t="inlineStr">
        <is>
          <t>{'@antmove~cli', 'antmove-cli', '@antmove~template-plugin'}</t>
        </is>
      </c>
    </row>
    <row r="30398">
      <c r="A30398" s="1" t="n">
        <v>30396</v>
      </c>
      <c r="B30398" t="inlineStr">
        <is>
          <t>renanhangai</t>
        </is>
      </c>
      <c r="C30398" t="n">
        <v>20</v>
      </c>
      <c r="D30398" t="inlineStr">
        <is>
          <t>{'@renanhangai~nestjs-command', '@renanhangai~gulp-webtasks', '@renanhangai~generator-nuxtapp'}</t>
        </is>
      </c>
    </row>
    <row r="30399">
      <c r="A30399" s="1" t="n">
        <v>30397</v>
      </c>
      <c r="B30399" t="inlineStr">
        <is>
          <t>elliott</t>
        </is>
      </c>
      <c r="C30399" t="n">
        <v>20</v>
      </c>
      <c r="D30399" t="inlineStr">
        <is>
          <t>{'@elliottcable~bs-result', 'elliott', 'liberty.ctelliott.luolib'}</t>
        </is>
      </c>
    </row>
    <row r="30400">
      <c r="A30400" s="1" t="n">
        <v>30398</v>
      </c>
      <c r="B30400" t="inlineStr">
        <is>
          <t>hunts</t>
        </is>
      </c>
      <c r="C30400" t="n">
        <v>20</v>
      </c>
      <c r="D30400" t="inlineStr">
        <is>
          <t>{'@dsr-org-hunts-whams-pages-heald~dsr-package-hunts-whams-pages-heald', '@dsr-user-lilac-recur-hunts-swain~dsr-package-public-lilac-recur-hunts-swain', 'test-package-deactivation-test-gazes-yirks-valet-hunts'}</t>
        </is>
      </c>
    </row>
    <row r="30401">
      <c r="A30401" s="1" t="n">
        <v>30399</v>
      </c>
      <c r="B30401" t="inlineStr">
        <is>
          <t>boyle</t>
        </is>
      </c>
      <c r="C30401" t="n">
        <v>20</v>
      </c>
      <c r="D30401" t="inlineStr">
        <is>
          <t>{'@lukeboyle~when-clicked-outside', '@lukeboyle~lazy-slider', '@lukeboyle~mouse-near'}</t>
        </is>
      </c>
    </row>
    <row r="30402">
      <c r="A30402" s="1" t="n">
        <v>30400</v>
      </c>
      <c r="B30402" t="inlineStr">
        <is>
          <t>fsn</t>
        </is>
      </c>
      <c r="C30402" t="n">
        <v>20</v>
      </c>
      <c r="D30402" t="inlineStr">
        <is>
          <t>{'@andreasgalster~fsn-yesno-button', '@andreasgalster~fsn-places-api', '@andreasgalster~fsn-public-messaging'}</t>
        </is>
      </c>
    </row>
    <row r="30403">
      <c r="A30403" s="1" t="n">
        <v>30401</v>
      </c>
      <c r="B30403" t="inlineStr">
        <is>
          <t>serious</t>
        </is>
      </c>
      <c r="C30403" t="n">
        <v>20</v>
      </c>
      <c r="D30403" t="inlineStr">
        <is>
          <t>{'serious', '@inserious-digital~ionic-front-components', 'serious-business-time'}</t>
        </is>
      </c>
    </row>
    <row r="30404">
      <c r="A30404" s="1" t="n">
        <v>30402</v>
      </c>
      <c r="B30404" t="inlineStr">
        <is>
          <t>mylife</t>
        </is>
      </c>
      <c r="C30404" t="n">
        <v>20</v>
      </c>
      <c r="D30404" t="inlineStr">
        <is>
          <t>{'mylife-home-studio', 'mylife-home-core-plugins-irc', 'mylife-home-core-plugins-logic-timers'}</t>
        </is>
      </c>
    </row>
    <row r="30405">
      <c r="A30405" s="1" t="n">
        <v>30403</v>
      </c>
      <c r="B30405" t="inlineStr">
        <is>
          <t>plainjs</t>
        </is>
      </c>
      <c r="C30405" t="n">
        <v>20</v>
      </c>
      <c r="D30405" t="inlineStr">
        <is>
          <t>{'@wcd~dinev.plainjs-ko615m1q', '@wcd~gqio.plainjs-kb7z851u', '@wcd~plainjs-kf2c5z9t'}</t>
        </is>
      </c>
    </row>
    <row r="30406">
      <c r="A30406" s="1" t="n">
        <v>30404</v>
      </c>
      <c r="B30406" t="inlineStr">
        <is>
          <t>hajes</t>
        </is>
      </c>
      <c r="C30406" t="n">
        <v>20</v>
      </c>
      <c r="D30406" t="inlineStr">
        <is>
          <t>{'dsr-package-public-hajes-loure-pauls-slice', 'dsr-delete-wubwub-test-suers-mohrs-hajes-fluky', 'test-package-deactivation-test-bubby-stagy-going-hajes'}</t>
        </is>
      </c>
    </row>
    <row r="30407">
      <c r="A30407" s="1" t="n">
        <v>30405</v>
      </c>
      <c r="B30407" t="inlineStr">
        <is>
          <t>ucl</t>
        </is>
      </c>
      <c r="C30407" t="n">
        <v>20</v>
      </c>
      <c r="D30407" t="inlineStr">
        <is>
          <t>{'uclcoin', 'ucltip', 'uclgeog-msc'}</t>
        </is>
      </c>
    </row>
    <row r="30408">
      <c r="A30408" s="1" t="n">
        <v>30406</v>
      </c>
      <c r="B30408" t="inlineStr">
        <is>
          <t>ubud</t>
        </is>
      </c>
      <c r="C30408" t="n">
        <v>20</v>
      </c>
      <c r="D30408" t="inlineStr">
        <is>
          <t>{'@ubud-app~client', '@ubud~user-control', 'ubud'}</t>
        </is>
      </c>
    </row>
    <row r="30409">
      <c r="A30409" s="1" t="n">
        <v>30407</v>
      </c>
      <c r="B30409" t="inlineStr">
        <is>
          <t>osmosis</t>
        </is>
      </c>
      <c r="C30409" t="n">
        <v>20</v>
      </c>
      <c r="D30409" t="inlineStr">
        <is>
          <t>{'@types~osmosis', '@pioneer-platform~osmosis-crypto', '@shipt~osmosis'}</t>
        </is>
      </c>
    </row>
    <row r="30410">
      <c r="A30410" s="1" t="n">
        <v>30408</v>
      </c>
      <c r="B30410" t="inlineStr">
        <is>
          <t>walmartlabs</t>
        </is>
      </c>
      <c r="C30410" t="n">
        <v>20</v>
      </c>
      <c r="D30410" t="inlineStr">
        <is>
          <t>{'@walmartlabs~cookie-cutter-validatejs', '@walmartlabs~cookie-cutter-grpc', '@walmartlabs~cookie-cutter-statsd'}</t>
        </is>
      </c>
    </row>
    <row r="30411">
      <c r="A30411" s="1" t="n">
        <v>30409</v>
      </c>
      <c r="B30411" t="inlineStr">
        <is>
          <t>etos</t>
        </is>
      </c>
      <c r="C30411" t="n">
        <v>20</v>
      </c>
      <c r="D30411" t="inlineStr">
        <is>
          <t>{'@akinetos~recursion', 'skeletos-react-express-hammerpack', 'skeletos-express'}</t>
        </is>
      </c>
    </row>
    <row r="30412">
      <c r="A30412" s="1" t="n">
        <v>30410</v>
      </c>
      <c r="B30412" t="inlineStr">
        <is>
          <t>cogie</t>
        </is>
      </c>
      <c r="C30412" t="n">
        <v>20</v>
      </c>
      <c r="D30412" t="inlineStr">
        <is>
          <t>{'dsr-package-public-vertu-sarin-cogie-unpay', 'dsr-rollback-package-cogie-gnawn-dowdy-basis', 'dsr-package-public-tirrs-amiss-guild-cogie'}</t>
        </is>
      </c>
    </row>
    <row r="30413">
      <c r="A30413" s="1" t="n">
        <v>30411</v>
      </c>
      <c r="B30413" t="inlineStr">
        <is>
          <t>denay</t>
        </is>
      </c>
      <c r="C30413" t="n">
        <v>20</v>
      </c>
      <c r="D30413" t="inlineStr">
        <is>
          <t>{'@test-mlw-org-rowel-denay~test-mlw1-rowel-denay', 'test-package-deactivation-test-denay-dudes-pomes-cutis', '@dsr-org-rigol-baron-denay-thane~dsr-package-rigol-baron-denay-thane'}</t>
        </is>
      </c>
    </row>
    <row r="30414">
      <c r="A30414" s="1" t="n">
        <v>30412</v>
      </c>
      <c r="B30414" t="inlineStr">
        <is>
          <t>clevertap</t>
        </is>
      </c>
      <c r="C30414" t="n">
        <v>20</v>
      </c>
      <c r="D30414" t="inlineStr">
        <is>
          <t>{'@veiligebuurt~clevertap-cordova', 'leads-clevertap', '@segment~analytics-react-native-clevertap'}</t>
        </is>
      </c>
    </row>
    <row r="30415">
      <c r="A30415" s="1" t="n">
        <v>30413</v>
      </c>
      <c r="B30415" t="inlineStr">
        <is>
          <t>munk</t>
        </is>
      </c>
      <c r="C30415" t="n">
        <v>20</v>
      </c>
      <c r="D30415" t="inlineStr">
        <is>
          <t>{'@roadmunk~eslint-plugin-roadmunk-custom', 'munk', '@roadmunk~ds-components'}</t>
        </is>
      </c>
    </row>
    <row r="30416">
      <c r="A30416" s="1" t="n">
        <v>30414</v>
      </c>
      <c r="B30416" t="inlineStr">
        <is>
          <t>keeks</t>
        </is>
      </c>
      <c r="C30416" t="n">
        <v>20</v>
      </c>
      <c r="D30416" t="inlineStr">
        <is>
          <t>{'dsr-delete-wubwub-scuzz-hobby-blude-keeks', '@dsr-user-ledum-grogs-evict-keeks~dsr-package-public-ledum-grogs-evict-keeks', '@dsr-user-keeks-joyed-gambo-isles~dsr-package-public-keeks-joyed-gambo-isles'}</t>
        </is>
      </c>
    </row>
    <row r="30417">
      <c r="A30417" s="1" t="n">
        <v>30415</v>
      </c>
      <c r="B30417" t="inlineStr">
        <is>
          <t>swoun</t>
        </is>
      </c>
      <c r="C30417" t="n">
        <v>20</v>
      </c>
      <c r="D30417" t="inlineStr">
        <is>
          <t>{'dsr-package-tabla-spaer-treif-swoun', 'test-dsr-package-swoun-quops-cords-woful', '@dsr-user-swoun-techy-omasa-aargh~dsr-package-public-swoun-techy-omasa-aargh'}</t>
        </is>
      </c>
    </row>
    <row r="30418">
      <c r="A30418" s="1" t="n">
        <v>30416</v>
      </c>
      <c r="B30418" t="inlineStr">
        <is>
          <t>frechet</t>
        </is>
      </c>
      <c r="C30418" t="n">
        <v>20</v>
      </c>
      <c r="D30418" t="inlineStr">
        <is>
          <t>{'@stdlib~stats-base-dists-frechet-kurtosis', '@stdlib~stats-base-dists-frechet-median', '@stdlib~stats-base-dists-frechet-quantile'}</t>
        </is>
      </c>
    </row>
    <row r="30419">
      <c r="A30419" s="1" t="n">
        <v>30417</v>
      </c>
      <c r="B30419" t="inlineStr">
        <is>
          <t>richie</t>
        </is>
      </c>
      <c r="C30419" t="n">
        <v>20</v>
      </c>
      <c r="D30419" t="inlineStr">
        <is>
          <t>{'richiecolada', '@richiechoo~npm-alias', 'eslint-config-richienb'}</t>
        </is>
      </c>
    </row>
    <row r="30420">
      <c r="A30420" s="1" t="n">
        <v>30418</v>
      </c>
      <c r="B30420" t="inlineStr">
        <is>
          <t>tanshenghu</t>
        </is>
      </c>
      <c r="C30420" t="n">
        <v>20</v>
      </c>
      <c r="D30420" t="inlineStr">
        <is>
          <t>{'@tanshenghu~events', '@tanshenghu~web-utils', '@tanshenghu~ds'}</t>
        </is>
      </c>
    </row>
    <row r="30421">
      <c r="A30421" s="1" t="n">
        <v>30419</v>
      </c>
      <c r="B30421" t="inlineStr">
        <is>
          <t>taillislabs</t>
        </is>
      </c>
      <c r="C30421" t="n">
        <v>20</v>
      </c>
      <c r="D30421" t="inlineStr">
        <is>
          <t>{'@taillislabs~commande-handler', '@taillislabs~handler', '@taillislabs~testnpm-commande-handler'}</t>
        </is>
      </c>
    </row>
    <row r="30422">
      <c r="A30422" s="1" t="n">
        <v>30420</v>
      </c>
      <c r="B30422" t="inlineStr">
        <is>
          <t>clomb</t>
        </is>
      </c>
      <c r="C30422" t="n">
        <v>20</v>
      </c>
      <c r="D30422" t="inlineStr">
        <is>
          <t>{'@dsr-rollback-org-profs-trins-clomb-metho~dsr-rollback-package-profs-trins-clomb-metho', 'test-dsr-package-squaw-bisks-clomb-mount', 'test-dsr-package-niece-third-clomb-obied'}</t>
        </is>
      </c>
    </row>
    <row r="30423">
      <c r="A30423" s="1" t="n">
        <v>30421</v>
      </c>
      <c r="B30423" t="inlineStr">
        <is>
          <t>modalnodes</t>
        </is>
      </c>
      <c r="C30423" t="n">
        <v>20</v>
      </c>
      <c r="D30423" t="inlineStr">
        <is>
          <t>{'@modalnodes~mn-caching', '@modalnodes~mn-geo-layers-osm-vector', '@modalnodes~mn-docker'}</t>
        </is>
      </c>
    </row>
    <row r="30424">
      <c r="A30424" s="1" t="n">
        <v>30422</v>
      </c>
      <c r="B30424" t="inlineStr">
        <is>
          <t>pali</t>
        </is>
      </c>
      <c r="C30424" t="n">
        <v>20</v>
      </c>
      <c r="D30424" t="inlineStr">
        <is>
          <t>{'is-pali', 'fontsource-moulpali', '@paliux~universal-env'}</t>
        </is>
      </c>
    </row>
    <row r="30425">
      <c r="A30425" s="1" t="n">
        <v>30423</v>
      </c>
      <c r="B30425" t="inlineStr">
        <is>
          <t>smarthtmlelements</t>
        </is>
      </c>
      <c r="C30425" t="n">
        <v>20</v>
      </c>
      <c r="D30425" t="inlineStr">
        <is>
          <t>{'@smarthtmlelements~smart-tooltip', '@smarthtmlelements~smarthtmlelements-core', '@smarthtmlelements~smart-calendar'}</t>
        </is>
      </c>
    </row>
    <row r="30426">
      <c r="A30426" s="1" t="n">
        <v>30424</v>
      </c>
      <c r="B30426" t="inlineStr">
        <is>
          <t>pkmn</t>
        </is>
      </c>
      <c r="C30426" t="n">
        <v>20</v>
      </c>
      <c r="D30426" t="inlineStr">
        <is>
          <t>{'pkmngo-proto', '@pkmn~eslint-config', '@pkmn~mods'}</t>
        </is>
      </c>
    </row>
    <row r="30427">
      <c r="A30427" s="1" t="n">
        <v>30425</v>
      </c>
      <c r="B30427" t="inlineStr">
        <is>
          <t>vostok</t>
        </is>
      </c>
      <c r="C30427" t="n">
        <v>20</v>
      </c>
      <c r="D30427" t="inlineStr">
        <is>
          <t>{'vostok-1', '@vostokplatform~api-token-refresher', '@vostok~resolver'}</t>
        </is>
      </c>
    </row>
    <row r="30428">
      <c r="A30428" s="1" t="n">
        <v>30426</v>
      </c>
      <c r="B30428" t="inlineStr">
        <is>
          <t>napoo</t>
        </is>
      </c>
      <c r="C30428" t="n">
        <v>20</v>
      </c>
      <c r="D30428" t="inlineStr">
        <is>
          <t>{'@dsr-org-bards-stupe-napoo-gunge~test-dsr-org-bards-stupe-napoo-gunge', '@dsr-org-purse-glebe-napoo-broth~dsr-package-purse-glebe-napoo-broth', '@dsr-user-ataxy-loops-napoo-cyder~dsr-package-public-ataxy-loops-napoo-cyder'}</t>
        </is>
      </c>
    </row>
    <row r="30429">
      <c r="A30429" s="1" t="n">
        <v>30427</v>
      </c>
      <c r="B30429" t="inlineStr">
        <is>
          <t>otes</t>
        </is>
      </c>
      <c r="C30429" t="n">
        <v>20</v>
      </c>
      <c r="D30429" t="inlineStr">
        <is>
          <t>{'@iotes~strategy-mqtt', '@iotes~strategy-test', 'iotes-strategy-phidget22'}</t>
        </is>
      </c>
    </row>
    <row r="30430">
      <c r="A30430" s="1" t="n">
        <v>30428</v>
      </c>
      <c r="B30430" t="inlineStr">
        <is>
          <t>ception</t>
        </is>
      </c>
      <c r="C30430" t="n">
        <v>20</v>
      </c>
      <c r="D30430" t="inlineStr">
        <is>
          <t>{'expressception', 'netception', 'botpress-botceptionmessenger'}</t>
        </is>
      </c>
    </row>
    <row r="30431">
      <c r="A30431" s="1" t="n">
        <v>30429</v>
      </c>
      <c r="B30431" t="inlineStr">
        <is>
          <t>msh</t>
        </is>
      </c>
      <c r="C30431" t="n">
        <v>20</v>
      </c>
      <c r="D30431" t="inlineStr">
        <is>
          <t>{'npmsh', '@beecode~msh-node-app', '@beecode~msh-node-util'}</t>
        </is>
      </c>
    </row>
    <row r="30432">
      <c r="A30432" s="1" t="n">
        <v>30430</v>
      </c>
      <c r="B30432" t="inlineStr">
        <is>
          <t>appd</t>
        </is>
      </c>
      <c r="C30432" t="n">
        <v>20</v>
      </c>
      <c r="D30432" t="inlineStr">
        <is>
          <t>{'server-version-appd', '@devappd~svelte-resize-observer', '@aappddeevv~dynamics-client-ui'}</t>
        </is>
      </c>
    </row>
    <row r="30433">
      <c r="A30433" s="1" t="n">
        <v>30431</v>
      </c>
      <c r="B30433" t="inlineStr">
        <is>
          <t>drmikecrowe</t>
        </is>
      </c>
      <c r="C30433" t="n">
        <v>20</v>
      </c>
      <c r="D30433" t="inlineStr">
        <is>
          <t>{'@drmikecrowe~tsconfig', '@drmikecrowe~eslint-config-react', '@drmikecrowe~webpack-extension-reloaderv5'}</t>
        </is>
      </c>
    </row>
    <row r="30434">
      <c r="A30434" s="1" t="n">
        <v>30432</v>
      </c>
      <c r="B30434" t="inlineStr">
        <is>
          <t>obd</t>
        </is>
      </c>
      <c r="C30434" t="n">
        <v>20</v>
      </c>
      <c r="D30434" t="inlineStr">
        <is>
          <t>{'carpi-obddaemon', 'obd-parser-bluetooth-connection', 'obd-parser-serial-connection'}</t>
        </is>
      </c>
    </row>
    <row r="30435">
      <c r="A30435" s="1" t="n">
        <v>30433</v>
      </c>
      <c r="B30435" t="inlineStr">
        <is>
          <t>ries</t>
        </is>
      </c>
      <c r="C30435" t="n">
        <v>20</v>
      </c>
      <c r="D30435" t="inlineStr">
        <is>
          <t>{'@dsr-rollback-org-wries-atopy-belly-blitz~dsr-rollback-package-wries-atopy-belly-blitz', '@dsr-rollback-org-rhody-sybil-wries-bride~dsr-rollback-package-rhody-sybil-wries-bride', 'dsr-package-public-loses-wries-bipod-cella'}</t>
        </is>
      </c>
    </row>
    <row r="30436">
      <c r="A30436" s="1" t="n">
        <v>30434</v>
      </c>
      <c r="B30436" t="inlineStr">
        <is>
          <t>portalbeanzvn</t>
        </is>
      </c>
      <c r="C30436" t="n">
        <v>20</v>
      </c>
      <c r="D30436" t="inlineStr">
        <is>
          <t>{'@portalbeanzvn~listprovine', '@portalbeanzvn~custompopup', '@portalbeanzvn~headers'}</t>
        </is>
      </c>
    </row>
    <row r="30437">
      <c r="A30437" s="1" t="n">
        <v>30435</v>
      </c>
      <c r="B30437" t="inlineStr">
        <is>
          <t>swith</t>
        </is>
      </c>
      <c r="C30437" t="n">
        <v>20</v>
      </c>
      <c r="D30437" t="inlineStr">
        <is>
          <t>{'dsr-package-wired-swith-hings-oonts', 'test-package-deactivation-test-hurry-swith-crest-genom', 'test-package-deactivation-test-swith-serif-terry-liang'}</t>
        </is>
      </c>
    </row>
    <row r="30438">
      <c r="A30438" s="1" t="n">
        <v>30436</v>
      </c>
      <c r="B30438" t="inlineStr">
        <is>
          <t>messagebus</t>
        </is>
      </c>
      <c r="C30438" t="n">
        <v>20</v>
      </c>
      <c r="D30438" t="inlineStr">
        <is>
          <t>{'MessageBus', '@eccenca~messagebus', 'messagebus-js'}</t>
        </is>
      </c>
    </row>
    <row r="30439">
      <c r="A30439" s="1" t="n">
        <v>30437</v>
      </c>
      <c r="B30439" t="inlineStr">
        <is>
          <t>metatags</t>
        </is>
      </c>
      <c r="C30439" t="n">
        <v>20</v>
      </c>
      <c r="D30439" t="inlineStr">
        <is>
          <t>{'@factor~post-metatags', 'djlime-metatags', '@metatags~core'}</t>
        </is>
      </c>
    </row>
    <row r="30440">
      <c r="A30440" s="1" t="n">
        <v>30438</v>
      </c>
      <c r="B30440" t="inlineStr">
        <is>
          <t>continue</t>
        </is>
      </c>
      <c r="C30440" t="n">
        <v>20</v>
      </c>
      <c r="D30440" t="inlineStr">
        <is>
          <t>{'@aws-js-sdk-v3-prerelease~middleware-expect-continue', 'continue-chunk', 'mynpm-continue'}</t>
        </is>
      </c>
    </row>
    <row r="30441">
      <c r="A30441" s="1" t="n">
        <v>30439</v>
      </c>
      <c r="B30441" t="inlineStr">
        <is>
          <t>halofe</t>
        </is>
      </c>
      <c r="C30441" t="n">
        <v>20</v>
      </c>
      <c r="D30441" t="inlineStr">
        <is>
          <t>{'@halofe~cloud-product-review-msite-sdk', '@halofe~cloud-promotion-coupon-package-msite-sdk', '@halofe~cloud-review-append-review-msite-sdk'}</t>
        </is>
      </c>
    </row>
    <row r="30442">
      <c r="A30442" s="1" t="n">
        <v>30440</v>
      </c>
      <c r="B30442" t="inlineStr">
        <is>
          <t>jcmap</t>
        </is>
      </c>
      <c r="C30442" t="n">
        <v>20</v>
      </c>
      <c r="D30442" t="inlineStr">
        <is>
          <t>{'@jcmap-sdk-web~broadcasting-studio', '@jcmap-sdk-web~beacon-wechat', '@jcmap-sdk-web~wxmp-beacon-scanner'}</t>
        </is>
      </c>
    </row>
    <row r="30443">
      <c r="A30443" s="1" t="n">
        <v>30441</v>
      </c>
      <c r="B30443" t="inlineStr">
        <is>
          <t>djangopackage</t>
        </is>
      </c>
      <c r="C30443" t="n">
        <v>20</v>
      </c>
      <c r="D30443" t="inlineStr">
        <is>
          <t>{'djangopackage-v0-1-8', 'djangopackage-v0-1-6', 'djangopackage-v0-2-1'}</t>
        </is>
      </c>
    </row>
    <row r="30444">
      <c r="A30444" s="1" t="n">
        <v>30442</v>
      </c>
      <c r="B30444" t="inlineStr">
        <is>
          <t>zondax</t>
        </is>
      </c>
      <c r="C30444" t="n">
        <v>20</v>
      </c>
      <c r="D30444" t="inlineStr">
        <is>
          <t>{'@zondax~ledger-icp', '@zondax~ledger-zcash', '@zondax~ledger-tendermint'}</t>
        </is>
      </c>
    </row>
    <row r="30445">
      <c r="A30445" s="1" t="n">
        <v>30443</v>
      </c>
      <c r="B30445" t="inlineStr">
        <is>
          <t>groupme</t>
        </is>
      </c>
      <c r="C30445" t="n">
        <v>20</v>
      </c>
      <c r="D30445" t="inlineStr">
        <is>
          <t>{'mqtttasky-groupme', 'hubot-groupme', 'groupme-bot'}</t>
        </is>
      </c>
    </row>
    <row r="30446">
      <c r="A30446" s="1" t="n">
        <v>30444</v>
      </c>
      <c r="B30446" t="inlineStr">
        <is>
          <t>gyral</t>
        </is>
      </c>
      <c r="C30446" t="n">
        <v>20</v>
      </c>
      <c r="D30446" t="inlineStr">
        <is>
          <t>{'dsr-package-public-gyral-mucid-deign-monas', '@dsr-rollback-org-gyral-admin-fixes-trant~dsr-rollback-package-gyral-admin-fixes-trant', '@dsr-rollback-org-scale-gyral-stich-izard~dsr-rollback-package-scale-gyral-stich-izard'}</t>
        </is>
      </c>
    </row>
    <row r="30447">
      <c r="A30447" s="1" t="n">
        <v>30445</v>
      </c>
      <c r="B30447" t="inlineStr">
        <is>
          <t>mooc</t>
        </is>
      </c>
      <c r="C30447" t="n">
        <v>20</v>
      </c>
      <c r="D30447" t="inlineStr">
        <is>
          <t>{'mooc-ui2', 'mooc', 'web-brayns-mooc-launcher'}</t>
        </is>
      </c>
    </row>
    <row r="30448">
      <c r="A30448" s="1" t="n">
        <v>30446</v>
      </c>
      <c r="B30448" t="inlineStr">
        <is>
          <t>xeno</t>
        </is>
      </c>
      <c r="C30448" t="n">
        <v>20</v>
      </c>
      <c r="D30448" t="inlineStr">
        <is>
          <t>{'xenogl', 'xeno-compiler', 'ng-xenophilous'}</t>
        </is>
      </c>
    </row>
    <row r="30449">
      <c r="A30449" s="1" t="n">
        <v>30447</v>
      </c>
      <c r="B30449" t="inlineStr">
        <is>
          <t>sawarabi</t>
        </is>
      </c>
      <c r="C30449" t="n">
        <v>20</v>
      </c>
      <c r="D30449" t="inlineStr">
        <is>
          <t>{'@openfonts~sawarabi-mincho_japanese', 'fontsource-sawarabi-mincho', '@compai~font-sawarabi-gothic'}</t>
        </is>
      </c>
    </row>
    <row r="30450">
      <c r="A30450" s="1" t="n">
        <v>30448</v>
      </c>
      <c r="B30450" t="inlineStr">
        <is>
          <t>rocketact</t>
        </is>
      </c>
      <c r="C30450" t="n">
        <v>20</v>
      </c>
      <c r="D30450" t="inlineStr">
        <is>
          <t>{'rocketact-web-console', 'rocketact-plugin-bundle-analyzer', 'rocketact'}</t>
        </is>
      </c>
    </row>
    <row r="30451">
      <c r="A30451" s="1" t="n">
        <v>30449</v>
      </c>
      <c r="B30451" t="inlineStr">
        <is>
          <t>nicole</t>
        </is>
      </c>
      <c r="C30451" t="n">
        <v>20</v>
      </c>
      <c r="D30451" t="inlineStr">
        <is>
          <t>{'adz-nicole', 'nicole-my-cli', 'nicole'}</t>
        </is>
      </c>
    </row>
    <row r="30452">
      <c r="A30452" s="1" t="n">
        <v>30450</v>
      </c>
      <c r="B30452" t="inlineStr">
        <is>
          <t>asgc</t>
        </is>
      </c>
      <c r="C30452" t="n">
        <v>20</v>
      </c>
      <c r="D30452" t="inlineStr">
        <is>
          <t>{'zsgc-asgc', 'asgc-web-demo', 'asgc-callback'}</t>
        </is>
      </c>
    </row>
    <row r="30453">
      <c r="A30453" s="1" t="n">
        <v>30451</v>
      </c>
      <c r="B30453" t="inlineStr">
        <is>
          <t>goldix</t>
        </is>
      </c>
      <c r="C30453" t="n">
        <v>20</v>
      </c>
      <c r="D30453" t="inlineStr">
        <is>
          <t>{'@goldix.org~trace-id', '@goldix.org~utils', '@goldix.org~actions'}</t>
        </is>
      </c>
    </row>
    <row r="30454">
      <c r="A30454" s="1" t="n">
        <v>30452</v>
      </c>
      <c r="B30454" t="inlineStr">
        <is>
          <t>museum</t>
        </is>
      </c>
      <c r="C30454" t="n">
        <v>20</v>
      </c>
      <c r="D30454" t="inlineStr">
        <is>
          <t>{'book-museum', 'museumghosts', '@cs-museum~api'}</t>
        </is>
      </c>
    </row>
    <row r="30455">
      <c r="A30455" s="1" t="n">
        <v>30453</v>
      </c>
      <c r="B30455" t="inlineStr">
        <is>
          <t>lieus</t>
        </is>
      </c>
      <c r="C30455" t="n">
        <v>20</v>
      </c>
      <c r="D30455" t="inlineStr">
        <is>
          <t>{'@dsr-user-lieus-ornis-sleek-acted~dsr-package-public-lieus-ornis-sleek-acted', 'dsr-package-public-peaks-lieus', 'dsr-rollback-package-lieus-rebec-roral-gambo'}</t>
        </is>
      </c>
    </row>
    <row r="30456">
      <c r="A30456" s="1" t="n">
        <v>30454</v>
      </c>
      <c r="B30456" t="inlineStr">
        <is>
          <t>oce</t>
        </is>
      </c>
      <c r="C30456" t="n">
        <v>20</v>
      </c>
      <c r="D30456" t="inlineStr">
        <is>
          <t>{'oce-validate', 'ocetrac', 'rikaoceshi'}</t>
        </is>
      </c>
    </row>
    <row r="30457">
      <c r="A30457" s="1" t="n">
        <v>30455</v>
      </c>
      <c r="B30457" t="inlineStr">
        <is>
          <t>slaws</t>
        </is>
      </c>
      <c r="C30457" t="n">
        <v>20</v>
      </c>
      <c r="D30457" t="inlineStr">
        <is>
          <t>{'@dsr-user-tarok-spume-slaws-evite~dsr-package-public-tarok-spume-slaws-evite', 'dsr-package-plook-zebra-slaws-reeky', 'test-package-deactivation-test-slaws-zoril-study-dalle'}</t>
        </is>
      </c>
    </row>
    <row r="30458">
      <c r="A30458" s="1" t="n">
        <v>30456</v>
      </c>
      <c r="B30458" t="inlineStr">
        <is>
          <t>udo</t>
        </is>
      </c>
      <c r="C30458" t="n">
        <v>20</v>
      </c>
      <c r="D30458" t="inlineStr">
        <is>
          <t>{'@nicolo-ribaudo~babel-setup', 'homebridge-valetudo-xiaomi-vacuum', '@nicolo-ribaudo~babel-publish-test'}</t>
        </is>
      </c>
    </row>
    <row r="30459">
      <c r="A30459" s="1" t="n">
        <v>30457</v>
      </c>
      <c r="B30459" t="inlineStr">
        <is>
          <t>islam</t>
        </is>
      </c>
      <c r="C30459" t="n">
        <v>20</v>
      </c>
      <c r="D30459" t="inlineStr">
        <is>
          <t>{'islam', '@nurislamov~micro-fetch', '@samislam~log'}</t>
        </is>
      </c>
    </row>
    <row r="30460">
      <c r="A30460" s="1" t="n">
        <v>30458</v>
      </c>
      <c r="B30460" t="inlineStr">
        <is>
          <t>lle</t>
        </is>
      </c>
      <c r="C30460" t="n">
        <v>20</v>
      </c>
      <c r="D30460" t="inlineStr">
        <is>
          <t>{'bitllejs', '@llej~js_util', '@llej~gitignore-npm-test'}</t>
        </is>
      </c>
    </row>
    <row r="30461">
      <c r="A30461" s="1" t="n">
        <v>30459</v>
      </c>
      <c r="B30461" t="inlineStr">
        <is>
          <t>coves</t>
        </is>
      </c>
      <c r="C30461" t="n">
        <v>20</v>
      </c>
      <c r="D30461" t="inlineStr">
        <is>
          <t>{'@malware-test-omrah-coves~dsr-package-public-omrah-coves', 'test-mlw2-coves-zoeal-dep', 'dsr-package-public-cabas-stale-crypt-coves'}</t>
        </is>
      </c>
    </row>
    <row r="30462">
      <c r="A30462" s="1" t="n">
        <v>30460</v>
      </c>
      <c r="B30462" t="inlineStr">
        <is>
          <t>raining</t>
        </is>
      </c>
      <c r="C30462" t="n">
        <v>20</v>
      </c>
      <c r="D30462" t="inlineStr">
        <is>
          <t>{'@raining.cards~game--gardeners', 'raining-ui', '@raining.cards~server'}</t>
        </is>
      </c>
    </row>
    <row r="30463">
      <c r="A30463" s="1" t="n">
        <v>30461</v>
      </c>
      <c r="B30463" t="inlineStr">
        <is>
          <t>natasha</t>
        </is>
      </c>
      <c r="C30463" t="n">
        <v>20</v>
      </c>
      <c r="D30463" t="inlineStr">
        <is>
          <t>{'natasha-test-12', '@ndorfman~scoped-natasha', 'natasha-test-11'}</t>
        </is>
      </c>
    </row>
    <row r="30464">
      <c r="A30464" s="1" t="n">
        <v>30462</v>
      </c>
      <c r="B30464" t="inlineStr">
        <is>
          <t>everett</t>
        </is>
      </c>
      <c r="C30464" t="n">
        <v>20</v>
      </c>
      <c r="D30464" t="inlineStr">
        <is>
          <t>{'@sjmeverett~create-static-website', '@sjmeverett~clync-convert', '@everett-protocol~cosmosjs'}</t>
        </is>
      </c>
    </row>
    <row r="30465">
      <c r="A30465" s="1" t="n">
        <v>30463</v>
      </c>
      <c r="B30465" t="inlineStr">
        <is>
          <t>loger</t>
        </is>
      </c>
      <c r="C30465" t="n">
        <v>20</v>
      </c>
      <c r="D30465" t="inlineStr">
        <is>
          <t>{'ezloger', 'xloger', 'zloger'}</t>
        </is>
      </c>
    </row>
    <row r="30466">
      <c r="A30466" s="1" t="n">
        <v>30464</v>
      </c>
      <c r="B30466" t="inlineStr">
        <is>
          <t>devine</t>
        </is>
      </c>
      <c r="C30466" t="n">
        <v>20</v>
      </c>
      <c r="D30466" t="inlineStr">
        <is>
          <t>{'generator-devine-project', 'hapi-devine-api', 'cv-daniel-devine'}</t>
        </is>
      </c>
    </row>
    <row r="30467">
      <c r="A30467" s="1" t="n">
        <v>30465</v>
      </c>
      <c r="B30467" t="inlineStr">
        <is>
          <t>lomo</t>
        </is>
      </c>
      <c r="C30467" t="n">
        <v>20</v>
      </c>
      <c r="D30467" t="inlineStr">
        <is>
          <t>{'lomo', 'flomo', 'lomo-base-request'}</t>
        </is>
      </c>
    </row>
    <row r="30468">
      <c r="A30468" s="1" t="n">
        <v>30466</v>
      </c>
      <c r="B30468" t="inlineStr">
        <is>
          <t>tubas</t>
        </is>
      </c>
      <c r="C30468" t="n">
        <v>20</v>
      </c>
      <c r="D30468" t="inlineStr">
        <is>
          <t>{'dsr-package-public-suits-tubas', 'dsr-package-public-dsobo-crepe-quena-tubas', '@dsr-rollback-user-towns-alien-exuls-tubas~dsr-rollback-package-towns-alien-exuls-tubas'}</t>
        </is>
      </c>
    </row>
    <row r="30469">
      <c r="A30469" s="1" t="n">
        <v>30467</v>
      </c>
      <c r="B30469" t="inlineStr">
        <is>
          <t>docute</t>
        </is>
      </c>
      <c r="C30469" t="n">
        <v>20</v>
      </c>
      <c r="D30469" t="inlineStr">
        <is>
          <t>{'docute-google-analytics', 'docute-cli', 'docute-evanyou'}</t>
        </is>
      </c>
    </row>
    <row r="30470">
      <c r="A30470" s="1" t="n">
        <v>30468</v>
      </c>
      <c r="B30470" t="inlineStr">
        <is>
          <t>sped</t>
        </is>
      </c>
      <c r="C30470" t="n">
        <v>20</v>
      </c>
      <c r="D30470" t="inlineStr">
        <is>
          <t>{'pysped', 'spedn', '@speditamente~extensions'}</t>
        </is>
      </c>
    </row>
    <row r="30471">
      <c r="A30471" s="1" t="n">
        <v>30469</v>
      </c>
      <c r="B30471" t="inlineStr">
        <is>
          <t>restorecommerce</t>
        </is>
      </c>
      <c r="C30471" t="n">
        <v>20</v>
      </c>
      <c r="D30471" t="inlineStr">
        <is>
          <t>{'@restorecommerce~kafka-client', '@restorecommerce~gql-bot', '@restorecommerce~mailer'}</t>
        </is>
      </c>
    </row>
    <row r="30472">
      <c r="A30472" s="1" t="n">
        <v>30470</v>
      </c>
      <c r="B30472" t="inlineStr">
        <is>
          <t>authllizer</t>
        </is>
      </c>
      <c r="C30472" t="n">
        <v>20</v>
      </c>
      <c r="D30472" t="inlineStr">
        <is>
          <t>{'authllizer-bitbucket-oauth2', 'authllizer-wordpress-oauth2', 'authllizer-reddit-oauth2'}</t>
        </is>
      </c>
    </row>
    <row r="30473">
      <c r="A30473" s="1" t="n">
        <v>30471</v>
      </c>
      <c r="B30473" t="inlineStr">
        <is>
          <t>ruslan</t>
        </is>
      </c>
      <c r="C30473" t="n">
        <v>20</v>
      </c>
      <c r="D30473" t="inlineStr">
        <is>
          <t>{'ruslan_novyk_utils', '@openfonts~ruslan-display_latin', 'ruslan-bundler'}</t>
        </is>
      </c>
    </row>
    <row r="30474">
      <c r="A30474" s="1" t="n">
        <v>30472</v>
      </c>
      <c r="B30474" t="inlineStr">
        <is>
          <t>efficiency</t>
        </is>
      </c>
      <c r="C30474" t="n">
        <v>20</v>
      </c>
      <c r="D30474" t="inlineStr">
        <is>
          <t>{'@react-efficiency~side-url', '@react-efficiency~form-util', 'wiki-plugin-efficiency'}</t>
        </is>
      </c>
    </row>
    <row r="30475">
      <c r="A30475" s="1" t="n">
        <v>30473</v>
      </c>
      <c r="B30475" t="inlineStr">
        <is>
          <t>uniflow</t>
        </is>
      </c>
      <c r="C30475" t="n">
        <v>20</v>
      </c>
      <c r="D30475" t="inlineStr">
        <is>
          <t>{'@uniflow-io~uniflow-flow-text', '@uniflow-io~uniflow-flow-prompt', 'uniflow-component'}</t>
        </is>
      </c>
    </row>
    <row r="30476">
      <c r="A30476" s="1" t="n">
        <v>30474</v>
      </c>
      <c r="B30476" t="inlineStr">
        <is>
          <t>unityads</t>
        </is>
      </c>
      <c r="C30476" t="n">
        <v>20</v>
      </c>
      <c r="D30476" t="inlineStr">
        <is>
          <t>{'cocoon-plugin-ads-android-unityads', 'cordova-plugin-ironsource-ads-mediation-unityads-adapter', 'cocoon-plugin-ads-android-admob-unityads'}</t>
        </is>
      </c>
    </row>
    <row r="30477">
      <c r="A30477" s="1" t="n">
        <v>30475</v>
      </c>
      <c r="B30477" t="inlineStr">
        <is>
          <t>mouch</t>
        </is>
      </c>
      <c r="C30477" t="n">
        <v>20</v>
      </c>
      <c r="D30477" t="inlineStr">
        <is>
          <t>{'test-package-deactivation-test-parps-mouch-nirly-mossy', '@dsr-user-idyls-mouch-geyan-duddy~dsr-package-public-idyls-mouch-geyan-duddy', 'dsr-package-public-idyls-mouch-geyan-duddy'}</t>
        </is>
      </c>
    </row>
    <row r="30478">
      <c r="A30478" s="1" t="n">
        <v>30476</v>
      </c>
      <c r="B30478" t="inlineStr">
        <is>
          <t>infinitescroll</t>
        </is>
      </c>
      <c r="C30478" t="n">
        <v>20</v>
      </c>
      <c r="D30478" t="inlineStr">
        <is>
          <t>{'vt-infinitescroll', '@cnbritain~merlin-frontend-infinitescroll-js', 'jquery-infinitescroll'}</t>
        </is>
      </c>
    </row>
    <row r="30479">
      <c r="A30479" s="1" t="n">
        <v>30477</v>
      </c>
      <c r="B30479" t="inlineStr">
        <is>
          <t>osse</t>
        </is>
      </c>
      <c r="C30479" t="n">
        <v>20</v>
      </c>
      <c r="D30479" t="inlineStr">
        <is>
          <t>{'@colucom~osseus-moleculerweb', '@colu-legacy~osseus-mq', 'osseus-module-wrapper'}</t>
        </is>
      </c>
    </row>
    <row r="30480">
      <c r="A30480" s="1" t="n">
        <v>30478</v>
      </c>
      <c r="B30480" t="inlineStr">
        <is>
          <t>osseus</t>
        </is>
      </c>
      <c r="C30480" t="n">
        <v>20</v>
      </c>
      <c r="D30480" t="inlineStr">
        <is>
          <t>{'@colucom~osseus-moleculerweb', '@colu-legacy~osseus-mq', 'osseus-module-wrapper'}</t>
        </is>
      </c>
    </row>
    <row r="30481">
      <c r="A30481" s="1" t="n">
        <v>30479</v>
      </c>
      <c r="B30481" t="inlineStr">
        <is>
          <t>trope</t>
        </is>
      </c>
      <c r="C30481" t="n">
        <v>20</v>
      </c>
      <c r="D30481" t="inlineStr">
        <is>
          <t>{'dsr-package-public-trope-untie-slams-brush', 'dsr-rollback-package-trope-poove-wally-dotty', 'isotrope'}</t>
        </is>
      </c>
    </row>
    <row r="30482">
      <c r="A30482" s="1" t="n">
        <v>30480</v>
      </c>
      <c r="B30482" t="inlineStr">
        <is>
          <t>expiration</t>
        </is>
      </c>
      <c r="C30482" t="n">
        <v>20</v>
      </c>
      <c r="D30482" t="inlineStr">
        <is>
          <t>{'workbox-cache-expiration', '@polymer~gold-cc-expiration-input', 'session-expiration-alert'}</t>
        </is>
      </c>
    </row>
    <row r="30483">
      <c r="A30483" s="1" t="n">
        <v>30481</v>
      </c>
      <c r="B30483" t="inlineStr">
        <is>
          <t>cames</t>
        </is>
      </c>
      <c r="C30483" t="n">
        <v>20</v>
      </c>
      <c r="D30483" t="inlineStr">
        <is>
          <t>{'test-dsr-package-lyart-grans-flown-cames', 'test-package-deactivation-test-eyras-throw-adept-cames', 'dsr-package-cames-chirp-ragas-widow'}</t>
        </is>
      </c>
    </row>
    <row r="30484">
      <c r="A30484" s="1" t="n">
        <v>30482</v>
      </c>
      <c r="B30484" t="inlineStr">
        <is>
          <t>curves</t>
        </is>
      </c>
      <c r="C30484" t="n">
        <v>20</v>
      </c>
      <c r="D30484" t="inlineStr">
        <is>
          <t>{'@soulofmischief~easing-curves', 'ae-read-curves', 'persistencecurves'}</t>
        </is>
      </c>
    </row>
    <row r="30485">
      <c r="A30485" s="1" t="n">
        <v>30483</v>
      </c>
      <c r="B30485" t="inlineStr">
        <is>
          <t>passage</t>
        </is>
      </c>
      <c r="C30485" t="n">
        <v>20</v>
      </c>
      <c r="D30485" t="inlineStr">
        <is>
          <t>{'bible-passage-reference-parser', 'wiki-passage-retriever', '@scaife-viewer~widget-passage-siblings'}</t>
        </is>
      </c>
    </row>
    <row r="30486">
      <c r="A30486" s="1" t="n">
        <v>30484</v>
      </c>
      <c r="B30486" t="inlineStr">
        <is>
          <t>raspy</t>
        </is>
      </c>
      <c r="C30486" t="n">
        <v>20</v>
      </c>
      <c r="D30486" t="inlineStr">
        <is>
          <t>{'dsr-package-raspy-eggar-plaid-indri', 'dsr-rollback-package-upend-lisle-lying-raspy', '@dsr-rollback-org-baggy-raspy-chute-dolls~dsr-rollback-package-baggy-raspy-chute-dolls'}</t>
        </is>
      </c>
    </row>
    <row r="30487">
      <c r="A30487" s="1" t="n">
        <v>30485</v>
      </c>
      <c r="B30487" t="inlineStr">
        <is>
          <t>opencc</t>
        </is>
      </c>
      <c r="C30487" t="n">
        <v>20</v>
      </c>
      <c r="D30487" t="inlineStr">
        <is>
          <t>{'gulp-opencc', 'opencc-clip', 'opencc-test'}</t>
        </is>
      </c>
    </row>
    <row r="30488">
      <c r="A30488" s="1" t="n">
        <v>30486</v>
      </c>
      <c r="B30488" t="inlineStr">
        <is>
          <t>boardgame</t>
        </is>
      </c>
      <c r="C30488" t="n">
        <v>20</v>
      </c>
      <c r="D30488" t="inlineStr">
        <is>
          <t>{'boardgameai', 'vue-cli-plugin-boardgame', '@boardgame-dsl~boardgame'}</t>
        </is>
      </c>
    </row>
    <row r="30489">
      <c r="A30489" s="1" t="n">
        <v>30487</v>
      </c>
      <c r="B30489" t="inlineStr">
        <is>
          <t>maintained</t>
        </is>
      </c>
      <c r="C30489" t="n">
        <v>20</v>
      </c>
      <c r="D30489" t="inlineStr">
        <is>
          <t>{'@maintained~gatsby-plugin-remote-images', '@maintained-repos~react-native-swipeout', 'kucoin-node-api-maintained'}</t>
        </is>
      </c>
    </row>
    <row r="30490">
      <c r="A30490" s="1" t="n">
        <v>30488</v>
      </c>
      <c r="B30490" t="inlineStr">
        <is>
          <t>pease</t>
        </is>
      </c>
      <c r="C30490" t="n">
        <v>20</v>
      </c>
      <c r="D30490" t="inlineStr">
        <is>
          <t>{'test-mlw1-picot-pease', 'test-mlw2-raita-pease-dep', '@dsr-org-sprod-hings-think-pease~test-dsr-org-sprod-hings-think-pease'}</t>
        </is>
      </c>
    </row>
    <row r="30491">
      <c r="A30491" s="1" t="n">
        <v>30489</v>
      </c>
      <c r="B30491" t="inlineStr">
        <is>
          <t>montreal</t>
        </is>
      </c>
      <c r="C30491" t="n">
        <v>20</v>
      </c>
      <c r="D30491" t="inlineStr">
        <is>
          <t>{'@villedemontreal~auth-oidc-plugin-axios', '@villedemontreal~zeebe-elasticsearch-client', 'montreal'}</t>
        </is>
      </c>
    </row>
    <row r="30492">
      <c r="A30492" s="1" t="n">
        <v>30490</v>
      </c>
      <c r="B30492" t="inlineStr">
        <is>
          <t>wenbo</t>
        </is>
      </c>
      <c r="C30492" t="n">
        <v>20</v>
      </c>
      <c r="D30492" t="inlineStr">
        <is>
          <t>{'@wenbo~fis-spriter-csssprites', '@wenbo~fis-optimizer-html-minifier', '@wenbo~fis3-server-node'}</t>
        </is>
      </c>
    </row>
    <row r="30493">
      <c r="A30493" s="1" t="n">
        <v>30491</v>
      </c>
      <c r="B30493" t="inlineStr">
        <is>
          <t>spane</t>
        </is>
      </c>
      <c r="C30493" t="n">
        <v>20</v>
      </c>
      <c r="D30493" t="inlineStr">
        <is>
          <t>{'@dsr-rollback-org-fleam-serow-rifts-spane~dsr-rollback-package-fleam-serow-rifts-spane', 'dsr-package-public-spaes-mezzo-spane-raked', 'dsr-package-spane-erred-talon-valor'}</t>
        </is>
      </c>
    </row>
    <row r="30494">
      <c r="A30494" s="1" t="n">
        <v>30492</v>
      </c>
      <c r="B30494" t="inlineStr">
        <is>
          <t>sassui</t>
        </is>
      </c>
      <c r="C30494" t="n">
        <v>20</v>
      </c>
      <c r="D30494" t="inlineStr">
        <is>
          <t>{'@feizheng~webkit-sassui-toast', '@feizheng~webkit-sassui-modal', '@feizheng~webkit-sassui-flex-justify'}</t>
        </is>
      </c>
    </row>
    <row r="30495">
      <c r="A30495" s="1" t="n">
        <v>30493</v>
      </c>
      <c r="B30495" t="inlineStr">
        <is>
          <t>trus</t>
        </is>
      </c>
      <c r="C30495" t="n">
        <v>20</v>
      </c>
      <c r="D30495" t="inlineStr">
        <is>
          <t>{'common-hannah-covetrus', 'trusona-forgerock', 'trusktr-dummy-test-pkg'}</t>
        </is>
      </c>
    </row>
    <row r="30496">
      <c r="A30496" s="1" t="n">
        <v>30494</v>
      </c>
      <c r="B30496" t="inlineStr">
        <is>
          <t>bans</t>
        </is>
      </c>
      <c r="C30496" t="n">
        <v>20</v>
      </c>
      <c r="D30496" t="inlineStr">
        <is>
          <t>{'jbans', 'texas-burn-bans', 'dbans-unlimited'}</t>
        </is>
      </c>
    </row>
    <row r="30497">
      <c r="A30497" s="1" t="n">
        <v>30495</v>
      </c>
      <c r="B30497" t="inlineStr">
        <is>
          <t>recog</t>
        </is>
      </c>
      <c r="C30497" t="n">
        <v>20</v>
      </c>
      <c r="D30497" t="inlineStr">
        <is>
          <t>{'@recogizer~angular-gauge-chart', 'react-native-speech-recognization', 'imgrecog'}</t>
        </is>
      </c>
    </row>
    <row r="30498">
      <c r="A30498" s="1" t="n">
        <v>30496</v>
      </c>
      <c r="B30498" t="inlineStr">
        <is>
          <t>cvs</t>
        </is>
      </c>
      <c r="C30498" t="n">
        <v>20</v>
      </c>
      <c r="D30498" t="inlineStr">
        <is>
          <t>{'mkcvs', 'cvs-eyes', 'jsonresume-theme-cvstrap'}</t>
        </is>
      </c>
    </row>
    <row r="30499">
      <c r="A30499" s="1" t="n">
        <v>30497</v>
      </c>
      <c r="B30499" t="inlineStr">
        <is>
          <t>kagos</t>
        </is>
      </c>
      <c r="C30499" t="n">
        <v>20</v>
      </c>
      <c r="D30499" t="inlineStr">
        <is>
          <t>{'@dsr-user-kagos-besot-sager-neume~dsr-package-public-kagos-besot-sager-neume', 'dsr-package-slate-flogs-gismo-kagos', 'test-dsr-package-kagos-flues-spial-stook'}</t>
        </is>
      </c>
    </row>
    <row r="30500">
      <c r="A30500" s="1" t="n">
        <v>30498</v>
      </c>
      <c r="B30500" t="inlineStr">
        <is>
          <t>mince</t>
        </is>
      </c>
      <c r="C30500" t="n">
        <v>20</v>
      </c>
      <c r="D30500" t="inlineStr">
        <is>
          <t>{'dsr-delete-wubwub-hinds-mince-sonar-artic', 'dsr-package-public-hunch-mince-chest-micos', '@malware-test-preve-mince~dsr-package-public-preve-mince'}</t>
        </is>
      </c>
    </row>
    <row r="30501">
      <c r="A30501" s="1" t="n">
        <v>30499</v>
      </c>
      <c r="B30501" t="inlineStr">
        <is>
          <t>airts</t>
        </is>
      </c>
      <c r="C30501" t="n">
        <v>20</v>
      </c>
      <c r="D30501" t="inlineStr">
        <is>
          <t>{'test-mlw1-bangs-airts', 'test-dsr-package-soupy-airts-canal-scrag', 'test-package-deactivation-test-airts-pommy-sooty-groma'}</t>
        </is>
      </c>
    </row>
    <row r="30502">
      <c r="A30502" s="1" t="n">
        <v>30500</v>
      </c>
      <c r="B30502" t="inlineStr">
        <is>
          <t>tpack</t>
        </is>
      </c>
      <c r="C30502" t="n">
        <v>20</v>
      </c>
      <c r="D30502" t="inlineStr">
        <is>
          <t>{'tpack-babel', 'tpack-html-minifier', 'tpack-marked'}</t>
        </is>
      </c>
    </row>
    <row r="30503">
      <c r="A30503" s="1" t="n">
        <v>30501</v>
      </c>
      <c r="B30503" t="inlineStr">
        <is>
          <t>teils</t>
        </is>
      </c>
      <c r="C30503" t="n">
        <v>20</v>
      </c>
      <c r="D30503" t="inlineStr">
        <is>
          <t>{'@dsr-rollback-org-sough-compo-teils-bluey~dsr-rollback-package-sough-compo-teils-bluey', 'dsr-package-water-teils-claro-amend', 'dsr-package-public-molto-zoril-teils-copsy'}</t>
        </is>
      </c>
    </row>
    <row r="30504">
      <c r="A30504" s="1" t="n">
        <v>30502</v>
      </c>
      <c r="B30504" t="inlineStr">
        <is>
          <t>liya</t>
        </is>
      </c>
      <c r="C30504" t="n">
        <v>20</v>
      </c>
      <c r="D30504" t="inlineStr">
        <is>
          <t>{'liyajingceshi', 'liyahng', 'liyaning'}</t>
        </is>
      </c>
    </row>
    <row r="30505">
      <c r="A30505" s="1" t="n">
        <v>30503</v>
      </c>
      <c r="B30505" t="inlineStr">
        <is>
          <t>wonders</t>
        </is>
      </c>
      <c r="C30505" t="n">
        <v>20</v>
      </c>
      <c r="D30505" t="inlineStr">
        <is>
          <t>{'@lilwonders~mail', 'wonders-form', 'base-ui-wonders'}</t>
        </is>
      </c>
    </row>
    <row r="30506">
      <c r="A30506" s="1" t="n">
        <v>30504</v>
      </c>
      <c r="B30506" t="inlineStr">
        <is>
          <t>cme</t>
        </is>
      </c>
      <c r="C30506" t="n">
        <v>20</v>
      </c>
      <c r="D30506" t="inlineStr">
        <is>
          <t>{'@cme-pro~mongoose-i18n', 'cme-oapi-codegen', '@cmelgarejo~nestjsknexjs'}</t>
        </is>
      </c>
    </row>
    <row r="30507">
      <c r="A30507" s="1" t="n">
        <v>30505</v>
      </c>
      <c r="B30507" t="inlineStr">
        <is>
          <t>fends</t>
        </is>
      </c>
      <c r="C30507" t="n">
        <v>20</v>
      </c>
      <c r="D30507" t="inlineStr">
        <is>
          <t>{'@malware-test-kaifs-fends~dsr-package-public-kaifs-fends', '@dsr-user-fends-yauds-kylin-marms~dsr-package-public-fends-yauds-kylin-marms', 'test-mlw3-kaifs-fends'}</t>
        </is>
      </c>
    </row>
    <row r="30508">
      <c r="A30508" s="1" t="n">
        <v>30506</v>
      </c>
      <c r="B30508" t="inlineStr">
        <is>
          <t>streamlit</t>
        </is>
      </c>
      <c r="C30508" t="n">
        <v>20</v>
      </c>
      <c r="D30508" t="inlineStr">
        <is>
          <t>{'streamlit-vega-lite', 'streamlit-d3-demo', 'streamlit-aggrid'}</t>
        </is>
      </c>
    </row>
    <row r="30509">
      <c r="A30509" s="1" t="n">
        <v>30507</v>
      </c>
      <c r="B30509" t="inlineStr">
        <is>
          <t>imper</t>
        </is>
      </c>
      <c r="C30509" t="n">
        <v>20</v>
      </c>
      <c r="D30509" t="inlineStr">
        <is>
          <t>{'imperix', 'imperva-rasp-plugin', 'impermium'}</t>
        </is>
      </c>
    </row>
    <row r="30510">
      <c r="A30510" s="1" t="n">
        <v>30508</v>
      </c>
      <c r="B30510" t="inlineStr">
        <is>
          <t>tees</t>
        </is>
      </c>
      <c r="C30510" t="n">
        <v>20</v>
      </c>
      <c r="D30510" t="inlineStr">
        <is>
          <t>{'tteesstt', 'vedaantees-framework-web', '@broteeshkies~bluebird'}</t>
        </is>
      </c>
    </row>
    <row r="30511">
      <c r="A30511" s="1" t="n">
        <v>30509</v>
      </c>
      <c r="B30511" t="inlineStr">
        <is>
          <t>biers</t>
        </is>
      </c>
      <c r="C30511" t="n">
        <v>20</v>
      </c>
      <c r="D30511" t="inlineStr">
        <is>
          <t>{'dsr-package-ariot-blurs-gores-biers', 'dsr-package-biers-herma-inned-maxis', '@dsr-user-biers-herma-inned-maxis~dsr-package-public-biers-herma-inned-maxis'}</t>
        </is>
      </c>
    </row>
    <row r="30512">
      <c r="A30512" s="1" t="n">
        <v>30510</v>
      </c>
      <c r="B30512" t="inlineStr">
        <is>
          <t>bancoin</t>
        </is>
      </c>
      <c r="C30512" t="n">
        <v>20</v>
      </c>
      <c r="D30512" t="inlineStr">
        <is>
          <t>{'@bancoin~bancoin-transactions', '@bancoin~bancoin-browser-bus', '@bancoin~event-sender'}</t>
        </is>
      </c>
    </row>
    <row r="30513">
      <c r="A30513" s="1" t="n">
        <v>30511</v>
      </c>
      <c r="B30513" t="inlineStr">
        <is>
          <t>smallfish</t>
        </is>
      </c>
      <c r="C30513" t="n">
        <v>20</v>
      </c>
      <c r="D30513" t="inlineStr">
        <is>
          <t>{'@smallfish-plugin~env', '@smallfish-plugin~utils', '@smallfish-plugin~script'}</t>
        </is>
      </c>
    </row>
    <row r="30514">
      <c r="A30514" s="1" t="n">
        <v>30512</v>
      </c>
      <c r="B30514" t="inlineStr">
        <is>
          <t>uniconfig</t>
        </is>
      </c>
      <c r="C30514" t="n">
        <v>20</v>
      </c>
      <c r="D30514" t="inlineStr">
        <is>
          <t>{'@qiwi~uniconfig-plugin-pkg', '@qiwi~uniconfig-plugin-ajv', 'uniconfig-k8s'}</t>
        </is>
      </c>
    </row>
    <row r="30515">
      <c r="A30515" s="1" t="n">
        <v>30513</v>
      </c>
      <c r="B30515" t="inlineStr">
        <is>
          <t>medable</t>
        </is>
      </c>
      <c r="C30515" t="n">
        <v>20</v>
      </c>
      <c r="D30515" t="inlineStr">
        <is>
          <t>{'@medable~mdctl-api-ws', '@medable~mdctl-docs', '@medable~mdctl-credentials-provider-keychain'}</t>
        </is>
      </c>
    </row>
    <row r="30516">
      <c r="A30516" s="1" t="n">
        <v>30514</v>
      </c>
      <c r="B30516" t="inlineStr">
        <is>
          <t>lli</t>
        </is>
      </c>
      <c r="C30516" t="n">
        <v>20</v>
      </c>
      <c r="D30516" t="inlineStr">
        <is>
          <t>{'@imolinelli~ionic-appauth', '@zanichelli~idp-login-topbar', '@zanichelli~idp-login-component'}</t>
        </is>
      </c>
    </row>
    <row r="30517">
      <c r="A30517" s="1" t="n">
        <v>30515</v>
      </c>
      <c r="B30517" t="inlineStr">
        <is>
          <t>sloyd</t>
        </is>
      </c>
      <c r="C30517" t="n">
        <v>20</v>
      </c>
      <c r="D30517" t="inlineStr">
        <is>
          <t>{'test-mlw1-sloyd-kolas', '@dsr-user-sloyd-pleas-these-tiles~dsr-package-public-sloyd-pleas-these-tiles', 'test-package-deactivation-test-sloyd-limps-motes-runch'}</t>
        </is>
      </c>
    </row>
    <row r="30518">
      <c r="A30518" s="1" t="n">
        <v>30516</v>
      </c>
      <c r="B30518" t="inlineStr">
        <is>
          <t>inula</t>
        </is>
      </c>
      <c r="C30518" t="n">
        <v>20</v>
      </c>
      <c r="D30518" t="inlineStr">
        <is>
          <t>{'@dsr-rollback-org-fiere-inula-kivas-slide~dsr-rollback-package-fiere-inula-kivas-slide', '@dsr-user-blimy-inula-beady-firth~dsr-package-public-blimy-inula-beady-firth', '@dsr-rollback-org-whale-inula-yodle-neist~dsr-rollback-package-whale-inula-yodle-neist'}</t>
        </is>
      </c>
    </row>
    <row r="30519">
      <c r="A30519" s="1" t="n">
        <v>30517</v>
      </c>
      <c r="B30519" t="inlineStr">
        <is>
          <t>mks</t>
        </is>
      </c>
      <c r="C30519" t="n">
        <v>20</v>
      </c>
      <c r="D30519" t="inlineStr">
        <is>
          <t>{'mksc', '@mksasi~ng2-bs4-modal', 'mksbackup'}</t>
        </is>
      </c>
    </row>
    <row r="30520">
      <c r="A30520" s="1" t="n">
        <v>30518</v>
      </c>
      <c r="B30520" t="inlineStr">
        <is>
          <t>salak</t>
        </is>
      </c>
      <c r="C30520" t="n">
        <v>20</v>
      </c>
      <c r="D30520" t="inlineStr">
        <is>
          <t>{'salak-curl', 'salak-file-stream-rotator', 'salak-swagger'}</t>
        </is>
      </c>
    </row>
    <row r="30521">
      <c r="A30521" s="1" t="n">
        <v>30519</v>
      </c>
      <c r="B30521" t="inlineStr">
        <is>
          <t>oncloud</t>
        </is>
      </c>
      <c r="C30521" t="n">
        <v>20</v>
      </c>
      <c r="D30521" t="inlineStr">
        <is>
          <t>{'oncloud.simple-api', 'oncloud-dev', 'oncloud.history'}</t>
        </is>
      </c>
    </row>
    <row r="30522">
      <c r="A30522" s="1" t="n">
        <v>30520</v>
      </c>
      <c r="B30522" t="inlineStr">
        <is>
          <t>hjz</t>
        </is>
      </c>
      <c r="C30522" t="n">
        <v>20</v>
      </c>
      <c r="D30522" t="inlineStr">
        <is>
          <t>{'@hjz-cli~request', '@hjz-cli~log', '@hjz-cli~utils'}</t>
        </is>
      </c>
    </row>
    <row r="30523">
      <c r="A30523" s="1" t="n">
        <v>30521</v>
      </c>
      <c r="B30523" t="inlineStr">
        <is>
          <t>centit</t>
        </is>
      </c>
      <c r="C30523" t="n">
        <v>20</v>
      </c>
      <c r="D30523" t="inlineStr">
        <is>
          <t>{'centit-form-view', 'centit-im-vue', 'generator-centit-lib'}</t>
        </is>
      </c>
    </row>
    <row r="30524">
      <c r="A30524" s="1" t="n">
        <v>30522</v>
      </c>
      <c r="B30524" t="inlineStr">
        <is>
          <t>rdg</t>
        </is>
      </c>
      <c r="C30524" t="n">
        <v>20</v>
      </c>
      <c r="D30524" t="inlineStr">
        <is>
          <t>{'crtrdg-entity', 'generator-crtrdg', 'crtrdg-gameloop'}</t>
        </is>
      </c>
    </row>
    <row r="30525">
      <c r="A30525" s="1" t="n">
        <v>30523</v>
      </c>
      <c r="B30525" t="inlineStr">
        <is>
          <t>mirum</t>
        </is>
      </c>
      <c r="C30525" t="n">
        <v>20</v>
      </c>
      <c r="D30525" t="inlineStr">
        <is>
          <t>{'@mirum-br~react', '@mirum-br~react-atoms', 'mirum-float-labels'}</t>
        </is>
      </c>
    </row>
    <row r="30526">
      <c r="A30526" s="1" t="n">
        <v>30524</v>
      </c>
      <c r="B30526" t="inlineStr">
        <is>
          <t>peergrade</t>
        </is>
      </c>
      <c r="C30526" t="n">
        <v>20</v>
      </c>
      <c r="D30526" t="inlineStr">
        <is>
          <t>{'@peergrade~relay', '@peergrade~graphql-schema-typescript', '@peergrade~ckeditor5-media-embed'}</t>
        </is>
      </c>
    </row>
    <row r="30527">
      <c r="A30527" s="1" t="n">
        <v>30525</v>
      </c>
      <c r="B30527" t="inlineStr">
        <is>
          <t>emberx</t>
        </is>
      </c>
      <c r="C30527" t="n">
        <v>20</v>
      </c>
      <c r="D30527" t="inlineStr">
        <is>
          <t>{'emberx-file-input', 'emberx-slider', 'emberx-autosuggest'}</t>
        </is>
      </c>
    </row>
    <row r="30528">
      <c r="A30528" s="1" t="n">
        <v>30526</v>
      </c>
      <c r="B30528" t="inlineStr">
        <is>
          <t>izaak</t>
        </is>
      </c>
      <c r="C30528" t="n">
        <v>20</v>
      </c>
      <c r="D30528" t="inlineStr">
        <is>
          <t>{'com.izaakschroeder.trueskill', 'izaak-npm-test', 'com.izaakschroeder.xml'}</t>
        </is>
      </c>
    </row>
    <row r="30529">
      <c r="A30529" s="1" t="n">
        <v>30527</v>
      </c>
      <c r="B30529" t="inlineStr">
        <is>
          <t>scrib</t>
        </is>
      </c>
      <c r="C30529" t="n">
        <v>20</v>
      </c>
      <c r="D30529" t="inlineStr">
        <is>
          <t>{'@js-scribblify~local-client', 'scribunto-console', '@js-scribblify~local-api'}</t>
        </is>
      </c>
    </row>
    <row r="30530">
      <c r="A30530" s="1" t="n">
        <v>30528</v>
      </c>
      <c r="B30530" t="inlineStr">
        <is>
          <t>cik</t>
        </is>
      </c>
      <c r="C30530" t="n">
        <v>20</v>
      </c>
      <c r="D30530" t="inlineStr">
        <is>
          <t>{'@52cik~look-cli', 'diercikaoshi', '@kovalcik.oliver~intersperse'}</t>
        </is>
      </c>
    </row>
    <row r="30531">
      <c r="A30531" s="1" t="n">
        <v>30529</v>
      </c>
      <c r="B30531" t="inlineStr">
        <is>
          <t>anth</t>
        </is>
      </c>
      <c r="C30531" t="n">
        <v>20</v>
      </c>
      <c r="D30531" t="inlineStr">
        <is>
          <t>{'@sumanth-ticketing~common', 'react-native-srikhelloworldanth', '@cnsumanth~ckeditor5-build-classic'}</t>
        </is>
      </c>
    </row>
    <row r="30532">
      <c r="A30532" s="1" t="n">
        <v>30530</v>
      </c>
      <c r="B30532" t="inlineStr">
        <is>
          <t>juz</t>
        </is>
      </c>
      <c r="C30532" t="n">
        <v>20</v>
      </c>
      <c r="D30532" t="inlineStr">
        <is>
          <t>{'keyword-zjuzx', '@juztcode~angular-auth', '@juztcode~sqlite-admin'}</t>
        </is>
      </c>
    </row>
    <row r="30533">
      <c r="A30533" s="1" t="n">
        <v>30531</v>
      </c>
      <c r="B30533" t="inlineStr">
        <is>
          <t>mapeo</t>
        </is>
      </c>
      <c r="C30533" t="n">
        <v>20</v>
      </c>
      <c r="D30533" t="inlineStr">
        <is>
          <t>{'mapeo-config-icca', 'mapeo-styles', '@mapeo~core'}</t>
        </is>
      </c>
    </row>
    <row r="30534">
      <c r="A30534" s="1" t="n">
        <v>30532</v>
      </c>
      <c r="B30534" t="inlineStr">
        <is>
          <t>ramped</t>
        </is>
      </c>
      <c r="C30534" t="n">
        <v>20</v>
      </c>
      <c r="D30534" t="inlineStr">
        <is>
          <t>{'ramped.subtract', 'ramped.at_least', 'ramped'}</t>
        </is>
      </c>
    </row>
    <row r="30535">
      <c r="A30535" s="1" t="n">
        <v>30533</v>
      </c>
      <c r="B30535" t="inlineStr">
        <is>
          <t>bmaplib</t>
        </is>
      </c>
      <c r="C30535" t="n">
        <v>20</v>
      </c>
      <c r="D30535" t="inlineStr">
        <is>
          <t>{'bmaplib.drawingmanageraext', 'bmaplib.distancetool', 'bmaplib.markerclusterer'}</t>
        </is>
      </c>
    </row>
    <row r="30536">
      <c r="A30536" s="1" t="n">
        <v>30534</v>
      </c>
      <c r="B30536" t="inlineStr">
        <is>
          <t>pooling</t>
        </is>
      </c>
      <c r="C30536" t="n">
        <v>20</v>
      </c>
      <c r="D30536" t="inlineStr">
        <is>
          <t>{'aronnax-pooling', 'object-pooling', '@flexsolver~flexqp-pooling'}</t>
        </is>
      </c>
    </row>
    <row r="30537">
      <c r="A30537" s="1" t="n">
        <v>30535</v>
      </c>
      <c r="B30537" t="inlineStr">
        <is>
          <t>mccree</t>
        </is>
      </c>
      <c r="C30537" t="n">
        <v>20</v>
      </c>
      <c r="D30537" t="inlineStr">
        <is>
          <t>{'mccree-core-track', 'mccree-core-loaderbuffer', 'mccree-plugin-mse'}</t>
        </is>
      </c>
    </row>
    <row r="30538">
      <c r="A30538" s="1" t="n">
        <v>30536</v>
      </c>
      <c r="B30538" t="inlineStr">
        <is>
          <t>lincoln</t>
        </is>
      </c>
      <c r="C30538" t="n">
        <v>20</v>
      </c>
      <c r="D30538" t="inlineStr">
        <is>
          <t>{'lincoln', '@lincolnteste~teste', '@lincolnteste~components'}</t>
        </is>
      </c>
    </row>
    <row r="30539">
      <c r="A30539" s="1" t="n">
        <v>30537</v>
      </c>
      <c r="B30539" t="inlineStr">
        <is>
          <t>spume</t>
        </is>
      </c>
      <c r="C30539" t="n">
        <v>20</v>
      </c>
      <c r="D30539" t="inlineStr">
        <is>
          <t>{'@dsr-user-tarok-spume-slaws-evite~dsr-package-public-tarok-spume-slaws-evite', '@dsr-rollback-org-dudes-hiyas-gopak-spume~dsr-rollback-package-dudes-hiyas-gopak-spume', 'test-dsr-package-spume-array-voled-mikes'}</t>
        </is>
      </c>
    </row>
    <row r="30540">
      <c r="A30540" s="1" t="n">
        <v>30538</v>
      </c>
      <c r="B30540" t="inlineStr">
        <is>
          <t>anireact</t>
        </is>
      </c>
      <c r="C30540" t="n">
        <v>20</v>
      </c>
      <c r="D30540" t="inlineStr">
        <is>
          <t>{'@anireact~browserslist-config', '@anireact~jest-config', '@anireact~husky'}</t>
        </is>
      </c>
    </row>
    <row r="30541">
      <c r="A30541" s="1" t="n">
        <v>30539</v>
      </c>
      <c r="B30541" t="inlineStr">
        <is>
          <t>hodrobond</t>
        </is>
      </c>
      <c r="C30541" t="n">
        <v>20</v>
      </c>
      <c r="D30541" t="inlineStr">
        <is>
          <t>{'@hodrobond~ui-blogpostcard', '@hodrobond~euler-0002', '@hodrobond~euler-0005'}</t>
        </is>
      </c>
    </row>
    <row r="30542">
      <c r="A30542" s="1" t="n">
        <v>30540</v>
      </c>
      <c r="B30542" t="inlineStr">
        <is>
          <t>ruff</t>
        </is>
      </c>
      <c r="C30542" t="n">
        <v>20</v>
      </c>
      <c r="D30542" t="inlineStr">
        <is>
          <t>{'ruffus', '@appliedblockchain~trufflib', 'eslint-config-ruff'}</t>
        </is>
      </c>
    </row>
    <row r="30543">
      <c r="A30543" s="1" t="n">
        <v>30541</v>
      </c>
      <c r="B30543" t="inlineStr">
        <is>
          <t>opskins</t>
        </is>
      </c>
      <c r="C30543" t="n">
        <v>20</v>
      </c>
      <c r="D30543" t="inlineStr">
        <is>
          <t>{'node-opskins', 'trade-opskins-remote-manager', 'opskins-api'}</t>
        </is>
      </c>
    </row>
    <row r="30544">
      <c r="A30544" s="1" t="n">
        <v>30542</v>
      </c>
      <c r="B30544" t="inlineStr">
        <is>
          <t>armstrong</t>
        </is>
      </c>
      <c r="C30544" t="n">
        <v>20</v>
      </c>
      <c r="D30544" t="inlineStr">
        <is>
          <t>{'@dylanarmstrong~babel-plugin-transform-boolean', 'armstrong', 'armstrong-react-questionnaire'}</t>
        </is>
      </c>
    </row>
    <row r="30545">
      <c r="A30545" s="1" t="n">
        <v>30543</v>
      </c>
      <c r="B30545" t="inlineStr">
        <is>
          <t>fing</t>
        </is>
      </c>
      <c r="C30545" t="n">
        <v>20</v>
      </c>
      <c r="D30545" t="inlineStr">
        <is>
          <t>{'@fingcloud~cli', 'fing-node', 'fingi-cmd'}</t>
        </is>
      </c>
    </row>
    <row r="30546">
      <c r="A30546" s="1" t="n">
        <v>30544</v>
      </c>
      <c r="B30546" t="inlineStr">
        <is>
          <t>flyyer</t>
        </is>
      </c>
      <c r="C30546" t="n">
        <v>20</v>
      </c>
      <c r="D30546" t="inlineStr">
        <is>
          <t>{'@flyyer~flyyer', '@flyyer~variables', '@flyyer~goerr'}</t>
        </is>
      </c>
    </row>
    <row r="30547">
      <c r="A30547" s="1" t="n">
        <v>30545</v>
      </c>
      <c r="B30547" t="inlineStr">
        <is>
          <t>dion</t>
        </is>
      </c>
      <c r="C30547" t="n">
        <v>20</v>
      </c>
      <c r="D30547" t="inlineStr">
        <is>
          <t>{'ackordion', '@dionisnote~amqp-queue-pull-js', 'dion'}</t>
        </is>
      </c>
    </row>
    <row r="30548">
      <c r="A30548" s="1" t="n">
        <v>30546</v>
      </c>
      <c r="B30548" t="inlineStr">
        <is>
          <t>undam</t>
        </is>
      </c>
      <c r="C30548" t="n">
        <v>20</v>
      </c>
      <c r="D30548" t="inlineStr">
        <is>
          <t>{'dsr-package-lying-hakim-undam-antis', '@dsr-rollback-org-urali-undam-caddy-gelid~dsr-rollback-package-urali-undam-caddy-gelid', 'dsr-rollback-package-flaks-kaput-undam-retro'}</t>
        </is>
      </c>
    </row>
    <row r="30549">
      <c r="A30549" s="1" t="n">
        <v>30547</v>
      </c>
      <c r="B30549" t="inlineStr">
        <is>
          <t>quoit</t>
        </is>
      </c>
      <c r="C30549" t="n">
        <v>20</v>
      </c>
      <c r="D30549" t="inlineStr">
        <is>
          <t>{'@dsr-org-avert-desex-tuner-quoit~dsr-package-avert-desex-tuner-quoit', 'test-mlw3-botel-quoit', '@dsr-org-booty-faxes-stung-quoit~test-dsr-org-booty-faxes-stung-quoit'}</t>
        </is>
      </c>
    </row>
    <row r="30550">
      <c r="A30550" s="1" t="n">
        <v>30548</v>
      </c>
      <c r="B30550" t="inlineStr">
        <is>
          <t>caa</t>
        </is>
      </c>
      <c r="C30550" t="n">
        <v>20</v>
      </c>
      <c r="D30550" t="inlineStr">
        <is>
          <t>{'caaalle', '@caaalabash~node-sse', 'foocaa-react-app-design'}</t>
        </is>
      </c>
    </row>
    <row r="30551">
      <c r="A30551" s="1" t="n">
        <v>30549</v>
      </c>
      <c r="B30551" t="inlineStr">
        <is>
          <t>elate</t>
        </is>
      </c>
      <c r="C30551" t="n">
        <v>20</v>
      </c>
      <c r="D30551" t="inlineStr">
        <is>
          <t>{'dsr-delete-wubwub-riots-adopt-elate-muist', '@dsr-rollback-org-agios-rumen-ranas-elate~dsr-rollback-package-agios-rumen-ranas-elate', '@dsr-user-water-ulnae-dally-elate~dsr-package-public-water-ulnae-dally-elate'}</t>
        </is>
      </c>
    </row>
    <row r="30552">
      <c r="A30552" s="1" t="n">
        <v>30550</v>
      </c>
      <c r="B30552" t="inlineStr">
        <is>
          <t>locustjs</t>
        </is>
      </c>
      <c r="C30552" t="n">
        <v>20</v>
      </c>
      <c r="D30552" t="inlineStr">
        <is>
          <t>{'locustjs-exception', 'react-locustjs-locator', 'locustjs-locator'}</t>
        </is>
      </c>
    </row>
    <row r="30553">
      <c r="A30553" s="1" t="n">
        <v>30551</v>
      </c>
      <c r="B30553" t="inlineStr">
        <is>
          <t>bolos</t>
        </is>
      </c>
      <c r="C30553" t="n">
        <v>20</v>
      </c>
      <c r="D30553" t="inlineStr">
        <is>
          <t>{'test-mlw2-bolos-welly-dep', '@dsr-rollback-org-unlaw-bolos-zloty-mists~dsr-rollback-package-unlaw-bolos-zloty-mists', 'dsr-package-public-berob-anons-cared-bolos'}</t>
        </is>
      </c>
    </row>
    <row r="30554">
      <c r="A30554" s="1" t="n">
        <v>30552</v>
      </c>
      <c r="B30554" t="inlineStr">
        <is>
          <t>dtrace</t>
        </is>
      </c>
      <c r="C30554" t="n">
        <v>20</v>
      </c>
      <c r="D30554" t="inlineStr">
        <is>
          <t>{'react-adtrace', 'react-native-adtrace', 'trentm-dtrace-provider'}</t>
        </is>
      </c>
    </row>
    <row r="30555">
      <c r="A30555" s="1" t="n">
        <v>30553</v>
      </c>
      <c r="B30555" t="inlineStr">
        <is>
          <t>enet</t>
        </is>
      </c>
      <c r="C30555" t="n">
        <v>20</v>
      </c>
      <c r="D30555" t="inlineStr">
        <is>
          <t>{'sportsnext-enetpulse-dao', 'enet', 'aenet'}</t>
        </is>
      </c>
    </row>
    <row r="30556">
      <c r="A30556" s="1" t="n">
        <v>30554</v>
      </c>
      <c r="B30556" t="inlineStr">
        <is>
          <t>dygraphs</t>
        </is>
      </c>
      <c r="C30556" t="n">
        <v>20</v>
      </c>
      <c r="D30556" t="inlineStr">
        <is>
          <t>{'dygraphs-commonjs', '@rippleshot~plugin-chart-dygraphs', '@tarasevicius~plugin-chart-dygraphs'}</t>
        </is>
      </c>
    </row>
    <row r="30557">
      <c r="A30557" s="1" t="n">
        <v>30555</v>
      </c>
      <c r="B30557" t="inlineStr">
        <is>
          <t>vtb</t>
        </is>
      </c>
      <c r="C30557" t="n">
        <v>20</v>
      </c>
      <c r="D30557" t="inlineStr">
        <is>
          <t>{'@sitespirit~vtb-transformer', 'vtb-django-utils', '@sitespirit~vtb-component-library'}</t>
        </is>
      </c>
    </row>
    <row r="30558">
      <c r="A30558" s="1" t="n">
        <v>30556</v>
      </c>
      <c r="B30558" t="inlineStr">
        <is>
          <t>tpl2</t>
        </is>
      </c>
      <c r="C30558" t="n">
        <v>20</v>
      </c>
      <c r="D30558" t="inlineStr">
        <is>
          <t>{'tpl2cmd', 'gulp-tpl2json', 'grunt-neuron-tpl2mod'}</t>
        </is>
      </c>
    </row>
    <row r="30559">
      <c r="A30559" s="1" t="n">
        <v>30557</v>
      </c>
      <c r="B30559" t="inlineStr">
        <is>
          <t>dwa</t>
        </is>
      </c>
      <c r="C30559" t="n">
        <v>20</v>
      </c>
      <c r="D30559" t="inlineStr">
        <is>
          <t>{'pr-wag-dwa', 'day1_dwadawdaw', '@hanica-dwa~sijs-block-diagram-renderer'}</t>
        </is>
      </c>
    </row>
    <row r="30560">
      <c r="A30560" s="1" t="n">
        <v>30558</v>
      </c>
      <c r="B30560" t="inlineStr">
        <is>
          <t>capsulahub</t>
        </is>
      </c>
      <c r="C30560" t="n">
        <v>20</v>
      </c>
      <c r="D30560" t="inlineStr">
        <is>
          <t>{'@capsulajs~capsulahub-ui', '@capsulajs~capsulahub-service-renderer', '@capsulajs~capsulahub-extension-utils'}</t>
        </is>
      </c>
    </row>
    <row r="30561">
      <c r="A30561" s="1" t="n">
        <v>30559</v>
      </c>
      <c r="B30561" t="inlineStr">
        <is>
          <t>gnarl</t>
        </is>
      </c>
      <c r="C30561" t="n">
        <v>20</v>
      </c>
      <c r="D30561" t="inlineStr">
        <is>
          <t>{'test-mlw2-undee-gnarl-dep', 'test-dsr-package-gnarl-dorad-abele-cobia', 'gnarl'}</t>
        </is>
      </c>
    </row>
    <row r="30562">
      <c r="A30562" s="1" t="n">
        <v>30560</v>
      </c>
      <c r="B30562" t="inlineStr">
        <is>
          <t>dfd</t>
        </is>
      </c>
      <c r="C30562" t="n">
        <v>20</v>
      </c>
      <c r="D30562" t="inlineStr">
        <is>
          <t>{'mini-dfd', 'dfdblingbtnts', 'dfdpackages'}</t>
        </is>
      </c>
    </row>
    <row r="30563">
      <c r="A30563" s="1" t="n">
        <v>30561</v>
      </c>
      <c r="B30563" t="inlineStr">
        <is>
          <t>mutiple</t>
        </is>
      </c>
      <c r="C30563" t="n">
        <v>20</v>
      </c>
      <c r="D30563" t="inlineStr">
        <is>
          <t>{'@mutiple~web', '@mutiple~types', 'fy-mutiple-cascader'}</t>
        </is>
      </c>
    </row>
    <row r="30564">
      <c r="A30564" s="1" t="n">
        <v>30562</v>
      </c>
      <c r="B30564" t="inlineStr">
        <is>
          <t>legions</t>
        </is>
      </c>
      <c r="C30564" t="n">
        <v>20</v>
      </c>
      <c r="D30564" t="inlineStr">
        <is>
          <t>{'legions-gluttonous-ast', 'legions-lunar', 'legions-cli'}</t>
        </is>
      </c>
    </row>
    <row r="30565">
      <c r="A30565" s="1" t="n">
        <v>30563</v>
      </c>
      <c r="B30565" t="inlineStr">
        <is>
          <t>apollographql</t>
        </is>
      </c>
      <c r="C30565" t="n">
        <v>20</v>
      </c>
      <c r="D30565" t="inlineStr">
        <is>
          <t>{'@apollographql~graphql-playground-react', '@apollographql~graphql-language-service-server', '@apollographql~graphql-upload-8-fork'}</t>
        </is>
      </c>
    </row>
    <row r="30566">
      <c r="A30566" s="1" t="n">
        <v>30564</v>
      </c>
      <c r="B30566" t="inlineStr">
        <is>
          <t>zamia</t>
        </is>
      </c>
      <c r="C30566" t="n">
        <v>20</v>
      </c>
      <c r="D30566" t="inlineStr">
        <is>
          <t>{'@dsr-user-skald-witan-zamia-brees~dsr-package-public-skald-witan-zamia-brees', '@dsr-rollback-org-barmy-eying-spoof-zamia~dsr-rollback-package-barmy-eying-spoof-zamia', 'zamia-prolog'}</t>
        </is>
      </c>
    </row>
    <row r="30567">
      <c r="A30567" s="1" t="n">
        <v>30565</v>
      </c>
      <c r="B30567" t="inlineStr">
        <is>
          <t>sumor</t>
        </is>
      </c>
      <c r="C30567" t="n">
        <v>20</v>
      </c>
      <c r="D30567" t="inlineStr">
        <is>
          <t>{'@sumor~app', '@sumor~vant', '@sumor~components'}</t>
        </is>
      </c>
    </row>
    <row r="30568">
      <c r="A30568" s="1" t="n">
        <v>30566</v>
      </c>
      <c r="B30568" t="inlineStr">
        <is>
          <t>wein</t>
        </is>
      </c>
      <c r="C30568" t="n">
        <v>20</v>
      </c>
      <c r="D30568" t="inlineStr">
        <is>
          <t>{'dora-plugin-weinre', 'webweinre', 'weinre-webpack-plugin'}</t>
        </is>
      </c>
    </row>
    <row r="30569">
      <c r="A30569" s="1" t="n">
        <v>30567</v>
      </c>
      <c r="B30569" t="inlineStr">
        <is>
          <t>yyq</t>
        </is>
      </c>
      <c r="C30569" t="n">
        <v>20</v>
      </c>
      <c r="D30569" t="inlineStr">
        <is>
          <t>{'test_yyq', 'yyq-pagedemo', 'yyq-exdemo'}</t>
        </is>
      </c>
    </row>
    <row r="30570">
      <c r="A30570" s="1" t="n">
        <v>30568</v>
      </c>
      <c r="B30570" t="inlineStr">
        <is>
          <t>manip</t>
        </is>
      </c>
      <c r="C30570" t="n">
        <v>20</v>
      </c>
      <c r="D30570" t="inlineStr">
        <is>
          <t>{'json-manip', 'path-manip', 'sbsmanip'}</t>
        </is>
      </c>
    </row>
    <row r="30571">
      <c r="A30571" s="1" t="n">
        <v>30569</v>
      </c>
      <c r="B30571" t="inlineStr">
        <is>
          <t>gomez</t>
        </is>
      </c>
      <c r="C30571" t="n">
        <v>20</v>
      </c>
      <c r="D30571" t="inlineStr">
        <is>
          <t>{'ftdgomez-utils', 'node-wgomezv', 'cgomez-md-links'}</t>
        </is>
      </c>
    </row>
    <row r="30572">
      <c r="A30572" s="1" t="n">
        <v>30570</v>
      </c>
      <c r="B30572" t="inlineStr">
        <is>
          <t>guseyn</t>
        </is>
      </c>
      <c r="C30572" t="n">
        <v>20</v>
      </c>
      <c r="D30572" t="inlineStr">
        <is>
          <t>{'@guseyn~cutie-path', '@guseyn~cutie-if-else', '@guseyn~cutie-stream'}</t>
        </is>
      </c>
    </row>
    <row r="30573">
      <c r="A30573" s="1" t="n">
        <v>30571</v>
      </c>
      <c r="B30573" t="inlineStr">
        <is>
          <t>teff</t>
        </is>
      </c>
      <c r="C30573" t="n">
        <v>20</v>
      </c>
      <c r="D30573" t="inlineStr">
        <is>
          <t>{'@test-mlw-org-teffs-doorn~test-mlw1-teffs-doorn', 'dsr-package-public-taffy-somas-manus-teffs', 'dsr-package-public-evohe-teffs-wills-batts'}</t>
        </is>
      </c>
    </row>
    <row r="30574">
      <c r="A30574" s="1" t="n">
        <v>30572</v>
      </c>
      <c r="B30574" t="inlineStr">
        <is>
          <t>nurs</t>
        </is>
      </c>
      <c r="C30574" t="n">
        <v>20</v>
      </c>
      <c r="D30574" t="inlineStr">
        <is>
          <t>{'dsr-package-canny-knurs-dules-pilau', 'test-package-deactivation-test-knurs-churl-savor-sutra', 'dsr-delete-wubwub-knurs-duros-fails-saick'}</t>
        </is>
      </c>
    </row>
    <row r="30575">
      <c r="A30575" s="1" t="n">
        <v>30573</v>
      </c>
      <c r="B30575" t="inlineStr">
        <is>
          <t>knurs</t>
        </is>
      </c>
      <c r="C30575" t="n">
        <v>20</v>
      </c>
      <c r="D30575" t="inlineStr">
        <is>
          <t>{'dsr-package-canny-knurs-dules-pilau', 'test-package-deactivation-test-knurs-churl-savor-sutra', 'dsr-delete-wubwub-knurs-duros-fails-saick'}</t>
        </is>
      </c>
    </row>
    <row r="30576">
      <c r="A30576" s="1" t="n">
        <v>30574</v>
      </c>
      <c r="B30576" t="inlineStr">
        <is>
          <t>nornir</t>
        </is>
      </c>
      <c r="C30576" t="n">
        <v>20</v>
      </c>
      <c r="D30576" t="inlineStr">
        <is>
          <t>{'nornir-cli', 'nornir-ansible', 'bics-nornir'}</t>
        </is>
      </c>
    </row>
    <row r="30577">
      <c r="A30577" s="1" t="n">
        <v>30575</v>
      </c>
      <c r="B30577" t="inlineStr">
        <is>
          <t>orgia</t>
        </is>
      </c>
      <c r="C30577" t="n">
        <v>20</v>
      </c>
      <c r="D30577" t="inlineStr">
        <is>
          <t>{'dsr-delete-wubwub-test-setts-stade-orgia-scamp', 'test-mlw2-orgia-meiny', 'dsr-delete-wubwub-setts-stade-orgia-scamp'}</t>
        </is>
      </c>
    </row>
    <row r="30578">
      <c r="A30578" s="1" t="n">
        <v>30576</v>
      </c>
      <c r="B30578" t="inlineStr">
        <is>
          <t>forel</t>
        </is>
      </c>
      <c r="C30578" t="n">
        <v>20</v>
      </c>
      <c r="D30578" t="inlineStr">
        <is>
          <t>{'@test-mlw-org-blade-forel~test-mlw1-blade-forel', 'test-package-deactivation-test-frown-forel-ahold-hamba', '@malware-test-forel-trema~dsr-package-public-forel-trema'}</t>
        </is>
      </c>
    </row>
    <row r="30579">
      <c r="A30579" s="1" t="n">
        <v>30577</v>
      </c>
      <c r="B30579" t="inlineStr">
        <is>
          <t>nolls</t>
        </is>
      </c>
      <c r="C30579" t="n">
        <v>20</v>
      </c>
      <c r="D30579" t="inlineStr">
        <is>
          <t>{'test-mlw2-worth-nolls-dep', 'test-dsr-package-nolls-allee-phyla-doped', 'test-mlw1-nolls-peaty'}</t>
        </is>
      </c>
    </row>
    <row r="30580">
      <c r="A30580" s="1" t="n">
        <v>30578</v>
      </c>
      <c r="B30580" t="inlineStr">
        <is>
          <t>mozart</t>
        </is>
      </c>
      <c r="C30580" t="n">
        <v>20</v>
      </c>
      <c r="D30580" t="inlineStr">
        <is>
          <t>{'mozart-paybutton', '@mozart~row', '@mozartec~capacitor-audio-recorder'}</t>
        </is>
      </c>
    </row>
    <row r="30581">
      <c r="A30581" s="1" t="n">
        <v>30579</v>
      </c>
      <c r="B30581" t="inlineStr">
        <is>
          <t>telephony</t>
        </is>
      </c>
      <c r="C30581" t="n">
        <v>20</v>
      </c>
      <c r="D30581" t="inlineStr">
        <is>
          <t>{'@vendasta~telephony', 'odoo11-addons-oca-connector-telephony', 'microsoft-msx-telephony-ui1'}</t>
        </is>
      </c>
    </row>
    <row r="30582">
      <c r="A30582" s="1" t="n">
        <v>30580</v>
      </c>
      <c r="B30582" t="inlineStr">
        <is>
          <t>uitoolkit</t>
        </is>
      </c>
      <c r="C30582" t="n">
        <v>20</v>
      </c>
      <c r="D30582" t="inlineStr">
        <is>
          <t>{'@gs-ux-uitoolkit-common~header', '@symphony-ui~uitoolkit-components', '@uitoolkit~test-utils'}</t>
        </is>
      </c>
    </row>
    <row r="30583">
      <c r="A30583" s="1" t="n">
        <v>30581</v>
      </c>
      <c r="B30583" t="inlineStr">
        <is>
          <t>gsheet</t>
        </is>
      </c>
      <c r="C30583" t="n">
        <v>20</v>
      </c>
      <c r="D30583" t="inlineStr">
        <is>
          <t>{'json2gsheet', 'gsheet-bridge-js', 'localize-gsheet'}</t>
        </is>
      </c>
    </row>
    <row r="30584">
      <c r="A30584" s="1" t="n">
        <v>30582</v>
      </c>
      <c r="B30584" t="inlineStr">
        <is>
          <t>vff</t>
        </is>
      </c>
      <c r="C30584" t="n">
        <v>20</v>
      </c>
      <c r="D30584" t="inlineStr">
        <is>
          <t>{'@vff~gateway-admin-client', '@vff~gateway-web-client', '@vff~gateway-public-client'}</t>
        </is>
      </c>
    </row>
    <row r="30585">
      <c r="A30585" s="1" t="n">
        <v>30583</v>
      </c>
      <c r="B30585" t="inlineStr">
        <is>
          <t>websanova</t>
        </is>
      </c>
      <c r="C30585" t="n">
        <v>20</v>
      </c>
      <c r="D30585" t="inlineStr">
        <is>
          <t>{'@websanova~vue-property', '@websanova~vue-toggle', '@websanova~rgbhex'}</t>
        </is>
      </c>
    </row>
    <row r="30586">
      <c r="A30586" s="1" t="n">
        <v>30584</v>
      </c>
      <c r="B30586" t="inlineStr">
        <is>
          <t>stm32</t>
        </is>
      </c>
      <c r="C30586" t="n">
        <v>20</v>
      </c>
      <c r="D30586" t="inlineStr">
        <is>
          <t>{'@device.farm~si-stm32-timer', 'stm32', '@device.farm~si-stm32-usbd-serial'}</t>
        </is>
      </c>
    </row>
    <row r="30587">
      <c r="A30587" s="1" t="n">
        <v>30585</v>
      </c>
      <c r="B30587" t="inlineStr">
        <is>
          <t>cults</t>
        </is>
      </c>
      <c r="C30587" t="n">
        <v>20</v>
      </c>
      <c r="D30587" t="inlineStr">
        <is>
          <t>{'@dsr-rollback-org-caxon-cults-blare-vatus~dsr-rollback-package-caxon-cults-blare-vatus', 'dsr-package-public-agree-maras-ragee-cults', '@dsr-rollback-org-binge-cults-fetta-tabla~dsr-rollback-package-binge-cults-fetta-tabla'}</t>
        </is>
      </c>
    </row>
    <row r="30588">
      <c r="A30588" s="1" t="n">
        <v>30586</v>
      </c>
      <c r="B30588" t="inlineStr">
        <is>
          <t>tdl</t>
        </is>
      </c>
      <c r="C30588" t="n">
        <v>20</v>
      </c>
      <c r="D30588" t="inlineStr">
        <is>
          <t>{'tdl-test-module', '@tdlbond~my-components', 'tdl-tdlib-addon'}</t>
        </is>
      </c>
    </row>
    <row r="30589">
      <c r="A30589" s="1" t="n">
        <v>30587</v>
      </c>
      <c r="B30589" t="inlineStr">
        <is>
          <t>ruse</t>
        </is>
      </c>
      <c r="C30589" t="n">
        <v>20</v>
      </c>
      <c r="D30589" t="inlineStr">
        <is>
          <t>{'ruse-fetch', 'sunruse-influx-libraries', 'sunruse-influx-grunt'}</t>
        </is>
      </c>
    </row>
    <row r="30590">
      <c r="A30590" s="1" t="n">
        <v>30588</v>
      </c>
      <c r="B30590" t="inlineStr">
        <is>
          <t>recore</t>
        </is>
      </c>
      <c r="C30590" t="n">
        <v>20</v>
      </c>
      <c r="D30590" t="inlineStr">
        <is>
          <t>{'@recore~recore-template', '@recore~create', '@recore~solution'}</t>
        </is>
      </c>
    </row>
    <row r="30591">
      <c r="A30591" s="1" t="n">
        <v>30589</v>
      </c>
      <c r="B30591" t="inlineStr">
        <is>
          <t>salue</t>
        </is>
      </c>
      <c r="C30591" t="n">
        <v>20</v>
      </c>
      <c r="D30591" t="inlineStr">
        <is>
          <t>{'test-mlw1-salue-hable', 'test-dsr-package-salue-thong-leapt-oasis', '@dsr-rollback-org-nubby-apode-salue-drily~dsr-rollback-package-nubby-apode-salue-drily'}</t>
        </is>
      </c>
    </row>
    <row r="30592">
      <c r="A30592" s="1" t="n">
        <v>30590</v>
      </c>
      <c r="B30592" t="inlineStr">
        <is>
          <t>reran</t>
        </is>
      </c>
      <c r="C30592" t="n">
        <v>20</v>
      </c>
      <c r="D30592" t="inlineStr">
        <is>
          <t>{'test-mlw3-fichu-reran', 'test-dsr-package-abyes-stuff-reran-alaap', '@dsr-rollback-org-reran-nazes-unget-photo~dsr-rollback-package-reran-nazes-unget-photo'}</t>
        </is>
      </c>
    </row>
    <row r="30593">
      <c r="A30593" s="1" t="n">
        <v>30591</v>
      </c>
      <c r="B30593" t="inlineStr">
        <is>
          <t>conti</t>
        </is>
      </c>
      <c r="C30593" t="n">
        <v>20</v>
      </c>
      <c r="D30593" t="inlineStr">
        <is>
          <t>{'@contiq-ui~core', '@contiamo~git-describe', '@contiamo~resource-role-assigner'}</t>
        </is>
      </c>
    </row>
    <row r="30594">
      <c r="A30594" s="1" t="n">
        <v>30592</v>
      </c>
      <c r="B30594" t="inlineStr">
        <is>
          <t>euclid</t>
        </is>
      </c>
      <c r="C30594" t="n">
        <v>20</v>
      </c>
      <c r="D30594" t="inlineStr">
        <is>
          <t>{'euclid-launcher', '@mathigon~euclid', 'euclid-datepicker'}</t>
        </is>
      </c>
    </row>
    <row r="30595">
      <c r="A30595" s="1" t="n">
        <v>30593</v>
      </c>
      <c r="B30595" t="inlineStr">
        <is>
          <t>znet</t>
        </is>
      </c>
      <c r="C30595" t="n">
        <v>20</v>
      </c>
      <c r="D30595" t="inlineStr">
        <is>
          <t>{'@znetstar~node-unzip-2', '@znetstar~attic-server-rest', 'khaoznet-plex-media-components'}</t>
        </is>
      </c>
    </row>
    <row r="30596">
      <c r="A30596" s="1" t="n">
        <v>30594</v>
      </c>
      <c r="B30596" t="inlineStr">
        <is>
          <t>larks</t>
        </is>
      </c>
      <c r="C30596" t="n">
        <v>20</v>
      </c>
      <c r="D30596" t="inlineStr">
        <is>
          <t>{'@dsr-rollback-org-larks-admit-sider-halts~dsr-rollback-package-larks-admit-sider-halts', 'dsr-package-public-larks-aroma-ciaos-gunks', 'test-dsr-package-mange-ducks-rafts-larks'}</t>
        </is>
      </c>
    </row>
    <row r="30597">
      <c r="A30597" s="1" t="n">
        <v>30595</v>
      </c>
      <c r="B30597" t="inlineStr">
        <is>
          <t>rambo</t>
        </is>
      </c>
      <c r="C30597" t="n">
        <v>20</v>
      </c>
      <c r="D30597" t="inlineStr">
        <is>
          <t>{'rambo-site', '@types~scrambo', 'react-rambo'}</t>
        </is>
      </c>
    </row>
    <row r="30598">
      <c r="A30598" s="1" t="n">
        <v>30596</v>
      </c>
      <c r="B30598" t="inlineStr">
        <is>
          <t>bounded</t>
        </is>
      </c>
      <c r="C30598" t="n">
        <v>20</v>
      </c>
      <c r="D30598" t="inlineStr">
        <is>
          <t>{'nvd3_bounded_force_dir', 'bounded-broadcast-definition', 'bounded-buffer'}</t>
        </is>
      </c>
    </row>
    <row r="30599">
      <c r="A30599" s="1" t="n">
        <v>30597</v>
      </c>
      <c r="B30599" t="inlineStr">
        <is>
          <t>kemet</t>
        </is>
      </c>
      <c r="C30599" t="n">
        <v>20</v>
      </c>
      <c r="D30599" t="inlineStr">
        <is>
          <t>{'kemet-sass', 'kemet-ui', '@kemet~kemet-ratio'}</t>
        </is>
      </c>
    </row>
    <row r="30600">
      <c r="A30600" s="1" t="n">
        <v>30598</v>
      </c>
      <c r="B30600" t="inlineStr">
        <is>
          <t>visjs</t>
        </is>
      </c>
      <c r="C30600" t="n">
        <v>20</v>
      </c>
      <c r="D30600" t="inlineStr">
        <is>
          <t>{'canvas2svg-visjs', 'vue-visjs', 'grove-react-visjs-graph'}</t>
        </is>
      </c>
    </row>
    <row r="30601">
      <c r="A30601" s="1" t="n">
        <v>30599</v>
      </c>
      <c r="B30601" t="inlineStr">
        <is>
          <t>roro</t>
        </is>
      </c>
      <c r="C30601" t="n">
        <v>20</v>
      </c>
      <c r="D30601" t="inlineStr">
        <is>
          <t>{'@rororobby~applemusic', 'roro-core', 'roro-control2'}</t>
        </is>
      </c>
    </row>
    <row r="30602">
      <c r="A30602" s="1" t="n">
        <v>30600</v>
      </c>
      <c r="B30602" t="inlineStr">
        <is>
          <t>kerns</t>
        </is>
      </c>
      <c r="C30602" t="n">
        <v>20</v>
      </c>
      <c r="D30602" t="inlineStr">
        <is>
          <t>{'dsr-package-public-kerns-sinew-pukes-kotos', 'dsr-delete-wubwub-test-heeds-kerns-tones-nares', 'test-mlw3-kerns-zoeae'}</t>
        </is>
      </c>
    </row>
    <row r="30603">
      <c r="A30603" s="1" t="n">
        <v>30601</v>
      </c>
      <c r="B30603" t="inlineStr">
        <is>
          <t>hilts</t>
        </is>
      </c>
      <c r="C30603" t="n">
        <v>20</v>
      </c>
      <c r="D30603" t="inlineStr">
        <is>
          <t>{'test-mlw2-pates-hilts', 'test-package-deactivation-test-hilts-girds-soral-frigs', 'dsr-delete-wubwub-test-arras-hilts-floor-pogge'}</t>
        </is>
      </c>
    </row>
    <row r="30604">
      <c r="A30604" s="1" t="n">
        <v>30602</v>
      </c>
      <c r="B30604" t="inlineStr">
        <is>
          <t>outils</t>
        </is>
      </c>
      <c r="C30604" t="n">
        <v>20</v>
      </c>
      <c r="D30604" t="inlineStr">
        <is>
          <t>{'dgeoutils', '@cmss~outils', 'dash-player-voutils'}</t>
        </is>
      </c>
    </row>
    <row r="30605">
      <c r="A30605" s="1" t="n">
        <v>30603</v>
      </c>
      <c r="B30605" t="inlineStr">
        <is>
          <t>leif</t>
        </is>
      </c>
      <c r="C30605" t="n">
        <v>20</v>
      </c>
      <c r="D30605" t="inlineStr">
        <is>
          <t>{'@reginleiff~seo-defect-checker', '@leif.nambara~mongo-connector', 'tmpleify'}</t>
        </is>
      </c>
    </row>
    <row r="30606">
      <c r="A30606" s="1" t="n">
        <v>30604</v>
      </c>
      <c r="B30606" t="inlineStr">
        <is>
          <t>eml</t>
        </is>
      </c>
      <c r="C30606" t="n">
        <v>20</v>
      </c>
      <c r="D30606" t="inlineStr">
        <is>
          <t>{'eml', 'ww-eml-format', 'eml-resolver-tsa'}</t>
        </is>
      </c>
    </row>
    <row r="30607">
      <c r="A30607" s="1" t="n">
        <v>30605</v>
      </c>
      <c r="B30607" t="inlineStr">
        <is>
          <t>crep</t>
        </is>
      </c>
      <c r="C30607" t="n">
        <v>20</v>
      </c>
      <c r="D30607" t="inlineStr">
        <is>
          <t>{'@dsr-user-advew-crepy-paler-pions~dsr-package-public-advew-crepy-paler-pions', 'dsr-package-crepy-mucro-cairn-strew', 'dsr-delete-wubwub-crepy-brise-certs-rhody'}</t>
        </is>
      </c>
    </row>
    <row r="30608">
      <c r="A30608" s="1" t="n">
        <v>30606</v>
      </c>
      <c r="B30608" t="inlineStr">
        <is>
          <t>crepy</t>
        </is>
      </c>
      <c r="C30608" t="n">
        <v>20</v>
      </c>
      <c r="D30608" t="inlineStr">
        <is>
          <t>{'@dsr-user-advew-crepy-paler-pions~dsr-package-public-advew-crepy-paler-pions', 'dsr-package-crepy-mucro-cairn-strew', 'dsr-delete-wubwub-crepy-brise-certs-rhody'}</t>
        </is>
      </c>
    </row>
    <row r="30609">
      <c r="A30609" s="1" t="n">
        <v>30607</v>
      </c>
      <c r="B30609" t="inlineStr">
        <is>
          <t>ngard</t>
        </is>
      </c>
      <c r="C30609" t="n">
        <v>20</v>
      </c>
      <c r="D30609" t="inlineStr">
        <is>
          <t>{'@ngard~tiny-memoize', '@ngard~tiny-get', '@ngard~tiny-compose'}</t>
        </is>
      </c>
    </row>
    <row r="30610">
      <c r="A30610" s="1" t="n">
        <v>30608</v>
      </c>
      <c r="B30610" t="inlineStr">
        <is>
          <t>eufy</t>
        </is>
      </c>
      <c r="C30610" t="n">
        <v>20</v>
      </c>
      <c r="D30610" t="inlineStr">
        <is>
          <t>{'iobroker.eufy-security', 'eufy-robovac', '@samemory~homebridge-eufy-security-control'}</t>
        </is>
      </c>
    </row>
    <row r="30611">
      <c r="A30611" s="1" t="n">
        <v>30609</v>
      </c>
      <c r="B30611" t="inlineStr">
        <is>
          <t>coos</t>
        </is>
      </c>
      <c r="C30611" t="n">
        <v>20</v>
      </c>
      <c r="D30611" t="inlineStr">
        <is>
          <t>{'dsr-package-coost-quart-orgue-sceat', 'test-mlw1-gaums-coost', 'test-mlw1-coost-firth'}</t>
        </is>
      </c>
    </row>
    <row r="30612">
      <c r="A30612" s="1" t="n">
        <v>30610</v>
      </c>
      <c r="B30612" t="inlineStr">
        <is>
          <t>substructure</t>
        </is>
      </c>
      <c r="C30612" t="n">
        <v>20</v>
      </c>
      <c r="D30612" t="inlineStr">
        <is>
          <t>{'@substructure~elements-text', '@substructure~objects-wrapper', '@substructure~elements-root-properties'}</t>
        </is>
      </c>
    </row>
    <row r="30613">
      <c r="A30613" s="1" t="n">
        <v>30611</v>
      </c>
      <c r="B30613" t="inlineStr">
        <is>
          <t>fabric8</t>
        </is>
      </c>
      <c r="C30613" t="n">
        <v>20</v>
      </c>
      <c r="D30613" t="inlineStr">
        <is>
          <t>{'fabric8-npm-pipeline-test-prj', 'ngx-fabric8-wit', 'fabric8-analytics-dependency-editor'}</t>
        </is>
      </c>
    </row>
    <row r="30614">
      <c r="A30614" s="1" t="n">
        <v>30612</v>
      </c>
      <c r="B30614" t="inlineStr">
        <is>
          <t>ajwan</t>
        </is>
      </c>
      <c r="C30614" t="n">
        <v>20</v>
      </c>
      <c r="D30614" t="inlineStr">
        <is>
          <t>{'dsr-delete-wubwub-kitty-bleak-ajwan-hypha', 'test-mlw1-liens-ajwan', 'dsr-delete-wubwub-test-erupt-razee-ajwan-yills'}</t>
        </is>
      </c>
    </row>
    <row r="30615">
      <c r="A30615" s="1" t="n">
        <v>30613</v>
      </c>
      <c r="B30615" t="inlineStr">
        <is>
          <t>futoin</t>
        </is>
      </c>
      <c r="C30615" t="n">
        <v>20</v>
      </c>
      <c r="D30615" t="inlineStr">
        <is>
          <t>{'@futoin~msgbot', '@futoin~security', '@futoin~msgbot-discord'}</t>
        </is>
      </c>
    </row>
    <row r="30616">
      <c r="A30616" s="1" t="n">
        <v>30614</v>
      </c>
      <c r="B30616" t="inlineStr">
        <is>
          <t>foscam</t>
        </is>
      </c>
      <c r="C30616" t="n">
        <v>20</v>
      </c>
      <c r="D30616" t="inlineStr">
        <is>
          <t>{'homebridge-foscam-humidity', 'homebridge-foscam-p1', 'homebridge-foscam-nextlevel'}</t>
        </is>
      </c>
    </row>
    <row r="30617">
      <c r="A30617" s="1" t="n">
        <v>30615</v>
      </c>
      <c r="B30617" t="inlineStr">
        <is>
          <t>vba</t>
        </is>
      </c>
      <c r="C30617" t="n">
        <v>20</v>
      </c>
      <c r="D30617" t="inlineStr">
        <is>
          <t>{'vbait', 'demo-pkg-vbapure', 'vbap-minicolor'}</t>
        </is>
      </c>
    </row>
    <row r="30618">
      <c r="A30618" s="1" t="n">
        <v>30616</v>
      </c>
      <c r="B30618" t="inlineStr">
        <is>
          <t>pereira</t>
        </is>
      </c>
      <c r="C30618" t="n">
        <v>20</v>
      </c>
      <c r="D30618" t="inlineStr">
        <is>
          <t>{'fernandoabreupereira-portinari-theme', 'back-to-top-davipereira', '@billpereira~custom-button'}</t>
        </is>
      </c>
    </row>
    <row r="30619">
      <c r="A30619" s="1" t="n">
        <v>30617</v>
      </c>
      <c r="B30619" t="inlineStr">
        <is>
          <t>bola</t>
        </is>
      </c>
      <c r="C30619" t="n">
        <v>20</v>
      </c>
      <c r="D30619" t="inlineStr">
        <is>
          <t>{'bolaa-mvc', 'it.marbola.cordova.auth.fingerprint', 'boladao'}</t>
        </is>
      </c>
    </row>
    <row r="30620">
      <c r="A30620" s="1" t="n">
        <v>30618</v>
      </c>
      <c r="B30620" t="inlineStr">
        <is>
          <t>packagejson</t>
        </is>
      </c>
      <c r="C30620" t="n">
        <v>20</v>
      </c>
      <c r="D30620" t="inlineStr">
        <is>
          <t>{'packagejson-loader', 'generator-packagejson', 'foo-test-packagejson-only-npm-package'}</t>
        </is>
      </c>
    </row>
    <row r="30621">
      <c r="A30621" s="1" t="n">
        <v>30619</v>
      </c>
      <c r="B30621" t="inlineStr">
        <is>
          <t>ctg</t>
        </is>
      </c>
      <c r="C30621" t="n">
        <v>20</v>
      </c>
      <c r="D30621" t="inlineStr">
        <is>
          <t>{'ctg', 'ctg-dc', 'ctg-plugin-detailer'}</t>
        </is>
      </c>
    </row>
    <row r="30622">
      <c r="A30622" s="1" t="n">
        <v>30620</v>
      </c>
      <c r="B30622" t="inlineStr">
        <is>
          <t>angelscripts</t>
        </is>
      </c>
      <c r="C30622" t="n">
        <v>20</v>
      </c>
      <c r="D30622" t="inlineStr">
        <is>
          <t>{'angelscripts-servicer', 'angelscripts-nginx', 'angelscripts-help'}</t>
        </is>
      </c>
    </row>
    <row r="30623">
      <c r="A30623" s="1" t="n">
        <v>30621</v>
      </c>
      <c r="B30623" t="inlineStr">
        <is>
          <t>kbone</t>
        </is>
      </c>
      <c r="C30623" t="n">
        <v>20</v>
      </c>
      <c r="D30623" t="inlineStr">
        <is>
          <t>{'@alitajs~kbone', 'kbone-tool', 'kbone-cli-test'}</t>
        </is>
      </c>
    </row>
    <row r="30624">
      <c r="A30624" s="1" t="n">
        <v>30622</v>
      </c>
      <c r="B30624" t="inlineStr">
        <is>
          <t>pions</t>
        </is>
      </c>
      <c r="C30624" t="n">
        <v>20</v>
      </c>
      <c r="D30624" t="inlineStr">
        <is>
          <t>{'@dsr-user-advew-crepy-paler-pions~dsr-package-public-advew-crepy-paler-pions', '@dsr-org-pions-enate-gombo-bovid~dsr-package-pions-enate-gombo-bovid', 'dsr-delete-wubwub-test-fifth-pions-owled-vares'}</t>
        </is>
      </c>
    </row>
    <row r="30625">
      <c r="A30625" s="1" t="n">
        <v>30623</v>
      </c>
      <c r="B30625" t="inlineStr">
        <is>
          <t>xenious</t>
        </is>
      </c>
      <c r="C30625" t="n">
        <v>20</v>
      </c>
      <c r="D30625" t="inlineStr">
        <is>
          <t>{'xenious-cordova-plugin-whitelist', 'xenious-cordova-plugin-dialogs', 'xenious-cordova-plugin-facebook4'}</t>
        </is>
      </c>
    </row>
    <row r="30626">
      <c r="A30626" s="1" t="n">
        <v>30624</v>
      </c>
      <c r="B30626" t="inlineStr">
        <is>
          <t>npmpublish</t>
        </is>
      </c>
      <c r="C30626" t="n">
        <v>20</v>
      </c>
      <c r="D30626" t="inlineStr">
        <is>
          <t>{'npmpublish-xyzabc', 'npmpublish_yit1', '@francescociulla~npmpublish-test'}</t>
        </is>
      </c>
    </row>
    <row r="30627">
      <c r="A30627" s="1" t="n">
        <v>30625</v>
      </c>
      <c r="B30627" t="inlineStr">
        <is>
          <t>cah</t>
        </is>
      </c>
      <c r="C30627" t="n">
        <v>20</v>
      </c>
      <c r="D30627" t="inlineStr">
        <is>
          <t>{'hubot-cah', '@rubys~acah', 'cah-deck-maker'}</t>
        </is>
      </c>
    </row>
    <row r="30628">
      <c r="A30628" s="1" t="n">
        <v>30626</v>
      </c>
      <c r="B30628" t="inlineStr">
        <is>
          <t>iso3166</t>
        </is>
      </c>
      <c r="C30628" t="n">
        <v>20</v>
      </c>
      <c r="D30628" t="inlineStr">
        <is>
          <t>{'uk-iso3166', 'odoo10-addon-base-iso3166', 'iso3166'}</t>
        </is>
      </c>
    </row>
    <row r="30629">
      <c r="A30629" s="1" t="n">
        <v>30627</v>
      </c>
      <c r="B30629" t="inlineStr">
        <is>
          <t>muller</t>
        </is>
      </c>
      <c r="C30629" t="n">
        <v>20</v>
      </c>
      <c r="D30629" t="inlineStr">
        <is>
          <t>{'@stdlib~random-iter-box-muller', '@mullerstd~validators', 'ember-cli-fill-murray-patrickemuller'}</t>
        </is>
      </c>
    </row>
    <row r="30630">
      <c r="A30630" s="1" t="n">
        <v>30628</v>
      </c>
      <c r="B30630" t="inlineStr">
        <is>
          <t>projekt</t>
        </is>
      </c>
      <c r="C30630" t="n">
        <v>20</v>
      </c>
      <c r="D30630" t="inlineStr">
        <is>
          <t>{'ovajprojekt', '@theprojekt~nimbus-sdk', 'zdpytpol8-projekt'}</t>
        </is>
      </c>
    </row>
    <row r="30631">
      <c r="A30631" s="1" t="n">
        <v>30629</v>
      </c>
      <c r="B30631" t="inlineStr">
        <is>
          <t>faw</t>
        </is>
      </c>
      <c r="C30631" t="n">
        <v>20</v>
      </c>
      <c r="D30631" t="inlineStr">
        <is>
          <t>{'vbb-fawms-client', 'fawi-native', 'faw-uiux-business'}</t>
        </is>
      </c>
    </row>
    <row r="30632">
      <c r="A30632" s="1" t="n">
        <v>30630</v>
      </c>
      <c r="B30632" t="inlineStr">
        <is>
          <t>raptorjs</t>
        </is>
      </c>
      <c r="C30632" t="n">
        <v>20</v>
      </c>
      <c r="D30632" t="inlineStr">
        <is>
          <t>{'@raptorjs~core', '@raptorjs~apidoc', '@raptorjs~extjs-designer'}</t>
        </is>
      </c>
    </row>
    <row r="30633">
      <c r="A30633" s="1" t="n">
        <v>30631</v>
      </c>
      <c r="B30633" t="inlineStr">
        <is>
          <t>terriajs</t>
        </is>
      </c>
      <c r="C30633" t="n">
        <v>20</v>
      </c>
      <c r="D30633" t="inlineStr">
        <is>
          <t>{'terriajs-catalog-editor', '@davidedelerma~terriajs', 'terriajs-protomaps'}</t>
        </is>
      </c>
    </row>
    <row r="30634">
      <c r="A30634" s="1" t="n">
        <v>30632</v>
      </c>
      <c r="B30634" t="inlineStr">
        <is>
          <t>xena</t>
        </is>
      </c>
      <c r="C30634" t="n">
        <v>20</v>
      </c>
      <c r="D30634" t="inlineStr">
        <is>
          <t>{'grunt-xena-git-log', 'wdio-sync-xena', 'python-xena'}</t>
        </is>
      </c>
    </row>
    <row r="30635">
      <c r="A30635" s="1" t="n">
        <v>30633</v>
      </c>
      <c r="B30635" t="inlineStr">
        <is>
          <t>matplotlib</t>
        </is>
      </c>
      <c r="C30635" t="n">
        <v>20</v>
      </c>
      <c r="D30635" t="inlineStr">
        <is>
          <t>{'matplotlib-label-lines', 'matplotlib-terminal', 'django-matplotlib'}</t>
        </is>
      </c>
    </row>
    <row r="30636">
      <c r="A30636" s="1" t="n">
        <v>30634</v>
      </c>
      <c r="B30636" t="inlineStr">
        <is>
          <t>cuda100</t>
        </is>
      </c>
      <c r="C30636" t="n">
        <v>20</v>
      </c>
      <c r="D30636" t="inlineStr">
        <is>
          <t>{'nnabla-ext-cuda100-nccl2-ubuntu16', 'monk-keras-cuda100', 'nnabla-ext-cuda100-nccl2-mpi1-10-2'}</t>
        </is>
      </c>
    </row>
    <row r="30637">
      <c r="A30637" s="1" t="n">
        <v>30635</v>
      </c>
      <c r="B30637" t="inlineStr">
        <is>
          <t>fridge</t>
        </is>
      </c>
      <c r="C30637" t="n">
        <v>20</v>
      </c>
      <c r="D30637" t="inlineStr">
        <is>
          <t>{'fridge-buddy', 'minifridge', 'fridge-freezer'}</t>
        </is>
      </c>
    </row>
    <row r="30638">
      <c r="A30638" s="1" t="n">
        <v>30636</v>
      </c>
      <c r="B30638" t="inlineStr">
        <is>
          <t>flits</t>
        </is>
      </c>
      <c r="C30638" t="n">
        <v>20</v>
      </c>
      <c r="D30638" t="inlineStr">
        <is>
          <t>{'@dsr-user-seven-flits-crime-wanly~dsr-package-public-seven-flits-crime-wanly', 'dsr-package-seven-flits-crime-wanly', 'test-package-deactivation-test-manto-flits-drats-progs'}</t>
        </is>
      </c>
    </row>
    <row r="30639">
      <c r="A30639" s="1" t="n">
        <v>30637</v>
      </c>
      <c r="B30639" t="inlineStr">
        <is>
          <t>downshift</t>
        </is>
      </c>
      <c r="C30639" t="n">
        <v>20</v>
      </c>
      <c r="D30639" t="inlineStr">
        <is>
          <t>{'@clutch-marketplace~downshift', '@togglhire~downshift-search', '@hig~multi-downshift'}</t>
        </is>
      </c>
    </row>
    <row r="30640">
      <c r="A30640" s="1" t="n">
        <v>30638</v>
      </c>
      <c r="B30640" t="inlineStr">
        <is>
          <t>blix</t>
        </is>
      </c>
      <c r="C30640" t="n">
        <v>20</v>
      </c>
      <c r="D30640" t="inlineStr">
        <is>
          <t>{'@blixi~cli-add', '@rublixht~hedge-charts-dashboard', '@recoblix~permission-manager'}</t>
        </is>
      </c>
    </row>
    <row r="30641">
      <c r="A30641" s="1" t="n">
        <v>30639</v>
      </c>
      <c r="B30641" t="inlineStr">
        <is>
          <t>emerson</t>
        </is>
      </c>
      <c r="C30641" t="n">
        <v>20</v>
      </c>
      <c r="D30641" t="inlineStr">
        <is>
          <t>{'@emersonbraun~forger', 'emerson-flowcontrol-security-module', 'emerson-dynamic-ui'}</t>
        </is>
      </c>
    </row>
    <row r="30642">
      <c r="A30642" s="1" t="n">
        <v>30640</v>
      </c>
      <c r="B30642" t="inlineStr">
        <is>
          <t>pilis</t>
        </is>
      </c>
      <c r="C30642" t="n">
        <v>20</v>
      </c>
      <c r="D30642" t="inlineStr">
        <is>
          <t>{'test-mlw4-pilis-debts', '@malware-test-pilis-debts~test-mlw3-pilis-debts', 'dsr-rollback-package-yarrs-bahut-slops-pilis'}</t>
        </is>
      </c>
    </row>
    <row r="30643">
      <c r="A30643" s="1" t="n">
        <v>30641</v>
      </c>
      <c r="B30643" t="inlineStr">
        <is>
          <t>ohm2</t>
        </is>
      </c>
      <c r="C30643" t="n">
        <v>20</v>
      </c>
      <c r="D30643" t="inlineStr">
        <is>
          <t>{'ionic-ohm2-handlers', 'ionic-ohm2-db', 'ionic-ohm2-geolocation'}</t>
        </is>
      </c>
    </row>
    <row r="30644">
      <c r="A30644" s="1" t="n">
        <v>30642</v>
      </c>
      <c r="B30644" t="inlineStr">
        <is>
          <t>croquiscom</t>
        </is>
      </c>
      <c r="C30644" t="n">
        <v>20</v>
      </c>
      <c r="D30644" t="inlineStr">
        <is>
          <t>{'@croquiscom~eslint-config-www', '@croquiscom~eslint-config', '@croquiscom~web2app'}</t>
        </is>
      </c>
    </row>
    <row r="30645">
      <c r="A30645" s="1" t="n">
        <v>30643</v>
      </c>
      <c r="B30645" t="inlineStr">
        <is>
          <t>mogrify</t>
        </is>
      </c>
      <c r="C30645" t="n">
        <v>20</v>
      </c>
      <c r="D30645" t="inlineStr">
        <is>
          <t>{'transmogrify-extract', 'transmogrify-dexterity', 'metalsmith-mogrify'}</t>
        </is>
      </c>
    </row>
    <row r="30646">
      <c r="A30646" s="1" t="n">
        <v>30644</v>
      </c>
      <c r="B30646" t="inlineStr">
        <is>
          <t>anner</t>
        </is>
      </c>
      <c r="C30646" t="n">
        <v>20</v>
      </c>
      <c r="D30646" t="inlineStr">
        <is>
          <t>{'zanner-manager-middle', 'zanner-cms-action', 'zanner-hello-world'}</t>
        </is>
      </c>
    </row>
    <row r="30647">
      <c r="A30647" s="1" t="n">
        <v>30645</v>
      </c>
      <c r="B30647" t="inlineStr">
        <is>
          <t>burninggarden</t>
        </is>
      </c>
      <c r="C30647" t="n">
        <v>20</v>
      </c>
      <c r="D30647" t="inlineStr">
        <is>
          <t>{'@burninggarden~environment-mocker', '@burninggarden~mutex', '@burninggarden~filesystem'}</t>
        </is>
      </c>
    </row>
    <row r="30648">
      <c r="A30648" s="1" t="n">
        <v>30646</v>
      </c>
      <c r="B30648" t="inlineStr">
        <is>
          <t>autoscroll</t>
        </is>
      </c>
      <c r="C30648" t="n">
        <v>20</v>
      </c>
      <c r="D30648" t="inlineStr">
        <is>
          <t>{'vue-list-autoscroll', 'vue-autoscroll', 'vue-plugin-autoscroll'}</t>
        </is>
      </c>
    </row>
    <row r="30649">
      <c r="A30649" s="1" t="n">
        <v>30647</v>
      </c>
      <c r="B30649" t="inlineStr">
        <is>
          <t>newsapi</t>
        </is>
      </c>
      <c r="C30649" t="n">
        <v>20</v>
      </c>
      <c r="D30649" t="inlineStr">
        <is>
          <t>{'newsapi.js', 'node-red-contrib-newsapi', 'newsapi-scraper'}</t>
        </is>
      </c>
    </row>
    <row r="30650">
      <c r="A30650" s="1" t="n">
        <v>30648</v>
      </c>
      <c r="B30650" t="inlineStr">
        <is>
          <t>oxo</t>
        </is>
      </c>
      <c r="C30650" t="n">
        <v>20</v>
      </c>
      <c r="D30650" t="inlineStr">
        <is>
          <t>{'@qoxop~rehype-code-demo', 'lion-lib-oxo', 'oxo-form-components'}</t>
        </is>
      </c>
    </row>
    <row r="30651">
      <c r="A30651" s="1" t="n">
        <v>30649</v>
      </c>
      <c r="B30651" t="inlineStr">
        <is>
          <t>suz</t>
        </is>
      </c>
      <c r="C30651" t="n">
        <v>20</v>
      </c>
      <c r="D30651" t="inlineStr">
        <is>
          <t>{'suz', '@suzubara~react-file-viewer', '@zisuzon~testing-how-to-publish-vue-component'}</t>
        </is>
      </c>
    </row>
    <row r="30652">
      <c r="A30652" s="1" t="n">
        <v>30650</v>
      </c>
      <c r="B30652" t="inlineStr">
        <is>
          <t>yuked</t>
        </is>
      </c>
      <c r="C30652" t="n">
        <v>20</v>
      </c>
      <c r="D30652" t="inlineStr">
        <is>
          <t>{'test-mlw1-yuked-tryer', 'dsr-rollback-package-quids-yuked-rocky-trons', 'dsr-rollback-package-yuked-tried-dooks-merge'}</t>
        </is>
      </c>
    </row>
    <row r="30653">
      <c r="A30653" s="1" t="n">
        <v>30651</v>
      </c>
      <c r="B30653" t="inlineStr">
        <is>
          <t>pried</t>
        </is>
      </c>
      <c r="C30653" t="n">
        <v>20</v>
      </c>
      <c r="D30653" t="inlineStr">
        <is>
          <t>{'@dsr-user-viers-reign-pried-zilas~dsr-package-public-viers-reign-pried-zilas', 'test-dsr-package-pried-spasm-deman-sowfs', 'test-dsr-package-pried-timed-gauge-elsin'}</t>
        </is>
      </c>
    </row>
    <row r="30654">
      <c r="A30654" s="1" t="n">
        <v>30652</v>
      </c>
      <c r="B30654" t="inlineStr">
        <is>
          <t>azimut</t>
        </is>
      </c>
      <c r="C30654" t="n">
        <v>20</v>
      </c>
      <c r="D30654" t="inlineStr">
        <is>
          <t>{'@azimutlabs~eslint-config-core', '@azimutlabs~eslint-config-env', '@azimutlabs~config'}</t>
        </is>
      </c>
    </row>
    <row r="30655">
      <c r="A30655" s="1" t="n">
        <v>30653</v>
      </c>
      <c r="B30655" t="inlineStr">
        <is>
          <t>azimutlabs</t>
        </is>
      </c>
      <c r="C30655" t="n">
        <v>20</v>
      </c>
      <c r="D30655" t="inlineStr">
        <is>
          <t>{'@azimutlabs~eslint-config-core', '@azimutlabs~eslint-config-env', '@azimutlabs~config'}</t>
        </is>
      </c>
    </row>
    <row r="30656">
      <c r="A30656" s="1" t="n">
        <v>30654</v>
      </c>
      <c r="B30656" t="inlineStr">
        <is>
          <t>ine</t>
        </is>
      </c>
      <c r="C30656" t="n">
        <v>20</v>
      </c>
      <c r="D30656" t="inlineStr">
        <is>
          <t>{'ine', 'colorine', '@boxine~eslint-config-react'}</t>
        </is>
      </c>
    </row>
    <row r="30657">
      <c r="A30657" s="1" t="n">
        <v>30655</v>
      </c>
      <c r="B30657" t="inlineStr">
        <is>
          <t>cycjimmy</t>
        </is>
      </c>
      <c r="C30657" t="n">
        <v>20</v>
      </c>
      <c r="D30657" t="inlineStr">
        <is>
          <t>{'@cycjimmy~awesome-swiper', '@cycjimmy~h5-preloader', '@cycjimmy~weixin-share'}</t>
        </is>
      </c>
    </row>
    <row r="30658">
      <c r="A30658" s="1" t="n">
        <v>30656</v>
      </c>
      <c r="B30658" t="inlineStr">
        <is>
          <t>ppe</t>
        </is>
      </c>
      <c r="C30658" t="n">
        <v>20</v>
      </c>
      <c r="D30658" t="inlineStr">
        <is>
          <t>{'odoo12-addon-hr-employee-ppe', '@kfonts~nanum-handwritting-ye-ppeun-mingyeongche', 'odoo13-addon-hr-employee-ppe'}</t>
        </is>
      </c>
    </row>
    <row r="30659">
      <c r="A30659" s="1" t="n">
        <v>30657</v>
      </c>
      <c r="B30659" t="inlineStr">
        <is>
          <t>llo</t>
        </is>
      </c>
      <c r="C30659" t="n">
        <v>20</v>
      </c>
      <c r="D30659" t="inlineStr">
        <is>
          <t>{'hexllo', 'kypello', 'v-breadcrumbs_test_test555lloworld-testwww'}</t>
        </is>
      </c>
    </row>
    <row r="30660">
      <c r="A30660" s="1" t="n">
        <v>30658</v>
      </c>
      <c r="B30660" t="inlineStr">
        <is>
          <t>samantha</t>
        </is>
      </c>
      <c r="C30660" t="n">
        <v>20</v>
      </c>
      <c r="D30660" t="inlineStr">
        <is>
          <t>{'@samantha-uk~zigzag-panel', '@samantha-uk~tools-builder', 'samantha'}</t>
        </is>
      </c>
    </row>
    <row r="30661">
      <c r="A30661" s="1" t="n">
        <v>30659</v>
      </c>
      <c r="B30661" t="inlineStr">
        <is>
          <t>onda</t>
        </is>
      </c>
      <c r="C30661" t="n">
        <v>20</v>
      </c>
      <c r="D30661" t="inlineStr">
        <is>
          <t>{'onda-creditbar', 'ondamonitor-gui-web', 'balakonda'}</t>
        </is>
      </c>
    </row>
    <row r="30662">
      <c r="A30662" s="1" t="n">
        <v>30660</v>
      </c>
      <c r="B30662" t="inlineStr">
        <is>
          <t>maxfield</t>
        </is>
      </c>
      <c r="C30662" t="n">
        <v>20</v>
      </c>
      <c r="D30662" t="inlineStr">
        <is>
          <t>{'@maxfield~npm-module-example', '@maxfield~review-backend-frontend-common', '@maxfield~node-casl2-core'}</t>
        </is>
      </c>
    </row>
    <row r="30663">
      <c r="A30663" s="1" t="n">
        <v>30661</v>
      </c>
      <c r="B30663" t="inlineStr">
        <is>
          <t>brickblock</t>
        </is>
      </c>
      <c r="C30663" t="n">
        <v>20</v>
      </c>
      <c r="D30663" t="inlineStr">
        <is>
          <t>{'@brickblock~strong-config', '@brickblock~authorisation-library', '@brickblock~slack-changelog-notifier'}</t>
        </is>
      </c>
    </row>
    <row r="30664">
      <c r="A30664" s="1" t="n">
        <v>30662</v>
      </c>
      <c r="B30664" t="inlineStr">
        <is>
          <t>flarehr</t>
        </is>
      </c>
      <c r="C30664" t="n">
        <v>20</v>
      </c>
      <c r="D30664" t="inlineStr">
        <is>
          <t>{'@flarehr~poc-stencil', '@flarehr~workflows-app', '@flarehr~beacon'}</t>
        </is>
      </c>
    </row>
    <row r="30665">
      <c r="A30665" s="1" t="n">
        <v>30663</v>
      </c>
      <c r="B30665" t="inlineStr">
        <is>
          <t>klip</t>
        </is>
      </c>
      <c r="C30665" t="n">
        <v>20</v>
      </c>
      <c r="D30665" t="inlineStr">
        <is>
          <t>{'@klippa~nativescript-login', '@klipstein~parcel-bundler', '@kanthakran~klip-connect-provider'}</t>
        </is>
      </c>
    </row>
    <row r="30666">
      <c r="A30666" s="1" t="n">
        <v>30664</v>
      </c>
      <c r="B30666" t="inlineStr">
        <is>
          <t>zot</t>
        </is>
      </c>
      <c r="C30666" t="n">
        <v>20</v>
      </c>
      <c r="D30666" t="inlineStr">
        <is>
          <t>{'zotis-handlebars', 'zot', 'zotis-dev'}</t>
        </is>
      </c>
    </row>
    <row r="30667">
      <c r="A30667" s="1" t="n">
        <v>30665</v>
      </c>
      <c r="B30667" t="inlineStr">
        <is>
          <t>wagner</t>
        </is>
      </c>
      <c r="C30667" t="n">
        <v>20</v>
      </c>
      <c r="D30667" t="inlineStr">
        <is>
          <t>{'wagner-core', '@alex_toudic~wagner', '@jsantell~wagner'}</t>
        </is>
      </c>
    </row>
    <row r="30668">
      <c r="A30668" s="1" t="n">
        <v>30666</v>
      </c>
      <c r="B30668" t="inlineStr">
        <is>
          <t>lepr</t>
        </is>
      </c>
      <c r="C30668" t="n">
        <v>20</v>
      </c>
      <c r="D30668" t="inlineStr">
        <is>
          <t>{'@dsr-user-lepra-evert-mings-jihad~dsr-package-public-lepra-evert-mings-jihad', '@leprakahn-org~demo-library', 'dsr-package-public-lepra-evert-mings-jihad'}</t>
        </is>
      </c>
    </row>
    <row r="30669">
      <c r="A30669" s="1" t="n">
        <v>30667</v>
      </c>
      <c r="B30669" t="inlineStr">
        <is>
          <t>otu</t>
        </is>
      </c>
      <c r="C30669" t="n">
        <v>20</v>
      </c>
      <c r="D30669" t="inlineStr">
        <is>
          <t>{'@aotu~fs', '@aotu-cli~log', '@aotu-cli~core'}</t>
        </is>
      </c>
    </row>
    <row r="30670">
      <c r="A30670" s="1" t="n">
        <v>30668</v>
      </c>
      <c r="B30670" t="inlineStr">
        <is>
          <t>shexjs</t>
        </is>
      </c>
      <c r="C30670" t="n">
        <v>20</v>
      </c>
      <c r="D30670" t="inlineStr">
        <is>
          <t>{'@shexjs~cli', '@shexjs~extension-test', '@shexjs~api'}</t>
        </is>
      </c>
    </row>
    <row r="30671">
      <c r="A30671" s="1" t="n">
        <v>30669</v>
      </c>
      <c r="B30671" t="inlineStr">
        <is>
          <t>lise</t>
        </is>
      </c>
      <c r="C30671" t="n">
        <v>20</v>
      </c>
      <c r="D30671" t="inlineStr">
        <is>
          <t>{'@ulisesantana~hello-world', 'lisecnpm', '@glebeliseev~create-node-app'}</t>
        </is>
      </c>
    </row>
    <row r="30672">
      <c r="A30672" s="1" t="n">
        <v>30670</v>
      </c>
      <c r="B30672" t="inlineStr">
        <is>
          <t>cmmc</t>
        </is>
      </c>
      <c r="C30672" t="n">
        <v>20</v>
      </c>
      <c r="D30672" t="inlineStr">
        <is>
          <t>{'21cmmc', 'generator-cmmc-kidbright-plugin', 'kidbright-plugin-cmmc-kb-relay'}</t>
        </is>
      </c>
    </row>
    <row r="30673">
      <c r="A30673" s="1" t="n">
        <v>30671</v>
      </c>
      <c r="B30673" t="inlineStr">
        <is>
          <t>minigame</t>
        </is>
      </c>
      <c r="C30673" t="n">
        <v>20</v>
      </c>
      <c r="D30673" t="inlineStr">
        <is>
          <t>{'@vivo-minigame~cli-packager', '@qhgame~minigame-types', '@hyext~hylive-minigame-sdk'}</t>
        </is>
      </c>
    </row>
    <row r="30674">
      <c r="A30674" s="1" t="n">
        <v>30672</v>
      </c>
      <c r="B30674" t="inlineStr">
        <is>
          <t>composit</t>
        </is>
      </c>
      <c r="C30674" t="n">
        <v>20</v>
      </c>
      <c r="D30674" t="inlineStr">
        <is>
          <t>{'@composita~lexer', '@composita~system', '@composita~compiler'}</t>
        </is>
      </c>
    </row>
    <row r="30675">
      <c r="A30675" s="1" t="n">
        <v>30673</v>
      </c>
      <c r="B30675" t="inlineStr">
        <is>
          <t>bunq</t>
        </is>
      </c>
      <c r="C30675" t="n">
        <v>20</v>
      </c>
      <c r="D30675" t="inlineStr">
        <is>
          <t>{'bunq-assistant', 'bunq-api', 'bunq.js'}</t>
        </is>
      </c>
    </row>
    <row r="30676">
      <c r="A30676" s="1" t="n">
        <v>30674</v>
      </c>
      <c r="B30676" t="inlineStr">
        <is>
          <t>sneer</t>
        </is>
      </c>
      <c r="C30676" t="n">
        <v>20</v>
      </c>
      <c r="D30676" t="inlineStr">
        <is>
          <t>{'test-mlw3-vatus-sneer', 'test-package-deactivation-test-mopus-kinos-raven-sneer', 'react-native-sneer'}</t>
        </is>
      </c>
    </row>
    <row r="30677">
      <c r="A30677" s="1" t="n">
        <v>30675</v>
      </c>
      <c r="B30677" t="inlineStr">
        <is>
          <t>hsy</t>
        </is>
      </c>
      <c r="C30677" t="n">
        <v>20</v>
      </c>
      <c r="D30677" t="inlineStr">
        <is>
          <t>{'chanjet-hsy-voucher-designer', 'hsy-test-cli', 'itheima-tools-hsyisda'}</t>
        </is>
      </c>
    </row>
    <row r="30678">
      <c r="A30678" s="1" t="n">
        <v>30676</v>
      </c>
      <c r="B30678" t="inlineStr">
        <is>
          <t>asdfasdf</t>
        </is>
      </c>
      <c r="C30678" t="n">
        <v>20</v>
      </c>
      <c r="D30678" t="inlineStr">
        <is>
          <t>{'@genql~react-adsfasdfasdfadsfasdfasdfadsf', 'test-foo-rasdfasdf', 'asdfasdf'}</t>
        </is>
      </c>
    </row>
    <row r="30679">
      <c r="A30679" s="1" t="n">
        <v>30677</v>
      </c>
      <c r="B30679" t="inlineStr">
        <is>
          <t>ranas</t>
        </is>
      </c>
      <c r="C30679" t="n">
        <v>20</v>
      </c>
      <c r="D30679" t="inlineStr">
        <is>
          <t>{'test-dsr-package-coops-ranas-slugs-wiped', '@dsr-user-bocks-newer-ranas-maria~dsr-package-public-bocks-newer-ranas-maria', '@dsr-rollback-org-capes-ammon-kangs-ranas~dsr-rollback-package-capes-ammon-kangs-ranas'}</t>
        </is>
      </c>
    </row>
    <row r="30680">
      <c r="A30680" s="1" t="n">
        <v>30678</v>
      </c>
      <c r="B30680" t="inlineStr">
        <is>
          <t>monodeploy</t>
        </is>
      </c>
      <c r="C30680" t="n">
        <v>20</v>
      </c>
      <c r="D30680" t="inlineStr">
        <is>
          <t>{'@monodeploy~logging', 'monodeploy-node', 'monodeploy-logging'}</t>
        </is>
      </c>
    </row>
    <row r="30681">
      <c r="A30681" s="1" t="n">
        <v>30679</v>
      </c>
      <c r="B30681" t="inlineStr">
        <is>
          <t>afara</t>
        </is>
      </c>
      <c r="C30681" t="n">
        <v>20</v>
      </c>
      <c r="D30681" t="inlineStr">
        <is>
          <t>{'dsr-package-fried-midge-doorn-afara', 'dsr-package-public-fried-midge-doorn-afara', 'test-mlw2-afara-teary'}</t>
        </is>
      </c>
    </row>
    <row r="30682">
      <c r="A30682" s="1" t="n">
        <v>30680</v>
      </c>
      <c r="B30682" t="inlineStr">
        <is>
          <t>suns</t>
        </is>
      </c>
      <c r="C30682" t="n">
        <v>20</v>
      </c>
      <c r="D30682" t="inlineStr">
        <is>
          <t>{'@whaledigital~types-sunsupsurf', '@~sunsimiao~module-1', '@~sunsimiao~cj-react-dnd'}</t>
        </is>
      </c>
    </row>
    <row r="30683">
      <c r="A30683" s="1" t="n">
        <v>30681</v>
      </c>
      <c r="B30683" t="inlineStr">
        <is>
          <t>recognitiongame</t>
        </is>
      </c>
      <c r="C30683" t="n">
        <v>20</v>
      </c>
      <c r="D30683" t="inlineStr">
        <is>
          <t>{'@recognitiongame~eslint', '@recognitiongame~js-es5-shared', '@recognitiongame~rg-tsc'}</t>
        </is>
      </c>
    </row>
    <row r="30684">
      <c r="A30684" s="1" t="n">
        <v>30682</v>
      </c>
      <c r="B30684" t="inlineStr">
        <is>
          <t>nde</t>
        </is>
      </c>
      <c r="C30684" t="n">
        <v>20</v>
      </c>
      <c r="D30684" t="inlineStr">
        <is>
          <t>{'nde', '@ndelangen~grunt-casperjs', '@ndelangen~jsinspect'}</t>
        </is>
      </c>
    </row>
    <row r="30685">
      <c r="A30685" s="1" t="n">
        <v>30683</v>
      </c>
      <c r="B30685" t="inlineStr">
        <is>
          <t>ondemand</t>
        </is>
      </c>
      <c r="C30685" t="n">
        <v>20</v>
      </c>
      <c r="D30685" t="inlineStr">
        <is>
          <t>{'ondemand-image-resizing', 'chart-ondemand-plugin', 'ondemand'}</t>
        </is>
      </c>
    </row>
    <row r="30686">
      <c r="A30686" s="1" t="n">
        <v>30684</v>
      </c>
      <c r="B30686" t="inlineStr">
        <is>
          <t>vrn</t>
        </is>
      </c>
      <c r="C30686" t="n">
        <v>20</v>
      </c>
      <c r="D30686" t="inlineStr">
        <is>
          <t>{'@vrn-deco~cli', '@vrn-deco~command-config', '@vrn-deco~shared-types'}</t>
        </is>
      </c>
    </row>
    <row r="30687">
      <c r="A30687" s="1" t="n">
        <v>30685</v>
      </c>
      <c r="B30687" t="inlineStr">
        <is>
          <t>membrane</t>
        </is>
      </c>
      <c r="C30687" t="n">
        <v>20</v>
      </c>
      <c r="D30687" t="inlineStr">
        <is>
          <t>{'membrane', 'membrane-mark', '@membrane~graphql-request'}</t>
        </is>
      </c>
    </row>
    <row r="30688">
      <c r="A30688" s="1" t="n">
        <v>30686</v>
      </c>
      <c r="B30688" t="inlineStr">
        <is>
          <t>imicros</t>
        </is>
      </c>
      <c r="C30688" t="n">
        <v>20</v>
      </c>
      <c r="D30688" t="inlineStr">
        <is>
          <t>{'imicros-auth', 'imicros-flow-control', 'imicros-users'}</t>
        </is>
      </c>
    </row>
    <row r="30689">
      <c r="A30689" s="1" t="n">
        <v>30687</v>
      </c>
      <c r="B30689" t="inlineStr">
        <is>
          <t>iweb</t>
        </is>
      </c>
      <c r="C30689" t="n">
        <v>20</v>
      </c>
      <c r="D30689" t="inlineStr">
        <is>
          <t>{'iweb-lizheguang-randomjs', 'iweb-andy-app', 'generator-iweb'}</t>
        </is>
      </c>
    </row>
    <row r="30690">
      <c r="A30690" s="1" t="n">
        <v>30688</v>
      </c>
      <c r="B30690" t="inlineStr">
        <is>
          <t>nuance</t>
        </is>
      </c>
      <c r="C30690" t="n">
        <v>20</v>
      </c>
      <c r="D30690" t="inlineStr">
        <is>
          <t>{'nuance-gulp-build-bumpers-csproj17', 'nuance-gulp-build-environments-gitlab', 'cordova-plugin-nuance'}</t>
        </is>
      </c>
    </row>
    <row r="30691">
      <c r="A30691" s="1" t="n">
        <v>30689</v>
      </c>
      <c r="B30691" t="inlineStr">
        <is>
          <t>wildebeest</t>
        </is>
      </c>
      <c r="C30691" t="n">
        <v>20</v>
      </c>
      <c r="D30691" t="inlineStr">
        <is>
          <t>{'@wildebeest~observe-changes', '@wildebeest~component', 'wildebeest'}</t>
        </is>
      </c>
    </row>
    <row r="30692">
      <c r="A30692" s="1" t="n">
        <v>30690</v>
      </c>
      <c r="B30692" t="inlineStr">
        <is>
          <t>webassets</t>
        </is>
      </c>
      <c r="C30692" t="n">
        <v>20</v>
      </c>
      <c r="D30692" t="inlineStr">
        <is>
          <t>{'webassets-closure-soy', 'webassets-recess', 'pelican-webassets-babeljsx'}</t>
        </is>
      </c>
    </row>
    <row r="30693">
      <c r="A30693" s="1" t="n">
        <v>30691</v>
      </c>
      <c r="B30693" t="inlineStr">
        <is>
          <t>irec</t>
        </is>
      </c>
      <c r="C30693" t="n">
        <v>20</v>
      </c>
      <c r="D30693" t="inlineStr">
        <is>
          <t>{'@energyweb~origin-device-registry-irec-local-api', '@energyweb~issuer-irec-api-client', '@energyweb~origin-organization-irec-api-react-query-client'}</t>
        </is>
      </c>
    </row>
    <row r="30694">
      <c r="A30694" s="1" t="n">
        <v>30692</v>
      </c>
      <c r="B30694" t="inlineStr">
        <is>
          <t>itay</t>
        </is>
      </c>
      <c r="C30694" t="n">
        <v>20</v>
      </c>
      <c r="D30694" t="inlineStr">
        <is>
          <t>{'itay-events', 'itayhe-nothing-to-prod-api', '@itaytur~validation'}</t>
        </is>
      </c>
    </row>
    <row r="30695">
      <c r="A30695" s="1" t="n">
        <v>30693</v>
      </c>
      <c r="B30695" t="inlineStr">
        <is>
          <t>brims</t>
        </is>
      </c>
      <c r="C30695" t="n">
        <v>20</v>
      </c>
      <c r="D30695" t="inlineStr">
        <is>
          <t>{'dsr-rollback-package-minor-cones-scary-brims', 'dsr-rollback-package-piets-brims-awful-almas', 'test-dsr-package-brims-ovate-pater-antae'}</t>
        </is>
      </c>
    </row>
    <row r="30696">
      <c r="A30696" s="1" t="n">
        <v>30694</v>
      </c>
      <c r="B30696" t="inlineStr">
        <is>
          <t>gtl</t>
        </is>
      </c>
      <c r="C30696" t="n">
        <v>20</v>
      </c>
      <c r="D30696" t="inlineStr">
        <is>
          <t>{'@finn-vgtl~romanize', 'react-native-gtlcomponent', 'gtl-node'}</t>
        </is>
      </c>
    </row>
    <row r="30697">
      <c r="A30697" s="1" t="n">
        <v>30695</v>
      </c>
      <c r="B30697" t="inlineStr">
        <is>
          <t>zuora</t>
        </is>
      </c>
      <c r="C30697" t="n">
        <v>20</v>
      </c>
      <c r="D30697" t="inlineStr">
        <is>
          <t>{'zuora-billing-form', 'zuora-request-service', 'wix-protos-answers-zuora-product'}</t>
        </is>
      </c>
    </row>
    <row r="30698">
      <c r="A30698" s="1" t="n">
        <v>30696</v>
      </c>
      <c r="B30698" t="inlineStr">
        <is>
          <t>bne</t>
        </is>
      </c>
      <c r="C30698" t="n">
        <v>20</v>
      </c>
      <c r="D30698" t="inlineStr">
        <is>
          <t>{'@jpaulobneto~monorepo-a-pkg-2', '@jpaulobneto~lerna-pkg-b', '@jpaulobneto~lerna-pkg-c'}</t>
        </is>
      </c>
    </row>
    <row r="30699">
      <c r="A30699" s="1" t="n">
        <v>30697</v>
      </c>
      <c r="B30699" t="inlineStr">
        <is>
          <t>skypilot</t>
        </is>
      </c>
      <c r="C30699" t="n">
        <v>20</v>
      </c>
      <c r="D30699" t="inlineStr">
        <is>
          <t>{'@skypilot~parsifal', '@skypilot~logger', '@skypilot~scraper'}</t>
        </is>
      </c>
    </row>
    <row r="30700">
      <c r="A30700" s="1" t="n">
        <v>30698</v>
      </c>
      <c r="B30700" t="inlineStr">
        <is>
          <t>wpg</t>
        </is>
      </c>
      <c r="C30700" t="n">
        <v>20</v>
      </c>
      <c r="D30700" t="inlineStr">
        <is>
          <t>{'@lemon-clown-wpg~webpack-rule-css', 'wpg-tree', 'wpg-fastclick'}</t>
        </is>
      </c>
    </row>
    <row r="30701">
      <c r="A30701" s="1" t="n">
        <v>30699</v>
      </c>
      <c r="B30701" t="inlineStr">
        <is>
          <t>hikaru</t>
        </is>
      </c>
      <c r="C30701" t="n">
        <v>20</v>
      </c>
      <c r="D30701" t="inlineStr">
        <is>
          <t>{'@hikaruna~table-first-normalizer', 'hikaru-test1', '@hikaruna~table_first_normalizer'}</t>
        </is>
      </c>
    </row>
    <row r="30702">
      <c r="A30702" s="1" t="n">
        <v>30700</v>
      </c>
      <c r="B30702" t="inlineStr">
        <is>
          <t>theowenyoung</t>
        </is>
      </c>
      <c r="C30702" t="n">
        <v>20</v>
      </c>
      <c r="D30702" t="inlineStr">
        <is>
          <t>{'@theowenyoung~gatsby-remark-default-html-attrs', '@theowenyoung~gatsby-plugin-dark-mode', '@theowenyoung~gatsby-source-git'}</t>
        </is>
      </c>
    </row>
    <row r="30703">
      <c r="A30703" s="1" t="n">
        <v>30701</v>
      </c>
      <c r="B30703" t="inlineStr">
        <is>
          <t>immutablejs</t>
        </is>
      </c>
      <c r="C30703" t="n">
        <v>20</v>
      </c>
      <c r="D30703" t="inlineStr">
        <is>
          <t>{'react-immutablejs-proptypes', 'feathers-redux-immutablejs', 'redux-immutablejs'}</t>
        </is>
      </c>
    </row>
    <row r="30704">
      <c r="A30704" s="1" t="n">
        <v>30702</v>
      </c>
      <c r="B30704" t="inlineStr">
        <is>
          <t>piend</t>
        </is>
      </c>
      <c r="C30704" t="n">
        <v>20</v>
      </c>
      <c r="D30704" t="inlineStr">
        <is>
          <t>{'dsr-rollback-package-troll-ceria-antar-piend', 'dsr-package-piend-sapor-tuath-nixes', '@dsr-rollback-org-creel-slink-tamal-piend~dsr-rollback-package-creel-slink-tamal-piend'}</t>
        </is>
      </c>
    </row>
    <row r="30705">
      <c r="A30705" s="1" t="n">
        <v>30703</v>
      </c>
      <c r="B30705" t="inlineStr">
        <is>
          <t>ctrip</t>
        </is>
      </c>
      <c r="C30705" t="n">
        <v>20</v>
      </c>
      <c r="D30705" t="inlineStr">
        <is>
          <t>{'ctrip-fiance-mock', 'ctrip-svga', 'strapi-plugin-ctrip-apollo'}</t>
        </is>
      </c>
    </row>
    <row r="30706">
      <c r="A30706" s="1" t="n">
        <v>30704</v>
      </c>
      <c r="B30706" t="inlineStr">
        <is>
          <t>ngineer</t>
        </is>
      </c>
      <c r="C30706" t="n">
        <v>20</v>
      </c>
      <c r="D30706" t="inlineStr">
        <is>
          <t>{'@ngineer~configs', '@ngineer~config-prettier', '@ngineer~config-commitlint'}</t>
        </is>
      </c>
    </row>
    <row r="30707">
      <c r="A30707" s="1" t="n">
        <v>30705</v>
      </c>
      <c r="B30707" t="inlineStr">
        <is>
          <t>thorchain</t>
        </is>
      </c>
      <c r="C30707" t="n">
        <v>20</v>
      </c>
      <c r="D30707" t="inlineStr">
        <is>
          <t>{'@thorchain~asgardex-ethereum', '@bithighlander~xchain-thorchain', 'thorchain-info-common'}</t>
        </is>
      </c>
    </row>
    <row r="30708">
      <c r="A30708" s="1" t="n">
        <v>30706</v>
      </c>
      <c r="B30708" t="inlineStr">
        <is>
          <t>enz</t>
        </is>
      </c>
      <c r="C30708" t="n">
        <v>20</v>
      </c>
      <c r="D30708" t="inlineStr">
        <is>
          <t>{'node-difenz-watch', 'enz', 'red-node-concatenzazione'}</t>
        </is>
      </c>
    </row>
    <row r="30709">
      <c r="A30709" s="1" t="n">
        <v>30707</v>
      </c>
      <c r="B30709" t="inlineStr">
        <is>
          <t>bilal</t>
        </is>
      </c>
      <c r="C30709" t="n">
        <v>20</v>
      </c>
      <c r="D30709" t="inlineStr">
        <is>
          <t>{'@bilalafzal~npm-first-package', 'bilal-clii', '@bilal.arshad~bilal'}</t>
        </is>
      </c>
    </row>
    <row r="30710">
      <c r="A30710" s="1" t="n">
        <v>30708</v>
      </c>
      <c r="B30710" t="inlineStr">
        <is>
          <t>microsite</t>
        </is>
      </c>
      <c r="C30710" t="n">
        <v>20</v>
      </c>
      <c r="D30710" t="inlineStr">
        <is>
          <t>{'shoptet-microsite-styles', 'generator-microsite', 'create-microsite'}</t>
        </is>
      </c>
    </row>
    <row r="30711">
      <c r="A30711" s="1" t="n">
        <v>30709</v>
      </c>
      <c r="B30711" t="inlineStr">
        <is>
          <t>oto</t>
        </is>
      </c>
      <c r="C30711" t="n">
        <v>20</v>
      </c>
      <c r="D30711" t="inlineStr">
        <is>
          <t>{'oto-data-access', 'oto-buidler', 'oto-commons'}</t>
        </is>
      </c>
    </row>
    <row r="30712">
      <c r="A30712" s="1" t="n">
        <v>30710</v>
      </c>
      <c r="B30712" t="inlineStr">
        <is>
          <t>oikos</t>
        </is>
      </c>
      <c r="C30712" t="n">
        <v>20</v>
      </c>
      <c r="D30712" t="inlineStr">
        <is>
          <t>{'@oikos~oikos', 'oikos-tronweb', '@oikos~oikos-data'}</t>
        </is>
      </c>
    </row>
    <row r="30713">
      <c r="A30713" s="1" t="n">
        <v>30711</v>
      </c>
      <c r="B30713" t="inlineStr">
        <is>
          <t>routable</t>
        </is>
      </c>
      <c r="C30713" t="n">
        <v>20</v>
      </c>
      <c r="D30713" t="inlineStr">
        <is>
          <t>{'@layr~routable', 'react-rx-pure-connect-routable', 'ember-routable-modal'}</t>
        </is>
      </c>
    </row>
    <row r="30714">
      <c r="A30714" s="1" t="n">
        <v>30712</v>
      </c>
      <c r="B30714" t="inlineStr">
        <is>
          <t>elc</t>
        </is>
      </c>
      <c r="C30714" t="n">
        <v>20</v>
      </c>
      <c r="D30714" t="inlineStr">
        <is>
          <t>{'aelc', 'elc-php', 'elc-demo'}</t>
        </is>
      </c>
    </row>
    <row r="30715">
      <c r="A30715" s="1" t="n">
        <v>30713</v>
      </c>
      <c r="B30715" t="inlineStr">
        <is>
          <t>gurinder</t>
        </is>
      </c>
      <c r="C30715" t="n">
        <v>20</v>
      </c>
      <c r="D30715" t="inlineStr">
        <is>
          <t>{'@gurinder~vue-loading-full-page', '@gurinder~vue-wysiwyg-tinymce', '@gurinder~vue-loading-bars'}</t>
        </is>
      </c>
    </row>
    <row r="30716">
      <c r="A30716" s="1" t="n">
        <v>30714</v>
      </c>
      <c r="B30716" t="inlineStr">
        <is>
          <t>kennedy</t>
        </is>
      </c>
      <c r="C30716" t="n">
        <v>20</v>
      </c>
      <c r="D30716" t="inlineStr">
        <is>
          <t>{'@llkennedy~sleep.js', '@joshkennedy00~create-wp-plugin', '@kennedyrs~hacker-chat-client'}</t>
        </is>
      </c>
    </row>
    <row r="30717">
      <c r="A30717" s="1" t="n">
        <v>30715</v>
      </c>
      <c r="B30717" t="inlineStr">
        <is>
          <t>nega</t>
        </is>
      </c>
      <c r="C30717" t="n">
        <v>20</v>
      </c>
      <c r="D30717" t="inlineStr">
        <is>
          <t>{'negatron', 'nega-donut', 'nega-editable-text'}</t>
        </is>
      </c>
    </row>
    <row r="30718">
      <c r="A30718" s="1" t="n">
        <v>30716</v>
      </c>
      <c r="B30718" t="inlineStr">
        <is>
          <t>tash</t>
        </is>
      </c>
      <c r="C30718" t="n">
        <v>20</v>
      </c>
      <c r="D30718" t="inlineStr">
        <is>
          <t>{'tashfin-crud', 'tashfin', '@samizdatjs~tashmetu-server'}</t>
        </is>
      </c>
    </row>
    <row r="30719">
      <c r="A30719" s="1" t="n">
        <v>30717</v>
      </c>
      <c r="B30719" t="inlineStr">
        <is>
          <t>merk</t>
        </is>
      </c>
      <c r="C30719" t="n">
        <v>20</v>
      </c>
      <c r="D30719" t="inlineStr">
        <is>
          <t>{'@merkaly~nuxt-module', 'helenamerk', 'openaip-merkator'}</t>
        </is>
      </c>
    </row>
    <row r="30720">
      <c r="A30720" s="1" t="n">
        <v>30718</v>
      </c>
      <c r="B30720" t="inlineStr">
        <is>
          <t>scap</t>
        </is>
      </c>
      <c r="C30720" t="n">
        <v>20</v>
      </c>
      <c r="D30720" t="inlineStr">
        <is>
          <t>{'phonegap-plugin-push-eypscap', 'scap-promise', 'scaphold-cli'}</t>
        </is>
      </c>
    </row>
    <row r="30721">
      <c r="A30721" s="1" t="n">
        <v>30719</v>
      </c>
      <c r="B30721" t="inlineStr">
        <is>
          <t>rdcl</t>
        </is>
      </c>
      <c r="C30721" t="n">
        <v>20</v>
      </c>
      <c r="D30721" t="inlineStr">
        <is>
          <t>{'@rdcl~format-server-address', '@rdcl~framework', '@rdcl~function-signature'}</t>
        </is>
      </c>
    </row>
    <row r="30722">
      <c r="A30722" s="1" t="n">
        <v>30720</v>
      </c>
      <c r="B30722" t="inlineStr">
        <is>
          <t>mistong</t>
        </is>
      </c>
      <c r="C30722" t="n">
        <v>20</v>
      </c>
      <c r="D30722" t="inlineStr">
        <is>
          <t>{'@mistong~eui-menu', '@mistong~eui-popconfirm', '@mistong~eui-empty-data'}</t>
        </is>
      </c>
    </row>
    <row r="30723">
      <c r="A30723" s="1" t="n">
        <v>30721</v>
      </c>
      <c r="B30723" t="inlineStr">
        <is>
          <t>idr</t>
        </is>
      </c>
      <c r="C30723" t="n">
        <v>20</v>
      </c>
      <c r="D30723" t="inlineStr">
        <is>
          <t>{'idr-routon', '@idrinth~simple-templating', '@idrsolutions~buildvu'}</t>
        </is>
      </c>
    </row>
    <row r="30724">
      <c r="A30724" s="1" t="n">
        <v>30722</v>
      </c>
      <c r="B30724" t="inlineStr">
        <is>
          <t>mimes</t>
        </is>
      </c>
      <c r="C30724" t="n">
        <v>20</v>
      </c>
      <c r="D30724" t="inlineStr">
        <is>
          <t>{'test-package-deactivation-test-vests-mimes-mouth-tweel', 'mimes', 'dsr-package-mimes-sword'}</t>
        </is>
      </c>
    </row>
    <row r="30725">
      <c r="A30725" s="1" t="n">
        <v>30723</v>
      </c>
      <c r="B30725" t="inlineStr">
        <is>
          <t>oec</t>
        </is>
      </c>
      <c r="C30725" t="n">
        <v>20</v>
      </c>
      <c r="D30725" t="inlineStr">
        <is>
          <t>{'oecsushi-sdk', 'bdswap-crosschain-oec-sdk', 'oectestlist-sdk'}</t>
        </is>
      </c>
    </row>
    <row r="30726">
      <c r="A30726" s="1" t="n">
        <v>30724</v>
      </c>
      <c r="B30726" t="inlineStr">
        <is>
          <t>relief</t>
        </is>
      </c>
      <c r="C30726" t="n">
        <v>20</v>
      </c>
      <c r="D30726" t="inlineStr">
        <is>
          <t>{'service-relief', '@comicrelief~lambda-wrapper', '@typopro~web-comic-relief'}</t>
        </is>
      </c>
    </row>
    <row r="30727">
      <c r="A30727" s="1" t="n">
        <v>30725</v>
      </c>
      <c r="B30727" t="inlineStr">
        <is>
          <t>myx</t>
        </is>
      </c>
      <c r="C30727" t="n">
        <v>20</v>
      </c>
      <c r="D30727" t="inlineStr">
        <is>
          <t>{'myx-cli-lib', 'qmyx-skeleton', 'supermyx'}</t>
        </is>
      </c>
    </row>
    <row r="30728">
      <c r="A30728" s="1" t="n">
        <v>30726</v>
      </c>
      <c r="B30728" t="inlineStr">
        <is>
          <t>ainc</t>
        </is>
      </c>
      <c r="C30728" t="n">
        <v>20</v>
      </c>
      <c r="D30728" t="inlineStr">
        <is>
          <t>{'@ainc~iconfont', '@ainc~jest', '@ainc~nodex'}</t>
        </is>
      </c>
    </row>
    <row r="30729">
      <c r="A30729" s="1" t="n">
        <v>30727</v>
      </c>
      <c r="B30729" t="inlineStr">
        <is>
          <t>clar</t>
        </is>
      </c>
      <c r="C30729" t="n">
        <v>20</v>
      </c>
      <c r="D30729" t="inlineStr">
        <is>
          <t>{'@naturalclar~react-native-ble-peripheral', '@naturalclar~react-native-sensor-manager', 'clar-pm'}</t>
        </is>
      </c>
    </row>
    <row r="30730">
      <c r="A30730" s="1" t="n">
        <v>30728</v>
      </c>
      <c r="B30730" t="inlineStr">
        <is>
          <t>nou</t>
        </is>
      </c>
      <c r="C30730" t="n">
        <v>20</v>
      </c>
      <c r="D30730" t="inlineStr">
        <is>
          <t>{'@terinou~johninou', '@ainou~dev-configs', 'asnou-lib1'}</t>
        </is>
      </c>
    </row>
    <row r="30731">
      <c r="A30731" s="1" t="n">
        <v>30729</v>
      </c>
      <c r="B30731" t="inlineStr">
        <is>
          <t>gulls</t>
        </is>
      </c>
      <c r="C30731" t="n">
        <v>20</v>
      </c>
      <c r="D30731" t="inlineStr">
        <is>
          <t>{'dsr-package-public-whirl-gulls-terek-meshy', 'test-package-deactivation-test-quash-sieve-perns-gulls', '@gulls~modal'}</t>
        </is>
      </c>
    </row>
    <row r="30732">
      <c r="A30732" s="1" t="n">
        <v>30730</v>
      </c>
      <c r="B30732" t="inlineStr">
        <is>
          <t>meshy</t>
        </is>
      </c>
      <c r="C30732" t="n">
        <v>20</v>
      </c>
      <c r="D30732" t="inlineStr">
        <is>
          <t>{'dsr-package-geare-reast-syver-meshy', 'dsr-package-public-whirl-gulls-terek-meshy', 'dsr-package-trets-newts-sweir-meshy'}</t>
        </is>
      </c>
    </row>
    <row r="30733">
      <c r="A30733" s="1" t="n">
        <v>30731</v>
      </c>
      <c r="B30733" t="inlineStr">
        <is>
          <t>duans</t>
        </is>
      </c>
      <c r="C30733" t="n">
        <v>20</v>
      </c>
      <c r="D30733" t="inlineStr">
        <is>
          <t>{'test-package-deactivation-test-pryse-nisse-duans-grouf', 'test-package-deactivation-test-duans-abyes-hided-gonna', '@test-mlw-org-duans-grows~test-mlw1-duans-grows'}</t>
        </is>
      </c>
    </row>
    <row r="30734">
      <c r="A30734" s="1" t="n">
        <v>30732</v>
      </c>
      <c r="B30734" t="inlineStr">
        <is>
          <t>ngaio</t>
        </is>
      </c>
      <c r="C30734" t="n">
        <v>20</v>
      </c>
      <c r="D30734" t="inlineStr">
        <is>
          <t>{'dsr-package-ngaio-unrid-milds-worth', 'test-dsr-package-lipid-ziffs-ngaio-flics', 'dsr-delete-wubwub-peags-spumy-welly-ngaio'}</t>
        </is>
      </c>
    </row>
    <row r="30735">
      <c r="A30735" s="1" t="n">
        <v>30733</v>
      </c>
      <c r="B30735" t="inlineStr">
        <is>
          <t>slingshot</t>
        </is>
      </c>
      <c r="C30735" t="n">
        <v>20</v>
      </c>
      <c r="D30735" t="inlineStr">
        <is>
          <t>{'react-slingshot-build-scripts', '@slingshot~shell', '@olco~slingshotjs'}</t>
        </is>
      </c>
    </row>
    <row r="30736">
      <c r="A30736" s="1" t="n">
        <v>30734</v>
      </c>
      <c r="B30736" t="inlineStr">
        <is>
          <t>calci</t>
        </is>
      </c>
      <c r="C30736" t="n">
        <v>20</v>
      </c>
      <c r="D30736" t="inlineStr">
        <is>
          <t>{'pks-calci', 'calci-js', 'math_calci'}</t>
        </is>
      </c>
    </row>
    <row r="30737">
      <c r="A30737" s="1" t="n">
        <v>30735</v>
      </c>
      <c r="B30737" t="inlineStr">
        <is>
          <t>beau</t>
        </is>
      </c>
      <c r="C30737" t="n">
        <v>20</v>
      </c>
      <c r="D30737" t="inlineStr">
        <is>
          <t>{'beau', 'beau-selector', 'beau-faker'}</t>
        </is>
      </c>
    </row>
    <row r="30738">
      <c r="A30738" s="1" t="n">
        <v>30736</v>
      </c>
      <c r="B30738" t="inlineStr">
        <is>
          <t>thm</t>
        </is>
      </c>
      <c r="C30738" t="n">
        <v>20</v>
      </c>
      <c r="D30738" t="inlineStr">
        <is>
          <t>{'thmmy-utils', 'thm-rm-gv-angular-cron-jobs', 'generator-thm'}</t>
        </is>
      </c>
    </row>
    <row r="30739">
      <c r="A30739" s="1" t="n">
        <v>30737</v>
      </c>
      <c r="B30739" t="inlineStr">
        <is>
          <t>spale</t>
        </is>
      </c>
      <c r="C30739" t="n">
        <v>20</v>
      </c>
      <c r="D30739" t="inlineStr">
        <is>
          <t>{'@dsr-org-lummy-crate-spale-missa~dsr-package-lummy-crate-spale-missa', 'dsr-package-public-mucor-lyses-spale-nitry', 'dsr-delete-wubwub-gypsy-grouf-tonne-spale'}</t>
        </is>
      </c>
    </row>
    <row r="30740">
      <c r="A30740" s="1" t="n">
        <v>30738</v>
      </c>
      <c r="B30740" t="inlineStr">
        <is>
          <t>bygd</t>
        </is>
      </c>
      <c r="C30740" t="n">
        <v>20</v>
      </c>
      <c r="D30740" t="inlineStr">
        <is>
          <t>{'@bygd~sg-crossword-load-task', '@bygd~gd-atom-api-js', '@bygd~gd-sdk-era'}</t>
        </is>
      </c>
    </row>
    <row r="30741">
      <c r="A30741" s="1" t="n">
        <v>30739</v>
      </c>
      <c r="B30741" t="inlineStr">
        <is>
          <t>extname</t>
        </is>
      </c>
      <c r="C30741" t="n">
        <v>20</v>
      </c>
      <c r="D30741" t="inlineStr">
        <is>
          <t>{'common-extname', 'replace-extname', 'is-extname'}</t>
        </is>
      </c>
    </row>
    <row r="30742">
      <c r="A30742" s="1" t="n">
        <v>30740</v>
      </c>
      <c r="B30742" t="inlineStr">
        <is>
          <t>fabula</t>
        </is>
      </c>
      <c r="C30742" t="n">
        <v>20</v>
      </c>
      <c r="D30742" t="inlineStr">
        <is>
          <t>{'fabula', '@fabula~react', 'renovate-config-fabulator'}</t>
        </is>
      </c>
    </row>
    <row r="30743">
      <c r="A30743" s="1" t="n">
        <v>30741</v>
      </c>
      <c r="B30743" t="inlineStr">
        <is>
          <t>tado</t>
        </is>
      </c>
      <c r="C30743" t="n">
        <v>20</v>
      </c>
      <c r="D30743" t="inlineStr">
        <is>
          <t>{'node-red-contrib-tado', 'node-tado', 'homebridge-tado'}</t>
        </is>
      </c>
    </row>
    <row r="30744">
      <c r="A30744" s="1" t="n">
        <v>30742</v>
      </c>
      <c r="B30744" t="inlineStr">
        <is>
          <t>vity</t>
        </is>
      </c>
      <c r="C30744" t="n">
        <v>20</v>
      </c>
      <c r="D30744" t="inlineStr">
        <is>
          <t>{'@electrivity~mongoose-paginate', 'clovity', '@exivity~ui'}</t>
        </is>
      </c>
    </row>
    <row r="30745">
      <c r="A30745" s="1" t="n">
        <v>30743</v>
      </c>
      <c r="B30745" t="inlineStr">
        <is>
          <t>ghn</t>
        </is>
      </c>
      <c r="C30745" t="n">
        <v>20</v>
      </c>
      <c r="D30745" t="inlineStr">
        <is>
          <t>{'@ghnacker~bin-links', '@kxghnpm~kx-iqcaptcha', '@ghnacker~vue2-touch-events'}</t>
        </is>
      </c>
    </row>
    <row r="30746">
      <c r="A30746" s="1" t="n">
        <v>30744</v>
      </c>
      <c r="B30746" t="inlineStr">
        <is>
          <t>fyrds</t>
        </is>
      </c>
      <c r="C30746" t="n">
        <v>20</v>
      </c>
      <c r="D30746" t="inlineStr">
        <is>
          <t>{'dsr-package-public-synod-firns-fyrds-anils', '@test-mlw-org-fyrds-porta~test-mlw1-fyrds-porta', 'dsr-package-public-oread-scoup-kooky-fyrds'}</t>
        </is>
      </c>
    </row>
    <row r="30747">
      <c r="A30747" s="1" t="n">
        <v>30745</v>
      </c>
      <c r="B30747" t="inlineStr">
        <is>
          <t>frenchex</t>
        </is>
      </c>
      <c r="C30747" t="n">
        <v>20</v>
      </c>
      <c r="D30747" t="inlineStr">
        <is>
          <t>{'@frenchex~regex-replace-string', '@frenchex~chained-promise-event-emitter-lib', '@frenchex~create-npm-lib'}</t>
        </is>
      </c>
    </row>
    <row r="30748">
      <c r="A30748" s="1" t="n">
        <v>30746</v>
      </c>
      <c r="B30748" t="inlineStr">
        <is>
          <t>cak</t>
        </is>
      </c>
      <c r="C30748" t="n">
        <v>20</v>
      </c>
      <c r="D30748" t="inlineStr">
        <is>
          <t>{'js-keccak', '@exodus~keccak', 'crypto-hash-keccak'}</t>
        </is>
      </c>
    </row>
    <row r="30749">
      <c r="A30749" s="1" t="n">
        <v>30747</v>
      </c>
      <c r="B30749" t="inlineStr">
        <is>
          <t>lsn</t>
        </is>
      </c>
      <c r="C30749" t="n">
        <v>20</v>
      </c>
      <c r="D30749" t="inlineStr">
        <is>
          <t>{'gulp-lsn-ng-templates', 'test-lsnqw', 'sass-lsn'}</t>
        </is>
      </c>
    </row>
    <row r="30750">
      <c r="A30750" s="1" t="n">
        <v>30748</v>
      </c>
      <c r="B30750" t="inlineStr">
        <is>
          <t>eka</t>
        </is>
      </c>
      <c r="C30750" t="n">
        <v>20</v>
      </c>
      <c r="D30750" t="inlineStr">
        <is>
          <t>{'mun-eka-nodejs-moduuli', 'oreka', 'peerjs-eka'}</t>
        </is>
      </c>
    </row>
    <row r="30751">
      <c r="A30751" s="1" t="n">
        <v>30749</v>
      </c>
      <c r="B30751" t="inlineStr">
        <is>
          <t>multitool</t>
        </is>
      </c>
      <c r="C30751" t="n">
        <v>20</v>
      </c>
      <c r="D30751" t="inlineStr">
        <is>
          <t>{'multitool-js', 'math-multitool', '@scottlouvaums~sarif-multitool-win32'}</t>
        </is>
      </c>
    </row>
    <row r="30752">
      <c r="A30752" s="1" t="n">
        <v>30750</v>
      </c>
      <c r="B30752" t="inlineStr">
        <is>
          <t>topsdk</t>
        </is>
      </c>
      <c r="C30752" t="n">
        <v>20</v>
      </c>
      <c r="D30752" t="inlineStr">
        <is>
          <t>{'topsdk', 'jyh-taobao-topsdk', 'saasjs-ali-topsdk'}</t>
        </is>
      </c>
    </row>
    <row r="30753">
      <c r="A30753" s="1" t="n">
        <v>30751</v>
      </c>
      <c r="B30753" t="inlineStr">
        <is>
          <t>xmini</t>
        </is>
      </c>
      <c r="C30753" t="n">
        <v>20</v>
      </c>
      <c r="D30753" t="inlineStr">
        <is>
          <t>{'@xmini~package-2', '@xmini~wxapp-component-icon', '@xmini~wxapp-component-base'}</t>
        </is>
      </c>
    </row>
    <row r="30754">
      <c r="A30754" s="1" t="n">
        <v>30752</v>
      </c>
      <c r="B30754" t="inlineStr">
        <is>
          <t>valorant</t>
        </is>
      </c>
      <c r="C30754" t="n">
        <v>20</v>
      </c>
      <c r="D30754" t="inlineStr">
        <is>
          <t>{'valorant-stat-tracker', 'riot-valorant-api', 'insomnia-plugin-valorant'}</t>
        </is>
      </c>
    </row>
    <row r="30755">
      <c r="A30755" s="1" t="n">
        <v>30753</v>
      </c>
      <c r="B30755" t="inlineStr">
        <is>
          <t>purifycss</t>
        </is>
      </c>
      <c r="C30755" t="n">
        <v>20</v>
      </c>
      <c r="D30755" t="inlineStr">
        <is>
          <t>{'purifycss-webpack-fixed', 'gulp-purifycss', '@types~purifycss-webpack'}</t>
        </is>
      </c>
    </row>
    <row r="30756">
      <c r="A30756" s="1" t="n">
        <v>30754</v>
      </c>
      <c r="B30756" t="inlineStr">
        <is>
          <t>doums</t>
        </is>
      </c>
      <c r="C30756" t="n">
        <v>20</v>
      </c>
      <c r="D30756" t="inlineStr">
        <is>
          <t>{'test-mlw1-fores-doums', '@dsr-user-squit-doums-pager-upset~dsr-package-public-squit-doums-pager-upset', '@dsr-org-deism-doums-neals-grisy~dsr-package-deism-doums-neals-grisy'}</t>
        </is>
      </c>
    </row>
    <row r="30757">
      <c r="A30757" s="1" t="n">
        <v>30755</v>
      </c>
      <c r="B30757" t="inlineStr">
        <is>
          <t>hau</t>
        </is>
      </c>
      <c r="C30757" t="n">
        <v>20</v>
      </c>
      <c r="D30757" t="inlineStr">
        <is>
          <t>{'@tanhauhau~yx', 'ihau-expired-bid-notification-job', '@devhau~md-editor'}</t>
        </is>
      </c>
    </row>
    <row r="30758">
      <c r="A30758" s="1" t="n">
        <v>30756</v>
      </c>
      <c r="B30758" t="inlineStr">
        <is>
          <t>yme</t>
        </is>
      </c>
      <c r="C30758" t="n">
        <v>20</v>
      </c>
      <c r="D30758" t="inlineStr">
        <is>
          <t>{'@yme~webpack-copy', '@yme~eslint-config-pretter', '@yme~eslint-config-prettier'}</t>
        </is>
      </c>
    </row>
    <row r="30759">
      <c r="A30759" s="1" t="n">
        <v>30757</v>
      </c>
      <c r="B30759" t="inlineStr">
        <is>
          <t>purrs</t>
        </is>
      </c>
      <c r="C30759" t="n">
        <v>20</v>
      </c>
      <c r="D30759" t="inlineStr">
        <is>
          <t>{'dsr-package-ingot-purrs-zeals-swies', 'dsr-package-ridgy-twine-purrs-label', 'dsr-package-public-purrs-raita-debut-geese'}</t>
        </is>
      </c>
    </row>
    <row r="30760">
      <c r="A30760" s="1" t="n">
        <v>30758</v>
      </c>
      <c r="B30760" t="inlineStr">
        <is>
          <t>pokeapi</t>
        </is>
      </c>
      <c r="C30760" t="n">
        <v>20</v>
      </c>
      <c r="D30760" t="inlineStr">
        <is>
          <t>{'pokeapi-wrapper', '@pokeapi~schemats', '@esponjosin~pokeapi.js'}</t>
        </is>
      </c>
    </row>
    <row r="30761">
      <c r="A30761" s="1" t="n">
        <v>30759</v>
      </c>
      <c r="B30761" t="inlineStr">
        <is>
          <t>lcl</t>
        </is>
      </c>
      <c r="C30761" t="n">
        <v>20</v>
      </c>
      <c r="D30761" t="inlineStr">
        <is>
          <t>{'@m1ch3lcl~react-scripts', 'lclbeautyboutiqueprod', 'lcl'}</t>
        </is>
      </c>
    </row>
    <row r="30762">
      <c r="A30762" s="1" t="n">
        <v>30760</v>
      </c>
      <c r="B30762" t="inlineStr">
        <is>
          <t>logbook</t>
        </is>
      </c>
      <c r="C30762" t="n">
        <v>20</v>
      </c>
      <c r="D30762" t="inlineStr">
        <is>
          <t>{'v-logbook', 'bespoke-logbook', 'wix-protos-spinnaker-spinnaker-logbook'}</t>
        </is>
      </c>
    </row>
    <row r="30763">
      <c r="A30763" s="1" t="n">
        <v>30761</v>
      </c>
      <c r="B30763" t="inlineStr">
        <is>
          <t>uncap</t>
        </is>
      </c>
      <c r="C30763" t="n">
        <v>20</v>
      </c>
      <c r="D30763" t="inlineStr">
        <is>
          <t>{'@dsr-org-stour-sithe-plops-uncap~dsr-package-stour-sithe-plops-uncap', 'test-dsr-package-uncap-tache-snore-gases', '@test-mlw-org-uncap-balsa~test-mlw1-uncap-balsa'}</t>
        </is>
      </c>
    </row>
    <row r="30764">
      <c r="A30764" s="1" t="n">
        <v>30762</v>
      </c>
      <c r="B30764" t="inlineStr">
        <is>
          <t>npme</t>
        </is>
      </c>
      <c r="C30764" t="n">
        <v>20</v>
      </c>
      <c r="D30764" t="inlineStr">
        <is>
          <t>{'npme-ansible', 'npme-auth-p3', 'npme-auth-auth0'}</t>
        </is>
      </c>
    </row>
    <row r="30765">
      <c r="A30765" s="1" t="n">
        <v>30763</v>
      </c>
      <c r="B30765" t="inlineStr">
        <is>
          <t>breathe</t>
        </is>
      </c>
      <c r="C30765" t="n">
        <v>20</v>
      </c>
      <c r="D30765" t="inlineStr">
        <is>
          <t>{'python-breathe', '@breathecode~api-js-wrapper', 'eslint-config-breathelife-node'}</t>
        </is>
      </c>
    </row>
    <row r="30766">
      <c r="A30766" s="1" t="n">
        <v>30764</v>
      </c>
      <c r="B30766" t="inlineStr">
        <is>
          <t>skyfall</t>
        </is>
      </c>
      <c r="C30766" t="n">
        <v>20</v>
      </c>
      <c r="D30766" t="inlineStr">
        <is>
          <t>{'skyfall-plugin-rocketchat', '@hyperingenuity~skyfall-plugin-mongo-oplog', '@hyperingenuity~skyfall-plugin-rocketchat'}</t>
        </is>
      </c>
    </row>
    <row r="30767">
      <c r="A30767" s="1" t="n">
        <v>30765</v>
      </c>
      <c r="B30767" t="inlineStr">
        <is>
          <t>loirs</t>
        </is>
      </c>
      <c r="C30767" t="n">
        <v>20</v>
      </c>
      <c r="D30767" t="inlineStr">
        <is>
          <t>{'test-mlw2-faced-loirs', '@malware-test-faced-loirs~test-mlw3-faced-loirs', 'dsr-package-public-litho-loirs-sclim-teste'}</t>
        </is>
      </c>
    </row>
    <row r="30768">
      <c r="A30768" s="1" t="n">
        <v>30766</v>
      </c>
      <c r="B30768" t="inlineStr">
        <is>
          <t>muthu</t>
        </is>
      </c>
      <c r="C30768" t="n">
        <v>20</v>
      </c>
      <c r="D30768" t="inlineStr">
        <is>
          <t>{'add_numbers_muthu', 'muthum', 'muthuraj-helloworld-script'}</t>
        </is>
      </c>
    </row>
    <row r="30769">
      <c r="A30769" s="1" t="n">
        <v>30767</v>
      </c>
      <c r="B30769" t="inlineStr">
        <is>
          <t>audioplayer</t>
        </is>
      </c>
      <c r="C30769" t="n">
        <v>20</v>
      </c>
      <c r="D30769" t="inlineStr">
        <is>
          <t>{'ngx-simple-audioplayer', '@nota~nativescript-audioplayer', '@jworkshop~audioplayer'}</t>
        </is>
      </c>
    </row>
    <row r="30770">
      <c r="A30770" s="1" t="n">
        <v>30768</v>
      </c>
      <c r="B30770" t="inlineStr">
        <is>
          <t>fakeorg</t>
        </is>
      </c>
      <c r="C30770" t="n">
        <v>20</v>
      </c>
      <c r="D30770" t="inlineStr">
        <is>
          <t>{'@fakeorg~fake_package_4', '@fakeorg~fake_package_3', '@fakeorg~improve-basket'}</t>
        </is>
      </c>
    </row>
    <row r="30771">
      <c r="A30771" s="1" t="n">
        <v>30769</v>
      </c>
      <c r="B30771" t="inlineStr">
        <is>
          <t>mgcrea</t>
        </is>
      </c>
      <c r="C30771" t="n">
        <v>20</v>
      </c>
      <c r="D30771" t="inlineStr">
        <is>
          <t>{'@mgcrea~fastify-session-redis-store', '@mgcrea~react-native-date-picker', '@mgcrea~react-native-modal-dialog'}</t>
        </is>
      </c>
    </row>
    <row r="30772">
      <c r="A30772" s="1" t="n">
        <v>30770</v>
      </c>
      <c r="B30772" t="inlineStr">
        <is>
          <t>meraki</t>
        </is>
      </c>
      <c r="C30772" t="n">
        <v>20</v>
      </c>
      <c r="D30772" t="inlineStr">
        <is>
          <t>{'node-red-contrib-meraki-dashboard-api-v1', '@jupiterone~graph-cisco-meraki', 'meraki-portal'}</t>
        </is>
      </c>
    </row>
    <row r="30773">
      <c r="A30773" s="1" t="n">
        <v>30771</v>
      </c>
      <c r="B30773" t="inlineStr">
        <is>
          <t>garro</t>
        </is>
      </c>
      <c r="C30773" t="n">
        <v>20</v>
      </c>
      <c r="D30773" t="inlineStr">
        <is>
          <t>{'@bradgarropy~eslint-config-typescript', '@bradgarropy~plop-pack-actions', 'eslint-config-bradgarropy'}</t>
        </is>
      </c>
    </row>
    <row r="30774">
      <c r="A30774" s="1" t="n">
        <v>30772</v>
      </c>
      <c r="B30774" t="inlineStr">
        <is>
          <t>bradgarropy</t>
        </is>
      </c>
      <c r="C30774" t="n">
        <v>20</v>
      </c>
      <c r="D30774" t="inlineStr">
        <is>
          <t>{'@bradgarropy~eslint-config-typescript', '@bradgarropy~plop-pack-actions', 'eslint-config-bradgarropy'}</t>
        </is>
      </c>
    </row>
    <row r="30775">
      <c r="A30775" s="1" t="n">
        <v>30773</v>
      </c>
      <c r="B30775" t="inlineStr">
        <is>
          <t>hymen</t>
        </is>
      </c>
      <c r="C30775" t="n">
        <v>20</v>
      </c>
      <c r="D30775" t="inlineStr">
        <is>
          <t>{'test-mlw2-nould-hymen', '@dsr-user-blase-limos-slews-hymen~dsr-package-public-blase-limos-slews-hymen', 'dsr-package-acrid-glans-strig-hymen'}</t>
        </is>
      </c>
    </row>
    <row r="30776">
      <c r="A30776" s="1" t="n">
        <v>30774</v>
      </c>
      <c r="B30776" t="inlineStr">
        <is>
          <t>fibo</t>
        </is>
      </c>
      <c r="C30776" t="n">
        <v>20</v>
      </c>
      <c r="D30776" t="inlineStr">
        <is>
          <t>{'fibo', 'simple_maths_advanced_fibo', 'fibonachiitstephomework'}</t>
        </is>
      </c>
    </row>
    <row r="30777">
      <c r="A30777" s="1" t="n">
        <v>30775</v>
      </c>
      <c r="B30777" t="inlineStr">
        <is>
          <t>enqueuer</t>
        </is>
      </c>
      <c r="C30777" t="n">
        <v>20</v>
      </c>
      <c r="D30777" t="inlineStr">
        <is>
          <t>{'enqueuer-plugin-mqtt', 'enqueuer-redis-db', 'enqueuer-postman-converter'}</t>
        </is>
      </c>
    </row>
    <row r="30778">
      <c r="A30778" s="1" t="n">
        <v>30776</v>
      </c>
      <c r="B30778" t="inlineStr">
        <is>
          <t>kedge</t>
        </is>
      </c>
      <c r="C30778" t="n">
        <v>20</v>
      </c>
      <c r="D30778" t="inlineStr">
        <is>
          <t>{'dsr-package-couth-kolos-prods-kedge', 'kedge-ui', '@dsr-user-maise-kedge-touts-acred~dsr-package-public-maise-kedge-touts-acred'}</t>
        </is>
      </c>
    </row>
    <row r="30779">
      <c r="A30779" s="1" t="n">
        <v>30777</v>
      </c>
      <c r="B30779" t="inlineStr">
        <is>
          <t>healthy</t>
        </is>
      </c>
      <c r="C30779" t="n">
        <v>20</v>
      </c>
      <c r="D30779" t="inlineStr">
        <is>
          <t>{'react-healthy-image', 'react-healthy-model', 'is-healthy'}</t>
        </is>
      </c>
    </row>
    <row r="30780">
      <c r="A30780" s="1" t="n">
        <v>30778</v>
      </c>
      <c r="B30780" t="inlineStr">
        <is>
          <t>wolken</t>
        </is>
      </c>
      <c r="C30780" t="n">
        <v>20</v>
      </c>
      <c r="D30780" t="inlineStr">
        <is>
          <t>{'wolkenkratzer', 'wolkenkit-application', 'wolkenkit-eventstore'}</t>
        </is>
      </c>
    </row>
    <row r="30781">
      <c r="A30781" s="1" t="n">
        <v>30779</v>
      </c>
      <c r="B30781" t="inlineStr">
        <is>
          <t>libex</t>
        </is>
      </c>
      <c r="C30781" t="n">
        <v>20</v>
      </c>
      <c r="D30781" t="inlineStr">
        <is>
          <t>{'libex-vb', 'libex-project-test', 'libex-project2'}</t>
        </is>
      </c>
    </row>
    <row r="30782">
      <c r="A30782" s="1" t="n">
        <v>30780</v>
      </c>
      <c r="B30782" t="inlineStr">
        <is>
          <t>positioning</t>
        </is>
      </c>
      <c r="C30782" t="n">
        <v>20</v>
      </c>
      <c r="D30782" t="inlineStr">
        <is>
          <t>{'@bitclu-inc-staging~positioning1', '@bitclu-inc-staging~positioning', '@fluentui~react-positioning'}</t>
        </is>
      </c>
    </row>
    <row r="30783">
      <c r="A30783" s="1" t="n">
        <v>30781</v>
      </c>
      <c r="B30783" t="inlineStr">
        <is>
          <t>seasons</t>
        </is>
      </c>
      <c r="C30783" t="n">
        <v>20</v>
      </c>
      <c r="D30783" t="inlineStr">
        <is>
          <t>{'@4so-fourseasons~react-hoc-spinners', 'seasonsu', 'homebridge-seasons'}</t>
        </is>
      </c>
    </row>
    <row r="30784">
      <c r="A30784" s="1" t="n">
        <v>30782</v>
      </c>
      <c r="B30784" t="inlineStr">
        <is>
          <t>izzy</t>
        </is>
      </c>
      <c r="C30784" t="n">
        <v>20</v>
      </c>
      <c r="D30784" t="inlineStr">
        <is>
          <t>{'@izzyapyd~slugger', 'izzyblog', '@shizzy~jk'}</t>
        </is>
      </c>
    </row>
    <row r="30785">
      <c r="A30785" s="1" t="n">
        <v>30783</v>
      </c>
      <c r="B30785" t="inlineStr">
        <is>
          <t>suku</t>
        </is>
      </c>
      <c r="C30785" t="n">
        <v>20</v>
      </c>
      <c r="D30785" t="inlineStr">
        <is>
          <t>{'vasuku', 'tasuku', '@sukurapa~writer-csv'}</t>
        </is>
      </c>
    </row>
    <row r="30786">
      <c r="A30786" s="1" t="n">
        <v>30784</v>
      </c>
      <c r="B30786" t="inlineStr">
        <is>
          <t>amadeus</t>
        </is>
      </c>
      <c r="C30786" t="n">
        <v>20</v>
      </c>
      <c r="D30786" t="inlineStr">
        <is>
          <t>{'com.amadeus.plugin.httprequestplugin', 'com.amadeus.mobile.watch.a5', 'com.amadeus.plugin.hotelshopperplugin'}</t>
        </is>
      </c>
    </row>
    <row r="30787">
      <c r="A30787" s="1" t="n">
        <v>30785</v>
      </c>
      <c r="B30787" t="inlineStr">
        <is>
          <t>copyable</t>
        </is>
      </c>
      <c r="C30787" t="n">
        <v>20</v>
      </c>
      <c r="D30787" t="inlineStr">
        <is>
          <t>{'@y7~react-copyable-span', 'ts-copyable', 'react-copyable'}</t>
        </is>
      </c>
    </row>
    <row r="30788">
      <c r="A30788" s="1" t="n">
        <v>30786</v>
      </c>
      <c r="B30788" t="inlineStr">
        <is>
          <t>uninstall</t>
        </is>
      </c>
      <c r="C30788" t="n">
        <v>20</v>
      </c>
      <c r="D30788" t="inlineStr">
        <is>
          <t>{'component-uninstall', 'uninstall-package', 'uninstall'}</t>
        </is>
      </c>
    </row>
    <row r="30789">
      <c r="A30789" s="1" t="n">
        <v>30787</v>
      </c>
      <c r="B30789" t="inlineStr">
        <is>
          <t>sata</t>
        </is>
      </c>
      <c r="C30789" t="n">
        <v>20</v>
      </c>
      <c r="D30789" t="inlineStr">
        <is>
          <t>{'sata', 'sata-tools-eng-cli', '@satalicious~mediaplayer'}</t>
        </is>
      </c>
    </row>
    <row r="30790">
      <c r="A30790" s="1" t="n">
        <v>30788</v>
      </c>
      <c r="B30790" t="inlineStr">
        <is>
          <t>mrd</t>
        </is>
      </c>
      <c r="C30790" t="n">
        <v>20</v>
      </c>
      <c r="D30790" t="inlineStr">
        <is>
          <t>{'@initmrd~gao-de-location', 'waypoints-mrd', 'nester-mrdrucha'}</t>
        </is>
      </c>
    </row>
    <row r="30791">
      <c r="A30791" s="1" t="n">
        <v>30789</v>
      </c>
      <c r="B30791" t="inlineStr">
        <is>
          <t>addle</t>
        </is>
      </c>
      <c r="C30791" t="n">
        <v>20</v>
      </c>
      <c r="D30791" t="inlineStr">
        <is>
          <t>{'dsr-rollback-package-cadet-addle-panne-clads', 'addle-function', 'test-package-deactivation-test-tonic-aweto-doabs-addle'}</t>
        </is>
      </c>
    </row>
    <row r="30792">
      <c r="A30792" s="1" t="n">
        <v>30790</v>
      </c>
      <c r="B30792" t="inlineStr">
        <is>
          <t>osdoc</t>
        </is>
      </c>
      <c r="C30792" t="n">
        <v>20</v>
      </c>
      <c r="D30792" t="inlineStr">
        <is>
          <t>{'@osdoc-dev~avenger-config', '@osdoc-dev~lint-preset-react', '@osdoc-dev~eslint-config-preset-basic'}</t>
        </is>
      </c>
    </row>
    <row r="30793">
      <c r="A30793" s="1" t="n">
        <v>30791</v>
      </c>
      <c r="B30793" t="inlineStr">
        <is>
          <t>ugc</t>
        </is>
      </c>
      <c r="C30793" t="n">
        <v>20</v>
      </c>
      <c r="D30793" t="inlineStr">
        <is>
          <t>{'bi-logger-platform-cm-ugc', 'bi-logger-music-ugc', 'agility-ugc'}</t>
        </is>
      </c>
    </row>
    <row r="30794">
      <c r="A30794" s="1" t="n">
        <v>30792</v>
      </c>
      <c r="B30794" t="inlineStr">
        <is>
          <t>askew</t>
        </is>
      </c>
      <c r="C30794" t="n">
        <v>20</v>
      </c>
      <c r="D30794" t="inlineStr">
        <is>
          <t>{'dsr-package-sweat-askew-apays-warps', '@dsr-rollback-org-askew-again-techs-gonad~dsr-rollback-package-askew-again-techs-gonad', '@dsr-user-askew-rigor-emirs-yrent~dsr-package-public-askew-rigor-emirs-yrent'}</t>
        </is>
      </c>
    </row>
    <row r="30795">
      <c r="A30795" s="1" t="n">
        <v>30793</v>
      </c>
      <c r="B30795" t="inlineStr">
        <is>
          <t>hoek</t>
        </is>
      </c>
      <c r="C30795" t="n">
        <v>20</v>
      </c>
      <c r="D30795" t="inlineStr">
        <is>
          <t>{'vue-awesome-swiper-hoektoe', '@types~hapi__hoek', 'hapi__hoek'}</t>
        </is>
      </c>
    </row>
    <row r="30796">
      <c r="A30796" s="1" t="n">
        <v>30794</v>
      </c>
      <c r="B30796" t="inlineStr">
        <is>
          <t>stung</t>
        </is>
      </c>
      <c r="C30796" t="n">
        <v>20</v>
      </c>
      <c r="D30796" t="inlineStr">
        <is>
          <t>{'dsr-package-public-crimp-swack-dobby-stung', '@dsr-org-booty-faxes-stung-quoit~test-dsr-org-booty-faxes-stung-quoit', 'test-dsr-package-stung-kilts-beast-kalif'}</t>
        </is>
      </c>
    </row>
    <row r="30797">
      <c r="A30797" s="1" t="n">
        <v>30795</v>
      </c>
      <c r="B30797" t="inlineStr">
        <is>
          <t>lemel</t>
        </is>
      </c>
      <c r="C30797" t="n">
        <v>20</v>
      </c>
      <c r="D30797" t="inlineStr">
        <is>
          <t>{'dsr-package-lemel-croft-abuzz-hewed', 'test-mlw3-lemel-kebob', 'test-mlw2-lemel-wited-dep'}</t>
        </is>
      </c>
    </row>
    <row r="30798">
      <c r="A30798" s="1" t="n">
        <v>30796</v>
      </c>
      <c r="B30798" t="inlineStr">
        <is>
          <t>moments</t>
        </is>
      </c>
      <c r="C30798" t="n">
        <v>20</v>
      </c>
      <c r="D30798" t="inlineStr">
        <is>
          <t>{'pymoments', 'batchedmoments', '@mjeightyfive~moments-cli'}</t>
        </is>
      </c>
    </row>
    <row r="30799">
      <c r="A30799" s="1" t="n">
        <v>30797</v>
      </c>
      <c r="B30799" t="inlineStr">
        <is>
          <t>bizz</t>
        </is>
      </c>
      <c r="C30799" t="n">
        <v>20</v>
      </c>
      <c r="D30799" t="inlineStr">
        <is>
          <t>{'bizzby-ciao', 'bizzabo-handlebars-loader', 'bizzby-silly-server-factory'}</t>
        </is>
      </c>
    </row>
    <row r="30800">
      <c r="A30800" s="1" t="n">
        <v>30798</v>
      </c>
      <c r="B30800" t="inlineStr">
        <is>
          <t>microscope</t>
        </is>
      </c>
      <c r="C30800" t="n">
        <v>20</v>
      </c>
      <c r="D30800" t="inlineStr">
        <is>
          <t>{'omero-virtual-microscope', 'microscope-cli', 'electron-microscope'}</t>
        </is>
      </c>
    </row>
    <row r="30801">
      <c r="A30801" s="1" t="n">
        <v>30799</v>
      </c>
      <c r="B30801" t="inlineStr">
        <is>
          <t>pake</t>
        </is>
      </c>
      <c r="C30801" t="n">
        <v>20</v>
      </c>
      <c r="D30801" t="inlineStr">
        <is>
          <t>{'@pake~react-color', 'python-pake', 'pypake'}</t>
        </is>
      </c>
    </row>
    <row r="30802">
      <c r="A30802" s="1" t="n">
        <v>30800</v>
      </c>
      <c r="B30802" t="inlineStr">
        <is>
          <t>redisrupt</t>
        </is>
      </c>
      <c r="C30802" t="n">
        <v>20</v>
      </c>
      <c r="D30802" t="inlineStr">
        <is>
          <t>{'@redisrupt~svg-morpheus', '@redisrupt~datapumps', '@redisrupt~bnr'}</t>
        </is>
      </c>
    </row>
    <row r="30803">
      <c r="A30803" s="1" t="n">
        <v>30801</v>
      </c>
      <c r="B30803" t="inlineStr">
        <is>
          <t>openmusic</t>
        </is>
      </c>
      <c r="C30803" t="n">
        <v>20</v>
      </c>
      <c r="D30803" t="inlineStr">
        <is>
          <t>{'openmusic-piano-keyboard', 'openmusic-drum-machine-ui', 'openmusic-theremin'}</t>
        </is>
      </c>
    </row>
    <row r="30804">
      <c r="A30804" s="1" t="n">
        <v>30802</v>
      </c>
      <c r="B30804" t="inlineStr">
        <is>
          <t>shards</t>
        </is>
      </c>
      <c r="C30804" t="n">
        <v>20</v>
      </c>
      <c r="D30804" t="inlineStr">
        <is>
          <t>{'shards-react-fork', '@shards~shard', 'gulp-web-component-shards'}</t>
        </is>
      </c>
    </row>
    <row r="30805">
      <c r="A30805" s="1" t="n">
        <v>30803</v>
      </c>
      <c r="B30805" t="inlineStr">
        <is>
          <t>buri</t>
        </is>
      </c>
      <c r="C30805" t="n">
        <v>20</v>
      </c>
      <c r="D30805" t="inlineStr">
        <is>
          <t>{'@cranburi~cranburi-admin', 'buri', 'donburi-model'}</t>
        </is>
      </c>
    </row>
    <row r="30806">
      <c r="A30806" s="1" t="n">
        <v>30804</v>
      </c>
      <c r="B30806" t="inlineStr">
        <is>
          <t>clippings</t>
        </is>
      </c>
      <c r="C30806" t="n">
        <v>20</v>
      </c>
      <c r="D30806" t="inlineStr">
        <is>
          <t>{'@zicai~kindle-clippings-parser', 'kindle-clippings-to-json', 'react-kindle-clippings'}</t>
        </is>
      </c>
    </row>
    <row r="30807">
      <c r="A30807" s="1" t="n">
        <v>30805</v>
      </c>
      <c r="B30807" t="inlineStr">
        <is>
          <t>vene</t>
        </is>
      </c>
      <c r="C30807" t="n">
        <v>20</v>
      </c>
      <c r="D30807" t="inlineStr">
        <is>
          <t>{'dsr-package-bedel-oxers-blurt-veney', 'dsr-delete-wubwub-veney-gobbi-liker-faugh', 'dsr-rollback-package-trail-myall-femme-veney'}</t>
        </is>
      </c>
    </row>
    <row r="30808">
      <c r="A30808" s="1" t="n">
        <v>30806</v>
      </c>
      <c r="B30808" t="inlineStr">
        <is>
          <t>dov</t>
        </is>
      </c>
      <c r="C30808" t="n">
        <v>20</v>
      </c>
      <c r="D30808" t="inlineStr">
        <is>
          <t>{'conector-mongodb-plugdov.0', '@dovyih~nice-drink', 'dov'}</t>
        </is>
      </c>
    </row>
    <row r="30809">
      <c r="A30809" s="1" t="n">
        <v>30807</v>
      </c>
      <c r="B30809" t="inlineStr">
        <is>
          <t>oxter</t>
        </is>
      </c>
      <c r="C30809" t="n">
        <v>20</v>
      </c>
      <c r="D30809" t="inlineStr">
        <is>
          <t>{'test-mlw1-oxter-kamik', '@dsr-org-oxter-vogie-beget-modus~test-dsr-org-oxter-vogie-beget-modus', 'test-dsr-package-burgh-roque-carol-oxter'}</t>
        </is>
      </c>
    </row>
    <row r="30810">
      <c r="A30810" s="1" t="n">
        <v>30808</v>
      </c>
      <c r="B30810" t="inlineStr">
        <is>
          <t>dragscroll</t>
        </is>
      </c>
      <c r="C30810" t="n">
        <v>20</v>
      </c>
      <c r="D30810" t="inlineStr">
        <is>
          <t>{'react-dragscroll-ts', '@scena~dragscroll', 'aurelia-dragscroll'}</t>
        </is>
      </c>
    </row>
    <row r="30811">
      <c r="A30811" s="1" t="n">
        <v>30809</v>
      </c>
      <c r="B30811" t="inlineStr">
        <is>
          <t>neddy</t>
        </is>
      </c>
      <c r="C30811" t="n">
        <v>20</v>
      </c>
      <c r="D30811" t="inlineStr">
        <is>
          <t>{'test-mlw1-toric-neddy', 'test-dsr-package-groin-catch-reest-neddy', 'test-mlw2-neddy-frate'}</t>
        </is>
      </c>
    </row>
    <row r="30812">
      <c r="A30812" s="1" t="n">
        <v>30810</v>
      </c>
      <c r="B30812" t="inlineStr">
        <is>
          <t>brede</t>
        </is>
      </c>
      <c r="C30812" t="n">
        <v>20</v>
      </c>
      <c r="D30812" t="inlineStr">
        <is>
          <t>{'dsr-package-brede-pekan-keeps-risky', 'dsr-rollback-package-yoops-brede-ileum-likes', '@dsr-user-brede-scion-semis-ledum~dsr-package-public-brede-scion-semis-ledum'}</t>
        </is>
      </c>
    </row>
    <row r="30813">
      <c r="A30813" s="1" t="n">
        <v>30811</v>
      </c>
      <c r="B30813" t="inlineStr">
        <is>
          <t>redaktilo</t>
        </is>
      </c>
      <c r="C30813" t="n">
        <v>20</v>
      </c>
      <c r="D30813" t="inlineStr">
        <is>
          <t>{'redaktilo-plugin-summary', 'redaktilo-plugin-helpers', 'redaktilo-plugin-paragraph'}</t>
        </is>
      </c>
    </row>
    <row r="30814">
      <c r="A30814" s="1" t="n">
        <v>30812</v>
      </c>
      <c r="B30814" t="inlineStr">
        <is>
          <t>ayahs</t>
        </is>
      </c>
      <c r="C30814" t="n">
        <v>20</v>
      </c>
      <c r="D30814" t="inlineStr">
        <is>
          <t>{'test-dsr-package-pangs-ayahs-velum-pyxes', '@dsr-rollback-org-limes-ayahs-swain-gleby~dsr-rollback-package-limes-ayahs-swain-gleby', 'test-dsr-package-yarer-ayahs-licht-zerda'}</t>
        </is>
      </c>
    </row>
    <row r="30815">
      <c r="A30815" s="1" t="n">
        <v>30813</v>
      </c>
      <c r="B30815" t="inlineStr">
        <is>
          <t>recursively</t>
        </is>
      </c>
      <c r="C30815" t="n">
        <v>20</v>
      </c>
      <c r="D30815" t="inlineStr">
        <is>
          <t>{'modify-object-recursively', 'grunt-recursively-load-tasks', 'recursively_find_property_in_object'}</t>
        </is>
      </c>
    </row>
    <row r="30816">
      <c r="A30816" s="1" t="n">
        <v>30814</v>
      </c>
      <c r="B30816" t="inlineStr">
        <is>
          <t>storable</t>
        </is>
      </c>
      <c r="C30816" t="n">
        <v>20</v>
      </c>
      <c r="D30816" t="inlineStr">
        <is>
          <t>{'storable-functions', 'storables', '@storable~registry'}</t>
        </is>
      </c>
    </row>
    <row r="30817">
      <c r="A30817" s="1" t="n">
        <v>30815</v>
      </c>
      <c r="B30817" t="inlineStr">
        <is>
          <t>uio</t>
        </is>
      </c>
      <c r="C30817" t="n">
        <v>20</v>
      </c>
      <c r="D30817" t="inlineStr">
        <is>
          <t>{'saavuio-nuxt-now-builder-legacy', 'ssuiofirstpackage', 'libuiohook-node'}</t>
        </is>
      </c>
    </row>
    <row r="30818">
      <c r="A30818" s="1" t="n">
        <v>30816</v>
      </c>
      <c r="B30818" t="inlineStr">
        <is>
          <t>jeremiah</t>
        </is>
      </c>
      <c r="C30818" t="n">
        <v>20</v>
      </c>
      <c r="D30818" t="inlineStr">
        <is>
          <t>{'@jeremiah_tenbrink~utils', 'jeremiah-resume', '@jeremiahorg~web5.js'}</t>
        </is>
      </c>
    </row>
    <row r="30819">
      <c r="A30819" s="1" t="n">
        <v>30817</v>
      </c>
      <c r="B30819" t="inlineStr">
        <is>
          <t>minglabs</t>
        </is>
      </c>
      <c r="C30819" t="n">
        <v>20</v>
      </c>
      <c r="D30819" t="inlineStr">
        <is>
          <t>{'@minglabs~mingblocks_simplecarousel', '@minglabs~mingblocks_simpleheader', '@minglabs~mingblocks_simpleshop'}</t>
        </is>
      </c>
    </row>
    <row r="30820">
      <c r="A30820" s="1" t="n">
        <v>30818</v>
      </c>
      <c r="B30820" t="inlineStr">
        <is>
          <t>gregory</t>
        </is>
      </c>
      <c r="C30820" t="n">
        <v>20</v>
      </c>
      <c r="D30820" t="inlineStr">
        <is>
          <t>{'@gregoryjenk~aesthetic-scheme-default', 'material-sourgregory', '@claygregory~moves-cleaner'}</t>
        </is>
      </c>
    </row>
    <row r="30821">
      <c r="A30821" s="1" t="n">
        <v>30819</v>
      </c>
      <c r="B30821" t="inlineStr">
        <is>
          <t>eig</t>
        </is>
      </c>
      <c r="C30821" t="n">
        <v>20</v>
      </c>
      <c r="D30821" t="inlineStr">
        <is>
          <t>{'@eigi~bluebird-react', '@eigi~stylelint-config', '@eigi~theme'}</t>
        </is>
      </c>
    </row>
    <row r="30822">
      <c r="A30822" s="1" t="n">
        <v>30820</v>
      </c>
      <c r="B30822" t="inlineStr">
        <is>
          <t>biddy</t>
        </is>
      </c>
      <c r="C30822" t="n">
        <v>20</v>
      </c>
      <c r="D30822" t="inlineStr">
        <is>
          <t>{'dsr-package-biddy-grift-toads-wolve', 'test-mlw3-biddy-fract', 'dsr-package-public-kaons-xylem-stack-biddy'}</t>
        </is>
      </c>
    </row>
    <row r="30823">
      <c r="A30823" s="1" t="n">
        <v>30821</v>
      </c>
      <c r="B30823" t="inlineStr">
        <is>
          <t>affine</t>
        </is>
      </c>
      <c r="C30823" t="n">
        <v>20</v>
      </c>
      <c r="D30823" t="inlineStr">
        <is>
          <t>{'pillow-affine', 'affine-hull', '@cloudaffine~app-config'}</t>
        </is>
      </c>
    </row>
    <row r="30824">
      <c r="A30824" s="1" t="n">
        <v>30822</v>
      </c>
      <c r="B30824" t="inlineStr">
        <is>
          <t>cloff</t>
        </is>
      </c>
      <c r="C30824" t="n">
        <v>20</v>
      </c>
      <c r="D30824" t="inlineStr">
        <is>
          <t>{'dsr-package-public-tamed-feats-farms-cloff', 'test-mlw1-cloff-prior', 'test-dsr-package-yards-horns-rorty-cloff'}</t>
        </is>
      </c>
    </row>
    <row r="30825">
      <c r="A30825" s="1" t="n">
        <v>30823</v>
      </c>
      <c r="B30825" t="inlineStr">
        <is>
          <t>airports</t>
        </is>
      </c>
      <c r="C30825" t="n">
        <v>20</v>
      </c>
      <c r="D30825" t="inlineStr">
        <is>
          <t>{'voyya-airports', 'ourairports', '@williamkapke~airports'}</t>
        </is>
      </c>
    </row>
    <row r="30826">
      <c r="A30826" s="1" t="n">
        <v>30824</v>
      </c>
      <c r="B30826" t="inlineStr">
        <is>
          <t>leva</t>
        </is>
      </c>
      <c r="C30826" t="n">
        <v>20</v>
      </c>
      <c r="D30826" t="inlineStr">
        <is>
          <t>{'@brunoalevato~nggallery', 'levabala_directory-tree', 'leva_npi'}</t>
        </is>
      </c>
    </row>
    <row r="30827">
      <c r="A30827" s="1" t="n">
        <v>30825</v>
      </c>
      <c r="B30827" t="inlineStr">
        <is>
          <t>nbp</t>
        </is>
      </c>
      <c r="C30827" t="n">
        <v>20</v>
      </c>
      <c r="D30827" t="inlineStr">
        <is>
          <t>{'nbp-skills-cluster', 'nbp-logger', 'generator-nbp'}</t>
        </is>
      </c>
    </row>
    <row r="30828">
      <c r="A30828" s="1" t="n">
        <v>30826</v>
      </c>
      <c r="B30828" t="inlineStr">
        <is>
          <t>rgj</t>
        </is>
      </c>
      <c r="C30828" t="n">
        <v>20</v>
      </c>
      <c r="D30828" t="inlineStr">
        <is>
          <t>{'@dorgjelli-test~ethereum-plugin-js', '@dorgjelli-test~client-js', '@dorgjelli~wasm-as'}</t>
        </is>
      </c>
    </row>
    <row r="30829">
      <c r="A30829" s="1" t="n">
        <v>30827</v>
      </c>
      <c r="B30829" t="inlineStr">
        <is>
          <t>dorgjelli</t>
        </is>
      </c>
      <c r="C30829" t="n">
        <v>20</v>
      </c>
      <c r="D30829" t="inlineStr">
        <is>
          <t>{'@dorgjelli-test~ethereum-plugin-js', '@dorgjelli-test~client-js', '@dorgjelli~wasm-as'}</t>
        </is>
      </c>
    </row>
    <row r="30830">
      <c r="A30830" s="1" t="n">
        <v>30828</v>
      </c>
      <c r="B30830" t="inlineStr">
        <is>
          <t>potts</t>
        </is>
      </c>
      <c r="C30830" t="n">
        <v>20</v>
      </c>
      <c r="D30830" t="inlineStr">
        <is>
          <t>{'@dsr-rollback-org-potts-azoth-pheon-whelm~dsr-rollback-package-potts-azoth-pheon-whelm', 'dsr-rollback-package-firer-yogin-tawas-potts', 'dsr-rollback-package-antae-lovey-potts-drawn'}</t>
        </is>
      </c>
    </row>
    <row r="30831">
      <c r="A30831" s="1" t="n">
        <v>30829</v>
      </c>
      <c r="B30831" t="inlineStr">
        <is>
          <t>nodefony</t>
        </is>
      </c>
      <c r="C30831" t="n">
        <v>20</v>
      </c>
      <c r="D30831" t="inlineStr">
        <is>
          <t>{'@nodefony~security-bundle', '@nodefony~documentation-bundle', '@nodefony~passport-wrapper'}</t>
        </is>
      </c>
    </row>
    <row r="30832">
      <c r="A30832" s="1" t="n">
        <v>30830</v>
      </c>
      <c r="B30832" t="inlineStr">
        <is>
          <t>bef</t>
        </is>
      </c>
      <c r="C30832" t="n">
        <v>20</v>
      </c>
      <c r="D30832" t="inlineStr">
        <is>
          <t>{'@farris~bef', '@gsp-bef~gsp-cm-ui', 'befrest-javascript-sdk'}</t>
        </is>
      </c>
    </row>
    <row r="30833">
      <c r="A30833" s="1" t="n">
        <v>30831</v>
      </c>
      <c r="B30833" t="inlineStr">
        <is>
          <t>aliwind</t>
        </is>
      </c>
      <c r="C30833" t="n">
        <v>20</v>
      </c>
      <c r="D30833" t="inlineStr">
        <is>
          <t>{'@aliwind~eslint-config-wind', '@aliwind~theme', '@aliwind~rc-select-list'}</t>
        </is>
      </c>
    </row>
    <row r="30834">
      <c r="A30834" s="1" t="n">
        <v>30832</v>
      </c>
      <c r="B30834" t="inlineStr">
        <is>
          <t>myf</t>
        </is>
      </c>
      <c r="C30834" t="n">
        <v>20</v>
      </c>
      <c r="D30834" t="inlineStr">
        <is>
          <t>{'myf', 'react-native-myf-rich-text-editor', '@imooc-cli-dev-myf~utils'}</t>
        </is>
      </c>
    </row>
    <row r="30835">
      <c r="A30835" s="1" t="n">
        <v>30833</v>
      </c>
      <c r="B30835" t="inlineStr">
        <is>
          <t>tpc</t>
        </is>
      </c>
      <c r="C30835" t="n">
        <v>20</v>
      </c>
      <c r="D30835" t="inlineStr">
        <is>
          <t>{'tpc-plugin', 'tpc-utils', 'tpc-logservice'}</t>
        </is>
      </c>
    </row>
    <row r="30836">
      <c r="A30836" s="1" t="n">
        <v>30834</v>
      </c>
      <c r="B30836" t="inlineStr">
        <is>
          <t>battleship</t>
        </is>
      </c>
      <c r="C30836" t="n">
        <v>20</v>
      </c>
      <c r="D30836" t="inlineStr">
        <is>
          <t>{'battleship-game-engine', 'cryptomancy-battleship', 'game-battleship'}</t>
        </is>
      </c>
    </row>
    <row r="30837">
      <c r="A30837" s="1" t="n">
        <v>30835</v>
      </c>
      <c r="B30837" t="inlineStr">
        <is>
          <t>fulltext</t>
        </is>
      </c>
      <c r="C30837" t="n">
        <v>20</v>
      </c>
      <c r="D30837" t="inlineStr">
        <is>
          <t>{'mongoose-fulltext', 'vuepress-plugin-fulltext-search', 'rss-fulltext'}</t>
        </is>
      </c>
    </row>
    <row r="30838">
      <c r="A30838" s="1" t="n">
        <v>30836</v>
      </c>
      <c r="B30838" t="inlineStr">
        <is>
          <t>zenginehq</t>
        </is>
      </c>
      <c r="C30838" t="n">
        <v>20</v>
      </c>
      <c r="D30838" t="inlineStr">
        <is>
          <t>{'@zenginehq~zengine-sdk', '@zenginehq~zengine-ui-react', '@zenginehq~backend-firebase'}</t>
        </is>
      </c>
    </row>
    <row r="30839">
      <c r="A30839" s="1" t="n">
        <v>30837</v>
      </c>
      <c r="B30839" t="inlineStr">
        <is>
          <t>degenerate</t>
        </is>
      </c>
      <c r="C30839" t="n">
        <v>20</v>
      </c>
      <c r="D30839" t="inlineStr">
        <is>
          <t>{'@stdlib~stats-base-dists-degenerate-logpmf', 'docpad-plugin-degenerate', 'degenerate'}</t>
        </is>
      </c>
    </row>
    <row r="30840">
      <c r="A30840" s="1" t="n">
        <v>30838</v>
      </c>
      <c r="B30840" t="inlineStr">
        <is>
          <t>wyte</t>
        </is>
      </c>
      <c r="C30840" t="n">
        <v>20</v>
      </c>
      <c r="D30840" t="inlineStr">
        <is>
          <t>{'@dsr-org-beryl-amnia-lawed-wytes~test-dsr-org-beryl-amnia-lawed-wytes', '@dsr-user-hexed-wifie-wytes-motey~dsr-package-public-hexed-wifie-wytes-motey', 'dsr-package-thraw-wytes-golfs-waled'}</t>
        </is>
      </c>
    </row>
    <row r="30841">
      <c r="A30841" s="1" t="n">
        <v>30839</v>
      </c>
      <c r="B30841" t="inlineStr">
        <is>
          <t>wytes</t>
        </is>
      </c>
      <c r="C30841" t="n">
        <v>20</v>
      </c>
      <c r="D30841" t="inlineStr">
        <is>
          <t>{'@dsr-org-beryl-amnia-lawed-wytes~test-dsr-org-beryl-amnia-lawed-wytes', '@dsr-user-hexed-wifie-wytes-motey~dsr-package-public-hexed-wifie-wytes-motey', 'dsr-package-thraw-wytes-golfs-waled'}</t>
        </is>
      </c>
    </row>
    <row r="30842">
      <c r="A30842" s="1" t="n">
        <v>30840</v>
      </c>
      <c r="B30842" t="inlineStr">
        <is>
          <t>ljy</t>
        </is>
      </c>
      <c r="C30842" t="n">
        <v>20</v>
      </c>
      <c r="D30842" t="inlineStr">
        <is>
          <t>{'ljy-test', 'ljy-form', 'npm_install_ljy'}</t>
        </is>
      </c>
    </row>
    <row r="30843">
      <c r="A30843" s="1" t="n">
        <v>30841</v>
      </c>
      <c r="B30843" t="inlineStr">
        <is>
          <t>davi</t>
        </is>
      </c>
      <c r="C30843" t="n">
        <v>20</v>
      </c>
      <c r="D30843" t="inlineStr">
        <is>
          <t>{'@paulodavi~cli-zeetech', 'davi-template-logica', 'davi'}</t>
        </is>
      </c>
    </row>
    <row r="30844">
      <c r="A30844" s="1" t="n">
        <v>30842</v>
      </c>
      <c r="B30844" t="inlineStr">
        <is>
          <t>kontajner</t>
        </is>
      </c>
      <c r="C30844" t="n">
        <v>20</v>
      </c>
      <c r="D30844" t="inlineStr">
        <is>
          <t>{'@kontajner~lightning-components-core-temp', '@kontajner~rrh-plugin', '@kontajner~shared-utils'}</t>
        </is>
      </c>
    </row>
    <row r="30845">
      <c r="A30845" s="1" t="n">
        <v>30843</v>
      </c>
      <c r="B30845" t="inlineStr">
        <is>
          <t>astrocoders</t>
        </is>
      </c>
      <c r="C30845" t="n">
        <v>20</v>
      </c>
      <c r="D30845" t="inlineStr">
        <is>
          <t>{'@astrocoders~rn-redux-form-field', '@astrocoders~react-native-autogrow-input', '@astrocoders~docz-core'}</t>
        </is>
      </c>
    </row>
    <row r="30846">
      <c r="A30846" s="1" t="n">
        <v>30844</v>
      </c>
      <c r="B30846" t="inlineStr">
        <is>
          <t>fnc</t>
        </is>
      </c>
      <c r="C30846" t="n">
        <v>20</v>
      </c>
      <c r="D30846" t="inlineStr">
        <is>
          <t>{'fncjs', 'fnck', 'buysellexchangeio-fnc-pubsub'}</t>
        </is>
      </c>
    </row>
    <row r="30847">
      <c r="A30847" s="1" t="n">
        <v>30845</v>
      </c>
      <c r="B30847" t="inlineStr">
        <is>
          <t>forums</t>
        </is>
      </c>
      <c r="C30847" t="n">
        <v>20</v>
      </c>
      <c r="D30847" t="inlineStr">
        <is>
          <t>{'nodehackforums', '@popworldmedia~popforums', 'django-forums'}</t>
        </is>
      </c>
    </row>
    <row r="30848">
      <c r="A30848" s="1" t="n">
        <v>30846</v>
      </c>
      <c r="B30848" t="inlineStr">
        <is>
          <t>wasi</t>
        </is>
      </c>
      <c r="C30848" t="n">
        <v>20</v>
      </c>
      <c r="D30848" t="inlineStr">
        <is>
          <t>{'sassc-wasi', 'simple-wasi-zstd', '@sane-fmt~wasm32-wasi'}</t>
        </is>
      </c>
    </row>
    <row r="30849">
      <c r="A30849" s="1" t="n">
        <v>30847</v>
      </c>
      <c r="B30849" t="inlineStr">
        <is>
          <t>hopr</t>
        </is>
      </c>
      <c r="C30849" t="n">
        <v>20</v>
      </c>
      <c r="D30849" t="inlineStr">
        <is>
          <t>{'@hoprnet~hopr-stake', '@hoprnet~hopr-utils', '@hoprnet~cover-traffic'}</t>
        </is>
      </c>
    </row>
    <row r="30850">
      <c r="A30850" s="1" t="n">
        <v>30848</v>
      </c>
      <c r="B30850" t="inlineStr">
        <is>
          <t>microwave</t>
        </is>
      </c>
      <c r="C30850" t="n">
        <v>20</v>
      </c>
      <c r="D30850" t="inlineStr">
        <is>
          <t>{'@ccna-tis~lambda-microwave', 'get-microwave-time', '@microwavethemotherboard~firstexpress'}</t>
        </is>
      </c>
    </row>
    <row r="30851">
      <c r="A30851" s="1" t="n">
        <v>30849</v>
      </c>
      <c r="B30851" t="inlineStr">
        <is>
          <t>pfx</t>
        </is>
      </c>
      <c r="C30851" t="n">
        <v>20</v>
      </c>
      <c r="D30851" t="inlineStr">
        <is>
          <t>{'pfxrouter', '@pfx~pf', 'modoboa-pfxadmin-migrate'}</t>
        </is>
      </c>
    </row>
    <row r="30852">
      <c r="A30852" s="1" t="n">
        <v>30850</v>
      </c>
      <c r="B30852" t="inlineStr">
        <is>
          <t>scat</t>
        </is>
      </c>
      <c r="C30852" t="n">
        <v>20</v>
      </c>
      <c r="D30852" t="inlineStr">
        <is>
          <t>{'tmtwscat', 'joeyscat', 'scatolaperfetta-edit-quote'}</t>
        </is>
      </c>
    </row>
    <row r="30853">
      <c r="A30853" s="1" t="n">
        <v>30851</v>
      </c>
      <c r="B30853" t="inlineStr">
        <is>
          <t>repel</t>
        </is>
      </c>
      <c r="C30853" t="n">
        <v>20</v>
      </c>
      <c r="D30853" t="inlineStr">
        <is>
          <t>{'dsr-package-public-repel-fifed-supra-sauce', 'dsr-package-public-repel-tacit-cocas-cruse', 'dsr-package-public-direr-blade-repel-ninja'}</t>
        </is>
      </c>
    </row>
    <row r="30854">
      <c r="A30854" s="1" t="n">
        <v>30852</v>
      </c>
      <c r="B30854" t="inlineStr">
        <is>
          <t>bedye</t>
        </is>
      </c>
      <c r="C30854" t="n">
        <v>20</v>
      </c>
      <c r="D30854" t="inlineStr">
        <is>
          <t>{'test-package-deactivation-test-bedye-folie-scoff-mizen', 'test-package-deactivation-test-mazes-bedye-fable-vairy', 'test-package-deactivation-test-alkyd-snout-bedye-snyes'}</t>
        </is>
      </c>
    </row>
    <row r="30855">
      <c r="A30855" s="1" t="n">
        <v>30853</v>
      </c>
      <c r="B30855" t="inlineStr">
        <is>
          <t>balky</t>
        </is>
      </c>
      <c r="C30855" t="n">
        <v>20</v>
      </c>
      <c r="D30855" t="inlineStr">
        <is>
          <t>{'test-dsr-package-foins-sappy-ports-balky', 'test-mlw3-balky-litho', '@dsr-rollback-org-drear-balky-stags-palmy~dsr-rollback-package-drear-balky-stags-palmy'}</t>
        </is>
      </c>
    </row>
    <row r="30856">
      <c r="A30856" s="1" t="n">
        <v>30854</v>
      </c>
      <c r="B30856" t="inlineStr">
        <is>
          <t>tilth</t>
        </is>
      </c>
      <c r="C30856" t="n">
        <v>20</v>
      </c>
      <c r="D30856" t="inlineStr">
        <is>
          <t>{'dsr-rollback-package-hance-tilth-scarp-flaps', 'dsr-rollback-package-pilus-arena-tilth-donor', 'test-package-deactivation-test-chara-nohow-tilth-sargo'}</t>
        </is>
      </c>
    </row>
    <row r="30857">
      <c r="A30857" s="1" t="n">
        <v>30855</v>
      </c>
      <c r="B30857" t="inlineStr">
        <is>
          <t>wfw</t>
        </is>
      </c>
      <c r="C30857" t="n">
        <v>20</v>
      </c>
      <c r="D30857" t="inlineStr">
        <is>
          <t>{'@wfw-cli~exec', '@wfw-cli~init', 'wfw-ngx-signalr'}</t>
        </is>
      </c>
    </row>
    <row r="30858">
      <c r="A30858" s="1" t="n">
        <v>30856</v>
      </c>
      <c r="B30858" t="inlineStr">
        <is>
          <t>rendezvous</t>
        </is>
      </c>
      <c r="C30858" t="n">
        <v>20</v>
      </c>
      <c r="D30858" t="inlineStr">
        <is>
          <t>{'eth-libp2p-websocket-star-rendezvous', '@subspace~rendezvous-hash', 'nascent.rendezvous'}</t>
        </is>
      </c>
    </row>
    <row r="30859">
      <c r="A30859" s="1" t="n">
        <v>30857</v>
      </c>
      <c r="B30859" t="inlineStr">
        <is>
          <t>dck</t>
        </is>
      </c>
      <c r="C30859" t="n">
        <v>20</v>
      </c>
      <c r="D30859" t="inlineStr">
        <is>
          <t>{'@ambroseus~dck-redux', '@dck~bs-firebase', '@dck~spacer-web'}</t>
        </is>
      </c>
    </row>
    <row r="30860">
      <c r="A30860" s="1" t="n">
        <v>30858</v>
      </c>
      <c r="B30860" t="inlineStr">
        <is>
          <t>reql</t>
        </is>
      </c>
      <c r="C30860" t="n">
        <v>20</v>
      </c>
      <c r="D30860" t="inlineStr">
        <is>
          <t>{'ast-to-reql', 'reql-replay-driver', 'moment-to-reql'}</t>
        </is>
      </c>
    </row>
    <row r="30861">
      <c r="A30861" s="1" t="n">
        <v>30859</v>
      </c>
      <c r="B30861" t="inlineStr">
        <is>
          <t>virtuoso</t>
        </is>
      </c>
      <c r="C30861" t="n">
        <v>20</v>
      </c>
      <c r="D30861" t="inlineStr">
        <is>
          <t>{'virtuoso-uid', 'react-virtuoso', '@virtuoso_o~lion-lib99'}</t>
        </is>
      </c>
    </row>
    <row r="30862">
      <c r="A30862" s="1" t="n">
        <v>30860</v>
      </c>
      <c r="B30862" t="inlineStr">
        <is>
          <t>bryn</t>
        </is>
      </c>
      <c r="C30862" t="n">
        <v>20</v>
      </c>
      <c r="D30862" t="inlineStr">
        <is>
          <t>{'@ebryn~jsonapi-ts', '@bryntum~siesta', '@brynlabs~webforms-react'}</t>
        </is>
      </c>
    </row>
    <row r="30863">
      <c r="A30863" s="1" t="n">
        <v>30861</v>
      </c>
      <c r="B30863" t="inlineStr">
        <is>
          <t>roit</t>
        </is>
      </c>
      <c r="C30863" t="n">
        <v>20</v>
      </c>
      <c r="D30863" t="inlineStr">
        <is>
          <t>{'@roit~roit-components', '@roit~roit-sql-builder', '@roit~roit-company-interfaces'}</t>
        </is>
      </c>
    </row>
    <row r="30864">
      <c r="A30864" s="1" t="n">
        <v>30862</v>
      </c>
      <c r="B30864" t="inlineStr">
        <is>
          <t>atd</t>
        </is>
      </c>
      <c r="C30864" t="n">
        <v>20</v>
      </c>
      <c r="D30864" t="inlineStr">
        <is>
          <t>{'atd-logutil', 'atd-super-table', 'atd-log-util-dev'}</t>
        </is>
      </c>
    </row>
    <row r="30865">
      <c r="A30865" s="1" t="n">
        <v>30863</v>
      </c>
      <c r="B30865" t="inlineStr">
        <is>
          <t>utxo</t>
        </is>
      </c>
      <c r="C30865" t="n">
        <v>20</v>
      </c>
      <c r="D30865" t="inlineStr">
        <is>
          <t>{'stacks-utxo-parse', '@cryptoket~utxo-selector', 'utxo'}</t>
        </is>
      </c>
    </row>
    <row r="30866">
      <c r="A30866" s="1" t="n">
        <v>30864</v>
      </c>
      <c r="B30866" t="inlineStr">
        <is>
          <t>prem</t>
        </is>
      </c>
      <c r="C30866" t="n">
        <v>20</v>
      </c>
      <c r="D30866" t="inlineStr">
        <is>
          <t>{'premuim-ui-lib', 'nevermined-metadata-driver-onprem', '@speedyprem~npmmodules'}</t>
        </is>
      </c>
    </row>
    <row r="30867">
      <c r="A30867" s="1" t="n">
        <v>30865</v>
      </c>
      <c r="B30867" t="inlineStr">
        <is>
          <t>picnic</t>
        </is>
      </c>
      <c r="C30867" t="n">
        <v>20</v>
      </c>
      <c r="D30867" t="inlineStr">
        <is>
          <t>{'codepicnic', 'python-picnic-api', '@picnic-software~feathersjs-authentication-oauth1'}</t>
        </is>
      </c>
    </row>
    <row r="30868">
      <c r="A30868" s="1" t="n">
        <v>30866</v>
      </c>
      <c r="B30868" t="inlineStr">
        <is>
          <t>fullname</t>
        </is>
      </c>
      <c r="C30868" t="n">
        <v>20</v>
      </c>
      <c r="D30868" t="inlineStr">
        <is>
          <t>{'fullname-cli', 'retyped-fullname-tsd-ambient', 'fullname-extractor'}</t>
        </is>
      </c>
    </row>
    <row r="30869">
      <c r="A30869" s="1" t="n">
        <v>30867</v>
      </c>
      <c r="B30869" t="inlineStr">
        <is>
          <t>unsex</t>
        </is>
      </c>
      <c r="C30869" t="n">
        <v>20</v>
      </c>
      <c r="D30869" t="inlineStr">
        <is>
          <t>{'test-mlw2-lathe-unsex', '@dsr-user-hedge-nexus-unsex-hypha~dsr-package-public-hedge-nexus-unsex-hypha', 'dsr-package-public-estoc-laths-weeps-unsex'}</t>
        </is>
      </c>
    </row>
    <row r="30870">
      <c r="A30870" s="1" t="n">
        <v>30868</v>
      </c>
      <c r="B30870" t="inlineStr">
        <is>
          <t>bpui</t>
        </is>
      </c>
      <c r="C30870" t="n">
        <v>20</v>
      </c>
      <c r="D30870" t="inlineStr">
        <is>
          <t>{'@bpui~picker', '@bpui~button', '@bpui~style'}</t>
        </is>
      </c>
    </row>
    <row r="30871">
      <c r="A30871" s="1" t="n">
        <v>30869</v>
      </c>
      <c r="B30871" t="inlineStr">
        <is>
          <t>noti</t>
        </is>
      </c>
      <c r="C30871" t="n">
        <v>20</v>
      </c>
      <c r="D30871" t="inlineStr">
        <is>
          <t>{'service_noti', '99roomz-noti', 'noti-fly-component'}</t>
        </is>
      </c>
    </row>
    <row r="30872">
      <c r="A30872" s="1" t="n">
        <v>30870</v>
      </c>
      <c r="B30872" t="inlineStr">
        <is>
          <t>robbie</t>
        </is>
      </c>
      <c r="C30872" t="n">
        <v>20</v>
      </c>
      <c r="D30872" t="inlineStr">
        <is>
          <t>{'@robbie-cook~bookshop-addon-import-tab', '@robbie-cook~themer', '@robbie-cook~globe.gl'}</t>
        </is>
      </c>
    </row>
    <row r="30873">
      <c r="A30873" s="1" t="n">
        <v>30871</v>
      </c>
      <c r="B30873" t="inlineStr">
        <is>
          <t>baianat</t>
        </is>
      </c>
      <c r="C30873" t="n">
        <v>20</v>
      </c>
      <c r="D30873" t="inlineStr">
        <is>
          <t>{'@baianat~veer', '@baianat~base.framework', '@baianat~builder'}</t>
        </is>
      </c>
    </row>
    <row r="30874">
      <c r="A30874" s="1" t="n">
        <v>30872</v>
      </c>
      <c r="B30874" t="inlineStr">
        <is>
          <t>sugars</t>
        </is>
      </c>
      <c r="C30874" t="n">
        <v>20</v>
      </c>
      <c r="D30874" t="inlineStr">
        <is>
          <t>{'vue-cli-plugin-sugarss', '@unofficial-parcel-nightly~transformer-sugarss', 'sugars_demo1111'}</t>
        </is>
      </c>
    </row>
    <row r="30875">
      <c r="A30875" s="1" t="n">
        <v>30873</v>
      </c>
      <c r="B30875" t="inlineStr">
        <is>
          <t>breakout</t>
        </is>
      </c>
      <c r="C30875" t="n">
        <v>20</v>
      </c>
      <c r="D30875" t="inlineStr">
        <is>
          <t>{'breakout-wasm', 'breakout-timeline', 'canvas-breakout-game'}</t>
        </is>
      </c>
    </row>
    <row r="30876">
      <c r="A30876" s="1" t="n">
        <v>30874</v>
      </c>
      <c r="B30876" t="inlineStr">
        <is>
          <t>kez</t>
        </is>
      </c>
      <c r="C30876" t="n">
        <v>20</v>
      </c>
      <c r="D30876" t="inlineStr">
        <is>
          <t>{'ti-module-nl.fokkezb.colorpick', 'alloy-widget-nl.fokkezb.loading', 'kez-lib'}</t>
        </is>
      </c>
    </row>
    <row r="30877">
      <c r="A30877" s="1" t="n">
        <v>30875</v>
      </c>
      <c r="B30877" t="inlineStr">
        <is>
          <t>hcp</t>
        </is>
      </c>
      <c r="C30877" t="n">
        <v>20</v>
      </c>
      <c r="D30877" t="inlineStr">
        <is>
          <t>{'grunt-hcp', '@lifhcp~rc-grid', 'mne-hcp'}</t>
        </is>
      </c>
    </row>
    <row r="30878">
      <c r="A30878" s="1" t="n">
        <v>30876</v>
      </c>
      <c r="B30878" t="inlineStr">
        <is>
          <t>pui9</t>
        </is>
      </c>
      <c r="C30878" t="n">
        <v>20</v>
      </c>
      <c r="D30878" t="inlineStr">
        <is>
          <t>{'pui9-mixins', 'pui9-components', 'pui9-dashboard'}</t>
        </is>
      </c>
    </row>
    <row r="30879">
      <c r="A30879" s="1" t="n">
        <v>30877</v>
      </c>
      <c r="B30879" t="inlineStr">
        <is>
          <t>mummy</t>
        </is>
      </c>
      <c r="C30879" t="n">
        <v>20</v>
      </c>
      <c r="D30879" t="inlineStr">
        <is>
          <t>{'@dsr-org-mummy-sores-lanes-hawks~dsr-package-mummy-sores-lanes-hawks', 'dsr-package-mummy-rills-oidia-barks', 'test-mlw3-veges-mummy'}</t>
        </is>
      </c>
    </row>
    <row r="30880">
      <c r="A30880" s="1" t="n">
        <v>30878</v>
      </c>
      <c r="B30880" t="inlineStr">
        <is>
          <t>ungle</t>
        </is>
      </c>
      <c r="C30880" t="n">
        <v>20</v>
      </c>
      <c r="D30880" t="inlineStr">
        <is>
          <t>{'lycwed-cordova-plugin-admob-vungle', 'chadori-mobile-ironsource-vungle', '@ironsource-plus~mediation-vungle'}</t>
        </is>
      </c>
    </row>
    <row r="30881">
      <c r="A30881" s="1" t="n">
        <v>30879</v>
      </c>
      <c r="B30881" t="inlineStr">
        <is>
          <t>wtt</t>
        </is>
      </c>
      <c r="C30881" t="n">
        <v>20</v>
      </c>
      <c r="D30881" t="inlineStr">
        <is>
          <t>{'hello---wtt', 'wtt-updatealiyundocker', 'wtt-dd-storage'}</t>
        </is>
      </c>
    </row>
    <row r="30882">
      <c r="A30882" s="1" t="n">
        <v>30880</v>
      </c>
      <c r="B30882" t="inlineStr">
        <is>
          <t>restless</t>
        </is>
      </c>
      <c r="C30882" t="n">
        <v>20</v>
      </c>
      <c r="D30882" t="inlineStr">
        <is>
          <t>{'flask-restless-ng', 'restless-lib', 'flask-restless-zx'}</t>
        </is>
      </c>
    </row>
    <row r="30883">
      <c r="A30883" s="1" t="n">
        <v>30881</v>
      </c>
      <c r="B30883" t="inlineStr">
        <is>
          <t>gorithm</t>
        </is>
      </c>
      <c r="C30883" t="n">
        <v>20</v>
      </c>
      <c r="D30883" t="inlineStr">
        <is>
          <t>{'@adgorithmics~adgo-errors', 'ulgorithm', '@socialgorithm~tournament-server'}</t>
        </is>
      </c>
    </row>
    <row r="30884">
      <c r="A30884" s="1" t="n">
        <v>30882</v>
      </c>
      <c r="B30884" t="inlineStr">
        <is>
          <t>specificity</t>
        </is>
      </c>
      <c r="C30884" t="n">
        <v>20</v>
      </c>
      <c r="D30884" t="inlineStr">
        <is>
          <t>{'postcss-increase-specificity', 'node-specificity', 'specificity-graph'}</t>
        </is>
      </c>
    </row>
    <row r="30885">
      <c r="A30885" s="1" t="n">
        <v>30883</v>
      </c>
      <c r="B30885" t="inlineStr">
        <is>
          <t>impel</t>
        </is>
      </c>
      <c r="C30885" t="n">
        <v>20</v>
      </c>
      <c r="D30885" t="inlineStr">
        <is>
          <t>{'@dsr-org-impel-tucks-hydra-tazze~dsr-package-impel-tucks-hydra-tazze', 'test-mlw1-sitar-impel', 'impel'}</t>
        </is>
      </c>
    </row>
    <row r="30886">
      <c r="A30886" s="1" t="n">
        <v>30884</v>
      </c>
      <c r="B30886" t="inlineStr">
        <is>
          <t>logue</t>
        </is>
      </c>
      <c r="C30886" t="n">
        <v>20</v>
      </c>
      <c r="D30886" t="inlineStr">
        <is>
          <t>{'datalogue', 'loguetools', 'django-photologue'}</t>
        </is>
      </c>
    </row>
    <row r="30887">
      <c r="A30887" s="1" t="n">
        <v>30885</v>
      </c>
      <c r="B30887" t="inlineStr">
        <is>
          <t>ury</t>
        </is>
      </c>
      <c r="C30887" t="n">
        <v>20</v>
      </c>
      <c r="D30887" t="inlineStr">
        <is>
          <t>{'configury', 'gulpury', 'cordova-plugin-ogury'}</t>
        </is>
      </c>
    </row>
    <row r="30888">
      <c r="A30888" s="1" t="n">
        <v>30886</v>
      </c>
      <c r="B30888" t="inlineStr">
        <is>
          <t>scholar</t>
        </is>
      </c>
      <c r="C30888" t="n">
        <v>20</v>
      </c>
      <c r="D30888" t="inlineStr">
        <is>
          <t>{'functionnuclearscholarbroadcast', 'scholar', 'scholar-draft'}</t>
        </is>
      </c>
    </row>
    <row r="30889">
      <c r="A30889" s="1" t="n">
        <v>30887</v>
      </c>
      <c r="B30889" t="inlineStr">
        <is>
          <t>gce</t>
        </is>
      </c>
      <c r="C30889" t="n">
        <v>20</v>
      </c>
      <c r="D30889" t="inlineStr">
        <is>
          <t>{'gce.js', 'python-gce-logging', 'gce-amqp-cluster-client'}</t>
        </is>
      </c>
    </row>
    <row r="30890">
      <c r="A30890" s="1" t="n">
        <v>30888</v>
      </c>
      <c r="B30890" t="inlineStr">
        <is>
          <t>snods</t>
        </is>
      </c>
      <c r="C30890" t="n">
        <v>20</v>
      </c>
      <c r="D30890" t="inlineStr">
        <is>
          <t>{'dsr-package-public-loess-snods-fonts-pebas', '@dsr-rollback-org-judge-bucks-snods-verst~dsr-rollback-package-judge-bucks-snods-verst', 'test-dsr-package-ixtle-parly-snods-eikon'}</t>
        </is>
      </c>
    </row>
    <row r="30891">
      <c r="A30891" s="1" t="n">
        <v>30889</v>
      </c>
      <c r="B30891" t="inlineStr">
        <is>
          <t>sameer</t>
        </is>
      </c>
      <c r="C30891" t="n">
        <v>20</v>
      </c>
      <c r="D30891" t="inlineStr">
        <is>
          <t>{'@sameer-20~lotide', '@mesameerahmed~react-native-check-box', 'sameer-frame-print'}</t>
        </is>
      </c>
    </row>
    <row r="30892">
      <c r="A30892" s="1" t="n">
        <v>30890</v>
      </c>
      <c r="B30892" t="inlineStr">
        <is>
          <t>yyx</t>
        </is>
      </c>
      <c r="C30892" t="n">
        <v>20</v>
      </c>
      <c r="D30892" t="inlineStr">
        <is>
          <t>{'yyx-my-project', 'generator-yyx-test2', 'element-ui-yyx'}</t>
        </is>
      </c>
    </row>
    <row r="30893">
      <c r="A30893" s="1" t="n">
        <v>30891</v>
      </c>
      <c r="B30893" t="inlineStr">
        <is>
          <t>jhala</t>
        </is>
      </c>
      <c r="C30893" t="n">
        <v>20</v>
      </c>
      <c r="D30893" t="inlineStr">
        <is>
          <t>{'@malware-test-jhala-mowed~test-mlw3-jhala-mowed', 'test-mlw4-jhala-mowed', 'test-package-deactivation-test-kisan-jhala-yelps-nears'}</t>
        </is>
      </c>
    </row>
    <row r="30894">
      <c r="A30894" s="1" t="n">
        <v>30892</v>
      </c>
      <c r="B30894" t="inlineStr">
        <is>
          <t>atoke</t>
        </is>
      </c>
      <c r="C30894" t="n">
        <v>20</v>
      </c>
      <c r="D30894" t="inlineStr">
        <is>
          <t>{'dsr-package-public-beams-atoke-poach-actor', '@dsr-rollback-org-orate-atoke-grids-gains~dsr-rollback-package-orate-atoke-grids-gains', 'dsr-package-public-donee-frory-ewked-atoke'}</t>
        </is>
      </c>
    </row>
    <row r="30895">
      <c r="A30895" s="1" t="n">
        <v>30893</v>
      </c>
      <c r="B30895" t="inlineStr">
        <is>
          <t>aacassandra</t>
        </is>
      </c>
      <c r="C30895" t="n">
        <v>20</v>
      </c>
      <c r="D30895" t="inlineStr">
        <is>
          <t>{'@aacassandra~parse-config', '@aacassandra~jquery_upload_preview', '@aacassandra~parse-cloud-code'}</t>
        </is>
      </c>
    </row>
    <row r="30896">
      <c r="A30896" s="1" t="n">
        <v>30894</v>
      </c>
      <c r="B30896" t="inlineStr">
        <is>
          <t>lyy</t>
        </is>
      </c>
      <c r="C30896" t="n">
        <v>20</v>
      </c>
      <c r="D30896" t="inlineStr">
        <is>
          <t>{'randomselect-lyy', 'util-lyy', 'lyy_week'}</t>
        </is>
      </c>
    </row>
    <row r="30897">
      <c r="A30897" s="1" t="n">
        <v>30895</v>
      </c>
      <c r="B30897" t="inlineStr">
        <is>
          <t>mapmyindia</t>
        </is>
      </c>
      <c r="C30897" t="n">
        <v>20</v>
      </c>
      <c r="D30897" t="inlineStr">
        <is>
          <t>{'mapmyindia-map-cordova-ionic-beta', 'mapmyindia-tracking-example1', 'mapmyindia-map-react-native-beta'}</t>
        </is>
      </c>
    </row>
    <row r="30898">
      <c r="A30898" s="1" t="n">
        <v>30896</v>
      </c>
      <c r="B30898" t="inlineStr">
        <is>
          <t>vaibhav</t>
        </is>
      </c>
      <c r="C30898" t="n">
        <v>20</v>
      </c>
      <c r="D30898" t="inlineStr">
        <is>
          <t>{'vaibhavi', 'react-native-native-vaibhav-toast-1.0.1', 'vaibhav-frame-print'}</t>
        </is>
      </c>
    </row>
    <row r="30899">
      <c r="A30899" s="1" t="n">
        <v>30897</v>
      </c>
      <c r="B30899" t="inlineStr">
        <is>
          <t>zok</t>
        </is>
      </c>
      <c r="C30899" t="n">
        <v>20</v>
      </c>
      <c r="D30899" t="inlineStr">
        <is>
          <t>{'zokket', 'zokrates-tools', 'ace-mode-zokrates'}</t>
        </is>
      </c>
    </row>
    <row r="30900">
      <c r="A30900" s="1" t="n">
        <v>30898</v>
      </c>
      <c r="B30900" t="inlineStr">
        <is>
          <t>maggie</t>
        </is>
      </c>
      <c r="C30900" t="n">
        <v>20</v>
      </c>
      <c r="D30900" t="inlineStr">
        <is>
          <t>{'@maggiezhao11~lotide', 'maggie-tools', 'maggie'}</t>
        </is>
      </c>
    </row>
    <row r="30901">
      <c r="A30901" s="1" t="n">
        <v>30899</v>
      </c>
      <c r="B30901" t="inlineStr">
        <is>
          <t>rubai</t>
        </is>
      </c>
      <c r="C30901" t="n">
        <v>20</v>
      </c>
      <c r="D30901" t="inlineStr">
        <is>
          <t>{'dsr-delete-wubwub-rubai-flews-fayed-ponga', 'dsr-delete-wubwub-sieve-crudy-rubai-sleer', 'test-dsr-package-growl-finis-awoke-rubai'}</t>
        </is>
      </c>
    </row>
    <row r="30902">
      <c r="A30902" s="1" t="n">
        <v>30900</v>
      </c>
      <c r="B30902" t="inlineStr">
        <is>
          <t>huynh</t>
        </is>
      </c>
      <c r="C30902" t="n">
        <v>20</v>
      </c>
      <c r="D30902" t="inlineStr">
        <is>
          <t>{'@dung.huynh~alpha', '@nguyenthuchuynh~node-smart-e-gov-commons', 'ly-huynh-sample-treeview'}</t>
        </is>
      </c>
    </row>
    <row r="30903">
      <c r="A30903" s="1" t="n">
        <v>30901</v>
      </c>
      <c r="B30903" t="inlineStr">
        <is>
          <t>webmention</t>
        </is>
      </c>
      <c r="C30903" t="n">
        <v>20</v>
      </c>
      <c r="D30903" t="inlineStr">
        <is>
          <t>{'hexo-console-webmention', 'webmention-tools', 'gatsby-plugin-webmention'}</t>
        </is>
      </c>
    </row>
    <row r="30904">
      <c r="A30904" s="1" t="n">
        <v>30902</v>
      </c>
      <c r="B30904" t="inlineStr">
        <is>
          <t>roses</t>
        </is>
      </c>
      <c r="C30904" t="n">
        <v>20</v>
      </c>
      <c r="D30904" t="inlineStr">
        <is>
          <t>{'test-dsr-package-newly-bogan-roses-solen', 'grunt-n-roses', 'roses'}</t>
        </is>
      </c>
    </row>
    <row r="30905">
      <c r="A30905" s="1" t="n">
        <v>30903</v>
      </c>
      <c r="B30905" t="inlineStr">
        <is>
          <t>ryuu</t>
        </is>
      </c>
      <c r="C30905" t="n">
        <v>20</v>
      </c>
      <c r="D30905" t="inlineStr">
        <is>
          <t>{'ryuu-beta', 'ryuu.cli', 'ryuu-server-beta'}</t>
        </is>
      </c>
    </row>
    <row r="30906">
      <c r="A30906" s="1" t="n">
        <v>30904</v>
      </c>
      <c r="B30906" t="inlineStr">
        <is>
          <t>starling</t>
        </is>
      </c>
      <c r="C30906" t="n">
        <v>20</v>
      </c>
      <c r="D30906" t="inlineStr">
        <is>
          <t>{'starling-qif', 'twitter-starling', 'generator-starling'}</t>
        </is>
      </c>
    </row>
    <row r="30907">
      <c r="A30907" s="1" t="n">
        <v>30905</v>
      </c>
      <c r="B30907" t="inlineStr">
        <is>
          <t>ogc</t>
        </is>
      </c>
      <c r="C30907" t="n">
        <v>20</v>
      </c>
      <c r="D30907" t="inlineStr">
        <is>
          <t>{'ogc-legends', 'ogc', '@mangosystem~ogc-schemas'}</t>
        </is>
      </c>
    </row>
    <row r="30908">
      <c r="A30908" s="1" t="n">
        <v>30906</v>
      </c>
      <c r="B30908" t="inlineStr">
        <is>
          <t>uplay</t>
        </is>
      </c>
      <c r="C30908" t="n">
        <v>20</v>
      </c>
      <c r="D30908" t="inlineStr">
        <is>
          <t>{'dsr-package-gonys-umphs-uplay-ahull', '@dsr-user-wonga-timer-gusto-uplay~dsr-package-public-wonga-timer-gusto-uplay', 'dsr-package-wonga-timer-gusto-uplay'}</t>
        </is>
      </c>
    </row>
    <row r="30909">
      <c r="A30909" s="1" t="n">
        <v>30907</v>
      </c>
      <c r="B30909" t="inlineStr">
        <is>
          <t>prasad</t>
        </is>
      </c>
      <c r="C30909" t="n">
        <v>20</v>
      </c>
      <c r="D30909" t="inlineStr">
        <is>
          <t>{'msmvprasad', 'prasad_007', '@prasadrajandran~migr8'}</t>
        </is>
      </c>
    </row>
    <row r="30910">
      <c r="A30910" s="1" t="n">
        <v>30908</v>
      </c>
      <c r="B30910" t="inlineStr">
        <is>
          <t>tumps</t>
        </is>
      </c>
      <c r="C30910" t="n">
        <v>20</v>
      </c>
      <c r="D30910" t="inlineStr">
        <is>
          <t>{'dsr-package-public-dells-tumps-donne-micks', 'dsr-package-public-panne-tumps-vells-birks', 'dsr-package-public-giust-tumps-flays-minke'}</t>
        </is>
      </c>
    </row>
    <row r="30911">
      <c r="A30911" s="1" t="n">
        <v>30909</v>
      </c>
      <c r="B30911" t="inlineStr">
        <is>
          <t>chargebee</t>
        </is>
      </c>
      <c r="C30911" t="n">
        <v>20</v>
      </c>
      <c r="D30911" t="inlineStr">
        <is>
          <t>{'bgcs-chargebee-plugin', '@chargebee~chargebee-js-angular-wrapper', '@dword-design~firebase-functions-chargebee'}</t>
        </is>
      </c>
    </row>
    <row r="30912">
      <c r="A30912" s="1" t="n">
        <v>30910</v>
      </c>
      <c r="B30912" t="inlineStr">
        <is>
          <t>js3</t>
        </is>
      </c>
      <c r="C30912" t="n">
        <v>20</v>
      </c>
      <c r="D30912" t="inlineStr">
        <is>
          <t>{'@magarrent~stripe-js3', 'thinkjs3-ts', '@types~timelinejs3'}</t>
        </is>
      </c>
    </row>
    <row r="30913">
      <c r="A30913" s="1" t="n">
        <v>30911</v>
      </c>
      <c r="B30913" t="inlineStr">
        <is>
          <t>mizen</t>
        </is>
      </c>
      <c r="C30913" t="n">
        <v>20</v>
      </c>
      <c r="D30913" t="inlineStr">
        <is>
          <t>{'dsr-rollback-package-mizen-orgue-nirls-sitar', 'test-package-deactivation-test-bedye-folie-scoff-mizen', 'dsr-package-public-ottos-mizen-sunny-crake'}</t>
        </is>
      </c>
    </row>
    <row r="30914">
      <c r="A30914" s="1" t="n">
        <v>30912</v>
      </c>
      <c r="B30914" t="inlineStr">
        <is>
          <t>statoscope</t>
        </is>
      </c>
      <c r="C30914" t="n">
        <v>20</v>
      </c>
      <c r="D30914" t="inlineStr">
        <is>
          <t>{'@statoscope~stats-validator-reporter-console', '@statoscope~webpack-plugin', '@statoscope~stats-extension-stats-validation-result'}</t>
        </is>
      </c>
    </row>
    <row r="30915">
      <c r="A30915" s="1" t="n">
        <v>30913</v>
      </c>
      <c r="B30915" t="inlineStr">
        <is>
          <t>melik</t>
        </is>
      </c>
      <c r="C30915" t="n">
        <v>20</v>
      </c>
      <c r="D30915" t="inlineStr">
        <is>
          <t>{'@dsr-user-waltz-doter-sloom-melik~dsr-package-public-waltz-doter-sloom-melik', 'test-mlw1-hollo-melik', 'dsr-delete-wubwub-hazan-melik-scena-brant'}</t>
        </is>
      </c>
    </row>
    <row r="30916">
      <c r="A30916" s="1" t="n">
        <v>30914</v>
      </c>
      <c r="B30916" t="inlineStr">
        <is>
          <t>ysl</t>
        </is>
      </c>
      <c r="C30916" t="n">
        <v>20</v>
      </c>
      <c r="D30916" t="inlineStr">
        <is>
          <t>{'demo_node_server_ysl', 'censorifysl', 'blackysl'}</t>
        </is>
      </c>
    </row>
    <row r="30917">
      <c r="A30917" s="1" t="n">
        <v>30915</v>
      </c>
      <c r="B30917" t="inlineStr">
        <is>
          <t>fiche</t>
        </is>
      </c>
      <c r="C30917" t="n">
        <v>20</v>
      </c>
      <c r="D30917" t="inlineStr">
        <is>
          <t>{'dsr-package-emery-stobs-fiche-bales', 'dsr-package-public-emery-stobs-fiche-bales', 'test-mlw2-fiche-lytta-dep'}</t>
        </is>
      </c>
    </row>
    <row r="30918">
      <c r="A30918" s="1" t="n">
        <v>30916</v>
      </c>
      <c r="B30918" t="inlineStr">
        <is>
          <t>sheldon</t>
        </is>
      </c>
      <c r="C30918" t="n">
        <v>20</v>
      </c>
      <c r="D30918" t="inlineStr">
        <is>
          <t>{'seansheldon-frame-print', '@mrsheldon~logger', 'vite-dev-demo-sheldon'}</t>
        </is>
      </c>
    </row>
    <row r="30919">
      <c r="A30919" s="1" t="n">
        <v>30917</v>
      </c>
      <c r="B30919" t="inlineStr">
        <is>
          <t>threadpool</t>
        </is>
      </c>
      <c r="C30919" t="n">
        <v>20</v>
      </c>
      <c r="D30919" t="inlineStr">
        <is>
          <t>{'threadpool', '@jetjs~threadpool-tasks', 'node-threadpool'}</t>
        </is>
      </c>
    </row>
    <row r="30920">
      <c r="A30920" s="1" t="n">
        <v>30918</v>
      </c>
      <c r="B30920" t="inlineStr">
        <is>
          <t>serin</t>
        </is>
      </c>
      <c r="C30920" t="n">
        <v>20</v>
      </c>
      <c r="D30920" t="inlineStr">
        <is>
          <t>{'@dsr-rollback-user-boule-court-ahoys-serin~dsr-rollback-package-boule-court-ahoys-serin', 'dsr-package-lucid-saver-serin-chums', 'test-mlw1-eagre-serin'}</t>
        </is>
      </c>
    </row>
    <row r="30921">
      <c r="A30921" s="1" t="n">
        <v>30919</v>
      </c>
      <c r="B30921" t="inlineStr">
        <is>
          <t>kona</t>
        </is>
      </c>
      <c r="C30921" t="n">
        <v>20</v>
      </c>
      <c r="D30921" t="inlineStr">
        <is>
          <t>{'kona', 'xls-to-json-kona', '@ux-xu~konashi-web-bluetooth'}</t>
        </is>
      </c>
    </row>
    <row r="30922">
      <c r="A30922" s="1" t="n">
        <v>30920</v>
      </c>
      <c r="B30922" t="inlineStr">
        <is>
          <t>geetest</t>
        </is>
      </c>
      <c r="C30922" t="n">
        <v>20</v>
      </c>
      <c r="D30922" t="inlineStr">
        <is>
          <t>{'geetest', 'co-geetest', 'egg-geetest'}</t>
        </is>
      </c>
    </row>
    <row r="30923">
      <c r="A30923" s="1" t="n">
        <v>30921</v>
      </c>
      <c r="B30923" t="inlineStr">
        <is>
          <t>debe</t>
        </is>
      </c>
      <c r="C30923" t="n">
        <v>20</v>
      </c>
      <c r="D30923" t="inlineStr">
        <is>
          <t>{'debe-socket-server', 'debe-react', 'debe-http'}</t>
        </is>
      </c>
    </row>
    <row r="30924">
      <c r="A30924" s="1" t="n">
        <v>30922</v>
      </c>
      <c r="B30924" t="inlineStr">
        <is>
          <t>mortar</t>
        </is>
      </c>
      <c r="C30924" t="n">
        <v>20</v>
      </c>
      <c r="D30924" t="inlineStr">
        <is>
          <t>{'@mortarif~flipperz', '@mortar-icl~angular', 'natgeo-mortar'}</t>
        </is>
      </c>
    </row>
    <row r="30925">
      <c r="A30925" s="1" t="n">
        <v>30923</v>
      </c>
      <c r="B30925" t="inlineStr">
        <is>
          <t>spacesuit</t>
        </is>
      </c>
      <c r="C30925" t="n">
        <v>20</v>
      </c>
      <c r="D30925" t="inlineStr">
        <is>
          <t>{'spacesuit-dev', '@spacesuit~dropdown', '@spacesuit~carousel'}</t>
        </is>
      </c>
    </row>
    <row r="30926">
      <c r="A30926" s="1" t="n">
        <v>30924</v>
      </c>
      <c r="B30926" t="inlineStr">
        <is>
          <t>srj</t>
        </is>
      </c>
      <c r="C30926" t="n">
        <v>20</v>
      </c>
      <c r="D30926" t="inlineStr">
        <is>
          <t>{'srj-basics', 'srj-meson-form', 'srj-ci-progress-webpack-plugin'}</t>
        </is>
      </c>
    </row>
    <row r="30927">
      <c r="A30927" s="1" t="n">
        <v>30925</v>
      </c>
      <c r="B30927" t="inlineStr">
        <is>
          <t>ckan</t>
        </is>
      </c>
      <c r="C30927" t="n">
        <v>20</v>
      </c>
      <c r="D30927" t="inlineStr">
        <is>
          <t>{'fetch-ckan', '@schemastore~ksp-ckan', 'tsdata-ckan'}</t>
        </is>
      </c>
    </row>
    <row r="30928">
      <c r="A30928" s="1" t="n">
        <v>30926</v>
      </c>
      <c r="B30928" t="inlineStr">
        <is>
          <t>budibase</t>
        </is>
      </c>
      <c r="C30928" t="n">
        <v>20</v>
      </c>
      <c r="D30928" t="inlineStr">
        <is>
          <t>{'@budibase~auth', '@budibase~cli', 'budibase'}</t>
        </is>
      </c>
    </row>
    <row r="30929">
      <c r="A30929" s="1" t="n">
        <v>30927</v>
      </c>
      <c r="B30929" t="inlineStr">
        <is>
          <t>fairs</t>
        </is>
      </c>
      <c r="C30929" t="n">
        <v>20</v>
      </c>
      <c r="D30929" t="inlineStr">
        <is>
          <t>{'@dsr-org-muons-fairs-flash-kendo~dsr-package-muons-fairs-flash-kendo', '@test-mlw-org-otter-fairs~test-mlw1-otter-fairs', 'dsr-package-datum-chide-fairs-faxed'}</t>
        </is>
      </c>
    </row>
    <row r="30930">
      <c r="A30930" s="1" t="n">
        <v>30928</v>
      </c>
      <c r="B30930" t="inlineStr">
        <is>
          <t>uip</t>
        </is>
      </c>
      <c r="C30930" t="n">
        <v>20</v>
      </c>
      <c r="D30930" t="inlineStr">
        <is>
          <t>{'bxuip-cli-builder-core', 'uip', 'uip-scrape'}</t>
        </is>
      </c>
    </row>
    <row r="30931">
      <c r="A30931" s="1" t="n">
        <v>30929</v>
      </c>
      <c r="B30931" t="inlineStr">
        <is>
          <t>rrrr</t>
        </is>
      </c>
      <c r="C30931" t="n">
        <v>20</v>
      </c>
      <c r="D30931" t="inlineStr">
        <is>
          <t>{'barrrrrrk', 'rrrr', '@zerrrrrr~gitmoji-commit-hook'}</t>
        </is>
      </c>
    </row>
    <row r="30932">
      <c r="A30932" s="1" t="n">
        <v>30930</v>
      </c>
      <c r="B30932" t="inlineStr">
        <is>
          <t>humpback</t>
        </is>
      </c>
      <c r="C30932" t="n">
        <v>20</v>
      </c>
      <c r="D30932" t="inlineStr">
        <is>
          <t>{'humpback-validation-hook', 'humpback', 'humpback-redis-event'}</t>
        </is>
      </c>
    </row>
    <row r="30933">
      <c r="A30933" s="1" t="n">
        <v>30931</v>
      </c>
      <c r="B30933" t="inlineStr">
        <is>
          <t>recharge</t>
        </is>
      </c>
      <c r="C30933" t="n">
        <v>20</v>
      </c>
      <c r="D30933" t="inlineStr">
        <is>
          <t>{'@nacelle~react-recharge', 'tap-recharge', '@magic.batua~recharge'}</t>
        </is>
      </c>
    </row>
    <row r="30934">
      <c r="A30934" s="1" t="n">
        <v>30932</v>
      </c>
      <c r="B30934" t="inlineStr">
        <is>
          <t>awayjs</t>
        </is>
      </c>
      <c r="C30934" t="n">
        <v>20</v>
      </c>
      <c r="D30934" t="inlineStr">
        <is>
          <t>{'@awayjs~graphics', 'awayjs-stagegl', 'awayjs-parsers'}</t>
        </is>
      </c>
    </row>
    <row r="30935">
      <c r="A30935" s="1" t="n">
        <v>30933</v>
      </c>
      <c r="B30935" t="inlineStr">
        <is>
          <t>homedir</t>
        </is>
      </c>
      <c r="C30935" t="n">
        <v>20</v>
      </c>
      <c r="D30935" t="inlineStr">
        <is>
          <t>{'path-homedir', 'homedir-polyfill', '@hughescr~homedir-packages'}</t>
        </is>
      </c>
    </row>
    <row r="30936">
      <c r="A30936" s="1" t="n">
        <v>30934</v>
      </c>
      <c r="B30936" t="inlineStr">
        <is>
          <t>stri</t>
        </is>
      </c>
      <c r="C30936" t="n">
        <v>20</v>
      </c>
      <c r="D30936" t="inlineStr">
        <is>
          <t>{'anstrilib', 'strigoaica-gmail', '@strilandholdings~divide'}</t>
        </is>
      </c>
    </row>
    <row r="30937">
      <c r="A30937" s="1" t="n">
        <v>30935</v>
      </c>
      <c r="B30937" t="inlineStr">
        <is>
          <t>snipy</t>
        </is>
      </c>
      <c r="C30937" t="n">
        <v>20</v>
      </c>
      <c r="D30937" t="inlineStr">
        <is>
          <t>{'@dsr-rollback-org-snipy-darcy-equip-towny~dsr-rollback-package-snipy-darcy-equip-towny', 'dsr-delete-wubwub-test-tabes-snipy-yills-neper', '@test-mlw-org-sinks-snipy~test-mlw1-sinks-snipy'}</t>
        </is>
      </c>
    </row>
    <row r="30938">
      <c r="A30938" s="1" t="n">
        <v>30936</v>
      </c>
      <c r="B30938" t="inlineStr">
        <is>
          <t>wecom</t>
        </is>
      </c>
      <c r="C30938" t="n">
        <v>20</v>
      </c>
      <c r="D30938" t="inlineStr">
        <is>
          <t>{'wecom-js-sdk', '@wecom~cloudbase-framework-plugin-callback', '@zodash~nobot-wecom'}</t>
        </is>
      </c>
    </row>
    <row r="30939">
      <c r="A30939" s="1" t="n">
        <v>30937</v>
      </c>
      <c r="B30939" t="inlineStr">
        <is>
          <t>webpush</t>
        </is>
      </c>
      <c r="C30939" t="n">
        <v>20</v>
      </c>
      <c r="D30939" t="inlineStr">
        <is>
          <t>{'webpush-server', 'django-webpush-backport', '@efox~webpush'}</t>
        </is>
      </c>
    </row>
    <row r="30940">
      <c r="A30940" s="1" t="n">
        <v>30938</v>
      </c>
      <c r="B30940" t="inlineStr">
        <is>
          <t>asin</t>
        </is>
      </c>
      <c r="C30940" t="n">
        <v>20</v>
      </c>
      <c r="D30940" t="inlineStr">
        <is>
          <t>{'asini', 'helloword-syed-aasin-mod01', 'eslint-config-asini'}</t>
        </is>
      </c>
    </row>
    <row r="30941">
      <c r="A30941" s="1" t="n">
        <v>30939</v>
      </c>
      <c r="B30941" t="inlineStr">
        <is>
          <t>alys</t>
        </is>
      </c>
      <c r="C30941" t="n">
        <v>20</v>
      </c>
      <c r="D30941" t="inlineStr">
        <is>
          <t>{'nextalys-youtube-player', 'nextalys-maps-module', 'nextalys-carousel'}</t>
        </is>
      </c>
    </row>
    <row r="30942">
      <c r="A30942" s="1" t="n">
        <v>30940</v>
      </c>
      <c r="B30942" t="inlineStr">
        <is>
          <t>krish</t>
        </is>
      </c>
      <c r="C30942" t="n">
        <v>20</v>
      </c>
      <c r="D30942" t="inlineStr">
        <is>
          <t>{'krishtradinga', 'krish-v1', 'krish'}</t>
        </is>
      </c>
    </row>
    <row r="30943">
      <c r="A30943" s="1" t="n">
        <v>30941</v>
      </c>
      <c r="B30943" t="inlineStr">
        <is>
          <t>dital</t>
        </is>
      </c>
      <c r="C30943" t="n">
        <v>20</v>
      </c>
      <c r="D30943" t="inlineStr">
        <is>
          <t>{'dsr-package-dital-seifs-gauds-hijab', '@dsr-user-dital-seifs-gauds-hijab~dsr-package-public-dital-seifs-gauds-hijab', 'dsr-package-public-thyme-dital-roary-rawns'}</t>
        </is>
      </c>
    </row>
    <row r="30944">
      <c r="A30944" s="1" t="n">
        <v>30942</v>
      </c>
      <c r="B30944" t="inlineStr">
        <is>
          <t>baik</t>
        </is>
      </c>
      <c r="C30944" t="n">
        <v>20</v>
      </c>
      <c r="D30944" t="inlineStr">
        <is>
          <t>{'baike_laiyang', 'parabaik-ui', '@parabaik~spinner'}</t>
        </is>
      </c>
    </row>
    <row r="30945">
      <c r="A30945" s="1" t="n">
        <v>30943</v>
      </c>
      <c r="B30945" t="inlineStr">
        <is>
          <t>ysx</t>
        </is>
      </c>
      <c r="C30945" t="n">
        <v>20</v>
      </c>
      <c r="D30945" t="inlineStr">
        <is>
          <t>{'@ysx-cli~template-vue-next-ts', 'ysx-utils-aa', '@ysx-cli~exec'}</t>
        </is>
      </c>
    </row>
    <row r="30946">
      <c r="A30946" s="1" t="n">
        <v>30944</v>
      </c>
      <c r="B30946" t="inlineStr">
        <is>
          <t>barnard59</t>
        </is>
      </c>
      <c r="C30946" t="n">
        <v>20</v>
      </c>
      <c r="D30946" t="inlineStr">
        <is>
          <t>{'barnard59-pipeline-validation', 'barnard59-core', '@types~barnard59-graph-store'}</t>
        </is>
      </c>
    </row>
    <row r="30947">
      <c r="A30947" s="1" t="n">
        <v>30945</v>
      </c>
      <c r="B30947" t="inlineStr">
        <is>
          <t>locke</t>
        </is>
      </c>
      <c r="C30947" t="n">
        <v>20</v>
      </c>
      <c r="D30947" t="inlineStr">
        <is>
          <t>{'locke-add-lib', '@jeredev~ckeditor5-build-inline-locke', 'locke-client-jsonrpc'}</t>
        </is>
      </c>
    </row>
    <row r="30948">
      <c r="A30948" s="1" t="n">
        <v>30946</v>
      </c>
      <c r="B30948" t="inlineStr">
        <is>
          <t>hologram</t>
        </is>
      </c>
      <c r="C30948" t="n">
        <v>20</v>
      </c>
      <c r="D30948" t="inlineStr">
        <is>
          <t>{'hologram-nova', 'hologram-node', 'aframe-hologram-shader'}</t>
        </is>
      </c>
    </row>
    <row r="30949">
      <c r="A30949" s="1" t="n">
        <v>30947</v>
      </c>
      <c r="B30949" t="inlineStr">
        <is>
          <t>fighter</t>
        </is>
      </c>
      <c r="C30949" t="n">
        <v>20</v>
      </c>
      <c r="D30949" t="inlineStr">
        <is>
          <t>{'street-fighter-react-test', 'jianing-fighter', 'stockfighter-js'}</t>
        </is>
      </c>
    </row>
    <row r="30950">
      <c r="A30950" s="1" t="n">
        <v>30948</v>
      </c>
      <c r="B30950" t="inlineStr">
        <is>
          <t>warmer</t>
        </is>
      </c>
      <c r="C30950" t="n">
        <v>20</v>
      </c>
      <c r="D30950" t="inlineStr">
        <is>
          <t>{'asset-warmer', 'datuan-sitemap-warmer', 'tilestrata-warmer'}</t>
        </is>
      </c>
    </row>
    <row r="30951">
      <c r="A30951" s="1" t="n">
        <v>30949</v>
      </c>
      <c r="B30951" t="inlineStr">
        <is>
          <t>dolce</t>
        </is>
      </c>
      <c r="C30951" t="n">
        <v>20</v>
      </c>
      <c r="D30951" t="inlineStr">
        <is>
          <t>{'dolce', 'dsr-package-public-dolce-clack', 'dsr-package-dolce-clack'}</t>
        </is>
      </c>
    </row>
    <row r="30952">
      <c r="A30952" s="1" t="n">
        <v>30950</v>
      </c>
      <c r="B30952" t="inlineStr">
        <is>
          <t>gitsync</t>
        </is>
      </c>
      <c r="C30952" t="n">
        <v>20</v>
      </c>
      <c r="D30952" t="inlineStr">
        <is>
          <t>{'gitsync-cli', '@gitsync~post-commit-command', '@gitsync~exec-command'}</t>
        </is>
      </c>
    </row>
    <row r="30953">
      <c r="A30953" s="1" t="n">
        <v>30951</v>
      </c>
      <c r="B30953" t="inlineStr">
        <is>
          <t>habitat</t>
        </is>
      </c>
      <c r="C30953" t="n">
        <v>20</v>
      </c>
      <c r="D30953" t="inlineStr">
        <is>
          <t>{'react-habitat-redux', 'restyped-habitat-api', 'generator-habitat'}</t>
        </is>
      </c>
    </row>
    <row r="30954">
      <c r="A30954" s="1" t="n">
        <v>30952</v>
      </c>
      <c r="B30954" t="inlineStr">
        <is>
          <t>cracker</t>
        </is>
      </c>
      <c r="C30954" t="n">
        <v>20</v>
      </c>
      <c r="D30954" t="inlineStr">
        <is>
          <t>{'stegcracker', 'zipcracker', 'fyre-cracker'}</t>
        </is>
      </c>
    </row>
    <row r="30955">
      <c r="A30955" s="1" t="n">
        <v>30953</v>
      </c>
      <c r="B30955" t="inlineStr">
        <is>
          <t>jehad</t>
        </is>
      </c>
      <c r="C30955" t="n">
        <v>20</v>
      </c>
      <c r="D30955" t="inlineStr">
        <is>
          <t>{'@dsr-user-pikas-aking-jehad-dated~dsr-package-public-pikas-aking-jehad-dated', 'dsr-package-minke-jehad-niefs-togue', 'dsr-package-pikas-aking-jehad-dated'}</t>
        </is>
      </c>
    </row>
    <row r="30956">
      <c r="A30956" s="1" t="n">
        <v>30954</v>
      </c>
      <c r="B30956" t="inlineStr">
        <is>
          <t>bongnv</t>
        </is>
      </c>
      <c r="C30956" t="n">
        <v>20</v>
      </c>
      <c r="D30956" t="inlineStr">
        <is>
          <t>{'@bongnv~bundle-analyzer-plugin', '@bongnv~md-time-to-read-loader', '@bongnv~vuestatic'}</t>
        </is>
      </c>
    </row>
    <row r="30957">
      <c r="A30957" s="1" t="n">
        <v>30955</v>
      </c>
      <c r="B30957" t="inlineStr">
        <is>
          <t>plugin1</t>
        </is>
      </c>
      <c r="C30957" t="n">
        <v>20</v>
      </c>
      <c r="D30957" t="inlineStr">
        <is>
          <t>{'@wangfupeng1988~lerna-demo-plugin1', 'com.thanhnv.plugin1', 'otp-plugin1'}</t>
        </is>
      </c>
    </row>
    <row r="30958">
      <c r="A30958" s="1" t="n">
        <v>30956</v>
      </c>
      <c r="B30958" t="inlineStr">
        <is>
          <t>dcos</t>
        </is>
      </c>
      <c r="C30958" t="n">
        <v>20</v>
      </c>
      <c r="D30958" t="inlineStr">
        <is>
          <t>{'dcos-metronome', '@dcos~http-service', '@dcos~eslint-config'}</t>
        </is>
      </c>
    </row>
    <row r="30959">
      <c r="A30959" s="1" t="n">
        <v>30957</v>
      </c>
      <c r="B30959" t="inlineStr">
        <is>
          <t>iexec</t>
        </is>
      </c>
      <c r="C30959" t="n">
        <v>20</v>
      </c>
      <c r="D30959" t="inlineStr">
        <is>
          <t>{'iexec-doracle', 'iexec-dapps-store-updater', '@iexec~doracle'}</t>
        </is>
      </c>
    </row>
    <row r="30960">
      <c r="A30960" s="1" t="n">
        <v>30958</v>
      </c>
      <c r="B30960" t="inlineStr">
        <is>
          <t>jsonschema2</t>
        </is>
      </c>
      <c r="C30960" t="n">
        <v>20</v>
      </c>
      <c r="D30960" t="inlineStr">
        <is>
          <t>{'django-jsonschema2', 'wtforms-jsonschema2', 'jsonschema2html-txt-pack'}</t>
        </is>
      </c>
    </row>
    <row r="30961">
      <c r="A30961" s="1" t="n">
        <v>30959</v>
      </c>
      <c r="B30961" t="inlineStr">
        <is>
          <t>koffs</t>
        </is>
      </c>
      <c r="C30961" t="n">
        <v>20</v>
      </c>
      <c r="D30961" t="inlineStr">
        <is>
          <t>{'test-mlw2-deify-koffs', 'dsr-package-public-paten-reply-inure-koffs', 'dsr-delete-wubwub-koffs-black-spiff-bends'}</t>
        </is>
      </c>
    </row>
    <row r="30962">
      <c r="A30962" s="1" t="n">
        <v>30960</v>
      </c>
      <c r="B30962" t="inlineStr">
        <is>
          <t>switchery</t>
        </is>
      </c>
      <c r="C30962" t="n">
        <v>20</v>
      </c>
      <c r="D30962" t="inlineStr">
        <is>
          <t>{'ui-switchery', '@types~switchery', 'switchery-browserify'}</t>
        </is>
      </c>
    </row>
    <row r="30963">
      <c r="A30963" s="1" t="n">
        <v>30961</v>
      </c>
      <c r="B30963" t="inlineStr">
        <is>
          <t>ings</t>
        </is>
      </c>
      <c r="C30963" t="n">
        <v>20</v>
      </c>
      <c r="D30963" t="inlineStr">
        <is>
          <t>{'python-set-ings', '@ifings~metatron3', 'rollup-plugin-thiings'}</t>
        </is>
      </c>
    </row>
    <row r="30964">
      <c r="A30964" s="1" t="n">
        <v>30962</v>
      </c>
      <c r="B30964" t="inlineStr">
        <is>
          <t>fremd</t>
        </is>
      </c>
      <c r="C30964" t="n">
        <v>20</v>
      </c>
      <c r="D30964" t="inlineStr">
        <is>
          <t>{'dsr-delete-wubwub-test-fremd-proxy-kazis-phons', 'dsr-package-mashy-fremd', '@malware-test-flong-fremd~dsr-package-public-flong-fremd'}</t>
        </is>
      </c>
    </row>
    <row r="30965">
      <c r="A30965" s="1" t="n">
        <v>30963</v>
      </c>
      <c r="B30965" t="inlineStr">
        <is>
          <t>chaffity</t>
        </is>
      </c>
      <c r="C30965" t="n">
        <v>20</v>
      </c>
      <c r="D30965" t="inlineStr">
        <is>
          <t>{'@chaffity~micro-map', '@chaffity~fui-globals', '@chaffity~fui-svg'}</t>
        </is>
      </c>
    </row>
    <row r="30966">
      <c r="A30966" s="1" t="n">
        <v>30964</v>
      </c>
      <c r="B30966" t="inlineStr">
        <is>
          <t>netcore</t>
        </is>
      </c>
      <c r="C30966" t="n">
        <v>20</v>
      </c>
      <c r="D30966" t="inlineStr">
        <is>
          <t>{'com.netcore.com', 'fable-compiler-netcore', 'cordova-plugin-netcoretest'}</t>
        </is>
      </c>
    </row>
    <row r="30967">
      <c r="A30967" s="1" t="n">
        <v>30965</v>
      </c>
      <c r="B30967" t="inlineStr">
        <is>
          <t>pcat</t>
        </is>
      </c>
      <c r="C30967" t="n">
        <v>20</v>
      </c>
      <c r="D30967" t="inlineStr">
        <is>
          <t>{'pcat-deploy-cms', 'pcat-deploy-cms2', 'pcat-packager-ssi-render'}</t>
        </is>
      </c>
    </row>
    <row r="30968">
      <c r="A30968" s="1" t="n">
        <v>30966</v>
      </c>
      <c r="B30968" t="inlineStr">
        <is>
          <t>twixt</t>
        </is>
      </c>
      <c r="C30968" t="n">
        <v>20</v>
      </c>
      <c r="D30968" t="inlineStr">
        <is>
          <t>{'twixt-watch', 'twixt-click', 'twixt-watcher'}</t>
        </is>
      </c>
    </row>
    <row r="30969">
      <c r="A30969" s="1" t="n">
        <v>30967</v>
      </c>
      <c r="B30969" t="inlineStr">
        <is>
          <t>ethr</t>
        </is>
      </c>
      <c r="C30969" t="n">
        <v>20</v>
      </c>
      <c r="D30969" t="inlineStr">
        <is>
          <t>{'daf-ethr-did-metamask', 'ethr-status-registry', '@rsksmart~rif-id-ethr-did'}</t>
        </is>
      </c>
    </row>
    <row r="30970">
      <c r="A30970" s="1" t="n">
        <v>30968</v>
      </c>
      <c r="B30970" t="inlineStr">
        <is>
          <t>helio</t>
        </is>
      </c>
      <c r="C30970" t="n">
        <v>20</v>
      </c>
      <c r="D30970" t="inlineStr">
        <is>
          <t>{'helio', 'helio-mod-users', 'helioviewer-exporter'}</t>
        </is>
      </c>
    </row>
    <row r="30971">
      <c r="A30971" s="1" t="n">
        <v>30969</v>
      </c>
      <c r="B30971" t="inlineStr">
        <is>
          <t>ovist</t>
        </is>
      </c>
      <c r="C30971" t="n">
        <v>20</v>
      </c>
      <c r="D30971" t="inlineStr">
        <is>
          <t>{'@dsr-user-moues-picks-clied-ovist~dsr-package-public-moues-picks-clied-ovist', 'dsr-package-public-moues-picks-clied-ovist', 'dsr-package-public-boyos-ovist-cline-hadji'}</t>
        </is>
      </c>
    </row>
    <row r="30972">
      <c r="A30972" s="1" t="n">
        <v>30970</v>
      </c>
      <c r="B30972" t="inlineStr">
        <is>
          <t>ditas</t>
        </is>
      </c>
      <c r="C30972" t="n">
        <v>20</v>
      </c>
      <c r="D30972" t="inlineStr">
        <is>
          <t>{'dsr-package-flubs-kirks-moray-ditas', '@dsr-user-flier-ducts-stall-ditas~dsr-package-public-flier-ducts-stall-ditas', 'test-mlw3-phene-ditas'}</t>
        </is>
      </c>
    </row>
    <row r="30973">
      <c r="A30973" s="1" t="n">
        <v>30971</v>
      </c>
      <c r="B30973" t="inlineStr">
        <is>
          <t>jessie</t>
        </is>
      </c>
      <c r="C30973" t="n">
        <v>20</v>
      </c>
      <c r="D30973" t="inlineStr">
        <is>
          <t>{'grunt-jessie', 'npmtest_jessie', 'react-ui-components-workshop_jessie'}</t>
        </is>
      </c>
    </row>
    <row r="30974">
      <c r="A30974" s="1" t="n">
        <v>30972</v>
      </c>
      <c r="B30974" t="inlineStr">
        <is>
          <t>hmp</t>
        </is>
      </c>
      <c r="C30974" t="n">
        <v>20</v>
      </c>
      <c r="D30974" t="inlineStr">
        <is>
          <t>{'@nshmp~nshmp-template-schematics', 'nshmp-d3', 'nshmp-utils'}</t>
        </is>
      </c>
    </row>
    <row r="30975">
      <c r="A30975" s="1" t="n">
        <v>30973</v>
      </c>
      <c r="B30975" t="inlineStr">
        <is>
          <t>vmf</t>
        </is>
      </c>
      <c r="C30975" t="n">
        <v>20</v>
      </c>
      <c r="D30975" t="inlineStr">
        <is>
          <t>{'vmfparser', 'vmf-transpiler', 'lbcvmfstools'}</t>
        </is>
      </c>
    </row>
    <row r="30976">
      <c r="A30976" s="1" t="n">
        <v>30974</v>
      </c>
      <c r="B30976" t="inlineStr">
        <is>
          <t>urequire</t>
        </is>
      </c>
      <c r="C30976" t="n">
        <v>20</v>
      </c>
      <c r="D30976" t="inlineStr">
        <is>
          <t>{'urequire-rc-import', 'urequire-rc-exec', 'urequire-rc-inject-version'}</t>
        </is>
      </c>
    </row>
    <row r="30977">
      <c r="A30977" s="1" t="n">
        <v>30975</v>
      </c>
      <c r="B30977" t="inlineStr">
        <is>
          <t>opo</t>
        </is>
      </c>
      <c r="C30977" t="n">
        <v>20</v>
      </c>
      <c r="D30977" t="inlineStr">
        <is>
          <t>{'popopo', 'opo', 'octopo'}</t>
        </is>
      </c>
    </row>
    <row r="30978">
      <c r="A30978" s="1" t="n">
        <v>30976</v>
      </c>
      <c r="B30978" t="inlineStr">
        <is>
          <t>naughty</t>
        </is>
      </c>
      <c r="C30978" t="n">
        <v>20</v>
      </c>
      <c r="D30978" t="inlineStr">
        <is>
          <t>{'no-naughty-words', '@naughty~logger', 'naughtychecker'}</t>
        </is>
      </c>
    </row>
    <row r="30979">
      <c r="A30979" s="1" t="n">
        <v>30977</v>
      </c>
      <c r="B30979" t="inlineStr">
        <is>
          <t>panter</t>
        </is>
      </c>
      <c r="C30979" t="n">
        <v>20</v>
      </c>
      <c r="D30979" t="inlineStr">
        <is>
          <t>{'@panter~vue-i18next', '@panter~promised', '@panter~react-charts'}</t>
        </is>
      </c>
    </row>
    <row r="30980">
      <c r="A30980" s="1" t="n">
        <v>30978</v>
      </c>
      <c r="B30980" t="inlineStr">
        <is>
          <t>relevant</t>
        </is>
      </c>
      <c r="C30980" t="n">
        <v>20</v>
      </c>
      <c r="D30980" t="inlineStr">
        <is>
          <t>{'relevant-animals', 'hubot-relevant-xkcd', 'relevant-urban'}</t>
        </is>
      </c>
    </row>
    <row r="30981">
      <c r="A30981" s="1" t="n">
        <v>30979</v>
      </c>
      <c r="B30981" t="inlineStr">
        <is>
          <t>diablo</t>
        </is>
      </c>
      <c r="C30981" t="n">
        <v>20</v>
      </c>
      <c r="D30981" t="inlineStr">
        <is>
          <t>{'@diablo2~packets', '@diablohu~react-router-v3', '@diablohu~hard-source-webpack-plugin'}</t>
        </is>
      </c>
    </row>
    <row r="30982">
      <c r="A30982" s="1" t="n">
        <v>30980</v>
      </c>
      <c r="B30982" t="inlineStr">
        <is>
          <t>onecocjs</t>
        </is>
      </c>
      <c r="C30982" t="n">
        <v>20</v>
      </c>
      <c r="D30982" t="inlineStr">
        <is>
          <t>{'@onecocjs~use.interval', '@onecocjs~produced-ts', '@onecocjs~use.debouncefn'}</t>
        </is>
      </c>
    </row>
    <row r="30983">
      <c r="A30983" s="1" t="n">
        <v>30981</v>
      </c>
      <c r="B30983" t="inlineStr">
        <is>
          <t>ddatabase</t>
        </is>
      </c>
      <c r="C30983" t="n">
        <v>20</v>
      </c>
      <c r="D30983" t="inlineStr">
        <is>
          <t>{'@ddatabase~protocol', '@ddatabase~multi-key', 'ddatabase-cache'}</t>
        </is>
      </c>
    </row>
    <row r="30984">
      <c r="A30984" s="1" t="n">
        <v>30982</v>
      </c>
      <c r="B30984" t="inlineStr">
        <is>
          <t>ettle</t>
        </is>
      </c>
      <c r="C30984" t="n">
        <v>20</v>
      </c>
      <c r="D30984" t="inlineStr">
        <is>
          <t>{'dsr-package-ettle-stent-phone-salon', 'dsr-package-graph-ettle-stela-pixel', '@dsr-rollback-org-ettle-dames-hokku-admit~dsr-rollback-package-ettle-dames-hokku-admit'}</t>
        </is>
      </c>
    </row>
    <row r="30985">
      <c r="A30985" s="1" t="n">
        <v>30983</v>
      </c>
      <c r="B30985" t="inlineStr">
        <is>
          <t>nittro</t>
        </is>
      </c>
      <c r="C30985" t="n">
        <v>20</v>
      </c>
      <c r="D30985" t="inlineStr">
        <is>
          <t>{'nittro-extras-checklist', 'nittro-di', 'nittro-extras-dropzone'}</t>
        </is>
      </c>
    </row>
    <row r="30986">
      <c r="A30986" s="1" t="n">
        <v>30984</v>
      </c>
      <c r="B30986" t="inlineStr">
        <is>
          <t>pipul</t>
        </is>
      </c>
      <c r="C30986" t="n">
        <v>20</v>
      </c>
      <c r="D30986" t="inlineStr">
        <is>
          <t>{'dsr-package-public-pipul-devot-hocus-blast', 'dsr-package-pipul-devot-hocus-blast', 'dsr-package-gnawn-pipul-yours-muggy'}</t>
        </is>
      </c>
    </row>
    <row r="30987">
      <c r="A30987" s="1" t="n">
        <v>30985</v>
      </c>
      <c r="B30987" t="inlineStr">
        <is>
          <t>foals</t>
        </is>
      </c>
      <c r="C30987" t="n">
        <v>20</v>
      </c>
      <c r="D30987" t="inlineStr">
        <is>
          <t>{'@dsr-org-botts-foals-filth-pimps~test-dsr-org-botts-foals-filth-pimps', 'test-dsr-package-foals-undug-folky-cames', 'test-dsr-package-liker-foals-teaze-menge'}</t>
        </is>
      </c>
    </row>
    <row r="30988">
      <c r="A30988" s="1" t="n">
        <v>30986</v>
      </c>
      <c r="B30988" t="inlineStr">
        <is>
          <t>node8</t>
        </is>
      </c>
      <c r="C30988" t="n">
        <v>20</v>
      </c>
      <c r="D30988" t="inlineStr">
        <is>
          <t>{'@chilkat~ck-node8-linux64', '@chilkat~ck-node8-win-ia32', '@paralect~mongo-node8'}</t>
        </is>
      </c>
    </row>
    <row r="30989">
      <c r="A30989" s="1" t="n">
        <v>30987</v>
      </c>
      <c r="B30989" t="inlineStr">
        <is>
          <t>sugi</t>
        </is>
      </c>
      <c r="C30989" t="n">
        <v>20</v>
      </c>
      <c r="D30989" t="inlineStr">
        <is>
          <t>{'sugi', 'kintsugi', 'tsugi-node-lti'}</t>
        </is>
      </c>
    </row>
    <row r="30990">
      <c r="A30990" s="1" t="n">
        <v>30988</v>
      </c>
      <c r="B30990" t="inlineStr">
        <is>
          <t>gilts</t>
        </is>
      </c>
      <c r="C30990" t="n">
        <v>20</v>
      </c>
      <c r="D30990" t="inlineStr">
        <is>
          <t>{'@malware-test-gilts-inbye~dsr-package-public-gilts-inbye', 'dsr-package-public-gilts-inbye', 'dsr-package-zests-costa-gilts-pouch'}</t>
        </is>
      </c>
    </row>
    <row r="30991">
      <c r="A30991" s="1" t="n">
        <v>30989</v>
      </c>
      <c r="B30991" t="inlineStr">
        <is>
          <t>matador</t>
        </is>
      </c>
      <c r="C30991" t="n">
        <v>20</v>
      </c>
      <c r="D30991" t="inlineStr">
        <is>
          <t>{'@klauscavalcante~formatador-moeda', '@cmmaia~formatador-moeda', '@faustopandrade~formatador-moeda'}</t>
        </is>
      </c>
    </row>
    <row r="30992">
      <c r="A30992" s="1" t="n">
        <v>30990</v>
      </c>
      <c r="B30992" t="inlineStr">
        <is>
          <t>cxm</t>
        </is>
      </c>
      <c r="C30992" t="n">
        <v>20</v>
      </c>
      <c r="D30992" t="inlineStr">
        <is>
          <t>{'wangleicxm', 'cxm-test-package', 'cordova-plugin-wkwebview-file-xhr-cxm'}</t>
        </is>
      </c>
    </row>
    <row r="30993">
      <c r="A30993" s="1" t="n">
        <v>30991</v>
      </c>
      <c r="B30993" t="inlineStr">
        <is>
          <t>cubo</t>
        </is>
      </c>
      <c r="C30993" t="n">
        <v>20</v>
      </c>
      <c r="D30993" t="inlineStr">
        <is>
          <t>{'@cubo-cms~database', '@elcubonegro~compare_files', 'lcubo-helpers'}</t>
        </is>
      </c>
    </row>
    <row r="30994">
      <c r="A30994" s="1" t="n">
        <v>30992</v>
      </c>
      <c r="B30994" t="inlineStr">
        <is>
          <t>speedometer</t>
        </is>
      </c>
      <c r="C30994" t="n">
        <v>20</v>
      </c>
      <c r="D30994" t="inlineStr">
        <is>
          <t>{'react-native-speedometer-gauge', '@uplab~react-d3-speedometer', 'react-native-easy-speedometer'}</t>
        </is>
      </c>
    </row>
    <row r="30995">
      <c r="A30995" s="1" t="n">
        <v>30993</v>
      </c>
      <c r="B30995" t="inlineStr">
        <is>
          <t>maplelabs</t>
        </is>
      </c>
      <c r="C30995" t="n">
        <v>20</v>
      </c>
      <c r="D30995" t="inlineStr">
        <is>
          <t>{'@maplelabs~repayment-calculator', '@maplelabs~late-fee-calculator', '@maplelabs~premium-calculator'}</t>
        </is>
      </c>
    </row>
    <row r="30996">
      <c r="A30996" s="1" t="n">
        <v>30994</v>
      </c>
      <c r="B30996" t="inlineStr">
        <is>
          <t>skulk</t>
        </is>
      </c>
      <c r="C30996" t="n">
        <v>20</v>
      </c>
      <c r="D30996" t="inlineStr">
        <is>
          <t>{'test-mlw2-skulk-bints-dep', '@dsr-org-skulk-vroom-sylva-argon~dsr-package-skulk-vroom-sylva-argon', 'test-dsr-package-skulk-rabat-nagas-lints'}</t>
        </is>
      </c>
    </row>
    <row r="30997">
      <c r="A30997" s="1" t="n">
        <v>30995</v>
      </c>
      <c r="B30997" t="inlineStr">
        <is>
          <t>titaui</t>
        </is>
      </c>
      <c r="C30997" t="n">
        <v>20</v>
      </c>
      <c r="D30997" t="inlineStr">
        <is>
          <t>{'@titaui~search-dropdown', '@titaui~user-selector', '@titaui~user-group-page'}</t>
        </is>
      </c>
    </row>
    <row r="30998">
      <c r="A30998" s="1" t="n">
        <v>30996</v>
      </c>
      <c r="B30998" t="inlineStr">
        <is>
          <t>stompjs</t>
        </is>
      </c>
      <c r="C30998" t="n">
        <v>20</v>
      </c>
      <c r="D30998" t="inlineStr">
        <is>
          <t>{'react-stompjs', '@stomp~stompjs', 'dl-stompjs'}</t>
        </is>
      </c>
    </row>
    <row r="30999">
      <c r="A30999" s="1" t="n">
        <v>30997</v>
      </c>
      <c r="B30999" t="inlineStr">
        <is>
          <t>lbp</t>
        </is>
      </c>
      <c r="C30999" t="n">
        <v>20</v>
      </c>
      <c r="D30999" t="inlineStr">
        <is>
          <t>{'lbp-signing-proxy', 'lbps-goldegg', 'lbp-jgg'}</t>
        </is>
      </c>
    </row>
    <row r="31000">
      <c r="A31000" s="1" t="n">
        <v>30998</v>
      </c>
      <c r="B31000" t="inlineStr">
        <is>
          <t>bivvy</t>
        </is>
      </c>
      <c r="C31000" t="n">
        <v>20</v>
      </c>
      <c r="D31000" t="inlineStr">
        <is>
          <t>{'@malware-test-kakis-bivvy~test-mlw3-kakis-bivvy', 'test-mlw2-kakis-bivvy', 'test-mlw1-kakis-bivvy'}</t>
        </is>
      </c>
    </row>
    <row r="31001">
      <c r="A31001" s="1" t="n">
        <v>30999</v>
      </c>
      <c r="B31001" t="inlineStr">
        <is>
          <t>wound</t>
        </is>
      </c>
      <c r="C31001" t="n">
        <v>20</v>
      </c>
      <c r="D31001" t="inlineStr">
        <is>
          <t>{'@dsr-org-poohs-avers-wound-pelta~test-dsr-org-poohs-avers-wound-pelta', '@dsr-rollback-org-obeli-amide-wound-ylkes~dsr-rollback-package-obeli-amide-wound-ylkes', 'dsr-rollback-package-sixty-agent-melds-wound'}</t>
        </is>
      </c>
    </row>
    <row r="31002">
      <c r="A31002" s="1" t="n">
        <v>31000</v>
      </c>
      <c r="B31002" t="inlineStr">
        <is>
          <t>lilo</t>
        </is>
      </c>
      <c r="C31002" t="n">
        <v>20</v>
      </c>
      <c r="D31002" t="inlineStr">
        <is>
          <t>{'lilo-lala-canvas', 'lilomi', 'eslint-config-lalilo'}</t>
        </is>
      </c>
    </row>
    <row r="31003">
      <c r="A31003" s="1" t="n">
        <v>31001</v>
      </c>
      <c r="B31003" t="inlineStr">
        <is>
          <t>taggit</t>
        </is>
      </c>
      <c r="C31003" t="n">
        <v>20</v>
      </c>
      <c r="D31003" t="inlineStr">
        <is>
          <t>{'django-taggit-serializer', 'django-taggit-labels', 'taggit-selectize'}</t>
        </is>
      </c>
    </row>
    <row r="31004">
      <c r="A31004" s="1" t="n">
        <v>31002</v>
      </c>
      <c r="B31004" t="inlineStr">
        <is>
          <t>hafiz</t>
        </is>
      </c>
      <c r="C31004" t="n">
        <v>20</v>
      </c>
      <c r="D31004" t="inlineStr">
        <is>
          <t>{'dsr-package-public-folds-throw-ducks-hafiz', '@dsr-user-opium-diddy-dulia-hafiz~dsr-package-public-opium-diddy-dulia-hafiz', '@dsr-org-hafiz-leave-fores-lazar~dsr-package-hafiz-leave-fores-lazar'}</t>
        </is>
      </c>
    </row>
    <row r="31005">
      <c r="A31005" s="1" t="n">
        <v>31003</v>
      </c>
      <c r="B31005" t="inlineStr">
        <is>
          <t>dearn</t>
        </is>
      </c>
      <c r="C31005" t="n">
        <v>20</v>
      </c>
      <c r="D31005" t="inlineStr">
        <is>
          <t>{'dsr-delete-wubwub-stoun-armor-finis-dearn', 'test-mlw1-yoops-dearn', 'dsr-delete-wubwub-brank-dearn-arars-muggy'}</t>
        </is>
      </c>
    </row>
    <row r="31006">
      <c r="A31006" s="1" t="n">
        <v>31004</v>
      </c>
      <c r="B31006" t="inlineStr">
        <is>
          <t>lases</t>
        </is>
      </c>
      <c r="C31006" t="n">
        <v>20</v>
      </c>
      <c r="D31006" t="inlineStr">
        <is>
          <t>{'dsr-package-stoss-lases-muser-fraus', '@malware-test-pawky-lases~dsr-package-public-pawky-lases', 'dsr-package-lases-trone-marge-guild'}</t>
        </is>
      </c>
    </row>
    <row r="31007">
      <c r="A31007" s="1" t="n">
        <v>31005</v>
      </c>
      <c r="B31007" t="inlineStr">
        <is>
          <t>checkmark</t>
        </is>
      </c>
      <c r="C31007" t="n">
        <v>20</v>
      </c>
      <c r="D31007" t="inlineStr">
        <is>
          <t>{'checkmark', '@tutorbook~checkmark', 'te-checkmark'}</t>
        </is>
      </c>
    </row>
    <row r="31008">
      <c r="A31008" s="1" t="n">
        <v>31006</v>
      </c>
      <c r="B31008" t="inlineStr">
        <is>
          <t>ewelink</t>
        </is>
      </c>
      <c r="C31008" t="n">
        <v>20</v>
      </c>
      <c r="D31008" t="inlineStr">
        <is>
          <t>{'node-red-contrib-ewelink-copy', 'homebridge-ewelink-xs', 'homebridge-ewelink-krasnov'}</t>
        </is>
      </c>
    </row>
    <row r="31009">
      <c r="A31009" s="1" t="n">
        <v>31007</v>
      </c>
      <c r="B31009" t="inlineStr">
        <is>
          <t>negotiator</t>
        </is>
      </c>
      <c r="C31009" t="n">
        <v>20</v>
      </c>
      <c r="D31009" t="inlineStr">
        <is>
          <t>{'negotiator', '@becquerel~content-negotiator', 'negotiator-3k'}</t>
        </is>
      </c>
    </row>
    <row r="31010">
      <c r="A31010" s="1" t="n">
        <v>31008</v>
      </c>
      <c r="B31010" t="inlineStr">
        <is>
          <t>blots</t>
        </is>
      </c>
      <c r="C31010" t="n">
        <v>20</v>
      </c>
      <c r="D31010" t="inlineStr">
        <is>
          <t>{'@malware-test-pimps-blots~test-mlw3-pimps-blots', '@dsr-user-dolma-coped-blots-wispy~dsr-package-public-dolma-coped-blots-wispy', '@dsr-user-stonk-ottar-fluor-blots~dsr-package-public-stonk-ottar-fluor-blots'}</t>
        </is>
      </c>
    </row>
    <row r="31011">
      <c r="A31011" s="1" t="n">
        <v>31009</v>
      </c>
      <c r="B31011" t="inlineStr">
        <is>
          <t>ddmrp</t>
        </is>
      </c>
      <c r="C31011" t="n">
        <v>20</v>
      </c>
      <c r="D31011" t="inlineStr">
        <is>
          <t>{'odoo13-addon-ddmrp-adjustment', 'odoo13-addon-ddmrp-chatter', 'odoo11-addons-oca-ddmrp'}</t>
        </is>
      </c>
    </row>
    <row r="31012">
      <c r="A31012" s="1" t="n">
        <v>31010</v>
      </c>
      <c r="B31012" t="inlineStr">
        <is>
          <t>unleashed</t>
        </is>
      </c>
      <c r="C31012" t="n">
        <v>20</v>
      </c>
      <c r="D31012" t="inlineStr">
        <is>
          <t>{'unleashed-apis', 'unleashed', 'django-statsd-unleashed'}</t>
        </is>
      </c>
    </row>
    <row r="31013">
      <c r="A31013" s="1" t="n">
        <v>31011</v>
      </c>
      <c r="B31013" t="inlineStr">
        <is>
          <t>komondor</t>
        </is>
      </c>
      <c r="C31013" t="n">
        <v>20</v>
      </c>
      <c r="D31013" t="inlineStr">
        <is>
          <t>{'@komondor-lab~plugin-fixture-deep-link', 'eslint-config-komondor-node-module', 'komondor-plugin-fixture-deep-link'}</t>
        </is>
      </c>
    </row>
    <row r="31014">
      <c r="A31014" s="1" t="n">
        <v>31012</v>
      </c>
      <c r="B31014" t="inlineStr">
        <is>
          <t>dalian</t>
        </is>
      </c>
      <c r="C31014" t="n">
        <v>20</v>
      </c>
      <c r="D31014" t="inlineStr">
        <is>
          <t>{'@dalian~tooltip', '@dalian~component-colors', '@dalian~font'}</t>
        </is>
      </c>
    </row>
    <row r="31015">
      <c r="A31015" s="1" t="n">
        <v>31013</v>
      </c>
      <c r="B31015" t="inlineStr">
        <is>
          <t>sedeh</t>
        </is>
      </c>
      <c r="C31015" t="n">
        <v>20</v>
      </c>
      <c r="D31015" t="inlineStr">
        <is>
          <t>{'@sedeh~visualize-it', '@sedeh~extensible-json-transformations', '@sedeh~popup-lite'}</t>
        </is>
      </c>
    </row>
    <row r="31016">
      <c r="A31016" s="1" t="n">
        <v>31014</v>
      </c>
      <c r="B31016" t="inlineStr">
        <is>
          <t>october</t>
        </is>
      </c>
      <c r="C31016" t="n">
        <v>20</v>
      </c>
      <c r="D31016" t="inlineStr">
        <is>
          <t>{'october-monte.js', 'octobercms', '@octoberstorm~common'}</t>
        </is>
      </c>
    </row>
    <row r="31017">
      <c r="A31017" s="1" t="n">
        <v>31015</v>
      </c>
      <c r="B31017" t="inlineStr">
        <is>
          <t>murz</t>
        </is>
      </c>
      <c r="C31017" t="n">
        <v>20</v>
      </c>
      <c r="D31017" t="inlineStr">
        <is>
          <t>{'@sentry-murz~ember', '@sentry-murz~serverless', '@sentry-murz~gatsby'}</t>
        </is>
      </c>
    </row>
    <row r="31018">
      <c r="A31018" s="1" t="n">
        <v>31016</v>
      </c>
      <c r="B31018" t="inlineStr">
        <is>
          <t>calif</t>
        </is>
      </c>
      <c r="C31018" t="n">
        <v>20</v>
      </c>
      <c r="D31018" t="inlineStr">
        <is>
          <t>{'conseguilonline-calificacion', 'conseguilo-calificacion', 'test-mlw3-calif-pause'}</t>
        </is>
      </c>
    </row>
    <row r="31019">
      <c r="A31019" s="1" t="n">
        <v>31017</v>
      </c>
      <c r="B31019" t="inlineStr">
        <is>
          <t>enncloud</t>
        </is>
      </c>
      <c r="C31019" t="n">
        <v>20</v>
      </c>
      <c r="D31019" t="inlineStr">
        <is>
          <t>{'@enncloud~vue-cli-plugin-hbuilderx', '@enncloud~enn-app-plus', '@enncloud~vue-cli-plugin-enn-optimize'}</t>
        </is>
      </c>
    </row>
    <row r="31020">
      <c r="A31020" s="1" t="n">
        <v>31018</v>
      </c>
      <c r="B31020" t="inlineStr">
        <is>
          <t>oneline</t>
        </is>
      </c>
      <c r="C31020" t="n">
        <v>20</v>
      </c>
      <c r="D31020" t="inlineStr">
        <is>
          <t>{'oneline-fastify-session', '@test-runner~oneline-view', 'oneline-stringify'}</t>
        </is>
      </c>
    </row>
    <row r="31021">
      <c r="A31021" s="1" t="n">
        <v>31019</v>
      </c>
      <c r="B31021" t="inlineStr">
        <is>
          <t>commodo</t>
        </is>
      </c>
      <c r="C31021" t="n">
        <v>20</v>
      </c>
      <c r="D31021" t="inlineStr">
        <is>
          <t>{'commodo-fields-date', '@commodo~fields', 'commodo-fields-storage-crud-logs'}</t>
        </is>
      </c>
    </row>
    <row r="31022">
      <c r="A31022" s="1" t="n">
        <v>31020</v>
      </c>
      <c r="B31022" t="inlineStr">
        <is>
          <t>seymour</t>
        </is>
      </c>
      <c r="C31022" t="n">
        <v>20</v>
      </c>
      <c r="D31022" t="inlineStr">
        <is>
          <t>{'@warrenseymour~react-jsonschema-form', '@alan-seymour~react-maskedinput', '@expo-google-fonts~seymour-one'}</t>
        </is>
      </c>
    </row>
    <row r="31023">
      <c r="A31023" s="1" t="n">
        <v>31021</v>
      </c>
      <c r="B31023" t="inlineStr">
        <is>
          <t>batt</t>
        </is>
      </c>
      <c r="C31023" t="n">
        <v>20</v>
      </c>
      <c r="D31023" t="inlineStr">
        <is>
          <t>{'@markbattistella~docsify-charty', '@markbattistella~docsify-autoheaders', 'battdeg'}</t>
        </is>
      </c>
    </row>
    <row r="31024">
      <c r="A31024" s="1" t="n">
        <v>31022</v>
      </c>
      <c r="B31024" t="inlineStr">
        <is>
          <t>credi</t>
        </is>
      </c>
      <c r="C31024" t="n">
        <v>20</v>
      </c>
      <c r="D31024" t="inlineStr">
        <is>
          <t>{'@crediful~core', '@credijusto~react-scripts', 'stylelint-config-credijusto-app'}</t>
        </is>
      </c>
    </row>
    <row r="31025">
      <c r="A31025" s="1" t="n">
        <v>31023</v>
      </c>
      <c r="B31025" t="inlineStr">
        <is>
          <t>scaup</t>
        </is>
      </c>
      <c r="C31025" t="n">
        <v>20</v>
      </c>
      <c r="D31025" t="inlineStr">
        <is>
          <t>{'@malware-test-cupel-scaup~test-mlw3-cupel-scaup', 'dsr-delete-wubwub-lager-felts-scaup-piste', 'dsr-delete-wubwub-wombs-wrawl-maids-scaup'}</t>
        </is>
      </c>
    </row>
    <row r="31026">
      <c r="A31026" s="1" t="n">
        <v>31024</v>
      </c>
      <c r="B31026" t="inlineStr">
        <is>
          <t>poule</t>
        </is>
      </c>
      <c r="C31026" t="n">
        <v>20</v>
      </c>
      <c r="D31026" t="inlineStr">
        <is>
          <t>{'@dsr-rollback-org-alary-beers-poule-album~dsr-rollback-package-alary-beers-poule-album', 'dsr-delete-wubwub-test-educe-poove-poule-artsy', '@dsr-org-terra-poule-chout-daven~test-dsr-org-terra-poule-chout-daven'}</t>
        </is>
      </c>
    </row>
    <row r="31027">
      <c r="A31027" s="1" t="n">
        <v>31025</v>
      </c>
      <c r="B31027" t="inlineStr">
        <is>
          <t>instana</t>
        </is>
      </c>
      <c r="C31027" t="n">
        <v>20</v>
      </c>
      <c r="D31027" t="inlineStr">
        <is>
          <t>{'@instana~serverless', '@instana~metrics-util', '@opencensus~exporter-instana'}</t>
        </is>
      </c>
    </row>
    <row r="31028">
      <c r="A31028" s="1" t="n">
        <v>31026</v>
      </c>
      <c r="B31028" t="inlineStr">
        <is>
          <t>zany</t>
        </is>
      </c>
      <c r="C31028" t="n">
        <v>20</v>
      </c>
      <c r="D31028" t="inlineStr">
        <is>
          <t>{'youzanyun-egg-framework', '@youzanyun-template~playground-youzanyun-tee', 'zany'}</t>
        </is>
      </c>
    </row>
    <row r="31029">
      <c r="A31029" s="1" t="n">
        <v>31027</v>
      </c>
      <c r="B31029" t="inlineStr">
        <is>
          <t>dribs</t>
        </is>
      </c>
      <c r="C31029" t="n">
        <v>20</v>
      </c>
      <c r="D31029" t="inlineStr">
        <is>
          <t>{'test-mlw3-dribs-ached', '@dsr-org-dribs-proas-piums-aalii~dsr-package-dribs-proas-piums-aalii', 'dsr-package-tweer-dribs-duper-slive'}</t>
        </is>
      </c>
    </row>
    <row r="31030">
      <c r="A31030" s="1" t="n">
        <v>31028</v>
      </c>
      <c r="B31030" t="inlineStr">
        <is>
          <t>denmark</t>
        </is>
      </c>
      <c r="C31030" t="n">
        <v>20</v>
      </c>
      <c r="D31030" t="inlineStr">
        <is>
          <t>{'denmark-dawa-replicate', '@svg-maps~denmark', 'denmark-dawa-schema'}</t>
        </is>
      </c>
    </row>
    <row r="31031">
      <c r="A31031" s="1" t="n">
        <v>31029</v>
      </c>
      <c r="B31031" t="inlineStr">
        <is>
          <t>conversations</t>
        </is>
      </c>
      <c r="C31031" t="n">
        <v>20</v>
      </c>
      <c r="D31031" t="inlineStr">
        <is>
          <t>{'@fanatic~conversations', 'react-native-tc-conversations-test-2', 'sunshine-conversations-client'}</t>
        </is>
      </c>
    </row>
    <row r="31032">
      <c r="A31032" s="1" t="n">
        <v>31030</v>
      </c>
      <c r="B31032" t="inlineStr">
        <is>
          <t>ylkes</t>
        </is>
      </c>
      <c r="C31032" t="n">
        <v>20</v>
      </c>
      <c r="D31032" t="inlineStr">
        <is>
          <t>{'test-mlw3-ylkes-sored', '@dsr-rollback-org-obeli-amide-wound-ylkes~dsr-rollback-package-obeli-amide-wound-ylkes', 'test-mlw2-ylkes-serra'}</t>
        </is>
      </c>
    </row>
    <row r="31033">
      <c r="A31033" s="1" t="n">
        <v>31031</v>
      </c>
      <c r="B31033" t="inlineStr">
        <is>
          <t>sect</t>
        </is>
      </c>
      <c r="C31033" t="n">
        <v>20</v>
      </c>
      <c r="D31033" t="inlineStr">
        <is>
          <t>{'ntrsect', 'xsect', '@codesect~stylelint-config'}</t>
        </is>
      </c>
    </row>
    <row r="31034">
      <c r="A31034" s="1" t="n">
        <v>31032</v>
      </c>
      <c r="B31034" t="inlineStr">
        <is>
          <t>slik</t>
        </is>
      </c>
      <c r="C31034" t="n">
        <v>20</v>
      </c>
      <c r="D31034" t="inlineStr">
        <is>
          <t>{'@gislik~ganache-cli', '@slysuslik~vuedraggable', '@slikts~deepproxy'}</t>
        </is>
      </c>
    </row>
    <row r="31035">
      <c r="A31035" s="1" t="n">
        <v>31033</v>
      </c>
      <c r="B31035" t="inlineStr">
        <is>
          <t>evp</t>
        </is>
      </c>
      <c r="C31035" t="n">
        <v>20</v>
      </c>
      <c r="D31035" t="inlineStr">
        <is>
          <t>{'cordova-plugin-photo-library-evp', 'cordova-plugin-fcm-evp', 'angular-tag-cloud-module-evp'}</t>
        </is>
      </c>
    </row>
    <row r="31036">
      <c r="A31036" s="1" t="n">
        <v>31034</v>
      </c>
      <c r="B31036" t="inlineStr">
        <is>
          <t>martins</t>
        </is>
      </c>
      <c r="C31036" t="n">
        <v>20</v>
      </c>
      <c r="D31036" t="inlineStr">
        <is>
          <t>{'@martinsgabriel1956~nemo-chat', 'martins-marketplace-shared', 'react-native-template-pedromartins'}</t>
        </is>
      </c>
    </row>
    <row r="31037">
      <c r="A31037" s="1" t="n">
        <v>31035</v>
      </c>
      <c r="B31037" t="inlineStr">
        <is>
          <t>mathew</t>
        </is>
      </c>
      <c r="C31037" t="n">
        <v>20</v>
      </c>
      <c r="D31037" t="inlineStr">
        <is>
          <t>{'@mathewparet~vue-common-filters', '@mathewparet~vue-bs-disabled', 'shawnmathew'}</t>
        </is>
      </c>
    </row>
    <row r="31038">
      <c r="A31038" s="1" t="n">
        <v>31036</v>
      </c>
      <c r="B31038" t="inlineStr">
        <is>
          <t>softworks</t>
        </is>
      </c>
      <c r="C31038" t="n">
        <v>20</v>
      </c>
      <c r="D31038" t="inlineStr">
        <is>
          <t>{'@ethossoftworks~outcome', 'realsoftworks-decor-tmp', 'cra-template-aposoftworks'}</t>
        </is>
      </c>
    </row>
    <row r="31039">
      <c r="A31039" s="1" t="n">
        <v>31037</v>
      </c>
      <c r="B31039" t="inlineStr">
        <is>
          <t>jazzicon</t>
        </is>
      </c>
      <c r="C31039" t="n">
        <v>20</v>
      </c>
      <c r="D31039" t="inlineStr">
        <is>
          <t>{'react-jazzicon-custom-colors', '@almanackwallet~jazzicon', 'solarea-jazzicon'}</t>
        </is>
      </c>
    </row>
    <row r="31040">
      <c r="A31040" s="1" t="n">
        <v>31038</v>
      </c>
      <c r="B31040" t="inlineStr">
        <is>
          <t>chopper</t>
        </is>
      </c>
      <c r="C31040" t="n">
        <v>20</v>
      </c>
      <c r="D31040" t="inlineStr">
        <is>
          <t>{'@theholocron~chopper', 'array-chopper', 'stream-chopper'}</t>
        </is>
      </c>
    </row>
    <row r="31041">
      <c r="A31041" s="1" t="n">
        <v>31039</v>
      </c>
      <c r="B31041" t="inlineStr">
        <is>
          <t>zazu</t>
        </is>
      </c>
      <c r="C31041" t="n">
        <v>20</v>
      </c>
      <c r="D31041" t="inlineStr">
        <is>
          <t>{'zazu-app-text', 'zazu-app-github-pulls', 'zazu-app-aws-opsworks'}</t>
        </is>
      </c>
    </row>
    <row r="31042">
      <c r="A31042" s="1" t="n">
        <v>31040</v>
      </c>
      <c r="B31042" t="inlineStr">
        <is>
          <t>thack</t>
        </is>
      </c>
      <c r="C31042" t="n">
        <v>20</v>
      </c>
      <c r="D31042" t="inlineStr">
        <is>
          <t>{'dsr-rollback-package-aback-thack-lowes-feast', 'dsr-rollback-package-nevel-thack-vaned-cures', 'dsr-package-thack-almah'}</t>
        </is>
      </c>
    </row>
    <row r="31043">
      <c r="A31043" s="1" t="n">
        <v>31041</v>
      </c>
      <c r="B31043" t="inlineStr">
        <is>
          <t>rqsts</t>
        </is>
      </c>
      <c r="C31043" t="n">
        <v>20</v>
      </c>
      <c r="D31043" t="inlineStr">
        <is>
          <t>{'@rqsts~react-realtime', '@rqsts~react-data-graphcool', '@rqsts~react-core'}</t>
        </is>
      </c>
    </row>
    <row r="31044">
      <c r="A31044" s="1" t="n">
        <v>31042</v>
      </c>
      <c r="B31044" t="inlineStr">
        <is>
          <t>tweaked</t>
        </is>
      </c>
      <c r="C31044" t="n">
        <v>20</v>
      </c>
      <c r="D31044" t="inlineStr">
        <is>
          <t>{'cc-tweaked-types', 'ng-img-crop-tweaked', '@datagica~remoting.io-client-tweaked'}</t>
        </is>
      </c>
    </row>
    <row r="31045">
      <c r="A31045" s="1" t="n">
        <v>31043</v>
      </c>
      <c r="B31045" t="inlineStr">
        <is>
          <t>crossfilter</t>
        </is>
      </c>
      <c r="C31045" t="n">
        <v>20</v>
      </c>
      <c r="D31045" t="inlineStr">
        <is>
          <t>{'crossfilter_bowerfix', '@ryancavanaugh~crossfilter', 'ember-crossfilter-shim'}</t>
        </is>
      </c>
    </row>
    <row r="31046">
      <c r="A31046" s="1" t="n">
        <v>31044</v>
      </c>
      <c r="B31046" t="inlineStr">
        <is>
          <t>dataframe</t>
        </is>
      </c>
      <c r="C31046" t="n">
        <v>20</v>
      </c>
      <c r="D31046" t="inlineStr">
        <is>
          <t>{'django-dataframe-processor', 'py-dataframe-show-reader', 'gspread-dataframe'}</t>
        </is>
      </c>
    </row>
    <row r="31047">
      <c r="A31047" s="1" t="n">
        <v>31045</v>
      </c>
      <c r="B31047" t="inlineStr">
        <is>
          <t>dapper</t>
        </is>
      </c>
      <c r="C31047" t="n">
        <v>20</v>
      </c>
      <c r="D31047" t="inlineStr">
        <is>
          <t>{'grunt-dapper', 'tool-dapper-react', 'dapper-ui-theme-provider'}</t>
        </is>
      </c>
    </row>
    <row r="31048">
      <c r="A31048" s="1" t="n">
        <v>31046</v>
      </c>
      <c r="B31048" t="inlineStr">
        <is>
          <t>gordey</t>
        </is>
      </c>
      <c r="C31048" t="n">
        <v>20</v>
      </c>
      <c r="D31048" t="inlineStr">
        <is>
          <t>{'gordey.npm.test', 'gordey-demo', 'another-gordey-test2'}</t>
        </is>
      </c>
    </row>
    <row r="31049">
      <c r="A31049" s="1" t="n">
        <v>31047</v>
      </c>
      <c r="B31049" t="inlineStr">
        <is>
          <t>vudash</t>
        </is>
      </c>
      <c r="C31049" t="n">
        <v>20</v>
      </c>
      <c r="D31049" t="inlineStr">
        <is>
          <t>{'vudash-transports', 'vudash-widget-health', 'vudash-widget-travis'}</t>
        </is>
      </c>
    </row>
    <row r="31050">
      <c r="A31050" s="1" t="n">
        <v>31048</v>
      </c>
      <c r="B31050" t="inlineStr">
        <is>
          <t>unpublish</t>
        </is>
      </c>
      <c r="C31050" t="n">
        <v>20</v>
      </c>
      <c r="D31050" t="inlineStr">
        <is>
          <t>{'npm-unpublish-versions', '@se7ensky~webiny-api-page-builder-unpublish-page', 'unpublish'}</t>
        </is>
      </c>
    </row>
    <row r="31051">
      <c r="A31051" s="1" t="n">
        <v>31049</v>
      </c>
      <c r="B31051" t="inlineStr">
        <is>
          <t>rearm</t>
        </is>
      </c>
      <c r="C31051" t="n">
        <v>20</v>
      </c>
      <c r="D31051" t="inlineStr">
        <is>
          <t>{'dsr-delete-wubwub-rearm-stown-nexus-fable', '@dsr-user-flimp-irked-rearm-salmi~dsr-package-public-flimp-irked-rearm-salmi', 'test-package-deactivation-test-devel-heils-games-rearm'}</t>
        </is>
      </c>
    </row>
    <row r="31052">
      <c r="A31052" s="1" t="n">
        <v>31050</v>
      </c>
      <c r="B31052" t="inlineStr">
        <is>
          <t>seangenabe</t>
        </is>
      </c>
      <c r="C31052" t="n">
        <v>20</v>
      </c>
      <c r="D31052" t="inlineStr">
        <is>
          <t>{'@seangenabe~tangonoya-provider-townsend', '@seangenabe~shadow', '@seangenabe~abstract-cache-levelup'}</t>
        </is>
      </c>
    </row>
    <row r="31053">
      <c r="A31053" s="1" t="n">
        <v>31051</v>
      </c>
      <c r="B31053" t="inlineStr">
        <is>
          <t>xavi</t>
        </is>
      </c>
      <c r="C31053" t="n">
        <v>20</v>
      </c>
      <c r="D31053" t="inlineStr">
        <is>
          <t>{'xavivaldes-npm-test', '@xaviju-iss~iss-template', 'xavi-middleware-auth'}</t>
        </is>
      </c>
    </row>
    <row r="31054">
      <c r="A31054" s="1" t="n">
        <v>31052</v>
      </c>
      <c r="B31054" t="inlineStr">
        <is>
          <t>brilliant</t>
        </is>
      </c>
      <c r="C31054" t="n">
        <v>20</v>
      </c>
      <c r="D31054" t="inlineStr">
        <is>
          <t>{'uppy-plugin-brilliant-storage', 'eslint-config-brilliant-sunshine-dynamite', 'brilliant'}</t>
        </is>
      </c>
    </row>
    <row r="31055">
      <c r="A31055" s="1" t="n">
        <v>31053</v>
      </c>
      <c r="B31055" t="inlineStr">
        <is>
          <t>blizzard</t>
        </is>
      </c>
      <c r="C31055" t="n">
        <v>20</v>
      </c>
      <c r="D31055" t="inlineStr">
        <is>
          <t>{'@blizzard-quotes~warcraft-3-quotes', '@blizzardbots~guild-emblem-generator', 'blizzard-client'}</t>
        </is>
      </c>
    </row>
    <row r="31056">
      <c r="A31056" s="1" t="n">
        <v>31054</v>
      </c>
      <c r="B31056" t="inlineStr">
        <is>
          <t>southsystem</t>
        </is>
      </c>
      <c r="C31056" t="n">
        <v>20</v>
      </c>
      <c r="D31056" t="inlineStr">
        <is>
          <t>{'@southsystem~dialog', '@southsystem~avatar', '@southsystem~login'}</t>
        </is>
      </c>
    </row>
    <row r="31057">
      <c r="A31057" s="1" t="n">
        <v>31055</v>
      </c>
      <c r="B31057" t="inlineStr">
        <is>
          <t>alauda</t>
        </is>
      </c>
      <c r="C31057" t="n">
        <v>20</v>
      </c>
      <c r="D31057" t="inlineStr">
        <is>
          <t>{'@alauda~code-editor', '@alauda~ui', 'alauda'}</t>
        </is>
      </c>
    </row>
    <row r="31058">
      <c r="A31058" s="1" t="n">
        <v>31056</v>
      </c>
      <c r="B31058" t="inlineStr">
        <is>
          <t>trock</t>
        </is>
      </c>
      <c r="C31058" t="n">
        <v>20</v>
      </c>
      <c r="D31058" t="inlineStr">
        <is>
          <t>{'test-mlw2-trock-crier-dep', 'test-package-deactivation-test-trock-ariot-fraus-rolls', 'test-dsr-package-kyats-sangs-trock-hayle'}</t>
        </is>
      </c>
    </row>
    <row r="31059">
      <c r="A31059" s="1" t="n">
        <v>31057</v>
      </c>
      <c r="B31059" t="inlineStr">
        <is>
          <t>ipn</t>
        </is>
      </c>
      <c r="C31059" t="n">
        <v>20</v>
      </c>
      <c r="D31059" t="inlineStr">
        <is>
          <t>{'coinpayments-ipn', 'paypal-ipn', 'niteoweb-ipn-core'}</t>
        </is>
      </c>
    </row>
    <row r="31060">
      <c r="A31060" s="1" t="n">
        <v>31058</v>
      </c>
      <c r="B31060" t="inlineStr">
        <is>
          <t>xmas</t>
        </is>
      </c>
      <c r="C31060" t="n">
        <v>20</v>
      </c>
      <c r="D31060" t="inlineStr">
        <is>
          <t>{'ng-xmas', 'xmasclock', 'xmas.front.domain'}</t>
        </is>
      </c>
    </row>
    <row r="31061">
      <c r="A31061" s="1" t="n">
        <v>31059</v>
      </c>
      <c r="B31061" t="inlineStr">
        <is>
          <t>included</t>
        </is>
      </c>
      <c r="C31061" t="n">
        <v>20</v>
      </c>
      <c r="D31061" t="inlineStr">
        <is>
          <t>{'postcss-px2rem-included', 'babel-plugin-object-initializer-dragons-included', 'batteries-included'}</t>
        </is>
      </c>
    </row>
    <row r="31062">
      <c r="A31062" s="1" t="n">
        <v>31060</v>
      </c>
      <c r="B31062" t="inlineStr">
        <is>
          <t>aicacia</t>
        </is>
      </c>
      <c r="C31062" t="n">
        <v>20</v>
      </c>
      <c r="D31062" t="inlineStr">
        <is>
          <t>{'@aicacia~pool', '@aicacia~json', '@aicacia~async_component-react'}</t>
        </is>
      </c>
    </row>
    <row r="31063">
      <c r="A31063" s="1" t="n">
        <v>31061</v>
      </c>
      <c r="B31063" t="inlineStr">
        <is>
          <t>hwan</t>
        </is>
      </c>
      <c r="C31063" t="n">
        <v>20</v>
      </c>
      <c r="D31063" t="inlineStr">
        <is>
          <t>{'hwan', '@lmkhwana~consoletodiv', 'kr.seonghwan.shadergraph-key2node'}</t>
        </is>
      </c>
    </row>
    <row r="31064">
      <c r="A31064" s="1" t="n">
        <v>31062</v>
      </c>
      <c r="B31064" t="inlineStr">
        <is>
          <t>previews</t>
        </is>
      </c>
      <c r="C31064" t="n">
        <v>20</v>
      </c>
      <c r="D31064" t="inlineStr">
        <is>
          <t>{'filepreviews', 'previews-for-trello', '@yoast~search-metadata-previews'}</t>
        </is>
      </c>
    </row>
    <row r="31065">
      <c r="A31065" s="1" t="n">
        <v>31063</v>
      </c>
      <c r="B31065" t="inlineStr">
        <is>
          <t>loxone</t>
        </is>
      </c>
      <c r="C31065" t="n">
        <v>20</v>
      </c>
      <c r="D31065" t="inlineStr">
        <is>
          <t>{'homebridge-loxone-garage', 'homebridge-loxone-connect', 'homebridge-loxone-temperature'}</t>
        </is>
      </c>
    </row>
    <row r="31066">
      <c r="A31066" s="1" t="n">
        <v>31064</v>
      </c>
      <c r="B31066" t="inlineStr">
        <is>
          <t>gigi</t>
        </is>
      </c>
      <c r="C31066" t="n">
        <v>20</v>
      </c>
      <c r="D31066" t="inlineStr">
        <is>
          <t>{'ud2ude-aryehgigi', 'npm-demo-pkg-gigi', 'polkadot-web-icon-gigi'}</t>
        </is>
      </c>
    </row>
    <row r="31067">
      <c r="A31067" s="1" t="n">
        <v>31065</v>
      </c>
      <c r="B31067" t="inlineStr">
        <is>
          <t>onap</t>
        </is>
      </c>
      <c r="C31067" t="n">
        <v>20</v>
      </c>
      <c r="D31067" t="inlineStr">
        <is>
          <t>{'onap-dcae-dockering', 'onap-dcae-dcaepolicy-lib', '@itentialopensource~adapter-onap_sdc'}</t>
        </is>
      </c>
    </row>
    <row r="31068">
      <c r="A31068" s="1" t="n">
        <v>31066</v>
      </c>
      <c r="B31068" t="inlineStr">
        <is>
          <t>jabber</t>
        </is>
      </c>
      <c r="C31068" t="n">
        <v>20</v>
      </c>
      <c r="D31068" t="inlineStr">
        <is>
          <t>{'jabber-standard-english', 'jabber-generator', 'jabber'}</t>
        </is>
      </c>
    </row>
    <row r="31069">
      <c r="A31069" s="1" t="n">
        <v>31067</v>
      </c>
      <c r="B31069" t="inlineStr">
        <is>
          <t>muxed</t>
        </is>
      </c>
      <c r="C31069" t="n">
        <v>20</v>
      </c>
      <c r="D31069" t="inlineStr">
        <is>
          <t>{'@dsr-org-muxed-sperm-pause-crays~dsr-package-muxed-sperm-pause-crays', '@muxed~dni-utils', '@stellar-expert~stellar-muxed-account-test-vector'}</t>
        </is>
      </c>
    </row>
    <row r="31070">
      <c r="A31070" s="1" t="n">
        <v>31068</v>
      </c>
      <c r="B31070" t="inlineStr">
        <is>
          <t>brio</t>
        </is>
      </c>
      <c r="C31070" t="n">
        <v>20</v>
      </c>
      <c r="D31070" t="inlineStr">
        <is>
          <t>{'@briolucasmonaco~figmagic-designtokens', 'brioa-port', 'brio'}</t>
        </is>
      </c>
    </row>
    <row r="31071">
      <c r="A31071" s="1" t="n">
        <v>31069</v>
      </c>
      <c r="B31071" t="inlineStr">
        <is>
          <t>rako</t>
        </is>
      </c>
      <c r="C31071" t="n">
        <v>20</v>
      </c>
      <c r="D31071" t="inlineStr">
        <is>
          <t>{'@rakoon-badshah~mock-grocery', 'frontend-project-lvl2-artemrakov', 'rako'}</t>
        </is>
      </c>
    </row>
    <row r="31072">
      <c r="A31072" s="1" t="n">
        <v>31070</v>
      </c>
      <c r="B31072" t="inlineStr">
        <is>
          <t>webinar</t>
        </is>
      </c>
      <c r="C31072" t="n">
        <v>20</v>
      </c>
      <c r="D31072" t="inlineStr">
        <is>
          <t>{'webinar-sample-npm', '@fundcount~gotowebinarauthorization', 'xebia-webinar-vue-example'}</t>
        </is>
      </c>
    </row>
    <row r="31073">
      <c r="A31073" s="1" t="n">
        <v>31071</v>
      </c>
      <c r="B31073" t="inlineStr">
        <is>
          <t>btp</t>
        </is>
      </c>
      <c r="C31073" t="n">
        <v>20</v>
      </c>
      <c r="D31073" t="inlineStr">
        <is>
          <t>{'generator-anubhav-btp-cap', 'create-express-ts-btp-api', '@btpns~security'}</t>
        </is>
      </c>
    </row>
    <row r="31074">
      <c r="A31074" s="1" t="n">
        <v>31072</v>
      </c>
      <c r="B31074" t="inlineStr">
        <is>
          <t>perpetual</t>
        </is>
      </c>
      <c r="C31074" t="n">
        <v>20</v>
      </c>
      <c r="D31074" t="inlineStr">
        <is>
          <t>{'@perpetualsummer~catalyst-elements', 'nbugs-perpetual-calendar-mobiles', '@perpetualdev~pfm-storybook-library'}</t>
        </is>
      </c>
    </row>
    <row r="31075">
      <c r="A31075" s="1" t="n">
        <v>31073</v>
      </c>
      <c r="B31075" t="inlineStr">
        <is>
          <t>pipedrive</t>
        </is>
      </c>
      <c r="C31075" t="n">
        <v>20</v>
      </c>
      <c r="D31075" t="inlineStr">
        <is>
          <t>{'@grouparoo~pipedrive', '@pipedrive~joi-schema', '@adamos~pipedrive-client'}</t>
        </is>
      </c>
    </row>
    <row r="31076">
      <c r="A31076" s="1" t="n">
        <v>31074</v>
      </c>
      <c r="B31076" t="inlineStr">
        <is>
          <t>syt</t>
        </is>
      </c>
      <c r="C31076" t="n">
        <v>20</v>
      </c>
      <c r="D31076" t="inlineStr">
        <is>
          <t>{'practica2-sytw', 'fyt-sytnum', 'syt'}</t>
        </is>
      </c>
    </row>
    <row r="31077">
      <c r="A31077" s="1" t="n">
        <v>31075</v>
      </c>
      <c r="B31077" t="inlineStr">
        <is>
          <t>stardoctor</t>
        </is>
      </c>
      <c r="C31077" t="n">
        <v>20</v>
      </c>
      <c r="D31077" t="inlineStr">
        <is>
          <t>{'@stardoctor~dsp', '@stardoctor~cms_normal_image', '@stardoctor~weapp-scroll'}</t>
        </is>
      </c>
    </row>
    <row r="31078">
      <c r="A31078" s="1" t="n">
        <v>31076</v>
      </c>
      <c r="B31078" t="inlineStr">
        <is>
          <t>wirenboard</t>
        </is>
      </c>
      <c r="C31078" t="n">
        <v>20</v>
      </c>
      <c r="D31078" t="inlineStr">
        <is>
          <t>{'wirenboard-module-terneo', 'wirenboard-module-climate', 'wirenboard-module-smoke'}</t>
        </is>
      </c>
    </row>
    <row r="31079">
      <c r="A31079" s="1" t="n">
        <v>31077</v>
      </c>
      <c r="B31079" t="inlineStr">
        <is>
          <t>ensightful</t>
        </is>
      </c>
      <c r="C31079" t="n">
        <v>20</v>
      </c>
      <c r="D31079" t="inlineStr">
        <is>
          <t>{'@ensightful~tag', '@ensightful~commentbox', '@ensightful~trellocard'}</t>
        </is>
      </c>
    </row>
    <row r="31080">
      <c r="A31080" s="1" t="n">
        <v>31078</v>
      </c>
      <c r="B31080" t="inlineStr">
        <is>
          <t>selen</t>
        </is>
      </c>
      <c r="C31080" t="n">
        <v>20</v>
      </c>
      <c r="D31080" t="inlineStr">
        <is>
          <t>{'tycselen', 'test-selenic', 'selenipy'}</t>
        </is>
      </c>
    </row>
    <row r="31081">
      <c r="A31081" s="1" t="n">
        <v>31079</v>
      </c>
      <c r="B31081" t="inlineStr">
        <is>
          <t>uncharted</t>
        </is>
      </c>
      <c r="C31081" t="n">
        <v>20</v>
      </c>
      <c r="D31081" t="inlineStr">
        <is>
          <t>{'@uncharted.software~stories-facets', 'ember-cli-uncharted-validations', '@uncharted.software~facets-plugins'}</t>
        </is>
      </c>
    </row>
    <row r="31082">
      <c r="A31082" s="1" t="n">
        <v>31080</v>
      </c>
      <c r="B31082" t="inlineStr">
        <is>
          <t>cjd</t>
        </is>
      </c>
      <c r="C31082" t="n">
        <v>20</v>
      </c>
      <c r="D31082" t="inlineStr">
        <is>
          <t>{'cjdg_qysdk', 'cjdg_melange', 'cjdnsplice'}</t>
        </is>
      </c>
    </row>
    <row r="31083">
      <c r="A31083" s="1" t="n">
        <v>31081</v>
      </c>
      <c r="B31083" t="inlineStr">
        <is>
          <t>knoll</t>
        </is>
      </c>
      <c r="C31083" t="n">
        <v>20</v>
      </c>
      <c r="D31083" t="inlineStr">
        <is>
          <t>{'@dsr-user-farad-knoll-serac-kraal~dsr-package-public-farad-knoll-serac-kraal', 'test-dsr-package-knoll-birls-ionic-bints', 'dsr-package-public-poets-alert-terse-knoll'}</t>
        </is>
      </c>
    </row>
    <row r="31084">
      <c r="A31084" s="1" t="n">
        <v>31082</v>
      </c>
      <c r="B31084" t="inlineStr">
        <is>
          <t>tiara</t>
        </is>
      </c>
      <c r="C31084" t="n">
        <v>20</v>
      </c>
      <c r="D31084" t="inlineStr">
        <is>
          <t>{'test-dsr-package-basic-tiara-herls-splat', '@dsr-org-gopak-roper-trews-tiara~test-dsr-org-gopak-roper-trews-tiara', 'dsr-package-tiara-warst'}</t>
        </is>
      </c>
    </row>
    <row r="31085">
      <c r="A31085" s="1" t="n">
        <v>31083</v>
      </c>
      <c r="B31085" t="inlineStr">
        <is>
          <t>luu</t>
        </is>
      </c>
      <c r="C31085" t="n">
        <v>20</v>
      </c>
      <c r="D31085" t="inlineStr">
        <is>
          <t>{'react-native-browser-luu', 'luujam-rollbar-sourcemap-webpack-plugin', 'luum'}</t>
        </is>
      </c>
    </row>
    <row r="31086">
      <c r="A31086" s="1" t="n">
        <v>31084</v>
      </c>
      <c r="B31086" t="inlineStr">
        <is>
          <t>franz</t>
        </is>
      </c>
      <c r="C31086" t="n">
        <v>20</v>
      </c>
      <c r="D31086" t="inlineStr">
        <is>
          <t>{'@meetfranz~theme', '@jonas-franz~vueplug', 'franz-ejemplo'}</t>
        </is>
      </c>
    </row>
    <row r="31087">
      <c r="A31087" s="1" t="n">
        <v>31085</v>
      </c>
      <c r="B31087" t="inlineStr">
        <is>
          <t>cursorsdottsx</t>
        </is>
      </c>
      <c r="C31087" t="n">
        <v>20</v>
      </c>
      <c r="D31087" t="inlineStr">
        <is>
          <t>{'@cursorsdottsx~docgen', '@cursorsdottsx~e', '@cursorsdottsx~i'}</t>
        </is>
      </c>
    </row>
    <row r="31088">
      <c r="A31088" s="1" t="n">
        <v>31086</v>
      </c>
      <c r="B31088" t="inlineStr">
        <is>
          <t>sindri</t>
        </is>
      </c>
      <c r="C31088" t="n">
        <v>20</v>
      </c>
      <c r="D31088" t="inlineStr">
        <is>
          <t>{'sindri-admin', 'sindri-mssql-pool', '@agtm~sindri-cli'}</t>
        </is>
      </c>
    </row>
    <row r="31089">
      <c r="A31089" s="1" t="n">
        <v>31087</v>
      </c>
      <c r="B31089" t="inlineStr">
        <is>
          <t>monasca</t>
        </is>
      </c>
      <c r="C31089" t="n">
        <v>20</v>
      </c>
      <c r="D31089" t="inlineStr">
        <is>
          <t>{'monasca-events-api', 'monasca-analytics', 'monasca-events-engine'}</t>
        </is>
      </c>
    </row>
    <row r="31090">
      <c r="A31090" s="1" t="n">
        <v>31088</v>
      </c>
      <c r="B31090" t="inlineStr">
        <is>
          <t>axelspringer</t>
        </is>
      </c>
      <c r="C31090" t="n">
        <v>20</v>
      </c>
      <c r="D31090" t="inlineStr">
        <is>
          <t>{'@axelspringer~mango-vue', '@axelspringer~vue-server-renderer', '@axelspringer~mango-head'}</t>
        </is>
      </c>
    </row>
    <row r="31091">
      <c r="A31091" s="1" t="n">
        <v>31089</v>
      </c>
      <c r="B31091" t="inlineStr">
        <is>
          <t>cenui</t>
        </is>
      </c>
      <c r="C31091" t="n">
        <v>20</v>
      </c>
      <c r="D31091" t="inlineStr">
        <is>
          <t>{'@cenui~type-helpers', '@cenui~dropdown', '@cenui~base'}</t>
        </is>
      </c>
    </row>
    <row r="31092">
      <c r="A31092" s="1" t="n">
        <v>31090</v>
      </c>
      <c r="B31092" t="inlineStr">
        <is>
          <t>hubdao</t>
        </is>
      </c>
      <c r="C31092" t="n">
        <v>20</v>
      </c>
      <c r="D31092" t="inlineStr">
        <is>
          <t>{'@hubdao-finance~hubdao-lib', '@hubdao~merkle-distributor', '@hubdao~governance'}</t>
        </is>
      </c>
    </row>
    <row r="31093">
      <c r="A31093" s="1" t="n">
        <v>31091</v>
      </c>
      <c r="B31093" t="inlineStr">
        <is>
          <t>sluit</t>
        </is>
      </c>
      <c r="C31093" t="n">
        <v>20</v>
      </c>
      <c r="D31093" t="inlineStr">
        <is>
          <t>{'dsr-rollback-package-sluit-raids-isled-duchy', '@dsr-rollback-org-pleon-banda-sluit-negus~dsr-rollback-package-pleon-banda-sluit-negus', 'dsr-package-public-sluit-beaks-foggy-tatou'}</t>
        </is>
      </c>
    </row>
    <row r="31094">
      <c r="A31094" s="1" t="n">
        <v>31092</v>
      </c>
      <c r="B31094" t="inlineStr">
        <is>
          <t>lato</t>
        </is>
      </c>
      <c r="C31094" t="n">
        <v>20</v>
      </c>
      <c r="D31094" t="inlineStr">
        <is>
          <t>{'@openfonts~lato_latin', '@getable~lato', '@typopro~dtp-lato'}</t>
        </is>
      </c>
    </row>
    <row r="31095">
      <c r="A31095" s="1" t="n">
        <v>31093</v>
      </c>
      <c r="B31095" t="inlineStr">
        <is>
          <t>nucha</t>
        </is>
      </c>
      <c r="C31095" t="n">
        <v>20</v>
      </c>
      <c r="D31095" t="inlineStr">
        <is>
          <t>{'@dsr-rollback-org-calpa-yetts-nucha-forby~dsr-rollback-package-calpa-yetts-nucha-forby', 'test-package-deactivation-test-macks-picks-nucha-hijab', '@dsr-user-pipes-clint-nucha-rills~dsr-package-public-pipes-clint-nucha-rills'}</t>
        </is>
      </c>
    </row>
    <row r="31096">
      <c r="A31096" s="1" t="n">
        <v>31094</v>
      </c>
      <c r="B31096" t="inlineStr">
        <is>
          <t>waterlock</t>
        </is>
      </c>
      <c r="C31096" t="n">
        <v>20</v>
      </c>
      <c r="D31096" t="inlineStr">
        <is>
          <t>{'waterlock-spotify-auth-sonatribe', 'waterlock', 'waterlock-google-auth'}</t>
        </is>
      </c>
    </row>
    <row r="31097">
      <c r="A31097" s="1" t="n">
        <v>31095</v>
      </c>
      <c r="B31097" t="inlineStr">
        <is>
          <t>dekproject</t>
        </is>
      </c>
      <c r="C31097" t="n">
        <v>20</v>
      </c>
      <c r="D31097" t="inlineStr">
        <is>
          <t>{'@dekproject~keycloak', '@dekproject~influxdb', '@dekproject~pg'}</t>
        </is>
      </c>
    </row>
    <row r="31098">
      <c r="A31098" s="1" t="n">
        <v>31096</v>
      </c>
      <c r="B31098" t="inlineStr">
        <is>
          <t>pleo</t>
        </is>
      </c>
      <c r="C31098" t="n">
        <v>20</v>
      </c>
      <c r="D31098" t="inlineStr">
        <is>
          <t>{'@pleo-io~telescope-text', '@pleo-io~telescope-modal', '@pleo-io~telescope-avatar'}</t>
        </is>
      </c>
    </row>
    <row r="31099">
      <c r="A31099" s="1" t="n">
        <v>31097</v>
      </c>
      <c r="B31099" t="inlineStr">
        <is>
          <t>raccoon</t>
        </is>
      </c>
      <c r="C31099" t="n">
        <v>20</v>
      </c>
      <c r="D31099" t="inlineStr">
        <is>
          <t>{'create-react-raccoon-app', 'raccoonjs-api', 'red-raccoon'}</t>
        </is>
      </c>
    </row>
    <row r="31100">
      <c r="A31100" s="1" t="n">
        <v>31098</v>
      </c>
      <c r="B31100" t="inlineStr">
        <is>
          <t>htmlbars</t>
        </is>
      </c>
      <c r="C31100" t="n">
        <v>20</v>
      </c>
      <c r="D31100" t="inlineStr">
        <is>
          <t>{'ember-cli-mdc-htmlbars', '@ef4~babel-plugin-htmlbars-inline-precompile', 'ember-cli-htmlbars-minifier'}</t>
        </is>
      </c>
    </row>
    <row r="31101">
      <c r="A31101" s="1" t="n">
        <v>31099</v>
      </c>
      <c r="B31101" t="inlineStr">
        <is>
          <t>udy</t>
        </is>
      </c>
      <c r="C31101" t="n">
        <v>20</v>
      </c>
      <c r="D31101" t="inlineStr">
        <is>
          <t>{'kudyjs', 'webpack-syudy', 'udyr'}</t>
        </is>
      </c>
    </row>
    <row r="31102">
      <c r="A31102" s="1" t="n">
        <v>31100</v>
      </c>
      <c r="B31102" t="inlineStr">
        <is>
          <t>lessons</t>
        </is>
      </c>
      <c r="C31102" t="n">
        <v>20</v>
      </c>
      <c r="D31102" t="inlineStr">
        <is>
          <t>{'lessons-app', 'nodejsLessons', 'isharelessons-ui'}</t>
        </is>
      </c>
    </row>
    <row r="31103">
      <c r="A31103" s="1" t="n">
        <v>31101</v>
      </c>
      <c r="B31103" t="inlineStr">
        <is>
          <t>titus</t>
        </is>
      </c>
      <c r="C31103" t="n">
        <v>20</v>
      </c>
      <c r="D31103" t="inlineStr">
        <is>
          <t>{'@xtitusx~event-bus', '@nearform~titus-cli', 'de.titus.core'}</t>
        </is>
      </c>
    </row>
    <row r="31104">
      <c r="A31104" s="1" t="n">
        <v>31102</v>
      </c>
      <c r="B31104" t="inlineStr">
        <is>
          <t>atm3</t>
        </is>
      </c>
      <c r="C31104" t="n">
        <v>20</v>
      </c>
      <c r="D31104" t="inlineStr">
        <is>
          <t>{'atm3-postpackager-vue-template', 'atm3-preprocessor-channel', 'atm3-parser-mod'}</t>
        </is>
      </c>
    </row>
    <row r="31105">
      <c r="A31105" s="1" t="n">
        <v>31103</v>
      </c>
      <c r="B31105" t="inlineStr">
        <is>
          <t>qts</t>
        </is>
      </c>
      <c r="C31105" t="n">
        <v>20</v>
      </c>
      <c r="D31105" t="inlineStr">
        <is>
          <t>{'ng-font-qts', 'qts', 'qts-mini-lint'}</t>
        </is>
      </c>
    </row>
    <row r="31106">
      <c r="A31106" s="1" t="n">
        <v>31104</v>
      </c>
      <c r="B31106" t="inlineStr">
        <is>
          <t>anhui</t>
        </is>
      </c>
      <c r="C31106" t="n">
        <v>20</v>
      </c>
      <c r="D31106" t="inlineStr">
        <is>
          <t>{'aganhui', 'huanhuiming', 'tianhuiman'}</t>
        </is>
      </c>
    </row>
    <row r="31107">
      <c r="A31107" s="1" t="n">
        <v>31105</v>
      </c>
      <c r="B31107" t="inlineStr">
        <is>
          <t>transliterate</t>
        </is>
      </c>
      <c r="C31107" t="n">
        <v>20</v>
      </c>
      <c r="D31107" t="inlineStr">
        <is>
          <t>{'jtransliterate', 'transliterate-generator', '@sindresorhus~transliterate'}</t>
        </is>
      </c>
    </row>
    <row r="31108">
      <c r="A31108" s="1" t="n">
        <v>31106</v>
      </c>
      <c r="B31108" t="inlineStr">
        <is>
          <t>tapc</t>
        </is>
      </c>
      <c r="C31108" t="n">
        <v>20</v>
      </c>
      <c r="D31108" t="inlineStr">
        <is>
          <t>{'tapc-log', 'tapc-plugin-build', 'tapc'}</t>
        </is>
      </c>
    </row>
    <row r="31109">
      <c r="A31109" s="1" t="n">
        <v>31107</v>
      </c>
      <c r="B31109" t="inlineStr">
        <is>
          <t>aligent</t>
        </is>
      </c>
      <c r="C31109" t="n">
        <v>20</v>
      </c>
      <c r="D31109" t="inlineStr">
        <is>
          <t>{'@aligent~cdk-cloudfront-security-headers', '@aligent~babel-preset', '@aligent~serverless-magento'}</t>
        </is>
      </c>
    </row>
    <row r="31110">
      <c r="A31110" s="1" t="n">
        <v>31108</v>
      </c>
      <c r="B31110" t="inlineStr">
        <is>
          <t>kodekeep</t>
        </is>
      </c>
      <c r="C31110" t="n">
        <v>20</v>
      </c>
      <c r="D31110" t="inlineStr">
        <is>
          <t>{'@kodekeep~hapi-rate-limiter-flexible', '@kodekeep~hapi-blacklist', '@kodekeep~reqwest'}</t>
        </is>
      </c>
    </row>
    <row r="31111">
      <c r="A31111" s="1" t="n">
        <v>31109</v>
      </c>
      <c r="B31111" t="inlineStr">
        <is>
          <t>taku</t>
        </is>
      </c>
      <c r="C31111" t="n">
        <v>20</v>
      </c>
      <c r="D31111" t="inlineStr">
        <is>
          <t>{'zootakuxy-lib-socket.io-extends', '@sometaku~ui', '@takumus~cubic-bezier'}</t>
        </is>
      </c>
    </row>
    <row r="31112">
      <c r="A31112" s="1" t="n">
        <v>31110</v>
      </c>
      <c r="B31112" t="inlineStr">
        <is>
          <t>trel</t>
        </is>
      </c>
      <c r="C31112" t="n">
        <v>20</v>
      </c>
      <c r="D31112" t="inlineStr">
        <is>
          <t>{'trelliolibs', 'foxtrel-command-release', 'foxtrel-kernel'}</t>
        </is>
      </c>
    </row>
    <row r="31113">
      <c r="A31113" s="1" t="n">
        <v>31111</v>
      </c>
      <c r="B31113" t="inlineStr">
        <is>
          <t>flogs</t>
        </is>
      </c>
      <c r="C31113" t="n">
        <v>20</v>
      </c>
      <c r="D31113" t="inlineStr">
        <is>
          <t>{'@dsr-user-flogs-muxes-abuts-congo~dsr-package-public-flogs-muxes-abuts-congo', 'dsr-delete-wubwub-test-spies-adust-flogs-swaly', 'dsr-package-slate-flogs-gismo-kagos'}</t>
        </is>
      </c>
    </row>
    <row r="31114">
      <c r="A31114" s="1" t="n">
        <v>31112</v>
      </c>
      <c r="B31114" t="inlineStr">
        <is>
          <t>kawed</t>
        </is>
      </c>
      <c r="C31114" t="n">
        <v>20</v>
      </c>
      <c r="D31114" t="inlineStr">
        <is>
          <t>{'dsr-delete-wubwub-kawed-cymar-miffs-bomas', 'test-dsr-package-kawed-kyats-favus-arear', 'dsr-package-public-lakes-kombu-kawed-soggy'}</t>
        </is>
      </c>
    </row>
    <row r="31115">
      <c r="A31115" s="1" t="n">
        <v>31113</v>
      </c>
      <c r="B31115" t="inlineStr">
        <is>
          <t>hwyls</t>
        </is>
      </c>
      <c r="C31115" t="n">
        <v>20</v>
      </c>
      <c r="D31115" t="inlineStr">
        <is>
          <t>{'test-mlw4-hwyls-zygon', 'test-mlw2-hwyls-zygon', '@malware-test-hwyls-ember~test-mlw3-hwyls-ember'}</t>
        </is>
      </c>
    </row>
    <row r="31116">
      <c r="A31116" s="1" t="n">
        <v>31114</v>
      </c>
      <c r="B31116" t="inlineStr">
        <is>
          <t>cumul</t>
        </is>
      </c>
      <c r="C31116" t="n">
        <v>20</v>
      </c>
      <c r="D31116" t="inlineStr">
        <is>
          <t>{'cumulocity-unicornify-widget', 'cumulocity-tools', 'cumulon-bootstrap'}</t>
        </is>
      </c>
    </row>
    <row r="31117">
      <c r="A31117" s="1" t="n">
        <v>31115</v>
      </c>
      <c r="B31117" t="inlineStr">
        <is>
          <t>lamnhan</t>
        </is>
      </c>
      <c r="C31117" t="n">
        <v>20</v>
      </c>
      <c r="D31117" t="inlineStr">
        <is>
          <t>{'@lamnhan~seminjecto-workspace-scripts', '@lamnhan~testing', '@lamnhan~unistylus-material'}</t>
        </is>
      </c>
    </row>
    <row r="31118">
      <c r="A31118" s="1" t="n">
        <v>31116</v>
      </c>
      <c r="B31118" t="inlineStr">
        <is>
          <t>thawy</t>
        </is>
      </c>
      <c r="C31118" t="n">
        <v>20</v>
      </c>
      <c r="D31118" t="inlineStr">
        <is>
          <t>{'@dsr-org-revel-lotes-thawy-heare~test-dsr-org-revel-lotes-thawy-heare', 'dsr-package-thawy-moron-score-angst', 'dsr-delete-wubwub-oxlip-slier-laufs-thawy'}</t>
        </is>
      </c>
    </row>
    <row r="31119">
      <c r="A31119" s="1" t="n">
        <v>31117</v>
      </c>
      <c r="B31119" t="inlineStr">
        <is>
          <t>imine</t>
        </is>
      </c>
      <c r="C31119" t="n">
        <v>20</v>
      </c>
      <c r="D31119" t="inlineStr">
        <is>
          <t>{'dsr-package-spent-imine-irade-grimy', 'test-mlw2-amahs-imine-dep', 'test-mlw4-imine-holes'}</t>
        </is>
      </c>
    </row>
    <row r="31120">
      <c r="A31120" s="1" t="n">
        <v>31118</v>
      </c>
      <c r="B31120" t="inlineStr">
        <is>
          <t>bytesized</t>
        </is>
      </c>
      <c r="C31120" t="n">
        <v>20</v>
      </c>
      <c r="D31120" t="inlineStr">
        <is>
          <t>{'bytesized.tv.web.components', 'bytesized.tv.web.header', 'bytesized.tv.web.labels'}</t>
        </is>
      </c>
    </row>
    <row r="31121">
      <c r="A31121" s="1" t="n">
        <v>31119</v>
      </c>
      <c r="B31121" t="inlineStr">
        <is>
          <t>knurr</t>
        </is>
      </c>
      <c r="C31121" t="n">
        <v>20</v>
      </c>
      <c r="D31121" t="inlineStr">
        <is>
          <t>{'@dsr-rollback-org-glady-knurr-hoick-tikis~dsr-rollback-package-glady-knurr-hoick-tikis', 'dsr-package-dunks-knurr-augur-vised', 'dsr-package-magot-knurr-emirs-embay'}</t>
        </is>
      </c>
    </row>
    <row r="31122">
      <c r="A31122" s="1" t="n">
        <v>31120</v>
      </c>
      <c r="B31122" t="inlineStr">
        <is>
          <t>haec</t>
        </is>
      </c>
      <c r="C31122" t="n">
        <v>20</v>
      </c>
      <c r="D31122" t="inlineStr">
        <is>
          <t>{'@haechi-labs~henesis-sdk-js', '@haechi-labs~henesis-tracker', '@haechi-labs~wallet-recovery'}</t>
        </is>
      </c>
    </row>
    <row r="31123">
      <c r="A31123" s="1" t="n">
        <v>31121</v>
      </c>
      <c r="B31123" t="inlineStr">
        <is>
          <t>pinax</t>
        </is>
      </c>
      <c r="C31123" t="n">
        <v>20</v>
      </c>
      <c r="D31123" t="inlineStr">
        <is>
          <t>{'pinax-webanalytics', 'pinax-cli', 'pinax-referrals'}</t>
        </is>
      </c>
    </row>
    <row r="31124">
      <c r="A31124" s="1" t="n">
        <v>31122</v>
      </c>
      <c r="B31124" t="inlineStr">
        <is>
          <t>ui3</t>
        </is>
      </c>
      <c r="C31124" t="n">
        <v>20</v>
      </c>
      <c r="D31124" t="inlineStr">
        <is>
          <t>{'tem_taro-ui3.0', 'ule-ui3', 'fssg.gis.ui3'}</t>
        </is>
      </c>
    </row>
    <row r="31125">
      <c r="A31125" s="1" t="n">
        <v>31123</v>
      </c>
      <c r="B31125" t="inlineStr">
        <is>
          <t>iom</t>
        </is>
      </c>
      <c r="C31125" t="n">
        <v>20</v>
      </c>
      <c r="D31125" t="inlineStr">
        <is>
          <t>{'itk-iomgh', 'aiomoex', 'aiomongodel'}</t>
        </is>
      </c>
    </row>
    <row r="31126">
      <c r="A31126" s="1" t="n">
        <v>31124</v>
      </c>
      <c r="B31126" t="inlineStr">
        <is>
          <t>hokify</t>
        </is>
      </c>
      <c r="C31126" t="n">
        <v>20</v>
      </c>
      <c r="D31126" t="inlineStr">
        <is>
          <t>{'@hokify~node-ts-cache-lru-redis-multi-storage', '@hokify~agenda', '@hokify~node-ts-cache-redis-storage'}</t>
        </is>
      </c>
    </row>
    <row r="31127">
      <c r="A31127" s="1" t="n">
        <v>31125</v>
      </c>
      <c r="B31127" t="inlineStr">
        <is>
          <t>birdhouse</t>
        </is>
      </c>
      <c r="C31127" t="n">
        <v>20</v>
      </c>
      <c r="D31127" t="inlineStr">
        <is>
          <t>{'birdhousebuilder-recipe-thredds', 'birdhousebuilder-recipe-supervisor', 'birdhousebuilder-recipe-mongodb'}</t>
        </is>
      </c>
    </row>
    <row r="31128">
      <c r="A31128" s="1" t="n">
        <v>31126</v>
      </c>
      <c r="B31128" t="inlineStr">
        <is>
          <t>biothings</t>
        </is>
      </c>
      <c r="C31128" t="n">
        <v>20</v>
      </c>
      <c r="D31128" t="inlineStr">
        <is>
          <t>{'@biothings-explorer~biothings_explorer_test_toolkit', '@biothings-explorer~json-transformer', '@biothings-explorer~api-response-transform'}</t>
        </is>
      </c>
    </row>
    <row r="31129">
      <c r="A31129" s="1" t="n">
        <v>31127</v>
      </c>
      <c r="B31129" t="inlineStr">
        <is>
          <t>es2</t>
        </is>
      </c>
      <c r="C31129" t="n">
        <v>20</v>
      </c>
      <c r="D31129" t="inlineStr">
        <is>
          <t>{'es2x', 'es2csv', 'es2coffee'}</t>
        </is>
      </c>
    </row>
    <row r="31130">
      <c r="A31130" s="1" t="n">
        <v>31128</v>
      </c>
      <c r="B31130" t="inlineStr">
        <is>
          <t>treegrid</t>
        </is>
      </c>
      <c r="C31130" t="n">
        <v>20</v>
      </c>
      <c r="D31130" t="inlineStr">
        <is>
          <t>{'react-treegrid', '@syncfusion~ej2-vue-treegrid', '@typescene~treegrid'}</t>
        </is>
      </c>
    </row>
    <row r="31131">
      <c r="A31131" s="1" t="n">
        <v>31129</v>
      </c>
      <c r="B31131" t="inlineStr">
        <is>
          <t>pagedown</t>
        </is>
      </c>
      <c r="C31131" t="n">
        <v>20</v>
      </c>
      <c r="D31131" t="inlineStr">
        <is>
          <t>{'wj-pagedown', 'react-pagedown', 'pagedown-core'}</t>
        </is>
      </c>
    </row>
    <row r="31132">
      <c r="A31132" s="1" t="n">
        <v>31130</v>
      </c>
      <c r="B31132" t="inlineStr">
        <is>
          <t>triang</t>
        </is>
      </c>
      <c r="C31132" t="n">
        <v>20</v>
      </c>
      <c r="D31132" t="inlineStr">
        <is>
          <t>{'trianglify', 'trianglifynocanvas', 'ng2-trianglify-input'}</t>
        </is>
      </c>
    </row>
    <row r="31133">
      <c r="A31133" s="1" t="n">
        <v>31131</v>
      </c>
      <c r="B31133" t="inlineStr">
        <is>
          <t>slav</t>
        </is>
      </c>
      <c r="C31133" t="n">
        <v>20</v>
      </c>
      <c r="D31133" t="inlineStr">
        <is>
          <t>{'@jsnote-slavyana~local-client', 'eslint-config-patrislav', '@myroslav_binary~survey-builder'}</t>
        </is>
      </c>
    </row>
    <row r="31134">
      <c r="A31134" s="1" t="n">
        <v>31132</v>
      </c>
      <c r="B31134" t="inlineStr">
        <is>
          <t>aunt</t>
        </is>
      </c>
      <c r="C31134" t="n">
        <v>20</v>
      </c>
      <c r="D31134" t="inlineStr">
        <is>
          <t>{'test-package-deactivation-test-jutty-slops-stobs-naunt', 'test-package-deactivation-test-koans-trets-hitch-naunt', 'dsr-package-suint-ripes-naunt-tutty'}</t>
        </is>
      </c>
    </row>
    <row r="31135">
      <c r="A31135" s="1" t="n">
        <v>31133</v>
      </c>
      <c r="B31135" t="inlineStr">
        <is>
          <t>coir</t>
        </is>
      </c>
      <c r="C31135" t="n">
        <v>20</v>
      </c>
      <c r="D31135" t="inlineStr">
        <is>
          <t>{'coir-medusa', '@scoir~realtime-messaging', 'coir-muse'}</t>
        </is>
      </c>
    </row>
    <row r="31136">
      <c r="A31136" s="1" t="n">
        <v>31134</v>
      </c>
      <c r="B31136" t="inlineStr">
        <is>
          <t>palpi</t>
        </is>
      </c>
      <c r="C31136" t="n">
        <v>20</v>
      </c>
      <c r="D31136" t="inlineStr">
        <is>
          <t>{'test-mlw1-palpi-cider', 'test-mlw4-palpi-cider', 'test-mlw1-palpi-pipal'}</t>
        </is>
      </c>
    </row>
    <row r="31137">
      <c r="A31137" s="1" t="n">
        <v>31135</v>
      </c>
      <c r="B31137" t="inlineStr">
        <is>
          <t>vick</t>
        </is>
      </c>
      <c r="C31137" t="n">
        <v>20</v>
      </c>
      <c r="D31137" t="inlineStr">
        <is>
          <t>{'itsvick-library', '@mervick~mdi-icons', 'itsvick-unite'}</t>
        </is>
      </c>
    </row>
    <row r="31138">
      <c r="A31138" s="1" t="n">
        <v>31136</v>
      </c>
      <c r="B31138" t="inlineStr">
        <is>
          <t>qoq</t>
        </is>
      </c>
      <c r="C31138" t="n">
        <v>20</v>
      </c>
      <c r="D31138" t="inlineStr">
        <is>
          <t>{'qoq-jwt', 'qoqa-atoms-icons', 'qoq-views'}</t>
        </is>
      </c>
    </row>
    <row r="31139">
      <c r="A31139" s="1" t="n">
        <v>31137</v>
      </c>
      <c r="B31139" t="inlineStr">
        <is>
          <t>zizel</t>
        </is>
      </c>
      <c r="C31139" t="n">
        <v>20</v>
      </c>
      <c r="D31139" t="inlineStr">
        <is>
          <t>{'dsr-package-runts-maire-blats-zizel', 'dsr-delete-wubwub-test-zizel-nards-genus-bocks', 'dsr-package-public-runts-maire-blats-zizel'}</t>
        </is>
      </c>
    </row>
    <row r="31140">
      <c r="A31140" s="1" t="n">
        <v>31138</v>
      </c>
      <c r="B31140" t="inlineStr">
        <is>
          <t>bse</t>
        </is>
      </c>
      <c r="C31140" t="n">
        <v>20</v>
      </c>
      <c r="D31140" t="inlineStr">
        <is>
          <t>{'bsedata', 'zwbseiver', '@remi_bse~test'}</t>
        </is>
      </c>
    </row>
    <row r="31141">
      <c r="A31141" s="1" t="n">
        <v>31139</v>
      </c>
      <c r="B31141" t="inlineStr">
        <is>
          <t>nathanfriend</t>
        </is>
      </c>
      <c r="C31141" t="n">
        <v>20</v>
      </c>
      <c r="D31141" t="inlineStr">
        <is>
          <t>{'@nathanfriend~semantic-release-test-project', '@nathanfriend~roggle', '@nathanfriend~inspirograph'}</t>
        </is>
      </c>
    </row>
    <row r="31142">
      <c r="A31142" s="1" t="n">
        <v>31140</v>
      </c>
      <c r="B31142" t="inlineStr">
        <is>
          <t>chopsui</t>
        </is>
      </c>
      <c r="C31142" t="n">
        <v>20</v>
      </c>
      <c r="D31142" t="inlineStr">
        <is>
          <t>{'@chopsui~karma-reporter', '@chopsui~chops-button', '@chopsui~chops-signin-aware'}</t>
        </is>
      </c>
    </row>
    <row r="31143">
      <c r="A31143" s="1" t="n">
        <v>31141</v>
      </c>
      <c r="B31143" t="inlineStr">
        <is>
          <t>hyg</t>
        </is>
      </c>
      <c r="C31143" t="n">
        <v>20</v>
      </c>
      <c r="D31143" t="inlineStr">
        <is>
          <t>{'@dxdeveloperexperience~hygie-database', '@hyggedyne~scrabbleify', 'hygnpm'}</t>
        </is>
      </c>
    </row>
    <row r="31144">
      <c r="A31144" s="1" t="n">
        <v>31142</v>
      </c>
      <c r="B31144" t="inlineStr">
        <is>
          <t>abore</t>
        </is>
      </c>
      <c r="C31144" t="n">
        <v>20</v>
      </c>
      <c r="D31144" t="inlineStr">
        <is>
          <t>{'dsr-package-abore-grume-notum-nests', 'test-mlw3-abore-ceorl', 'dsr-package-stirs-surfs-abore-retch'}</t>
        </is>
      </c>
    </row>
    <row r="31145">
      <c r="A31145" s="1" t="n">
        <v>31143</v>
      </c>
      <c r="B31145" t="inlineStr">
        <is>
          <t>repeated</t>
        </is>
      </c>
      <c r="C31145" t="n">
        <v>20</v>
      </c>
      <c r="D31145" t="inlineStr">
        <is>
          <t>{'js-longest-repeated-substring', 'repeated-line-remover', 'webpack-repeatedrefer-plugin'}</t>
        </is>
      </c>
    </row>
    <row r="31146">
      <c r="A31146" s="1" t="n">
        <v>31144</v>
      </c>
      <c r="B31146" t="inlineStr">
        <is>
          <t>collar</t>
        </is>
      </c>
      <c r="C31146" t="n">
        <v>20</v>
      </c>
      <c r="D31146" t="inlineStr">
        <is>
          <t>{'collar.js-test-addon', 'gd-collar-badge', '@collarcare~types-chart.js'}</t>
        </is>
      </c>
    </row>
    <row r="31147">
      <c r="A31147" s="1" t="n">
        <v>31145</v>
      </c>
      <c r="B31147" t="inlineStr">
        <is>
          <t>leverj</t>
        </is>
      </c>
      <c r="C31147" t="n">
        <v>20</v>
      </c>
      <c r="D31147" t="inlineStr">
        <is>
          <t>{'leverj-common', 'leverj-exchange-python-bridge', '@leverj~gluon-plasma.app.spot.exchange'}</t>
        </is>
      </c>
    </row>
    <row r="31148">
      <c r="A31148" s="1" t="n">
        <v>31146</v>
      </c>
      <c r="B31148" t="inlineStr">
        <is>
          <t>jok</t>
        </is>
      </c>
      <c r="C31148" t="n">
        <v>20</v>
      </c>
      <c r="D31148" t="inlineStr">
        <is>
          <t>{'@jokklan~eslint-config', 'jok', '@jokka~auth0-lock-passwordless'}</t>
        </is>
      </c>
    </row>
    <row r="31149">
      <c r="A31149" s="1" t="n">
        <v>31147</v>
      </c>
      <c r="B31149" t="inlineStr">
        <is>
          <t>repit</t>
        </is>
      </c>
      <c r="C31149" t="n">
        <v>20</v>
      </c>
      <c r="D31149" t="inlineStr">
        <is>
          <t>{'@repit~lambda-send', '@repit~lambda-localize', '@repit~q-locales'}</t>
        </is>
      </c>
    </row>
    <row r="31150">
      <c r="A31150" s="1" t="n">
        <v>31148</v>
      </c>
      <c r="B31150" t="inlineStr">
        <is>
          <t>contractshark</t>
        </is>
      </c>
      <c r="C31150" t="n">
        <v>20</v>
      </c>
      <c r="D31150" t="inlineStr">
        <is>
          <t>{'contractshark-ganache-options', '@contractshark~spec', 'contractshark-promise-queue'}</t>
        </is>
      </c>
    </row>
    <row r="31151">
      <c r="A31151" s="1" t="n">
        <v>31149</v>
      </c>
      <c r="B31151" t="inlineStr">
        <is>
          <t>beakerx</t>
        </is>
      </c>
      <c r="C31151" t="n">
        <v>20</v>
      </c>
      <c r="D31151" t="inlineStr">
        <is>
          <t>{'beakerx-kernel-sql', 'beakerx-kernel-autotranslation', 'nb-beakerx-widgets'}</t>
        </is>
      </c>
    </row>
    <row r="31152">
      <c r="A31152" s="1" t="n">
        <v>31150</v>
      </c>
      <c r="B31152" t="inlineStr">
        <is>
          <t>michaelkohler</t>
        </is>
      </c>
      <c r="C31152" t="n">
        <v>20</v>
      </c>
      <c r="D31152" t="inlineStr">
        <is>
          <t>{'@michaelkohler~eslint-config-base', '@michaelkohler~eslint-config', '@michaelkohler~eslint-config-babel'}</t>
        </is>
      </c>
    </row>
    <row r="31153">
      <c r="A31153" s="1" t="n">
        <v>31151</v>
      </c>
      <c r="B31153" t="inlineStr">
        <is>
          <t>seam</t>
        </is>
      </c>
      <c r="C31153" t="n">
        <v>20</v>
      </c>
      <c r="D31153" t="inlineStr">
        <is>
          <t>{'seam-ejs', '@seamly~prettier-config', 'seam-carving-js'}</t>
        </is>
      </c>
    </row>
    <row r="31154">
      <c r="A31154" s="1" t="n">
        <v>31152</v>
      </c>
      <c r="B31154" t="inlineStr">
        <is>
          <t>liquibase</t>
        </is>
      </c>
      <c r="C31154" t="n">
        <v>20</v>
      </c>
      <c r="D31154" t="inlineStr">
        <is>
          <t>{'python-liquibase', 'grunt-liquibase-postgresql', 'liquibase-js'}</t>
        </is>
      </c>
    </row>
    <row r="31155">
      <c r="A31155" s="1" t="n">
        <v>31153</v>
      </c>
      <c r="B31155" t="inlineStr">
        <is>
          <t>fugood</t>
        </is>
      </c>
      <c r="C31155" t="n">
        <v>20</v>
      </c>
      <c r="D31155" t="inlineStr">
        <is>
          <t>{'@fugood~mybigday-liveplayer-control', '@fugood~eslint-config-base', '@fugood~mybigday-default-value'}</t>
        </is>
      </c>
    </row>
    <row r="31156">
      <c r="A31156" s="1" t="n">
        <v>31154</v>
      </c>
      <c r="B31156" t="inlineStr">
        <is>
          <t>olian</t>
        </is>
      </c>
      <c r="C31156" t="n">
        <v>20</v>
      </c>
      <c r="D31156" t="inlineStr">
        <is>
          <t>{'@ixiaolian~life-tree-lib', '@ppoliani~abi', 'fabaolianxi'}</t>
        </is>
      </c>
    </row>
    <row r="31157">
      <c r="A31157" s="1" t="n">
        <v>31155</v>
      </c>
      <c r="B31157" t="inlineStr">
        <is>
          <t>heymarco</t>
        </is>
      </c>
      <c r="C31157" t="n">
        <v>20</v>
      </c>
      <c r="D31157" t="inlineStr">
        <is>
          <t>{'@heymarco~media-breakpoints', '@heymarco~typography', '@heymarco~icon'}</t>
        </is>
      </c>
    </row>
    <row r="31158">
      <c r="A31158" s="1" t="n">
        <v>31156</v>
      </c>
      <c r="B31158" t="inlineStr">
        <is>
          <t>pacifico</t>
        </is>
      </c>
      <c r="C31158" t="n">
        <v>20</v>
      </c>
      <c r="D31158" t="inlineStr">
        <is>
          <t>{'@openfonts~pacifico_all', '@fontsource~pacifico', '@typopro~dtp-pacifico'}</t>
        </is>
      </c>
    </row>
    <row r="31159">
      <c r="A31159" s="1" t="n">
        <v>31157</v>
      </c>
      <c r="B31159" t="inlineStr">
        <is>
          <t>object2</t>
        </is>
      </c>
      <c r="C31159" t="n">
        <v>20</v>
      </c>
      <c r="D31159" t="inlineStr">
        <is>
          <t>{'object2query', 'object2map', 'zds-format-object2string'}</t>
        </is>
      </c>
    </row>
    <row r="31160">
      <c r="A31160" s="1" t="n">
        <v>31158</v>
      </c>
      <c r="B31160" t="inlineStr">
        <is>
          <t>marudor</t>
        </is>
      </c>
      <c r="C31160" t="n">
        <v>20</v>
      </c>
      <c r="D31160" t="inlineStr">
        <is>
          <t>{'@marudor~eslint-plugin-header', '@marudor~json-schema-to-flow-type', 'marudor-react-joyride'}</t>
        </is>
      </c>
    </row>
    <row r="31161">
      <c r="A31161" s="1" t="n">
        <v>31159</v>
      </c>
      <c r="B31161" t="inlineStr">
        <is>
          <t>serde</t>
        </is>
      </c>
      <c r="C31161" t="n">
        <v>20</v>
      </c>
      <c r="D31161" t="inlineStr">
        <is>
          <t>{'eth-serde', '@aws-sdk~eventstream-serde-config-resolver', 'stt-serde-mjs'}</t>
        </is>
      </c>
    </row>
    <row r="31162">
      <c r="A31162" s="1" t="n">
        <v>31160</v>
      </c>
      <c r="B31162" t="inlineStr">
        <is>
          <t>gerador</t>
        </is>
      </c>
      <c r="C31162" t="n">
        <v>20</v>
      </c>
      <c r="D31162" t="inlineStr">
        <is>
          <t>{'gerador-sexo', 'gerador', 'gerador-ficticia'}</t>
        </is>
      </c>
    </row>
    <row r="31163">
      <c r="A31163" s="1" t="n">
        <v>31161</v>
      </c>
      <c r="B31163" t="inlineStr">
        <is>
          <t>corva</t>
        </is>
      </c>
      <c r="C31163" t="n">
        <v>20</v>
      </c>
      <c r="D31163" t="inlineStr">
        <is>
          <t>{'corva-worker-js', '@corva~local-testing-framework', '@corva~node-sdk'}</t>
        </is>
      </c>
    </row>
    <row r="31164">
      <c r="A31164" s="1" t="n">
        <v>31162</v>
      </c>
      <c r="B31164" t="inlineStr">
        <is>
          <t>phnq</t>
        </is>
      </c>
      <c r="C31164" t="n">
        <v>20</v>
      </c>
      <c r="D31164" t="inlineStr">
        <is>
          <t>{'phnq_core', 'phnq_widgets', 'phnq_log'}</t>
        </is>
      </c>
    </row>
    <row r="31165">
      <c r="A31165" s="1" t="n">
        <v>31163</v>
      </c>
      <c r="B31165" t="inlineStr">
        <is>
          <t>khr</t>
        </is>
      </c>
      <c r="C31165" t="n">
        <v>20</v>
      </c>
      <c r="D31165" t="inlineStr">
        <is>
          <t>{'andrey-khramov-library', '@akhrorshamsitdinov~numbertowords', 'khriztianmoreno'}</t>
        </is>
      </c>
    </row>
    <row r="31166">
      <c r="A31166" s="1" t="n">
        <v>31164</v>
      </c>
      <c r="B31166" t="inlineStr">
        <is>
          <t>sfu</t>
        </is>
      </c>
      <c r="C31166" t="n">
        <v>20</v>
      </c>
      <c r="D31166" t="inlineStr">
        <is>
          <t>{'sfuikit', '@netcom~cascade-sfu-server', 'sfu-observer-js'}</t>
        </is>
      </c>
    </row>
    <row r="31167">
      <c r="A31167" s="1" t="n">
        <v>31165</v>
      </c>
      <c r="B31167" t="inlineStr">
        <is>
          <t>mathtype</t>
        </is>
      </c>
      <c r="C31167" t="n">
        <v>20</v>
      </c>
      <c r="D31167" t="inlineStr">
        <is>
          <t>{'@wiris~mathtype-html-integration-devkit', 'ckeditor5-build-tia-mathtype', 'ckeditor5-classic-with-mathtype'}</t>
        </is>
      </c>
    </row>
    <row r="31168">
      <c r="A31168" s="1" t="n">
        <v>31166</v>
      </c>
      <c r="B31168" t="inlineStr">
        <is>
          <t>shunk</t>
        </is>
      </c>
      <c r="C31168" t="n">
        <v>20</v>
      </c>
      <c r="D31168" t="inlineStr">
        <is>
          <t>{'@shunkakinoki~commitlint', '@shunkakinoki~tailwindcss', '@shunki-npm~react-indiana-drag-scroll'}</t>
        </is>
      </c>
    </row>
    <row r="31169">
      <c r="A31169" s="1" t="n">
        <v>31167</v>
      </c>
      <c r="B31169" t="inlineStr">
        <is>
          <t>mnu</t>
        </is>
      </c>
      <c r="C31169" t="n">
        <v>20</v>
      </c>
      <c r="D31169" t="inlineStr">
        <is>
          <t>{'xp-mnui-toast', '@mnuworld~first', '@mnui~toptips'}</t>
        </is>
      </c>
    </row>
    <row r="31170">
      <c r="A31170" s="1" t="n">
        <v>31168</v>
      </c>
      <c r="B31170" t="inlineStr">
        <is>
          <t>dby</t>
        </is>
      </c>
      <c r="C31170" t="n">
        <v>20</v>
      </c>
      <c r="D31170" t="inlineStr">
        <is>
          <t>{'@monkidu~dby-xgplayer', 'dby-node-ref', 'dby-paas-electron-sdk'}</t>
        </is>
      </c>
    </row>
    <row r="31171">
      <c r="A31171" s="1" t="n">
        <v>31169</v>
      </c>
      <c r="B31171" t="inlineStr">
        <is>
          <t>snd</t>
        </is>
      </c>
      <c r="C31171" t="n">
        <v>20</v>
      </c>
      <c r="D31171" t="inlineStr">
        <is>
          <t>{'snd', 'mldsnd-probability', 'nfjsndvs'}</t>
        </is>
      </c>
    </row>
    <row r="31172">
      <c r="A31172" s="1" t="n">
        <v>31170</v>
      </c>
      <c r="B31172" t="inlineStr">
        <is>
          <t>mat4</t>
        </is>
      </c>
      <c r="C31172" t="n">
        <v>20</v>
      </c>
      <c r="D31172" t="inlineStr">
        <is>
          <t>{'@nathanfaucett~mat4', 'gl-mat4-esm', 'mat4-css-parse'}</t>
        </is>
      </c>
    </row>
    <row r="31173">
      <c r="A31173" s="1" t="n">
        <v>31171</v>
      </c>
      <c r="B31173" t="inlineStr">
        <is>
          <t>kruis</t>
        </is>
      </c>
      <c r="C31173" t="n">
        <v>20</v>
      </c>
      <c r="D31173" t="inlineStr">
        <is>
          <t>{'@zilverenkruis~collapse', '@zilverenkruis~accordion', '@zilverenkruis~generic'}</t>
        </is>
      </c>
    </row>
    <row r="31174">
      <c r="A31174" s="1" t="n">
        <v>31172</v>
      </c>
      <c r="B31174" t="inlineStr">
        <is>
          <t>zilverenkruis</t>
        </is>
      </c>
      <c r="C31174" t="n">
        <v>20</v>
      </c>
      <c r="D31174" t="inlineStr">
        <is>
          <t>{'@zilverenkruis~collapse', '@zilverenkruis~accordion', '@zilverenkruis~generic'}</t>
        </is>
      </c>
    </row>
    <row r="31175">
      <c r="A31175" s="1" t="n">
        <v>31173</v>
      </c>
      <c r="B31175" t="inlineStr">
        <is>
          <t>grr</t>
        </is>
      </c>
      <c r="C31175" t="n">
        <v>20</v>
      </c>
      <c r="D31175" t="inlineStr">
        <is>
          <t>{'npmgrr', 'grr-profiler', 'loggrr'}</t>
        </is>
      </c>
    </row>
    <row r="31176">
      <c r="A31176" s="1" t="n">
        <v>31174</v>
      </c>
      <c r="B31176" t="inlineStr">
        <is>
          <t>gazel</t>
        </is>
      </c>
      <c r="C31176" t="n">
        <v>20</v>
      </c>
      <c r="D31176" t="inlineStr">
        <is>
          <t>{'@test-mlw-org-gazel-matte~test-mlw1-gazel-matte', 'dsr-package-gazel-holts-atman-ayrie', 'dsr-package-public-gazel-holts-atman-ayrie'}</t>
        </is>
      </c>
    </row>
    <row r="31177">
      <c r="A31177" s="1" t="n">
        <v>31175</v>
      </c>
      <c r="B31177" t="inlineStr">
        <is>
          <t>miapp</t>
        </is>
      </c>
      <c r="C31177" t="n">
        <v>20</v>
      </c>
      <c r="D31177" t="inlineStr">
        <is>
          <t>{'@miapp~emitter', '@miapp~bcd', '@miapp~request'}</t>
        </is>
      </c>
    </row>
    <row r="31178">
      <c r="A31178" s="1" t="n">
        <v>31176</v>
      </c>
      <c r="B31178" t="inlineStr">
        <is>
          <t>kud</t>
        </is>
      </c>
      <c r="C31178" t="n">
        <v>20</v>
      </c>
      <c r="D31178" t="inlineStr">
        <is>
          <t>{'@kudlik~slate-edit-list', 'kudne-list2', 'kudlib'}</t>
        </is>
      </c>
    </row>
    <row r="31179">
      <c r="A31179" s="1" t="n">
        <v>31177</v>
      </c>
      <c r="B31179" t="inlineStr">
        <is>
          <t>wsdot</t>
        </is>
      </c>
      <c r="C31179" t="n">
        <v>20</v>
      </c>
      <c r="D31179" t="inlineStr">
        <is>
          <t>{'@wsdot~arcgis-feature-select', 'wsdottraffic', 'wsdot-traveler-info'}</t>
        </is>
      </c>
    </row>
    <row r="31180">
      <c r="A31180" s="1" t="n">
        <v>31178</v>
      </c>
      <c r="B31180" t="inlineStr">
        <is>
          <t>veeroute</t>
        </is>
      </c>
      <c r="C31180" t="n">
        <v>20</v>
      </c>
      <c r="D31180" t="inlineStr">
        <is>
          <t>{'@veeroute~lss-clustering-angular', '@veeroute~lss-merchandiser-angular', '@veeroute~lss-delivery-typescript'}</t>
        </is>
      </c>
    </row>
    <row r="31181">
      <c r="A31181" s="1" t="n">
        <v>31179</v>
      </c>
      <c r="B31181" t="inlineStr">
        <is>
          <t>nsa</t>
        </is>
      </c>
      <c r="C31181" t="n">
        <v>20</v>
      </c>
      <c r="D31181" t="inlineStr">
        <is>
          <t>{'frinsa-generico', '@nsaechao~repocheck', 'nsa'}</t>
        </is>
      </c>
    </row>
    <row r="31182">
      <c r="A31182" s="1" t="n">
        <v>31180</v>
      </c>
      <c r="B31182" t="inlineStr">
        <is>
          <t>applovin</t>
        </is>
      </c>
      <c r="C31182" t="n">
        <v>20</v>
      </c>
      <c r="D31182" t="inlineStr">
        <is>
          <t>{'react-native-applovin-max', 'cocoon-plugin-ads-ios-admob-applovin', 'cocoon-plugin-ads-ios-applovin'}</t>
        </is>
      </c>
    </row>
    <row r="31183">
      <c r="A31183" s="1" t="n">
        <v>31181</v>
      </c>
      <c r="B31183" t="inlineStr">
        <is>
          <t>bkt</t>
        </is>
      </c>
      <c r="C31183" t="n">
        <v>20</v>
      </c>
      <c r="D31183" t="inlineStr">
        <is>
          <t>{'@icekuma~bktdb', '@albkt~core', 'fbkt-login'}</t>
        </is>
      </c>
    </row>
    <row r="31184">
      <c r="A31184" s="1" t="n">
        <v>31182</v>
      </c>
      <c r="B31184" t="inlineStr">
        <is>
          <t>woj</t>
        </is>
      </c>
      <c r="C31184" t="n">
        <v>20</v>
      </c>
      <c r="D31184" t="inlineStr">
        <is>
          <t>{'@wojonatior~shrink-dink', 'ng-brazil-woj', 'markwoj-palindrome'}</t>
        </is>
      </c>
    </row>
    <row r="31185">
      <c r="A31185" s="1" t="n">
        <v>31183</v>
      </c>
      <c r="B31185" t="inlineStr">
        <is>
          <t>plaa</t>
        </is>
      </c>
      <c r="C31185" t="n">
        <v>20</v>
      </c>
      <c r="D31185" t="inlineStr">
        <is>
          <t>{'@plaa~metascraper-lang', '@plaa~metascraper-clearbit-logo', '@plaa~metascraper-logo-favicon'}</t>
        </is>
      </c>
    </row>
    <row r="31186">
      <c r="A31186" s="1" t="n">
        <v>31184</v>
      </c>
      <c r="B31186" t="inlineStr">
        <is>
          <t>typedef</t>
        </is>
      </c>
      <c r="C31186" t="n">
        <v>20</v>
      </c>
      <c r="D31186" t="inlineStr">
        <is>
          <t>{'@nkhoang.it~tool-server-typedef', 'typedef.js', 'riot-api-typedef'}</t>
        </is>
      </c>
    </row>
    <row r="31187">
      <c r="A31187" s="1" t="n">
        <v>31185</v>
      </c>
      <c r="B31187" t="inlineStr">
        <is>
          <t>dcu</t>
        </is>
      </c>
      <c r="C31187" t="n">
        <v>20</v>
      </c>
      <c r="D31187" t="inlineStr">
        <is>
          <t>{'bonc-dcui-theme-chalk', '@dcudnik~common', 'bonc-dcui'}</t>
        </is>
      </c>
    </row>
    <row r="31188">
      <c r="A31188" s="1" t="n">
        <v>31186</v>
      </c>
      <c r="B31188" t="inlineStr">
        <is>
          <t>virtualenvwrapper</t>
        </is>
      </c>
      <c r="C31188" t="n">
        <v>20</v>
      </c>
      <c r="D31188" t="inlineStr">
        <is>
          <t>{'virtualenvwrapper-win', 'virtualenvwrapper-powershell', 'virtualenvwrapper-bitbucket'}</t>
        </is>
      </c>
    </row>
    <row r="31189">
      <c r="A31189" s="1" t="n">
        <v>31187</v>
      </c>
      <c r="B31189" t="inlineStr">
        <is>
          <t>slipt</t>
        </is>
      </c>
      <c r="C31189" t="n">
        <v>20</v>
      </c>
      <c r="D31189" t="inlineStr">
        <is>
          <t>{'test-mlw2-coomb-slipt', '@dsr-user-slipt-weeny-ollav-horal~dsr-package-public-slipt-weeny-ollav-horal', 'test-mlw3-genip-slipt'}</t>
        </is>
      </c>
    </row>
    <row r="31190">
      <c r="A31190" s="1" t="n">
        <v>31188</v>
      </c>
      <c r="B31190" t="inlineStr">
        <is>
          <t>kazan</t>
        </is>
      </c>
      <c r="C31190" t="n">
        <v>20</v>
      </c>
      <c r="D31190" t="inlineStr">
        <is>
          <t>{'@kazanexpress~tslint', 'kazana-server', '@kazanexpress~v3-click-outside'}</t>
        </is>
      </c>
    </row>
    <row r="31191">
      <c r="A31191" s="1" t="n">
        <v>31189</v>
      </c>
      <c r="B31191" t="inlineStr">
        <is>
          <t>nada</t>
        </is>
      </c>
      <c r="C31191" t="n">
        <v>20</v>
      </c>
      <c r="D31191" t="inlineStr">
        <is>
          <t>{'logsnada', '@a.abunada~vue-jstree-rtl', '@bada_ganada~hello-wasm'}</t>
        </is>
      </c>
    </row>
    <row r="31192">
      <c r="A31192" s="1" t="n">
        <v>31190</v>
      </c>
      <c r="B31192" t="inlineStr">
        <is>
          <t>uvula</t>
        </is>
      </c>
      <c r="C31192" t="n">
        <v>20</v>
      </c>
      <c r="D31192" t="inlineStr">
        <is>
          <t>{'@dsr-user-steps-uvula-fines-zippy~dsr-package-public-steps-uvula-fines-zippy', 'dsr-package-public-steps-uvula-fines-zippy', '@dsr-user-pangs-bogan-salal-uvula~dsr-package-public-pangs-bogan-salal-uvula'}</t>
        </is>
      </c>
    </row>
    <row r="31193">
      <c r="A31193" s="1" t="n">
        <v>31191</v>
      </c>
      <c r="B31193" t="inlineStr">
        <is>
          <t>openchemistry</t>
        </is>
      </c>
      <c r="C31193" t="n">
        <v>20</v>
      </c>
      <c r="D31193" t="inlineStr">
        <is>
          <t>{'@openchemistry~types', '@openchemistry~moljs-es', '@openchemistry~molecule-moljs'}</t>
        </is>
      </c>
    </row>
    <row r="31194">
      <c r="A31194" s="1" t="n">
        <v>31192</v>
      </c>
      <c r="B31194" t="inlineStr">
        <is>
          <t>lbr</t>
        </is>
      </c>
      <c r="C31194" t="n">
        <v>20</v>
      </c>
      <c r="D31194" t="inlineStr">
        <is>
          <t>{'@anolbr~randomid-generator', 'react-native-template-lbr-basic', 'chrs-piccini-lbr'}</t>
        </is>
      </c>
    </row>
    <row r="31195">
      <c r="A31195" s="1" t="n">
        <v>31193</v>
      </c>
      <c r="B31195" t="inlineStr">
        <is>
          <t>sapo</t>
        </is>
      </c>
      <c r="C31195" t="n">
        <v>20</v>
      </c>
      <c r="D31195" t="inlineStr">
        <is>
          <t>{'@sapo~ionic-photo-gallery', '@sapo-ui~loading', '@sapo-ui~type'}</t>
        </is>
      </c>
    </row>
    <row r="31196">
      <c r="A31196" s="1" t="n">
        <v>31194</v>
      </c>
      <c r="B31196" t="inlineStr">
        <is>
          <t>coroutine</t>
        </is>
      </c>
      <c r="C31196" t="n">
        <v>20</v>
      </c>
      <c r="D31196" t="inlineStr">
        <is>
          <t>{'chatbot-coroutine', 'express-coroutine', 'txcoroutine'}</t>
        </is>
      </c>
    </row>
    <row r="31197">
      <c r="A31197" s="1" t="n">
        <v>31195</v>
      </c>
      <c r="B31197" t="inlineStr">
        <is>
          <t>eqworks</t>
        </is>
      </c>
      <c r="C31197" t="n">
        <v>20</v>
      </c>
      <c r="D31197" t="inlineStr">
        <is>
          <t>{'@eqworks~lumen-ui', '@eqworks~chart-system', '@eqworks~notify'}</t>
        </is>
      </c>
    </row>
    <row r="31198">
      <c r="A31198" s="1" t="n">
        <v>31196</v>
      </c>
      <c r="B31198" t="inlineStr">
        <is>
          <t>huyy</t>
        </is>
      </c>
      <c r="C31198" t="n">
        <v>20</v>
      </c>
      <c r="D31198" t="inlineStr">
        <is>
          <t>{'@ng.huyy~nbugs', '@ng.huyy~broker', '@ng.huyy~cc_params_parse'}</t>
        </is>
      </c>
    </row>
    <row r="31199">
      <c r="A31199" s="1" t="n">
        <v>31197</v>
      </c>
      <c r="B31199" t="inlineStr">
        <is>
          <t>furkot</t>
        </is>
      </c>
      <c r="C31199" t="n">
        <v>20</v>
      </c>
      <c r="D31199" t="inlineStr">
        <is>
          <t>{'furkot-copilot', 'furkot-import-kml', 'furkot-import-kmz'}</t>
        </is>
      </c>
    </row>
    <row r="31200">
      <c r="A31200" s="1" t="n">
        <v>31198</v>
      </c>
      <c r="B31200" t="inlineStr">
        <is>
          <t>amt</t>
        </is>
      </c>
      <c r="C31200" t="n">
        <v>20</v>
      </c>
      <c r="D31200" t="inlineStr">
        <is>
          <t>{'amt-types', 'iamtmoe-core', 'test-npm-amt'}</t>
        </is>
      </c>
    </row>
    <row r="31201">
      <c r="A31201" s="1" t="n">
        <v>31199</v>
      </c>
      <c r="B31201" t="inlineStr">
        <is>
          <t>peters</t>
        </is>
      </c>
      <c r="C31201" t="n">
        <v>20</v>
      </c>
      <c r="D31201" t="inlineStr">
        <is>
          <t>{'rcswitch-peterstrapp', '@rpapeters~app-localize-behavior', 'peters-fibonacci-generator'}</t>
        </is>
      </c>
    </row>
    <row r="31202">
      <c r="A31202" s="1" t="n">
        <v>31200</v>
      </c>
      <c r="B31202" t="inlineStr">
        <is>
          <t>mph</t>
        </is>
      </c>
      <c r="C31202" t="n">
        <v>20</v>
      </c>
      <c r="D31202" t="inlineStr">
        <is>
          <t>{'@mphbo~lotide', '@spscommerce~mph', '@tourstream~mph-components-lib'}</t>
        </is>
      </c>
    </row>
    <row r="31203">
      <c r="A31203" s="1" t="n">
        <v>31201</v>
      </c>
      <c r="B31203" t="inlineStr">
        <is>
          <t>alam</t>
        </is>
      </c>
      <c r="C31203" t="n">
        <v>20</v>
      </c>
      <c r="D31203" t="inlineStr">
        <is>
          <t>{'ghalam-loader', 'ghalam', '@yalam~reporter'}</t>
        </is>
      </c>
    </row>
    <row r="31204">
      <c r="A31204" s="1" t="n">
        <v>31202</v>
      </c>
      <c r="B31204" t="inlineStr">
        <is>
          <t>dud</t>
        </is>
      </c>
      <c r="C31204" t="n">
        <v>20</v>
      </c>
      <c r="D31204" t="inlineStr">
        <is>
          <t>{'@sergdudko~objectstream', 'dud.js', '@tdudzik~mock-server'}</t>
        </is>
      </c>
    </row>
    <row r="31205">
      <c r="A31205" s="1" t="n">
        <v>31203</v>
      </c>
      <c r="B31205" t="inlineStr">
        <is>
          <t>zzb</t>
        </is>
      </c>
      <c r="C31205" t="n">
        <v>20</v>
      </c>
      <c r="D31205" t="inlineStr">
        <is>
          <t>{'zzb-second-test', 'flat-1805-zzb', 'module-zzb'}</t>
        </is>
      </c>
    </row>
    <row r="31206">
      <c r="A31206" s="1" t="n">
        <v>31204</v>
      </c>
      <c r="B31206" t="inlineStr">
        <is>
          <t>checkin</t>
        </is>
      </c>
      <c r="C31206" t="n">
        <v>20</v>
      </c>
      <c r="D31206" t="inlineStr">
        <is>
          <t>{'ux-quick-checkin-material-confirmation', 'nodebb-plugin-azn-checkin', 'nodebb-plugin-checkin'}</t>
        </is>
      </c>
    </row>
    <row r="31207">
      <c r="A31207" s="1" t="n">
        <v>31205</v>
      </c>
      <c r="B31207" t="inlineStr">
        <is>
          <t>ditts</t>
        </is>
      </c>
      <c r="C31207" t="n">
        <v>20</v>
      </c>
      <c r="D31207" t="inlineStr">
        <is>
          <t>{'test-package-deactivation-test-ditts-poddy-eking-clash', 'dsr-delete-wubwub-test-amnia-sowar-sewed-ditts', 'dsr-delete-wubwub-amnia-sowar-sewed-ditts'}</t>
        </is>
      </c>
    </row>
    <row r="31208">
      <c r="A31208" s="1" t="n">
        <v>31206</v>
      </c>
      <c r="B31208" t="inlineStr">
        <is>
          <t>planer</t>
        </is>
      </c>
      <c r="C31208" t="n">
        <v>20</v>
      </c>
      <c r="D31208" t="inlineStr">
        <is>
          <t>{'wdplaner', 'terminplaner-api', 'planer-portuguese'}</t>
        </is>
      </c>
    </row>
    <row r="31209">
      <c r="A31209" s="1" t="n">
        <v>31207</v>
      </c>
      <c r="B31209" t="inlineStr">
        <is>
          <t>ism</t>
        </is>
      </c>
      <c r="C31209" t="n">
        <v>20</v>
      </c>
      <c r="D31209" t="inlineStr">
        <is>
          <t>{'redism', '@onism~webp-convert-plugin', 'onism-test'}</t>
        </is>
      </c>
    </row>
    <row r="31210">
      <c r="A31210" s="1" t="n">
        <v>31208</v>
      </c>
      <c r="B31210" t="inlineStr">
        <is>
          <t>bpmnlint</t>
        </is>
      </c>
      <c r="C31210" t="n">
        <v>20</v>
      </c>
      <c r="D31210" t="inlineStr">
        <is>
          <t>{'bpmnlint-plugin-bpmn-lint-rule', 'bpmnlint-no-implicit-parallel-gateway', 'create-bpmnlint-plugin'}</t>
        </is>
      </c>
    </row>
    <row r="31211">
      <c r="A31211" s="1" t="n">
        <v>31209</v>
      </c>
      <c r="B31211" t="inlineStr">
        <is>
          <t>webm</t>
        </is>
      </c>
      <c r="C31211" t="n">
        <v>20</v>
      </c>
      <c r="D31211" t="inlineStr">
        <is>
          <t>{'tidying-media-container-webm', 'webm-writer', 'webm-byte-stream'}</t>
        </is>
      </c>
    </row>
    <row r="31212">
      <c r="A31212" s="1" t="n">
        <v>31210</v>
      </c>
      <c r="B31212" t="inlineStr">
        <is>
          <t>franca</t>
        </is>
      </c>
      <c r="C31212" t="n">
        <v>20</v>
      </c>
      <c r="D31212" t="inlineStr">
        <is>
          <t>{'vitorfranca-components', '@dannyfranca~radarjs', 'linguafrancabase'}</t>
        </is>
      </c>
    </row>
    <row r="31213">
      <c r="A31213" s="1" t="n">
        <v>31211</v>
      </c>
      <c r="B31213" t="inlineStr">
        <is>
          <t>compodoc</t>
        </is>
      </c>
      <c r="C31213" t="n">
        <v>20</v>
      </c>
      <c r="D31213" t="inlineStr">
        <is>
          <t>{'rbradford-compodoc', '@compodoc~gulp-compodoc', '@compodoc~ngd-core'}</t>
        </is>
      </c>
    </row>
    <row r="31214">
      <c r="A31214" s="1" t="n">
        <v>31212</v>
      </c>
      <c r="B31214" t="inlineStr">
        <is>
          <t>dgeni</t>
        </is>
      </c>
      <c r="C31214" t="n">
        <v>20</v>
      </c>
      <c r="D31214" t="inlineStr">
        <is>
          <t>{'dgeni-front-matter', 'd2doc-dgeni-packages', '@boundstate~tier-one-dgeni'}</t>
        </is>
      </c>
    </row>
    <row r="31215">
      <c r="A31215" s="1" t="n">
        <v>31213</v>
      </c>
      <c r="B31215" t="inlineStr">
        <is>
          <t>sha2</t>
        </is>
      </c>
      <c r="C31215" t="n">
        <v>20</v>
      </c>
      <c r="D31215" t="inlineStr">
        <is>
          <t>{'simple-js-sha2-256', '@rocketprotocolproject~sha2', '@exodus~ethersproject-sha2'}</t>
        </is>
      </c>
    </row>
    <row r="31216">
      <c r="A31216" s="1" t="n">
        <v>31214</v>
      </c>
      <c r="B31216" t="inlineStr">
        <is>
          <t>knd</t>
        </is>
      </c>
      <c r="C31216" t="n">
        <v>20</v>
      </c>
      <c r="D31216" t="inlineStr">
        <is>
          <t>{'@knd~posenet', 'knd-db', 'knd'}</t>
        </is>
      </c>
    </row>
    <row r="31217">
      <c r="A31217" s="1" t="n">
        <v>31215</v>
      </c>
      <c r="B31217" t="inlineStr">
        <is>
          <t>bidirectional</t>
        </is>
      </c>
      <c r="C31217" t="n">
        <v>20</v>
      </c>
      <c r="D31217" t="inlineStr">
        <is>
          <t>{'@psenger~bidirectional-map', '@paar-it-gmbh~bidirectional-map', 'react-bidirectional-infinite-scroll'}</t>
        </is>
      </c>
    </row>
    <row r="31218">
      <c r="A31218" s="1" t="n">
        <v>31216</v>
      </c>
      <c r="B31218" t="inlineStr">
        <is>
          <t>moar</t>
        </is>
      </c>
      <c r="C31218" t="n">
        <v>20</v>
      </c>
      <c r="D31218" t="inlineStr">
        <is>
          <t>{'moar-interactive-shared', 'moardeps', 'gauravmoar-lib'}</t>
        </is>
      </c>
    </row>
    <row r="31219">
      <c r="A31219" s="1" t="n">
        <v>31217</v>
      </c>
      <c r="B31219" t="inlineStr">
        <is>
          <t>tubular</t>
        </is>
      </c>
      <c r="C31219" t="n">
        <v>20</v>
      </c>
      <c r="D31219" t="inlineStr">
        <is>
          <t>{'@tubular~time-tzdb', 'tubular-react', '@tubular~astronomy'}</t>
        </is>
      </c>
    </row>
    <row r="31220">
      <c r="A31220" s="1" t="n">
        <v>31218</v>
      </c>
      <c r="B31220" t="inlineStr">
        <is>
          <t>jerk</t>
        </is>
      </c>
      <c r="C31220" t="n">
        <v>20</v>
      </c>
      <c r="D31220" t="inlineStr">
        <is>
          <t>{'snapjerk', 'datemodule_abjerkho', 'webjerk-image-set-diff'}</t>
        </is>
      </c>
    </row>
    <row r="31221">
      <c r="A31221" s="1" t="n">
        <v>31219</v>
      </c>
      <c r="B31221" t="inlineStr">
        <is>
          <t>almeida</t>
        </is>
      </c>
      <c r="C31221" t="n">
        <v>20</v>
      </c>
      <c r="D31221" t="inlineStr">
        <is>
          <t>{'node-performance-workshop-hopeful-almeida', '@fvalmeida-org~version4', '@rafaelalmeidatk~react-component-lib'}</t>
        </is>
      </c>
    </row>
    <row r="31222">
      <c r="A31222" s="1" t="n">
        <v>31220</v>
      </c>
      <c r="B31222" t="inlineStr">
        <is>
          <t>freddy</t>
        </is>
      </c>
      <c r="C31222" t="n">
        <v>20</v>
      </c>
      <c r="D31222" t="inlineStr">
        <is>
          <t>{'randofreddypackage', 'node-todo-freddy', '@freddyzeng~funlog'}</t>
        </is>
      </c>
    </row>
    <row r="31223">
      <c r="A31223" s="1" t="n">
        <v>31221</v>
      </c>
      <c r="B31223" t="inlineStr">
        <is>
          <t>pretix</t>
        </is>
      </c>
      <c r="C31223" t="n">
        <v>20</v>
      </c>
      <c r="D31223" t="inlineStr">
        <is>
          <t>{'pretix-cartshare', 'pretix-cashpayment', 'pretix-newsletter-ml'}</t>
        </is>
      </c>
    </row>
    <row r="31224">
      <c r="A31224" s="1" t="n">
        <v>31222</v>
      </c>
      <c r="B31224" t="inlineStr">
        <is>
          <t>bitmovin</t>
        </is>
      </c>
      <c r="C31224" t="n">
        <v>20</v>
      </c>
      <c r="D31224" t="inlineStr">
        <is>
          <t>{'@meisterplayer~plugin-bitmovin', '@bitmovin~player-integration-moat', 'react-native-bitmovin-player'}</t>
        </is>
      </c>
    </row>
    <row r="31225">
      <c r="A31225" s="1" t="n">
        <v>31223</v>
      </c>
      <c r="B31225" t="inlineStr">
        <is>
          <t>gcl</t>
        </is>
      </c>
      <c r="C31225" t="n">
        <v>20</v>
      </c>
      <c r="D31225" t="inlineStr">
        <is>
          <t>{'kube-gcl', 'winston-gcl', 'gcli-ambiance-plugin'}</t>
        </is>
      </c>
    </row>
    <row r="31226">
      <c r="A31226" s="1" t="n">
        <v>31224</v>
      </c>
      <c r="B31226" t="inlineStr">
        <is>
          <t>limes</t>
        </is>
      </c>
      <c r="C31226" t="n">
        <v>20</v>
      </c>
      <c r="D31226" t="inlineStr">
        <is>
          <t>{'dsr-package-limes-grues-cered-sarod', 'test-mlw1-limes-odyle', 'test-mlw1-limes-coomy'}</t>
        </is>
      </c>
    </row>
    <row r="31227">
      <c r="A31227" s="1" t="n">
        <v>31225</v>
      </c>
      <c r="B31227" t="inlineStr">
        <is>
          <t>dicehub</t>
        </is>
      </c>
      <c r="C31227" t="n">
        <v>20</v>
      </c>
      <c r="D31227" t="inlineStr">
        <is>
          <t>{'@dicehub~css', '@dicehub~vtk3d', '@dicehub~icons'}</t>
        </is>
      </c>
    </row>
    <row r="31228">
      <c r="A31228" s="1" t="n">
        <v>31226</v>
      </c>
      <c r="B31228" t="inlineStr">
        <is>
          <t>culch</t>
        </is>
      </c>
      <c r="C31228" t="n">
        <v>20</v>
      </c>
      <c r="D31228" t="inlineStr">
        <is>
          <t>{'test-mlw1-tykes-culch', 'test-mlw2-culch-irony', 'dsr-package-culch-comae-sudor-choky'}</t>
        </is>
      </c>
    </row>
    <row r="31229">
      <c r="A31229" s="1" t="n">
        <v>31227</v>
      </c>
      <c r="B31229" t="inlineStr">
        <is>
          <t>swore</t>
        </is>
      </c>
      <c r="C31229" t="n">
        <v>20</v>
      </c>
      <c r="D31229" t="inlineStr">
        <is>
          <t>{'@test-mlw-org-weals-swore~test-mlw1-weals-swore', '@dsr-user-wader-swore-mazed-redly~dsr-package-public-wader-swore-mazed-redly', '@test-mlw-org-vised-swore~test-mlw1-vised-swore'}</t>
        </is>
      </c>
    </row>
    <row r="31230">
      <c r="A31230" s="1" t="n">
        <v>31228</v>
      </c>
      <c r="B31230" t="inlineStr">
        <is>
          <t>btf</t>
        </is>
      </c>
      <c r="C31230" t="n">
        <v>20</v>
      </c>
      <c r="D31230" t="inlineStr">
        <is>
          <t>{'@gotoeasy~btf', 'btf-library', 'react-qrbtf-temp'}</t>
        </is>
      </c>
    </row>
    <row r="31231">
      <c r="A31231" s="1" t="n">
        <v>31229</v>
      </c>
      <c r="B31231" t="inlineStr">
        <is>
          <t>jars</t>
        </is>
      </c>
      <c r="C31231" t="n">
        <v>20</v>
      </c>
      <c r="D31231" t="inlineStr">
        <is>
          <t>{'storejars-client-utils', 'clojarse-js', 'storejars-node-toolkit'}</t>
        </is>
      </c>
    </row>
    <row r="31232">
      <c r="A31232" s="1" t="n">
        <v>31230</v>
      </c>
      <c r="B31232" t="inlineStr">
        <is>
          <t>febs</t>
        </is>
      </c>
      <c r="C31232" t="n">
        <v>20</v>
      </c>
      <c r="D31232" t="inlineStr">
        <is>
          <t>{'febs-react-component', 'febs-confuse-cli', '@rei~febs'}</t>
        </is>
      </c>
    </row>
    <row r="31233">
      <c r="A31233" s="1" t="n">
        <v>31231</v>
      </c>
      <c r="B31233" t="inlineStr">
        <is>
          <t>dlib</t>
        </is>
      </c>
      <c r="C31233" t="n">
        <v>20</v>
      </c>
      <c r="D31233" t="inlineStr">
        <is>
          <t>{'iso8583-dlib', 'dlib-bin', 'dlib-correlation-tracker-js'}</t>
        </is>
      </c>
    </row>
    <row r="31234">
      <c r="A31234" s="1" t="n">
        <v>31232</v>
      </c>
      <c r="B31234" t="inlineStr">
        <is>
          <t>nogloss</t>
        </is>
      </c>
      <c r="C31234" t="n">
        <v>20</v>
      </c>
      <c r="D31234" t="inlineStr">
        <is>
          <t>{'@extra-wordnet.english~data.nogloss', 'wordnet-noundatamap.nogloss', '@extra-wordnet.english~verbs.nogloss.min'}</t>
        </is>
      </c>
    </row>
    <row r="31235">
      <c r="A31235" s="1" t="n">
        <v>31233</v>
      </c>
      <c r="B31235" t="inlineStr">
        <is>
          <t>mothership</t>
        </is>
      </c>
      <c r="C31235" t="n">
        <v>20</v>
      </c>
      <c r="D31235" t="inlineStr">
        <is>
          <t>{'mothership-module_common-schema', 'mothership-js', 'mothership-client'}</t>
        </is>
      </c>
    </row>
    <row r="31236">
      <c r="A31236" s="1" t="n">
        <v>31234</v>
      </c>
      <c r="B31236" t="inlineStr">
        <is>
          <t>doutor</t>
        </is>
      </c>
      <c r="C31236" t="n">
        <v>20</v>
      </c>
      <c r="D31236" t="inlineStr">
        <is>
          <t>{'@doutor.etc.br~medical-template-validator-upload', '@doutor.space~masks', '@doutor.space~obj-attrs'}</t>
        </is>
      </c>
    </row>
    <row r="31237">
      <c r="A31237" s="1" t="n">
        <v>31235</v>
      </c>
      <c r="B31237" t="inlineStr">
        <is>
          <t>lurks</t>
        </is>
      </c>
      <c r="C31237" t="n">
        <v>20</v>
      </c>
      <c r="D31237" t="inlineStr">
        <is>
          <t>{'dsr-rollback-package-scars-lurks-pelts-beray', 'dsr-package-public-lurks-bancs-wheys-arced', '@dsr-user-hilar-lurks-davit-cents~dsr-package-public-hilar-lurks-davit-cents'}</t>
        </is>
      </c>
    </row>
    <row r="31238">
      <c r="A31238" s="1" t="n">
        <v>31236</v>
      </c>
      <c r="B31238" t="inlineStr">
        <is>
          <t>taskqueue</t>
        </is>
      </c>
      <c r="C31238" t="n">
        <v>20</v>
      </c>
      <c r="D31238" t="inlineStr">
        <is>
          <t>{'putil-taskqueue', '@evitolins~taskqueue.js', 'gcloud-aio-taskqueue'}</t>
        </is>
      </c>
    </row>
    <row r="31239">
      <c r="A31239" s="1" t="n">
        <v>31237</v>
      </c>
      <c r="B31239" t="inlineStr">
        <is>
          <t>parrs</t>
        </is>
      </c>
      <c r="C31239" t="n">
        <v>20</v>
      </c>
      <c r="D31239" t="inlineStr">
        <is>
          <t>{'dsr-rollback-package-parrs-augur-blurb-evhoe', '@dsr-user-exams-arris-vised-parrs~dsr-package-public-exams-arris-vised-parrs', 'dsr-package-ayelp-parrs'}</t>
        </is>
      </c>
    </row>
    <row r="31240">
      <c r="A31240" s="1" t="n">
        <v>31238</v>
      </c>
      <c r="B31240" t="inlineStr">
        <is>
          <t>brok</t>
        </is>
      </c>
      <c r="C31240" t="n">
        <v>20</v>
      </c>
      <c r="D31240" t="inlineStr">
        <is>
          <t>{'brokkr', 'bootstrap-material-design-masterbroki', '@ibrokhim~jdv-nodejs'}</t>
        </is>
      </c>
    </row>
    <row r="31241">
      <c r="A31241" s="1" t="n">
        <v>31239</v>
      </c>
      <c r="B31241" t="inlineStr">
        <is>
          <t>cawfree</t>
        </is>
      </c>
      <c r="C31241" t="n">
        <v>20</v>
      </c>
      <c r="D31241" t="inlineStr">
        <is>
          <t>{'@cawfree~react-native-safely-nested-list', '@cawfree~react-native-cycle-text', '@cawfree~sofia'}</t>
        </is>
      </c>
    </row>
    <row r="31242">
      <c r="A31242" s="1" t="n">
        <v>31240</v>
      </c>
      <c r="B31242" t="inlineStr">
        <is>
          <t>sooran</t>
        </is>
      </c>
      <c r="C31242" t="n">
        <v>20</v>
      </c>
      <c r="D31242" t="inlineStr">
        <is>
          <t>{'@sooran-environments~sroot', '@sooran-common~vpc-core-stack', '@sooran-common~sooran-stack-common'}</t>
        </is>
      </c>
    </row>
    <row r="31243">
      <c r="A31243" s="1" t="n">
        <v>31241</v>
      </c>
      <c r="B31243" t="inlineStr">
        <is>
          <t>harlem</t>
        </is>
      </c>
      <c r="C31243" t="n">
        <v>20</v>
      </c>
      <c r="D31243" t="inlineStr">
        <is>
          <t>{'@harlem~utilities', '@harlem~plugin-storage', '@harlem~plugin-transaction'}</t>
        </is>
      </c>
    </row>
    <row r="31244">
      <c r="A31244" s="1" t="n">
        <v>31242</v>
      </c>
      <c r="B31244" t="inlineStr">
        <is>
          <t>trd</t>
        </is>
      </c>
      <c r="C31244" t="n">
        <v>20</v>
      </c>
      <c r="D31244" t="inlineStr">
        <is>
          <t>{'trd-1585', '@bittrd~siccly', 'xn--trdktls-oxa154afao42kmb2964e'}</t>
        </is>
      </c>
    </row>
    <row r="31245">
      <c r="A31245" s="1" t="n">
        <v>31243</v>
      </c>
      <c r="B31245" t="inlineStr">
        <is>
          <t>hedgy</t>
        </is>
      </c>
      <c r="C31245" t="n">
        <v>20</v>
      </c>
      <c r="D31245" t="inlineStr">
        <is>
          <t>{'test-mlw2-hedgy-paged-dep', 'test-mlw1-hedgy-urges', 'test-package-deactivation-test-hedgy-whids-amene-writs'}</t>
        </is>
      </c>
    </row>
    <row r="31246">
      <c r="A31246" s="1" t="n">
        <v>31244</v>
      </c>
      <c r="B31246" t="inlineStr">
        <is>
          <t>haze</t>
        </is>
      </c>
      <c r="C31246" t="n">
        <v>20</v>
      </c>
      <c r="D31246" t="inlineStr">
        <is>
          <t>{'hazeline', '@allhaze~tiny', '@hazeofglory~tiny'}</t>
        </is>
      </c>
    </row>
    <row r="31247">
      <c r="A31247" s="1" t="n">
        <v>31245</v>
      </c>
      <c r="B31247" t="inlineStr">
        <is>
          <t>acss</t>
        </is>
      </c>
      <c r="C31247" t="n">
        <v>20</v>
      </c>
      <c r="D31247" t="inlineStr">
        <is>
          <t>{'@y-fe~acss-react-native', '@thelarsson~acss-common', 'postcss-acss-inherit'}</t>
        </is>
      </c>
    </row>
    <row r="31248">
      <c r="A31248" s="1" t="n">
        <v>31246</v>
      </c>
      <c r="B31248" t="inlineStr">
        <is>
          <t>sicks</t>
        </is>
      </c>
      <c r="C31248" t="n">
        <v>20</v>
      </c>
      <c r="D31248" t="inlineStr">
        <is>
          <t>{'@dsr-org-pours-angel-beres-sicks~dsr-package-pours-angel-beres-sicks', 'dsr-package-conia-wally-sicks-venue', 'dsr-package-public-riant-elide-sicks-gismo'}</t>
        </is>
      </c>
    </row>
    <row r="31249">
      <c r="A31249" s="1" t="n">
        <v>31247</v>
      </c>
      <c r="B31249" t="inlineStr">
        <is>
          <t>bugle</t>
        </is>
      </c>
      <c r="C31249" t="n">
        <v>20</v>
      </c>
      <c r="D31249" t="inlineStr">
        <is>
          <t>{'@dsr-rollback-org-muzzy-bugle-cells-strip~dsr-rollback-package-muzzy-bugle-cells-strip', '@dsr-org-torte-popes-usher-bugle~dsr-package-torte-popes-usher-bugle', '@dsr-rollback-org-yamen-grebe-liver-bugle~dsr-rollback-package-yamen-grebe-liver-bugle'}</t>
        </is>
      </c>
    </row>
    <row r="31250">
      <c r="A31250" s="1" t="n">
        <v>31248</v>
      </c>
      <c r="B31250" t="inlineStr">
        <is>
          <t>drant</t>
        </is>
      </c>
      <c r="C31250" t="n">
        <v>20</v>
      </c>
      <c r="D31250" t="inlineStr">
        <is>
          <t>{'test-mlw4-paven-drant', 'dsr-package-drant-lammy-gosht-myths', 'dsr-package-ovary-peens-drant-kibes'}</t>
        </is>
      </c>
    </row>
    <row r="31251">
      <c r="A31251" s="1" t="n">
        <v>31249</v>
      </c>
      <c r="B31251" t="inlineStr">
        <is>
          <t>sorgo</t>
        </is>
      </c>
      <c r="C31251" t="n">
        <v>20</v>
      </c>
      <c r="D31251" t="inlineStr">
        <is>
          <t>{'dsr-package-sorgo-motey-pulka-dowdy', 'dsr-delete-wubwub-sorgo-malts-blets-sweet', '@dsr-rollback-org-blend-sorgo-hunky-mills~dsr-rollback-package-blend-sorgo-hunky-mills'}</t>
        </is>
      </c>
    </row>
    <row r="31252">
      <c r="A31252" s="1" t="n">
        <v>31250</v>
      </c>
      <c r="B31252" t="inlineStr">
        <is>
          <t>lih</t>
        </is>
      </c>
      <c r="C31252" t="n">
        <v>20</v>
      </c>
      <c r="D31252" t="inlineStr">
        <is>
          <t>{'lihkg', 'lihaoyuskatedubstep', 'mainlih'}</t>
        </is>
      </c>
    </row>
    <row r="31253">
      <c r="A31253" s="1" t="n">
        <v>31251</v>
      </c>
      <c r="B31253" t="inlineStr">
        <is>
          <t>kake</t>
        </is>
      </c>
      <c r="C31253" t="n">
        <v>20</v>
      </c>
      <c r="D31253" t="inlineStr">
        <is>
          <t>{'@kakekomu~react-modal', 'kakeibox-presenter-json', 'kakeibox-serializer-json'}</t>
        </is>
      </c>
    </row>
    <row r="31254">
      <c r="A31254" s="1" t="n">
        <v>31252</v>
      </c>
      <c r="B31254" t="inlineStr">
        <is>
          <t>comp2</t>
        </is>
      </c>
      <c r="C31254" t="n">
        <v>20</v>
      </c>
      <c r="D31254" t="inlineStr">
        <is>
          <t>{'munish-simple-comp2', 'my-supt-comp2', 'react.qljm.comp2'}</t>
        </is>
      </c>
    </row>
    <row r="31255">
      <c r="A31255" s="1" t="n">
        <v>31253</v>
      </c>
      <c r="B31255" t="inlineStr">
        <is>
          <t>guerra</t>
        </is>
      </c>
      <c r="C31255" t="n">
        <v>20</v>
      </c>
      <c r="D31255" t="inlineStr">
        <is>
          <t>{'brunoguerra-react-select', '@leslie.guerra~ui-library', '@lobodeguerra~hrjson'}</t>
        </is>
      </c>
    </row>
    <row r="31256">
      <c r="A31256" s="1" t="n">
        <v>31254</v>
      </c>
      <c r="B31256" t="inlineStr">
        <is>
          <t>cures</t>
        </is>
      </c>
      <c r="C31256" t="n">
        <v>20</v>
      </c>
      <c r="D31256" t="inlineStr">
        <is>
          <t>{'dsr-package-quoth-dolma-cures-howso', 'test-package-deactivation-test-black-folds-aired-cures', 'test-mlw2-aural-cures-dep'}</t>
        </is>
      </c>
    </row>
    <row r="31257">
      <c r="A31257" s="1" t="n">
        <v>31255</v>
      </c>
      <c r="B31257" t="inlineStr">
        <is>
          <t>fe6</t>
        </is>
      </c>
      <c r="C31257" t="n">
        <v>20</v>
      </c>
      <c r="D31257" t="inlineStr">
        <is>
          <t>{'@fe6~modal', '@fe6~ater-use', '@fe6~vcmd'}</t>
        </is>
      </c>
    </row>
    <row r="31258">
      <c r="A31258" s="1" t="n">
        <v>31256</v>
      </c>
      <c r="B31258" t="inlineStr">
        <is>
          <t>pluss</t>
        </is>
      </c>
      <c r="C31258" t="n">
        <v>20</v>
      </c>
      <c r="D31258" t="inlineStr">
        <is>
          <t>{'pluss-app-package', 'pluss-web-package', '@plusscommunities~pluss-circles-aws'}</t>
        </is>
      </c>
    </row>
    <row r="31259">
      <c r="A31259" s="1" t="n">
        <v>31257</v>
      </c>
      <c r="B31259" t="inlineStr">
        <is>
          <t>mody</t>
        </is>
      </c>
      <c r="C31259" t="n">
        <v>20</v>
      </c>
      <c r="D31259" t="inlineStr">
        <is>
          <t>{'@modyqyw~utils', '@modyqyw~prettier-config', '@modyqyw~eslint-config'}</t>
        </is>
      </c>
    </row>
    <row r="31260">
      <c r="A31260" s="1" t="n">
        <v>31258</v>
      </c>
      <c r="B31260" t="inlineStr">
        <is>
          <t>cmpt</t>
        </is>
      </c>
      <c r="C31260" t="n">
        <v>20</v>
      </c>
      <c r="D31260" t="inlineStr">
        <is>
          <t>{'shadowcmpt', 'ga-test-web-cmpt', '@react-cmpt~use-throttle'}</t>
        </is>
      </c>
    </row>
    <row r="31261">
      <c r="A31261" s="1" t="n">
        <v>31259</v>
      </c>
      <c r="B31261" t="inlineStr">
        <is>
          <t>lmc</t>
        </is>
      </c>
      <c r="C31261" t="n">
        <v>20</v>
      </c>
      <c r="D31261" t="inlineStr">
        <is>
          <t>{'ee-lmc-cordova-plugin-firebase', 'qy_lmc_001', 'jlmc'}</t>
        </is>
      </c>
    </row>
    <row r="31262">
      <c r="A31262" s="1" t="n">
        <v>31260</v>
      </c>
      <c r="B31262" t="inlineStr">
        <is>
          <t>jil</t>
        </is>
      </c>
      <c r="C31262" t="n">
        <v>20</v>
      </c>
      <c r="D31262" t="inlineStr">
        <is>
          <t>{'yajily', 'fangwenjilu', 'ajil.firstcard'}</t>
        </is>
      </c>
    </row>
    <row r="31263">
      <c r="A31263" s="1" t="n">
        <v>31261</v>
      </c>
      <c r="B31263" t="inlineStr">
        <is>
          <t>tecno</t>
        </is>
      </c>
      <c r="C31263" t="n">
        <v>20</v>
      </c>
      <c r="D31263" t="inlineStr">
        <is>
          <t>{'@tecnosolve~cordova-plugin-facebook4', 'cordova-plugin-facebook4-tecnosolve', 'tecnospeed-nfe'}</t>
        </is>
      </c>
    </row>
    <row r="31264">
      <c r="A31264" s="1" t="n">
        <v>31262</v>
      </c>
      <c r="B31264" t="inlineStr">
        <is>
          <t>boosh</t>
        </is>
      </c>
      <c r="C31264" t="n">
        <v>20</v>
      </c>
      <c r="D31264" t="inlineStr">
        <is>
          <t>{'boosh', 'boosh-react-activity', 'boosh-react-components'}</t>
        </is>
      </c>
    </row>
    <row r="31265">
      <c r="A31265" s="1" t="n">
        <v>31263</v>
      </c>
      <c r="B31265" t="inlineStr">
        <is>
          <t>chump</t>
        </is>
      </c>
      <c r="C31265" t="n">
        <v>20</v>
      </c>
      <c r="D31265" t="inlineStr">
        <is>
          <t>{'@dsr-user-raise-kasha-munts-chump~dsr-package-public-raise-kasha-munts-chump', 'dsr-package-raise-kasha-munts-chump', 'test-package-deactivation-test-chump-aloha-abbas-adopt'}</t>
        </is>
      </c>
    </row>
    <row r="31266">
      <c r="A31266" s="1" t="n">
        <v>31264</v>
      </c>
      <c r="B31266" t="inlineStr">
        <is>
          <t>acryl</t>
        </is>
      </c>
      <c r="C31266" t="n">
        <v>20</v>
      </c>
      <c r="D31266" t="inlineStr">
        <is>
          <t>{'@acryl~ts-lib-crypto', '@acryl~money-like-to-node', '@acryl~oracle-data'}</t>
        </is>
      </c>
    </row>
    <row r="31267">
      <c r="A31267" s="1" t="n">
        <v>31265</v>
      </c>
      <c r="B31267" t="inlineStr">
        <is>
          <t>hawed</t>
        </is>
      </c>
      <c r="C31267" t="n">
        <v>20</v>
      </c>
      <c r="D31267" t="inlineStr">
        <is>
          <t>{'test-dsr-package-hawed-ginny-chick-arbor', '@dsr-user-promo-hater-hawed-retry~dsr-package-public-promo-hater-hawed-retry', 'dsr-package-sport-hawed-scaud-limit'}</t>
        </is>
      </c>
    </row>
    <row r="31268">
      <c r="A31268" s="1" t="n">
        <v>31266</v>
      </c>
      <c r="B31268" t="inlineStr">
        <is>
          <t>rii</t>
        </is>
      </c>
      <c r="C31268" t="n">
        <v>20</v>
      </c>
      <c r="D31268" t="inlineStr">
        <is>
          <t>{'shyriiwook', '@xgenteam~andrii-npm-pack', '@shyrii~web-audio-effects'}</t>
        </is>
      </c>
    </row>
    <row r="31269">
      <c r="A31269" s="1" t="n">
        <v>31267</v>
      </c>
      <c r="B31269" t="inlineStr">
        <is>
          <t>bingoit</t>
        </is>
      </c>
      <c r="C31269" t="n">
        <v>20</v>
      </c>
      <c r="D31269" t="inlineStr">
        <is>
          <t>{'@bingoit~desktop-ui', '@bingoit~ams-desktop', '@bingoit~dingtalk'}</t>
        </is>
      </c>
    </row>
    <row r="31270">
      <c r="A31270" s="1" t="n">
        <v>31268</v>
      </c>
      <c r="B31270" t="inlineStr">
        <is>
          <t>ripen</t>
        </is>
      </c>
      <c r="C31270" t="n">
        <v>20</v>
      </c>
      <c r="D31270" t="inlineStr">
        <is>
          <t>{'dsr-package-public-jarks-thins-decoy-ripen', '@dsr-rollback-org-linac-dunes-lairy-ripen~dsr-rollback-package-linac-dunes-lairy-ripen', 'dsr-package-jarks-thins-decoy-ripen'}</t>
        </is>
      </c>
    </row>
    <row r="31271">
      <c r="A31271" s="1" t="n">
        <v>31269</v>
      </c>
      <c r="B31271" t="inlineStr">
        <is>
          <t>whoso</t>
        </is>
      </c>
      <c r="C31271" t="n">
        <v>20</v>
      </c>
      <c r="D31271" t="inlineStr">
        <is>
          <t>{'dsr-package-tweel-whoso-dipso-imari', 'test-mlw2-guaco-whoso', 'test-dsr-package-forts-enfix-forme-whoso'}</t>
        </is>
      </c>
    </row>
    <row r="31272">
      <c r="A31272" s="1" t="n">
        <v>31270</v>
      </c>
      <c r="B31272" t="inlineStr">
        <is>
          <t>jdcfe</t>
        </is>
      </c>
      <c r="C31272" t="n">
        <v>20</v>
      </c>
      <c r="D31272" t="inlineStr">
        <is>
          <t>{'@jdcfe~icons-react', '@jdcfe~yep-react-loading', '@jdcfe~lottie-loading'}</t>
        </is>
      </c>
    </row>
    <row r="31273">
      <c r="A31273" s="1" t="n">
        <v>31271</v>
      </c>
      <c r="B31273" t="inlineStr">
        <is>
          <t>ljj</t>
        </is>
      </c>
      <c r="C31273" t="n">
        <v>20</v>
      </c>
      <c r="D31273" t="inlineStr">
        <is>
          <t>{'@ljj-cli~cli', 'zk1ljj', 'ljj'}</t>
        </is>
      </c>
    </row>
    <row r="31274">
      <c r="A31274" s="1" t="n">
        <v>31272</v>
      </c>
      <c r="B31274" t="inlineStr">
        <is>
          <t>forces</t>
        </is>
      </c>
      <c r="C31274" t="n">
        <v>20</v>
      </c>
      <c r="D31274" t="inlineStr">
        <is>
          <t>{'codeforces-api-node', 'codeforces-cli', 'ms-uk-police-forces'}</t>
        </is>
      </c>
    </row>
    <row r="31275">
      <c r="A31275" s="1" t="n">
        <v>31273</v>
      </c>
      <c r="B31275" t="inlineStr">
        <is>
          <t>serrs</t>
        </is>
      </c>
      <c r="C31275" t="n">
        <v>20</v>
      </c>
      <c r="D31275" t="inlineStr">
        <is>
          <t>{'@dsr-user-topes-serrs-nubby-hyper~dsr-package-public-topes-serrs-nubby-hyper', 'test-package-deactivation-test-yurts-stupe-serrs-lunch', 'dsr-package-capot-dorse-lisle-serrs'}</t>
        </is>
      </c>
    </row>
    <row r="31276">
      <c r="A31276" s="1" t="n">
        <v>31274</v>
      </c>
      <c r="B31276" t="inlineStr">
        <is>
          <t>sneds</t>
        </is>
      </c>
      <c r="C31276" t="n">
        <v>20</v>
      </c>
      <c r="D31276" t="inlineStr">
        <is>
          <t>{'dsr-package-taler-presa-sneds-jeton', '@dsr-rollback-org-wests-sneds-nymph-kylix~dsr-rollback-package-wests-sneds-nymph-kylix', '@test-mlw-org-sneds-roils~test-mlw1-sneds-roils'}</t>
        </is>
      </c>
    </row>
    <row r="31277">
      <c r="A31277" s="1" t="n">
        <v>31275</v>
      </c>
      <c r="B31277" t="inlineStr">
        <is>
          <t>mobo</t>
        </is>
      </c>
      <c r="C31277" t="n">
        <v>20</v>
      </c>
      <c r="D31277" t="inlineStr">
        <is>
          <t>{'moboweb-base-serverless', '@mobov~vui', 'mobo-ui'}</t>
        </is>
      </c>
    </row>
    <row r="31278">
      <c r="A31278" s="1" t="n">
        <v>31276</v>
      </c>
      <c r="B31278" t="inlineStr">
        <is>
          <t>screencast</t>
        </is>
      </c>
      <c r="C31278" t="n">
        <v>20</v>
      </c>
      <c r="D31278" t="inlineStr">
        <is>
          <t>{'taiko-screencast', 'screencast_nodejs', 'screencast-helper'}</t>
        </is>
      </c>
    </row>
    <row r="31279">
      <c r="A31279" s="1" t="n">
        <v>31277</v>
      </c>
      <c r="B31279" t="inlineStr">
        <is>
          <t>jkr</t>
        </is>
      </c>
      <c r="C31279" t="n">
        <v>20</v>
      </c>
      <c r="D31279" t="inlineStr">
        <is>
          <t>{'@jkrup~dpm', '@jkroso~now', 'slush-angular-jkr'}</t>
        </is>
      </c>
    </row>
    <row r="31280">
      <c r="A31280" s="1" t="n">
        <v>31278</v>
      </c>
      <c r="B31280" t="inlineStr">
        <is>
          <t>snees</t>
        </is>
      </c>
      <c r="C31280" t="n">
        <v>20</v>
      </c>
      <c r="D31280" t="inlineStr">
        <is>
          <t>{'test-package-deactivation-test-ensky-snees-redly-peals', 'test-mlw2-dowdy-snees-dep', 'dsr-package-brits-icily-laugh-snees'}</t>
        </is>
      </c>
    </row>
    <row r="31281">
      <c r="A31281" s="1" t="n">
        <v>31279</v>
      </c>
      <c r="B31281" t="inlineStr">
        <is>
          <t>offal</t>
        </is>
      </c>
      <c r="C31281" t="n">
        <v>20</v>
      </c>
      <c r="D31281" t="inlineStr">
        <is>
          <t>{'dsr-delete-wubwub-hazes-stave-dying-offal', 'test-mlw3-appal-offal', 'dsr-package-unity-biont-offal-spado'}</t>
        </is>
      </c>
    </row>
    <row r="31282">
      <c r="A31282" s="1" t="n">
        <v>31280</v>
      </c>
      <c r="B31282" t="inlineStr">
        <is>
          <t>bifr</t>
        </is>
      </c>
      <c r="C31282" t="n">
        <v>20</v>
      </c>
      <c r="D31282" t="inlineStr">
        <is>
          <t>{'@bifravst~rsrp-bar', '@bifravst~object-to-env', '@bifravst~twemoji'}</t>
        </is>
      </c>
    </row>
    <row r="31283">
      <c r="A31283" s="1" t="n">
        <v>31281</v>
      </c>
      <c r="B31283" t="inlineStr">
        <is>
          <t>bifravst</t>
        </is>
      </c>
      <c r="C31283" t="n">
        <v>20</v>
      </c>
      <c r="D31283" t="inlineStr">
        <is>
          <t>{'@bifravst~rsrp-bar', '@bifravst~object-to-env', '@bifravst~twemoji'}</t>
        </is>
      </c>
    </row>
    <row r="31284">
      <c r="A31284" s="1" t="n">
        <v>31282</v>
      </c>
      <c r="B31284" t="inlineStr">
        <is>
          <t>freebox</t>
        </is>
      </c>
      <c r="C31284" t="n">
        <v>20</v>
      </c>
      <c r="D31284" t="inlineStr">
        <is>
          <t>{'freebox-jasmin', 'freebox-sdk', 'freebox-finder'}</t>
        </is>
      </c>
    </row>
    <row r="31285">
      <c r="A31285" s="1" t="n">
        <v>31283</v>
      </c>
      <c r="B31285" t="inlineStr">
        <is>
          <t>kada</t>
        </is>
      </c>
      <c r="C31285" t="n">
        <v>20</v>
      </c>
      <c r="D31285" t="inlineStr">
        <is>
          <t>{'kadal', 'kadal.js', '@kadadev~assets'}</t>
        </is>
      </c>
    </row>
    <row r="31286">
      <c r="A31286" s="1" t="n">
        <v>31284</v>
      </c>
      <c r="B31286" t="inlineStr">
        <is>
          <t>amal</t>
        </is>
      </c>
      <c r="C31286" t="n">
        <v>20</v>
      </c>
      <c r="D31286" t="inlineStr">
        <is>
          <t>{'cartproject_cmamal', '@kmamal~key-commands', 'amalpkg'}</t>
        </is>
      </c>
    </row>
    <row r="31287">
      <c r="A31287" s="1" t="n">
        <v>31285</v>
      </c>
      <c r="B31287" t="inlineStr">
        <is>
          <t>gamic</t>
        </is>
      </c>
      <c r="C31287" t="n">
        <v>20</v>
      </c>
      <c r="D31287" t="inlineStr">
        <is>
          <t>{'test-mlw1-gamic-irids', '@dsr-rollback-org-gamic-sixer-vireo-golpe~dsr-rollback-package-gamic-sixer-vireo-golpe', 'dsr-package-gamic-gemmy'}</t>
        </is>
      </c>
    </row>
    <row r="31288">
      <c r="A31288" s="1" t="n">
        <v>31286</v>
      </c>
      <c r="B31288" t="inlineStr">
        <is>
          <t>tomiocodes</t>
        </is>
      </c>
      <c r="C31288" t="n">
        <v>20</v>
      </c>
      <c r="D31288" t="inlineStr">
        <is>
          <t>{'@tomiocodes~uuid-linux-arm64-musl', '@tomiocodes~uuid-darwin-x64', '@tomiocodes~sled-win32-x64-msvc'}</t>
        </is>
      </c>
    </row>
    <row r="31289">
      <c r="A31289" s="1" t="n">
        <v>31287</v>
      </c>
      <c r="B31289" t="inlineStr">
        <is>
          <t>roosterjs</t>
        </is>
      </c>
      <c r="C31289" t="n">
        <v>20</v>
      </c>
      <c r="D31289" t="inlineStr">
        <is>
          <t>{'roosterjs-react-wrapper', 'roosterjs-react-pickers', 'roosterjs-editor-api'}</t>
        </is>
      </c>
    </row>
    <row r="31290">
      <c r="A31290" s="1" t="n">
        <v>31288</v>
      </c>
      <c r="B31290" t="inlineStr">
        <is>
          <t>domotic</t>
        </is>
      </c>
      <c r="C31290" t="n">
        <v>20</v>
      </c>
      <c r="D31290" t="inlineStr">
        <is>
          <t>{'domotica-fhz', 'homebridge-security-domoticz', 'asterism-for-domotics'}</t>
        </is>
      </c>
    </row>
    <row r="31291">
      <c r="A31291" s="1" t="n">
        <v>31289</v>
      </c>
      <c r="B31291" t="inlineStr">
        <is>
          <t>kalk</t>
        </is>
      </c>
      <c r="C31291" t="n">
        <v>20</v>
      </c>
      <c r="D31291" t="inlineStr">
        <is>
          <t>{'mojkalkulator', 'kalkhoff-assets', 'omsorgspenger-kalkulator'}</t>
        </is>
      </c>
    </row>
    <row r="31292">
      <c r="A31292" s="1" t="n">
        <v>31290</v>
      </c>
      <c r="B31292" t="inlineStr">
        <is>
          <t>moysklad</t>
        </is>
      </c>
      <c r="C31292" t="n">
        <v>20</v>
      </c>
      <c r="D31292" t="inlineStr">
        <is>
          <t>{'moysklad-type-matchers', 'moysklad-model', 'moysklad-helpers'}</t>
        </is>
      </c>
    </row>
    <row r="31293">
      <c r="A31293" s="1" t="n">
        <v>31291</v>
      </c>
      <c r="B31293" t="inlineStr">
        <is>
          <t>kabab</t>
        </is>
      </c>
      <c r="C31293" t="n">
        <v>20</v>
      </c>
      <c r="D31293" t="inlineStr">
        <is>
          <t>{'dsr-package-public-pouke-voter-braky-kabab', 'dsr-package-kabab-secco', 'dsr-package-bardy-kabab-phyla-quite'}</t>
        </is>
      </c>
    </row>
    <row r="31294">
      <c r="A31294" s="1" t="n">
        <v>31292</v>
      </c>
      <c r="B31294" t="inlineStr">
        <is>
          <t>pako</t>
        </is>
      </c>
      <c r="C31294" t="n">
        <v>20</v>
      </c>
      <c r="D31294" t="inlineStr">
        <is>
          <t>{'@eliaztray~pako', '@ryancavanaugh~pako', 'pako-admin'}</t>
        </is>
      </c>
    </row>
    <row r="31295">
      <c r="A31295" s="1" t="n">
        <v>31293</v>
      </c>
      <c r="B31295" t="inlineStr">
        <is>
          <t>usaa</t>
        </is>
      </c>
      <c r="C31295" t="n">
        <v>20</v>
      </c>
      <c r="D31295" t="inlineStr">
        <is>
          <t>{'usaa-authentication', 'usaa-expand-collapse', 'usaa-wcm-utils'}</t>
        </is>
      </c>
    </row>
    <row r="31296">
      <c r="A31296" s="1" t="n">
        <v>31294</v>
      </c>
      <c r="B31296" t="inlineStr">
        <is>
          <t>quena</t>
        </is>
      </c>
      <c r="C31296" t="n">
        <v>20</v>
      </c>
      <c r="D31296" t="inlineStr">
        <is>
          <t>{'test-package-deactivation-test-quena-parch-lutes-lazed', 'dsr-package-public-dsobo-crepe-quena-tubas', '@test-mlw-org-quena-tuned~test-mlw1-quena-tuned'}</t>
        </is>
      </c>
    </row>
    <row r="31297">
      <c r="A31297" s="1" t="n">
        <v>31295</v>
      </c>
      <c r="B31297" t="inlineStr">
        <is>
          <t>autostart</t>
        </is>
      </c>
      <c r="C31297" t="n">
        <v>20</v>
      </c>
      <c r="D31297" t="inlineStr">
        <is>
          <t>{'autostart-manager', 'deploy-golang-vps-autostart-service', '@errorx666~autostart-webpack-plugin'}</t>
        </is>
      </c>
    </row>
    <row r="31298">
      <c r="A31298" s="1" t="n">
        <v>31296</v>
      </c>
      <c r="B31298" t="inlineStr">
        <is>
          <t>transmuxer</t>
        </is>
      </c>
      <c r="C31298" t="n">
        <v>20</v>
      </c>
      <c r="D31298" t="inlineStr">
        <is>
          <t>{'xgplayer-transmuxer-demux-ts', 'xgplayer-transmuxer-buffer-presource', 'xgplayer-transmuxer-codec-aac'}</t>
        </is>
      </c>
    </row>
    <row r="31299">
      <c r="A31299" s="1" t="n">
        <v>31297</v>
      </c>
      <c r="B31299" t="inlineStr">
        <is>
          <t>scaws</t>
        </is>
      </c>
      <c r="C31299" t="n">
        <v>20</v>
      </c>
      <c r="D31299" t="inlineStr">
        <is>
          <t>{'@malware-test-reave-scaws~test-mlw3-reave-scaws', 'dsr-delete-wubwub-geeks-scaws-doree-house', 'test-mlw2-reave-scaws'}</t>
        </is>
      </c>
    </row>
    <row r="31300">
      <c r="A31300" s="1" t="n">
        <v>31298</v>
      </c>
      <c r="B31300" t="inlineStr">
        <is>
          <t>jens</t>
        </is>
      </c>
      <c r="C31300" t="n">
        <v>20</v>
      </c>
      <c r="D31300" t="inlineStr">
        <is>
          <t>{'@jensuweb~ng-cookie-banner', 'jenshi', '@jensbodal~lndir'}</t>
        </is>
      </c>
    </row>
    <row r="31301">
      <c r="A31301" s="1" t="n">
        <v>31299</v>
      </c>
      <c r="B31301" t="inlineStr">
        <is>
          <t>wpa</t>
        </is>
      </c>
      <c r="C31301" t="n">
        <v>20</v>
      </c>
      <c r="D31301" t="inlineStr">
        <is>
          <t>{'wpa-wifi', 'wpa_supplicant', 'wpa-monitor'}</t>
        </is>
      </c>
    </row>
    <row r="31302">
      <c r="A31302" s="1" t="n">
        <v>31300</v>
      </c>
      <c r="B31302" t="inlineStr">
        <is>
          <t>misdo</t>
        </is>
      </c>
      <c r="C31302" t="n">
        <v>20</v>
      </c>
      <c r="D31302" t="inlineStr">
        <is>
          <t>{'test-dsr-package-cutis-visto-dotty-misdo', 'dsr-package-public-misdo-ponts-tifts-spiks', '@dsr-org-picky-hulky-misdo-aizle~test-dsr-org-picky-hulky-misdo-aizle'}</t>
        </is>
      </c>
    </row>
    <row r="31303">
      <c r="A31303" s="1" t="n">
        <v>31301</v>
      </c>
      <c r="B31303" t="inlineStr">
        <is>
          <t>ruch</t>
        </is>
      </c>
      <c r="C31303" t="n">
        <v>20</v>
      </c>
      <c r="D31303" t="inlineStr">
        <is>
          <t>{'@ruchu_lmy~ares-common', '@arturdoruch~date', 'cruchbase'}</t>
        </is>
      </c>
    </row>
    <row r="31304">
      <c r="A31304" s="1" t="n">
        <v>31302</v>
      </c>
      <c r="B31304" t="inlineStr">
        <is>
          <t>idui</t>
        </is>
      </c>
      <c r="C31304" t="n">
        <v>20</v>
      </c>
      <c r="D31304" t="inlineStr">
        <is>
          <t>{'@idui~react-stepper', '@idui~react-icon', '@idui~react-modal'}</t>
        </is>
      </c>
    </row>
    <row r="31305">
      <c r="A31305" s="1" t="n">
        <v>31303</v>
      </c>
      <c r="B31305" t="inlineStr">
        <is>
          <t>scim</t>
        </is>
      </c>
      <c r="C31305" t="n">
        <v>20</v>
      </c>
      <c r="D31305" t="inlineStr">
        <is>
          <t>{'scim-patch-with-remove', 'eoepca-scim', 'slack-scim'}</t>
        </is>
      </c>
    </row>
    <row r="31306">
      <c r="A31306" s="1" t="n">
        <v>31304</v>
      </c>
      <c r="B31306" t="inlineStr">
        <is>
          <t>tweb3</t>
        </is>
      </c>
      <c r="C31306" t="n">
        <v>20</v>
      </c>
      <c r="D31306" t="inlineStr">
        <is>
          <t>{'tweb3-core-promievent', 'tweb3-providers-ws', 'tweb3-mit-contract'}</t>
        </is>
      </c>
    </row>
    <row r="31307">
      <c r="A31307" s="1" t="n">
        <v>31305</v>
      </c>
      <c r="B31307" t="inlineStr">
        <is>
          <t>axt</t>
        </is>
      </c>
      <c r="C31307" t="n">
        <v>20</v>
      </c>
      <c r="D31307" t="inlineStr">
        <is>
          <t>{'axtla-server', 'redaxtor-codemirror', 'reaxtor-redux'}</t>
        </is>
      </c>
    </row>
    <row r="31308">
      <c r="A31308" s="1" t="n">
        <v>31306</v>
      </c>
      <c r="B31308" t="inlineStr">
        <is>
          <t>gcal</t>
        </is>
      </c>
      <c r="C31308" t="n">
        <v>20</v>
      </c>
      <c r="D31308" t="inlineStr">
        <is>
          <t>{'gcal-url', 'gcalfilter', 'hubot-slack-gcal'}</t>
        </is>
      </c>
    </row>
    <row r="31309">
      <c r="A31309" s="1" t="n">
        <v>31307</v>
      </c>
      <c r="B31309" t="inlineStr">
        <is>
          <t>dmt</t>
        </is>
      </c>
      <c r="C31309" t="n">
        <v>20</v>
      </c>
      <c r="D31309" t="inlineStr">
        <is>
          <t>{'dmttiny', 'dmt', 'npm-dmtrdmtr'}</t>
        </is>
      </c>
    </row>
    <row r="31310">
      <c r="A31310" s="1" t="n">
        <v>31308</v>
      </c>
      <c r="B31310" t="inlineStr">
        <is>
          <t>orach</t>
        </is>
      </c>
      <c r="C31310" t="n">
        <v>20</v>
      </c>
      <c r="D31310" t="inlineStr">
        <is>
          <t>{'test-mlw3-lofts-orach', '@malware-test-orach-annoy~test-mlw3-orach-annoy', '@dsr-org-slyer-joins-atimy-orach~dsr-package-slyer-joins-atimy-orach'}</t>
        </is>
      </c>
    </row>
    <row r="31311">
      <c r="A31311" s="1" t="n">
        <v>31309</v>
      </c>
      <c r="B31311" t="inlineStr">
        <is>
          <t>zijin</t>
        </is>
      </c>
      <c r="C31311" t="n">
        <v>20</v>
      </c>
      <c r="D31311" t="inlineStr">
        <is>
          <t>{'@zijin~acl', '@zijin~abc', '@zijin~cache'}</t>
        </is>
      </c>
    </row>
    <row r="31312">
      <c r="A31312" s="1" t="n">
        <v>31310</v>
      </c>
      <c r="B31312" t="inlineStr">
        <is>
          <t>certification</t>
        </is>
      </c>
      <c r="C31312" t="n">
        <v>20</v>
      </c>
      <c r="D31312" t="inlineStr">
        <is>
          <t>{'@datafire~hetras_certification_booking', 'odooku-odoo-l10n-fr-certification', '@domoinc~da-certification'}</t>
        </is>
      </c>
    </row>
    <row r="31313">
      <c r="A31313" s="1" t="n">
        <v>31311</v>
      </c>
      <c r="B31313" t="inlineStr">
        <is>
          <t>kyve</t>
        </is>
      </c>
      <c r="C31313" t="n">
        <v>20</v>
      </c>
      <c r="D31313" t="inlineStr">
        <is>
          <t>{'kyve', 'kyve-angular', '@kyve~evm-events'}</t>
        </is>
      </c>
    </row>
    <row r="31314">
      <c r="A31314" s="1" t="n">
        <v>31312</v>
      </c>
      <c r="B31314" t="inlineStr">
        <is>
          <t>hapijs</t>
        </is>
      </c>
      <c r="C31314" t="n">
        <v>20</v>
      </c>
      <c r="D31314" t="inlineStr">
        <is>
          <t>{'hapijs-status-monitor', 'hapijs-react-views', 'seneca-hapijs'}</t>
        </is>
      </c>
    </row>
    <row r="31315">
      <c r="A31315" s="1" t="n">
        <v>31313</v>
      </c>
      <c r="B31315" t="inlineStr">
        <is>
          <t>wcf</t>
        </is>
      </c>
      <c r="C31315" t="n">
        <v>20</v>
      </c>
      <c r="D31315" t="inlineStr">
        <is>
          <t>{'wcf-utils', '@alifd~theme-zwcf-15200', '@alifd~theme-zwcf-15193'}</t>
        </is>
      </c>
    </row>
    <row r="31316">
      <c r="A31316" s="1" t="n">
        <v>31314</v>
      </c>
      <c r="B31316" t="inlineStr">
        <is>
          <t>cascading</t>
        </is>
      </c>
      <c r="C31316" t="n">
        <v>20</v>
      </c>
      <c r="D31316" t="inlineStr">
        <is>
          <t>{'cascading-grid-pagelet', 'cascading-service-config', 'cascading-properties'}</t>
        </is>
      </c>
    </row>
    <row r="31317">
      <c r="A31317" s="1" t="n">
        <v>31315</v>
      </c>
      <c r="B31317" t="inlineStr">
        <is>
          <t>manh</t>
        </is>
      </c>
      <c r="C31317" t="n">
        <v>20</v>
      </c>
      <c r="D31317" t="inlineStr">
        <is>
          <t>{'@lqmanh~netsnmp', '@jacmanh~theme', '@manhtrueprofit~true-button'}</t>
        </is>
      </c>
    </row>
    <row r="31318">
      <c r="A31318" s="1" t="n">
        <v>31316</v>
      </c>
      <c r="B31318" t="inlineStr">
        <is>
          <t>subsets</t>
        </is>
      </c>
      <c r="C31318" t="n">
        <v>20</v>
      </c>
      <c r="D31318" t="inlineStr">
        <is>
          <t>{'random-subsets', '@affectionatedoor~source-serif-subsets', '@extra-lists~subsets.min'}</t>
        </is>
      </c>
    </row>
    <row r="31319">
      <c r="A31319" s="1" t="n">
        <v>31317</v>
      </c>
      <c r="B31319" t="inlineStr">
        <is>
          <t>enlighten</t>
        </is>
      </c>
      <c r="C31319" t="n">
        <v>20</v>
      </c>
      <c r="D31319" t="inlineStr">
        <is>
          <t>{'enlightenalphabetsoup', 'enlighten-bundle', 'homebridge-enlighten-power'}</t>
        </is>
      </c>
    </row>
    <row r="31320">
      <c r="A31320" s="1" t="n">
        <v>31318</v>
      </c>
      <c r="B31320" t="inlineStr">
        <is>
          <t>fomobro</t>
        </is>
      </c>
      <c r="C31320" t="n">
        <v>20</v>
      </c>
      <c r="D31320" t="inlineStr">
        <is>
          <t>{'@fomobro~fomo-bitmex', '@fomobro~views', '@fomobro~fomo-wallet'}</t>
        </is>
      </c>
    </row>
    <row r="31321">
      <c r="A31321" s="1" t="n">
        <v>31319</v>
      </c>
      <c r="B31321" t="inlineStr">
        <is>
          <t>eubweb3</t>
        </is>
      </c>
      <c r="C31321" t="n">
        <v>20</v>
      </c>
      <c r="D31321" t="inlineStr">
        <is>
          <t>{'eubweb3-core-requestmanager', 'eubweb3-core-subscriptions', 'eubweb3-shh'}</t>
        </is>
      </c>
    </row>
    <row r="31322">
      <c r="A31322" s="1" t="n">
        <v>31320</v>
      </c>
      <c r="B31322" t="inlineStr">
        <is>
          <t>gilbert</t>
        </is>
      </c>
      <c r="C31322" t="n">
        <v>20</v>
      </c>
      <c r="D31322" t="inlineStr">
        <is>
          <t>{'@gilbertsun~eslint-config-gs', '@gilbertsun~tsconfig', '@gilbert-~ngx-treeview'}</t>
        </is>
      </c>
    </row>
    <row r="31323">
      <c r="A31323" s="1" t="n">
        <v>31321</v>
      </c>
      <c r="B31323" t="inlineStr">
        <is>
          <t>elrondnetwork</t>
        </is>
      </c>
      <c r="C31323" t="n">
        <v>20</v>
      </c>
      <c r="D31323" t="inlineStr">
        <is>
          <t>{'@elrondnetwork~elrond-core-js', '@elrondnetwork~hw-app-elrond', '@elrondnetwork~dapp-utils'}</t>
        </is>
      </c>
    </row>
    <row r="31324">
      <c r="A31324" s="1" t="n">
        <v>31322</v>
      </c>
      <c r="B31324" t="inlineStr">
        <is>
          <t>acknow</t>
        </is>
      </c>
      <c r="C31324" t="n">
        <v>20</v>
      </c>
      <c r="D31324" t="inlineStr">
        <is>
          <t>{'@acknow-srl~error', '@acknow-srl~checkon-colors-theme', '@acknow-srl~express-openid'}</t>
        </is>
      </c>
    </row>
    <row r="31325">
      <c r="A31325" s="1" t="n">
        <v>31323</v>
      </c>
      <c r="B31325" t="inlineStr">
        <is>
          <t>sfdocs</t>
        </is>
      </c>
      <c r="C31325" t="n">
        <v>20</v>
      </c>
      <c r="D31325" t="inlineStr">
        <is>
          <t>{'@sfdocs-internal~theme', '@sfdocs-internal~types', '@sfdocs-internal~feature-flag'}</t>
        </is>
      </c>
    </row>
    <row r="31326">
      <c r="A31326" s="1" t="n">
        <v>31324</v>
      </c>
      <c r="B31326" t="inlineStr">
        <is>
          <t>lured</t>
        </is>
      </c>
      <c r="C31326" t="n">
        <v>20</v>
      </c>
      <c r="D31326" t="inlineStr">
        <is>
          <t>{'dsr-package-lisps-dorms-lured-lubra', '@dsr-org-brags-morns-lured-kipps~dsr-package-brags-morns-lured-kipps', '@dsr-user-lisps-dorms-lured-lubra~dsr-package-public-lisps-dorms-lured-lubra'}</t>
        </is>
      </c>
    </row>
    <row r="31327">
      <c r="A31327" s="1" t="n">
        <v>31325</v>
      </c>
      <c r="B31327" t="inlineStr">
        <is>
          <t>valence</t>
        </is>
      </c>
      <c r="C31327" t="n">
        <v>20</v>
      </c>
      <c r="D31327" t="inlineStr">
        <is>
          <t>{'valence', '@tuclase-tupais~valence', 'covalence'}</t>
        </is>
      </c>
    </row>
    <row r="31328">
      <c r="A31328" s="1" t="n">
        <v>31326</v>
      </c>
      <c r="B31328" t="inlineStr">
        <is>
          <t>haaretz</t>
        </is>
      </c>
      <c r="C31328" t="n">
        <v>20</v>
      </c>
      <c r="D31328" t="inlineStr">
        <is>
          <t>{'@haaretz~htz-css-tools', '@haaretz~app-utils', '@haaretz~cz-htz'}</t>
        </is>
      </c>
    </row>
    <row r="31329">
      <c r="A31329" s="1" t="n">
        <v>31327</v>
      </c>
      <c r="B31329" t="inlineStr">
        <is>
          <t>topee</t>
        </is>
      </c>
      <c r="C31329" t="n">
        <v>20</v>
      </c>
      <c r="D31329" t="inlineStr">
        <is>
          <t>{'dsr-package-topee-swain-bruit-tores', 'test-mlw3-keens-topee', 'dsr-package-speak-odeon-linac-topee'}</t>
        </is>
      </c>
    </row>
    <row r="31330">
      <c r="A31330" s="1" t="n">
        <v>31328</v>
      </c>
      <c r="B31330" t="inlineStr">
        <is>
          <t>jscript</t>
        </is>
      </c>
      <c r="C31330" t="n">
        <v>20</v>
      </c>
      <c r="D31330" t="inlineStr">
        <is>
          <t>{'@jscript-note~local-client', 'jscriptify', '@gerhobbelt~babel-plugin-transform-jscript'}</t>
        </is>
      </c>
    </row>
    <row r="31331">
      <c r="A31331" s="1" t="n">
        <v>31329</v>
      </c>
      <c r="B31331" t="inlineStr">
        <is>
          <t>colorizer</t>
        </is>
      </c>
      <c r="C31331" t="n">
        <v>20</v>
      </c>
      <c r="D31331" t="inlineStr">
        <is>
          <t>{'masked-image-colorizer', 'colorizer', 'console-colorizer'}</t>
        </is>
      </c>
    </row>
    <row r="31332">
      <c r="A31332" s="1" t="n">
        <v>31330</v>
      </c>
      <c r="B31332" t="inlineStr">
        <is>
          <t>landmark</t>
        </is>
      </c>
      <c r="C31332" t="n">
        <v>20</v>
      </c>
      <c r="D31332" t="inlineStr">
        <is>
          <t>{'xbob-flandmark', 'landmark-utils', 'jp.torinos.mediapipe.poselandmark'}</t>
        </is>
      </c>
    </row>
    <row r="31333">
      <c r="A31333" s="1" t="n">
        <v>31331</v>
      </c>
      <c r="B31333" t="inlineStr">
        <is>
          <t>jij</t>
        </is>
      </c>
      <c r="C31333" t="n">
        <v>20</v>
      </c>
      <c r="D31333" t="inlineStr">
        <is>
          <t>{'jij-cimod', 'jijejo-node', 'babez-jij'}</t>
        </is>
      </c>
    </row>
    <row r="31334">
      <c r="A31334" s="1" t="n">
        <v>31332</v>
      </c>
      <c r="B31334" t="inlineStr">
        <is>
          <t>xmark</t>
        </is>
      </c>
      <c r="C31334" t="n">
        <v>20</v>
      </c>
      <c r="D31334" t="inlineStr">
        <is>
          <t>{'@xmark~transform-template', '@xmark~theme-shower-ribbon', '@xmark~theme-landing-page'}</t>
        </is>
      </c>
    </row>
    <row r="31335">
      <c r="A31335" s="1" t="n">
        <v>31333</v>
      </c>
      <c r="B31335" t="inlineStr">
        <is>
          <t>cda</t>
        </is>
      </c>
      <c r="C31335" t="n">
        <v>20</v>
      </c>
      <c r="D31335" t="inlineStr">
        <is>
          <t>{'@cda~top-bar', 'cda-schematron', 'cda_api_x'}</t>
        </is>
      </c>
    </row>
    <row r="31336">
      <c r="A31336" s="1" t="n">
        <v>31334</v>
      </c>
      <c r="B31336" t="inlineStr">
        <is>
          <t>hemant</t>
        </is>
      </c>
      <c r="C31336" t="n">
        <v>20</v>
      </c>
      <c r="D31336" t="inlineStr">
        <is>
          <t>{'@hemantanshu~nestjs-test-package', 'hemantadon', 'cra-template-hemantgovekar'}</t>
        </is>
      </c>
    </row>
    <row r="31337">
      <c r="A31337" s="1" t="n">
        <v>31335</v>
      </c>
      <c r="B31337" t="inlineStr">
        <is>
          <t>datxweb</t>
        </is>
      </c>
      <c r="C31337" t="n">
        <v>20</v>
      </c>
      <c r="D31337" t="inlineStr">
        <is>
          <t>{'datxweb', 'datxweb-net', 'datxweb-datx-contract'}</t>
        </is>
      </c>
    </row>
    <row r="31338">
      <c r="A31338" s="1" t="n">
        <v>31336</v>
      </c>
      <c r="B31338" t="inlineStr">
        <is>
          <t>nikolaj</t>
        </is>
      </c>
      <c r="C31338" t="n">
        <v>20</v>
      </c>
      <c r="D31338" t="inlineStr">
        <is>
          <t>{'@gustavnikolaj~find-relations-in-js', '@gustavnikolaj~mock-mock-fs', '@gustavnikolaj~mocha-watch'}</t>
        </is>
      </c>
    </row>
    <row r="31339">
      <c r="A31339" s="1" t="n">
        <v>31337</v>
      </c>
      <c r="B31339" t="inlineStr">
        <is>
          <t>gustavnikolaj</t>
        </is>
      </c>
      <c r="C31339" t="n">
        <v>20</v>
      </c>
      <c r="D31339" t="inlineStr">
        <is>
          <t>{'@gustavnikolaj~find-relations-in-js', '@gustavnikolaj~mock-mock-fs', '@gustavnikolaj~mocha-watch'}</t>
        </is>
      </c>
    </row>
    <row r="31340">
      <c r="A31340" s="1" t="n">
        <v>31338</v>
      </c>
      <c r="B31340" t="inlineStr">
        <is>
          <t>copper</t>
        </is>
      </c>
      <c r="C31340" t="n">
        <v>20</v>
      </c>
      <c r="D31340" t="inlineStr">
        <is>
          <t>{'copper-framework', 'copperjs', 'copperegg-statsd-backend'}</t>
        </is>
      </c>
    </row>
    <row r="31341">
      <c r="A31341" s="1" t="n">
        <v>31339</v>
      </c>
      <c r="B31341" t="inlineStr">
        <is>
          <t>walkme</t>
        </is>
      </c>
      <c r="C31341" t="n">
        <v>20</v>
      </c>
      <c r="D31341" t="inlineStr">
        <is>
          <t>{'@walkme~teachme-sdk', '@walkme~databuilder', '@walkme~sdk'}</t>
        </is>
      </c>
    </row>
    <row r="31342">
      <c r="A31342" s="1" t="n">
        <v>31340</v>
      </c>
      <c r="B31342" t="inlineStr">
        <is>
          <t>gearman</t>
        </is>
      </c>
      <c r="C31342" t="n">
        <v>20</v>
      </c>
      <c r="D31342" t="inlineStr">
        <is>
          <t>{'py3gearman', 'gearman-packet', 'gearman-node'}</t>
        </is>
      </c>
    </row>
    <row r="31343">
      <c r="A31343" s="1" t="n">
        <v>31341</v>
      </c>
      <c r="B31343" t="inlineStr">
        <is>
          <t>crits</t>
        </is>
      </c>
      <c r="C31343" t="n">
        <v>20</v>
      </c>
      <c r="D31343" t="inlineStr">
        <is>
          <t>{'test-mlw1-crits-grapy', '@test-mlw-org-ranis-crits~test-mlw1-ranis-crits', 'test-mlw1-crits-calks'}</t>
        </is>
      </c>
    </row>
    <row r="31344">
      <c r="A31344" s="1" t="n">
        <v>31342</v>
      </c>
      <c r="B31344" t="inlineStr">
        <is>
          <t>brie</t>
        </is>
      </c>
      <c r="C31344" t="n">
        <v>20</v>
      </c>
      <c r="D31344" t="inlineStr">
        <is>
          <t>{'briebug-cordova-plugin-local-notification', '@obrie~react-components', '@briebug~jest-schematic'}</t>
        </is>
      </c>
    </row>
    <row r="31345">
      <c r="A31345" s="1" t="n">
        <v>31343</v>
      </c>
      <c r="B31345" t="inlineStr">
        <is>
          <t>multisig</t>
        </is>
      </c>
      <c r="C31345" t="n">
        <v>20</v>
      </c>
      <c r="D31345" t="inlineStr">
        <is>
          <t>{'@futuretense~stellar-multisig', 'multisig-hmac', '@arkecosystem~multisig-server-cli'}</t>
        </is>
      </c>
    </row>
    <row r="31346">
      <c r="A31346" s="1" t="n">
        <v>31344</v>
      </c>
      <c r="B31346" t="inlineStr">
        <is>
          <t>purchasing</t>
        </is>
      </c>
      <c r="C31346" t="n">
        <v>20</v>
      </c>
      <c r="D31346" t="inlineStr">
        <is>
          <t>{'@sap~cloud-sdk-vdm-purchasing-pricing-procedure-service', 'pyqtpurchasing-qt5', '@sap~cloud-sdk-vdm-purchasing-info-record-service'}</t>
        </is>
      </c>
    </row>
    <row r="31347">
      <c r="A31347" s="1" t="n">
        <v>31345</v>
      </c>
      <c r="B31347" t="inlineStr">
        <is>
          <t>critic</t>
        </is>
      </c>
      <c r="C31347" t="n">
        <v>19</v>
      </c>
      <c r="D31347" t="inlineStr">
        <is>
          <t>{'@criticide~maxfestvest', 'strider-foodcritic', '@criticide~maxfest'}</t>
        </is>
      </c>
    </row>
    <row r="31348">
      <c r="A31348" s="1" t="n">
        <v>31346</v>
      </c>
      <c r="B31348" t="inlineStr">
        <is>
          <t>dirk</t>
        </is>
      </c>
      <c r="C31348" t="n">
        <v>19</v>
      </c>
      <c r="D31348" t="inlineStr">
        <is>
          <t>{'@dirkjf~collapsible', '@dirkluijk~observable-matchers', '@dirkluijk~generic-material-tables'}</t>
        </is>
      </c>
    </row>
    <row r="31349">
      <c r="A31349" s="1" t="n">
        <v>31347</v>
      </c>
      <c r="B31349" t="inlineStr">
        <is>
          <t>lolls</t>
        </is>
      </c>
      <c r="C31349" t="n">
        <v>19</v>
      </c>
      <c r="D31349" t="inlineStr">
        <is>
          <t>{'dsr-package-rudas-lolls-synds-largo', 'dsr-package-canns-lolls', '@dsr-rollback-org-leeks-lolls-burro-denes~dsr-rollback-package-leeks-lolls-burro-denes'}</t>
        </is>
      </c>
    </row>
    <row r="31350">
      <c r="A31350" s="1" t="n">
        <v>31348</v>
      </c>
      <c r="B31350" t="inlineStr">
        <is>
          <t>mishra</t>
        </is>
      </c>
      <c r="C31350" t="n">
        <v>19</v>
      </c>
      <c r="D31350" t="inlineStr">
        <is>
          <t>{'niwesh_mishra_web_comp', '@piyushmishra~structured-data-testing-tool', 'mishraaarruunn-frame-print'}</t>
        </is>
      </c>
    </row>
    <row r="31351">
      <c r="A31351" s="1" t="n">
        <v>31349</v>
      </c>
      <c r="B31351" t="inlineStr">
        <is>
          <t>mick</t>
        </is>
      </c>
      <c r="C31351" t="n">
        <v>19</v>
      </c>
      <c r="D31351" t="inlineStr">
        <is>
          <t>{'nodeload-nmickuli', '@tywmick~use-media-breakpoints', '@mickl~socket.io-nats-emitter'}</t>
        </is>
      </c>
    </row>
    <row r="31352">
      <c r="A31352" s="1" t="n">
        <v>31350</v>
      </c>
      <c r="B31352" t="inlineStr">
        <is>
          <t>whity</t>
        </is>
      </c>
      <c r="C31352" t="n">
        <v>19</v>
      </c>
      <c r="D31352" t="inlineStr">
        <is>
          <t>{'dsr-package-petit-whity-daven-ferry', 'test-dsr-package-scall-dural-whity-wanna', 'dsr-package-public-rigor-hinds-xenia-whity'}</t>
        </is>
      </c>
    </row>
    <row r="31353">
      <c r="A31353" s="1" t="n">
        <v>31351</v>
      </c>
      <c r="B31353" t="inlineStr">
        <is>
          <t>imate</t>
        </is>
      </c>
      <c r="C31353" t="n">
        <v>19</v>
      </c>
      <c r="D31353" t="inlineStr">
        <is>
          <t>{'valimate', 'reactimate', 'scriptimate'}</t>
        </is>
      </c>
    </row>
    <row r="31354">
      <c r="A31354" s="1" t="n">
        <v>31352</v>
      </c>
      <c r="B31354" t="inlineStr">
        <is>
          <t>rived</t>
        </is>
      </c>
      <c r="C31354" t="n">
        <v>19</v>
      </c>
      <c r="D31354" t="inlineStr">
        <is>
          <t>{'test-dsr-package-cymas-rived-liras-wines', 'dsr-package-rived-carer-rodeo-weeds', 'dsr-package-public-rived-leech-chase-tonal'}</t>
        </is>
      </c>
    </row>
    <row r="31355">
      <c r="A31355" s="1" t="n">
        <v>31353</v>
      </c>
      <c r="B31355" t="inlineStr">
        <is>
          <t>nrm</t>
        </is>
      </c>
      <c r="C31355" t="n">
        <v>19</v>
      </c>
      <c r="D31355" t="inlineStr">
        <is>
          <t>{'@devindon~nrm', 'correct-nrm', '@amio~nrm'}</t>
        </is>
      </c>
    </row>
    <row r="31356">
      <c r="A31356" s="1" t="n">
        <v>31354</v>
      </c>
      <c r="B31356" t="inlineStr">
        <is>
          <t>fpga</t>
        </is>
      </c>
      <c r="C31356" t="n">
        <v>19</v>
      </c>
      <c r="D31356" t="inlineStr">
        <is>
          <t>{'foss-fpga-toolchain', 'caf-fpga', 'kfpga'}</t>
        </is>
      </c>
    </row>
    <row r="31357">
      <c r="A31357" s="1" t="n">
        <v>31355</v>
      </c>
      <c r="B31357" t="inlineStr">
        <is>
          <t>potency</t>
        </is>
      </c>
      <c r="C31357" t="n">
        <v>19</v>
      </c>
      <c r="D31357" t="inlineStr">
        <is>
          <t>{'koa-idempotency', 'express-idempotency-mongo-adapter', 'moleculer.idempotency'}</t>
        </is>
      </c>
    </row>
    <row r="31358">
      <c r="A31358" s="1" t="n">
        <v>31356</v>
      </c>
      <c r="B31358" t="inlineStr">
        <is>
          <t>idempotency</t>
        </is>
      </c>
      <c r="C31358" t="n">
        <v>19</v>
      </c>
      <c r="D31358" t="inlineStr">
        <is>
          <t>{'koa-idempotency', 'express-idempotency-mongo-adapter', 'moleculer.idempotency'}</t>
        </is>
      </c>
    </row>
    <row r="31359">
      <c r="A31359" s="1" t="n">
        <v>31357</v>
      </c>
      <c r="B31359" t="inlineStr">
        <is>
          <t>bgg</t>
        </is>
      </c>
      <c r="C31359" t="n">
        <v>19</v>
      </c>
      <c r="D31359" t="inlineStr">
        <is>
          <t>{'bggtest', 'bgg-distribution', 'bggcohomology'}</t>
        </is>
      </c>
    </row>
    <row r="31360">
      <c r="A31360" s="1" t="n">
        <v>31358</v>
      </c>
      <c r="B31360" t="inlineStr">
        <is>
          <t>hanap</t>
        </is>
      </c>
      <c r="C31360" t="n">
        <v>19</v>
      </c>
      <c r="D31360" t="inlineStr">
        <is>
          <t>{'test-mlw2-hanap-avows', 'test-mlw1-hanap-amiss', 'dsr-package-public-tasks-lumps-hanap-bilgy'}</t>
        </is>
      </c>
    </row>
    <row r="31361">
      <c r="A31361" s="1" t="n">
        <v>31359</v>
      </c>
      <c r="B31361" t="inlineStr">
        <is>
          <t>delicious</t>
        </is>
      </c>
      <c r="C31361" t="n">
        <v>19</v>
      </c>
      <c r="D31361" t="inlineStr">
        <is>
          <t>{'import-sort-style-delicious', 'delicious-sikelianos', 'deliciousapi'}</t>
        </is>
      </c>
    </row>
    <row r="31362">
      <c r="A31362" s="1" t="n">
        <v>31360</v>
      </c>
      <c r="B31362" t="inlineStr">
        <is>
          <t>typeshell</t>
        </is>
      </c>
      <c r="C31362" t="n">
        <v>19</v>
      </c>
      <c r="D31362" t="inlineStr">
        <is>
          <t>{'@typeshell~stream', '@typeshell~semantic', '@typeshell~crypto'}</t>
        </is>
      </c>
    </row>
    <row r="31363">
      <c r="A31363" s="1" t="n">
        <v>31361</v>
      </c>
      <c r="B31363" t="inlineStr">
        <is>
          <t>komposer</t>
        </is>
      </c>
      <c r="C31363" t="n">
        <v>19</v>
      </c>
      <c r="D31363" t="inlineStr">
        <is>
          <t>{'react-komposer-apollo', 'react-komposer-native', 'komposer'}</t>
        </is>
      </c>
    </row>
    <row r="31364">
      <c r="A31364" s="1" t="n">
        <v>31362</v>
      </c>
      <c r="B31364" t="inlineStr">
        <is>
          <t>hps</t>
        </is>
      </c>
      <c r="C31364" t="n">
        <v>19</v>
      </c>
      <c r="D31364" t="inlineStr">
        <is>
          <t>{'@openhps~core', '@openhps~localstorage', '@openhps~cli'}</t>
        </is>
      </c>
    </row>
    <row r="31365">
      <c r="A31365" s="1" t="n">
        <v>31363</v>
      </c>
      <c r="B31365" t="inlineStr">
        <is>
          <t>trifle</t>
        </is>
      </c>
      <c r="C31365" t="n">
        <v>19</v>
      </c>
      <c r="D31365" t="inlineStr">
        <is>
          <t>{'django-triflesoft-token-auth', 'django-triflesoft-localization', 'django-triflesoft-organizations'}</t>
        </is>
      </c>
    </row>
    <row r="31366">
      <c r="A31366" s="1" t="n">
        <v>31364</v>
      </c>
      <c r="B31366" t="inlineStr">
        <is>
          <t>ironman</t>
        </is>
      </c>
      <c r="C31366" t="n">
        <v>19</v>
      </c>
      <c r="D31366" t="inlineStr">
        <is>
          <t>{'ice-ironman', 'ironmansfirstnpmpkg', 'ironmanvim-learnstorybook-design-system'}</t>
        </is>
      </c>
    </row>
    <row r="31367">
      <c r="A31367" s="1" t="n">
        <v>31365</v>
      </c>
      <c r="B31367" t="inlineStr">
        <is>
          <t>unice</t>
        </is>
      </c>
      <c r="C31367" t="n">
        <v>19</v>
      </c>
      <c r="D31367" t="inlineStr">
        <is>
          <t>{'unice-portlet-lettre', 'unice-tools', 'unice-portlet-boutique'}</t>
        </is>
      </c>
    </row>
    <row r="31368">
      <c r="A31368" s="1" t="n">
        <v>31366</v>
      </c>
      <c r="B31368" t="inlineStr">
        <is>
          <t>pythia</t>
        </is>
      </c>
      <c r="C31368" t="n">
        <v>19</v>
      </c>
      <c r="D31368" t="inlineStr">
        <is>
          <t>{'pythiam', 'pythia', 'pythia-learn'}</t>
        </is>
      </c>
    </row>
    <row r="31369">
      <c r="A31369" s="1" t="n">
        <v>31367</v>
      </c>
      <c r="B31369" t="inlineStr">
        <is>
          <t>mark48</t>
        </is>
      </c>
      <c r="C31369" t="n">
        <v>19</v>
      </c>
      <c r="D31369" t="inlineStr">
        <is>
          <t>{'@mark48evo~vesc-protocol-parser', '@mark48evo~gps-influxdb', '@mark48evo~esc-influxdb'}</t>
        </is>
      </c>
    </row>
    <row r="31370">
      <c r="A31370" s="1" t="n">
        <v>31368</v>
      </c>
      <c r="B31370" t="inlineStr">
        <is>
          <t>xsh</t>
        </is>
      </c>
      <c r="C31370" t="n">
        <v>19</v>
      </c>
      <c r="D31370" t="inlineStr">
        <is>
          <t>{'my-npm-project-daixsh', 'xsh-tools', 'lifxsh'}</t>
        </is>
      </c>
    </row>
    <row r="31371">
      <c r="A31371" s="1" t="n">
        <v>31369</v>
      </c>
      <c r="B31371" t="inlineStr">
        <is>
          <t>unstyled</t>
        </is>
      </c>
      <c r="C31371" t="n">
        <v>19</v>
      </c>
      <c r="D31371" t="inlineStr">
        <is>
          <t>{'@faciocode~react-unstyled', '@formy~unstyled', 'react-unstyled-dropdown'}</t>
        </is>
      </c>
    </row>
    <row r="31372">
      <c r="A31372" s="1" t="n">
        <v>31370</v>
      </c>
      <c r="B31372" t="inlineStr">
        <is>
          <t>potok</t>
        </is>
      </c>
      <c r="C31372" t="n">
        <v>19</v>
      </c>
      <c r="D31372" t="inlineStr">
        <is>
          <t>{'@potok~editor', 'potok', '@potok~toggle-list'}</t>
        </is>
      </c>
    </row>
    <row r="31373">
      <c r="A31373" s="1" t="n">
        <v>31371</v>
      </c>
      <c r="B31373" t="inlineStr">
        <is>
          <t>prent</t>
        </is>
      </c>
      <c r="C31373" t="n">
        <v>19</v>
      </c>
      <c r="D31373" t="inlineStr">
        <is>
          <t>{'@dsr-user-prent-ficus-vares-meths~dsr-package-public-prent-ficus-vares-meths', '@dsr-org-oxlip-prent-yacks-faded~dsr-package-oxlip-prent-yacks-faded', 'dsr-rollback-package-trier-prent-eldin-hough'}</t>
        </is>
      </c>
    </row>
    <row r="31374">
      <c r="A31374" s="1" t="n">
        <v>31372</v>
      </c>
      <c r="B31374" t="inlineStr">
        <is>
          <t>acks</t>
        </is>
      </c>
      <c r="C31374" t="n">
        <v>19</v>
      </c>
      <c r="D31374" t="inlineStr">
        <is>
          <t>{'@test-mlw-org-soils-yacks~test-mlw1-soils-yacks', 'dsr-package-public-yacks-riant-moyle-melic', 'test-dsr-package-gaunt-domal-yacks-griot'}</t>
        </is>
      </c>
    </row>
    <row r="31375">
      <c r="A31375" s="1" t="n">
        <v>31373</v>
      </c>
      <c r="B31375" t="inlineStr">
        <is>
          <t>yates</t>
        </is>
      </c>
      <c r="C31375" t="n">
        <v>19</v>
      </c>
      <c r="D31375" t="inlineStr">
        <is>
          <t>{'js-fisher-yates-shuffle', '@yatesdev~sineboard-datasource-random8bit', '@yatesdev~sineboard-renderer-block'}</t>
        </is>
      </c>
    </row>
    <row r="31376">
      <c r="A31376" s="1" t="n">
        <v>31374</v>
      </c>
      <c r="B31376" t="inlineStr">
        <is>
          <t>zale</t>
        </is>
      </c>
      <c r="C31376" t="n">
        <v>19</v>
      </c>
      <c r="D31376" t="inlineStr">
        <is>
          <t>{'@zalelion~immutable-object', 'zale-pomelo-robot', '@zalelion~ob-middle-sync'}</t>
        </is>
      </c>
    </row>
    <row r="31377">
      <c r="A31377" s="1" t="n">
        <v>31375</v>
      </c>
      <c r="B31377" t="inlineStr">
        <is>
          <t>sph</t>
        </is>
      </c>
      <c r="C31377" t="n">
        <v>19</v>
      </c>
      <c r="D31377" t="inlineStr">
        <is>
          <t>{'sphnix', 'sphobjinv', 'sph-domain'}</t>
        </is>
      </c>
    </row>
    <row r="31378">
      <c r="A31378" s="1" t="n">
        <v>31376</v>
      </c>
      <c r="B31378" t="inlineStr">
        <is>
          <t>xem</t>
        </is>
      </c>
      <c r="C31378" t="n">
        <v>19</v>
      </c>
      <c r="D31378" t="inlineStr">
        <is>
          <t>{'@xemasiv~filetable', '@xema~queue-monitor-table-panel', 'xem-wrapper'}</t>
        </is>
      </c>
    </row>
    <row r="31379">
      <c r="A31379" s="1" t="n">
        <v>31377</v>
      </c>
      <c r="B31379" t="inlineStr">
        <is>
          <t>schnack</t>
        </is>
      </c>
      <c r="C31379" t="n">
        <v>19</v>
      </c>
      <c r="D31379" t="inlineStr">
        <is>
          <t>{'schnack-plugin-auth-mastodon', '@schnack~plugin-auth-facebook', 'schnack-plugin-notify-webpush'}</t>
        </is>
      </c>
    </row>
    <row r="31380">
      <c r="A31380" s="1" t="n">
        <v>31378</v>
      </c>
      <c r="B31380" t="inlineStr">
        <is>
          <t>hors</t>
        </is>
      </c>
      <c r="C31380" t="n">
        <v>19</v>
      </c>
      <c r="D31380" t="inlineStr">
        <is>
          <t>{'horsy', 'jsmp-infrastructure-ihors-package', '@elodiebouthors~lotide'}</t>
        </is>
      </c>
    </row>
    <row r="31381">
      <c r="A31381" s="1" t="n">
        <v>31379</v>
      </c>
      <c r="B31381" t="inlineStr">
        <is>
          <t>cjh</t>
        </is>
      </c>
      <c r="C31381" t="n">
        <v>19</v>
      </c>
      <c r="D31381" t="inlineStr">
        <is>
          <t>{'cjh-button2', 'anne-test-cjh', 'testcjh'}</t>
        </is>
      </c>
    </row>
    <row r="31382">
      <c r="A31382" s="1" t="n">
        <v>31380</v>
      </c>
      <c r="B31382" t="inlineStr">
        <is>
          <t>zetapush</t>
        </is>
      </c>
      <c r="C31382" t="n">
        <v>19</v>
      </c>
      <c r="D31382" t="inlineStr">
        <is>
          <t>{'@zetapush~http-server', '@zetapush~platform-legacy', '@zetapush~server'}</t>
        </is>
      </c>
    </row>
    <row r="31383">
      <c r="A31383" s="1" t="n">
        <v>31381</v>
      </c>
      <c r="B31383" t="inlineStr">
        <is>
          <t>kicad</t>
        </is>
      </c>
      <c r="C31383" t="n">
        <v>19</v>
      </c>
      <c r="D31383" t="inlineStr">
        <is>
          <t>{'kicad-viewer', 'kicad-sim-parser', 'kicad_bom'}</t>
        </is>
      </c>
    </row>
    <row r="31384">
      <c r="A31384" s="1" t="n">
        <v>31382</v>
      </c>
      <c r="B31384" t="inlineStr">
        <is>
          <t>ocx</t>
        </is>
      </c>
      <c r="C31384" t="n">
        <v>19</v>
      </c>
      <c r="D31384" t="inlineStr">
        <is>
          <t>{'ocx-client', 'qlocx-linker', 'wocx'}</t>
        </is>
      </c>
    </row>
    <row r="31385">
      <c r="A31385" s="1" t="n">
        <v>31383</v>
      </c>
      <c r="B31385" t="inlineStr">
        <is>
          <t>grays</t>
        </is>
      </c>
      <c r="C31385" t="n">
        <v>19</v>
      </c>
      <c r="D31385" t="inlineStr">
        <is>
          <t>{'test-package-deactivation-test-grays-eyres-froes-trots', 'test-package-deactivation-test-grays-gavel-halal-roust', 'jaygraysreactpacks'}</t>
        </is>
      </c>
    </row>
    <row r="31386">
      <c r="A31386" s="1" t="n">
        <v>31384</v>
      </c>
      <c r="B31386" t="inlineStr">
        <is>
          <t>frize</t>
        </is>
      </c>
      <c r="C31386" t="n">
        <v>19</v>
      </c>
      <c r="D31386" t="inlineStr">
        <is>
          <t>{'dsr-package-public-vairs-appui-horme-frize', '@dsr-user-frize-quonk-wafts-naked~dsr-package-public-frize-quonk-wafts-naked', '@dsr-rollback-org-rooms-frize-chaws-erode~dsr-rollback-package-rooms-frize-chaws-erode'}</t>
        </is>
      </c>
    </row>
    <row r="31387">
      <c r="A31387" s="1" t="n">
        <v>31385</v>
      </c>
      <c r="B31387" t="inlineStr">
        <is>
          <t>tubal</t>
        </is>
      </c>
      <c r="C31387" t="n">
        <v>19</v>
      </c>
      <c r="D31387" t="inlineStr">
        <is>
          <t>{'dsr-package-public-oobit-tubal-hoick-optic', 'dsr-package-public-tubal-amber-cades-roofy', 'dsr-package-stive-tubal'}</t>
        </is>
      </c>
    </row>
    <row r="31388">
      <c r="A31388" s="1" t="n">
        <v>31386</v>
      </c>
      <c r="B31388" t="inlineStr">
        <is>
          <t>kds</t>
        </is>
      </c>
      <c r="C31388" t="n">
        <v>19</v>
      </c>
      <c r="D31388" t="inlineStr">
        <is>
          <t>{'random-number-generator-kunwarkds', '@pie-kds~firebase-mock', 'kds-gulp'}</t>
        </is>
      </c>
    </row>
    <row r="31389">
      <c r="A31389" s="1" t="n">
        <v>31387</v>
      </c>
      <c r="B31389" t="inlineStr">
        <is>
          <t>stim</t>
        </is>
      </c>
      <c r="C31389" t="n">
        <v>19</v>
      </c>
      <c r="D31389" t="inlineStr">
        <is>
          <t>{'stimpak-quotes', 'stimmapp', 'stim-node'}</t>
        </is>
      </c>
    </row>
    <row r="31390">
      <c r="A31390" s="1" t="n">
        <v>31388</v>
      </c>
      <c r="B31390" t="inlineStr">
        <is>
          <t>hanak</t>
        </is>
      </c>
      <c r="C31390" t="n">
        <v>19</v>
      </c>
      <c r="D31390" t="inlineStr">
        <is>
          <t>{'@ivanhanak_com~array-unique', '@ivanhanak_com~array-range-es6', '@hanakla~arma'}</t>
        </is>
      </c>
    </row>
    <row r="31391">
      <c r="A31391" s="1" t="n">
        <v>31389</v>
      </c>
      <c r="B31391" t="inlineStr">
        <is>
          <t>picker2</t>
        </is>
      </c>
      <c r="C31391" t="n">
        <v>19</v>
      </c>
      <c r="D31391" t="inlineStr">
        <is>
          <t>{'country-picker2', 'date-range-picker2', 'material-ui-color-picker2'}</t>
        </is>
      </c>
    </row>
    <row r="31392">
      <c r="A31392" s="1" t="n">
        <v>31390</v>
      </c>
      <c r="B31392" t="inlineStr">
        <is>
          <t>fluture</t>
        </is>
      </c>
      <c r="C31392" t="n">
        <v>19</v>
      </c>
      <c r="D31392" t="inlineStr">
        <is>
          <t>{'fluture', 'redux-fluture', 'fluture-retry'}</t>
        </is>
      </c>
    </row>
    <row r="31393">
      <c r="A31393" s="1" t="n">
        <v>31391</v>
      </c>
      <c r="B31393" t="inlineStr">
        <is>
          <t>dirac</t>
        </is>
      </c>
      <c r="C31393" t="n">
        <v>19</v>
      </c>
      <c r="D31393" t="inlineStr">
        <is>
          <t>{'@diracleo~vue-scrubbable-video', 'diraccfg', 'dirac-middleware'}</t>
        </is>
      </c>
    </row>
    <row r="31394">
      <c r="A31394" s="1" t="n">
        <v>31392</v>
      </c>
      <c r="B31394" t="inlineStr">
        <is>
          <t>konishi</t>
        </is>
      </c>
      <c r="C31394" t="n">
        <v>19</v>
      </c>
      <c r="D31394" t="inlineStr">
        <is>
          <t>{'vue-markdown-konishi', 'konishi-backgrid', 'konishilee-slider'}</t>
        </is>
      </c>
    </row>
    <row r="31395">
      <c r="A31395" s="1" t="n">
        <v>31393</v>
      </c>
      <c r="B31395" t="inlineStr">
        <is>
          <t>dprint</t>
        </is>
      </c>
      <c r="C31395" t="n">
        <v>19</v>
      </c>
      <c r="D31395" t="inlineStr">
        <is>
          <t>{'@dprint~core', '@dprint~development', 'dprint-plugin-css'}</t>
        </is>
      </c>
    </row>
    <row r="31396">
      <c r="A31396" s="1" t="n">
        <v>31394</v>
      </c>
      <c r="B31396" t="inlineStr">
        <is>
          <t>shrimp</t>
        </is>
      </c>
      <c r="C31396" t="n">
        <v>19</v>
      </c>
      <c r="D31396" t="inlineStr">
        <is>
          <t>{'shrimpy-node-temp', 'generator-shrimp', 'brave-shrimp'}</t>
        </is>
      </c>
    </row>
    <row r="31397">
      <c r="A31397" s="1" t="n">
        <v>31395</v>
      </c>
      <c r="B31397" t="inlineStr">
        <is>
          <t>omniblack</t>
        </is>
      </c>
      <c r="C31397" t="n">
        <v>19</v>
      </c>
      <c r="D31397" t="inlineStr">
        <is>
          <t>{'@omniblack~a-itertools', '@omniblack~estree', '@omniblack~localization'}</t>
        </is>
      </c>
    </row>
    <row r="31398">
      <c r="A31398" s="1" t="n">
        <v>31396</v>
      </c>
      <c r="B31398" t="inlineStr">
        <is>
          <t>neovim</t>
        </is>
      </c>
      <c r="C31398" t="n">
        <v>19</v>
      </c>
      <c r="D31398" t="inlineStr">
        <is>
          <t>{'@veonim~neovim-linux', 'neovim-remote', '@veonim~neovim-dev'}</t>
        </is>
      </c>
    </row>
    <row r="31399">
      <c r="A31399" s="1" t="n">
        <v>31397</v>
      </c>
      <c r="B31399" t="inlineStr">
        <is>
          <t>ptc</t>
        </is>
      </c>
      <c r="C31399" t="n">
        <v>19</v>
      </c>
      <c r="D31399" t="inlineStr">
        <is>
          <t>{'ptc-flow-cli', '@cbrown_ptc~npmscoped', 'ptc-flow-deploy'}</t>
        </is>
      </c>
    </row>
    <row r="31400">
      <c r="A31400" s="1" t="n">
        <v>31398</v>
      </c>
      <c r="B31400" t="inlineStr">
        <is>
          <t>loser</t>
        </is>
      </c>
      <c r="C31400" t="n">
        <v>19</v>
      </c>
      <c r="D31400" t="inlineStr">
        <is>
          <t>{'dsr-package-pedro-talma-atria-loser', 'xiao-loser', 'dsr-package-public-wryly-lobby-waked-loser'}</t>
        </is>
      </c>
    </row>
    <row r="31401">
      <c r="A31401" s="1" t="n">
        <v>31399</v>
      </c>
      <c r="B31401" t="inlineStr">
        <is>
          <t>infobip</t>
        </is>
      </c>
      <c r="C31401" t="n">
        <v>19</v>
      </c>
      <c r="D31401" t="inlineStr">
        <is>
          <t>{'py3-infobip', 'com-infobip-plugins-mobilemessaging', '@azure~connectors-infobip'}</t>
        </is>
      </c>
    </row>
    <row r="31402">
      <c r="A31402" s="1" t="n">
        <v>31400</v>
      </c>
      <c r="B31402" t="inlineStr">
        <is>
          <t>rises</t>
        </is>
      </c>
      <c r="C31402" t="n">
        <v>19</v>
      </c>
      <c r="D31402" t="inlineStr">
        <is>
          <t>{'dsr-package-zigan-culms-eaves-rises', '@sun-rises~planet-ui', 'dsr-package-cream-ferns-rises-outgo'}</t>
        </is>
      </c>
    </row>
    <row r="31403">
      <c r="A31403" s="1" t="n">
        <v>31401</v>
      </c>
      <c r="B31403" t="inlineStr">
        <is>
          <t>yumi</t>
        </is>
      </c>
      <c r="C31403" t="n">
        <v>19</v>
      </c>
      <c r="D31403" t="inlineStr">
        <is>
          <t>{'yumi-d-cli', 'vue-yumi-ui', 'yumi-webpack-dev-server'}</t>
        </is>
      </c>
    </row>
    <row r="31404">
      <c r="A31404" s="1" t="n">
        <v>31402</v>
      </c>
      <c r="B31404" t="inlineStr">
        <is>
          <t>deniz</t>
        </is>
      </c>
      <c r="C31404" t="n">
        <v>19</v>
      </c>
      <c r="D31404" t="inlineStr">
        <is>
          <t>{'denizhan-academy-package', '@sedataydeniz~components', 'ionic-denizhan-fixed-module'}</t>
        </is>
      </c>
    </row>
    <row r="31405">
      <c r="A31405" s="1" t="n">
        <v>31403</v>
      </c>
      <c r="B31405" t="inlineStr">
        <is>
          <t>jfs</t>
        </is>
      </c>
      <c r="C31405" t="n">
        <v>19</v>
      </c>
      <c r="D31405" t="inlineStr">
        <is>
          <t>{'mdjfs-face-api', 'jfs', 'jfs-ui'}</t>
        </is>
      </c>
    </row>
    <row r="31406">
      <c r="A31406" s="1" t="n">
        <v>31404</v>
      </c>
      <c r="B31406" t="inlineStr">
        <is>
          <t>youon</t>
        </is>
      </c>
      <c r="C31406" t="n">
        <v>19</v>
      </c>
      <c r="D31406" t="inlineStr">
        <is>
          <t>{'@youon~videojs-settings', '@youon~videojs-mosaic', '@youon~uon-player-skins'}</t>
        </is>
      </c>
    </row>
    <row r="31407">
      <c r="A31407" s="1" t="n">
        <v>31405</v>
      </c>
      <c r="B31407" t="inlineStr">
        <is>
          <t>uploadfile</t>
        </is>
      </c>
      <c r="C31407" t="n">
        <v>19</v>
      </c>
      <c r="D31407" t="inlineStr">
        <is>
          <t>{'@vicoders~nodejs-uploadfile', 'upyun-uploadfile', 'com.chinamobile.upload.uploadfile'}</t>
        </is>
      </c>
    </row>
    <row r="31408">
      <c r="A31408" s="1" t="n">
        <v>31406</v>
      </c>
      <c r="B31408" t="inlineStr">
        <is>
          <t>rapier</t>
        </is>
      </c>
      <c r="C31408" t="n">
        <v>19</v>
      </c>
      <c r="D31408" t="inlineStr">
        <is>
          <t>{'htmlrapier.halcyon', 'htmlrapier.form.bootstrap4', '@milk-ecs~rapier'}</t>
        </is>
      </c>
    </row>
    <row r="31409">
      <c r="A31409" s="1" t="n">
        <v>31407</v>
      </c>
      <c r="B31409" t="inlineStr">
        <is>
          <t>intuition</t>
        </is>
      </c>
      <c r="C31409" t="n">
        <v>19</v>
      </c>
      <c r="D31409" t="inlineStr">
        <is>
          <t>{'owlintuition', '@intuitionrobotics~permissions', '@intuitionrobotics~storm'}</t>
        </is>
      </c>
    </row>
    <row r="31410">
      <c r="A31410" s="1" t="n">
        <v>31408</v>
      </c>
      <c r="B31410" t="inlineStr">
        <is>
          <t>taller</t>
        </is>
      </c>
      <c r="C31410" t="n">
        <v>19</v>
      </c>
      <c r="D31410" t="inlineStr">
        <is>
          <t>{'@taller~wp-classic-parser', '@tallerstk97~polish-notation-calculator', 'taller-nodebots'}</t>
        </is>
      </c>
    </row>
    <row r="31411">
      <c r="A31411" s="1" t="n">
        <v>31409</v>
      </c>
      <c r="B31411" t="inlineStr">
        <is>
          <t>guntur</t>
        </is>
      </c>
      <c r="C31411" t="n">
        <v>19</v>
      </c>
      <c r="D31411" t="inlineStr">
        <is>
          <t>{'@compai~font-hind-guntur', '@openfonts~hind-guntur_telugu', '@fontsource~hind-guntur'}</t>
        </is>
      </c>
    </row>
    <row r="31412">
      <c r="A31412" s="1" t="n">
        <v>31410</v>
      </c>
      <c r="B31412" t="inlineStr">
        <is>
          <t>gjl</t>
        </is>
      </c>
      <c r="C31412" t="n">
        <v>19</v>
      </c>
      <c r="D31412" t="inlineStr">
        <is>
          <t>{'gjl-cli-admin-temp1', '@gjl-dev-cli_1~utils', 'gjl-cli-vue-template'}</t>
        </is>
      </c>
    </row>
    <row r="31413">
      <c r="A31413" s="1" t="n">
        <v>31411</v>
      </c>
      <c r="B31413" t="inlineStr">
        <is>
          <t>autotelic</t>
        </is>
      </c>
      <c r="C31413" t="n">
        <v>19</v>
      </c>
      <c r="D31413" t="inlineStr">
        <is>
          <t>{'@autotelic~fastify-queue', '@autotelic~fastify-injector', '@autotelic~redux-core-reducers'}</t>
        </is>
      </c>
    </row>
    <row r="31414">
      <c r="A31414" s="1" t="n">
        <v>31412</v>
      </c>
      <c r="B31414" t="inlineStr">
        <is>
          <t>asian</t>
        </is>
      </c>
      <c r="C31414" t="n">
        <v>19</v>
      </c>
      <c r="D31414" t="inlineStr">
        <is>
          <t>{'@asiancity~common', 'asianmarket', '@asianark~baccarat-score-board'}</t>
        </is>
      </c>
    </row>
    <row r="31415">
      <c r="A31415" s="1" t="n">
        <v>31413</v>
      </c>
      <c r="B31415" t="inlineStr">
        <is>
          <t>microcosm</t>
        </is>
      </c>
      <c r="C31415" t="n">
        <v>19</v>
      </c>
      <c r="D31415" t="inlineStr">
        <is>
          <t>{'microcosm-daemon', 'microcosm-postgres', 'microcosm-flask'}</t>
        </is>
      </c>
    </row>
    <row r="31416">
      <c r="A31416" s="1" t="n">
        <v>31414</v>
      </c>
      <c r="B31416" t="inlineStr">
        <is>
          <t>snapdragon</t>
        </is>
      </c>
      <c r="C31416" t="n">
        <v>19</v>
      </c>
      <c r="D31416" t="inlineStr">
        <is>
          <t>{'snapdragon-updated', 'snapdragon-location', 'snapdragon-stack'}</t>
        </is>
      </c>
    </row>
    <row r="31417">
      <c r="A31417" s="1" t="n">
        <v>31415</v>
      </c>
      <c r="B31417" t="inlineStr">
        <is>
          <t>geonode</t>
        </is>
      </c>
      <c r="C31417" t="n">
        <v>19</v>
      </c>
      <c r="D31417" t="inlineStr">
        <is>
          <t>{'geonode-arcrest', '@mapstore~geonode-mapstore-client', 'geonode-announcements'}</t>
        </is>
      </c>
    </row>
    <row r="31418">
      <c r="A31418" s="1" t="n">
        <v>31416</v>
      </c>
      <c r="B31418" t="inlineStr">
        <is>
          <t>kilts</t>
        </is>
      </c>
      <c r="C31418" t="n">
        <v>19</v>
      </c>
      <c r="D31418" t="inlineStr">
        <is>
          <t>{'@dsr-org-muses-kilts-hiyas-snogs~dsr-package-muses-kilts-hiyas-snogs', 'test-dsr-package-stung-kilts-beast-kalif', 'dsr-package-public-taper-broch-mewls-kilts'}</t>
        </is>
      </c>
    </row>
    <row r="31419">
      <c r="A31419" s="1" t="n">
        <v>31417</v>
      </c>
      <c r="B31419" t="inlineStr">
        <is>
          <t>prosper</t>
        </is>
      </c>
      <c r="C31419" t="n">
        <v>19</v>
      </c>
      <c r="D31419" t="inlineStr">
        <is>
          <t>{'pytest-prosper', '@prosperworks~eslint-config', 'prosperly'}</t>
        </is>
      </c>
    </row>
    <row r="31420">
      <c r="A31420" s="1" t="n">
        <v>31418</v>
      </c>
      <c r="B31420" t="inlineStr">
        <is>
          <t>emre</t>
        </is>
      </c>
      <c r="C31420" t="n">
        <v>19</v>
      </c>
      <c r="D31420" t="inlineStr">
        <is>
          <t>{'emre', 'react-library-template-emre', 'emrejs'}</t>
        </is>
      </c>
    </row>
    <row r="31421">
      <c r="A31421" s="1" t="n">
        <v>31419</v>
      </c>
      <c r="B31421" t="inlineStr">
        <is>
          <t>promise2</t>
        </is>
      </c>
      <c r="C31421" t="n">
        <v>19</v>
      </c>
      <c r="D31421" t="inlineStr">
        <is>
          <t>{'promise2help', 'dev-promise2', 'promise2-ab'}</t>
        </is>
      </c>
    </row>
    <row r="31422">
      <c r="A31422" s="1" t="n">
        <v>31420</v>
      </c>
      <c r="B31422" t="inlineStr">
        <is>
          <t>papaparse</t>
        </is>
      </c>
      <c r="C31422" t="n">
        <v>19</v>
      </c>
      <c r="D31422" t="inlineStr">
        <is>
          <t>{'@n4jsd~papaparse', 'adonis-papaparse-provider', '@foobarbecue~papaparse'}</t>
        </is>
      </c>
    </row>
    <row r="31423">
      <c r="A31423" s="1" t="n">
        <v>31421</v>
      </c>
      <c r="B31423" t="inlineStr">
        <is>
          <t>hke</t>
        </is>
      </c>
      <c r="C31423" t="n">
        <v>19</v>
      </c>
      <c r="D31423" t="inlineStr">
        <is>
          <t>{'@hke~device-tracker', '@hke~mysql-activerecord', '@hke~remote'}</t>
        </is>
      </c>
    </row>
    <row r="31424">
      <c r="A31424" s="1" t="n">
        <v>31422</v>
      </c>
      <c r="B31424" t="inlineStr">
        <is>
          <t>zmi</t>
        </is>
      </c>
      <c r="C31424" t="n">
        <v>19</v>
      </c>
      <c r="D31424" t="inlineStr">
        <is>
          <t>{'@zmi-cli~webpack', '@zmi-cli~create-zmi-app', '@zmi-cli~create-app'}</t>
        </is>
      </c>
    </row>
    <row r="31425">
      <c r="A31425" s="1" t="n">
        <v>31423</v>
      </c>
      <c r="B31425" t="inlineStr">
        <is>
          <t>television</t>
        </is>
      </c>
      <c r="C31425" t="n">
        <v>19</v>
      </c>
      <c r="D31425" t="inlineStr">
        <is>
          <t>{'homebridge-philipstelevision-v.1.2', 'homebridge-television-universal-control', 'homebridge-cmd-television'}</t>
        </is>
      </c>
    </row>
    <row r="31426">
      <c r="A31426" s="1" t="n">
        <v>31424</v>
      </c>
      <c r="B31426" t="inlineStr">
        <is>
          <t>albums</t>
        </is>
      </c>
      <c r="C31426" t="n">
        <v>19</v>
      </c>
      <c r="D31426" t="inlineStr">
        <is>
          <t>{'albums-client-lib', 'wix-one-photo-albums', 'hexo-generator-albums'}</t>
        </is>
      </c>
    </row>
    <row r="31427">
      <c r="A31427" s="1" t="n">
        <v>31425</v>
      </c>
      <c r="B31427" t="inlineStr">
        <is>
          <t>esign</t>
        </is>
      </c>
      <c r="C31427" t="n">
        <v>19</v>
      </c>
      <c r="D31427" t="inlineStr">
        <is>
          <t>{'@esign~accordion', 'docusign-esign', 'alfresco-esign-cert-ng2'}</t>
        </is>
      </c>
    </row>
    <row r="31428">
      <c r="A31428" s="1" t="n">
        <v>31426</v>
      </c>
      <c r="B31428" t="inlineStr">
        <is>
          <t>jsonotron</t>
        </is>
      </c>
      <c r="C31428" t="n">
        <v>19</v>
      </c>
      <c r="D31428" t="inlineStr">
        <is>
          <t>{'jsonotron-fields', 'jsonotron-schemas', 'jsonotron-validation'}</t>
        </is>
      </c>
    </row>
    <row r="31429">
      <c r="A31429" s="1" t="n">
        <v>31427</v>
      </c>
      <c r="B31429" t="inlineStr">
        <is>
          <t>webpackage</t>
        </is>
      </c>
      <c r="C31429" t="n">
        <v>19</v>
      </c>
      <c r="D31429" t="inlineStr">
        <is>
          <t>{'cubx-grunt-set-webpackage-version', 'cubx-grunt-generate-webpackage-readme-file', 'cubx-grunt-webpackage-rte-update'}</t>
        </is>
      </c>
    </row>
    <row r="31430">
      <c r="A31430" s="1" t="n">
        <v>31428</v>
      </c>
      <c r="B31430" t="inlineStr">
        <is>
          <t>datos</t>
        </is>
      </c>
      <c r="C31430" t="n">
        <v>19</v>
      </c>
      <c r="D31430" t="inlineStr">
        <is>
          <t>{'mkdocs-datosgobar', 'mkdocs-datosgcba', 'groupcenter-datos-coaseguro-frontend'}</t>
        </is>
      </c>
    </row>
    <row r="31431">
      <c r="A31431" s="1" t="n">
        <v>31429</v>
      </c>
      <c r="B31431" t="inlineStr">
        <is>
          <t>owler</t>
        </is>
      </c>
      <c r="C31431" t="n">
        <v>19</v>
      </c>
      <c r="D31431" t="inlineStr">
        <is>
          <t>{'dsr-package-public-googs-sixte-owler-druxy', '@malware-test-arose-owler~test-mlw3-arose-owler', 'dsr-rollback-package-repps-kabob-owler-pulks'}</t>
        </is>
      </c>
    </row>
    <row r="31432">
      <c r="A31432" s="1" t="n">
        <v>31430</v>
      </c>
      <c r="B31432" t="inlineStr">
        <is>
          <t>videogular</t>
        </is>
      </c>
      <c r="C31432" t="n">
        <v>19</v>
      </c>
      <c r="D31432" t="inlineStr">
        <is>
          <t>{'videogular-buffering', '@videogular~ngx-videogular', 'videogular-quality'}</t>
        </is>
      </c>
    </row>
    <row r="31433">
      <c r="A31433" s="1" t="n">
        <v>31431</v>
      </c>
      <c r="B31433" t="inlineStr">
        <is>
          <t>doki</t>
        </is>
      </c>
      <c r="C31433" t="n">
        <v>19</v>
      </c>
      <c r="D31433" t="inlineStr">
        <is>
          <t>{'doki-template', 'doki-build-source', '@doki-template~www'}</t>
        </is>
      </c>
    </row>
    <row r="31434">
      <c r="A31434" s="1" t="n">
        <v>31432</v>
      </c>
      <c r="B31434" t="inlineStr">
        <is>
          <t>pdffiller</t>
        </is>
      </c>
      <c r="C31434" t="n">
        <v>19</v>
      </c>
      <c r="D31434" t="inlineStr">
        <is>
          <t>{'pdffiller-lambda', 'node-pdffiller', 'pdffiller-special-characters'}</t>
        </is>
      </c>
    </row>
    <row r="31435">
      <c r="A31435" s="1" t="n">
        <v>31433</v>
      </c>
      <c r="B31435" t="inlineStr">
        <is>
          <t>mwm</t>
        </is>
      </c>
      <c r="C31435" t="n">
        <v>19</v>
      </c>
      <c r="D31435" t="inlineStr">
        <is>
          <t>{'omim-mwm', 'mwm-react-dates', '@mwm~functional'}</t>
        </is>
      </c>
    </row>
    <row r="31436">
      <c r="A31436" s="1" t="n">
        <v>31434</v>
      </c>
      <c r="B31436" t="inlineStr">
        <is>
          <t>cache2</t>
        </is>
      </c>
      <c r="C31436" t="n">
        <v>19</v>
      </c>
      <c r="D31436" t="inlineStr">
        <is>
          <t>{'map-cache2', 'promise-cache2', 'ionic-cache2'}</t>
        </is>
      </c>
    </row>
    <row r="31437">
      <c r="A31437" s="1" t="n">
        <v>31435</v>
      </c>
      <c r="B31437" t="inlineStr">
        <is>
          <t>biometrics</t>
        </is>
      </c>
      <c r="C31437" t="n">
        <v>19</v>
      </c>
      <c r="D31437" t="inlineStr">
        <is>
          <t>{'biometrics-components', 'devere-capacitor-biometrics', 'rn-biometrics-android'}</t>
        </is>
      </c>
    </row>
    <row r="31438">
      <c r="A31438" s="1" t="n">
        <v>31436</v>
      </c>
      <c r="B31438" t="inlineStr">
        <is>
          <t>savor</t>
        </is>
      </c>
      <c r="C31438" t="n">
        <v>19</v>
      </c>
      <c r="D31438" t="inlineStr">
        <is>
          <t>{'test-package-deactivation-test-knurs-churl-savor-sutra', 'dsr-package-public-lippy-posse-sylph-savor', '@test-mlw-org-poral-savor~test-mlw1-poral-savor'}</t>
        </is>
      </c>
    </row>
    <row r="31439">
      <c r="A31439" s="1" t="n">
        <v>31437</v>
      </c>
      <c r="B31439" t="inlineStr">
        <is>
          <t>pilum</t>
        </is>
      </c>
      <c r="C31439" t="n">
        <v>19</v>
      </c>
      <c r="D31439" t="inlineStr">
        <is>
          <t>{'test-mlw2-pilum-soree', '@malware-test-pilum-soree~test-mlw3-pilum-soree', '@dsr-user-marsh-broth-force-pilum~dsr-package-public-marsh-broth-force-pilum'}</t>
        </is>
      </c>
    </row>
    <row r="31440">
      <c r="A31440" s="1" t="n">
        <v>31438</v>
      </c>
      <c r="B31440" t="inlineStr">
        <is>
          <t>cfo</t>
        </is>
      </c>
      <c r="C31440" t="n">
        <v>19</v>
      </c>
      <c r="D31440" t="inlineStr">
        <is>
          <t>{'cfop', '@socfony~tencent-cloud-common', '@socfony~error-code'}</t>
        </is>
      </c>
    </row>
    <row r="31441">
      <c r="A31441" s="1" t="n">
        <v>31439</v>
      </c>
      <c r="B31441" t="inlineStr">
        <is>
          <t>finboxio</t>
        </is>
      </c>
      <c r="C31441" t="n">
        <v>19</v>
      </c>
      <c r="D31441" t="inlineStr">
        <is>
          <t>{'finboxio-qs', 'finboxio-www-bundle', 'finboxio-yarn'}</t>
        </is>
      </c>
    </row>
    <row r="31442">
      <c r="A31442" s="1" t="n">
        <v>31440</v>
      </c>
      <c r="B31442" t="inlineStr">
        <is>
          <t>hevea</t>
        </is>
      </c>
      <c r="C31442" t="n">
        <v>19</v>
      </c>
      <c r="D31442" t="inlineStr">
        <is>
          <t>{'dsr-package-filed-fezes-sonse-hevea', 'dsr-package-public-copra-hevea-viced-leaks', 'dsr-package-copra-hevea-viced-leaks'}</t>
        </is>
      </c>
    </row>
    <row r="31443">
      <c r="A31443" s="1" t="n">
        <v>31441</v>
      </c>
      <c r="B31443" t="inlineStr">
        <is>
          <t>problems</t>
        </is>
      </c>
      <c r="C31443" t="n">
        <v>19</v>
      </c>
      <c r="D31443" t="inlineStr">
        <is>
          <t>{'pjs-problems', 'font-problems', 'maths-problems'}</t>
        </is>
      </c>
    </row>
    <row r="31444">
      <c r="A31444" s="1" t="n">
        <v>31442</v>
      </c>
      <c r="B31444" t="inlineStr">
        <is>
          <t>routify</t>
        </is>
      </c>
      <c r="C31444" t="n">
        <v>19</v>
      </c>
      <c r="D31444" t="inlineStr">
        <is>
          <t>{'http-routify', 'next-routify', '@roxi~routify'}</t>
        </is>
      </c>
    </row>
    <row r="31445">
      <c r="A31445" s="1" t="n">
        <v>31443</v>
      </c>
      <c r="B31445" t="inlineStr">
        <is>
          <t>uii</t>
        </is>
      </c>
      <c r="C31445" t="n">
        <v>19</v>
      </c>
      <c r="D31445" t="inlineStr">
        <is>
          <t>{'wawa-uii', 'uii', 'test-uii'}</t>
        </is>
      </c>
    </row>
    <row r="31446">
      <c r="A31446" s="1" t="n">
        <v>31444</v>
      </c>
      <c r="B31446" t="inlineStr">
        <is>
          <t>teft</t>
        </is>
      </c>
      <c r="C31446" t="n">
        <v>19</v>
      </c>
      <c r="D31446" t="inlineStr">
        <is>
          <t>{'@teft~spacing', '@teft~wordpress', '@teft~viewport'}</t>
        </is>
      </c>
    </row>
    <row r="31447">
      <c r="A31447" s="1" t="n">
        <v>31445</v>
      </c>
      <c r="B31447" t="inlineStr">
        <is>
          <t>mue</t>
        </is>
      </c>
      <c r="C31447" t="n">
        <v>19</v>
      </c>
      <c r="D31447" t="inlineStr">
        <is>
          <t>{'@muetab~quotes', 'bitcore-lib-mue', 'muetify'}</t>
        </is>
      </c>
    </row>
    <row r="31448">
      <c r="A31448" s="1" t="n">
        <v>31446</v>
      </c>
      <c r="B31448" t="inlineStr">
        <is>
          <t>croze</t>
        </is>
      </c>
      <c r="C31448" t="n">
        <v>19</v>
      </c>
      <c r="D31448" t="inlineStr">
        <is>
          <t>{'test-package-deactivation-test-tared-ambit-gamba-croze', 'test-dsr-package-drank-chard-raita-croze', 'test-package-deactivation-test-chill-croze-bykes-snogs'}</t>
        </is>
      </c>
    </row>
    <row r="31449">
      <c r="A31449" s="1" t="n">
        <v>31447</v>
      </c>
      <c r="B31449" t="inlineStr">
        <is>
          <t>mischief</t>
        </is>
      </c>
      <c r="C31449" t="n">
        <v>19</v>
      </c>
      <c r="D31449" t="inlineStr">
        <is>
          <t>{'@soulofmischief~math-utils', 'com.mischief.markdownviewer', '@soulofmischief~js-utils'}</t>
        </is>
      </c>
    </row>
    <row r="31450">
      <c r="A31450" s="1" t="n">
        <v>31448</v>
      </c>
      <c r="B31450" t="inlineStr">
        <is>
          <t>palas</t>
        </is>
      </c>
      <c r="C31450" t="n">
        <v>19</v>
      </c>
      <c r="D31450" t="inlineStr">
        <is>
          <t>{'@dsr-user-tuism-kebab-palas-gades~dsr-package-public-tuism-kebab-palas-gades', '@dsr-user-sinew-blash-palas-hazed~dsr-package-public-sinew-blash-palas-hazed', 'dsr-delete-wubwub-palas-frond-inust-primp'}</t>
        </is>
      </c>
    </row>
    <row r="31451">
      <c r="A31451" s="1" t="n">
        <v>31449</v>
      </c>
      <c r="B31451" t="inlineStr">
        <is>
          <t>poni</t>
        </is>
      </c>
      <c r="C31451" t="n">
        <v>19</v>
      </c>
      <c r="D31451" t="inlineStr">
        <is>
          <t>{'vulponia-mars-mongoose-account', 'vulponia-mars-account', 'passport-poniverse'}</t>
        </is>
      </c>
    </row>
    <row r="31452">
      <c r="A31452" s="1" t="n">
        <v>31450</v>
      </c>
      <c r="B31452" t="inlineStr">
        <is>
          <t>wides</t>
        </is>
      </c>
      <c r="C31452" t="n">
        <v>19</v>
      </c>
      <c r="D31452" t="inlineStr">
        <is>
          <t>{'dsr-delete-wubwub-test-rowth-wides-mamba-feeds', 'dsr-package-humfs-wides-glare-parer', 'dsr-delete-wubwub-tench-douce-wides-debut'}</t>
        </is>
      </c>
    </row>
    <row r="31453">
      <c r="A31453" s="1" t="n">
        <v>31451</v>
      </c>
      <c r="B31453" t="inlineStr">
        <is>
          <t>fisker</t>
        </is>
      </c>
      <c r="C31453" t="n">
        <v>19</v>
      </c>
      <c r="D31453" t="inlineStr">
        <is>
          <t>{'@fisker~prettier-config', 'stylelint-config-fisker', '@fisker~lint-staged-config'}</t>
        </is>
      </c>
    </row>
    <row r="31454">
      <c r="A31454" s="1" t="n">
        <v>31452</v>
      </c>
      <c r="B31454" t="inlineStr">
        <is>
          <t>aeternity</t>
        </is>
      </c>
      <c r="C31454" t="n">
        <v>19</v>
      </c>
      <c r="D31454" t="inlineStr">
        <is>
          <t>{'aeternity-tokens', '@aeternity~aepp-cli', '@aeternity~hd-wallet'}</t>
        </is>
      </c>
    </row>
    <row r="31455">
      <c r="A31455" s="1" t="n">
        <v>31453</v>
      </c>
      <c r="B31455" t="inlineStr">
        <is>
          <t>lenis</t>
        </is>
      </c>
      <c r="C31455" t="n">
        <v>19</v>
      </c>
      <c r="D31455" t="inlineStr">
        <is>
          <t>{'test-mlw1-patsy-lenis', 'test-mlw4-patsy-lenis', '@malware-test-pasty-lenis~test-mlw3-pasty-lenis'}</t>
        </is>
      </c>
    </row>
    <row r="31456">
      <c r="A31456" s="1" t="n">
        <v>31454</v>
      </c>
      <c r="B31456" t="inlineStr">
        <is>
          <t>srinivas</t>
        </is>
      </c>
      <c r="C31456" t="n">
        <v>19</v>
      </c>
      <c r="D31456" t="inlineStr">
        <is>
          <t>{'npm-helloworld-testsrinivasg77', 'saisrinivas-frame-print', '@srinivasprabhu~fbx-three'}</t>
        </is>
      </c>
    </row>
    <row r="31457">
      <c r="A31457" s="1" t="n">
        <v>31455</v>
      </c>
      <c r="B31457" t="inlineStr">
        <is>
          <t>daylight</t>
        </is>
      </c>
      <c r="C31457" t="n">
        <v>19</v>
      </c>
      <c r="D31457" t="inlineStr">
        <is>
          <t>{'homebridge-hue-daylight', 'spacetime-daylight', 'daylight-api'}</t>
        </is>
      </c>
    </row>
    <row r="31458">
      <c r="A31458" s="1" t="n">
        <v>31456</v>
      </c>
      <c r="B31458" t="inlineStr">
        <is>
          <t>npm4</t>
        </is>
      </c>
      <c r="C31458" t="n">
        <v>19</v>
      </c>
      <c r="D31458" t="inlineStr">
        <is>
          <t>{'npm4matian', 'npm4_12', 'webpackcomponentnpm4'}</t>
        </is>
      </c>
    </row>
    <row r="31459">
      <c r="A31459" s="1" t="n">
        <v>31457</v>
      </c>
      <c r="B31459" t="inlineStr">
        <is>
          <t>infomaker</t>
        </is>
      </c>
      <c r="C31459" t="n">
        <v>19</v>
      </c>
      <c r="D31459" t="inlineStr">
        <is>
          <t>{'@infomaker~im-jxon', '@infomaker~newspilot-js-client', '@infomaker~json-log'}</t>
        </is>
      </c>
    </row>
    <row r="31460">
      <c r="A31460" s="1" t="n">
        <v>31458</v>
      </c>
      <c r="B31460" t="inlineStr">
        <is>
          <t>uday</t>
        </is>
      </c>
      <c r="C31460" t="n">
        <v>19</v>
      </c>
      <c r="D31460" t="inlineStr">
        <is>
          <t>{'censorify_uday', 'uday-frame-print', '@uday_test~app-runtime-wm-build'}</t>
        </is>
      </c>
    </row>
    <row r="31461">
      <c r="A31461" s="1" t="n">
        <v>31459</v>
      </c>
      <c r="B31461" t="inlineStr">
        <is>
          <t>flaks</t>
        </is>
      </c>
      <c r="C31461" t="n">
        <v>19</v>
      </c>
      <c r="D31461" t="inlineStr">
        <is>
          <t>{'test-dsr-package-supra-flaks-daces-roopy', 'test-mlw1-endew-flaks', 'dsr-rollback-package-flaks-kaput-undam-retro'}</t>
        </is>
      </c>
    </row>
    <row r="31462">
      <c r="A31462" s="1" t="n">
        <v>31460</v>
      </c>
      <c r="B31462" t="inlineStr">
        <is>
          <t>hanna</t>
        </is>
      </c>
      <c r="C31462" t="n">
        <v>19</v>
      </c>
      <c r="D31462" t="inlineStr">
        <is>
          <t>{'@nurhanna~react-bootstrap-table', 'hanna', 'charles-hanna-resume'}</t>
        </is>
      </c>
    </row>
    <row r="31463">
      <c r="A31463" s="1" t="n">
        <v>31461</v>
      </c>
      <c r="B31463" t="inlineStr">
        <is>
          <t>lethexa</t>
        </is>
      </c>
      <c r="C31463" t="n">
        <v>19</v>
      </c>
      <c r="D31463" t="inlineStr">
        <is>
          <t>{'lethexa-dted', 'lethexa-astar', 'lethexa-siminfra'}</t>
        </is>
      </c>
    </row>
    <row r="31464">
      <c r="A31464" s="1" t="n">
        <v>31462</v>
      </c>
      <c r="B31464" t="inlineStr">
        <is>
          <t>kamp</t>
        </is>
      </c>
      <c r="C31464" t="n">
        <v>19</v>
      </c>
      <c r="D31464" t="inlineStr">
        <is>
          <t>{'dmg-magento-keukenkampioen', '@gkampitakis~mongo-client', '@kamplhdev~roboto-fontface'}</t>
        </is>
      </c>
    </row>
    <row r="31465">
      <c r="A31465" s="1" t="n">
        <v>31463</v>
      </c>
      <c r="B31465" t="inlineStr">
        <is>
          <t>pln</t>
        </is>
      </c>
      <c r="C31465" t="n">
        <v>19</v>
      </c>
      <c r="D31465" t="inlineStr">
        <is>
          <t>{'engine-plntr-handlebars', 'grunt-plntr-locale', '@plntr~eslint-config'}</t>
        </is>
      </c>
    </row>
    <row r="31466">
      <c r="A31466" s="1" t="n">
        <v>31464</v>
      </c>
      <c r="B31466" t="inlineStr">
        <is>
          <t>jog</t>
        </is>
      </c>
      <c r="C31466" t="n">
        <v>19</v>
      </c>
      <c r="D31466" t="inlineStr">
        <is>
          <t>{'@jogral~tigris-nodejs-sdk', 'jogabilidadejs', 'jog'}</t>
        </is>
      </c>
    </row>
    <row r="31467">
      <c r="A31467" s="1" t="n">
        <v>31465</v>
      </c>
      <c r="B31467" t="inlineStr">
        <is>
          <t>acquisition</t>
        </is>
      </c>
      <c r="C31467" t="n">
        <v>19</v>
      </c>
      <c r="D31467" t="inlineStr">
        <is>
          <t>{'generator-acquisition-gateway', 'collective-explicitacquisition', 'faizhasim-test-for-discover-acquisition-shared'}</t>
        </is>
      </c>
    </row>
    <row r="31468">
      <c r="A31468" s="1" t="n">
        <v>31466</v>
      </c>
      <c r="B31468" t="inlineStr">
        <is>
          <t>udf</t>
        </is>
      </c>
      <c r="C31468" t="n">
        <v>19</v>
      </c>
      <c r="D31468" t="inlineStr">
        <is>
          <t>{'@bryphe~esy-solve-cudf', 'tradingview-udf-coinbase', 'cherre-elt-udf'}</t>
        </is>
      </c>
    </row>
    <row r="31469">
      <c r="A31469" s="1" t="n">
        <v>31467</v>
      </c>
      <c r="B31469" t="inlineStr">
        <is>
          <t>idt</t>
        </is>
      </c>
      <c r="C31469" t="n">
        <v>19</v>
      </c>
      <c r="D31469" t="inlineStr">
        <is>
          <t>{'@kridt~rainbowlog', 'idtbeyond-angular', 'idt-kit'}</t>
        </is>
      </c>
    </row>
    <row r="31470">
      <c r="A31470" s="1" t="n">
        <v>31468</v>
      </c>
      <c r="B31470" t="inlineStr">
        <is>
          <t>fiahfy</t>
        </is>
      </c>
      <c r="C31470" t="n">
        <v>19</v>
      </c>
      <c r="D31470" t="inlineStr">
        <is>
          <t>{'@fiahfy~icns', '@fiahfy~eslint-config-next', '@fiahfy~simple-clone'}</t>
        </is>
      </c>
    </row>
    <row r="31471">
      <c r="A31471" s="1" t="n">
        <v>31469</v>
      </c>
      <c r="B31471" t="inlineStr">
        <is>
          <t>garygrossgarten</t>
        </is>
      </c>
      <c r="C31471" t="n">
        <v>19</v>
      </c>
      <c r="D31471" t="inlineStr">
        <is>
          <t>{'@garygrossgarten~notify', '@garygrossgarten~cordova-plugin-screen-locker', '@garygrossgarten~motion'}</t>
        </is>
      </c>
    </row>
    <row r="31472">
      <c r="A31472" s="1" t="n">
        <v>31470</v>
      </c>
      <c r="B31472" t="inlineStr">
        <is>
          <t>agaze</t>
        </is>
      </c>
      <c r="C31472" t="n">
        <v>19</v>
      </c>
      <c r="D31472" t="inlineStr">
        <is>
          <t>{'test-dsr-package-absit-tense-tawed-agaze', '@dsr-user-agaze-piets-imbed-mosed~dsr-package-public-agaze-piets-imbed-mosed', 'test-package-deactivation-test-amlas-agaze-jenny-spiny'}</t>
        </is>
      </c>
    </row>
    <row r="31473">
      <c r="A31473" s="1" t="n">
        <v>31471</v>
      </c>
      <c r="B31473" t="inlineStr">
        <is>
          <t>eleme</t>
        </is>
      </c>
      <c r="C31473" t="n">
        <v>19</v>
      </c>
      <c r="D31473" t="inlineStr">
        <is>
          <t>{'slush-cooking-eleme-opensource', 'eleme-dom-animator', 'eleme-ubt'}</t>
        </is>
      </c>
    </row>
    <row r="31474">
      <c r="A31474" s="1" t="n">
        <v>31472</v>
      </c>
      <c r="B31474" t="inlineStr">
        <is>
          <t>dexterity</t>
        </is>
      </c>
      <c r="C31474" t="n">
        <v>19</v>
      </c>
      <c r="D31474" t="inlineStr">
        <is>
          <t>{'transmogrify-dexterity', 'collective-cmfeditionsdexteritycompat', 'dexterity'}</t>
        </is>
      </c>
    </row>
    <row r="31475">
      <c r="A31475" s="1" t="n">
        <v>31473</v>
      </c>
      <c r="B31475" t="inlineStr">
        <is>
          <t>cerus</t>
        </is>
      </c>
      <c r="C31475" t="n">
        <v>19</v>
      </c>
      <c r="D31475" t="inlineStr">
        <is>
          <t>{'cerus-request', 'cerus-database', 'cerus'}</t>
        </is>
      </c>
    </row>
    <row r="31476">
      <c r="A31476" s="1" t="n">
        <v>31474</v>
      </c>
      <c r="B31476" t="inlineStr">
        <is>
          <t>travers</t>
        </is>
      </c>
      <c r="C31476" t="n">
        <v>19</v>
      </c>
      <c r="D31476" t="inlineStr">
        <is>
          <t>{'traversdir', 'traversify', 'traverson'}</t>
        </is>
      </c>
    </row>
    <row r="31477">
      <c r="A31477" s="1" t="n">
        <v>31475</v>
      </c>
      <c r="B31477" t="inlineStr">
        <is>
          <t>scarlet</t>
        </is>
      </c>
      <c r="C31477" t="n">
        <v>19</v>
      </c>
      <c r="D31477" t="inlineStr">
        <is>
          <t>{'@scarletshao~lotide', 'scarlet-reader', 'scarlet-passport'}</t>
        </is>
      </c>
    </row>
    <row r="31478">
      <c r="A31478" s="1" t="n">
        <v>31476</v>
      </c>
      <c r="B31478" t="inlineStr">
        <is>
          <t>pours</t>
        </is>
      </c>
      <c r="C31478" t="n">
        <v>19</v>
      </c>
      <c r="D31478" t="inlineStr">
        <is>
          <t>{'@dsr-org-pours-angel-beres-sicks~dsr-package-pours-angel-beres-sicks', '@dsr-rollback-org-ankle-pours-fetor-umbel~dsr-rollback-package-ankle-pours-fetor-umbel', 'dsr-package-public-flash-giant-crony-pours'}</t>
        </is>
      </c>
    </row>
    <row r="31479">
      <c r="A31479" s="1" t="n">
        <v>31477</v>
      </c>
      <c r="B31479" t="inlineStr">
        <is>
          <t>fetish</t>
        </is>
      </c>
      <c r="C31479" t="n">
        <v>19</v>
      </c>
      <c r="D31479" t="inlineStr">
        <is>
          <t>{'fetish-icons', 'fetish-plugin-custom-fetch', 'fetish-peer'}</t>
        </is>
      </c>
    </row>
    <row r="31480">
      <c r="A31480" s="1" t="n">
        <v>31478</v>
      </c>
      <c r="B31480" t="inlineStr">
        <is>
          <t>stend</t>
        </is>
      </c>
      <c r="C31480" t="n">
        <v>19</v>
      </c>
      <c r="D31480" t="inlineStr">
        <is>
          <t>{'test-mlw1-stend-niece', 'dsr-rollback-package-stend-dreck-skoal-zoeal', '@dsr-rollback-org-joled-boing-coapt-stend~dsr-rollback-package-joled-boing-coapt-stend'}</t>
        </is>
      </c>
    </row>
    <row r="31481">
      <c r="A31481" s="1" t="n">
        <v>31479</v>
      </c>
      <c r="B31481" t="inlineStr">
        <is>
          <t>satel</t>
        </is>
      </c>
      <c r="C31481" t="n">
        <v>19</v>
      </c>
      <c r="D31481" t="inlineStr">
        <is>
          <t>{'taxsatel', 'satel-integra-integration-protocol', 'node-red-contrib-satel-integra-integration'}</t>
        </is>
      </c>
    </row>
    <row r="31482">
      <c r="A31482" s="1" t="n">
        <v>31480</v>
      </c>
      <c r="B31482" t="inlineStr">
        <is>
          <t>openstreetmap</t>
        </is>
      </c>
      <c r="C31482" t="n">
        <v>19</v>
      </c>
      <c r="D31482" t="inlineStr">
        <is>
          <t>{'openstreetmap-mongo', 'passport-openstreetmap', 'openstreetmap-date-parser'}</t>
        </is>
      </c>
    </row>
    <row r="31483">
      <c r="A31483" s="1" t="n">
        <v>31481</v>
      </c>
      <c r="B31483" t="inlineStr">
        <is>
          <t>slightly</t>
        </is>
      </c>
      <c r="C31483" t="n">
        <v>19</v>
      </c>
      <c r="D31483" t="inlineStr">
        <is>
          <t>{'eslint-config-slightlyoffbeat', 'slightlyjs', 'slightly'}</t>
        </is>
      </c>
    </row>
    <row r="31484">
      <c r="A31484" s="1" t="n">
        <v>31482</v>
      </c>
      <c r="B31484" t="inlineStr">
        <is>
          <t>surprise</t>
        </is>
      </c>
      <c r="C31484" t="n">
        <v>19</v>
      </c>
      <c r="D31484" t="inlineStr">
        <is>
          <t>{'surprisejs-cors', 'eslint-config-yoursurprise', 'surprise-crud'}</t>
        </is>
      </c>
    </row>
    <row r="31485">
      <c r="A31485" s="1" t="n">
        <v>31483</v>
      </c>
      <c r="B31485" t="inlineStr">
        <is>
          <t>unpourtous</t>
        </is>
      </c>
      <c r="C31485" t="n">
        <v>19</v>
      </c>
      <c r="D31485" t="inlineStr">
        <is>
          <t>{'@unpourtous~react-navigation', '@unpourtous~react-native-image-indicator', '@unpourtous~tianyan-react-native'}</t>
        </is>
      </c>
    </row>
    <row r="31486">
      <c r="A31486" s="1" t="n">
        <v>31484</v>
      </c>
      <c r="B31486" t="inlineStr">
        <is>
          <t>qbcart</t>
        </is>
      </c>
      <c r="C31486" t="n">
        <v>19</v>
      </c>
      <c r="D31486" t="inlineStr">
        <is>
          <t>{'@qbcart~cosmos', '@qbcart~company-localdb', '@qbcart~eshop-localdb-hook'}</t>
        </is>
      </c>
    </row>
    <row r="31487">
      <c r="A31487" s="1" t="n">
        <v>31485</v>
      </c>
      <c r="B31487" t="inlineStr">
        <is>
          <t>datamaps</t>
        </is>
      </c>
      <c r="C31487" t="n">
        <v>19</v>
      </c>
      <c r="D31487" t="inlineStr">
        <is>
          <t>{'react-typescript-datamaps', '@beatroot~datamaps', 'vue-datamaps'}</t>
        </is>
      </c>
    </row>
    <row r="31488">
      <c r="A31488" s="1" t="n">
        <v>31486</v>
      </c>
      <c r="B31488" t="inlineStr">
        <is>
          <t>mmf</t>
        </is>
      </c>
      <c r="C31488" t="n">
        <v>19</v>
      </c>
      <c r="D31488" t="inlineStr">
        <is>
          <t>{'mmfis', 'insomna-plugin-mmf', '@prisma~dmmf'}</t>
        </is>
      </c>
    </row>
    <row r="31489">
      <c r="A31489" s="1" t="n">
        <v>31487</v>
      </c>
      <c r="B31489" t="inlineStr">
        <is>
          <t>cobertura</t>
        </is>
      </c>
      <c r="C31489" t="n">
        <v>19</v>
      </c>
      <c r="D31489" t="inlineStr">
        <is>
          <t>{'cobertura-parse', 'cobertura-transform', 'cobertura-istanbul-reporter-haiku'}</t>
        </is>
      </c>
    </row>
    <row r="31490">
      <c r="A31490" s="1" t="n">
        <v>31488</v>
      </c>
      <c r="B31490" t="inlineStr">
        <is>
          <t>autofe</t>
        </is>
      </c>
      <c r="C31490" t="n">
        <v>19</v>
      </c>
      <c r="D31490" t="inlineStr">
        <is>
          <t>{'autofe-shared-utils', '@autofe~template', '@autofe~sticky'}</t>
        </is>
      </c>
    </row>
    <row r="31491">
      <c r="A31491" s="1" t="n">
        <v>31489</v>
      </c>
      <c r="B31491" t="inlineStr">
        <is>
          <t>dgt</t>
        </is>
      </c>
      <c r="C31491" t="n">
        <v>19</v>
      </c>
      <c r="D31491" t="inlineStr">
        <is>
          <t>{'nwitch-lmddgtfy', 'zdgt-ui', 'hubot-lmddgtfy'}</t>
        </is>
      </c>
    </row>
    <row r="31492">
      <c r="A31492" s="1" t="n">
        <v>31490</v>
      </c>
      <c r="B31492" t="inlineStr">
        <is>
          <t>usnea</t>
        </is>
      </c>
      <c r="C31492" t="n">
        <v>19</v>
      </c>
      <c r="D31492" t="inlineStr">
        <is>
          <t>{'test-mlw2-usnea-kylix-dep', 'test-mlw2-teems-usnea-dep', 'test-mlw3-usnea-miche'}</t>
        </is>
      </c>
    </row>
    <row r="31493">
      <c r="A31493" s="1" t="n">
        <v>31491</v>
      </c>
      <c r="B31493" t="inlineStr">
        <is>
          <t>pydantic</t>
        </is>
      </c>
      <c r="C31493" t="n">
        <v>19</v>
      </c>
      <c r="D31493" t="inlineStr">
        <is>
          <t>{'pydantic-openapi-helper', 'django-pydantic-settings', 'pydantic-yaml'}</t>
        </is>
      </c>
    </row>
    <row r="31494">
      <c r="A31494" s="1" t="n">
        <v>31492</v>
      </c>
      <c r="B31494" t="inlineStr">
        <is>
          <t>domus</t>
        </is>
      </c>
      <c r="C31494" t="n">
        <v>19</v>
      </c>
      <c r="D31494" t="inlineStr">
        <is>
          <t>{'homebridge-eedomus-lock', 'homebridge-eedomus-docker', 'maiordomus'}</t>
        </is>
      </c>
    </row>
    <row r="31495">
      <c r="A31495" s="1" t="n">
        <v>31493</v>
      </c>
      <c r="B31495" t="inlineStr">
        <is>
          <t>redcat</t>
        </is>
      </c>
      <c r="C31495" t="n">
        <v>19</v>
      </c>
      <c r="D31495" t="inlineStr">
        <is>
          <t>{'redcat-app-huaao', 'redcat-huaao-app', 'redcat-yunwei-app'}</t>
        </is>
      </c>
    </row>
    <row r="31496">
      <c r="A31496" s="1" t="n">
        <v>31494</v>
      </c>
      <c r="B31496" t="inlineStr">
        <is>
          <t>enexus</t>
        </is>
      </c>
      <c r="C31496" t="n">
        <v>19</v>
      </c>
      <c r="D31496" t="inlineStr">
        <is>
          <t>{'@enexus~flipper-offline-database', '@enexus~ravepay', '@enexus~flipperofflinedatabase'}</t>
        </is>
      </c>
    </row>
    <row r="31497">
      <c r="A31497" s="1" t="n">
        <v>31495</v>
      </c>
      <c r="B31497" t="inlineStr">
        <is>
          <t>cists</t>
        </is>
      </c>
      <c r="C31497" t="n">
        <v>19</v>
      </c>
      <c r="D31497" t="inlineStr">
        <is>
          <t>{'test-mlw3-cists-butch', 'test-mlw3-fever-cists', 'test-dsr-package-herse-cists-bally-roker'}</t>
        </is>
      </c>
    </row>
    <row r="31498">
      <c r="A31498" s="1" t="n">
        <v>31496</v>
      </c>
      <c r="B31498" t="inlineStr">
        <is>
          <t>allride</t>
        </is>
      </c>
      <c r="C31498" t="n">
        <v>19</v>
      </c>
      <c r="D31498" t="inlineStr">
        <is>
          <t>{'@allride-cli~utils', '@allride-cli~command', '@allride-cli~core'}</t>
        </is>
      </c>
    </row>
    <row r="31499">
      <c r="A31499" s="1" t="n">
        <v>31497</v>
      </c>
      <c r="B31499" t="inlineStr">
        <is>
          <t>trg</t>
        </is>
      </c>
      <c r="C31499" t="n">
        <v>19</v>
      </c>
      <c r="D31499" t="inlineStr">
        <is>
          <t>{'@thetrg~tamed', 'trgkanki-template-cli', '@reignmodule~trg-file'}</t>
        </is>
      </c>
    </row>
    <row r="31500">
      <c r="A31500" s="1" t="n">
        <v>31498</v>
      </c>
      <c r="B31500" t="inlineStr">
        <is>
          <t>puls</t>
        </is>
      </c>
      <c r="C31500" t="n">
        <v>19</v>
      </c>
      <c r="D31500" t="inlineStr">
        <is>
          <t>{'pulsor_6666', '@pulsifi~ngx-auth-store', '@bitpuls~data-access-layer'}</t>
        </is>
      </c>
    </row>
    <row r="31501">
      <c r="A31501" s="1" t="n">
        <v>31499</v>
      </c>
      <c r="B31501" t="inlineStr">
        <is>
          <t>grammy</t>
        </is>
      </c>
      <c r="C31501" t="n">
        <v>19</v>
      </c>
      <c r="D31501" t="inlineStr">
        <is>
          <t>{'@grammyjs~hydrate', '@satont~grammy-typeorm-storage', '@grammyjs~i18n'}</t>
        </is>
      </c>
    </row>
    <row r="31502">
      <c r="A31502" s="1" t="n">
        <v>31500</v>
      </c>
      <c r="B31502" t="inlineStr">
        <is>
          <t>chartboost</t>
        </is>
      </c>
      <c r="C31502" t="n">
        <v>19</v>
      </c>
      <c r="D31502" t="inlineStr">
        <is>
          <t>{'cocoon-plugin-ads-android-heyzap-chartboost', 'cordova-plugin-ad-chartboost', 'cocoon-plugin-ads-android-mopub-chartboost'}</t>
        </is>
      </c>
    </row>
    <row r="31503">
      <c r="A31503" s="1" t="n">
        <v>31501</v>
      </c>
      <c r="B31503" t="inlineStr">
        <is>
          <t>boku</t>
        </is>
      </c>
      <c r="C31503" t="n">
        <v>19</v>
      </c>
      <c r="D31503" t="inlineStr">
        <is>
          <t>{'@bokuweb~docx-wasm', '@oboku~reader-enhancer-bookmarks', '@bokub~prettier-config'}</t>
        </is>
      </c>
    </row>
    <row r="31504">
      <c r="A31504" s="1" t="n">
        <v>31502</v>
      </c>
      <c r="B31504" t="inlineStr">
        <is>
          <t>desy</t>
        </is>
      </c>
      <c r="C31504" t="n">
        <v>19</v>
      </c>
      <c r="D31504" t="inlineStr">
        <is>
          <t>{'@desyre-sni~angular', 'desyre-am-theme', '@ubaid-desynova~components'}</t>
        </is>
      </c>
    </row>
    <row r="31505">
      <c r="A31505" s="1" t="n">
        <v>31503</v>
      </c>
      <c r="B31505" t="inlineStr">
        <is>
          <t>adamantium</t>
        </is>
      </c>
      <c r="C31505" t="n">
        <v>19</v>
      </c>
      <c r="D31505" t="inlineStr">
        <is>
          <t>{'generator-adamantium', 'adamantium-sheetmaker', 'adamantium-templateloader'}</t>
        </is>
      </c>
    </row>
    <row r="31506">
      <c r="A31506" s="1" t="n">
        <v>31504</v>
      </c>
      <c r="B31506" t="inlineStr">
        <is>
          <t>antscorp</t>
        </is>
      </c>
      <c r="C31506" t="n">
        <v>19</v>
      </c>
      <c r="D31506" t="inlineStr">
        <is>
          <t>{'@antscorp~antsomi', '@antscorp~icons', '@antscorp~monitor-nodejs'}</t>
        </is>
      </c>
    </row>
    <row r="31507">
      <c r="A31507" s="1" t="n">
        <v>31505</v>
      </c>
      <c r="B31507" t="inlineStr">
        <is>
          <t>hdf5</t>
        </is>
      </c>
      <c r="C31507" t="n">
        <v>19</v>
      </c>
      <c r="D31507" t="inlineStr">
        <is>
          <t>{'encore.hdf5.binding', 'encore.hdf5', '@biosimulations~hdf5apiclient'}</t>
        </is>
      </c>
    </row>
    <row r="31508">
      <c r="A31508" s="1" t="n">
        <v>31506</v>
      </c>
      <c r="B31508" t="inlineStr">
        <is>
          <t>cans</t>
        </is>
      </c>
      <c r="C31508" t="n">
        <v>19</v>
      </c>
      <c r="D31508" t="inlineStr">
        <is>
          <t>{'cansorify', '@jcansdale~ghvs', '@jcansdale-test~dotnet-runtime'}</t>
        </is>
      </c>
    </row>
    <row r="31509">
      <c r="A31509" s="1" t="n">
        <v>31507</v>
      </c>
      <c r="B31509" t="inlineStr">
        <is>
          <t>neopixel</t>
        </is>
      </c>
      <c r="C31509" t="n">
        <v>19</v>
      </c>
      <c r="D31509" t="inlineStr">
        <is>
          <t>{'node-red-contrib-neopixel-display', 'webusb-neopixel-controller', 'homebridge-neopixel'}</t>
        </is>
      </c>
    </row>
    <row r="31510">
      <c r="A31510" s="1" t="n">
        <v>31508</v>
      </c>
      <c r="B31510" t="inlineStr">
        <is>
          <t>mtx</t>
        </is>
      </c>
      <c r="C31510" t="n">
        <v>19</v>
      </c>
      <c r="D31510" t="inlineStr">
        <is>
          <t>{'@atxmtx~identify', 'mtx', 'mtx-app'}</t>
        </is>
      </c>
    </row>
    <row r="31511">
      <c r="A31511" s="1" t="n">
        <v>31509</v>
      </c>
      <c r="B31511" t="inlineStr">
        <is>
          <t>datalib</t>
        </is>
      </c>
      <c r="C31511" t="n">
        <v>19</v>
      </c>
      <c r="D31511" t="inlineStr">
        <is>
          <t>{'wix-one-datalib-codegen-testidl', 'one-app-datalib-mobile', 'allex_datalib'}</t>
        </is>
      </c>
    </row>
    <row r="31512">
      <c r="A31512" s="1" t="n">
        <v>31510</v>
      </c>
      <c r="B31512" t="inlineStr">
        <is>
          <t>aspecto</t>
        </is>
      </c>
      <c r="C31512" t="n">
        <v>19</v>
      </c>
      <c r="D31512" t="inlineStr">
        <is>
          <t>{'@aspecto~privacy-rules', '@aspecto~cli', '@aspecto~opentelemetry-process-metrics'}</t>
        </is>
      </c>
    </row>
    <row r="31513">
      <c r="A31513" s="1" t="n">
        <v>31511</v>
      </c>
      <c r="B31513" t="inlineStr">
        <is>
          <t>abhinav</t>
        </is>
      </c>
      <c r="C31513" t="n">
        <v>19</v>
      </c>
      <c r="D31513" t="inlineStr">
        <is>
          <t>{'abhinav-singirthi-msg', '@abhinavmir~corona', 'abhinav-barve'}</t>
        </is>
      </c>
    </row>
    <row r="31514">
      <c r="A31514" s="1" t="n">
        <v>31512</v>
      </c>
      <c r="B31514" t="inlineStr">
        <is>
          <t>nrn</t>
        </is>
      </c>
      <c r="C31514" t="n">
        <v>19</v>
      </c>
      <c r="D31514" t="inlineStr">
        <is>
          <t>{'bnrn-cli-test', 'nrn-patch', '@nrnsport~mdware'}</t>
        </is>
      </c>
    </row>
    <row r="31515">
      <c r="A31515" s="1" t="n">
        <v>31513</v>
      </c>
      <c r="B31515" t="inlineStr">
        <is>
          <t>haves</t>
        </is>
      </c>
      <c r="C31515" t="n">
        <v>19</v>
      </c>
      <c r="D31515" t="inlineStr">
        <is>
          <t>{'dsr-package-haves-conia-befit-vasts', 'dsr-package-public-loafs-haves-donor-pucks', '@dsr-user-recks-haves-frank-pilau~dsr-package-public-recks-haves-frank-pilau'}</t>
        </is>
      </c>
    </row>
    <row r="31516">
      <c r="A31516" s="1" t="n">
        <v>31514</v>
      </c>
      <c r="B31516" t="inlineStr">
        <is>
          <t>globalfishingwatch</t>
        </is>
      </c>
      <c r="C31516" t="n">
        <v>19</v>
      </c>
      <c r="D31516" t="inlineStr">
        <is>
          <t>{'@globalfishingwatch~marine-regions', '@globalfishingwatch~ocean-areas', '@globalfishingwatch~react-map-gl'}</t>
        </is>
      </c>
    </row>
    <row r="31517">
      <c r="A31517" s="1" t="n">
        <v>31515</v>
      </c>
      <c r="B31517" t="inlineStr">
        <is>
          <t>sbf</t>
        </is>
      </c>
      <c r="C31517" t="n">
        <v>19</v>
      </c>
      <c r="D31517" t="inlineStr">
        <is>
          <t>{'sbf', '@sbf~fairplay-nike', '@sap~sbf'}</t>
        </is>
      </c>
    </row>
    <row r="31518">
      <c r="A31518" s="1" t="n">
        <v>31516</v>
      </c>
      <c r="B31518" t="inlineStr">
        <is>
          <t>raketa</t>
        </is>
      </c>
      <c r="C31518" t="n">
        <v>19</v>
      </c>
      <c r="D31518" t="inlineStr">
        <is>
          <t>{'@raketa-cms~raketa-mce', 'raketa-styleguide', '@raketa-cms~raketa-image-picker'}</t>
        </is>
      </c>
    </row>
    <row r="31519">
      <c r="A31519" s="1" t="n">
        <v>31517</v>
      </c>
      <c r="B31519" t="inlineStr">
        <is>
          <t>intlify</t>
        </is>
      </c>
      <c r="C31519" t="n">
        <v>19</v>
      </c>
      <c r="D31519" t="inlineStr">
        <is>
          <t>{'@intlify~core-base', '@intlify~nuxt3', '@intlify~runtime'}</t>
        </is>
      </c>
    </row>
    <row r="31520">
      <c r="A31520" s="1" t="n">
        <v>31518</v>
      </c>
      <c r="B31520" t="inlineStr">
        <is>
          <t>htte</t>
        </is>
      </c>
      <c r="C31520" t="n">
        <v>19</v>
      </c>
      <c r="D31520" t="inlineStr">
        <is>
          <t>{'htte-query', 'htte-reporter-html', 'htte-resolve'}</t>
        </is>
      </c>
    </row>
    <row r="31521">
      <c r="A31521" s="1" t="n">
        <v>31519</v>
      </c>
      <c r="B31521" t="inlineStr">
        <is>
          <t>activecampaign</t>
        </is>
      </c>
      <c r="C31521" t="n">
        <v>19</v>
      </c>
      <c r="D31521" t="inlineStr">
        <is>
          <t>{'stylelint-config-activecampaign', '@activecampaign~camp-color', '@activecampaign~camp-border'}</t>
        </is>
      </c>
    </row>
    <row r="31522">
      <c r="A31522" s="1" t="n">
        <v>31520</v>
      </c>
      <c r="B31522" t="inlineStr">
        <is>
          <t>buch</t>
        </is>
      </c>
      <c r="C31522" t="n">
        <v>19</v>
      </c>
      <c r="D31522" t="inlineStr">
        <is>
          <t>{'@gipfelbuch~angular-api', 'npm-swethabuchupalli-271', '@andreasbuch~common'}</t>
        </is>
      </c>
    </row>
    <row r="31523">
      <c r="A31523" s="1" t="n">
        <v>31521</v>
      </c>
      <c r="B31523" t="inlineStr">
        <is>
          <t>ammer</t>
        </is>
      </c>
      <c r="C31523" t="n">
        <v>19</v>
      </c>
      <c r="D31523" t="inlineStr">
        <is>
          <t>{'@tammergard~eslint-config', '@filip.tammergard~experiment', 'passport-yammer-update'}</t>
        </is>
      </c>
    </row>
    <row r="31524">
      <c r="A31524" s="1" t="n">
        <v>31522</v>
      </c>
      <c r="B31524" t="inlineStr">
        <is>
          <t>funds</t>
        </is>
      </c>
      <c r="C31524" t="n">
        <v>19</v>
      </c>
      <c r="D31524" t="inlineStr">
        <is>
          <t>{'@assaabloy~amarr-wc-co-op-funds', 'funds-distribution-token', '@homefunds~israeli-bank-scrapers-addon'}</t>
        </is>
      </c>
    </row>
    <row r="31525">
      <c r="A31525" s="1" t="n">
        <v>31523</v>
      </c>
      <c r="B31525" t="inlineStr">
        <is>
          <t>recloud</t>
        </is>
      </c>
      <c r="C31525" t="n">
        <v>19</v>
      </c>
      <c r="D31525" t="inlineStr">
        <is>
          <t>{'recloud.dumbo.mobile.vue', 'recloud.platform.wx', 'recloud.xrm.wx3'}</t>
        </is>
      </c>
    </row>
    <row r="31526">
      <c r="A31526" s="1" t="n">
        <v>31524</v>
      </c>
      <c r="B31526" t="inlineStr">
        <is>
          <t>jcy</t>
        </is>
      </c>
      <c r="C31526" t="n">
        <v>19</v>
      </c>
      <c r="D31526" t="inlineStr">
        <is>
          <t>{'el-jcy-tyyw-ui', 'jcy-extend', 'jcy-cli'}</t>
        </is>
      </c>
    </row>
    <row r="31527">
      <c r="A31527" s="1" t="n">
        <v>31525</v>
      </c>
      <c r="B31527" t="inlineStr">
        <is>
          <t>synerty</t>
        </is>
      </c>
      <c r="C31527" t="n">
        <v>19</v>
      </c>
      <c r="D31527" t="inlineStr">
        <is>
          <t>{'@synerty~orb-util', '@synerty~peek-ns-update', '@synerty~ng2-balloon-msg-web'}</t>
        </is>
      </c>
    </row>
    <row r="31528">
      <c r="A31528" s="1" t="n">
        <v>31526</v>
      </c>
      <c r="B31528" t="inlineStr">
        <is>
          <t>thunderbolt</t>
        </is>
      </c>
      <c r="C31528" t="n">
        <v>19</v>
      </c>
      <c r="D31528" t="inlineStr">
        <is>
          <t>{'thunderbolt-css', 'thunderbolt-components-react', 'thunderbolt-app'}</t>
        </is>
      </c>
    </row>
    <row r="31529">
      <c r="A31529" s="1" t="n">
        <v>31527</v>
      </c>
      <c r="B31529" t="inlineStr">
        <is>
          <t>procedural</t>
        </is>
      </c>
      <c r="C31529" t="n">
        <v>19</v>
      </c>
      <c r="D31529" t="inlineStr">
        <is>
          <t>{'procedural-planet', 'procedural-strings-js', 'procedural'}</t>
        </is>
      </c>
    </row>
    <row r="31530">
      <c r="A31530" s="1" t="n">
        <v>31528</v>
      </c>
      <c r="B31530" t="inlineStr">
        <is>
          <t>streamroot</t>
        </is>
      </c>
      <c r="C31530" t="n">
        <v>19</v>
      </c>
      <c r="D31530" t="inlineStr">
        <is>
          <t>{'@streamroot~rxplayer-dna-wrapper', 'streamroot-p2p', '@streamroot~videojs-hlsjs-plugin'}</t>
        </is>
      </c>
    </row>
    <row r="31531">
      <c r="A31531" s="1" t="n">
        <v>31529</v>
      </c>
      <c r="B31531" t="inlineStr">
        <is>
          <t>bumbag</t>
        </is>
      </c>
      <c r="C31531" t="n">
        <v>19</v>
      </c>
      <c r="D31531" t="inlineStr">
        <is>
          <t>{'gatsby-plugin-bumbag', '@bumbag-native~bottom-sheet', '@bumbag~emotion-styled'}</t>
        </is>
      </c>
    </row>
    <row r="31532">
      <c r="A31532" s="1" t="n">
        <v>31530</v>
      </c>
      <c r="B31532" t="inlineStr">
        <is>
          <t>florence</t>
        </is>
      </c>
      <c r="C31532" t="n">
        <v>19</v>
      </c>
      <c r="D31532" t="inlineStr">
        <is>
          <t>{'florence', '@ryanflorence~img', 'derrick-florence'}</t>
        </is>
      </c>
    </row>
    <row r="31533">
      <c r="A31533" s="1" t="n">
        <v>31531</v>
      </c>
      <c r="B31533" t="inlineStr">
        <is>
          <t>ghpages</t>
        </is>
      </c>
      <c r="C31533" t="n">
        <v>19</v>
      </c>
      <c r="D31533" t="inlineStr">
        <is>
          <t>{'ghpages-spa-webpack-plugin', 'webpack-docz-ghpages-plugin', 'ghpages-convert'}</t>
        </is>
      </c>
    </row>
    <row r="31534">
      <c r="A31534" s="1" t="n">
        <v>31532</v>
      </c>
      <c r="B31534" t="inlineStr">
        <is>
          <t>wikibase</t>
        </is>
      </c>
      <c r="C31534" t="n">
        <v>19</v>
      </c>
      <c r="D31534" t="inlineStr">
        <is>
          <t>{'wikibase-edit', 'wikibase-data-types', 'wikibase-types'}</t>
        </is>
      </c>
    </row>
    <row r="31535">
      <c r="A31535" s="1" t="n">
        <v>31533</v>
      </c>
      <c r="B31535" t="inlineStr">
        <is>
          <t>eterna</t>
        </is>
      </c>
      <c r="C31535" t="n">
        <v>19</v>
      </c>
      <c r="D31535" t="inlineStr">
        <is>
          <t>{'@eterna~webpack-config-javascript', '@eterna~configurator', '@eterna~jest-config-javascript-react'}</t>
        </is>
      </c>
    </row>
    <row r="31536">
      <c r="A31536" s="1" t="n">
        <v>31534</v>
      </c>
      <c r="B31536" t="inlineStr">
        <is>
          <t>sity</t>
        </is>
      </c>
      <c r="C31536" t="n">
        <v>19</v>
      </c>
      <c r="D31536" t="inlineStr">
        <is>
          <t>{'gulosity-components', '@nemosity~react-formulate', 'learnosity-sdk'}</t>
        </is>
      </c>
    </row>
    <row r="31537">
      <c r="A31537" s="1" t="n">
        <v>31535</v>
      </c>
      <c r="B31537" t="inlineStr">
        <is>
          <t>meres</t>
        </is>
      </c>
      <c r="C31537" t="n">
        <v>19</v>
      </c>
      <c r="D31537" t="inlineStr">
        <is>
          <t>{'@dsr-rollback-org-reamy-rorid-buses-meres~dsr-rollback-package-reamy-rorid-buses-meres', 'test-dsr-package-dacha-nodal-nyala-meres', 'dsr-package-meres-daint-caper-plops'}</t>
        </is>
      </c>
    </row>
    <row r="31538">
      <c r="A31538" s="1" t="n">
        <v>31536</v>
      </c>
      <c r="B31538" t="inlineStr">
        <is>
          <t>elsie</t>
        </is>
      </c>
      <c r="C31538" t="n">
        <v>19</v>
      </c>
      <c r="D31538" t="inlineStr">
        <is>
          <t>{'@openfonts~elsie-swash-caps_latin', 'hello_test_elsie', '@fontsource~elsie'}</t>
        </is>
      </c>
    </row>
    <row r="31539">
      <c r="A31539" s="1" t="n">
        <v>31537</v>
      </c>
      <c r="B31539" t="inlineStr">
        <is>
          <t>ttungbmt</t>
        </is>
      </c>
      <c r="C31539" t="n">
        <v>19</v>
      </c>
      <c r="D31539" t="inlineStr">
        <is>
          <t>{'@ttungbmt~validator', '@ttungbmt~react-hooks', '@ttungbmt~minify'}</t>
        </is>
      </c>
    </row>
    <row r="31540">
      <c r="A31540" s="1" t="n">
        <v>31538</v>
      </c>
      <c r="B31540" t="inlineStr">
        <is>
          <t>dkim</t>
        </is>
      </c>
      <c r="C31540" t="n">
        <v>19</v>
      </c>
      <c r="D31540" t="inlineStr">
        <is>
          <t>{'spfdkim', 'dkim', 'python-dkim-verify'}</t>
        </is>
      </c>
    </row>
    <row r="31541">
      <c r="A31541" s="1" t="n">
        <v>31539</v>
      </c>
      <c r="B31541" t="inlineStr">
        <is>
          <t>mcn</t>
        </is>
      </c>
      <c r="C31541" t="n">
        <v>19</v>
      </c>
      <c r="D31541" t="inlineStr">
        <is>
          <t>{'@gjmcn~data-cube-print-html', '@gjmcn~data-cube-html', '@gjmcn~data-cube-polygon'}</t>
        </is>
      </c>
    </row>
    <row r="31542">
      <c r="A31542" s="1" t="n">
        <v>31540</v>
      </c>
      <c r="B31542" t="inlineStr">
        <is>
          <t>inovamobil</t>
        </is>
      </c>
      <c r="C31542" t="n">
        <v>19</v>
      </c>
      <c r="D31542" t="inlineStr">
        <is>
          <t>{'@inovamobil~ic-header-descricao', '@inovamobil~icm-graficos', '@inovamobil~icm-input-referencia'}</t>
        </is>
      </c>
    </row>
    <row r="31543">
      <c r="A31543" s="1" t="n">
        <v>31541</v>
      </c>
      <c r="B31543" t="inlineStr">
        <is>
          <t>bourn</t>
        </is>
      </c>
      <c r="C31543" t="n">
        <v>19</v>
      </c>
      <c r="D31543" t="inlineStr">
        <is>
          <t>{'dsr-rollback-package-sines-grimy-bourn-booky', '@dsr-org-cadie-movie-bourn-trees~dsr-package-cadie-movie-bourn-trees', 'dsr-rollback-package-drees-bourn-chins-edged'}</t>
        </is>
      </c>
    </row>
    <row r="31544">
      <c r="A31544" s="1" t="n">
        <v>31542</v>
      </c>
      <c r="B31544" t="inlineStr">
        <is>
          <t>microbx</t>
        </is>
      </c>
      <c r="C31544" t="n">
        <v>19</v>
      </c>
      <c r="D31544" t="inlineStr">
        <is>
          <t>{'microbx-service-loggers', 'microbx-service-schemas', 'microbx-services-core'}</t>
        </is>
      </c>
    </row>
    <row r="31545">
      <c r="A31545" s="1" t="n">
        <v>31543</v>
      </c>
      <c r="B31545" t="inlineStr">
        <is>
          <t>scream</t>
        </is>
      </c>
      <c r="C31545" t="n">
        <v>19</v>
      </c>
      <c r="D31545" t="inlineStr">
        <is>
          <t>{'scream-ui', '@screamz~aurora', 'scream-stream'}</t>
        </is>
      </c>
    </row>
    <row r="31546">
      <c r="A31546" s="1" t="n">
        <v>31544</v>
      </c>
      <c r="B31546" t="inlineStr">
        <is>
          <t>bluejay</t>
        </is>
      </c>
      <c r="C31546" t="n">
        <v>19</v>
      </c>
      <c r="D31546" t="inlineStr">
        <is>
          <t>{'@bluejay~rest-errors', '@bluejay~inversify-controller', '@bluejay~sequelize-service'}</t>
        </is>
      </c>
    </row>
    <row r="31547">
      <c r="A31547" s="1" t="n">
        <v>31545</v>
      </c>
      <c r="B31547" t="inlineStr">
        <is>
          <t>yur</t>
        </is>
      </c>
      <c r="C31547" t="n">
        <v>19</v>
      </c>
      <c r="D31547" t="inlineStr">
        <is>
          <t>{'reactyur', 'esyur', '@inyur~express-session'}</t>
        </is>
      </c>
    </row>
    <row r="31548">
      <c r="A31548" s="1" t="n">
        <v>31546</v>
      </c>
      <c r="B31548" t="inlineStr">
        <is>
          <t>meniga</t>
        </is>
      </c>
      <c r="C31548" t="n">
        <v>19</v>
      </c>
      <c r="D31548" t="inlineStr">
        <is>
          <t>{'@meniga~dates', '@meniga~jest', '@meniga~core'}</t>
        </is>
      </c>
    </row>
    <row r="31549">
      <c r="A31549" s="1" t="n">
        <v>31547</v>
      </c>
      <c r="B31549" t="inlineStr">
        <is>
          <t>outby</t>
        </is>
      </c>
      <c r="C31549" t="n">
        <v>19</v>
      </c>
      <c r="D31549" t="inlineStr">
        <is>
          <t>{'test-package-deactivation-test-pouks-hards-quota-outby', 'test-dsr-package-outby-atimy-tired-credo', '@dsr-user-altos-outby-agood-palla~dsr-package-public-altos-outby-agood-palla'}</t>
        </is>
      </c>
    </row>
    <row r="31550">
      <c r="A31550" s="1" t="n">
        <v>31548</v>
      </c>
      <c r="B31550" t="inlineStr">
        <is>
          <t>cinct</t>
        </is>
      </c>
      <c r="C31550" t="n">
        <v>19</v>
      </c>
      <c r="D31550" t="inlineStr">
        <is>
          <t>{'test-mlw4-cinct-beefs', 'dsr-package-public-foxed-bokes-cinct-gurge', 'test-package-deactivation-test-misgo-prads-cinct-xylol'}</t>
        </is>
      </c>
    </row>
    <row r="31551">
      <c r="A31551" s="1" t="n">
        <v>31549</v>
      </c>
      <c r="B31551" t="inlineStr">
        <is>
          <t>navs</t>
        </is>
      </c>
      <c r="C31551" t="n">
        <v>19</v>
      </c>
      <c r="D31551" t="inlineStr">
        <is>
          <t>{'@essappstate~canopy-react-navs', 'msc-navs', 'lintel-contrib-navs'}</t>
        </is>
      </c>
    </row>
    <row r="31552">
      <c r="A31552" s="1" t="n">
        <v>31550</v>
      </c>
      <c r="B31552" t="inlineStr">
        <is>
          <t>xtend</t>
        </is>
      </c>
      <c r="C31552" t="n">
        <v>19</v>
      </c>
      <c r="D31552" t="inlineStr">
        <is>
          <t>{'remark-webpack-loader-preset-xtend', 'kfpxtend', '@ngxtend~af-firestore-repo-factory'}</t>
        </is>
      </c>
    </row>
    <row r="31553">
      <c r="A31553" s="1" t="n">
        <v>31551</v>
      </c>
      <c r="B31553" t="inlineStr">
        <is>
          <t>stx</t>
        </is>
      </c>
      <c r="C31553" t="n">
        <v>19</v>
      </c>
      <c r="D31553" t="inlineStr">
        <is>
          <t>{'stxcalculator', 'api.ripley.stx.model', '@gostgroup~gostxios'}</t>
        </is>
      </c>
    </row>
    <row r="31554">
      <c r="A31554" s="1" t="n">
        <v>31552</v>
      </c>
      <c r="B31554" t="inlineStr">
        <is>
          <t>plasti</t>
        </is>
      </c>
      <c r="C31554" t="n">
        <v>19</v>
      </c>
      <c r="D31554" t="inlineStr">
        <is>
          <t>{'plastiq', 'plastiq-connect-js', 'plastiq-throttle'}</t>
        </is>
      </c>
    </row>
    <row r="31555">
      <c r="A31555" s="1" t="n">
        <v>31553</v>
      </c>
      <c r="B31555" t="inlineStr">
        <is>
          <t>ligh</t>
        </is>
      </c>
      <c r="C31555" t="n">
        <v>19</v>
      </c>
      <c r="D31555" t="inlineStr">
        <is>
          <t>{'tapligh-react-native', 'ligh', 'react-lighbox-pack'}</t>
        </is>
      </c>
    </row>
    <row r="31556">
      <c r="A31556" s="1" t="n">
        <v>31554</v>
      </c>
      <c r="B31556" t="inlineStr">
        <is>
          <t>akrons</t>
        </is>
      </c>
      <c r="C31556" t="n">
        <v>19</v>
      </c>
      <c r="D31556" t="inlineStr">
        <is>
          <t>{'@akrons~auth-service', '@akrons~cms-backend', '@akrons~auth-lib'}</t>
        </is>
      </c>
    </row>
    <row r="31557">
      <c r="A31557" s="1" t="n">
        <v>31555</v>
      </c>
      <c r="B31557" t="inlineStr">
        <is>
          <t>babble</t>
        </is>
      </c>
      <c r="C31557" t="n">
        <v>19</v>
      </c>
      <c r="D31557" t="inlineStr">
        <is>
          <t>{'actionbar-babble', 'babble-demo', 'babblebots'}</t>
        </is>
      </c>
    </row>
    <row r="31558">
      <c r="A31558" s="1" t="n">
        <v>31556</v>
      </c>
      <c r="B31558" t="inlineStr">
        <is>
          <t>wolfs</t>
        </is>
      </c>
      <c r="C31558" t="n">
        <v>19</v>
      </c>
      <c r="D31558" t="inlineStr">
        <is>
          <t>{'dsr-rollback-package-azote-nanny-wolfs-epoxy', 'test-mlw1-wolfs-gynae', 'test-dsr-package-wolfs-spaed-zarfs-cajun'}</t>
        </is>
      </c>
    </row>
    <row r="31559">
      <c r="A31559" s="1" t="n">
        <v>31557</v>
      </c>
      <c r="B31559" t="inlineStr">
        <is>
          <t>interp</t>
        </is>
      </c>
      <c r="C31559" t="n">
        <v>19</v>
      </c>
      <c r="D31559" t="inlineStr">
        <is>
          <t>{'dsfinterp', 'js-interp', 'collective-stringinterp-smartlink'}</t>
        </is>
      </c>
    </row>
    <row r="31560">
      <c r="A31560" s="1" t="n">
        <v>31558</v>
      </c>
      <c r="B31560" t="inlineStr">
        <is>
          <t>umeboshi</t>
        </is>
      </c>
      <c r="C31560" t="n">
        <v>19</v>
      </c>
      <c r="D31560" t="inlineStr">
        <is>
          <t>{'stylelint-config-umeboshi', 'umeboshi-config-jamstack', 'eslint-config-umeboshi-vue'}</t>
        </is>
      </c>
    </row>
    <row r="31561">
      <c r="A31561" s="1" t="n">
        <v>31559</v>
      </c>
      <c r="B31561" t="inlineStr">
        <is>
          <t>dauby</t>
        </is>
      </c>
      <c r="C31561" t="n">
        <v>19</v>
      </c>
      <c r="D31561" t="inlineStr">
        <is>
          <t>{'dsr-rollback-package-umbel-throw-dauby-rants', 'test-dsr-package-sessa-rager-foray-dauby', 'dsr-delete-wubwub-volva-amban-dauby-farle'}</t>
        </is>
      </c>
    </row>
    <row r="31562">
      <c r="A31562" s="1" t="n">
        <v>31560</v>
      </c>
      <c r="B31562" t="inlineStr">
        <is>
          <t>kunal</t>
        </is>
      </c>
      <c r="C31562" t="n">
        <v>19</v>
      </c>
      <c r="D31562" t="inlineStr">
        <is>
          <t>{'@kunalnagarco~eslint-config', 'kunal-contact-material-ui', 'kunalt-frame-print'}</t>
        </is>
      </c>
    </row>
    <row r="31563">
      <c r="A31563" s="1" t="n">
        <v>31561</v>
      </c>
      <c r="B31563" t="inlineStr">
        <is>
          <t>maplibre</t>
        </is>
      </c>
      <c r="C31563" t="n">
        <v>19</v>
      </c>
      <c r="D31563" t="inlineStr">
        <is>
          <t>{'maplibre-gl-opacity', 'react-maplibre-ui', 'vue-maplibre-gl'}</t>
        </is>
      </c>
    </row>
    <row r="31564">
      <c r="A31564" s="1" t="n">
        <v>31562</v>
      </c>
      <c r="B31564" t="inlineStr">
        <is>
          <t>amazingcat</t>
        </is>
      </c>
      <c r="C31564" t="n">
        <v>19</v>
      </c>
      <c r="D31564" t="inlineStr">
        <is>
          <t>{'@amazingcat~node-cattr', '@amazingcat~cattr-frontend-module-dashboard', '@amazingcat~electron-ipc-router'}</t>
        </is>
      </c>
    </row>
    <row r="31565">
      <c r="A31565" s="1" t="n">
        <v>31563</v>
      </c>
      <c r="B31565" t="inlineStr">
        <is>
          <t>chir</t>
        </is>
      </c>
      <c r="C31565" t="n">
        <v>19</v>
      </c>
      <c r="D31565" t="inlineStr">
        <is>
          <t>{'@schirbak~project-test', '@schirrel~simple-storage', 'chirno'}</t>
        </is>
      </c>
    </row>
    <row r="31566">
      <c r="A31566" s="1" t="n">
        <v>31564</v>
      </c>
      <c r="B31566" t="inlineStr">
        <is>
          <t>delicate</t>
        </is>
      </c>
      <c r="C31566" t="n">
        <v>19</v>
      </c>
      <c r="D31566" t="inlineStr">
        <is>
          <t>{'delicate-cli', '@delicate~electron-forge-maker-appimage', 'delicate-error-reporter'}</t>
        </is>
      </c>
    </row>
    <row r="31567">
      <c r="A31567" s="1" t="n">
        <v>31565</v>
      </c>
      <c r="B31567" t="inlineStr">
        <is>
          <t>textbus</t>
        </is>
      </c>
      <c r="C31567" t="n">
        <v>19</v>
      </c>
      <c r="D31567" t="inlineStr">
        <is>
          <t>{'@textbus~guard-end-block-plugin', '@textbus~toolbar', '@qkc~textbus'}</t>
        </is>
      </c>
    </row>
    <row r="31568">
      <c r="A31568" s="1" t="n">
        <v>31566</v>
      </c>
      <c r="B31568" t="inlineStr">
        <is>
          <t>leofcoin</t>
        </is>
      </c>
      <c r="C31568" t="n">
        <v>19</v>
      </c>
      <c r="D31568" t="inlineStr">
        <is>
          <t>{'@leofcoin~dapnets', '@leofcoin~lib', '@leofcoin~paper-wallet'}</t>
        </is>
      </c>
    </row>
    <row r="31569">
      <c r="A31569" s="1" t="n">
        <v>31567</v>
      </c>
      <c r="B31569" t="inlineStr">
        <is>
          <t>bsapp</t>
        </is>
      </c>
      <c r="C31569" t="n">
        <v>19</v>
      </c>
      <c r="D31569" t="inlineStr">
        <is>
          <t>{'@beisen~bsapp-file-loader', '@beisen~bsapp-plugins', '@beisen~bsapp-et'}</t>
        </is>
      </c>
    </row>
    <row r="31570">
      <c r="A31570" s="1" t="n">
        <v>31568</v>
      </c>
      <c r="B31570" t="inlineStr">
        <is>
          <t>digitalroute</t>
        </is>
      </c>
      <c r="C31570" t="n">
        <v>19</v>
      </c>
      <c r="D31570" t="inlineStr">
        <is>
          <t>{'@digitalroute~semantic-release-config', '@digitalroute~npm-helm', '@digitalroute~aws-codeartifact'}</t>
        </is>
      </c>
    </row>
    <row r="31571">
      <c r="A31571" s="1" t="n">
        <v>31569</v>
      </c>
      <c r="B31571" t="inlineStr">
        <is>
          <t>qewd</t>
        </is>
      </c>
      <c r="C31571" t="n">
        <v>19</v>
      </c>
      <c r="D31571" t="inlineStr">
        <is>
          <t>{'qewd-react', 'qewd-transform-json-editor', 'qewd-template'}</t>
        </is>
      </c>
    </row>
    <row r="31572">
      <c r="A31572" s="1" t="n">
        <v>31570</v>
      </c>
      <c r="B31572" t="inlineStr">
        <is>
          <t>rater</t>
        </is>
      </c>
      <c r="C31572" t="n">
        <v>19</v>
      </c>
      <c r="D31572" t="inlineStr">
        <is>
          <t>{'@robotomize~rater.js', 'w-rater', 'smiley-rater'}</t>
        </is>
      </c>
    </row>
    <row r="31573">
      <c r="A31573" s="1" t="n">
        <v>31571</v>
      </c>
      <c r="B31573" t="inlineStr">
        <is>
          <t>pcc</t>
        </is>
      </c>
      <c r="C31573" t="n">
        <v>19</v>
      </c>
      <c r="D31573" t="inlineStr">
        <is>
          <t>{'@iotschema~pccpower', 'tupcc', 'create_pcc'}</t>
        </is>
      </c>
    </row>
    <row r="31574">
      <c r="A31574" s="1" t="n">
        <v>31572</v>
      </c>
      <c r="B31574" t="inlineStr">
        <is>
          <t>swsk</t>
        </is>
      </c>
      <c r="C31574" t="n">
        <v>19</v>
      </c>
      <c r="D31574" t="inlineStr">
        <is>
          <t>{'@tommy2gis~swsk-vector-tile', '@shitao1988~swsk-mapbox-gl-js', 'swsk-react-map-gl'}</t>
        </is>
      </c>
    </row>
    <row r="31575">
      <c r="A31575" s="1" t="n">
        <v>31573</v>
      </c>
      <c r="B31575" t="inlineStr">
        <is>
          <t>laiks</t>
        </is>
      </c>
      <c r="C31575" t="n">
        <v>19</v>
      </c>
      <c r="D31575" t="inlineStr">
        <is>
          <t>{'test-mlw1-laiks-spado', 'test-mlw2-laiks-quine', '@dsr-rollback-org-stuck-neves-tiled-laiks~dsr-rollback-package-stuck-neves-tiled-laiks'}</t>
        </is>
      </c>
    </row>
    <row r="31576">
      <c r="A31576" s="1" t="n">
        <v>31574</v>
      </c>
      <c r="B31576" t="inlineStr">
        <is>
          <t>wries</t>
        </is>
      </c>
      <c r="C31576" t="n">
        <v>19</v>
      </c>
      <c r="D31576" t="inlineStr">
        <is>
          <t>{'@dsr-rollback-org-wries-atopy-belly-blitz~dsr-rollback-package-wries-atopy-belly-blitz', '@dsr-rollback-org-rhody-sybil-wries-bride~dsr-rollback-package-rhody-sybil-wries-bride', 'dsr-package-public-loses-wries-bipod-cella'}</t>
        </is>
      </c>
    </row>
    <row r="31577">
      <c r="A31577" s="1" t="n">
        <v>31575</v>
      </c>
      <c r="B31577" t="inlineStr">
        <is>
          <t>tristan</t>
        </is>
      </c>
      <c r="C31577" t="n">
        <v>19</v>
      </c>
      <c r="D31577" t="inlineStr">
        <is>
          <t>{'@tristanwritescode~touch', '@tristanelain~react-coverflow', 'tristan-page'}</t>
        </is>
      </c>
    </row>
    <row r="31578">
      <c r="A31578" s="1" t="n">
        <v>31576</v>
      </c>
      <c r="B31578" t="inlineStr">
        <is>
          <t>cloudberry</t>
        </is>
      </c>
      <c r="C31578" t="n">
        <v>19</v>
      </c>
      <c r="D31578" t="inlineStr">
        <is>
          <t>{'@cloudberry~theming', '@cloudberry~tailwind-config', '@cloudberry-react~button'}</t>
        </is>
      </c>
    </row>
    <row r="31579">
      <c r="A31579" s="1" t="n">
        <v>31577</v>
      </c>
      <c r="B31579" t="inlineStr">
        <is>
          <t>renoir</t>
        </is>
      </c>
      <c r="C31579" t="n">
        <v>19</v>
      </c>
      <c r="D31579" t="inlineStr">
        <is>
          <t>{'@renoirb~validatable', '@renoirb~data-source', '@renoirb~tools-normalize-package-json'}</t>
        </is>
      </c>
    </row>
    <row r="31580">
      <c r="A31580" s="1" t="n">
        <v>31578</v>
      </c>
      <c r="B31580" t="inlineStr">
        <is>
          <t>javaswap</t>
        </is>
      </c>
      <c r="C31580" t="n">
        <v>19</v>
      </c>
      <c r="D31580" t="inlineStr">
        <is>
          <t>{'@javaswap~v3-core', '@javaswap~v2-sdk', '@javaswap~lib'}</t>
        </is>
      </c>
    </row>
    <row r="31581">
      <c r="A31581" s="1" t="n">
        <v>31579</v>
      </c>
      <c r="B31581" t="inlineStr">
        <is>
          <t>luffs</t>
        </is>
      </c>
      <c r="C31581" t="n">
        <v>19</v>
      </c>
      <c r="D31581" t="inlineStr">
        <is>
          <t>{'@dsr-user-luffs-nards-drags-polyp~dsr-package-public-luffs-nards-drags-polyp', 'dsr-package-public-luffs-glops', 'dsr-package-public-optic-onkus-neigh-luffs'}</t>
        </is>
      </c>
    </row>
    <row r="31582">
      <c r="A31582" s="1" t="n">
        <v>31580</v>
      </c>
      <c r="B31582" t="inlineStr">
        <is>
          <t>kalif</t>
        </is>
      </c>
      <c r="C31582" t="n">
        <v>19</v>
      </c>
      <c r="D31582" t="inlineStr">
        <is>
          <t>{'test-package-deactivation-test-awful-kalif-elfin-chant', 'test-dsr-package-moved-kalif-tongs-pulka', 'test-dsr-package-stung-kilts-beast-kalif'}</t>
        </is>
      </c>
    </row>
    <row r="31583">
      <c r="A31583" s="1" t="n">
        <v>31581</v>
      </c>
      <c r="B31583" t="inlineStr">
        <is>
          <t>supin</t>
        </is>
      </c>
      <c r="C31583" t="n">
        <v>19</v>
      </c>
      <c r="D31583" t="inlineStr">
        <is>
          <t>{'supin-sp-tree', 'supin-sp-radio', 'supin-sp-tabs'}</t>
        </is>
      </c>
    </row>
    <row r="31584">
      <c r="A31584" s="1" t="n">
        <v>31582</v>
      </c>
      <c r="B31584" t="inlineStr">
        <is>
          <t>moin</t>
        </is>
      </c>
      <c r="C31584" t="n">
        <v>19</v>
      </c>
      <c r="D31584" t="inlineStr">
        <is>
          <t>{'moin-remote-dispatcher', 'generator-moin', 'moin-logo'}</t>
        </is>
      </c>
    </row>
    <row r="31585">
      <c r="A31585" s="1" t="n">
        <v>31583</v>
      </c>
      <c r="B31585" t="inlineStr">
        <is>
          <t>proxify</t>
        </is>
      </c>
      <c r="C31585" t="n">
        <v>19</v>
      </c>
      <c r="D31585" t="inlineStr">
        <is>
          <t>{'proxify-method', 'proxify-vercel', 'npm-proxify'}</t>
        </is>
      </c>
    </row>
    <row r="31586">
      <c r="A31586" s="1" t="n">
        <v>31584</v>
      </c>
      <c r="B31586" t="inlineStr">
        <is>
          <t>manor</t>
        </is>
      </c>
      <c r="C31586" t="n">
        <v>19</v>
      </c>
      <c r="D31586" t="inlineStr">
        <is>
          <t>{'samples-sameera-manorathna', '@manorisms~react-scripts', 'dsr-package-public-qadis-deist-manor-janes'}</t>
        </is>
      </c>
    </row>
    <row r="31587">
      <c r="A31587" s="1" t="n">
        <v>31585</v>
      </c>
      <c r="B31587" t="inlineStr">
        <is>
          <t>cysts</t>
        </is>
      </c>
      <c r="C31587" t="n">
        <v>19</v>
      </c>
      <c r="D31587" t="inlineStr">
        <is>
          <t>{'dsr-package-public-faint-slime-cysts-uvula', 'dsr-package-cysts-ritzy', '@dsr-org-ryked-water-grize-cysts~test-dsr-org-ryked-water-grize-cysts'}</t>
        </is>
      </c>
    </row>
    <row r="31588">
      <c r="A31588" s="1" t="n">
        <v>31586</v>
      </c>
      <c r="B31588" t="inlineStr">
        <is>
          <t>resonance</t>
        </is>
      </c>
      <c r="C31588" t="n">
        <v>19</v>
      </c>
      <c r="D31588" t="inlineStr">
        <is>
          <t>{'resonanceserver', 'resonance-oscillator-basic', 'resonance-components'}</t>
        </is>
      </c>
    </row>
    <row r="31589">
      <c r="A31589" s="1" t="n">
        <v>31587</v>
      </c>
      <c r="B31589" t="inlineStr">
        <is>
          <t>palantir</t>
        </is>
      </c>
      <c r="C31589" t="n">
        <v>19</v>
      </c>
      <c r="D31589" t="inlineStr">
        <is>
          <t>{'stylelint-config-monorepo-palantir', 'admin-palantir', 'palantiri'}</t>
        </is>
      </c>
    </row>
    <row r="31590">
      <c r="A31590" s="1" t="n">
        <v>31588</v>
      </c>
      <c r="B31590" t="inlineStr">
        <is>
          <t>grouper</t>
        </is>
      </c>
      <c r="C31590" t="n">
        <v>19</v>
      </c>
      <c r="D31590" t="inlineStr">
        <is>
          <t>{'node-red-contrib-array-grouper', 'koa-router-newrelic-grouper', 'postcss-grouper'}</t>
        </is>
      </c>
    </row>
    <row r="31591">
      <c r="A31591" s="1" t="n">
        <v>31589</v>
      </c>
      <c r="B31591" t="inlineStr">
        <is>
          <t>microlab</t>
        </is>
      </c>
      <c r="C31591" t="n">
        <v>19</v>
      </c>
      <c r="D31591" t="inlineStr">
        <is>
          <t>{'@watheia~microlab.ui.atoms.text.themed-text', '@watheia~microlab.ui.atoms.heading', '@watheia~microlab.ui.atoms.text.text-separator'}</t>
        </is>
      </c>
    </row>
    <row r="31592">
      <c r="A31592" s="1" t="n">
        <v>31590</v>
      </c>
      <c r="B31592" t="inlineStr">
        <is>
          <t>drawio</t>
        </is>
      </c>
      <c r="C31592" t="n">
        <v>19</v>
      </c>
      <c r="D31592" t="inlineStr">
        <is>
          <t>{'@deathbeds~jupyterlab-drawio-notebook', 'vscode-plugin-drawio', '@deathbeds~jupyterlab-drawio-webpack'}</t>
        </is>
      </c>
    </row>
    <row r="31593">
      <c r="A31593" s="1" t="n">
        <v>31591</v>
      </c>
      <c r="B31593" t="inlineStr">
        <is>
          <t>heml</t>
        </is>
      </c>
      <c r="C31593" t="n">
        <v>19</v>
      </c>
      <c r="D31593" t="inlineStr">
        <is>
          <t>{'@heml~elements', 'heml-project', '@dragonzap~heml-mailchimp-elements'}</t>
        </is>
      </c>
    </row>
    <row r="31594">
      <c r="A31594" s="1" t="n">
        <v>31592</v>
      </c>
      <c r="B31594" t="inlineStr">
        <is>
          <t>anydb</t>
        </is>
      </c>
      <c r="C31594" t="n">
        <v>19</v>
      </c>
      <c r="D31594" t="inlineStr">
        <is>
          <t>{'anydb-sql-fork-publish', 'anydb-sql-migrations-forked', 'anydb-sql-migrations-fork'}</t>
        </is>
      </c>
    </row>
    <row r="31595">
      <c r="A31595" s="1" t="n">
        <v>31593</v>
      </c>
      <c r="B31595" t="inlineStr">
        <is>
          <t>mozi</t>
        </is>
      </c>
      <c r="C31595" t="n">
        <v>19</v>
      </c>
      <c r="D31595" t="inlineStr">
        <is>
          <t>{'mozixi', '@mozi~luban', 'mozia'}</t>
        </is>
      </c>
    </row>
    <row r="31596">
      <c r="A31596" s="1" t="n">
        <v>31594</v>
      </c>
      <c r="B31596" t="inlineStr">
        <is>
          <t>smartobject</t>
        </is>
      </c>
      <c r="C31596" t="n">
        <v>19</v>
      </c>
      <c r="D31596" t="inlineStr">
        <is>
          <t>{'smartobject-watchify', '@smart-pegasus~hue-plug-smartobject', '@smart-pegasus~hue-light-smartobject'}</t>
        </is>
      </c>
    </row>
    <row r="31597">
      <c r="A31597" s="1" t="n">
        <v>31595</v>
      </c>
      <c r="B31597" t="inlineStr">
        <is>
          <t>expiring</t>
        </is>
      </c>
      <c r="C31597" t="n">
        <v>19</v>
      </c>
      <c r="D31597" t="inlineStr">
        <is>
          <t>{'@sailplane~expiring-value', 'expiring-lru-cache', 'expiringview'}</t>
        </is>
      </c>
    </row>
    <row r="31598">
      <c r="A31598" s="1" t="n">
        <v>31596</v>
      </c>
      <c r="B31598" t="inlineStr">
        <is>
          <t>wamus</t>
        </is>
      </c>
      <c r="C31598" t="n">
        <v>19</v>
      </c>
      <c r="D31598" t="inlineStr">
        <is>
          <t>{'dsr-delete-wubwub-fines-wamus-myths-coati', 'test-package-deactivation-test-leats-plumb-wamus-sprat', 'dsr-package-wamus-wodge-donah-silly'}</t>
        </is>
      </c>
    </row>
    <row r="31599">
      <c r="A31599" s="1" t="n">
        <v>31597</v>
      </c>
      <c r="B31599" t="inlineStr">
        <is>
          <t>xpert</t>
        </is>
      </c>
      <c r="C31599" t="n">
        <v>19</v>
      </c>
      <c r="D31599" t="inlineStr">
        <is>
          <t>{'@xpertsea~sea-element', '@wcd~xpertana.alpinejs-kl77hz78', 'xpertvr'}</t>
        </is>
      </c>
    </row>
    <row r="31600">
      <c r="A31600" s="1" t="n">
        <v>31598</v>
      </c>
      <c r="B31600" t="inlineStr">
        <is>
          <t>sena</t>
        </is>
      </c>
      <c r="C31600" t="n">
        <v>19</v>
      </c>
      <c r="D31600" t="inlineStr">
        <is>
          <t>{'rupsena-sdk-demo', 'rupsena-demo', 'senaite-sync'}</t>
        </is>
      </c>
    </row>
    <row r="31601">
      <c r="A31601" s="1" t="n">
        <v>31599</v>
      </c>
      <c r="B31601" t="inlineStr">
        <is>
          <t>oleos</t>
        </is>
      </c>
      <c r="C31601" t="n">
        <v>19</v>
      </c>
      <c r="D31601" t="inlineStr">
        <is>
          <t>{'@dsr-user-minks-oleos-naeve-okapi~dsr-package-public-minks-oleos-naeve-okapi', 'dsr-package-minks-oleos-naeve-okapi', 'dsr-delete-wubwub-oleos-abrim-salvo-rabbi'}</t>
        </is>
      </c>
    </row>
    <row r="31602">
      <c r="A31602" s="1" t="n">
        <v>31600</v>
      </c>
      <c r="B31602" t="inlineStr">
        <is>
          <t>moid</t>
        </is>
      </c>
      <c r="C31602" t="n">
        <v>19</v>
      </c>
      <c r="D31602" t="inlineStr">
        <is>
          <t>{'@bemoid~typography', '@mymoid~components', '@bemoid~gutter'}</t>
        </is>
      </c>
    </row>
    <row r="31603">
      <c r="A31603" s="1" t="n">
        <v>31601</v>
      </c>
      <c r="B31603" t="inlineStr">
        <is>
          <t>apng</t>
        </is>
      </c>
      <c r="C31603" t="n">
        <v>19</v>
      </c>
      <c r="D31603" t="inlineStr">
        <is>
          <t>{'react-apng', 'apng-handler', 'apng-player'}</t>
        </is>
      </c>
    </row>
    <row r="31604">
      <c r="A31604" s="1" t="n">
        <v>31602</v>
      </c>
      <c r="B31604" t="inlineStr">
        <is>
          <t>gels</t>
        </is>
      </c>
      <c r="C31604" t="n">
        <v>19</v>
      </c>
      <c r="D31604" t="inlineStr">
        <is>
          <t>{'dynogels-promise', 'gugelson', 'tynogels'}</t>
        </is>
      </c>
    </row>
    <row r="31605">
      <c r="A31605" s="1" t="n">
        <v>31603</v>
      </c>
      <c r="B31605" t="inlineStr">
        <is>
          <t>enh</t>
        </is>
      </c>
      <c r="C31605" t="n">
        <v>19</v>
      </c>
      <c r="D31605" t="inlineStr">
        <is>
          <t>{'@sigodenh~dee-swaggerize', '@sigodenh~fswebcam', 'enh-heatmapjs'}</t>
        </is>
      </c>
    </row>
    <row r="31606">
      <c r="A31606" s="1" t="n">
        <v>31604</v>
      </c>
      <c r="B31606" t="inlineStr">
        <is>
          <t>expanding</t>
        </is>
      </c>
      <c r="C31606" t="n">
        <v>19</v>
      </c>
      <c r="D31606" t="inlineStr">
        <is>
          <t>{'@coveops~expanding-result-actions-menu', 'vb-expanding', 'ng7-expanding-table'}</t>
        </is>
      </c>
    </row>
    <row r="31607">
      <c r="A31607" s="1" t="n">
        <v>31605</v>
      </c>
      <c r="B31607" t="inlineStr">
        <is>
          <t>mincho</t>
        </is>
      </c>
      <c r="C31607" t="n">
        <v>19</v>
      </c>
      <c r="D31607" t="inlineStr">
        <is>
          <t>{'@openfonts~sawarabi-mincho_japanese', 'fontsource-sawarabi-mincho', '@narumincho~type'}</t>
        </is>
      </c>
    </row>
    <row r="31608">
      <c r="A31608" s="1" t="n">
        <v>31606</v>
      </c>
      <c r="B31608" t="inlineStr">
        <is>
          <t>stoit</t>
        </is>
      </c>
      <c r="C31608" t="n">
        <v>19</v>
      </c>
      <c r="D31608" t="inlineStr">
        <is>
          <t>{'@malware-test-slaty-stoit~dsr-package-public-slaty-stoit', 'test-mlw3-ethos-stoit', 'dsr-package-tryst-psora-gnash-stoit'}</t>
        </is>
      </c>
    </row>
    <row r="31609">
      <c r="A31609" s="1" t="n">
        <v>31607</v>
      </c>
      <c r="B31609" t="inlineStr">
        <is>
          <t>abaca</t>
        </is>
      </c>
      <c r="C31609" t="n">
        <v>19</v>
      </c>
      <c r="D31609" t="inlineStr">
        <is>
          <t>{'dsr-package-abaca-topaz-goldy-chars', '@dsr-user-dhole-abaca-picra-inerm~dsr-package-public-dhole-abaca-picra-inerm', 'dsr-package-dhole-abaca-picra-inerm'}</t>
        </is>
      </c>
    </row>
    <row r="31610">
      <c r="A31610" s="1" t="n">
        <v>31608</v>
      </c>
      <c r="B31610" t="inlineStr">
        <is>
          <t>marrow</t>
        </is>
      </c>
      <c r="C31610" t="n">
        <v>19</v>
      </c>
      <c r="D31610" t="inlineStr">
        <is>
          <t>{'marrow-interface', 'typeface-ribeye-marrow', 'fontsource-ribeye-marrow'}</t>
        </is>
      </c>
    </row>
    <row r="31611">
      <c r="A31611" s="1" t="n">
        <v>31609</v>
      </c>
      <c r="B31611" t="inlineStr">
        <is>
          <t>rivets</t>
        </is>
      </c>
      <c r="C31611" t="n">
        <v>19</v>
      </c>
      <c r="D31611" t="inlineStr">
        <is>
          <t>{'@ninjamsp~ninja-rivets', 'rivets-backbone-adapter', 'ns-rivets'}</t>
        </is>
      </c>
    </row>
    <row r="31612">
      <c r="A31612" s="1" t="n">
        <v>31610</v>
      </c>
      <c r="B31612" t="inlineStr">
        <is>
          <t>ampify</t>
        </is>
      </c>
      <c r="C31612" t="n">
        <v>19</v>
      </c>
      <c r="D31612" t="inlineStr">
        <is>
          <t>{'@ampify~toolbox', '@ampify~plugin-forms', '@ampify~dev-server'}</t>
        </is>
      </c>
    </row>
    <row r="31613">
      <c r="A31613" s="1" t="n">
        <v>31611</v>
      </c>
      <c r="B31613" t="inlineStr">
        <is>
          <t>reasonable</t>
        </is>
      </c>
      <c r="C31613" t="n">
        <v>19</v>
      </c>
      <c r="D31613" t="inlineStr">
        <is>
          <t>{'reasonable-flowgen', 'reasonable', 'eslint-config-reasonable'}</t>
        </is>
      </c>
    </row>
    <row r="31614">
      <c r="A31614" s="1" t="n">
        <v>31612</v>
      </c>
      <c r="B31614" t="inlineStr">
        <is>
          <t>tev</t>
        </is>
      </c>
      <c r="C31614" t="n">
        <v>19</v>
      </c>
      <c r="D31614" t="inlineStr">
        <is>
          <t>{'frontend-project-lvl1-tekotev-evgeny', 'access-control-list-cognitev', 'tev-cli'}</t>
        </is>
      </c>
    </row>
    <row r="31615">
      <c r="A31615" s="1" t="n">
        <v>31613</v>
      </c>
      <c r="B31615" t="inlineStr">
        <is>
          <t>fifes</t>
        </is>
      </c>
      <c r="C31615" t="n">
        <v>19</v>
      </c>
      <c r="D31615" t="inlineStr">
        <is>
          <t>{'dsr-package-public-sizer-speer-vials-fifes', 'dsr-delete-wubwub-zante-fifes-clods-flics', 'dsr-package-public-sadly-bayle-fifes-akene'}</t>
        </is>
      </c>
    </row>
    <row r="31616">
      <c r="A31616" s="1" t="n">
        <v>31614</v>
      </c>
      <c r="B31616" t="inlineStr">
        <is>
          <t>azerion</t>
        </is>
      </c>
      <c r="C31616" t="n">
        <v>19</v>
      </c>
      <c r="D31616" t="inlineStr">
        <is>
          <t>{'@azerion~h5-ad-wrapper', '@azerion~cordova-plugin-google-play-services', '@azerion~phaser-input'}</t>
        </is>
      </c>
    </row>
    <row r="31617">
      <c r="A31617" s="1" t="n">
        <v>31615</v>
      </c>
      <c r="B31617" t="inlineStr">
        <is>
          <t>doy</t>
        </is>
      </c>
      <c r="C31617" t="n">
        <v>19</v>
      </c>
      <c r="D31617" t="inlineStr">
        <is>
          <t>{'duhdoy', '@zardoy~package-with-types', '@zardoy~xo-config'}</t>
        </is>
      </c>
    </row>
    <row r="31618">
      <c r="A31618" s="1" t="n">
        <v>31616</v>
      </c>
      <c r="B31618" t="inlineStr">
        <is>
          <t>odk</t>
        </is>
      </c>
      <c r="C31618" t="n">
        <v>19</v>
      </c>
      <c r="D31618" t="inlineStr">
        <is>
          <t>{'@deveodk~vue-seo', '@deveodk~vue-error-tracker', '@deveodk~vue-online'}</t>
        </is>
      </c>
    </row>
    <row r="31619">
      <c r="A31619" s="1" t="n">
        <v>31617</v>
      </c>
      <c r="B31619" t="inlineStr">
        <is>
          <t>fontkit</t>
        </is>
      </c>
      <c r="C31619" t="n">
        <v>19</v>
      </c>
      <c r="D31619" t="inlineStr">
        <is>
          <t>{'fontkit', 'fontkit-browserified', 'reason-fontkit'}</t>
        </is>
      </c>
    </row>
    <row r="31620">
      <c r="A31620" s="1" t="n">
        <v>31618</v>
      </c>
      <c r="B31620" t="inlineStr">
        <is>
          <t>mozaic</t>
        </is>
      </c>
      <c r="C31620" t="n">
        <v>19</v>
      </c>
      <c r="D31620" t="inlineStr">
        <is>
          <t>{'@mozaic-ds~designer-kit', '@mozaic-ds~mozaic-web-components', '@mozaic-ds~gatsby-github-release'}</t>
        </is>
      </c>
    </row>
    <row r="31621">
      <c r="A31621" s="1" t="n">
        <v>31619</v>
      </c>
      <c r="B31621" t="inlineStr">
        <is>
          <t>jpa</t>
        </is>
      </c>
      <c r="C31621" t="n">
        <v>19</v>
      </c>
      <c r="D31621" t="inlineStr">
        <is>
          <t>{'@lu1kaifeng~jpa-data-table', 'jpaas-common-lib-wm', '@jpa-tickets~common'}</t>
        </is>
      </c>
    </row>
    <row r="31622">
      <c r="A31622" s="1" t="n">
        <v>31620</v>
      </c>
      <c r="B31622" t="inlineStr">
        <is>
          <t>excell</t>
        </is>
      </c>
      <c r="C31622" t="n">
        <v>19</v>
      </c>
      <c r="D31622" t="inlineStr">
        <is>
          <t>{'@excellalabs~jquery-ui-v1.10.4', '@excellalabs~jquery-fullcalendar-v1.6.1', '@excellalabs~jquery-datatables-v1.9.4'}</t>
        </is>
      </c>
    </row>
    <row r="31623">
      <c r="A31623" s="1" t="n">
        <v>31621</v>
      </c>
      <c r="B31623" t="inlineStr">
        <is>
          <t>vivax</t>
        </is>
      </c>
      <c r="C31623" t="n">
        <v>19</v>
      </c>
      <c r="D31623" t="inlineStr">
        <is>
          <t>{'eslint-config-vivaxy', '@vivaxy~ink-text-input', '@vivaxy~reveal'}</t>
        </is>
      </c>
    </row>
    <row r="31624">
      <c r="A31624" s="1" t="n">
        <v>31622</v>
      </c>
      <c r="B31624" t="inlineStr">
        <is>
          <t>vivaxy</t>
        </is>
      </c>
      <c r="C31624" t="n">
        <v>19</v>
      </c>
      <c r="D31624" t="inlineStr">
        <is>
          <t>{'eslint-config-vivaxy', '@vivaxy~ink-text-input', '@vivaxy~reveal'}</t>
        </is>
      </c>
    </row>
    <row r="31625">
      <c r="A31625" s="1" t="n">
        <v>31623</v>
      </c>
      <c r="B31625" t="inlineStr">
        <is>
          <t>fide</t>
        </is>
      </c>
      <c r="C31625" t="n">
        <v>19</v>
      </c>
      <c r="D31625" t="inlineStr">
        <is>
          <t>{'@cognifide~e2e', '@hypefide~ether', 'bonafide'}</t>
        </is>
      </c>
    </row>
    <row r="31626">
      <c r="A31626" s="1" t="n">
        <v>31624</v>
      </c>
      <c r="B31626" t="inlineStr">
        <is>
          <t>recognizers</t>
        </is>
      </c>
      <c r="C31626" t="n">
        <v>19</v>
      </c>
      <c r="D31626" t="inlineStr">
        <is>
          <t>{'recognizers-text-number', '@microsoft~recognizers-text-choice', 'recognizers-number-with-unit'}</t>
        </is>
      </c>
    </row>
    <row r="31627">
      <c r="A31627" s="1" t="n">
        <v>31625</v>
      </c>
      <c r="B31627" t="inlineStr">
        <is>
          <t>dreys</t>
        </is>
      </c>
      <c r="C31627" t="n">
        <v>19</v>
      </c>
      <c r="D31627" t="inlineStr">
        <is>
          <t>{'dsr-rollback-package-musky-equid-dreys-lopes', 'test-dsr-package-debut-brawl-brush-dreys', '@dsr-user-rabid-mools-sider-dreys~dsr-package-public-rabid-mools-sider-dreys'}</t>
        </is>
      </c>
    </row>
    <row r="31628">
      <c r="A31628" s="1" t="n">
        <v>31626</v>
      </c>
      <c r="B31628" t="inlineStr">
        <is>
          <t>gammy</t>
        </is>
      </c>
      <c r="C31628" t="n">
        <v>19</v>
      </c>
      <c r="D31628" t="inlineStr">
        <is>
          <t>{'dsr-package-gammy-bardy', 'test-mlw1-gammy-ekkas', '@dsr-user-gammy-pixed-wahoo-wools~dsr-package-public-gammy-pixed-wahoo-wools'}</t>
        </is>
      </c>
    </row>
    <row r="31629">
      <c r="A31629" s="1" t="n">
        <v>31627</v>
      </c>
      <c r="B31629" t="inlineStr">
        <is>
          <t>zhinan</t>
        </is>
      </c>
      <c r="C31629" t="n">
        <v>19</v>
      </c>
      <c r="D31629" t="inlineStr">
        <is>
          <t>{'@zhinan-oppo~attr-resolver', '@zhinan-oppo~postcss-rpx', '@zhinan-oppo~load-controller'}</t>
        </is>
      </c>
    </row>
    <row r="31630">
      <c r="A31630" s="1" t="n">
        <v>31628</v>
      </c>
      <c r="B31630" t="inlineStr">
        <is>
          <t>bitsensor</t>
        </is>
      </c>
      <c r="C31630" t="n">
        <v>19</v>
      </c>
      <c r="D31630" t="inlineStr">
        <is>
          <t>{'bitsensor-node-js', 'bitsensor', 'bitsensor-node-js-test-server'}</t>
        </is>
      </c>
    </row>
    <row r="31631">
      <c r="A31631" s="1" t="n">
        <v>31629</v>
      </c>
      <c r="B31631" t="inlineStr">
        <is>
          <t>paff</t>
        </is>
      </c>
      <c r="C31631" t="n">
        <v>19</v>
      </c>
      <c r="D31631" t="inlineStr">
        <is>
          <t>{'paffe-postprocessor-component-analyse', 'paffe-inline-compress', 'paffe-pack-dev'}</t>
        </is>
      </c>
    </row>
    <row r="31632">
      <c r="A31632" s="1" t="n">
        <v>31630</v>
      </c>
      <c r="B31632" t="inlineStr">
        <is>
          <t>workit</t>
        </is>
      </c>
      <c r="C31632" t="n">
        <v>19</v>
      </c>
      <c r="D31632" t="inlineStr">
        <is>
          <t>{'workit-cli', '@mkostka~workit-zeebe-client', 'workit-types'}</t>
        </is>
      </c>
    </row>
    <row r="31633">
      <c r="A31633" s="1" t="n">
        <v>31631</v>
      </c>
      <c r="B31633" t="inlineStr">
        <is>
          <t>ente</t>
        </is>
      </c>
      <c r="C31633" t="n">
        <v>19</v>
      </c>
      <c r="D31633" t="inlineStr">
        <is>
          <t>{'@solstice.sebastian~mi-oyente', 'xente-node-sdk', 'entenode'}</t>
        </is>
      </c>
    </row>
    <row r="31634">
      <c r="A31634" s="1" t="n">
        <v>31632</v>
      </c>
      <c r="B31634" t="inlineStr">
        <is>
          <t>blends</t>
        </is>
      </c>
      <c r="C31634" t="n">
        <v>19</v>
      </c>
      <c r="D31634" t="inlineStr">
        <is>
          <t>{'@bareblends~shopify-buy', 'bareblends-ui', '@bareblends~vsf-shopify'}</t>
        </is>
      </c>
    </row>
    <row r="31635">
      <c r="A31635" s="1" t="n">
        <v>31633</v>
      </c>
      <c r="B31635" t="inlineStr">
        <is>
          <t>curate</t>
        </is>
      </c>
      <c r="C31635" t="n">
        <v>19</v>
      </c>
      <c r="D31635" t="inlineStr">
        <is>
          <t>{'curate', '@devcurate~sdk', 'icurate'}</t>
        </is>
      </c>
    </row>
    <row r="31636">
      <c r="A31636" s="1" t="n">
        <v>31634</v>
      </c>
      <c r="B31636" t="inlineStr">
        <is>
          <t>moes</t>
        </is>
      </c>
      <c r="C31636" t="n">
        <v>19</v>
      </c>
      <c r="D31636" t="inlineStr">
        <is>
          <t>{'moesifpythonrequest', 'moesif-alexa-skills', 'moesn'}</t>
        </is>
      </c>
    </row>
    <row r="31637">
      <c r="A31637" s="1" t="n">
        <v>31635</v>
      </c>
      <c r="B31637" t="inlineStr">
        <is>
          <t>trugs</t>
        </is>
      </c>
      <c r="C31637" t="n">
        <v>19</v>
      </c>
      <c r="D31637" t="inlineStr">
        <is>
          <t>{'dsr-package-crept-trugs', '@dsr-rollback-org-slily-trugs-yapok-peppy~dsr-rollback-package-slily-trugs-yapok-peppy', 'dsr-rollback-package-fawns-trugs-myrrh-aroba'}</t>
        </is>
      </c>
    </row>
    <row r="31638">
      <c r="A31638" s="1" t="n">
        <v>31636</v>
      </c>
      <c r="B31638" t="inlineStr">
        <is>
          <t>unket</t>
        </is>
      </c>
      <c r="C31638" t="n">
        <v>19</v>
      </c>
      <c r="D31638" t="inlineStr">
        <is>
          <t>{'test-package-deactivation-test-mohel-patch-unket-grans', '@dsr-user-thole-telae-unket-teade~dsr-package-public-thole-telae-unket-teade', '@dsr-org-unket-sales-grouf-neume~test-dsr-org-unket-sales-grouf-neume'}</t>
        </is>
      </c>
    </row>
    <row r="31639">
      <c r="A31639" s="1" t="n">
        <v>31637</v>
      </c>
      <c r="B31639" t="inlineStr">
        <is>
          <t>cogen</t>
        </is>
      </c>
      <c r="C31639" t="n">
        <v>19</v>
      </c>
      <c r="D31639" t="inlineStr">
        <is>
          <t>{'cogen-taro-modal', '@cogenv~core', 'docogen-cli'}</t>
        </is>
      </c>
    </row>
    <row r="31640">
      <c r="A31640" s="1" t="n">
        <v>31638</v>
      </c>
      <c r="B31640" t="inlineStr">
        <is>
          <t>hmi</t>
        </is>
      </c>
      <c r="C31640" t="n">
        <v>19</v>
      </c>
      <c r="D31640" t="inlineStr">
        <is>
          <t>{'mini-hmi', 'vytronics.hmi', '@eva-ics~hmi-block_ui'}</t>
        </is>
      </c>
    </row>
    <row r="31641">
      <c r="A31641" s="1" t="n">
        <v>31639</v>
      </c>
      <c r="B31641" t="inlineStr">
        <is>
          <t>ila</t>
        </is>
      </c>
      <c r="C31641" t="n">
        <v>19</v>
      </c>
      <c r="D31641" t="inlineStr">
        <is>
          <t>{'ila', 'jsdoc-ilafolt', '@pidila~scampi'}</t>
        </is>
      </c>
    </row>
    <row r="31642">
      <c r="A31642" s="1" t="n">
        <v>31640</v>
      </c>
      <c r="B31642" t="inlineStr">
        <is>
          <t>mudge</t>
        </is>
      </c>
      <c r="C31642" t="n">
        <v>19</v>
      </c>
      <c r="D31642" t="inlineStr">
        <is>
          <t>{'dsr-package-public-mudge-oflag-panes-phial', 'dsr-package-kolas-duxes-aitch-mudge', '@dsr-user-mudge-oflag-panes-phial~dsr-package-public-mudge-oflag-panes-phial'}</t>
        </is>
      </c>
    </row>
    <row r="31643">
      <c r="A31643" s="1" t="n">
        <v>31641</v>
      </c>
      <c r="B31643" t="inlineStr">
        <is>
          <t>purepack</t>
        </is>
      </c>
      <c r="C31643" t="n">
        <v>19</v>
      </c>
      <c r="D31643" t="inlineStr">
        <is>
          <t>{'purepack-v0', '@purepack-vue~cli-plugin-postcss', '@purepack-vue~cli-eslint'}</t>
        </is>
      </c>
    </row>
    <row r="31644">
      <c r="A31644" s="1" t="n">
        <v>31642</v>
      </c>
      <c r="B31644" t="inlineStr">
        <is>
          <t>brl</t>
        </is>
      </c>
      <c r="C31644" t="n">
        <v>19</v>
      </c>
      <c r="D31644" t="inlineStr">
        <is>
          <t>{'btc-brl', 'doc-builder-ebrl-cutting', 'brl-first-npm'}</t>
        </is>
      </c>
    </row>
    <row r="31645">
      <c r="A31645" s="1" t="n">
        <v>31643</v>
      </c>
      <c r="B31645" t="inlineStr">
        <is>
          <t>apiai</t>
        </is>
      </c>
      <c r="C31645" t="n">
        <v>19</v>
      </c>
      <c r="D31645" t="inlineStr">
        <is>
          <t>{'assistant-apiai', 'cordova-plugin-apiai', 'botbuilder-apiai'}</t>
        </is>
      </c>
    </row>
    <row r="31646">
      <c r="A31646" s="1" t="n">
        <v>31644</v>
      </c>
      <c r="B31646" t="inlineStr">
        <is>
          <t>morts</t>
        </is>
      </c>
      <c r="C31646" t="n">
        <v>19</v>
      </c>
      <c r="D31646" t="inlineStr">
        <is>
          <t>{'test-mlw1-morts-lofts', '@dsr-user-tufty-penes-ideal-morts~dsr-package-public-tufty-penes-ideal-morts', 'dsr-package-brawl-demur-toper-morts'}</t>
        </is>
      </c>
    </row>
    <row r="31647">
      <c r="A31647" s="1" t="n">
        <v>31645</v>
      </c>
      <c r="B31647" t="inlineStr">
        <is>
          <t>hinos</t>
        </is>
      </c>
      <c r="C31647" t="n">
        <v>19</v>
      </c>
      <c r="D31647" t="inlineStr">
        <is>
          <t>{'hinos', 'hinos-mqtt', 'hinos-requesthasher'}</t>
        </is>
      </c>
    </row>
    <row r="31648">
      <c r="A31648" s="1" t="n">
        <v>31646</v>
      </c>
      <c r="B31648" t="inlineStr">
        <is>
          <t>ronald</t>
        </is>
      </c>
      <c r="C31648" t="n">
        <v>19</v>
      </c>
      <c r="D31648" t="inlineStr">
        <is>
          <t>{'@ronaldeam~ngx-intl-tel-input', '@ronaldwm~props-reactnative-notification', '@ronaldamiquero~mediaplayer'}</t>
        </is>
      </c>
    </row>
    <row r="31649">
      <c r="A31649" s="1" t="n">
        <v>31647</v>
      </c>
      <c r="B31649" t="inlineStr">
        <is>
          <t>edite</t>
        </is>
      </c>
      <c r="C31649" t="n">
        <v>19</v>
      </c>
      <c r="D31649" t="inlineStr">
        <is>
          <t>{'test-mlw2-ramis-edite', 'dsr-package-public-musha-prunt-tibia-edite', '@dsr-user-pesto-edite-sairs-chals~dsr-package-public-pesto-edite-sairs-chals'}</t>
        </is>
      </c>
    </row>
    <row r="31650">
      <c r="A31650" s="1" t="n">
        <v>31648</v>
      </c>
      <c r="B31650" t="inlineStr">
        <is>
          <t>sleer</t>
        </is>
      </c>
      <c r="C31650" t="n">
        <v>19</v>
      </c>
      <c r="D31650" t="inlineStr">
        <is>
          <t>{'dsr-package-cloam-aland-sleer-gigas', 'test-mlw1-sleer-gleys', 'dsr-package-sleer-damps-liner-naive'}</t>
        </is>
      </c>
    </row>
    <row r="31651">
      <c r="A31651" s="1" t="n">
        <v>31649</v>
      </c>
      <c r="B31651" t="inlineStr">
        <is>
          <t>ljx</t>
        </is>
      </c>
      <c r="C31651" t="n">
        <v>19</v>
      </c>
      <c r="D31651" t="inlineStr">
        <is>
          <t>{'ljx-utils', 'ljx-super-handsome', 'ljx_nodefile'}</t>
        </is>
      </c>
    </row>
    <row r="31652">
      <c r="A31652" s="1" t="n">
        <v>31650</v>
      </c>
      <c r="B31652" t="inlineStr">
        <is>
          <t>devim</t>
        </is>
      </c>
      <c r="C31652" t="n">
        <v>19</v>
      </c>
      <c r="D31652" t="inlineStr">
        <is>
          <t>{'@devim-front~webpack-config', '@devim-front~tsconfig', '@devim-front~babel-config'}</t>
        </is>
      </c>
    </row>
    <row r="31653">
      <c r="A31653" s="1" t="n">
        <v>31651</v>
      </c>
      <c r="B31653" t="inlineStr">
        <is>
          <t>vime</t>
        </is>
      </c>
      <c r="C31653" t="n">
        <v>19</v>
      </c>
      <c r="D31653" t="inlineStr">
        <is>
          <t>{'@vime-js~standard', '@vime~vue', '@vime~vue-next'}</t>
        </is>
      </c>
    </row>
    <row r="31654">
      <c r="A31654" s="1" t="n">
        <v>31652</v>
      </c>
      <c r="B31654" t="inlineStr">
        <is>
          <t>fabian</t>
        </is>
      </c>
      <c r="C31654" t="n">
        <v>19</v>
      </c>
      <c r="D31654" t="inlineStr">
        <is>
          <t>{'@fabianmarz~slack-emoji-upload', '@fabianboesiger~nodeframework', '@dr-fabian~riotapi'}</t>
        </is>
      </c>
    </row>
    <row r="31655">
      <c r="A31655" s="1" t="n">
        <v>31653</v>
      </c>
      <c r="B31655" t="inlineStr">
        <is>
          <t>foundationdb</t>
        </is>
      </c>
      <c r="C31655" t="n">
        <v>19</v>
      </c>
      <c r="D31655" t="inlineStr">
        <is>
          <t>{'@openland~foundationdb-random', '@openland~foundationdb-bus', 'asyncio-foundationdb'}</t>
        </is>
      </c>
    </row>
    <row r="31656">
      <c r="A31656" s="1" t="n">
        <v>31654</v>
      </c>
      <c r="B31656" t="inlineStr">
        <is>
          <t>ubborg</t>
        </is>
      </c>
      <c r="C31656" t="n">
        <v>19</v>
      </c>
      <c r="D31656" t="inlineStr">
        <is>
          <t>{'ubborg-cjsbundle-depscan-helper-pmb', 'ubborg-bundleurl-util-pmb', 'ubborg-sysd-automountpoint'}</t>
        </is>
      </c>
    </row>
    <row r="31657">
      <c r="A31657" s="1" t="n">
        <v>31655</v>
      </c>
      <c r="B31657" t="inlineStr">
        <is>
          <t>nitid</t>
        </is>
      </c>
      <c r="C31657" t="n">
        <v>19</v>
      </c>
      <c r="D31657" t="inlineStr">
        <is>
          <t>{'dsr-package-graph-axoid-nitid-venge', 'test-package-deactivation-test-nitid-reels-satay-hertz', '@dsr-rollback-org-stews-ulnae-nitid-zebus~dsr-rollback-package-stews-ulnae-nitid-zebus'}</t>
        </is>
      </c>
    </row>
    <row r="31658">
      <c r="A31658" s="1" t="n">
        <v>31656</v>
      </c>
      <c r="B31658" t="inlineStr">
        <is>
          <t>persistr</t>
        </is>
      </c>
      <c r="C31658" t="n">
        <v>19</v>
      </c>
      <c r="D31658" t="inlineStr">
        <is>
          <t>{'@persistr~server-store', '@persistr~clif-plugin-json5', '@persistr~server-config'}</t>
        </is>
      </c>
    </row>
    <row r="31659">
      <c r="A31659" s="1" t="n">
        <v>31657</v>
      </c>
      <c r="B31659" t="inlineStr">
        <is>
          <t>daedalus</t>
        </is>
      </c>
      <c r="C31659" t="n">
        <v>19</v>
      </c>
      <c r="D31659" t="inlineStr">
        <is>
          <t>{'comma-sword-daedalus', '@daedalus~angular-forms', '@onlinewebnovel~daedalus'}</t>
        </is>
      </c>
    </row>
    <row r="31660">
      <c r="A31660" s="1" t="n">
        <v>31658</v>
      </c>
      <c r="B31660" t="inlineStr">
        <is>
          <t>qualweb</t>
        </is>
      </c>
      <c r="C31660" t="n">
        <v>19</v>
      </c>
      <c r="D31660" t="inlineStr">
        <is>
          <t>{'@qualweb~crawler', '@qualweb~locale', '@qualweb~evaluation'}</t>
        </is>
      </c>
    </row>
    <row r="31661">
      <c r="A31661" s="1" t="n">
        <v>31659</v>
      </c>
      <c r="B31661" t="inlineStr">
        <is>
          <t>encrypter</t>
        </is>
      </c>
      <c r="C31661" t="n">
        <v>19</v>
      </c>
      <c r="D31661" t="inlineStr">
        <is>
          <t>{'jsencrypter', 'cookie-encrypter', 'kms-encrypter'}</t>
        </is>
      </c>
    </row>
    <row r="31662">
      <c r="A31662" s="1" t="n">
        <v>31660</v>
      </c>
      <c r="B31662" t="inlineStr">
        <is>
          <t>pluff</t>
        </is>
      </c>
      <c r="C31662" t="n">
        <v>19</v>
      </c>
      <c r="D31662" t="inlineStr">
        <is>
          <t>{'test-dsr-package-vuggy-blurs-pluff-lawin', '@dsr-user-ponga-maven-pluff-vison~dsr-package-public-ponga-maven-pluff-vison', 'dsr-package-public-amate-pluff-scyes-lying'}</t>
        </is>
      </c>
    </row>
    <row r="31663">
      <c r="A31663" s="1" t="n">
        <v>31661</v>
      </c>
      <c r="B31663" t="inlineStr">
        <is>
          <t>koatty</t>
        </is>
      </c>
      <c r="C31663" t="n">
        <v>19</v>
      </c>
      <c r="D31663" t="inlineStr">
        <is>
          <t>{'koatty_payload', 'koatty_lib', 'koatty_store'}</t>
        </is>
      </c>
    </row>
    <row r="31664">
      <c r="A31664" s="1" t="n">
        <v>31662</v>
      </c>
      <c r="B31664" t="inlineStr">
        <is>
          <t>pyunit</t>
        </is>
      </c>
      <c r="C31664" t="n">
        <v>19</v>
      </c>
      <c r="D31664" t="inlineStr">
        <is>
          <t>{'pyunit-address', 'pyunit-prime', 'pyunit-idcard'}</t>
        </is>
      </c>
    </row>
    <row r="31665">
      <c r="A31665" s="1" t="n">
        <v>31663</v>
      </c>
      <c r="B31665" t="inlineStr">
        <is>
          <t>blowfish</t>
        </is>
      </c>
      <c r="C31665" t="n">
        <v>19</v>
      </c>
      <c r="D31665" t="inlineStr">
        <is>
          <t>{'@talaikis~egoroof-blowfish', 'javascript-blowfish', 'javascript-blowfish-unique'}</t>
        </is>
      </c>
    </row>
    <row r="31666">
      <c r="A31666" s="1" t="n">
        <v>31664</v>
      </c>
      <c r="B31666" t="inlineStr">
        <is>
          <t>justify</t>
        </is>
      </c>
      <c r="C31666" t="n">
        <v>19</v>
      </c>
      <c r="D31666" t="inlineStr">
        <is>
          <t>{'justify-just', '@feizheng~webkit-sassui-flex-justify', 'justify-photo-grid'}</t>
        </is>
      </c>
    </row>
    <row r="31667">
      <c r="A31667" s="1" t="n">
        <v>31665</v>
      </c>
      <c r="B31667" t="inlineStr">
        <is>
          <t>paq</t>
        </is>
      </c>
      <c r="C31667" t="n">
        <v>19</v>
      </c>
      <c r="D31667" t="inlineStr">
        <is>
          <t>{'paqmind.tcomb-lens', 'jaqalpaq-extras', '@paqmind~ramda'}</t>
        </is>
      </c>
    </row>
    <row r="31668">
      <c r="A31668" s="1" t="n">
        <v>31666</v>
      </c>
      <c r="B31668" t="inlineStr">
        <is>
          <t>izaakschroeder</t>
        </is>
      </c>
      <c r="C31668" t="n">
        <v>19</v>
      </c>
      <c r="D31668" t="inlineStr">
        <is>
          <t>{'com.izaakschroeder.trueskill', 'com.izaakschroeder.xml', 'com.izaakschroeder.uuid'}</t>
        </is>
      </c>
    </row>
    <row r="31669">
      <c r="A31669" s="1" t="n">
        <v>31667</v>
      </c>
      <c r="B31669" t="inlineStr">
        <is>
          <t>afio</t>
        </is>
      </c>
      <c r="C31669" t="n">
        <v>19</v>
      </c>
      <c r="D31669" t="inlineStr">
        <is>
          <t>{'@jeafio~connect', 'dasafio', '@jeafio~repository'}</t>
        </is>
      </c>
    </row>
    <row r="31670">
      <c r="A31670" s="1" t="n">
        <v>31668</v>
      </c>
      <c r="B31670" t="inlineStr">
        <is>
          <t>reactx</t>
        </is>
      </c>
      <c r="C31670" t="n">
        <v>19</v>
      </c>
      <c r="D31670" t="inlineStr">
        <is>
          <t>{'reactx-cli', 'reactx-icons-native', '@eviljs~reactx'}</t>
        </is>
      </c>
    </row>
    <row r="31671">
      <c r="A31671" s="1" t="n">
        <v>31669</v>
      </c>
      <c r="B31671" t="inlineStr">
        <is>
          <t>ohbug</t>
        </is>
      </c>
      <c r="C31671" t="n">
        <v>19</v>
      </c>
      <c r="D31671" t="inlineStr">
        <is>
          <t>{'ohbug', '@ohbug~browser', '@ohbug~miniapp'}</t>
        </is>
      </c>
    </row>
    <row r="31672">
      <c r="A31672" s="1" t="n">
        <v>31670</v>
      </c>
      <c r="B31672" t="inlineStr">
        <is>
          <t>hicoder</t>
        </is>
      </c>
      <c r="C31672" t="n">
        <v>19</v>
      </c>
      <c r="D31672" t="inlineStr">
        <is>
          <t>{'@hicoder~angular-cli', '@hicoder~angular-file', '@hicoder~express-auth-app'}</t>
        </is>
      </c>
    </row>
    <row r="31673">
      <c r="A31673" s="1" t="n">
        <v>31671</v>
      </c>
      <c r="B31673" t="inlineStr">
        <is>
          <t>zec</t>
        </is>
      </c>
      <c r="C31673" t="n">
        <v>19</v>
      </c>
      <c r="D31673" t="inlineStr">
        <is>
          <t>{'ryanzec-swiper', '@jsnote-zec~local-client', 'zec-toolkit'}</t>
        </is>
      </c>
    </row>
    <row r="31674">
      <c r="A31674" s="1" t="n">
        <v>31672</v>
      </c>
      <c r="B31674" t="inlineStr">
        <is>
          <t>ndm</t>
        </is>
      </c>
      <c r="C31674" t="n">
        <v>19</v>
      </c>
      <c r="D31674" t="inlineStr">
        <is>
          <t>{'ashfan-ndm', 'ndm_react_utils', 'node-ndm-varname'}</t>
        </is>
      </c>
    </row>
    <row r="31675">
      <c r="A31675" s="1" t="n">
        <v>31673</v>
      </c>
      <c r="B31675" t="inlineStr">
        <is>
          <t>pixed</t>
        </is>
      </c>
      <c r="C31675" t="n">
        <v>19</v>
      </c>
      <c r="D31675" t="inlineStr">
        <is>
          <t>{'@dsr-org-pixed-plume-cawed-larch~test-dsr-org-pixed-plume-cawed-larch', '@test-mlw-org-duals-pixed~test-mlw1-duals-pixed', 'test-package-deactivation-test-swain-pixed-choom-scrim'}</t>
        </is>
      </c>
    </row>
    <row r="31676">
      <c r="A31676" s="1" t="n">
        <v>31674</v>
      </c>
      <c r="B31676" t="inlineStr">
        <is>
          <t>unbounded</t>
        </is>
      </c>
      <c r="C31676" t="n">
        <v>19</v>
      </c>
      <c r="D31676" t="inlineStr">
        <is>
          <t>{'@unboundedsystems~copyright-header', '@unboundedsystems~listr-update-renderer', '@unboundedsystems~relay-compiler-language-typescript'}</t>
        </is>
      </c>
    </row>
    <row r="31677">
      <c r="A31677" s="1" t="n">
        <v>31675</v>
      </c>
      <c r="B31677" t="inlineStr">
        <is>
          <t>iconography</t>
        </is>
      </c>
      <c r="C31677" t="n">
        <v>19</v>
      </c>
      <c r="D31677" t="inlineStr">
        <is>
          <t>{'pui-react-iconography', '@valde~iconography', '@npmcorp~pui-react-iconography'}</t>
        </is>
      </c>
    </row>
    <row r="31678">
      <c r="A31678" s="1" t="n">
        <v>31676</v>
      </c>
      <c r="B31678" t="inlineStr">
        <is>
          <t>slog</t>
        </is>
      </c>
      <c r="C31678" t="n">
        <v>19</v>
      </c>
      <c r="D31678" t="inlineStr">
        <is>
          <t>{'@slogr~core', 'slog-engine', '@apisandipas~slog'}</t>
        </is>
      </c>
    </row>
    <row r="31679">
      <c r="A31679" s="1" t="n">
        <v>31677</v>
      </c>
      <c r="B31679" t="inlineStr">
        <is>
          <t>verif</t>
        </is>
      </c>
      <c r="C31679" t="n">
        <v>19</v>
      </c>
      <c r="D31679" t="inlineStr">
        <is>
          <t>{'ctverif', 'verif', 'xbob-db-faceverif-fl'}</t>
        </is>
      </c>
    </row>
    <row r="31680">
      <c r="A31680" s="1" t="n">
        <v>31678</v>
      </c>
      <c r="B31680" t="inlineStr">
        <is>
          <t>boulevard</t>
        </is>
      </c>
      <c r="C31680" t="n">
        <v>19</v>
      </c>
      <c r="D31680" t="inlineStr">
        <is>
          <t>{'@boulevard~time-slot-gird', '@boulevard~vampire', '@boulevard~cdk'}</t>
        </is>
      </c>
    </row>
    <row r="31681">
      <c r="A31681" s="1" t="n">
        <v>31679</v>
      </c>
      <c r="B31681" t="inlineStr">
        <is>
          <t>magpie</t>
        </is>
      </c>
      <c r="C31681" t="n">
        <v>19</v>
      </c>
      <c r="D31681" t="inlineStr">
        <is>
          <t>{'magpie-modules', '@dwellv~magpie-pipeline', 'nuxt-magpie'}</t>
        </is>
      </c>
    </row>
    <row r="31682">
      <c r="A31682" s="1" t="n">
        <v>31680</v>
      </c>
      <c r="B31682" t="inlineStr">
        <is>
          <t>podal</t>
        </is>
      </c>
      <c r="C31682" t="n">
        <v>19</v>
      </c>
      <c r="D31682" t="inlineStr">
        <is>
          <t>{'dsr-package-artal-barca-cooee-podal', 'dsr-rollback-package-rhine-podal-briar-slade', '@dsr-rollback-org-rhone-whiff-podal-besee~dsr-rollback-package-rhone-whiff-podal-besee'}</t>
        </is>
      </c>
    </row>
    <row r="31683">
      <c r="A31683" s="1" t="n">
        <v>31681</v>
      </c>
      <c r="B31683" t="inlineStr">
        <is>
          <t>loric</t>
        </is>
      </c>
      <c r="C31683" t="n">
        <v>19</v>
      </c>
      <c r="D31683" t="inlineStr">
        <is>
          <t>{'@dsr-rollback-org-fecit-bowet-loric-bigot~dsr-rollback-package-fecit-bowet-loric-bigot', 'test-package-deactivation-test-loric-argil-firry-tangs', 'test-dsr-package-tuath-grads-wicky-loric'}</t>
        </is>
      </c>
    </row>
    <row r="31684">
      <c r="A31684" s="1" t="n">
        <v>31682</v>
      </c>
      <c r="B31684" t="inlineStr">
        <is>
          <t>steady</t>
        </is>
      </c>
      <c r="C31684" t="n">
        <v>19</v>
      </c>
      <c r="D31684" t="inlineStr">
        <is>
          <t>{'@jbloom~steady-stripe', 'poursteady-winston', 'npmsteadytest'}</t>
        </is>
      </c>
    </row>
    <row r="31685">
      <c r="A31685" s="1" t="n">
        <v>31683</v>
      </c>
      <c r="B31685" t="inlineStr">
        <is>
          <t>ntes</t>
        </is>
      </c>
      <c r="C31685" t="n">
        <v>19</v>
      </c>
      <c r="D31685" t="inlineStr">
        <is>
          <t>{'@glossa~table-exchange-ntes', '@ntesmail~shark-eslint', 'ntes-pubsub'}</t>
        </is>
      </c>
    </row>
    <row r="31686">
      <c r="A31686" s="1" t="n">
        <v>31684</v>
      </c>
      <c r="B31686" t="inlineStr">
        <is>
          <t>contactus</t>
        </is>
      </c>
      <c r="C31686" t="n">
        <v>19</v>
      </c>
      <c r="D31686" t="inlineStr">
        <is>
          <t>{'foodapp-career-contactus', 'wix-protos-erezbe-contactus-erezbe-some-to-prod', 'wix-protos-alexpinsky-contactus-alexpinsky-something-to-prod'}</t>
        </is>
      </c>
    </row>
    <row r="31687">
      <c r="A31687" s="1" t="n">
        <v>31685</v>
      </c>
      <c r="B31687" t="inlineStr">
        <is>
          <t>winreg</t>
        </is>
      </c>
      <c r="C31687" t="n">
        <v>19</v>
      </c>
      <c r="D31687" t="inlineStr">
        <is>
          <t>{'@digitalattitude~winreg', '@types~winreg', 'winreg-ffi'}</t>
        </is>
      </c>
    </row>
    <row r="31688">
      <c r="A31688" s="1" t="n">
        <v>31686</v>
      </c>
      <c r="B31688" t="inlineStr">
        <is>
          <t>stanza</t>
        </is>
      </c>
      <c r="C31688" t="n">
        <v>19</v>
      </c>
      <c r="D31688" t="inlineStr">
        <is>
          <t>{'stanza-validators', 'eslint-config-stanza', 'stanza.io'}</t>
        </is>
      </c>
    </row>
    <row r="31689">
      <c r="A31689" s="1" t="n">
        <v>31687</v>
      </c>
      <c r="B31689" t="inlineStr">
        <is>
          <t>anzi</t>
        </is>
      </c>
      <c r="C31689" t="n">
        <v>19</v>
      </c>
      <c r="D31689" t="inlineStr">
        <is>
          <t>{'yanzi_editor', '@alexisanzieu~passense', 'node-duanzi'}</t>
        </is>
      </c>
    </row>
    <row r="31690">
      <c r="A31690" s="1" t="n">
        <v>31688</v>
      </c>
      <c r="B31690" t="inlineStr">
        <is>
          <t>onebro</t>
        </is>
      </c>
      <c r="C31690" t="n">
        <v>19</v>
      </c>
      <c r="D31690" t="inlineStr">
        <is>
          <t>{'@onebro~am-db', '@onebro~oba-core-api', '@onebro~manta-v10'}</t>
        </is>
      </c>
    </row>
    <row r="31691">
      <c r="A31691" s="1" t="n">
        <v>31689</v>
      </c>
      <c r="B31691" t="inlineStr">
        <is>
          <t>wiremock</t>
        </is>
      </c>
      <c r="C31691" t="n">
        <v>19</v>
      </c>
      <c r="D31691" t="inlineStr">
        <is>
          <t>{'wiremock-captain', 'wiremock-client', 'is24-wiremock-client'}</t>
        </is>
      </c>
    </row>
    <row r="31692">
      <c r="A31692" s="1" t="n">
        <v>31690</v>
      </c>
      <c r="B31692" t="inlineStr">
        <is>
          <t>requestor</t>
        </is>
      </c>
      <c r="C31692" t="n">
        <v>19</v>
      </c>
      <c r="D31692" t="inlineStr">
        <is>
          <t>{'@edgeguideab~requestor', 'cl-requestor', 'requestor-api'}</t>
        </is>
      </c>
    </row>
    <row r="31693">
      <c r="A31693" s="1" t="n">
        <v>31691</v>
      </c>
      <c r="B31693" t="inlineStr">
        <is>
          <t>noel</t>
        </is>
      </c>
      <c r="C31693" t="n">
        <v>19</v>
      </c>
      <c r="D31693" t="inlineStr">
        <is>
          <t>{'@noeljyoung~tiny', '@rignonnoel~angular-multiselect', '@noeldemartin~eslint-config-vue'}</t>
        </is>
      </c>
    </row>
    <row r="31694">
      <c r="A31694" s="1" t="n">
        <v>31692</v>
      </c>
      <c r="B31694" t="inlineStr">
        <is>
          <t>woff2</t>
        </is>
      </c>
      <c r="C31694" t="n">
        <v>19</v>
      </c>
      <c r="D31694" t="inlineStr">
        <is>
          <t>{'woff2-feature-test', 'woff2', 'gulp-fontmin-woff2'}</t>
        </is>
      </c>
    </row>
    <row r="31695">
      <c r="A31695" s="1" t="n">
        <v>31693</v>
      </c>
      <c r="B31695" t="inlineStr">
        <is>
          <t>notistack</t>
        </is>
      </c>
      <c r="C31695" t="n">
        <v>19</v>
      </c>
      <c r="D31695" t="inlineStr">
        <is>
          <t>{'smartr_notistack', 'pix_notistack', '@longsleep~notistack'}</t>
        </is>
      </c>
    </row>
    <row r="31696">
      <c r="A31696" s="1" t="n">
        <v>31694</v>
      </c>
      <c r="B31696" t="inlineStr">
        <is>
          <t>claire</t>
        </is>
      </c>
      <c r="C31696" t="n">
        <v>19</v>
      </c>
      <c r="D31696" t="inlineStr">
        <is>
          <t>{'claire-framework', '@apptentic~claire-mock-exam-data', '@eclaire~parseconfig'}</t>
        </is>
      </c>
    </row>
    <row r="31697">
      <c r="A31697" s="1" t="n">
        <v>31695</v>
      </c>
      <c r="B31697" t="inlineStr">
        <is>
          <t>braum</t>
        </is>
      </c>
      <c r="C31697" t="n">
        <v>19</v>
      </c>
      <c r="D31697" t="inlineStr">
        <is>
          <t>{'@braum~plugin', '@braum~plugin-filter-unauthed', '@elderbraum~wp-search-form-js'}</t>
        </is>
      </c>
    </row>
    <row r="31698">
      <c r="A31698" s="1" t="n">
        <v>31696</v>
      </c>
      <c r="B31698" t="inlineStr">
        <is>
          <t>bends</t>
        </is>
      </c>
      <c r="C31698" t="n">
        <v>19</v>
      </c>
      <c r="D31698" t="inlineStr">
        <is>
          <t>{'dsr-package-public-mazed-bends', 'dsr-delete-wubwub-koffs-black-spiff-bends', '@dsr-rollback-user-earls-nisse-bends-dunes~dsr-rollback-package-earls-nisse-bends-dunes'}</t>
        </is>
      </c>
    </row>
    <row r="31699">
      <c r="A31699" s="1" t="n">
        <v>31697</v>
      </c>
      <c r="B31699" t="inlineStr">
        <is>
          <t>dorgtech</t>
        </is>
      </c>
      <c r="C31699" t="n">
        <v>19</v>
      </c>
      <c r="D31699" t="inlineStr">
        <is>
          <t>{'@dorgtech~arc-experimental', '@dorgtech~client', '@dorgtech~test-env-experimental'}</t>
        </is>
      </c>
    </row>
    <row r="31700">
      <c r="A31700" s="1" t="n">
        <v>31698</v>
      </c>
      <c r="B31700" t="inlineStr">
        <is>
          <t>lapp</t>
        </is>
      </c>
      <c r="C31700" t="n">
        <v>19</v>
      </c>
      <c r="D31700" t="inlineStr">
        <is>
          <t>{'react-native-zlapptool', 'solapp', 'drmlapp'}</t>
        </is>
      </c>
    </row>
    <row r="31701">
      <c r="A31701" s="1" t="n">
        <v>31699</v>
      </c>
      <c r="B31701" t="inlineStr">
        <is>
          <t>uiautomator2</t>
        </is>
      </c>
      <c r="C31701" t="n">
        <v>19</v>
      </c>
      <c r="D31701" t="inlineStr">
        <is>
          <t>{'appium-uiautomator2-driver-how-to-add-new-handler', 'appium-uiautomator2-server-test-1', 'appium-uiautomator2-server-cmext'}</t>
        </is>
      </c>
    </row>
    <row r="31702">
      <c r="A31702" s="1" t="n">
        <v>31700</v>
      </c>
      <c r="B31702" t="inlineStr">
        <is>
          <t>evidence</t>
        </is>
      </c>
      <c r="C31702" t="n">
        <v>19</v>
      </c>
      <c r="D31702" t="inlineStr">
        <is>
          <t>{'mkm-actions-evidence', 'infoevidence', 'mkm-component-evidence'}</t>
        </is>
      </c>
    </row>
    <row r="31703">
      <c r="A31703" s="1" t="n">
        <v>31701</v>
      </c>
      <c r="B31703" t="inlineStr">
        <is>
          <t>sala</t>
        </is>
      </c>
      <c r="C31703" t="n">
        <v>19</v>
      </c>
      <c r="D31703" t="inlineStr">
        <is>
          <t>{'sala-application', 'salayogadcopy', 'sala-components'}</t>
        </is>
      </c>
    </row>
    <row r="31704">
      <c r="A31704" s="1" t="n">
        <v>31702</v>
      </c>
      <c r="B31704" t="inlineStr">
        <is>
          <t>submodules</t>
        </is>
      </c>
      <c r="C31704" t="n">
        <v>19</v>
      </c>
      <c r="D31704" t="inlineStr">
        <is>
          <t>{'testsubmodules-api', 'django-git-submodules', 'submodules'}</t>
        </is>
      </c>
    </row>
    <row r="31705">
      <c r="A31705" s="1" t="n">
        <v>31703</v>
      </c>
      <c r="B31705" t="inlineStr">
        <is>
          <t>vimlet</t>
        </is>
      </c>
      <c r="C31705" t="n">
        <v>19</v>
      </c>
      <c r="D31705" t="inlineStr">
        <is>
          <t>{'@vimlet~commons-progress', '@vimlet~commons-utils', '@vimlet~commons-watcher'}</t>
        </is>
      </c>
    </row>
    <row r="31706">
      <c r="A31706" s="1" t="n">
        <v>31704</v>
      </c>
      <c r="B31706" t="inlineStr">
        <is>
          <t>espree</t>
        </is>
      </c>
      <c r="C31706" t="n">
        <v>19</v>
      </c>
      <c r="D31706" t="inlineStr">
        <is>
          <t>{'@mshima~generator-espree', 'tslint-config-espree', '@alu0101137902~espree-logging-module-christiantorresgonzalez'}</t>
        </is>
      </c>
    </row>
    <row r="31707">
      <c r="A31707" s="1" t="n">
        <v>31705</v>
      </c>
      <c r="B31707" t="inlineStr">
        <is>
          <t>p0</t>
        </is>
      </c>
      <c r="C31707" t="n">
        <v>19</v>
      </c>
      <c r="D31707" t="inlineStr">
        <is>
          <t>{'p0wn-js', 'p0fclient-wrapper', 'hicuml2v2p4p0-vae'}</t>
        </is>
      </c>
    </row>
    <row r="31708">
      <c r="A31708" s="1" t="n">
        <v>31706</v>
      </c>
      <c r="B31708" t="inlineStr">
        <is>
          <t>boostercloud</t>
        </is>
      </c>
      <c r="C31708" t="n">
        <v>19</v>
      </c>
      <c r="D31708" t="inlineStr">
        <is>
          <t>{'@boostercloud~cli', '@boostercloud~rocket-backup-aws-infrastructure', '@boostercloud~framework-common-helpers'}</t>
        </is>
      </c>
    </row>
    <row r="31709">
      <c r="A31709" s="1" t="n">
        <v>31707</v>
      </c>
      <c r="B31709" t="inlineStr">
        <is>
          <t>girrs</t>
        </is>
      </c>
      <c r="C31709" t="n">
        <v>19</v>
      </c>
      <c r="D31709" t="inlineStr">
        <is>
          <t>{'dsr-delete-wubwub-test-girrs-cital-sprew-addio', '@dsr-user-globs-girrs-faced-krill~dsr-package-public-globs-girrs-faced-krill', 'test-mlw3-ambry-girrs'}</t>
        </is>
      </c>
    </row>
    <row r="31710">
      <c r="A31710" s="1" t="n">
        <v>31708</v>
      </c>
      <c r="B31710" t="inlineStr">
        <is>
          <t>zibet</t>
        </is>
      </c>
      <c r="C31710" t="n">
        <v>19</v>
      </c>
      <c r="D31710" t="inlineStr">
        <is>
          <t>{'@dsr-org-glare-zibet-aides-altar~test-dsr-org-glare-zibet-aides-altar', 'dsr-delete-wubwub-anoas-zibet-trave-stage', 'dsr-delete-wubwub-test-anoas-zibet-trave-stage'}</t>
        </is>
      </c>
    </row>
    <row r="31711">
      <c r="A31711" s="1" t="n">
        <v>31709</v>
      </c>
      <c r="B31711" t="inlineStr">
        <is>
          <t>peons</t>
        </is>
      </c>
      <c r="C31711" t="n">
        <v>19</v>
      </c>
      <c r="D31711" t="inlineStr">
        <is>
          <t>{'test-mlw3-hocks-peons', '@dsr-rollback-org-glyph-peons-haler-boars~dsr-rollback-package-glyph-peons-haler-boars', 'dsr-package-public-peons-tousy-wicca-chaff'}</t>
        </is>
      </c>
    </row>
    <row r="31712">
      <c r="A31712" s="1" t="n">
        <v>31710</v>
      </c>
      <c r="B31712" t="inlineStr">
        <is>
          <t>resizeable</t>
        </is>
      </c>
      <c r="C31712" t="n">
        <v>19</v>
      </c>
      <c r="D31712" t="inlineStr">
        <is>
          <t>{'@canopytax~draft-js-resizeable-plugin', 'draft-js-resizeable-agave', 'react-resizeable-panel'}</t>
        </is>
      </c>
    </row>
    <row r="31713">
      <c r="A31713" s="1" t="n">
        <v>31711</v>
      </c>
      <c r="B31713" t="inlineStr">
        <is>
          <t>geats</t>
        </is>
      </c>
      <c r="C31713" t="n">
        <v>19</v>
      </c>
      <c r="D31713" t="inlineStr">
        <is>
          <t>{'test-mlw1-mools-geats', 'dsr-package-public-duddy-geats-edile-weirs', '@dsr-org-dotal-false-jirga-geats~dsr-package-dotal-false-jirga-geats'}</t>
        </is>
      </c>
    </row>
    <row r="31714">
      <c r="A31714" s="1" t="n">
        <v>31712</v>
      </c>
      <c r="B31714" t="inlineStr">
        <is>
          <t>fittext</t>
        </is>
      </c>
      <c r="C31714" t="n">
        <v>19</v>
      </c>
      <c r="D31714" t="inlineStr">
        <is>
          <t>{'fittext', '@drecom~pixi-fittext', '@willhindson~react-fittext-will'}</t>
        </is>
      </c>
    </row>
    <row r="31715">
      <c r="A31715" s="1" t="n">
        <v>31713</v>
      </c>
      <c r="B31715" t="inlineStr">
        <is>
          <t>lesy</t>
        </is>
      </c>
      <c r="C31715" t="n">
        <v>19</v>
      </c>
      <c r="D31715" t="inlineStr">
        <is>
          <t>{'@lesy~artist', '@lesy~lesy-plugin-store', '@lesy~lesy-plugin-validator'}</t>
        </is>
      </c>
    </row>
    <row r="31716">
      <c r="A31716" s="1" t="n">
        <v>31714</v>
      </c>
      <c r="B31716" t="inlineStr">
        <is>
          <t>gits</t>
        </is>
      </c>
      <c r="C31716" t="n">
        <v>19</v>
      </c>
      <c r="D31716" t="inlineStr">
        <is>
          <t>{'gits-latest-tag', 'gits-rabbit-rpc', 'gits-rabbit-rpc-server'}</t>
        </is>
      </c>
    </row>
    <row r="31717">
      <c r="A31717" s="1" t="n">
        <v>31715</v>
      </c>
      <c r="B31717" t="inlineStr">
        <is>
          <t>winjs</t>
        </is>
      </c>
      <c r="C31717" t="n">
        <v>19</v>
      </c>
      <c r="D31717" t="inlineStr">
        <is>
          <t>{'@types~winjs', 'generator-winjs', 'generator-angular-winjs'}</t>
        </is>
      </c>
    </row>
    <row r="31718">
      <c r="A31718" s="1" t="n">
        <v>31716</v>
      </c>
      <c r="B31718" t="inlineStr">
        <is>
          <t>toucan</t>
        </is>
      </c>
      <c r="C31718" t="n">
        <v>19</v>
      </c>
      <c r="D31718" t="inlineStr">
        <is>
          <t>{'toucan-client', 'toucancards', '@crazytoucan~tsunami'}</t>
        </is>
      </c>
    </row>
    <row r="31719">
      <c r="A31719" s="1" t="n">
        <v>31717</v>
      </c>
      <c r="B31719" t="inlineStr">
        <is>
          <t>cluedin</t>
        </is>
      </c>
      <c r="C31719" t="n">
        <v>19</v>
      </c>
      <c r="D31719" t="inlineStr">
        <is>
          <t>{'cluedin-integration', 'cluedin-model-generator', 'cluedin-chargify'}</t>
        </is>
      </c>
    </row>
    <row r="31720">
      <c r="A31720" s="1" t="n">
        <v>31718</v>
      </c>
      <c r="B31720" t="inlineStr">
        <is>
          <t>pala</t>
        </is>
      </c>
      <c r="C31720" t="n">
        <v>19</v>
      </c>
      <c r="D31720" t="inlineStr">
        <is>
          <t>{'@palatech~pala-utils', 'paladesign', '@pala~fire'}</t>
        </is>
      </c>
    </row>
    <row r="31721">
      <c r="A31721" s="1" t="n">
        <v>31719</v>
      </c>
      <c r="B31721" t="inlineStr">
        <is>
          <t>auvez</t>
        </is>
      </c>
      <c r="C31721" t="n">
        <v>19</v>
      </c>
      <c r="D31721" t="inlineStr">
        <is>
          <t>{'auvez-reply', 'auvez-cloudwatch', 'auvez-s3'}</t>
        </is>
      </c>
    </row>
    <row r="31722">
      <c r="A31722" s="1" t="n">
        <v>31720</v>
      </c>
      <c r="B31722" t="inlineStr">
        <is>
          <t>teffs</t>
        </is>
      </c>
      <c r="C31722" t="n">
        <v>19</v>
      </c>
      <c r="D31722" t="inlineStr">
        <is>
          <t>{'@test-mlw-org-teffs-doorn~test-mlw1-teffs-doorn', 'dsr-package-public-taffy-somas-manus-teffs', 'dsr-package-public-evohe-teffs-wills-batts'}</t>
        </is>
      </c>
    </row>
    <row r="31723">
      <c r="A31723" s="1" t="n">
        <v>31721</v>
      </c>
      <c r="B31723" t="inlineStr">
        <is>
          <t>zippytech</t>
        </is>
      </c>
      <c r="C31723" t="n">
        <v>19</v>
      </c>
      <c r="D31723" t="inlineStr">
        <is>
          <t>{'@zippytech~uglified', '@zippytech~react-toolkit', '@zippytech~region'}</t>
        </is>
      </c>
    </row>
    <row r="31724">
      <c r="A31724" s="1" t="n">
        <v>31722</v>
      </c>
      <c r="B31724" t="inlineStr">
        <is>
          <t>noodl</t>
        </is>
      </c>
      <c r="C31724" t="n">
        <v>19</v>
      </c>
      <c r="D31724" t="inlineStr">
        <is>
          <t>{'noodl-webpack-plugin', 'noodl-ui', 'noodl-lab-provision'}</t>
        </is>
      </c>
    </row>
    <row r="31725">
      <c r="A31725" s="1" t="n">
        <v>31723</v>
      </c>
      <c r="B31725" t="inlineStr">
        <is>
          <t>ukase</t>
        </is>
      </c>
      <c r="C31725" t="n">
        <v>19</v>
      </c>
      <c r="D31725" t="inlineStr">
        <is>
          <t>{'dsr-rollback-package-kopek-wrier-ukase-again', 'dsr-package-bavin-skyer-plunk-ukase', 'dsr-package-public-ukase-takes-beefs-vizor'}</t>
        </is>
      </c>
    </row>
    <row r="31726">
      <c r="A31726" s="1" t="n">
        <v>31724</v>
      </c>
      <c r="B31726" t="inlineStr">
        <is>
          <t>nrel</t>
        </is>
      </c>
      <c r="C31726" t="n">
        <v>19</v>
      </c>
      <c r="D31726" t="inlineStr">
        <is>
          <t>{'nrel-rev', 'nrel-revx', 'gonreli.sample'}</t>
        </is>
      </c>
    </row>
    <row r="31727">
      <c r="A31727" s="1" t="n">
        <v>31725</v>
      </c>
      <c r="B31727" t="inlineStr">
        <is>
          <t>subtle</t>
        </is>
      </c>
      <c r="C31727" t="n">
        <v>19</v>
      </c>
      <c r="D31727" t="inlineStr">
        <is>
          <t>{'subtle-rsa', 'the-subtle-agency-workflow', 'subtle-digest'}</t>
        </is>
      </c>
    </row>
    <row r="31728">
      <c r="A31728" s="1" t="n">
        <v>31726</v>
      </c>
      <c r="B31728" t="inlineStr">
        <is>
          <t>calcu</t>
        </is>
      </c>
      <c r="C31728" t="n">
        <v>19</v>
      </c>
      <c r="D31728" t="inlineStr">
        <is>
          <t>{'calcujson', 'calcu_css', 'calculess'}</t>
        </is>
      </c>
    </row>
    <row r="31729">
      <c r="A31729" s="1" t="n">
        <v>31727</v>
      </c>
      <c r="B31729" t="inlineStr">
        <is>
          <t>testt</t>
        </is>
      </c>
      <c r="C31729" t="n">
        <v>19</v>
      </c>
      <c r="D31729" t="inlineStr">
        <is>
          <t>{'testt_module', 'dingxy-publish-pkg-hello-testt', 'pro-table-testt'}</t>
        </is>
      </c>
    </row>
    <row r="31730">
      <c r="A31730" s="1" t="n">
        <v>31728</v>
      </c>
      <c r="B31730" t="inlineStr">
        <is>
          <t>webmaker</t>
        </is>
      </c>
      <c r="C31730" t="n">
        <v>19</v>
      </c>
      <c r="D31730" t="inlineStr">
        <is>
          <t>{'webmaker-language-picker', 'passport-webmaker', 'login.webmaker.org'}</t>
        </is>
      </c>
    </row>
    <row r="31731">
      <c r="A31731" s="1" t="n">
        <v>31729</v>
      </c>
      <c r="B31731" t="inlineStr">
        <is>
          <t>ruter</t>
        </is>
      </c>
      <c r="C31731" t="n">
        <v>19</v>
      </c>
      <c r="D31731" t="inlineStr">
        <is>
          <t>{'@ruter-ds~rds-icons', 'aafrctl-ruter-theme', '@ruter-ds~rds-components'}</t>
        </is>
      </c>
    </row>
    <row r="31732">
      <c r="A31732" s="1" t="n">
        <v>31730</v>
      </c>
      <c r="B31732" t="inlineStr">
        <is>
          <t>ogles</t>
        </is>
      </c>
      <c r="C31732" t="n">
        <v>19</v>
      </c>
      <c r="D31732" t="inlineStr">
        <is>
          <t>{'test-dsr-package-trigs-beans-pupae-ogles', 'test-package-deactivation-test-creak-ogles-carks-howes', '@dsr-rollback-org-serre-ogles-huffs-gigas~dsr-rollback-package-serre-ogles-huffs-gigas'}</t>
        </is>
      </c>
    </row>
    <row r="31733">
      <c r="A31733" s="1" t="n">
        <v>31731</v>
      </c>
      <c r="B31733" t="inlineStr">
        <is>
          <t>snath</t>
        </is>
      </c>
      <c r="C31733" t="n">
        <v>19</v>
      </c>
      <c r="D31733" t="inlineStr">
        <is>
          <t>{'dsr-rollback-package-drubs-snath-nodes-spiry', 'dsr-rollback-package-deere-taint-hakas-snath', '@dsr-rollback-org-sinus-craze-vials-snath~dsr-rollback-package-sinus-craze-vials-snath'}</t>
        </is>
      </c>
    </row>
    <row r="31734">
      <c r="A31734" s="1" t="n">
        <v>31732</v>
      </c>
      <c r="B31734" t="inlineStr">
        <is>
          <t>tsq</t>
        </is>
      </c>
      <c r="C31734" t="n">
        <v>19</v>
      </c>
      <c r="D31734" t="inlineStr">
        <is>
          <t>{'tsq-uikit', '@tsq~translator', 'tsq-webpack-numbers'}</t>
        </is>
      </c>
    </row>
    <row r="31735">
      <c r="A31735" s="1" t="n">
        <v>31733</v>
      </c>
      <c r="B31735" t="inlineStr">
        <is>
          <t>geoip2</t>
        </is>
      </c>
      <c r="C31735" t="n">
        <v>19</v>
      </c>
      <c r="D31735" t="inlineStr">
        <is>
          <t>{'types-geoip2', 'geoip2-library', 'geoip2lookup'}</t>
        </is>
      </c>
    </row>
    <row r="31736">
      <c r="A31736" s="1" t="n">
        <v>31734</v>
      </c>
      <c r="B31736" t="inlineStr">
        <is>
          <t>takas</t>
        </is>
      </c>
      <c r="C31736" t="n">
        <v>19</v>
      </c>
      <c r="D31736" t="inlineStr">
        <is>
          <t>{'test-package-deactivation-test-fiord-takas-patch-fores', 'dsr-package-glass-baric-takas-stern', 'dsr-delete-wubwub-bourd-navvy-takas-cooed'}</t>
        </is>
      </c>
    </row>
    <row r="31737">
      <c r="A31737" s="1" t="n">
        <v>31735</v>
      </c>
      <c r="B31737" t="inlineStr">
        <is>
          <t>cloudcmd</t>
        </is>
      </c>
      <c r="C31737" t="n">
        <v>19</v>
      </c>
      <c r="D31737" t="inlineStr">
        <is>
          <t>{'@cloudcmd~formatify', '@cloudcmd~sortify', '@cloudcmd~clipboard'}</t>
        </is>
      </c>
    </row>
    <row r="31738">
      <c r="A31738" s="1" t="n">
        <v>31736</v>
      </c>
      <c r="B31738" t="inlineStr">
        <is>
          <t>typedefs</t>
        </is>
      </c>
      <c r="C31738" t="n">
        <v>19</v>
      </c>
      <c r="D31738" t="inlineStr">
        <is>
          <t>{'@typedefs~goa', 'extract-typedefs', 'ts-typedefs'}</t>
        </is>
      </c>
    </row>
    <row r="31739">
      <c r="A31739" s="1" t="n">
        <v>31737</v>
      </c>
      <c r="B31739" t="inlineStr">
        <is>
          <t>definer</t>
        </is>
      </c>
      <c r="C31739" t="n">
        <v>19</v>
      </c>
      <c r="D31739" t="inlineStr">
        <is>
          <t>{'sequelize-definer', 'http-definer', 'grunt-definer'}</t>
        </is>
      </c>
    </row>
    <row r="31740">
      <c r="A31740" s="1" t="n">
        <v>31738</v>
      </c>
      <c r="B31740" t="inlineStr">
        <is>
          <t>jsxtools</t>
        </is>
      </c>
      <c r="C31740" t="n">
        <v>19</v>
      </c>
      <c r="D31740" t="inlineStr">
        <is>
          <t>{'@jsxtools~prevent-default', '@jsxtools~resize-observer', '@jsxtools~ref-on'}</t>
        </is>
      </c>
    </row>
    <row r="31741">
      <c r="A31741" s="1" t="n">
        <v>31739</v>
      </c>
      <c r="B31741" t="inlineStr">
        <is>
          <t>jeebey</t>
        </is>
      </c>
      <c r="C31741" t="n">
        <v>19</v>
      </c>
      <c r="D31741" t="inlineStr">
        <is>
          <t>{'@jeebey~vue-version', '@jeebey~wx-wxpages', '@jeebey~wx-extends'}</t>
        </is>
      </c>
    </row>
    <row r="31742">
      <c r="A31742" s="1" t="n">
        <v>31740</v>
      </c>
      <c r="B31742" t="inlineStr">
        <is>
          <t>rabic</t>
        </is>
      </c>
      <c r="C31742" t="n">
        <v>19</v>
      </c>
      <c r="D31742" t="inlineStr">
        <is>
          <t>{'test-dsr-package-kendo-frizz-rabic-testa', 'dsr-rollback-package-golpe-rabic-auloi-thick', '@dsr-org-quiet-mesel-rabic-loons~test-dsr-org-quiet-mesel-rabic-loons'}</t>
        </is>
      </c>
    </row>
    <row r="31743">
      <c r="A31743" s="1" t="n">
        <v>31741</v>
      </c>
      <c r="B31743" t="inlineStr">
        <is>
          <t>mitra</t>
        </is>
      </c>
      <c r="C31743" t="n">
        <v>19</v>
      </c>
      <c r="D31743" t="inlineStr">
        <is>
          <t>{'@mitra_nami~lotide', 'mitracorp', '@saurav.mitra~editor-table'}</t>
        </is>
      </c>
    </row>
    <row r="31744">
      <c r="A31744" s="1" t="n">
        <v>31742</v>
      </c>
      <c r="B31744" t="inlineStr">
        <is>
          <t>bouncy</t>
        </is>
      </c>
      <c r="C31744" t="n">
        <v>19</v>
      </c>
      <c r="D31744" t="inlineStr">
        <is>
          <t>{'ooahh-bouncywheel', 'django-bouncy', 'bouncy-sni'}</t>
        </is>
      </c>
    </row>
    <row r="31745">
      <c r="A31745" s="1" t="n">
        <v>31743</v>
      </c>
      <c r="B31745" t="inlineStr">
        <is>
          <t>typerpc</t>
        </is>
      </c>
      <c r="C31745" t="n">
        <v>19</v>
      </c>
      <c r="D31745" t="inlineStr">
        <is>
          <t>{'@typerpc~plugin-manager', '@typerpc~config', '@typerpc~ts-axios'}</t>
        </is>
      </c>
    </row>
    <row r="31746">
      <c r="A31746" s="1" t="n">
        <v>31744</v>
      </c>
      <c r="B31746" t="inlineStr">
        <is>
          <t>favware</t>
        </is>
      </c>
      <c r="C31746" t="n">
        <v>19</v>
      </c>
      <c r="D31746" t="inlineStr">
        <is>
          <t>{'@favware~npm-deprecate', '@favware~ytdl-prismplayer', '@favware~rollup-type-bundler'}</t>
        </is>
      </c>
    </row>
    <row r="31747">
      <c r="A31747" s="1" t="n">
        <v>31745</v>
      </c>
      <c r="B31747" t="inlineStr">
        <is>
          <t>litecore</t>
        </is>
      </c>
      <c r="C31747" t="n">
        <v>19</v>
      </c>
      <c r="D31747" t="inlineStr">
        <is>
          <t>{'litecore-explorers', 'litecore-explorers-exxa', 'litecore-lib-st'}</t>
        </is>
      </c>
    </row>
    <row r="31748">
      <c r="A31748" s="1" t="n">
        <v>31746</v>
      </c>
      <c r="B31748" t="inlineStr">
        <is>
          <t>htf</t>
        </is>
      </c>
      <c r="C31748" t="n">
        <v>19</v>
      </c>
      <c r="D31748" t="inlineStr">
        <is>
          <t>{'htf_518', 'datastream-connector-web-htfx', 'htf-cli'}</t>
        </is>
      </c>
    </row>
    <row r="31749">
      <c r="A31749" s="1" t="n">
        <v>31747</v>
      </c>
      <c r="B31749" t="inlineStr">
        <is>
          <t>wukong</t>
        </is>
      </c>
      <c r="C31749" t="n">
        <v>19</v>
      </c>
      <c r="D31749" t="inlineStr">
        <is>
          <t>{'wukong-drafts', 'wukong-permalinks', 'wukong-test'}</t>
        </is>
      </c>
    </row>
    <row r="31750">
      <c r="A31750" s="1" t="n">
        <v>31748</v>
      </c>
      <c r="B31750" t="inlineStr">
        <is>
          <t>cromwell</t>
        </is>
      </c>
      <c r="C31750" t="n">
        <v>19</v>
      </c>
      <c r="D31750" t="inlineStr">
        <is>
          <t>{'@cromwell~plugin-product-showcase', '@cromwell~plugin-main-menu', '@cromwell~cms'}</t>
        </is>
      </c>
    </row>
    <row r="31751">
      <c r="A31751" s="1" t="n">
        <v>31749</v>
      </c>
      <c r="B31751" t="inlineStr">
        <is>
          <t>lambdata</t>
        </is>
      </c>
      <c r="C31751" t="n">
        <v>19</v>
      </c>
      <c r="D31751" t="inlineStr">
        <is>
          <t>{'lambdata-ds9', 'lambdata-z0li627', 'baddfish-my-lambdata-13'}</t>
        </is>
      </c>
    </row>
    <row r="31752">
      <c r="A31752" s="1" t="n">
        <v>31750</v>
      </c>
      <c r="B31752" t="inlineStr">
        <is>
          <t>pyqt5</t>
        </is>
      </c>
      <c r="C31752" t="n">
        <v>19</v>
      </c>
      <c r="D31752" t="inlineStr">
        <is>
          <t>{'pyqt5-notificator', 'pyqt5-tile-layout', 'pyqt5-uart-tool'}</t>
        </is>
      </c>
    </row>
    <row r="31753">
      <c r="A31753" s="1" t="n">
        <v>31751</v>
      </c>
      <c r="B31753" t="inlineStr">
        <is>
          <t>benefits</t>
        </is>
      </c>
      <c r="C31753" t="n">
        <v>19</v>
      </c>
      <c r="D31753" t="inlineStr">
        <is>
          <t>{'server-with-benefits', 'developer-ci-benefits-demo', '@codedrop~benefits'}</t>
        </is>
      </c>
    </row>
    <row r="31754">
      <c r="A31754" s="1" t="n">
        <v>31752</v>
      </c>
      <c r="B31754" t="inlineStr">
        <is>
          <t>totty</t>
        </is>
      </c>
      <c r="C31754" t="n">
        <v>19</v>
      </c>
      <c r="D31754" t="inlineStr">
        <is>
          <t>{'test-mlw1-totty-niter', '@dsr-rollback-org-totty-sonsy-wings-pened~dsr-rollback-package-totty-sonsy-wings-pened', 'dsr-package-blend-totty-ached-waxer'}</t>
        </is>
      </c>
    </row>
    <row r="31755">
      <c r="A31755" s="1" t="n">
        <v>31753</v>
      </c>
      <c r="B31755" t="inlineStr">
        <is>
          <t>spb</t>
        </is>
      </c>
      <c r="C31755" t="n">
        <v>19</v>
      </c>
      <c r="D31755" t="inlineStr">
        <is>
          <t>{'@puresamari~spb-dev-server', 'spbi-js-footer', '@spb-web~box-overlay'}</t>
        </is>
      </c>
    </row>
    <row r="31756">
      <c r="A31756" s="1" t="n">
        <v>31754</v>
      </c>
      <c r="B31756" t="inlineStr">
        <is>
          <t>ogive</t>
        </is>
      </c>
      <c r="C31756" t="n">
        <v>19</v>
      </c>
      <c r="D31756" t="inlineStr">
        <is>
          <t>{'dsr-package-public-spins-ogive-incus-glike', 'dsr-delete-wubwub-mused-cadgy-yukky-ogive', 'test-dsr-package-stupa-ogive-matlo-croze'}</t>
        </is>
      </c>
    </row>
    <row r="31757">
      <c r="A31757" s="1" t="n">
        <v>31755</v>
      </c>
      <c r="B31757" t="inlineStr">
        <is>
          <t>vec3</t>
        </is>
      </c>
      <c r="C31757" t="n">
        <v>19</v>
      </c>
      <c r="D31757" t="inlineStr">
        <is>
          <t>{'vec3-fn', 'gl-vec3', 'vec3.c'}</t>
        </is>
      </c>
    </row>
    <row r="31758">
      <c r="A31758" s="1" t="n">
        <v>31756</v>
      </c>
      <c r="B31758" t="inlineStr">
        <is>
          <t>neet</t>
        </is>
      </c>
      <c r="C31758" t="n">
        <v>19</v>
      </c>
      <c r="D31758" t="inlineStr">
        <is>
          <t>{'avneet-anf-hackathon', '@tiabhineetkaushal~react-libary-demo', 'jasneet-mycalc'}</t>
        </is>
      </c>
    </row>
    <row r="31759">
      <c r="A31759" s="1" t="n">
        <v>31757</v>
      </c>
      <c r="B31759" t="inlineStr">
        <is>
          <t>sweb3</t>
        </is>
      </c>
      <c r="C31759" t="n">
        <v>19</v>
      </c>
      <c r="D31759" t="inlineStr">
        <is>
          <t>{'sweb3-core-method', 'sweb3-providers-ipc', 'sweb3-eth-abi'}</t>
        </is>
      </c>
    </row>
    <row r="31760">
      <c r="A31760" s="1" t="n">
        <v>31758</v>
      </c>
      <c r="B31760" t="inlineStr">
        <is>
          <t>grogs</t>
        </is>
      </c>
      <c r="C31760" t="n">
        <v>19</v>
      </c>
      <c r="D31760" t="inlineStr">
        <is>
          <t>{'dsr-package-public-grogs-primy-midge-loams', '@dsr-user-ledum-grogs-evict-keeks~dsr-package-public-ledum-grogs-evict-keeks', 'dsr-package-public-aswim-fests-grogs-cotta'}</t>
        </is>
      </c>
    </row>
    <row r="31761">
      <c r="A31761" s="1" t="n">
        <v>31759</v>
      </c>
      <c r="B31761" t="inlineStr">
        <is>
          <t>moneyforward</t>
        </is>
      </c>
      <c r="C31761" t="n">
        <v>19</v>
      </c>
      <c r="D31761" t="inlineStr">
        <is>
          <t>{'@moneyforward~code-review-action-stylelint-plugin', '@moneyforward~sca-action-core', '@moneyforward~code-review-action-coffeelint-plugin'}</t>
        </is>
      </c>
    </row>
    <row r="31762">
      <c r="A31762" s="1" t="n">
        <v>31760</v>
      </c>
      <c r="B31762" t="inlineStr">
        <is>
          <t>texify</t>
        </is>
      </c>
      <c r="C31762" t="n">
        <v>19</v>
      </c>
      <c r="D31762" t="inlineStr">
        <is>
          <t>{'hexo-katexify', 'react-contexify-menu', '@gsof~react-contexify'}</t>
        </is>
      </c>
    </row>
    <row r="31763">
      <c r="A31763" s="1" t="n">
        <v>31761</v>
      </c>
      <c r="B31763" t="inlineStr">
        <is>
          <t>knut</t>
        </is>
      </c>
      <c r="C31763" t="n">
        <v>19</v>
      </c>
      <c r="D31763" t="inlineStr">
        <is>
          <t>{'@openfonts~inknut-antiqua_all', '@fontsource~inknut-antiqua', '@knutkirkhorn~gcd-cli'}</t>
        </is>
      </c>
    </row>
    <row r="31764">
      <c r="A31764" s="1" t="n">
        <v>31762</v>
      </c>
      <c r="B31764" t="inlineStr">
        <is>
          <t>crudy</t>
        </is>
      </c>
      <c r="C31764" t="n">
        <v>19</v>
      </c>
      <c r="D31764" t="inlineStr">
        <is>
          <t>{'dsr-package-public-gruff-boron-daffy-crudy', '@dsr-org-opium-claro-crudy-leach~test-dsr-org-opium-claro-crudy-leach', 'dsr-delete-wubwub-sieve-crudy-rubai-sleer'}</t>
        </is>
      </c>
    </row>
    <row r="31765">
      <c r="A31765" s="1" t="n">
        <v>31763</v>
      </c>
      <c r="B31765" t="inlineStr">
        <is>
          <t>brats</t>
        </is>
      </c>
      <c r="C31765" t="n">
        <v>19</v>
      </c>
      <c r="D31765" t="inlineStr">
        <is>
          <t>{'test-package-deactivation-test-krone-combs-brats-katas', 'test-mlw3-brats-haler', 'dsr-package-brats-xenia-peery-schwa'}</t>
        </is>
      </c>
    </row>
    <row r="31766">
      <c r="A31766" s="1" t="n">
        <v>31764</v>
      </c>
      <c r="B31766" t="inlineStr">
        <is>
          <t>sibling</t>
        </is>
      </c>
      <c r="C31766" t="n">
        <v>19</v>
      </c>
      <c r="D31766" t="inlineStr">
        <is>
          <t>{'has-adjacent-sibling-selector', '@twilio-paste~sibling-box', 'babel-plugin-transform-merge-sibling-variables'}</t>
        </is>
      </c>
    </row>
    <row r="31767">
      <c r="A31767" s="1" t="n">
        <v>31765</v>
      </c>
      <c r="B31767" t="inlineStr">
        <is>
          <t>iks</t>
        </is>
      </c>
      <c r="C31767" t="n">
        <v>19</v>
      </c>
      <c r="D31767" t="inlineStr">
        <is>
          <t>{'@ikscodes~prettier-config', '@ikscodes~browser-env', '@ertrzyiks~graph-utils'}</t>
        </is>
      </c>
    </row>
    <row r="31768">
      <c r="A31768" s="1" t="n">
        <v>31766</v>
      </c>
      <c r="B31768" t="inlineStr">
        <is>
          <t>aardvark</t>
        </is>
      </c>
      <c r="C31768" t="n">
        <v>19</v>
      </c>
      <c r="D31768" t="inlineStr">
        <is>
          <t>{'eslint-config-not-an-aardvark', '@aardvarkxr~room-gadget', 'aardvark'}</t>
        </is>
      </c>
    </row>
    <row r="31769">
      <c r="A31769" s="1" t="n">
        <v>31767</v>
      </c>
      <c r="B31769" t="inlineStr">
        <is>
          <t>grub</t>
        </is>
      </c>
      <c r="C31769" t="n">
        <v>19</v>
      </c>
      <c r="D31769" t="inlineStr">
        <is>
          <t>{'@grubendol~react-scripts', 'grubtech-pdf-generator-1', '@grubbe~grubbeui'}</t>
        </is>
      </c>
    </row>
    <row r="31770">
      <c r="A31770" s="1" t="n">
        <v>31768</v>
      </c>
      <c r="B31770" t="inlineStr">
        <is>
          <t>hubik</t>
        </is>
      </c>
      <c r="C31770" t="n">
        <v>19</v>
      </c>
      <c r="D31770" t="inlineStr">
        <is>
          <t>{'Hubik-Plugin-Memory', 'hubik-test-app', 'Hubik-Platform'}</t>
        </is>
      </c>
    </row>
    <row r="31771">
      <c r="A31771" s="1" t="n">
        <v>31769</v>
      </c>
      <c r="B31771" t="inlineStr">
        <is>
          <t>wiktionary</t>
        </is>
      </c>
      <c r="C31771" t="n">
        <v>19</v>
      </c>
      <c r="D31771" t="inlineStr">
        <is>
          <t>{'hain-plugin-wiktionary', 'wiktionary-node', 'enwiktionary-analyzer'}</t>
        </is>
      </c>
    </row>
    <row r="31772">
      <c r="A31772" s="1" t="n">
        <v>31770</v>
      </c>
      <c r="B31772" t="inlineStr">
        <is>
          <t>javatypes</t>
        </is>
      </c>
      <c r="C31772" t="n">
        <v>19</v>
      </c>
      <c r="D31772" t="inlineStr">
        <is>
          <t>{'@javatypes~spring-core', '@javatypes~spring-rabbit', '@javatypes~spring-context'}</t>
        </is>
      </c>
    </row>
    <row r="31773">
      <c r="A31773" s="1" t="n">
        <v>31771</v>
      </c>
      <c r="B31773" t="inlineStr">
        <is>
          <t>lockscreen</t>
        </is>
      </c>
      <c r="C31773" t="n">
        <v>19</v>
      </c>
      <c r="D31773" t="inlineStr">
        <is>
          <t>{'@nodert-win10-au~windows.applicationmodel.lockscreen', 'lockscreen', 'vue-lockscreen'}</t>
        </is>
      </c>
    </row>
    <row r="31774">
      <c r="A31774" s="1" t="n">
        <v>31772</v>
      </c>
      <c r="B31774" t="inlineStr">
        <is>
          <t>septa</t>
        </is>
      </c>
      <c r="C31774" t="n">
        <v>19</v>
      </c>
      <c r="D31774" t="inlineStr">
        <is>
          <t>{'test-mlw3-yills-septa', '@dsr-user-reeky-septa-eruct-rices~dsr-package-public-reeky-septa-eruct-rices', 'test-package-deactivation-test-flubs-video-fryer-septa'}</t>
        </is>
      </c>
    </row>
    <row r="31775">
      <c r="A31775" s="1" t="n">
        <v>31773</v>
      </c>
      <c r="B31775" t="inlineStr">
        <is>
          <t>quist</t>
        </is>
      </c>
      <c r="C31775" t="n">
        <v>19</v>
      </c>
      <c r="D31775" t="inlineStr">
        <is>
          <t>{'quist-ui', '@dsr-org-score-sices-quist-borne~dsr-package-score-sices-quist-borne', 'test-package-deactivation-test-meson-exult-moods-quist'}</t>
        </is>
      </c>
    </row>
    <row r="31776">
      <c r="A31776" s="1" t="n">
        <v>31774</v>
      </c>
      <c r="B31776" t="inlineStr">
        <is>
          <t>hears</t>
        </is>
      </c>
      <c r="C31776" t="n">
        <v>19</v>
      </c>
      <c r="D31776" t="inlineStr">
        <is>
          <t>{'dsr-package-roose-conch-seans-hears', 'dsr-rollback-package-rumpy-fibro-hears-milks', '@dsr-user-roose-conch-seans-hears~dsr-package-public-roose-conch-seans-hears'}</t>
        </is>
      </c>
    </row>
    <row r="31777">
      <c r="A31777" s="1" t="n">
        <v>31775</v>
      </c>
      <c r="B31777" t="inlineStr">
        <is>
          <t>zanner</t>
        </is>
      </c>
      <c r="C31777" t="n">
        <v>19</v>
      </c>
      <c r="D31777" t="inlineStr">
        <is>
          <t>{'zanner-manager-middle', 'zanner-cms-action', 'zanner-hello-world'}</t>
        </is>
      </c>
    </row>
    <row r="31778">
      <c r="A31778" s="1" t="n">
        <v>31776</v>
      </c>
      <c r="B31778" t="inlineStr">
        <is>
          <t>bleat</t>
        </is>
      </c>
      <c r="C31778" t="n">
        <v>19</v>
      </c>
      <c r="D31778" t="inlineStr">
        <is>
          <t>{'dsr-package-public-count-gilds-bleat-fella', 'dsr-package-mango-biker-bleat-matzo', '@malware-test-bleat-derma~test-mlw3-bleat-derma'}</t>
        </is>
      </c>
    </row>
    <row r="31779">
      <c r="A31779" s="1" t="n">
        <v>31777</v>
      </c>
      <c r="B31779" t="inlineStr">
        <is>
          <t>replikit</t>
        </is>
      </c>
      <c r="C31779" t="n">
        <v>19</v>
      </c>
      <c r="D31779" t="inlineStr">
        <is>
          <t>{'@replikit~help', '@replikit~sessions', '@replikit~hooks'}</t>
        </is>
      </c>
    </row>
    <row r="31780">
      <c r="A31780" s="1" t="n">
        <v>31778</v>
      </c>
      <c r="B31780" t="inlineStr">
        <is>
          <t>fpp</t>
        </is>
      </c>
      <c r="C31780" t="n">
        <v>19</v>
      </c>
      <c r="D31780" t="inlineStr">
        <is>
          <t>{'@osufpp~service', '@gribadze~fpp-common', '@osufpp~service-transport'}</t>
        </is>
      </c>
    </row>
    <row r="31781">
      <c r="A31781" s="1" t="n">
        <v>31779</v>
      </c>
      <c r="B31781" t="inlineStr">
        <is>
          <t>taotieh</t>
        </is>
      </c>
      <c r="C31781" t="n">
        <v>19</v>
      </c>
      <c r="D31781" t="inlineStr">
        <is>
          <t>{'@taotieh~back_giscom_gissrv_jsontile', '@taotieh~back_giscom_tile_transform', '@taotieh~cli_converter_mongo'}</t>
        </is>
      </c>
    </row>
    <row r="31782">
      <c r="A31782" s="1" t="n">
        <v>31780</v>
      </c>
      <c r="B31782" t="inlineStr">
        <is>
          <t>mdbarr</t>
        </is>
      </c>
      <c r="C31782" t="n">
        <v>19</v>
      </c>
      <c r="D31782" t="inlineStr">
        <is>
          <t>{'@mdbarr~codemirror', '@mdbarr~skyfall-plugin-mongo-oplog', '@mdbarr~skyfall-plugin-syslog-server'}</t>
        </is>
      </c>
    </row>
    <row r="31783">
      <c r="A31783" s="1" t="n">
        <v>31781</v>
      </c>
      <c r="B31783" t="inlineStr">
        <is>
          <t>followwinter</t>
        </is>
      </c>
      <c r="C31783" t="n">
        <v>19</v>
      </c>
      <c r="D31783" t="inlineStr">
        <is>
          <t>{'@followwinter~throttle-debounce', '@followwinter~leact-ledux', '@followwinter~state-machine'}</t>
        </is>
      </c>
    </row>
    <row r="31784">
      <c r="A31784" s="1" t="n">
        <v>31782</v>
      </c>
      <c r="B31784" t="inlineStr">
        <is>
          <t>writs</t>
        </is>
      </c>
      <c r="C31784" t="n">
        <v>19</v>
      </c>
      <c r="D31784" t="inlineStr">
        <is>
          <t>{'test-package-deactivation-test-hedgy-whids-amene-writs', 'test-dsr-package-writs-piets-scums-ethyl', 'writsy'}</t>
        </is>
      </c>
    </row>
    <row r="31785">
      <c r="A31785" s="1" t="n">
        <v>31783</v>
      </c>
      <c r="B31785" t="inlineStr">
        <is>
          <t>laminar</t>
        </is>
      </c>
      <c r="C31785" t="n">
        <v>19</v>
      </c>
      <c r="D31785" t="inlineStr">
        <is>
          <t>{'@ovotech~laminar', '@laminar~types', '@laminar~e2e'}</t>
        </is>
      </c>
    </row>
    <row r="31786">
      <c r="A31786" s="1" t="n">
        <v>31784</v>
      </c>
      <c r="B31786" t="inlineStr">
        <is>
          <t>itcss</t>
        </is>
      </c>
      <c r="C31786" t="n">
        <v>19</v>
      </c>
      <c r="D31786" t="inlineStr">
        <is>
          <t>{'magical-cli-template-vue3-itcss', 'slush-itcss', 'sass-itcss-generator'}</t>
        </is>
      </c>
    </row>
    <row r="31787">
      <c r="A31787" s="1" t="n">
        <v>31785</v>
      </c>
      <c r="B31787" t="inlineStr">
        <is>
          <t>forgerock</t>
        </is>
      </c>
      <c r="C31787" t="n">
        <v>19</v>
      </c>
      <c r="D31787" t="inlineStr">
        <is>
          <t>{'@forgerock~openbanking-ui-cli', 'trusona-forgerock', '@forgerock~javascript-sdk-ui'}</t>
        </is>
      </c>
    </row>
    <row r="31788">
      <c r="A31788" s="1" t="n">
        <v>31786</v>
      </c>
      <c r="B31788" t="inlineStr">
        <is>
          <t>passoa</t>
        </is>
      </c>
      <c r="C31788" t="n">
        <v>19</v>
      </c>
      <c r="D31788" t="inlineStr">
        <is>
          <t>{'@passoa~tap', '@passoa~dbcparser', '@passoa~pm'}</t>
        </is>
      </c>
    </row>
    <row r="31789">
      <c r="A31789" s="1" t="n">
        <v>31787</v>
      </c>
      <c r="B31789" t="inlineStr">
        <is>
          <t>onchange</t>
        </is>
      </c>
      <c r="C31789" t="n">
        <v>19</v>
      </c>
      <c r="D31789" t="inlineStr">
        <is>
          <t>{'fs-onchange', 'odoo10-addon-onchange-helper', 'ts-onchange-decorator'}</t>
        </is>
      </c>
    </row>
    <row r="31790">
      <c r="A31790" s="1" t="n">
        <v>31788</v>
      </c>
      <c r="B31790" t="inlineStr">
        <is>
          <t>elex</t>
        </is>
      </c>
      <c r="C31790" t="n">
        <v>19</v>
      </c>
      <c r="D31790" t="inlineStr">
        <is>
          <t>{'elex', 'menelexed', 'dmn-elex-usa-choropleth'}</t>
        </is>
      </c>
    </row>
    <row r="31791">
      <c r="A31791" s="1" t="n">
        <v>31789</v>
      </c>
      <c r="B31791" t="inlineStr">
        <is>
          <t>mvf</t>
        </is>
      </c>
      <c r="C31791" t="n">
        <v>19</v>
      </c>
      <c r="D31791" t="inlineStr">
        <is>
          <t>{'@mvf~genvicer-express', '@mvf~logger', '@mvf~servicer'}</t>
        </is>
      </c>
    </row>
    <row r="31792">
      <c r="A31792" s="1" t="n">
        <v>31790</v>
      </c>
      <c r="B31792" t="inlineStr">
        <is>
          <t>wwww</t>
        </is>
      </c>
      <c r="C31792" t="n">
        <v>19</v>
      </c>
      <c r="D31792" t="inlineStr">
        <is>
          <t>{'deletereadwwww', 'ywwwwwlzw', 'wwwwbaba'}</t>
        </is>
      </c>
    </row>
    <row r="31793">
      <c r="A31793" s="1" t="n">
        <v>31791</v>
      </c>
      <c r="B31793" t="inlineStr">
        <is>
          <t>ibe</t>
        </is>
      </c>
      <c r="C31793" t="n">
        <v>19</v>
      </c>
      <c r="D31793" t="inlineStr">
        <is>
          <t>{'ibe-loader', 'ibe-weixin', 'ibe-react-component'}</t>
        </is>
      </c>
    </row>
    <row r="31794">
      <c r="A31794" s="1" t="n">
        <v>31792</v>
      </c>
      <c r="B31794" t="inlineStr">
        <is>
          <t>afi</t>
        </is>
      </c>
      <c r="C31794" t="n">
        <v>19</v>
      </c>
      <c r="D31794" t="inlineStr">
        <is>
          <t>{'afi-generate', 'afihisam', '@hatsa~afilink'}</t>
        </is>
      </c>
    </row>
    <row r="31795">
      <c r="A31795" s="1" t="n">
        <v>31793</v>
      </c>
      <c r="B31795" t="inlineStr">
        <is>
          <t>gino</t>
        </is>
      </c>
      <c r="C31795" t="n">
        <v>19</v>
      </c>
      <c r="D31795" t="inlineStr">
        <is>
          <t>{'@hiragino_yuki~bezier', '@hiragino_yuki~curve', 'ginolib-js'}</t>
        </is>
      </c>
    </row>
    <row r="31796">
      <c r="A31796" s="1" t="n">
        <v>31794</v>
      </c>
      <c r="B31796" t="inlineStr">
        <is>
          <t>libe</t>
        </is>
      </c>
      <c r="C31796" t="n">
        <v>19</v>
      </c>
      <c r="D31796" t="inlineStr">
        <is>
          <t>{'libedooon', 'lion-libe-6', '@enlibe~eslint-config'}</t>
        </is>
      </c>
    </row>
    <row r="31797">
      <c r="A31797" s="1" t="n">
        <v>31795</v>
      </c>
      <c r="B31797" t="inlineStr">
        <is>
          <t>codebox</t>
        </is>
      </c>
      <c r="C31797" t="n">
        <v>19</v>
      </c>
      <c r="D31797" t="inlineStr">
        <is>
          <t>{'eslint-config-codebox', 'codebox-master', 'codebox-io'}</t>
        </is>
      </c>
    </row>
    <row r="31798">
      <c r="A31798" s="1" t="n">
        <v>31796</v>
      </c>
      <c r="B31798" t="inlineStr">
        <is>
          <t>micron</t>
        </is>
      </c>
      <c r="C31798" t="n">
        <v>19</v>
      </c>
      <c r="D31798" t="inlineStr">
        <is>
          <t>{'@pablodarde~micron', 'micron', 'micron-service'}</t>
        </is>
      </c>
    </row>
    <row r="31799">
      <c r="A31799" s="1" t="n">
        <v>31797</v>
      </c>
      <c r="B31799" t="inlineStr">
        <is>
          <t>opifex</t>
        </is>
      </c>
      <c r="C31799" t="n">
        <v>19</v>
      </c>
      <c r="D31799" t="inlineStr">
        <is>
          <t>{'opifex.rss', 'opifex.redis', 'opifex.heureka'}</t>
        </is>
      </c>
    </row>
    <row r="31800">
      <c r="A31800" s="1" t="n">
        <v>31798</v>
      </c>
      <c r="B31800" t="inlineStr">
        <is>
          <t>lepra</t>
        </is>
      </c>
      <c r="C31800" t="n">
        <v>19</v>
      </c>
      <c r="D31800" t="inlineStr">
        <is>
          <t>{'@dsr-user-lepra-evert-mings-jihad~dsr-package-public-lepra-evert-mings-jihad', 'dsr-package-public-lepra-evert-mings-jihad', '@dsr-org-tabun-beaky-lepra-write~test-dsr-org-tabun-beaky-lepra-write'}</t>
        </is>
      </c>
    </row>
    <row r="31801">
      <c r="A31801" s="1" t="n">
        <v>31799</v>
      </c>
      <c r="B31801" t="inlineStr">
        <is>
          <t>kronus</t>
        </is>
      </c>
      <c r="C31801" t="n">
        <v>19</v>
      </c>
      <c r="D31801" t="inlineStr">
        <is>
          <t>{'@kronus~cli-plugin-config', '@kronus~cli-plugin-micro-service', '@kronus~test'}</t>
        </is>
      </c>
    </row>
    <row r="31802">
      <c r="A31802" s="1" t="n">
        <v>31800</v>
      </c>
      <c r="B31802" t="inlineStr">
        <is>
          <t>xol</t>
        </is>
      </c>
      <c r="C31802" t="n">
        <v>19</v>
      </c>
      <c r="D31802" t="inlineStr">
        <is>
          <t>{'@xoltia~mpal', 'xolabot-sdk', '@anxolin~walletconnect-connector'}</t>
        </is>
      </c>
    </row>
    <row r="31803">
      <c r="A31803" s="1" t="n">
        <v>31801</v>
      </c>
      <c r="B31803" t="inlineStr">
        <is>
          <t>nodekit</t>
        </is>
      </c>
      <c r="C31803" t="n">
        <v>19</v>
      </c>
      <c r="D31803" t="inlineStr">
        <is>
          <t>{'nodekit-scripts', 'nodekit-cli', '@likearthian~nodekit'}</t>
        </is>
      </c>
    </row>
    <row r="31804">
      <c r="A31804" s="1" t="n">
        <v>31802</v>
      </c>
      <c r="B31804" t="inlineStr">
        <is>
          <t>mergesort</t>
        </is>
      </c>
      <c r="C31804" t="n">
        <v>19</v>
      </c>
      <c r="D31804" t="inlineStr">
        <is>
          <t>{'atscntrb-bucs320-mergesort', 'ibowankenobi-mergesort', 'atscntrb-bucs320-mergesortpar'}</t>
        </is>
      </c>
    </row>
    <row r="31805">
      <c r="A31805" s="1" t="n">
        <v>31803</v>
      </c>
      <c r="B31805" t="inlineStr">
        <is>
          <t>gaf</t>
        </is>
      </c>
      <c r="C31805" t="n">
        <v>19</v>
      </c>
      <c r="D31805" t="inlineStr">
        <is>
          <t>{'gaf-ng-notifications', 'gaf-web-common', 'gaf'}</t>
        </is>
      </c>
    </row>
    <row r="31806">
      <c r="A31806" s="1" t="n">
        <v>31804</v>
      </c>
      <c r="B31806" t="inlineStr">
        <is>
          <t>sfc2</t>
        </is>
      </c>
      <c r="C31806" t="n">
        <v>19</v>
      </c>
      <c r="D31806" t="inlineStr">
        <is>
          <t>{'@sfc2js~sass', 'sfc2js-sass', '@sfc2js~plugins'}</t>
        </is>
      </c>
    </row>
    <row r="31807">
      <c r="A31807" s="1" t="n">
        <v>31805</v>
      </c>
      <c r="B31807" t="inlineStr">
        <is>
          <t>pca9685</t>
        </is>
      </c>
      <c r="C31807" t="n">
        <v>19</v>
      </c>
      <c r="D31807" t="inlineStr">
        <is>
          <t>{'@mcampa~pca9685', '@chirimen~pca9685-pwm', 'sparkfun-qwiic-pca9685'}</t>
        </is>
      </c>
    </row>
    <row r="31808">
      <c r="A31808" s="1" t="n">
        <v>31806</v>
      </c>
      <c r="B31808" t="inlineStr">
        <is>
          <t>hjson</t>
        </is>
      </c>
      <c r="C31808" t="n">
        <v>19</v>
      </c>
      <c r="D31808" t="inlineStr">
        <is>
          <t>{'jstransformer-hjson', '@mobile~hjson', 'gatsby-transformer-hjson'}</t>
        </is>
      </c>
    </row>
    <row r="31809">
      <c r="A31809" s="1" t="n">
        <v>31807</v>
      </c>
      <c r="B31809" t="inlineStr">
        <is>
          <t>oily</t>
        </is>
      </c>
      <c r="C31809" t="n">
        <v>19</v>
      </c>
      <c r="D31809" t="inlineStr">
        <is>
          <t>{'@dsr-user-ethic-roily-roset-gavel~dsr-package-public-ethic-roily-roset-gavel', 'dsr-package-ethic-roily-roset-gavel', 'dsr-package-public-feted-dusky-roily-evoes'}</t>
        </is>
      </c>
    </row>
    <row r="31810">
      <c r="A31810" s="1" t="n">
        <v>31808</v>
      </c>
      <c r="B31810" t="inlineStr">
        <is>
          <t>ditor</t>
        </is>
      </c>
      <c r="C31810" t="n">
        <v>19</v>
      </c>
      <c r="D31810" t="inlineStr">
        <is>
          <t>{'react-vditor', 'noditor', 'inpladitor'}</t>
        </is>
      </c>
    </row>
    <row r="31811">
      <c r="A31811" s="1" t="n">
        <v>31809</v>
      </c>
      <c r="B31811" t="inlineStr">
        <is>
          <t>kuru</t>
        </is>
      </c>
      <c r="C31811" t="n">
        <v>19</v>
      </c>
      <c r="D31811" t="inlineStr">
        <is>
          <t>{'urkurua', '@mirakurunchan~ng-hal', 'mirakuru'}</t>
        </is>
      </c>
    </row>
    <row r="31812">
      <c r="A31812" s="1" t="n">
        <v>31810</v>
      </c>
      <c r="B31812" t="inlineStr">
        <is>
          <t>datatom</t>
        </is>
      </c>
      <c r="C31812" t="n">
        <v>19</v>
      </c>
      <c r="D31812" t="inlineStr">
        <is>
          <t>{'@datatom~yanghuan.npm.lecore', '@datatom~yanghuan.npm.app2', '@datatom~node-runtime'}</t>
        </is>
      </c>
    </row>
    <row r="31813">
      <c r="A31813" s="1" t="n">
        <v>31811</v>
      </c>
      <c r="B31813" t="inlineStr">
        <is>
          <t>stbui</t>
        </is>
      </c>
      <c r="C31813" t="n">
        <v>19</v>
      </c>
      <c r="D31813" t="inlineStr">
        <is>
          <t>{'@stbui~prophet-language-chinese', '@stbui~one-common', '@stbui~one-platform-node'}</t>
        </is>
      </c>
    </row>
    <row r="31814">
      <c r="A31814" s="1" t="n">
        <v>31812</v>
      </c>
      <c r="B31814" t="inlineStr">
        <is>
          <t>riza</t>
        </is>
      </c>
      <c r="C31814" t="n">
        <v>19</v>
      </c>
      <c r="D31814" t="inlineStr">
        <is>
          <t>{'micorriza-karma-jasmine', 'erizabesu-indicators', 'riza'}</t>
        </is>
      </c>
    </row>
    <row r="31815">
      <c r="A31815" s="1" t="n">
        <v>31813</v>
      </c>
      <c r="B31815" t="inlineStr">
        <is>
          <t>qtk</t>
        </is>
      </c>
      <c r="C31815" t="n">
        <v>19</v>
      </c>
      <c r="D31815" t="inlineStr">
        <is>
          <t>{'@qtk~notification-service', '@qtk~schema-web-request-framework', '@qtk~schema'}</t>
        </is>
      </c>
    </row>
    <row r="31816">
      <c r="A31816" s="1" t="n">
        <v>31814</v>
      </c>
      <c r="B31816" t="inlineStr">
        <is>
          <t>ultraq</t>
        </is>
      </c>
      <c r="C31816" t="n">
        <v>19</v>
      </c>
      <c r="D31816" t="inlineStr">
        <is>
          <t>{'@ultraq~function-utils', '@ultraq~react-async-transition-component', '@ultraq~transition'}</t>
        </is>
      </c>
    </row>
    <row r="31817">
      <c r="A31817" s="1" t="n">
        <v>31815</v>
      </c>
      <c r="B31817" t="inlineStr">
        <is>
          <t>otic</t>
        </is>
      </c>
      <c r="C31817" t="n">
        <v>19</v>
      </c>
      <c r="D31817" t="inlineStr">
        <is>
          <t>{'@fotic~micro-react16', 'fotic-micro-base-plugin', 'botic'}</t>
        </is>
      </c>
    </row>
    <row r="31818">
      <c r="A31818" s="1" t="n">
        <v>31816</v>
      </c>
      <c r="B31818" t="inlineStr">
        <is>
          <t>illustrations</t>
        </is>
      </c>
      <c r="C31818" t="n">
        <v>19</v>
      </c>
      <c r="D31818" t="inlineStr">
        <is>
          <t>{'@vtex~admin-illustrations', '@itwin~itwinui-illustrations-react', '@cloudbees~honeyui-spot-illustrations'}</t>
        </is>
      </c>
    </row>
    <row r="31819">
      <c r="A31819" s="1" t="n">
        <v>31817</v>
      </c>
      <c r="B31819" t="inlineStr">
        <is>
          <t>lending</t>
        </is>
      </c>
      <c r="C31819" t="n">
        <v>19</v>
      </c>
      <c r="D31819" t="inlineStr">
        <is>
          <t>{'@lendinghome~react-pikaday', 'lending-parser', '@traderjoe-xyz~lending'}</t>
        </is>
      </c>
    </row>
    <row r="31820">
      <c r="A31820" s="1" t="n">
        <v>31818</v>
      </c>
      <c r="B31820" t="inlineStr">
        <is>
          <t>ftchinese</t>
        </is>
      </c>
      <c r="C31820" t="n">
        <v>19</v>
      </c>
      <c r="D31820" t="inlineStr">
        <is>
          <t>{'@ftchinese~apn', '@ftchinese~ftc-footer', '@ftchinese~ftc-pushdownmenu-react'}</t>
        </is>
      </c>
    </row>
    <row r="31821">
      <c r="A31821" s="1" t="n">
        <v>31819</v>
      </c>
      <c r="B31821" t="inlineStr">
        <is>
          <t>jsonata</t>
        </is>
      </c>
      <c r="C31821" t="n">
        <v>19</v>
      </c>
      <c r="D31821" t="inlineStr">
        <is>
          <t>{'jsonata-visual-editor', 'insomnia-plugin-jsonata_response', '@crft~jsonata-code-completion'}</t>
        </is>
      </c>
    </row>
    <row r="31822">
      <c r="A31822" s="1" t="n">
        <v>31820</v>
      </c>
      <c r="B31822" t="inlineStr">
        <is>
          <t>tarantool</t>
        </is>
      </c>
      <c r="C31822" t="n">
        <v>19</v>
      </c>
      <c r="D31822" t="inlineStr">
        <is>
          <t>{'@tarantool.io~ui-kit', 'node-tarantool', '@types~tarantool-driver'}</t>
        </is>
      </c>
    </row>
    <row r="31823">
      <c r="A31823" s="1" t="n">
        <v>31821</v>
      </c>
      <c r="B31823" t="inlineStr">
        <is>
          <t>kaneoh</t>
        </is>
      </c>
      <c r="C31823" t="n">
        <v>19</v>
      </c>
      <c r="D31823" t="inlineStr">
        <is>
          <t>{'kaneoh-draft-js-buttons', 'kaneoh-draft-js-plugins-editor', 'kaneoh-plc'}</t>
        </is>
      </c>
    </row>
    <row r="31824">
      <c r="A31824" s="1" t="n">
        <v>31822</v>
      </c>
      <c r="B31824" t="inlineStr">
        <is>
          <t>exode</t>
        </is>
      </c>
      <c r="C31824" t="n">
        <v>19</v>
      </c>
      <c r="D31824" t="inlineStr">
        <is>
          <t>{'dsr-rollback-package-tangi-elogy-exode-abeam', '@dsr-rollback-org-exode-pails-saucy-reddy~dsr-rollback-package-exode-pails-saucy-reddy', 'test-dsr-package-fired-gowls-steen-exode'}</t>
        </is>
      </c>
    </row>
    <row r="31825">
      <c r="A31825" s="1" t="n">
        <v>31823</v>
      </c>
      <c r="B31825" t="inlineStr">
        <is>
          <t>firepad</t>
        </is>
      </c>
      <c r="C31825" t="n">
        <v>19</v>
      </c>
      <c r="D31825" t="inlineStr">
        <is>
          <t>{'@kurtukovvlad~firepad', 'validate-firepad-text-operation', '@gorpacrate~firepad-old'}</t>
        </is>
      </c>
    </row>
    <row r="31826">
      <c r="A31826" s="1" t="n">
        <v>31824</v>
      </c>
      <c r="B31826" t="inlineStr">
        <is>
          <t>ojo</t>
        </is>
      </c>
      <c r="C31826" t="n">
        <v>19</v>
      </c>
      <c r="D31826" t="inlineStr">
        <is>
          <t>{'ojo', 'uojo-kit', 'ojopyadb'}</t>
        </is>
      </c>
    </row>
    <row r="31827">
      <c r="A31827" s="1" t="n">
        <v>31825</v>
      </c>
      <c r="B31827" t="inlineStr">
        <is>
          <t>powan</t>
        </is>
      </c>
      <c r="C31827" t="n">
        <v>19</v>
      </c>
      <c r="D31827" t="inlineStr">
        <is>
          <t>{'test-mlw3-powan-minae', 'test-package-deactivation-test-ryked-powan-lefts-redia', 'dsr-rollback-package-powan-chili-idyll-gride'}</t>
        </is>
      </c>
    </row>
    <row r="31828">
      <c r="A31828" s="1" t="n">
        <v>31826</v>
      </c>
      <c r="B31828" t="inlineStr">
        <is>
          <t>myy</t>
        </is>
      </c>
      <c r="C31828" t="n">
        <v>19</v>
      </c>
      <c r="D31828" t="inlineStr">
        <is>
          <t>{'myy-cli', 'test-myy-package-new', 'myy-base'}</t>
        </is>
      </c>
    </row>
    <row r="31829">
      <c r="A31829" s="1" t="n">
        <v>31827</v>
      </c>
      <c r="B31829" t="inlineStr">
        <is>
          <t>informer</t>
        </is>
      </c>
      <c r="C31829" t="n">
        <v>19</v>
      </c>
      <c r="D31829" t="inlineStr">
        <is>
          <t>{'django-debug-informer', '@sme-uploader~informer', 'kubernetes-axios-informer'}</t>
        </is>
      </c>
    </row>
    <row r="31830">
      <c r="A31830" s="1" t="n">
        <v>31828</v>
      </c>
      <c r="B31830" t="inlineStr">
        <is>
          <t>zalopay</t>
        </is>
      </c>
      <c r="C31830" t="n">
        <v>19</v>
      </c>
      <c r="D31830" t="inlineStr">
        <is>
          <t>{'zalopay-react-native-ui-toolkit', 'zalopay-react-scripts', 'zalopay-payment-sdk'}</t>
        </is>
      </c>
    </row>
    <row r="31831">
      <c r="A31831" s="1" t="n">
        <v>31829</v>
      </c>
      <c r="B31831" t="inlineStr">
        <is>
          <t>niz</t>
        </is>
      </c>
      <c r="C31831" t="n">
        <v>19</v>
      </c>
      <c r="D31831" t="inlineStr">
        <is>
          <t>{'niz-cli', 'opniz', 'obniz-cli'}</t>
        </is>
      </c>
    </row>
    <row r="31832">
      <c r="A31832" s="1" t="n">
        <v>31830</v>
      </c>
      <c r="B31832" t="inlineStr">
        <is>
          <t>nodule</t>
        </is>
      </c>
      <c r="C31832" t="n">
        <v>19</v>
      </c>
      <c r="D31832" t="inlineStr">
        <is>
          <t>{'@globality~nodule-graphql', '@globality~nodule-memcached', '@globality~nodule-express'}</t>
        </is>
      </c>
    </row>
    <row r="31833">
      <c r="A31833" s="1" t="n">
        <v>31831</v>
      </c>
      <c r="B31833" t="inlineStr">
        <is>
          <t>mung</t>
        </is>
      </c>
      <c r="C31833" t="n">
        <v>19</v>
      </c>
      <c r="D31833" t="inlineStr">
        <is>
          <t>{'@widmung~auth-common', 'jormungandr', 'mungu'}</t>
        </is>
      </c>
    </row>
    <row r="31834">
      <c r="A31834" s="1" t="n">
        <v>31832</v>
      </c>
      <c r="B31834" t="inlineStr">
        <is>
          <t>bonree</t>
        </is>
      </c>
      <c r="C31834" t="n">
        <v>19</v>
      </c>
      <c r="D31834" t="inlineStr">
        <is>
          <t>{'antd-bonree-test', 'bonree-injector', 'bonree-advisor'}</t>
        </is>
      </c>
    </row>
    <row r="31835">
      <c r="A31835" s="1" t="n">
        <v>31833</v>
      </c>
      <c r="B31835" t="inlineStr">
        <is>
          <t>tlp</t>
        </is>
      </c>
      <c r="C31835" t="n">
        <v>19</v>
      </c>
      <c r="D31835" t="inlineStr">
        <is>
          <t>{'ja_tlp_public_sum', 'tlp_public_sum', 'hqtlp-snapshot'}</t>
        </is>
      </c>
    </row>
    <row r="31836">
      <c r="A31836" s="1" t="n">
        <v>31834</v>
      </c>
      <c r="B31836" t="inlineStr">
        <is>
          <t>flac</t>
        </is>
      </c>
      <c r="C31836" t="n">
        <v>19</v>
      </c>
      <c r="D31836" t="inlineStr">
        <is>
          <t>{'flacify', 'tidying-media-codec-audio-flac', 'flac'}</t>
        </is>
      </c>
    </row>
    <row r="31837">
      <c r="A31837" s="1" t="n">
        <v>31835</v>
      </c>
      <c r="B31837" t="inlineStr">
        <is>
          <t>phew</t>
        </is>
      </c>
      <c r="C31837" t="n">
        <v>19</v>
      </c>
      <c r="D31837" t="inlineStr">
        <is>
          <t>{'phew', 'dsr-package-public-skids-phews-poser-tibia', 'test-package-deactivation-test-phews-pelta-axiom-abbas'}</t>
        </is>
      </c>
    </row>
    <row r="31838">
      <c r="A31838" s="1" t="n">
        <v>31836</v>
      </c>
      <c r="B31838" t="inlineStr">
        <is>
          <t>opengl</t>
        </is>
      </c>
      <c r="C31838" t="n">
        <v>19</v>
      </c>
      <c r="D31838" t="inlineStr">
        <is>
          <t>{'opengl-registry', 'nodebox-opengl', 'webgl-to-opengl'}</t>
        </is>
      </c>
    </row>
    <row r="31839">
      <c r="A31839" s="1" t="n">
        <v>31837</v>
      </c>
      <c r="B31839" t="inlineStr">
        <is>
          <t>tesco</t>
        </is>
      </c>
      <c r="C31839" t="n">
        <v>19</v>
      </c>
      <c r="D31839" t="inlineStr">
        <is>
          <t>{'tesco-store-location-sdk', 'tesco', '@codemein~commitlint-config-tesco'}</t>
        </is>
      </c>
    </row>
    <row r="31840">
      <c r="A31840" s="1" t="n">
        <v>31838</v>
      </c>
      <c r="B31840" t="inlineStr">
        <is>
          <t>superlogin</t>
        </is>
      </c>
      <c r="C31840" t="n">
        <v>19</v>
      </c>
      <c r="D31840" t="inlineStr">
        <is>
          <t>{'@sl-nx~superlogin-next', '@sitewaerts~superlogin', 'superlogin-client'}</t>
        </is>
      </c>
    </row>
    <row r="31841">
      <c r="A31841" s="1" t="n">
        <v>31839</v>
      </c>
      <c r="B31841" t="inlineStr">
        <is>
          <t>zell</t>
        </is>
      </c>
      <c r="C31841" t="n">
        <v>19</v>
      </c>
      <c r="D31841" t="inlineStr">
        <is>
          <t>{'zelloconsumer', 'zellhtmlhint', '@zellwk~resize-images'}</t>
        </is>
      </c>
    </row>
    <row r="31842">
      <c r="A31842" s="1" t="n">
        <v>31840</v>
      </c>
      <c r="B31842" t="inlineStr">
        <is>
          <t>veeam</t>
        </is>
      </c>
      <c r="C31842" t="n">
        <v>19</v>
      </c>
      <c r="D31842" t="inlineStr">
        <is>
          <t>{'@ovh-api-ca~veeam-cloud-connect', '@ovh-kimsufi~veeam-veeam-enterprise', '@ovh-soyoustart~veeam-cloud-connect'}</t>
        </is>
      </c>
    </row>
    <row r="31843">
      <c r="A31843" s="1" t="n">
        <v>31841</v>
      </c>
      <c r="B31843" t="inlineStr">
        <is>
          <t>mapkit</t>
        </is>
      </c>
      <c r="C31843" t="n">
        <v>19</v>
      </c>
      <c r="D31843" t="inlineStr">
        <is>
          <t>{'mapkit-token', 'pyobjc-framework-mapkit', '@types~apple-mapkit-js'}</t>
        </is>
      </c>
    </row>
    <row r="31844">
      <c r="A31844" s="1" t="n">
        <v>31842</v>
      </c>
      <c r="B31844" t="inlineStr">
        <is>
          <t>pcr</t>
        </is>
      </c>
      <c r="C31844" t="n">
        <v>19</v>
      </c>
      <c r="D31844" t="inlineStr">
        <is>
          <t>{'@anantasak-pcru~pdf-creator-node', 'pcr-cli.js', 'pcr-cli'}</t>
        </is>
      </c>
    </row>
    <row r="31845">
      <c r="A31845" s="1" t="n">
        <v>31843</v>
      </c>
      <c r="B31845" t="inlineStr">
        <is>
          <t>nota</t>
        </is>
      </c>
      <c r="C31845" t="n">
        <v>19</v>
      </c>
      <c r="D31845" t="inlineStr">
        <is>
          <t>{'nota', 'rats3g-nota', '@nota~nativescript-audioplayer'}</t>
        </is>
      </c>
    </row>
    <row r="31846">
      <c r="A31846" s="1" t="n">
        <v>31844</v>
      </c>
      <c r="B31846" t="inlineStr">
        <is>
          <t>dwn</t>
        </is>
      </c>
      <c r="C31846" t="n">
        <v>19</v>
      </c>
      <c r="D31846" t="inlineStr">
        <is>
          <t>{'dwn-validationschemas', 'dwn', 'cntdwn'}</t>
        </is>
      </c>
    </row>
    <row r="31847">
      <c r="A31847" s="1" t="n">
        <v>31845</v>
      </c>
      <c r="B31847" t="inlineStr">
        <is>
          <t>eared</t>
        </is>
      </c>
      <c r="C31847" t="n">
        <v>19</v>
      </c>
      <c r="D31847" t="inlineStr">
        <is>
          <t>{'test-package-deactivation-test-eared-brews-viand-pawky', '@dsr-org-hyper-canna-eared-patch~dsr-package-hyper-canna-eared-patch', 'dsr-delete-wubwub-jawed-eared-mhorr-pursy'}</t>
        </is>
      </c>
    </row>
    <row r="31848">
      <c r="A31848" s="1" t="n">
        <v>31846</v>
      </c>
      <c r="B31848" t="inlineStr">
        <is>
          <t>k88</t>
        </is>
      </c>
      <c r="C31848" t="n">
        <v>19</v>
      </c>
      <c r="D31848" t="inlineStr">
        <is>
          <t>{'@k88~typescript-compile-error-formatter', '@k88~lerna-travis', '@k88~interpolate-html-plugin'}</t>
        </is>
      </c>
    </row>
    <row r="31849">
      <c r="A31849" s="1" t="n">
        <v>31847</v>
      </c>
      <c r="B31849" t="inlineStr">
        <is>
          <t>growsari</t>
        </is>
      </c>
      <c r="C31849" t="n">
        <v>19</v>
      </c>
      <c r="D31849" t="inlineStr">
        <is>
          <t>{'@growsari~migrate', '@growsari~errors', '@growsari~event-bus-publish'}</t>
        </is>
      </c>
    </row>
    <row r="31850">
      <c r="A31850" s="1" t="n">
        <v>31848</v>
      </c>
      <c r="B31850" t="inlineStr">
        <is>
          <t>lills</t>
        </is>
      </c>
      <c r="C31850" t="n">
        <v>19</v>
      </c>
      <c r="D31850" t="inlineStr">
        <is>
          <t>{'test-dsr-package-quale-vogie-barbe-lills', 'dsr-rollback-package-stong-lills-manse-ofays', 'dsr-package-public-sauce-candy-lills-sprog'}</t>
        </is>
      </c>
    </row>
    <row r="31851">
      <c r="A31851" s="1" t="n">
        <v>31849</v>
      </c>
      <c r="B31851" t="inlineStr">
        <is>
          <t>clust</t>
        </is>
      </c>
      <c r="C31851" t="n">
        <v>19</v>
      </c>
      <c r="D31851" t="inlineStr">
        <is>
          <t>{'clusteval', 'kmeans-clust', 'clustpublish'}</t>
        </is>
      </c>
    </row>
    <row r="31852">
      <c r="A31852" s="1" t="n">
        <v>31850</v>
      </c>
      <c r="B31852" t="inlineStr">
        <is>
          <t>playship</t>
        </is>
      </c>
      <c r="C31852" t="n">
        <v>19</v>
      </c>
      <c r="D31852" t="inlineStr">
        <is>
          <t>{'playship_rbr', 'playship-cricket', 'playship_utils'}</t>
        </is>
      </c>
    </row>
    <row r="31853">
      <c r="A31853" s="1" t="n">
        <v>31851</v>
      </c>
      <c r="B31853" t="inlineStr">
        <is>
          <t>aspectron</t>
        </is>
      </c>
      <c r="C31853" t="n">
        <v>19</v>
      </c>
      <c r="D31853" t="inlineStr">
        <is>
          <t>{'@aspectron~process-list', '@aspectron~flow-key-crypt', '@aspectron~flow-pgsql'}</t>
        </is>
      </c>
    </row>
    <row r="31854">
      <c r="A31854" s="1" t="n">
        <v>31852</v>
      </c>
      <c r="B31854" t="inlineStr">
        <is>
          <t>ololoepepe</t>
        </is>
      </c>
      <c r="C31854" t="n">
        <v>19</v>
      </c>
      <c r="D31854" t="inlineStr">
        <is>
          <t>{'@ololoepepe~reducers', '@ololoepepe~api-wrapper-firestore', '@ololoepepe~errors'}</t>
        </is>
      </c>
    </row>
    <row r="31855">
      <c r="A31855" s="1" t="n">
        <v>31853</v>
      </c>
      <c r="B31855" t="inlineStr">
        <is>
          <t>gln</t>
        </is>
      </c>
      <c r="C31855" t="n">
        <v>19</v>
      </c>
      <c r="D31855" t="inlineStr">
        <is>
          <t>{'lgln-geo-map', 'odoo10-addon-partner-identification-gln', '@orglnd~org-cli'}</t>
        </is>
      </c>
    </row>
    <row r="31856">
      <c r="A31856" s="1" t="n">
        <v>31854</v>
      </c>
      <c r="B31856" t="inlineStr">
        <is>
          <t>hussy</t>
        </is>
      </c>
      <c r="C31856" t="n">
        <v>19</v>
      </c>
      <c r="D31856" t="inlineStr">
        <is>
          <t>{'@dsr-user-choko-gopak-nouns-hussy~dsr-package-public-choko-gopak-nouns-hussy', 'test-dsr-package-vitae-vague-auras-hussy', '@test-mlw-org-hussy-gotta~test-mlw1-hussy-gotta'}</t>
        </is>
      </c>
    </row>
    <row r="31857">
      <c r="A31857" s="1" t="n">
        <v>31855</v>
      </c>
      <c r="B31857" t="inlineStr">
        <is>
          <t>rctui</t>
        </is>
      </c>
      <c r="C31857" t="n">
        <v>19</v>
      </c>
      <c r="D31857" t="inlineStr">
        <is>
          <t>{'rctui-select', 'rctui-lang', 'rctui-component-start-kit'}</t>
        </is>
      </c>
    </row>
    <row r="31858">
      <c r="A31858" s="1" t="n">
        <v>31856</v>
      </c>
      <c r="B31858" t="inlineStr">
        <is>
          <t>cuser</t>
        </is>
      </c>
      <c r="C31858" t="n">
        <v>19</v>
      </c>
      <c r="D31858" t="inlineStr">
        <is>
          <t>{'@cuser~server', 'django-cuser', '@cuser~utils'}</t>
        </is>
      </c>
    </row>
    <row r="31859">
      <c r="A31859" s="1" t="n">
        <v>31857</v>
      </c>
      <c r="B31859" t="inlineStr">
        <is>
          <t>palin</t>
        </is>
      </c>
      <c r="C31859" t="n">
        <v>19</v>
      </c>
      <c r="D31859" t="inlineStr">
        <is>
          <t>{'ullvang-palind', 'palindjono', 'is-palindrone'}</t>
        </is>
      </c>
    </row>
    <row r="31860">
      <c r="A31860" s="1" t="n">
        <v>31858</v>
      </c>
      <c r="B31860" t="inlineStr">
        <is>
          <t>eurosat</t>
        </is>
      </c>
      <c r="C31860" t="n">
        <v>19</v>
      </c>
      <c r="D31860" t="inlineStr">
        <is>
          <t>{'@eurosat~card', '@eurosat~dialog', '@eurosat~form'}</t>
        </is>
      </c>
    </row>
    <row r="31861">
      <c r="A31861" s="1" t="n">
        <v>31859</v>
      </c>
      <c r="B31861" t="inlineStr">
        <is>
          <t>ureal</t>
        </is>
      </c>
      <c r="C31861" t="n">
        <v>19</v>
      </c>
      <c r="D31861" t="inlineStr">
        <is>
          <t>{'@dsr-rollback-org-slims-rones-ureal-daggy~dsr-rollback-package-slims-rones-ureal-daggy', 'test-package-deactivation-test-tinks-woken-fados-ureal', 'test-dsr-package-brool-stirp-metho-ureal'}</t>
        </is>
      </c>
    </row>
    <row r="31862">
      <c r="A31862" s="1" t="n">
        <v>31860</v>
      </c>
      <c r="B31862" t="inlineStr">
        <is>
          <t>uone</t>
        </is>
      </c>
      <c r="C31862" t="n">
        <v>19</v>
      </c>
      <c r="D31862" t="inlineStr">
        <is>
          <t>{'@uone~u-tree', '@uone~uone-cli', '@uone~aesjs'}</t>
        </is>
      </c>
    </row>
    <row r="31863">
      <c r="A31863" s="1" t="n">
        <v>31861</v>
      </c>
      <c r="B31863" t="inlineStr">
        <is>
          <t>tzdata</t>
        </is>
      </c>
      <c r="C31863" t="n">
        <v>19</v>
      </c>
      <c r="D31863" t="inlineStr">
        <is>
          <t>{'tzdata-trading', 'tzdata-backward', 'tzdata-finance'}</t>
        </is>
      </c>
    </row>
    <row r="31864">
      <c r="A31864" s="1" t="n">
        <v>31862</v>
      </c>
      <c r="B31864" t="inlineStr">
        <is>
          <t>webcomp</t>
        </is>
      </c>
      <c r="C31864" t="n">
        <v>19</v>
      </c>
      <c r="D31864" t="inlineStr">
        <is>
          <t>{'@webcomp~babel', 'muicss-webcomp', '@webcomp~devtools'}</t>
        </is>
      </c>
    </row>
    <row r="31865">
      <c r="A31865" s="1" t="n">
        <v>31863</v>
      </c>
      <c r="B31865" t="inlineStr">
        <is>
          <t>scoup</t>
        </is>
      </c>
      <c r="C31865" t="n">
        <v>19</v>
      </c>
      <c r="D31865" t="inlineStr">
        <is>
          <t>{'test-mlw3-moops-scoup', 'dsr-package-public-oread-scoup-kooky-fyrds', '@dsr-org-scoup-quick-ambry-burro~dsr-package-scoup-quick-ambry-burro'}</t>
        </is>
      </c>
    </row>
    <row r="31866">
      <c r="A31866" s="1" t="n">
        <v>31864</v>
      </c>
      <c r="B31866" t="inlineStr">
        <is>
          <t>xlg</t>
        </is>
      </c>
      <c r="C31866" t="n">
        <v>19</v>
      </c>
      <c r="D31866" t="inlineStr">
        <is>
          <t>{'@xlg-cli~get-npm-info', 'progxlgxl', '@yanxlg~rc-tools'}</t>
        </is>
      </c>
    </row>
    <row r="31867">
      <c r="A31867" s="1" t="n">
        <v>31865</v>
      </c>
      <c r="B31867" t="inlineStr">
        <is>
          <t>onebuild</t>
        </is>
      </c>
      <c r="C31867" t="n">
        <v>19</v>
      </c>
      <c r="D31867" t="inlineStr">
        <is>
          <t>{'onebuild-plugin-webpack', 'onebuild-plugin-server', 'onebuild-esbuild-plugin'}</t>
        </is>
      </c>
    </row>
    <row r="31868">
      <c r="A31868" s="1" t="n">
        <v>31866</v>
      </c>
      <c r="B31868" t="inlineStr">
        <is>
          <t>palanquin</t>
        </is>
      </c>
      <c r="C31868" t="n">
        <v>19</v>
      </c>
      <c r="D31868" t="inlineStr">
        <is>
          <t>{'typeface-palanquin-dark', '@openfonts~palanquin_devanagari', 'fontsource-palanquin-dark'}</t>
        </is>
      </c>
    </row>
    <row r="31869">
      <c r="A31869" s="1" t="n">
        <v>31867</v>
      </c>
      <c r="B31869" t="inlineStr">
        <is>
          <t>wse</t>
        </is>
      </c>
      <c r="C31869" t="n">
        <v>19</v>
      </c>
      <c r="D31869" t="inlineStr">
        <is>
          <t>{'nester-wsebas', '@hesburgh-wse~hesburgh_utilities', 'pywse'}</t>
        </is>
      </c>
    </row>
    <row r="31870">
      <c r="A31870" s="1" t="n">
        <v>31868</v>
      </c>
      <c r="B31870" t="inlineStr">
        <is>
          <t>havo</t>
        </is>
      </c>
      <c r="C31870" t="n">
        <v>19</v>
      </c>
      <c r="D31870" t="inlineStr">
        <is>
          <t>{'@enhavo~article', '@enhavo~dashboard', '@enhavo~newsletter'}</t>
        </is>
      </c>
    </row>
    <row r="31871">
      <c r="A31871" s="1" t="n">
        <v>31869</v>
      </c>
      <c r="B31871" t="inlineStr">
        <is>
          <t>vien</t>
        </is>
      </c>
      <c r="C31871" t="n">
        <v>19</v>
      </c>
      <c r="D31871" t="inlineStr">
        <is>
          <t>{'vien-simple-router', 'large-number-viencong', 'test-array-map-viencong'}</t>
        </is>
      </c>
    </row>
    <row r="31872">
      <c r="A31872" s="1" t="n">
        <v>31870</v>
      </c>
      <c r="B31872" t="inlineStr">
        <is>
          <t>reconciler</t>
        </is>
      </c>
      <c r="C31872" t="n">
        <v>19</v>
      </c>
      <c r="D31872" t="inlineStr">
        <is>
          <t>{'@canvas-ui~reconciler', 'react-store-reconciler', 'react-tree-reconciler'}</t>
        </is>
      </c>
    </row>
    <row r="31873">
      <c r="A31873" s="1" t="n">
        <v>31871</v>
      </c>
      <c r="B31873" t="inlineStr">
        <is>
          <t>fabien</t>
        </is>
      </c>
      <c r="C31873" t="n">
        <v>19</v>
      </c>
      <c r="D31873" t="inlineStr">
        <is>
          <t>{'package-fabien-npm', '@fabiencdp~logger', '@fabienjuif~react-pixi'}</t>
        </is>
      </c>
    </row>
    <row r="31874">
      <c r="A31874" s="1" t="n">
        <v>31872</v>
      </c>
      <c r="B31874" t="inlineStr">
        <is>
          <t>payouts</t>
        </is>
      </c>
      <c r="C31874" t="n">
        <v>19</v>
      </c>
      <c r="D31874" t="inlineStr">
        <is>
          <t>{'paypal-payouts-sdk', '@sourcecred~payouts', 'nestjs-paypal-payouts'}</t>
        </is>
      </c>
    </row>
    <row r="31875">
      <c r="A31875" s="1" t="n">
        <v>31873</v>
      </c>
      <c r="B31875" t="inlineStr">
        <is>
          <t>wheelhouse</t>
        </is>
      </c>
      <c r="C31875" t="n">
        <v>19</v>
      </c>
      <c r="D31875" t="inlineStr">
        <is>
          <t>{'wheelhouse-handlebars', 'wheelhouse', 'wheelhouse-store'}</t>
        </is>
      </c>
    </row>
    <row r="31876">
      <c r="A31876" s="1" t="n">
        <v>31874</v>
      </c>
      <c r="B31876" t="inlineStr">
        <is>
          <t>quadrado</t>
        </is>
      </c>
      <c r="C31876" t="n">
        <v>19</v>
      </c>
      <c r="D31876" t="inlineStr">
        <is>
          <t>{'alef_quadrado', 'quadrado_fagner', 'quadrado-antinarelli'}</t>
        </is>
      </c>
    </row>
    <row r="31877">
      <c r="A31877" s="1" t="n">
        <v>31875</v>
      </c>
      <c r="B31877" t="inlineStr">
        <is>
          <t>duked</t>
        </is>
      </c>
      <c r="C31877" t="n">
        <v>19</v>
      </c>
      <c r="D31877" t="inlineStr">
        <is>
          <t>{'test-mlw1-duked-bombo', 'dsr-rollback-package-sucre-rodeo-duked-lenti', 'dsr-rollback-package-caber-duked-flaps-varec'}</t>
        </is>
      </c>
    </row>
    <row r="31878">
      <c r="A31878" s="1" t="n">
        <v>31876</v>
      </c>
      <c r="B31878" t="inlineStr">
        <is>
          <t>adamvr</t>
        </is>
      </c>
      <c r="C31878" t="n">
        <v>19</v>
      </c>
      <c r="D31878" t="inlineStr">
        <is>
          <t>{'@adamvr~feathers-stripe', '@adamvr~joiql', '@adamvr~countryjs'}</t>
        </is>
      </c>
    </row>
    <row r="31879">
      <c r="A31879" s="1" t="n">
        <v>31877</v>
      </c>
      <c r="B31879" t="inlineStr">
        <is>
          <t>pyle</t>
        </is>
      </c>
      <c r="C31879" t="n">
        <v>19</v>
      </c>
      <c r="D31879" t="inlineStr">
        <is>
          <t>{'pylev', 'transpyler', 'pyleri'}</t>
        </is>
      </c>
    </row>
    <row r="31880">
      <c r="A31880" s="1" t="n">
        <v>31878</v>
      </c>
      <c r="B31880" t="inlineStr">
        <is>
          <t>corum</t>
        </is>
      </c>
      <c r="C31880" t="n">
        <v>19</v>
      </c>
      <c r="D31880" t="inlineStr">
        <is>
          <t>{'compendiovicorum-crawler', 'eslint-config-scorum-alfa', 'scorumjh-js'}</t>
        </is>
      </c>
    </row>
    <row r="31881">
      <c r="A31881" s="1" t="n">
        <v>31879</v>
      </c>
      <c r="B31881" t="inlineStr">
        <is>
          <t>potree</t>
        </is>
      </c>
      <c r="C31881" t="n">
        <v>19</v>
      </c>
      <c r="D31881" t="inlineStr">
        <is>
          <t>{'vh-potree', 'garudauav-potree', 'achong-potree-core'}</t>
        </is>
      </c>
    </row>
    <row r="31882">
      <c r="A31882" s="1" t="n">
        <v>31880</v>
      </c>
      <c r="B31882" t="inlineStr">
        <is>
          <t>tibbo</t>
        </is>
      </c>
      <c r="C31882" t="n">
        <v>19</v>
      </c>
      <c r="D31882" t="inlineStr">
        <is>
          <t>{'node-red-contrib-tibbo-ltps-tibbits', 'node-red-contrib-tibbo-pi-p2', '@tibbo-tps~socket-name-parser'}</t>
        </is>
      </c>
    </row>
    <row r="31883">
      <c r="A31883" s="1" t="n">
        <v>31881</v>
      </c>
      <c r="B31883" t="inlineStr">
        <is>
          <t>covisint</t>
        </is>
      </c>
      <c r="C31883" t="n">
        <v>19</v>
      </c>
      <c r="D31883" t="inlineStr">
        <is>
          <t>{'@covisint~covs-webcontent-model', '@covisint~covs-proxy-config-repository', '@covisint~cui-api-interceptor'}</t>
        </is>
      </c>
    </row>
    <row r="31884">
      <c r="A31884" s="1" t="n">
        <v>31882</v>
      </c>
      <c r="B31884" t="inlineStr">
        <is>
          <t>haunted</t>
        </is>
      </c>
      <c r="C31884" t="n">
        <v>19</v>
      </c>
      <c r="D31884" t="inlineStr">
        <is>
          <t>{'haunted-final-form', '@niht~haunted', '@apollo-elements~haunted'}</t>
        </is>
      </c>
    </row>
    <row r="31885">
      <c r="A31885" s="1" t="n">
        <v>31883</v>
      </c>
      <c r="B31885" t="inlineStr">
        <is>
          <t>systemic</t>
        </is>
      </c>
      <c r="C31885" t="n">
        <v>19</v>
      </c>
      <c r="D31885" t="inlineStr">
        <is>
          <t>{'systemic-service-runner', 'generator-systemic', 'systemic-redis'}</t>
        </is>
      </c>
    </row>
    <row r="31886">
      <c r="A31886" s="1" t="n">
        <v>31884</v>
      </c>
      <c r="B31886" t="inlineStr">
        <is>
          <t>conway</t>
        </is>
      </c>
      <c r="C31886" t="n">
        <v>19</v>
      </c>
      <c r="D31886" t="inlineStr">
        <is>
          <t>{'conway', 'conwayjs', 'ist411team1conway'}</t>
        </is>
      </c>
    </row>
    <row r="31887">
      <c r="A31887" s="1" t="n">
        <v>31885</v>
      </c>
      <c r="B31887" t="inlineStr">
        <is>
          <t>yate</t>
        </is>
      </c>
      <c r="C31887" t="n">
        <v>19</v>
      </c>
      <c r="D31887" t="inlineStr">
        <is>
          <t>{'perfectkb-yate', 'yate-lhwd', 'karma-yate-preprocessor'}</t>
        </is>
      </c>
    </row>
    <row r="31888">
      <c r="A31888" s="1" t="n">
        <v>31886</v>
      </c>
      <c r="B31888" t="inlineStr">
        <is>
          <t>smooch</t>
        </is>
      </c>
      <c r="C31888" t="n">
        <v>19</v>
      </c>
      <c r="D31888" t="inlineStr">
        <is>
          <t>{'smooch-cordova', '@marc-antoine-smooch.io~hot-shots', '@myplanet~react-native-smooch'}</t>
        </is>
      </c>
    </row>
    <row r="31889">
      <c r="A31889" s="1" t="n">
        <v>31887</v>
      </c>
      <c r="B31889" t="inlineStr">
        <is>
          <t>unlink</t>
        </is>
      </c>
      <c r="C31889" t="n">
        <v>19</v>
      </c>
      <c r="D31889" t="inlineStr">
        <is>
          <t>{'@4geit~rct-unlink-project', '@stdlib~fs-unlink', 'unlink'}</t>
        </is>
      </c>
    </row>
    <row r="31890">
      <c r="A31890" s="1" t="n">
        <v>31888</v>
      </c>
      <c r="B31890" t="inlineStr">
        <is>
          <t>phantomcss</t>
        </is>
      </c>
      <c r="C31890" t="n">
        <v>19</v>
      </c>
      <c r="D31890" t="inlineStr">
        <is>
          <t>{'@types~phantomcss', 'grunt-phantomcss', 'phantomcss-github-diff'}</t>
        </is>
      </c>
    </row>
    <row r="31891">
      <c r="A31891" s="1" t="n">
        <v>31889</v>
      </c>
      <c r="B31891" t="inlineStr">
        <is>
          <t>toise</t>
        </is>
      </c>
      <c r="C31891" t="n">
        <v>19</v>
      </c>
      <c r="D31891" t="inlineStr">
        <is>
          <t>{'dsr-package-public-toise-heeze-aware-micks', 'dsr-package-toise-heeze-aware-micks', 'test-mlw3-toise-prill'}</t>
        </is>
      </c>
    </row>
    <row r="31892">
      <c r="A31892" s="1" t="n">
        <v>31890</v>
      </c>
      <c r="B31892" t="inlineStr">
        <is>
          <t>rsx</t>
        </is>
      </c>
      <c r="C31892" t="n">
        <v>19</v>
      </c>
      <c r="D31892" t="inlineStr">
        <is>
          <t>{'rsx-plugin-new', 'rsx-ui', 'rsx_prototypetoclass'}</t>
        </is>
      </c>
    </row>
    <row r="31893">
      <c r="A31893" s="1" t="n">
        <v>31891</v>
      </c>
      <c r="B31893" t="inlineStr">
        <is>
          <t>nosplatform</t>
        </is>
      </c>
      <c r="C31893" t="n">
        <v>19</v>
      </c>
      <c r="D31893" t="inlineStr">
        <is>
          <t>{'@nosplatform~storage', '@nosplatform~react-copy-to-clipboard', '@nosplatform~orbitdb-nos-identity-provider'}</t>
        </is>
      </c>
    </row>
    <row r="31894">
      <c r="A31894" s="1" t="n">
        <v>31892</v>
      </c>
      <c r="B31894" t="inlineStr">
        <is>
          <t>devex</t>
        </is>
      </c>
      <c r="C31894" t="n">
        <v>19</v>
      </c>
      <c r="D31894" t="inlineStr">
        <is>
          <t>{'devex-comp-lib', 'devex', 'bi-logger-local-devex'}</t>
        </is>
      </c>
    </row>
    <row r="31895">
      <c r="A31895" s="1" t="n">
        <v>31893</v>
      </c>
      <c r="B31895" t="inlineStr">
        <is>
          <t>roofs</t>
        </is>
      </c>
      <c r="C31895" t="n">
        <v>19</v>
      </c>
      <c r="D31895" t="inlineStr">
        <is>
          <t>{'@dsr-org-unhat-zante-greve-roofs~dsr-package-unhat-zante-greve-roofs', 'dsr-rollback-package-roofs-trier-pesto-relit', 'test-mlw2-roofs-bluff'}</t>
        </is>
      </c>
    </row>
    <row r="31896">
      <c r="A31896" s="1" t="n">
        <v>31894</v>
      </c>
      <c r="B31896" t="inlineStr">
        <is>
          <t>kumaraswamy</t>
        </is>
      </c>
      <c r="C31896" t="n">
        <v>19</v>
      </c>
      <c r="D31896" t="inlineStr">
        <is>
          <t>{'@stdlib~stats-base-dists-kumaraswamy', '@stdlib~stats-base-dists-kumaraswamy-logcdf', '@stdlib~stats-base-dists-kumaraswamy-kurtosis'}</t>
        </is>
      </c>
    </row>
    <row r="31897">
      <c r="A31897" s="1" t="n">
        <v>31895</v>
      </c>
      <c r="B31897" t="inlineStr">
        <is>
          <t>surds</t>
        </is>
      </c>
      <c r="C31897" t="n">
        <v>19</v>
      </c>
      <c r="D31897" t="inlineStr">
        <is>
          <t>{'test-mlw1-surds-peaks', '@malware-test-tinny-surds~dsr-package-public-tinny-surds', 'dsr-package-tinny-surds'}</t>
        </is>
      </c>
    </row>
    <row r="31898">
      <c r="A31898" s="1" t="n">
        <v>31896</v>
      </c>
      <c r="B31898" t="inlineStr">
        <is>
          <t>objc</t>
        </is>
      </c>
      <c r="C31898" t="n">
        <v>19</v>
      </c>
      <c r="D31898" t="inlineStr">
        <is>
          <t>{'nueah-objc', 'objct', 'pyobjc-framework-applescriptobjc'}</t>
        </is>
      </c>
    </row>
    <row r="31899">
      <c r="A31899" s="1" t="n">
        <v>31897</v>
      </c>
      <c r="B31899" t="inlineStr">
        <is>
          <t>nori</t>
        </is>
      </c>
      <c r="C31899" t="n">
        <v>19</v>
      </c>
      <c r="D31899" t="inlineStr">
        <is>
          <t>{'@nori-dot-com~math', 'nori', '@nori-dot-com~comet-utils'}</t>
        </is>
      </c>
    </row>
    <row r="31900">
      <c r="A31900" s="1" t="n">
        <v>31898</v>
      </c>
      <c r="B31900" t="inlineStr">
        <is>
          <t>zzr</t>
        </is>
      </c>
      <c r="C31900" t="n">
        <v>19</v>
      </c>
      <c r="D31900" t="inlineStr">
        <is>
          <t>{'@fjsxzzr~cordova-clear-cache', '@fjsxzzr~cordova-cache', 'zzrr'}</t>
        </is>
      </c>
    </row>
    <row r="31901">
      <c r="A31901" s="1" t="n">
        <v>31899</v>
      </c>
      <c r="B31901" t="inlineStr">
        <is>
          <t>bisect</t>
        </is>
      </c>
      <c r="C31901" t="n">
        <v>19</v>
      </c>
      <c r="D31901" t="inlineStr">
        <is>
          <t>{'@bgschiller~bisect', 'bisect-b2g', 'aureooms-js-bisect'}</t>
        </is>
      </c>
    </row>
    <row r="31902">
      <c r="A31902" s="1" t="n">
        <v>31900</v>
      </c>
      <c r="B31902" t="inlineStr">
        <is>
          <t>compost</t>
        </is>
      </c>
      <c r="C31902" t="n">
        <v>19</v>
      </c>
      <c r="D31902" t="inlineStr">
        <is>
          <t>{'composten-otp', '@compost~shell', 'sidebar-menu-compostrap'}</t>
        </is>
      </c>
    </row>
    <row r="31903">
      <c r="A31903" s="1" t="n">
        <v>31901</v>
      </c>
      <c r="B31903" t="inlineStr">
        <is>
          <t>focusable</t>
        </is>
      </c>
      <c r="C31903" t="n">
        <v>19</v>
      </c>
      <c r="D31903" t="inlineStr">
        <is>
          <t>{'@metadot~ui-kit-focusable', '@types~jquery-focusable', 'redux-focusable'}</t>
        </is>
      </c>
    </row>
    <row r="31904">
      <c r="A31904" s="1" t="n">
        <v>31902</v>
      </c>
      <c r="B31904" t="inlineStr">
        <is>
          <t>wives</t>
        </is>
      </c>
      <c r="C31904" t="n">
        <v>19</v>
      </c>
      <c r="D31904" t="inlineStr">
        <is>
          <t>{'dsr-package-gusty-wives-slept-canna', '@dsr-rollback-org-wives-eclat-jutty-sabra~dsr-rollback-package-wives-eclat-jutty-sabra', '@dsr-rollback-org-levin-infer-wives-gadge~dsr-rollback-package-levin-infer-wives-gadge'}</t>
        </is>
      </c>
    </row>
    <row r="31905">
      <c r="A31905" s="1" t="n">
        <v>31903</v>
      </c>
      <c r="B31905" t="inlineStr">
        <is>
          <t>fluree</t>
        </is>
      </c>
      <c r="C31905" t="n">
        <v>19</v>
      </c>
      <c r="D31905" t="inlineStr">
        <is>
          <t>{'fluree-cryptography-base', '@fluree~admin-ui', 'fluree-cryptography'}</t>
        </is>
      </c>
    </row>
    <row r="31906">
      <c r="A31906" s="1" t="n">
        <v>31904</v>
      </c>
      <c r="B31906" t="inlineStr">
        <is>
          <t>ager</t>
        </is>
      </c>
      <c r="C31906" t="n">
        <v>19</v>
      </c>
      <c r="D31906" t="inlineStr">
        <is>
          <t>{'agera-app-mask-input', 'etager', 'taskager'}</t>
        </is>
      </c>
    </row>
    <row r="31907">
      <c r="A31907" s="1" t="n">
        <v>31905</v>
      </c>
      <c r="B31907" t="inlineStr">
        <is>
          <t>nidor</t>
        </is>
      </c>
      <c r="C31907" t="n">
        <v>19</v>
      </c>
      <c r="D31907" t="inlineStr">
        <is>
          <t>{'test-mlw2-nidor-sains-dep', 'test-package-deactivation-test-mawky-aread-finch-nidor', 'test-mlw2-nidor-reech'}</t>
        </is>
      </c>
    </row>
    <row r="31908">
      <c r="A31908" s="1" t="n">
        <v>31906</v>
      </c>
      <c r="B31908" t="inlineStr">
        <is>
          <t>xng</t>
        </is>
      </c>
      <c r="C31908" t="n">
        <v>19</v>
      </c>
      <c r="D31908" t="inlineStr">
        <is>
          <t>{'xng-cjs', 'params-xng-breadcrumb', 'xng-angular-cli'}</t>
        </is>
      </c>
    </row>
    <row r="31909">
      <c r="A31909" s="1" t="n">
        <v>31907</v>
      </c>
      <c r="B31909" t="inlineStr">
        <is>
          <t>devbox</t>
        </is>
      </c>
      <c r="C31909" t="n">
        <v>19</v>
      </c>
      <c r="D31909" t="inlineStr">
        <is>
          <t>{'js-devbox', 'devbox-queue', 'devbox-report'}</t>
        </is>
      </c>
    </row>
    <row r="31910">
      <c r="A31910" s="1" t="n">
        <v>31908</v>
      </c>
      <c r="B31910" t="inlineStr">
        <is>
          <t>paho</t>
        </is>
      </c>
      <c r="C31910" t="n">
        <v>19</v>
      </c>
      <c r="D31910" t="inlineStr">
        <is>
          <t>{'paho-client', 'paho.mqtt.wxapp', 'cordova-plugin-mqtt-pahojs'}</t>
        </is>
      </c>
    </row>
    <row r="31911">
      <c r="A31911" s="1" t="n">
        <v>31909</v>
      </c>
      <c r="B31911" t="inlineStr">
        <is>
          <t>patricia</t>
        </is>
      </c>
      <c r="C31911" t="n">
        <v>19</v>
      </c>
      <c r="D31911" t="inlineStr">
        <is>
          <t>{'lite-merkle-patricia-tree', '@patricia.alvarenga~tree-factory', 'patricia-trie'}</t>
        </is>
      </c>
    </row>
    <row r="31912">
      <c r="A31912" s="1" t="n">
        <v>31910</v>
      </c>
      <c r="B31912" t="inlineStr">
        <is>
          <t>syndication</t>
        </is>
      </c>
      <c r="C31912" t="n">
        <v>19</v>
      </c>
      <c r="D31912" t="inlineStr">
        <is>
          <t>{'windows.web.syndication', 'bi-logger-syndication', '@nodert-win10-rs3~windows.web.syndication'}</t>
        </is>
      </c>
    </row>
    <row r="31913">
      <c r="A31913" s="1" t="n">
        <v>31911</v>
      </c>
      <c r="B31913" t="inlineStr">
        <is>
          <t>pubic</t>
        </is>
      </c>
      <c r="C31913" t="n">
        <v>19</v>
      </c>
      <c r="D31913" t="inlineStr">
        <is>
          <t>{'test-mlw1-pubic-primy', 'dsr-package-moles-baddy-pubic-clart', '@dsr-rollback-org-fraud-pubic-tolls-gazel~dsr-rollback-package-fraud-pubic-tolls-gazel'}</t>
        </is>
      </c>
    </row>
    <row r="31914">
      <c r="A31914" s="1" t="n">
        <v>31912</v>
      </c>
      <c r="B31914" t="inlineStr">
        <is>
          <t>kooch</t>
        </is>
      </c>
      <c r="C31914" t="n">
        <v>19</v>
      </c>
      <c r="D31914" t="inlineStr">
        <is>
          <t>{'vn-kooch-language-english', 'vn-kooch-tree-ui-antdui', 'vn-kooch-react-admin'}</t>
        </is>
      </c>
    </row>
    <row r="31915">
      <c r="A31915" s="1" t="n">
        <v>31913</v>
      </c>
      <c r="B31915" t="inlineStr">
        <is>
          <t>xda</t>
        </is>
      </c>
      <c r="C31915" t="n">
        <v>19</v>
      </c>
      <c r="D31915" t="inlineStr">
        <is>
          <t>{'wdaxdacz', '@centfinance~sor_xdai', '@elkdex~xdai-exchange-contracts'}</t>
        </is>
      </c>
    </row>
    <row r="31916">
      <c r="A31916" s="1" t="n">
        <v>31914</v>
      </c>
      <c r="B31916" t="inlineStr">
        <is>
          <t>horseman</t>
        </is>
      </c>
      <c r="C31916" t="n">
        <v>19</v>
      </c>
      <c r="D31916" t="inlineStr">
        <is>
          <t>{'headless-horseman', 'horseman-article-parser', 'horseman'}</t>
        </is>
      </c>
    </row>
    <row r="31917">
      <c r="A31917" s="1" t="n">
        <v>31915</v>
      </c>
      <c r="B31917" t="inlineStr">
        <is>
          <t>botw</t>
        </is>
      </c>
      <c r="C31917" t="n">
        <v>19</v>
      </c>
      <c r="D31917" t="inlineStr">
        <is>
          <t>{'botw-havok', 'botwa-rtx', 'botw-api'}</t>
        </is>
      </c>
    </row>
    <row r="31918">
      <c r="A31918" s="1" t="n">
        <v>31916</v>
      </c>
      <c r="B31918" t="inlineStr">
        <is>
          <t>fror</t>
        </is>
      </c>
      <c r="C31918" t="n">
        <v>19</v>
      </c>
      <c r="D31918" t="inlineStr">
        <is>
          <t>{'dsr-package-prese-blobs-fence-frorn', 'dsr-package-public-frorn-derby-spiff-cabob', '@test-mlw-org-roguy-frorn~test-mlw1-roguy-frorn'}</t>
        </is>
      </c>
    </row>
    <row r="31919">
      <c r="A31919" s="1" t="n">
        <v>31917</v>
      </c>
      <c r="B31919" t="inlineStr">
        <is>
          <t>frorn</t>
        </is>
      </c>
      <c r="C31919" t="n">
        <v>19</v>
      </c>
      <c r="D31919" t="inlineStr">
        <is>
          <t>{'dsr-package-prese-blobs-fence-frorn', 'dsr-package-public-frorn-derby-spiff-cabob', '@test-mlw-org-roguy-frorn~test-mlw1-roguy-frorn'}</t>
        </is>
      </c>
    </row>
    <row r="31920">
      <c r="A31920" s="1" t="n">
        <v>31918</v>
      </c>
      <c r="B31920" t="inlineStr">
        <is>
          <t>quix</t>
        </is>
      </c>
      <c r="C31920" t="n">
        <v>19</v>
      </c>
      <c r="D31920" t="inlineStr">
        <is>
          <t>{'npm-hello-quix-test', '@showings_quix~quix_ui', 'quix'}</t>
        </is>
      </c>
    </row>
    <row r="31921">
      <c r="A31921" s="1" t="n">
        <v>31919</v>
      </c>
      <c r="B31921" t="inlineStr">
        <is>
          <t>allay</t>
        </is>
      </c>
      <c r="C31921" t="n">
        <v>19</v>
      </c>
      <c r="D31921" t="inlineStr">
        <is>
          <t>{'for-allay', 'test-mlw4-allay-thorp', 'test-dsr-package-dulls-gleed-allay-gowan'}</t>
        </is>
      </c>
    </row>
    <row r="31922">
      <c r="A31922" s="1" t="n">
        <v>31920</v>
      </c>
      <c r="B31922" t="inlineStr">
        <is>
          <t>zaplabs</t>
        </is>
      </c>
      <c r="C31922" t="n">
        <v>19</v>
      </c>
      <c r="D31922" t="inlineStr">
        <is>
          <t>{'@zaplabs~opencensus-propagation-stackdriver', '@zaplabs~opencensus-instrumentation-http2', '@zaplabs~opencensus-core'}</t>
        </is>
      </c>
    </row>
    <row r="31923">
      <c r="A31923" s="1" t="n">
        <v>31921</v>
      </c>
      <c r="B31923" t="inlineStr">
        <is>
          <t>tapes</t>
        </is>
      </c>
      <c r="C31923" t="n">
        <v>19</v>
      </c>
      <c r="D31923" t="inlineStr">
        <is>
          <t>{'dsr-rollback-package-coses-kithe-tapes-skegs', '@dsr-org-prior-tapes-gippy-zloty~test-dsr-org-prior-tapes-gippy-zloty', 'dsr-package-public-roans-zoons-crams-tapes'}</t>
        </is>
      </c>
    </row>
    <row r="31924">
      <c r="A31924" s="1" t="n">
        <v>31922</v>
      </c>
      <c r="B31924" t="inlineStr">
        <is>
          <t>htaccess</t>
        </is>
      </c>
      <c r="C31924" t="n">
        <v>19</v>
      </c>
      <c r="D31924" t="inlineStr">
        <is>
          <t>{'@thundersquared~gatsby-plugin-htaccess-redirect', 'gatsby-plugin-htaccess', 'metalsmith-htaccess'}</t>
        </is>
      </c>
    </row>
    <row r="31925">
      <c r="A31925" s="1" t="n">
        <v>31923</v>
      </c>
      <c r="B31925" t="inlineStr">
        <is>
          <t>dockerize</t>
        </is>
      </c>
      <c r="C31925" t="n">
        <v>19</v>
      </c>
      <c r="D31925" t="inlineStr">
        <is>
          <t>{'dockerize', '@darkobits~dockerize', '@solohin~dockerize'}</t>
        </is>
      </c>
    </row>
    <row r="31926">
      <c r="A31926" s="1" t="n">
        <v>31924</v>
      </c>
      <c r="B31926" t="inlineStr">
        <is>
          <t>govco</t>
        </is>
      </c>
      <c r="C31926" t="n">
        <v>19</v>
      </c>
      <c r="D31926" t="inlineStr">
        <is>
          <t>{'co-govco-footer', 'govco-buscador-detalle', 'govco-modulo-interaccion'}</t>
        </is>
      </c>
    </row>
    <row r="31927">
      <c r="A31927" s="1" t="n">
        <v>31925</v>
      </c>
      <c r="B31927" t="inlineStr">
        <is>
          <t>anan</t>
        </is>
      </c>
      <c r="C31927" t="n">
        <v>19</v>
      </c>
      <c r="D31927" t="inlineStr">
        <is>
          <t>{'ananquery', 'anan_xiaowu', 'anan-heco-sdk'}</t>
        </is>
      </c>
    </row>
    <row r="31928">
      <c r="A31928" s="1" t="n">
        <v>31926</v>
      </c>
      <c r="B31928" t="inlineStr">
        <is>
          <t>erxes</t>
        </is>
      </c>
      <c r="C31928" t="n">
        <v>19</v>
      </c>
      <c r="D31928" t="inlineStr">
        <is>
          <t>{'erxes-api', 'react-native-erxes-messenger', 'erxes-ui-utils'}</t>
        </is>
      </c>
    </row>
    <row r="31929">
      <c r="A31929" s="1" t="n">
        <v>31927</v>
      </c>
      <c r="B31929" t="inlineStr">
        <is>
          <t>zillion</t>
        </is>
      </c>
      <c r="C31929" t="n">
        <v>19</v>
      </c>
      <c r="D31929" t="inlineStr">
        <is>
          <t>{'gadzillion', '@zillionp~doctor', 'zillion'}</t>
        </is>
      </c>
    </row>
    <row r="31930">
      <c r="A31930" s="1" t="n">
        <v>31928</v>
      </c>
      <c r="B31930" t="inlineStr">
        <is>
          <t>esu</t>
        </is>
      </c>
      <c r="C31930" t="n">
        <v>19</v>
      </c>
      <c r="D31930" t="inlineStr">
        <is>
          <t>{'esui', '@findesu~mysqlqb', 'esui-cli'}</t>
        </is>
      </c>
    </row>
    <row r="31931">
      <c r="A31931" s="1" t="n">
        <v>31929</v>
      </c>
      <c r="B31931" t="inlineStr">
        <is>
          <t>ephor</t>
        </is>
      </c>
      <c r="C31931" t="n">
        <v>19</v>
      </c>
      <c r="D31931" t="inlineStr">
        <is>
          <t>{'@dsr-user-slits-torts-ephor-uglis~dsr-package-public-slits-torts-ephor-uglis', 'test-package-deactivation-test-alarm-houri-ephor-tummy', 'dsr-package-hasty-inner-ephor-mhorr'}</t>
        </is>
      </c>
    </row>
    <row r="31932">
      <c r="A31932" s="1" t="n">
        <v>31930</v>
      </c>
      <c r="B31932" t="inlineStr">
        <is>
          <t>intellihr</t>
        </is>
      </c>
      <c r="C31932" t="n">
        <v>19</v>
      </c>
      <c r="D31932" t="inlineStr">
        <is>
          <t>{'@intellihr~serverless-node-utils', '@intellihr~lambda-logger', '@intellihr~wdio-cucumber-framework'}</t>
        </is>
      </c>
    </row>
    <row r="31933">
      <c r="A31933" s="1" t="n">
        <v>31931</v>
      </c>
      <c r="B31933" t="inlineStr">
        <is>
          <t>sorel</t>
        </is>
      </c>
      <c r="C31933" t="n">
        <v>19</v>
      </c>
      <c r="D31933" t="inlineStr">
        <is>
          <t>{'test-mlw1-sorel-sakis', 'hapi-lambda-sorel', 'dsr-package-public-vocab-sorel'}</t>
        </is>
      </c>
    </row>
    <row r="31934">
      <c r="A31934" s="1" t="n">
        <v>31932</v>
      </c>
      <c r="B31934" t="inlineStr">
        <is>
          <t>portrait</t>
        </is>
      </c>
      <c r="C31934" t="n">
        <v>19</v>
      </c>
      <c r="D31934" t="inlineStr">
        <is>
          <t>{'@dannadori~u2net-portrait-worker-js', 'doctor-portrait-app', 'ds-portrait-segmentation'}</t>
        </is>
      </c>
    </row>
    <row r="31935">
      <c r="A31935" s="1" t="n">
        <v>31933</v>
      </c>
      <c r="B31935" t="inlineStr">
        <is>
          <t>moltres</t>
        </is>
      </c>
      <c r="C31935" t="n">
        <v>19</v>
      </c>
      <c r="D31935" t="inlineStr">
        <is>
          <t>{'moltres-tools', '@moltres~appstate', '@moltres~google_cloud'}</t>
        </is>
      </c>
    </row>
    <row r="31936">
      <c r="A31936" s="1" t="n">
        <v>31934</v>
      </c>
      <c r="B31936" t="inlineStr">
        <is>
          <t>puris</t>
        </is>
      </c>
      <c r="C31936" t="n">
        <v>19</v>
      </c>
      <c r="D31936" t="inlineStr">
        <is>
          <t>{'dsr-package-public-puris-parks', '@dsr-org-herby-cawed-koels-puris~test-dsr-org-herby-cawed-koels-puris', 'test-mlw2-inurn-puris-dep'}</t>
        </is>
      </c>
    </row>
    <row r="31937">
      <c r="A31937" s="1" t="n">
        <v>31935</v>
      </c>
      <c r="B31937" t="inlineStr">
        <is>
          <t>finlexlabs</t>
        </is>
      </c>
      <c r="C31937" t="n">
        <v>19</v>
      </c>
      <c r="D31937" t="inlineStr">
        <is>
          <t>{'@finlexlabs~connectivity-status', '@finlexlabs~snackbar', '@finlexlabs~animations'}</t>
        </is>
      </c>
    </row>
    <row r="31938">
      <c r="A31938" s="1" t="n">
        <v>31936</v>
      </c>
      <c r="B31938" t="inlineStr">
        <is>
          <t>zhiqiang</t>
        </is>
      </c>
      <c r="C31938" t="n">
        <v>19</v>
      </c>
      <c r="D31938" t="inlineStr">
        <is>
          <t>{'@zouzhiqiang~prevent-loader', '@zouzhiqiang~tang-vue-loader', '@zouzhiqiang~tang-template-compiler'}</t>
        </is>
      </c>
    </row>
    <row r="31939">
      <c r="A31939" s="1" t="n">
        <v>31937</v>
      </c>
      <c r="B31939" t="inlineStr">
        <is>
          <t>formanta</t>
        </is>
      </c>
      <c r="C31939" t="n">
        <v>19</v>
      </c>
      <c r="D31939" t="inlineStr">
        <is>
          <t>{'@formanta~build-task.webpack-config-vue', '@formanta~build-task.webpack-config-es6', '@formanta~build-task.media'}</t>
        </is>
      </c>
    </row>
    <row r="31940">
      <c r="A31940" s="1" t="n">
        <v>31938</v>
      </c>
      <c r="B31940" t="inlineStr">
        <is>
          <t>zoon</t>
        </is>
      </c>
      <c r="C31940" t="n">
        <v>19</v>
      </c>
      <c r="D31940" t="inlineStr">
        <is>
          <t>{'html-loader-entozoon', '@entozoon~npm-scope-test', 'zooniverse'}</t>
        </is>
      </c>
    </row>
    <row r="31941">
      <c r="A31941" s="1" t="n">
        <v>31939</v>
      </c>
      <c r="B31941" t="inlineStr">
        <is>
          <t>sql2</t>
        </is>
      </c>
      <c r="C31941" t="n">
        <v>19</v>
      </c>
      <c r="D31941" t="inlineStr">
        <is>
          <t>{'qh-sql2mongoscript', 'sql2json', 'sql2es'}</t>
        </is>
      </c>
    </row>
    <row r="31942">
      <c r="A31942" s="1" t="n">
        <v>31940</v>
      </c>
      <c r="B31942" t="inlineStr">
        <is>
          <t>mvt</t>
        </is>
      </c>
      <c r="C31942" t="n">
        <v>19</v>
      </c>
      <c r="D31942" t="inlineStr">
        <is>
          <t>{'@kibeo~loaders.gl-mvt', 'djangorestframework-mvt', '@mapbox~mvtview'}</t>
        </is>
      </c>
    </row>
    <row r="31943">
      <c r="A31943" s="1" t="n">
        <v>31941</v>
      </c>
      <c r="B31943" t="inlineStr">
        <is>
          <t>malo</t>
        </is>
      </c>
      <c r="C31943" t="n">
        <v>19</v>
      </c>
      <c r="D31943" t="inlineStr">
        <is>
          <t>{'mimalo', '@maxmalov~ember-cli-jss-shims', 'malobiche_hello_world'}</t>
        </is>
      </c>
    </row>
    <row r="31944">
      <c r="A31944" s="1" t="n">
        <v>31942</v>
      </c>
      <c r="B31944" t="inlineStr">
        <is>
          <t>jiff</t>
        </is>
      </c>
      <c r="C31944" t="n">
        <v>19</v>
      </c>
      <c r="D31944" t="inlineStr">
        <is>
          <t>{'jifflertablaeu', 'jiff-mpc', 'test-mlw3-jiffs-borak'}</t>
        </is>
      </c>
    </row>
    <row r="31945">
      <c r="A31945" s="1" t="n">
        <v>31943</v>
      </c>
      <c r="B31945" t="inlineStr">
        <is>
          <t>myc</t>
        </is>
      </c>
      <c r="C31945" t="n">
        <v>19</v>
      </c>
      <c r="D31945" t="inlineStr">
        <is>
          <t>{'myc-components', 'myc-components-test', 'myc-models'}</t>
        </is>
      </c>
    </row>
    <row r="31946">
      <c r="A31946" s="1" t="n">
        <v>31944</v>
      </c>
      <c r="B31946" t="inlineStr">
        <is>
          <t>rindy</t>
        </is>
      </c>
      <c r="C31946" t="n">
        <v>19</v>
      </c>
      <c r="D31946" t="inlineStr">
        <is>
          <t>{'dsr-package-public-rindy-false-oners-gored', 'dsr-package-purge-whizz-rindy-missy', 'test-mlw3-rindy-siler'}</t>
        </is>
      </c>
    </row>
    <row r="31947">
      <c r="A31947" s="1" t="n">
        <v>31945</v>
      </c>
      <c r="B31947" t="inlineStr">
        <is>
          <t>considonet</t>
        </is>
      </c>
      <c r="C31947" t="n">
        <v>19</v>
      </c>
      <c r="D31947" t="inlineStr">
        <is>
          <t>{'@considonet~babel-preset-typescript', '@considonet~g-assignbodyclasses', '@considonet~stylelint-config-order'}</t>
        </is>
      </c>
    </row>
    <row r="31948">
      <c r="A31948" s="1" t="n">
        <v>31946</v>
      </c>
      <c r="B31948" t="inlineStr">
        <is>
          <t>hadst</t>
        </is>
      </c>
      <c r="C31948" t="n">
        <v>19</v>
      </c>
      <c r="D31948" t="inlineStr">
        <is>
          <t>{'test-dsr-package-fouds-humus-bowls-hadst', 'dsr-package-medle-hadst-clote-heavy', 'dsr-package-public-vraic-nache-chile-hadst'}</t>
        </is>
      </c>
    </row>
    <row r="31949">
      <c r="A31949" s="1" t="n">
        <v>31947</v>
      </c>
      <c r="B31949" t="inlineStr">
        <is>
          <t>omd</t>
        </is>
      </c>
      <c r="C31949" t="n">
        <v>19</v>
      </c>
      <c r="D31949" t="inlineStr">
        <is>
          <t>{'aomd-tool', 'iomd', 'omd'}</t>
        </is>
      </c>
    </row>
    <row r="31950">
      <c r="A31950" s="1" t="n">
        <v>31948</v>
      </c>
      <c r="B31950" t="inlineStr">
        <is>
          <t>hokid</t>
        </is>
      </c>
      <c r="C31950" t="n">
        <v>19</v>
      </c>
      <c r="D31950" t="inlineStr">
        <is>
          <t>{'@hokid~transcan', '@hokid~webapp-service-utils', '@hokid~babel-preset-react-app'}</t>
        </is>
      </c>
    </row>
    <row r="31951">
      <c r="A31951" s="1" t="n">
        <v>31949</v>
      </c>
      <c r="B31951" t="inlineStr">
        <is>
          <t>minding</t>
        </is>
      </c>
      <c r="C31951" t="n">
        <v>19</v>
      </c>
      <c r="D31951" t="inlineStr">
        <is>
          <t>{'@minding~react-native-firebase-app', '@minding~react-native-firebase-in-app-messaging', '@minding~react-native-firebase-auth'}</t>
        </is>
      </c>
    </row>
    <row r="31952">
      <c r="A31952" s="1" t="n">
        <v>31950</v>
      </c>
      <c r="B31952" t="inlineStr">
        <is>
          <t>cymmetrik</t>
        </is>
      </c>
      <c r="C31952" t="n">
        <v>19</v>
      </c>
      <c r="D31952" t="inlineStr">
        <is>
          <t>{'@cymmetrik~graphql-tower-jwt', '@cymmetrik~graphql-tower', '@cymmetrik~graphql-tower-unique'}</t>
        </is>
      </c>
    </row>
    <row r="31953">
      <c r="A31953" s="1" t="n">
        <v>31951</v>
      </c>
      <c r="B31953" t="inlineStr">
        <is>
          <t>wab</t>
        </is>
      </c>
      <c r="C31953" t="n">
        <v>19</v>
      </c>
      <c r="D31953" t="inlineStr">
        <is>
          <t>{'@tomyedwab~reducer-utils', '@stableness~wabble', 'generator-img-awab-ext'}</t>
        </is>
      </c>
    </row>
    <row r="31954">
      <c r="A31954" s="1" t="n">
        <v>31952</v>
      </c>
      <c r="B31954" t="inlineStr">
        <is>
          <t>aliplayer</t>
        </is>
      </c>
      <c r="C31954" t="n">
        <v>19</v>
      </c>
      <c r="D31954" t="inlineStr">
        <is>
          <t>{'vue-aliplayer', 'aliplayer-react', '@macrow~react-aliplayer'}</t>
        </is>
      </c>
    </row>
    <row r="31955">
      <c r="A31955" s="1" t="n">
        <v>31953</v>
      </c>
      <c r="B31955" t="inlineStr">
        <is>
          <t>ify2</t>
        </is>
      </c>
      <c r="C31955" t="n">
        <v>19</v>
      </c>
      <c r="D31955" t="inlineStr">
        <is>
          <t>{'vm-browserify2', 'grunt-browserify2', 'gatsby-source-shopify2'}</t>
        </is>
      </c>
    </row>
    <row r="31956">
      <c r="A31956" s="1" t="n">
        <v>31954</v>
      </c>
      <c r="B31956" t="inlineStr">
        <is>
          <t>sired</t>
        </is>
      </c>
      <c r="C31956" t="n">
        <v>19</v>
      </c>
      <c r="D31956" t="inlineStr">
        <is>
          <t>{'@dsr-user-latch-sired-pupae-peggy~dsr-package-public-latch-sired-pupae-peggy', 'dsr-delete-wubwub-test-myops-folks-ihram-sired', 'dsr-delete-wubwub-myops-folks-ihram-sired'}</t>
        </is>
      </c>
    </row>
    <row r="31957">
      <c r="A31957" s="1" t="n">
        <v>31955</v>
      </c>
      <c r="B31957" t="inlineStr">
        <is>
          <t>enviro</t>
        </is>
      </c>
      <c r="C31957" t="n">
        <v>19</v>
      </c>
      <c r="D31957" t="inlineStr">
        <is>
          <t>{'homebridge-enviroplus', 'envirophat-mqtt', 'aframe-enviropacks'}</t>
        </is>
      </c>
    </row>
    <row r="31958">
      <c r="A31958" s="1" t="n">
        <v>31956</v>
      </c>
      <c r="B31958" t="inlineStr">
        <is>
          <t>bugzilla</t>
        </is>
      </c>
      <c r="C31958" t="n">
        <v>19</v>
      </c>
      <c r="D31958" t="inlineStr">
        <is>
          <t>{'bugzilla-readable-status', 'bugzillanode', 'bugzilla-docstrings'}</t>
        </is>
      </c>
    </row>
    <row r="31959">
      <c r="A31959" s="1" t="n">
        <v>31957</v>
      </c>
      <c r="B31959" t="inlineStr">
        <is>
          <t>minge</t>
        </is>
      </c>
      <c r="C31959" t="n">
        <v>19</v>
      </c>
      <c r="D31959" t="inlineStr">
        <is>
          <t>{'test-mlw2-musty-minge', 'test-mlw2-musty-minge-dep', '@test-mlw-org-cecum-minge~test-mlw1-cecum-minge'}</t>
        </is>
      </c>
    </row>
    <row r="31960">
      <c r="A31960" s="1" t="n">
        <v>31958</v>
      </c>
      <c r="B31960" t="inlineStr">
        <is>
          <t>volet</t>
        </is>
      </c>
      <c r="C31960" t="n">
        <v>19</v>
      </c>
      <c r="D31960" t="inlineStr">
        <is>
          <t>{'test-mlw1-volet-feted', 'dsr-package-public-duels-tower-volet-liver', 'dsr-package-public-whops-naggy-volet-poted'}</t>
        </is>
      </c>
    </row>
    <row r="31961">
      <c r="A31961" s="1" t="n">
        <v>31959</v>
      </c>
      <c r="B31961" t="inlineStr">
        <is>
          <t>elong</t>
        </is>
      </c>
      <c r="C31961" t="n">
        <v>19</v>
      </c>
      <c r="D31961" t="inlineStr">
        <is>
          <t>{'elong-sa-build', 'elong-xlog-report-error', 'enjoy-seo-support-elong'}</t>
        </is>
      </c>
    </row>
    <row r="31962">
      <c r="A31962" s="1" t="n">
        <v>31960</v>
      </c>
      <c r="B31962" t="inlineStr">
        <is>
          <t>dredd</t>
        </is>
      </c>
      <c r="C31962" t="n">
        <v>19</v>
      </c>
      <c r="D31962" t="inlineStr">
        <is>
          <t>{'dredd-transactions-extended', 'dredd', 'dredd-hooks'}</t>
        </is>
      </c>
    </row>
    <row r="31963">
      <c r="A31963" s="1" t="n">
        <v>31961</v>
      </c>
      <c r="B31963" t="inlineStr">
        <is>
          <t>iptv</t>
        </is>
      </c>
      <c r="C31963" t="n">
        <v>19</v>
      </c>
      <c r="D31963" t="inlineStr">
        <is>
          <t>{'iptv-playlist-parser', 'collective-iptvusp', 'iptv-core'}</t>
        </is>
      </c>
    </row>
    <row r="31964">
      <c r="A31964" s="1" t="n">
        <v>31962</v>
      </c>
      <c r="B31964" t="inlineStr">
        <is>
          <t>republic</t>
        </is>
      </c>
      <c r="C31964" t="n">
        <v>19</v>
      </c>
      <c r="D31964" t="inlineStr">
        <is>
          <t>{'republic', 'car-registration-api-czechrepublic', 'iusify-module-diario-republica'}</t>
        </is>
      </c>
    </row>
    <row r="31965">
      <c r="A31965" s="1" t="n">
        <v>31963</v>
      </c>
      <c r="B31965" t="inlineStr">
        <is>
          <t>miru</t>
        </is>
      </c>
      <c r="C31965" t="n">
        <v>19</v>
      </c>
      <c r="D31965" t="inlineStr">
        <is>
          <t>{'@miruken~http', 'miruken-mvc', 'miru'}</t>
        </is>
      </c>
    </row>
    <row r="31966">
      <c r="A31966" s="1" t="n">
        <v>31964</v>
      </c>
      <c r="B31966" t="inlineStr">
        <is>
          <t>flashlight</t>
        </is>
      </c>
      <c r="C31966" t="n">
        <v>19</v>
      </c>
      <c r="D31966" t="inlineStr">
        <is>
          <t>{'@essent~nativescript-flashlight', '@waqasjamil~flashlight', 'cursor-flashlight'}</t>
        </is>
      </c>
    </row>
    <row r="31967">
      <c r="A31967" s="1" t="n">
        <v>31965</v>
      </c>
      <c r="B31967" t="inlineStr">
        <is>
          <t>sascha</t>
        </is>
      </c>
      <c r="C31967" t="n">
        <v>19</v>
      </c>
      <c r="D31967" t="inlineStr">
        <is>
          <t>{'@saschazar~wasm-heif', '@saschazar~oidc-provider-middleware', '@saschazar~wasm-webp'}</t>
        </is>
      </c>
    </row>
    <row r="31968">
      <c r="A31968" s="1" t="n">
        <v>31966</v>
      </c>
      <c r="B31968" t="inlineStr">
        <is>
          <t>sicko</t>
        </is>
      </c>
      <c r="C31968" t="n">
        <v>19</v>
      </c>
      <c r="D31968" t="inlineStr">
        <is>
          <t>{'test-mlw1-sicko-razes', 'test-mlw4-sicko-razes', 'test-dsr-package-sicko-kiley-caddy-ogres'}</t>
        </is>
      </c>
    </row>
    <row r="31969">
      <c r="A31969" s="1" t="n">
        <v>31967</v>
      </c>
      <c r="B31969" t="inlineStr">
        <is>
          <t>swy</t>
        </is>
      </c>
      <c r="C31969" t="n">
        <v>19</v>
      </c>
      <c r="D31969" t="inlineStr">
        <is>
          <t>{'@swydo~apollo-link-ddp', '@swyft~shopify-api', '@swyftx~express-unless-and'}</t>
        </is>
      </c>
    </row>
    <row r="31970">
      <c r="A31970" s="1" t="n">
        <v>31968</v>
      </c>
      <c r="B31970" t="inlineStr">
        <is>
          <t>hybris</t>
        </is>
      </c>
      <c r="C31970" t="n">
        <v>19</v>
      </c>
      <c r="D31970" t="inlineStr">
        <is>
          <t>{'@diconium~commerce-cif-hybris-shoppinglists', 'deloitte-hybris-occ-client', '@diconium~commerce-cif-hybris-validators'}</t>
        </is>
      </c>
    </row>
    <row r="31971">
      <c r="A31971" s="1" t="n">
        <v>31969</v>
      </c>
      <c r="B31971" t="inlineStr">
        <is>
          <t>mobilabs</t>
        </is>
      </c>
      <c r="C31971" t="n">
        <v>19</v>
      </c>
      <c r="D31971" t="inlineStr">
        <is>
          <t>{'@mobilabs~lru', '@mobilabs~wapi', '@mobilabs~kzlog'}</t>
        </is>
      </c>
    </row>
    <row r="31972">
      <c r="A31972" s="1" t="n">
        <v>31970</v>
      </c>
      <c r="B31972" t="inlineStr">
        <is>
          <t>webcore</t>
        </is>
      </c>
      <c r="C31972" t="n">
        <v>19</v>
      </c>
      <c r="D31972" t="inlineStr">
        <is>
          <t>{'narrownode-webcore', 'expresswebcorets', 'sway.module_webcore.mvc-napi'}</t>
        </is>
      </c>
    </row>
    <row r="31973">
      <c r="A31973" s="1" t="n">
        <v>31971</v>
      </c>
      <c r="B31973" t="inlineStr">
        <is>
          <t>requ</t>
        </is>
      </c>
      <c r="C31973" t="n">
        <v>19</v>
      </c>
      <c r="D31973" t="inlineStr">
        <is>
          <t>{'v-requre-all', 'requ', 'requlagou'}</t>
        </is>
      </c>
    </row>
    <row r="31974">
      <c r="A31974" s="1" t="n">
        <v>31972</v>
      </c>
      <c r="B31974" t="inlineStr">
        <is>
          <t>namestys</t>
        </is>
      </c>
      <c r="C31974" t="n">
        <v>19</v>
      </c>
      <c r="D31974" t="inlineStr">
        <is>
          <t>{'@namestys~ethereum-plugin-js', '@namestys~schema-parse', '@namestys~manifest-schema'}</t>
        </is>
      </c>
    </row>
    <row r="31975">
      <c r="A31975" s="1" t="n">
        <v>31973</v>
      </c>
      <c r="B31975" t="inlineStr">
        <is>
          <t>betes</t>
        </is>
      </c>
      <c r="C31975" t="n">
        <v>19</v>
      </c>
      <c r="D31975" t="inlineStr">
        <is>
          <t>{'dsr-package-public-minks-betes-waxed-names', 'dsr-rollback-package-hired-betes-winze-boars', 'dsr-package-booky-jotun-riser-betes'}</t>
        </is>
      </c>
    </row>
    <row r="31976">
      <c r="A31976" s="1" t="n">
        <v>31974</v>
      </c>
      <c r="B31976" t="inlineStr">
        <is>
          <t>agued</t>
        </is>
      </c>
      <c r="C31976" t="n">
        <v>19</v>
      </c>
      <c r="D31976" t="inlineStr">
        <is>
          <t>{'@test-mlw-org-agued-iodic~test-mlw1-agued-iodic', '@dsr-user-beach-bests-aider-agued~dsr-package-public-beach-bests-aider-agued', 'test-mlw1-agued-bylaw'}</t>
        </is>
      </c>
    </row>
    <row r="31977">
      <c r="A31977" s="1" t="n">
        <v>31975</v>
      </c>
      <c r="B31977" t="inlineStr">
        <is>
          <t>scal</t>
        </is>
      </c>
      <c r="C31977" t="n">
        <v>19</v>
      </c>
      <c r="D31977" t="inlineStr">
        <is>
          <t>{'@scaljeri~test', 'scalra', 'scalra-video'}</t>
        </is>
      </c>
    </row>
    <row r="31978">
      <c r="A31978" s="1" t="n">
        <v>31976</v>
      </c>
      <c r="B31978" t="inlineStr">
        <is>
          <t>beanify</t>
        </is>
      </c>
      <c r="C31978" t="n">
        <v>19</v>
      </c>
      <c r="D31978" t="inlineStr">
        <is>
          <t>{'beanify-plugin', 'beanify-mongoose', 'beanify-dingtalk'}</t>
        </is>
      </c>
    </row>
    <row r="31979">
      <c r="A31979" s="1" t="n">
        <v>31977</v>
      </c>
      <c r="B31979" t="inlineStr">
        <is>
          <t>replicated</t>
        </is>
      </c>
      <c r="C31979" t="n">
        <v>19</v>
      </c>
      <c r="D31979" t="inlineStr">
        <is>
          <t>{'replicated-map', 'pulumi-replicated-bucket', 'replicated-lint'}</t>
        </is>
      </c>
    </row>
    <row r="31980">
      <c r="A31980" s="1" t="n">
        <v>31978</v>
      </c>
      <c r="B31980" t="inlineStr">
        <is>
          <t>lukan</t>
        </is>
      </c>
      <c r="C31980" t="n">
        <v>19</v>
      </c>
      <c r="D31980" t="inlineStr">
        <is>
          <t>{'lukana-api-auth', 'blukanoff', '@lukana~dropdowns'}</t>
        </is>
      </c>
    </row>
    <row r="31981">
      <c r="A31981" s="1" t="n">
        <v>31979</v>
      </c>
      <c r="B31981" t="inlineStr">
        <is>
          <t>hae</t>
        </is>
      </c>
      <c r="C31981" t="n">
        <v>19</v>
      </c>
      <c r="D31981" t="inlineStr">
        <is>
          <t>{'@openfonts~kirang-haerang_latin', 'hae', 'haezl-healthcheck'}</t>
        </is>
      </c>
    </row>
    <row r="31982">
      <c r="A31982" s="1" t="n">
        <v>31980</v>
      </c>
      <c r="B31982" t="inlineStr">
        <is>
          <t>rubin</t>
        </is>
      </c>
      <c r="C31982" t="n">
        <v>19</v>
      </c>
      <c r="D31982" t="inlineStr">
        <is>
          <t>{'@lsst-sqre~rubin-labextension-query', '@yeldirium~more-rubin-scraper', 'jupyterlab-rubinhub'}</t>
        </is>
      </c>
    </row>
    <row r="31983">
      <c r="A31983" s="1" t="n">
        <v>31981</v>
      </c>
      <c r="B31983" t="inlineStr">
        <is>
          <t>jqui</t>
        </is>
      </c>
      <c r="C31983" t="n">
        <v>19</v>
      </c>
      <c r="D31983" t="inlineStr">
        <is>
          <t>{'datatables.net-scroller-jqui', 'datatables.net-editor-jqui', 'datatables.net-responsive-jqui'}</t>
        </is>
      </c>
    </row>
    <row r="31984">
      <c r="A31984" s="1" t="n">
        <v>31982</v>
      </c>
      <c r="B31984" t="inlineStr">
        <is>
          <t>stools</t>
        </is>
      </c>
      <c r="C31984" t="n">
        <v>19</v>
      </c>
      <c r="D31984" t="inlineStr">
        <is>
          <t>{'wjstools', 'vejstools-lib', 'lbcvmfstools'}</t>
        </is>
      </c>
    </row>
    <row r="31985">
      <c r="A31985" s="1" t="n">
        <v>31983</v>
      </c>
      <c r="B31985" t="inlineStr">
        <is>
          <t>bisos</t>
        </is>
      </c>
      <c r="C31985" t="n">
        <v>19</v>
      </c>
      <c r="D31985" t="inlineStr">
        <is>
          <t>{'bisos', 'bisos-core', 'bisos-lcnt'}</t>
        </is>
      </c>
    </row>
    <row r="31986">
      <c r="A31986" s="1" t="n">
        <v>31984</v>
      </c>
      <c r="B31986" t="inlineStr">
        <is>
          <t>jawis</t>
        </is>
      </c>
      <c r="C31986" t="n">
        <v>19</v>
      </c>
      <c r="D31986" t="inlineStr">
        <is>
          <t>{'@jawis~jatev', '@jawis~jagoc', '@jawis~jarun'}</t>
        </is>
      </c>
    </row>
    <row r="31987">
      <c r="A31987" s="1" t="n">
        <v>31985</v>
      </c>
      <c r="B31987" t="inlineStr">
        <is>
          <t>mohamad</t>
        </is>
      </c>
      <c r="C31987" t="n">
        <v>19</v>
      </c>
      <c r="D31987" t="inlineStr">
        <is>
          <t>{'@mohamad-org~app-two', '@mohamadfeiz~mobile-number-keyboard', '@mohamad-org~header'}</t>
        </is>
      </c>
    </row>
    <row r="31988">
      <c r="A31988" s="1" t="n">
        <v>31986</v>
      </c>
      <c r="B31988" t="inlineStr">
        <is>
          <t>webcoin</t>
        </is>
      </c>
      <c r="C31988" t="n">
        <v>19</v>
      </c>
      <c r="D31988" t="inlineStr">
        <is>
          <t>{'webcoin-dash-testnet', 'webcoin-params-dash', 'webcoin-param-tests'}</t>
        </is>
      </c>
    </row>
    <row r="31989">
      <c r="A31989" s="1" t="n">
        <v>31987</v>
      </c>
      <c r="B31989" t="inlineStr">
        <is>
          <t>gecogvidanto</t>
        </is>
      </c>
      <c r="C31989" t="n">
        <v>19</v>
      </c>
      <c r="D31989" t="inlineStr">
        <is>
          <t>{'@gecogvidanto~prettier-config', '@gecogvidanto~eslint-config', '@gecogvidanto~server'}</t>
        </is>
      </c>
    </row>
    <row r="31990">
      <c r="A31990" s="1" t="n">
        <v>31988</v>
      </c>
      <c r="B31990" t="inlineStr">
        <is>
          <t>dtos</t>
        </is>
      </c>
      <c r="C31990" t="n">
        <v>19</v>
      </c>
      <c r="D31990" t="inlineStr">
        <is>
          <t>{'@smartsoft001~stream-shared-dtos', 'rs-gc-dtos', 'assisitant-pe-dtos'}</t>
        </is>
      </c>
    </row>
    <row r="31991">
      <c r="A31991" s="1" t="n">
        <v>31989</v>
      </c>
      <c r="B31991" t="inlineStr">
        <is>
          <t>hpm</t>
        </is>
      </c>
      <c r="C31991" t="n">
        <v>19</v>
      </c>
      <c r="D31991" t="inlineStr">
        <is>
          <t>{'@ohos~hpm-cli-ui', '@ohos~hpm-cli-notice', 'hpm-microview'}</t>
        </is>
      </c>
    </row>
    <row r="31992">
      <c r="A31992" s="1" t="n">
        <v>31990</v>
      </c>
      <c r="B31992" t="inlineStr">
        <is>
          <t>koba04</t>
        </is>
      </c>
      <c r="C31992" t="n">
        <v>19</v>
      </c>
      <c r="D31992" t="inlineStr">
        <is>
          <t>{'@koba04~lerna-sandbox-package-a', '@koba04~exif-js', '@koba04~flux'}</t>
        </is>
      </c>
    </row>
    <row r="31993">
      <c r="A31993" s="1" t="n">
        <v>31991</v>
      </c>
      <c r="B31993" t="inlineStr">
        <is>
          <t>apron</t>
        </is>
      </c>
      <c r="C31993" t="n">
        <v>19</v>
      </c>
      <c r="D31993" t="inlineStr">
        <is>
          <t>{'@dsr-rollback-org-carap-pearl-apron-skene~dsr-rollback-package-carap-pearl-apron-skene', '@dsr-user-apron-after-lends-paoli~dsr-package-public-apron-after-lends-paoli', 'dsr-package-pechs-punas-apron-peace'}</t>
        </is>
      </c>
    </row>
    <row r="31994">
      <c r="A31994" s="1" t="n">
        <v>31992</v>
      </c>
      <c r="B31994" t="inlineStr">
        <is>
          <t>indico</t>
        </is>
      </c>
      <c r="C31994" t="n">
        <v>19</v>
      </c>
      <c r="D31994" t="inlineStr">
        <is>
          <t>{'indico', 'indico-plugin-search', '@gpittarelli~indico.io'}</t>
        </is>
      </c>
    </row>
    <row r="31995">
      <c r="A31995" s="1" t="n">
        <v>31993</v>
      </c>
      <c r="B31995" t="inlineStr">
        <is>
          <t>gac</t>
        </is>
      </c>
      <c r="C31995" t="n">
        <v>19</v>
      </c>
      <c r="D31995" t="inlineStr">
        <is>
          <t>{'saimyr-gac-pers-libreria', 'react-wgac-recraptcha', 'gacher'}</t>
        </is>
      </c>
    </row>
    <row r="31996">
      <c r="A31996" s="1" t="n">
        <v>31994</v>
      </c>
      <c r="B31996" t="inlineStr">
        <is>
          <t>vase</t>
        </is>
      </c>
      <c r="C31996" t="n">
        <v>19</v>
      </c>
      <c r="D31996" t="inlineStr">
        <is>
          <t>{'craft-vase', '@vaseap~ng-material-treetable', 'vasern'}</t>
        </is>
      </c>
    </row>
    <row r="31997">
      <c r="A31997" s="1" t="n">
        <v>31995</v>
      </c>
      <c r="B31997" t="inlineStr">
        <is>
          <t>trifid</t>
        </is>
      </c>
      <c r="C31997" t="n">
        <v>19</v>
      </c>
      <c r="D31997" t="inlineStr">
        <is>
          <t>{'trifid-renderer-simple', 'trifid-plugin-spex', 'trifid-handler-fetch'}</t>
        </is>
      </c>
    </row>
    <row r="31998">
      <c r="A31998" s="1" t="n">
        <v>31996</v>
      </c>
      <c r="B31998" t="inlineStr">
        <is>
          <t>myeong</t>
        </is>
      </c>
      <c r="C31998" t="n">
        <v>19</v>
      </c>
      <c r="D31998" t="inlineStr">
        <is>
          <t>{'@jeemyeong~redux-intercept', '@jeemyeong~dataclass', '@kfonts~nanum-myeongjo'}</t>
        </is>
      </c>
    </row>
    <row r="31999">
      <c r="A31999" s="1" t="n">
        <v>31997</v>
      </c>
      <c r="B31999" t="inlineStr">
        <is>
          <t>asus</t>
        </is>
      </c>
      <c r="C31999" t="n">
        <v>19</v>
      </c>
      <c r="D31999" t="inlineStr">
        <is>
          <t>{'bst-pygasus-datamanager', '@spacepumpkin~asus-router-api', '@stasusov~ngx-gallery-core'}</t>
        </is>
      </c>
    </row>
    <row r="32000">
      <c r="A32000" s="1" t="n">
        <v>31998</v>
      </c>
      <c r="B32000" t="inlineStr">
        <is>
          <t>node12</t>
        </is>
      </c>
      <c r="C32000" t="n">
        <v>19</v>
      </c>
      <c r="D32000" t="inlineStr">
        <is>
          <t>{'@eb1a3227cdc3fedbaec2fe38bf6c044a~node12-test-package', 'robotjs-node12', 'openfaas-node12-projen'}</t>
        </is>
      </c>
    </row>
    <row r="32001">
      <c r="A32001" s="1" t="n">
        <v>31999</v>
      </c>
      <c r="B32001" t="inlineStr">
        <is>
          <t>paj</t>
        </is>
      </c>
      <c r="C32001" t="n">
        <v>19</v>
      </c>
      <c r="D32001" t="inlineStr">
        <is>
          <t>{'@paji-sdk~browser', 'pajination', 'paji-sdk-test'}</t>
        </is>
      </c>
    </row>
    <row r="32002">
      <c r="A32002" s="1" t="n">
        <v>32000</v>
      </c>
      <c r="B32002" t="inlineStr">
        <is>
          <t>webvtt</t>
        </is>
      </c>
      <c r="C32002" t="n">
        <v>19</v>
      </c>
      <c r="D32002" t="inlineStr">
        <is>
          <t>{'video.js-kiswe-webvtt', 'thumbnails-webvtt', 'tidying-media-container-webvtt'}</t>
        </is>
      </c>
    </row>
    <row r="32003">
      <c r="A32003" s="1" t="n">
        <v>32001</v>
      </c>
      <c r="B32003" t="inlineStr">
        <is>
          <t>softa</t>
        </is>
      </c>
      <c r="C32003" t="n">
        <v>19</v>
      </c>
      <c r="D32003" t="inlineStr">
        <is>
          <t>{'@dsr-user-moups-softa-fetta-teeth~dsr-package-public-moups-softa-fetta-teeth', 'test-dsr-package-verry-apses-dojos-softa', 'dsr-rollback-package-study-burnt-softa-wicca'}</t>
        </is>
      </c>
    </row>
    <row r="32004">
      <c r="A32004" s="1" t="n">
        <v>32002</v>
      </c>
      <c r="B32004" t="inlineStr">
        <is>
          <t>waco</t>
        </is>
      </c>
      <c r="C32004" t="n">
        <v>19</v>
      </c>
      <c r="D32004" t="inlineStr">
        <is>
          <t>{'waco', '@wacoq~promising', 'waco-stub'}</t>
        </is>
      </c>
    </row>
    <row r="32005">
      <c r="A32005" s="1" t="n">
        <v>32003</v>
      </c>
      <c r="B32005" t="inlineStr">
        <is>
          <t>bna</t>
        </is>
      </c>
      <c r="C32005" t="n">
        <v>19</v>
      </c>
      <c r="D32005" t="inlineStr">
        <is>
          <t>{'@bna~prettier-config', 'react-bna', '@bna~analytics'}</t>
        </is>
      </c>
    </row>
    <row r="32006">
      <c r="A32006" s="1" t="n">
        <v>32004</v>
      </c>
      <c r="B32006" t="inlineStr">
        <is>
          <t>refreshable</t>
        </is>
      </c>
      <c r="C32006" t="n">
        <v>19</v>
      </c>
      <c r="D32006" t="inlineStr">
        <is>
          <t>{'react-native-sk-refreshable-listview', 'refreshable-remote-data-ts', 'refreshable-router'}</t>
        </is>
      </c>
    </row>
    <row r="32007">
      <c r="A32007" s="1" t="n">
        <v>32005</v>
      </c>
      <c r="B32007" t="inlineStr">
        <is>
          <t>jetstream</t>
        </is>
      </c>
      <c r="C32007" t="n">
        <v>19</v>
      </c>
      <c r="D32007" t="inlineStr">
        <is>
          <t>{'@jetstreamkit~components', '@react-jetstream~prettier-config', '@react-jetstream~tsconfig-config'}</t>
        </is>
      </c>
    </row>
    <row r="32008">
      <c r="A32008" s="1" t="n">
        <v>32006</v>
      </c>
      <c r="B32008" t="inlineStr">
        <is>
          <t>volga</t>
        </is>
      </c>
      <c r="C32008" t="n">
        <v>19</v>
      </c>
      <c r="D32008" t="inlineStr">
        <is>
          <t>{'damiaan-volga-typeface', 'volgactf-final-checker-result', 'volga-solv3'}</t>
        </is>
      </c>
    </row>
    <row r="32009">
      <c r="A32009" s="1" t="n">
        <v>32007</v>
      </c>
      <c r="B32009" t="inlineStr">
        <is>
          <t>libjs</t>
        </is>
      </c>
      <c r="C32009" t="n">
        <v>19</v>
      </c>
      <c r="D32009" t="inlineStr">
        <is>
          <t>{'casinocoin-libjs-transactionparser', 'casinocoin-libjs-keypairs', 'esprgb_libjs'}</t>
        </is>
      </c>
    </row>
    <row r="32010">
      <c r="A32010" s="1" t="n">
        <v>32008</v>
      </c>
      <c r="B32010" t="inlineStr">
        <is>
          <t>leanplum</t>
        </is>
      </c>
      <c r="C32010" t="n">
        <v>19</v>
      </c>
      <c r="D32010" t="inlineStr">
        <is>
          <t>{'@leanplum~react-native-sdk', '@leanplum~promjs', 'react-native-leanplum'}</t>
        </is>
      </c>
    </row>
    <row r="32011">
      <c r="A32011" s="1" t="n">
        <v>32009</v>
      </c>
      <c r="B32011" t="inlineStr">
        <is>
          <t>grib</t>
        </is>
      </c>
      <c r="C32011" t="n">
        <v>19</v>
      </c>
      <c r="D32011" t="inlineStr">
        <is>
          <t>{'@gribadze~fpp-common', '@gribiwe-com~gribiwe-demo-lib', 'gribbl'}</t>
        </is>
      </c>
    </row>
    <row r="32012">
      <c r="A32012" s="1" t="n">
        <v>32010</v>
      </c>
      <c r="B32012" t="inlineStr">
        <is>
          <t>mpn</t>
        </is>
      </c>
      <c r="C32012" t="n">
        <v>19</v>
      </c>
      <c r="D32012" t="inlineStr">
        <is>
          <t>{'@mpnam~spotware', 'demompn', 'mpn'}</t>
        </is>
      </c>
    </row>
    <row r="32013">
      <c r="A32013" s="1" t="n">
        <v>32011</v>
      </c>
      <c r="B32013" t="inlineStr">
        <is>
          <t>alchmy</t>
        </is>
      </c>
      <c r="C32013" t="n">
        <v>19</v>
      </c>
      <c r="D32013" t="inlineStr">
        <is>
          <t>{'@alchmy~alchmy-thumbnail', '@alchmy~alchmy-parallax', '@alchmy~youtube2ipfs'}</t>
        </is>
      </c>
    </row>
    <row r="32014">
      <c r="A32014" s="1" t="n">
        <v>32012</v>
      </c>
      <c r="B32014" t="inlineStr">
        <is>
          <t>bcn</t>
        </is>
      </c>
      <c r="C32014" t="n">
        <v>19</v>
      </c>
      <c r="D32014" t="inlineStr">
        <is>
          <t>{'@aothechbcn~frontend-idealbar--lib-idealbar', 'hello-wasm-bcnrust', 'jbcn'}</t>
        </is>
      </c>
    </row>
    <row r="32015">
      <c r="A32015" s="1" t="n">
        <v>32013</v>
      </c>
      <c r="B32015" t="inlineStr">
        <is>
          <t>oceans</t>
        </is>
      </c>
      <c r="C32015" t="n">
        <v>19</v>
      </c>
      <c r="D32015" t="inlineStr">
        <is>
          <t>{'oceansdb', 'hyper-oceans16-vibrant', '@oceans~braft-editor'}</t>
        </is>
      </c>
    </row>
    <row r="32016">
      <c r="A32016" s="1" t="n">
        <v>32014</v>
      </c>
      <c r="B32016" t="inlineStr">
        <is>
          <t>openam</t>
        </is>
      </c>
      <c r="C32016" t="n">
        <v>19</v>
      </c>
      <c r="D32016" t="inlineStr">
        <is>
          <t>{'@forgerock~openam-agent-cache-redis', '@forgerock~openam-agent-cache-couchdb', 'openam-agent-custom'}</t>
        </is>
      </c>
    </row>
    <row r="32017">
      <c r="A32017" s="1" t="n">
        <v>32015</v>
      </c>
      <c r="B32017" t="inlineStr">
        <is>
          <t>osnova</t>
        </is>
      </c>
      <c r="C32017" t="n">
        <v>19</v>
      </c>
      <c r="D32017" t="inlineStr">
        <is>
          <t>{'osnova', 'osnova-cluster-launcher', 'osnova-react-environment'}</t>
        </is>
      </c>
    </row>
    <row r="32018">
      <c r="A32018" s="1" t="n">
        <v>32016</v>
      </c>
      <c r="B32018" t="inlineStr">
        <is>
          <t>arranger</t>
        </is>
      </c>
      <c r="C32018" t="n">
        <v>19</v>
      </c>
      <c r="D32018" t="inlineStr">
        <is>
          <t>{'@kfarranger~middleware', '@kfarranger~mapping-utils', '@kfarranger~admin-ui'}</t>
        </is>
      </c>
    </row>
    <row r="32019">
      <c r="A32019" s="1" t="n">
        <v>32017</v>
      </c>
      <c r="B32019" t="inlineStr">
        <is>
          <t>bloke</t>
        </is>
      </c>
      <c r="C32019" t="n">
        <v>19</v>
      </c>
      <c r="D32019" t="inlineStr">
        <is>
          <t>{'dsr-package-public-mucky-bloke', 'dsr-delete-wubwub-test-varna-bloke-murry-dwelt', 'dsr-delete-wubwub-varna-bloke-murry-dwelt'}</t>
        </is>
      </c>
    </row>
    <row r="32020">
      <c r="A32020" s="1" t="n">
        <v>32018</v>
      </c>
      <c r="B32020" t="inlineStr">
        <is>
          <t>sola</t>
        </is>
      </c>
      <c r="C32020" t="n">
        <v>19</v>
      </c>
      <c r="D32020" t="inlineStr">
        <is>
          <t>{'@avsolatorio~vue-map-chart', 'solazhan', 'sola'}</t>
        </is>
      </c>
    </row>
    <row r="32021">
      <c r="A32021" s="1" t="n">
        <v>32019</v>
      </c>
      <c r="B32021" t="inlineStr">
        <is>
          <t>nams</t>
        </is>
      </c>
      <c r="C32021" t="n">
        <v>19</v>
      </c>
      <c r="D32021" t="inlineStr">
        <is>
          <t>{'@namsuah~store', '@namsuah~invoice', '@namsuah~user'}</t>
        </is>
      </c>
    </row>
    <row r="32022">
      <c r="A32022" s="1" t="n">
        <v>32020</v>
      </c>
      <c r="B32022" t="inlineStr">
        <is>
          <t>sasslint</t>
        </is>
      </c>
      <c r="C32022" t="n">
        <v>19</v>
      </c>
      <c r="D32022" t="inlineStr">
        <is>
          <t>{'@jvml~quality-sasslint', '@inc~sasslint-config', 'sasslint-webpack-plugin'}</t>
        </is>
      </c>
    </row>
    <row r="32023">
      <c r="A32023" s="1" t="n">
        <v>32021</v>
      </c>
      <c r="B32023" t="inlineStr">
        <is>
          <t>scullyio</t>
        </is>
      </c>
      <c r="C32023" t="n">
        <v>19</v>
      </c>
      <c r="D32023" t="inlineStr">
        <is>
          <t>{'@scullyio~scully-plugin-flash-prevention', '@scullyio~scully-plugin-critical-css', '@scullyio~ng-lib-v8'}</t>
        </is>
      </c>
    </row>
    <row r="32024">
      <c r="A32024" s="1" t="n">
        <v>32022</v>
      </c>
      <c r="B32024" t="inlineStr">
        <is>
          <t>ostrich</t>
        </is>
      </c>
      <c r="C32024" t="n">
        <v>19</v>
      </c>
      <c r="D32024" t="inlineStr">
        <is>
          <t>{'@typopro~dtp-ostrich-sans', '@typopro~web-ostrich-sans', 'ostrich'}</t>
        </is>
      </c>
    </row>
    <row r="32025">
      <c r="A32025" s="1" t="n">
        <v>32023</v>
      </c>
      <c r="B32025" t="inlineStr">
        <is>
          <t>mysqldump</t>
        </is>
      </c>
      <c r="C32025" t="n">
        <v>19</v>
      </c>
      <c r="D32025" t="inlineStr">
        <is>
          <t>{'mysqldump-with-drop', 'grunt-mysqldump', 'mysqldump-to-s3'}</t>
        </is>
      </c>
    </row>
    <row r="32026">
      <c r="A32026" s="1" t="n">
        <v>32024</v>
      </c>
      <c r="B32026" t="inlineStr">
        <is>
          <t>worklet</t>
        </is>
      </c>
      <c r="C32026" t="n">
        <v>19</v>
      </c>
      <c r="D32026" t="inlineStr">
        <is>
          <t>{'worklet', 'limiter-audio-worklet', '@types~task-worklet'}</t>
        </is>
      </c>
    </row>
    <row r="32027">
      <c r="A32027" s="1" t="n">
        <v>32025</v>
      </c>
      <c r="B32027" t="inlineStr">
        <is>
          <t>creations</t>
        </is>
      </c>
      <c r="C32027" t="n">
        <v>19</v>
      </c>
      <c r="D32027" t="inlineStr">
        <is>
          <t>{'@ramielcreations~coerce', 'massmarigam-group-of-creations', 'bcreations'}</t>
        </is>
      </c>
    </row>
    <row r="32028">
      <c r="A32028" s="1" t="n">
        <v>32026</v>
      </c>
      <c r="B32028" t="inlineStr">
        <is>
          <t>vungle</t>
        </is>
      </c>
      <c r="C32028" t="n">
        <v>19</v>
      </c>
      <c r="D32028" t="inlineStr">
        <is>
          <t>{'lycwed-cordova-plugin-admob-vungle', 'chadori-mobile-ironsource-vungle', '@ironsource-plus~mediation-vungle'}</t>
        </is>
      </c>
    </row>
    <row r="32029">
      <c r="A32029" s="1" t="n">
        <v>32027</v>
      </c>
      <c r="B32029" t="inlineStr">
        <is>
          <t>bevue</t>
        </is>
      </c>
      <c r="C32029" t="n">
        <v>19</v>
      </c>
      <c r="D32029" t="inlineStr">
        <is>
          <t>{'@test-mlw-org-bevue-twigs~test-mlw1-bevue-twigs', 'dsr-package-public-bevue-elide', 'test-mlw4-bevue-konks'}</t>
        </is>
      </c>
    </row>
    <row r="32030">
      <c r="A32030" s="1" t="n">
        <v>32028</v>
      </c>
      <c r="B32030" t="inlineStr">
        <is>
          <t>universis</t>
        </is>
      </c>
      <c r="C32030" t="n">
        <v>19</v>
      </c>
      <c r="D32030" t="inlineStr">
        <is>
          <t>{'@universis~number-format', '@universis~keycloak', '@universis~profiles'}</t>
        </is>
      </c>
    </row>
    <row r="32031">
      <c r="A32031" s="1" t="n">
        <v>32029</v>
      </c>
      <c r="B32031" t="inlineStr">
        <is>
          <t>fleys</t>
        </is>
      </c>
      <c r="C32031" t="n">
        <v>19</v>
      </c>
      <c r="D32031" t="inlineStr">
        <is>
          <t>{'test-mlw2-plash-fleys', '@dsr-org-fleys-primy-bifid-bawds~dsr-package-fleys-primy-bifid-bawds', 'test-dsr-package-fleys-stied-tease-ebbed'}</t>
        </is>
      </c>
    </row>
    <row r="32032">
      <c r="A32032" s="1" t="n">
        <v>32030</v>
      </c>
      <c r="B32032" t="inlineStr">
        <is>
          <t>snu</t>
        </is>
      </c>
      <c r="C32032" t="n">
        <v>19</v>
      </c>
      <c r="D32032" t="inlineStr">
        <is>
          <t>{'snutree', 'snufkin', '@tpin~v-snu-menu'}</t>
        </is>
      </c>
    </row>
    <row r="32033">
      <c r="A32033" s="1" t="n">
        <v>32031</v>
      </c>
      <c r="B32033" t="inlineStr">
        <is>
          <t>ewtd</t>
        </is>
      </c>
      <c r="C32033" t="n">
        <v>19</v>
      </c>
      <c r="D32033" t="inlineStr">
        <is>
          <t>{'@ewtd~ewt-breadcrumb', '@ewtd~ewt-code', '@ewtd~ewt-button'}</t>
        </is>
      </c>
    </row>
    <row r="32034">
      <c r="A32034" s="1" t="n">
        <v>32032</v>
      </c>
      <c r="B32034" t="inlineStr">
        <is>
          <t>jemmyphan</t>
        </is>
      </c>
      <c r="C32034" t="n">
        <v>19</v>
      </c>
      <c r="D32034" t="inlineStr">
        <is>
          <t>{'@jemmyphan~react-native-nested-scrollview', '@jemmyphan~sentry-nextjs', '@jemmyphan~glamorous-native'}</t>
        </is>
      </c>
    </row>
    <row r="32035">
      <c r="A32035" s="1" t="n">
        <v>32033</v>
      </c>
      <c r="B32035" t="inlineStr">
        <is>
          <t>papers</t>
        </is>
      </c>
      <c r="C32035" t="n">
        <v>19</v>
      </c>
      <c r="D32035" t="inlineStr">
        <is>
          <t>{'crossref2papers', 'systemsandpapers', '@cryptopapers~commitlint-config'}</t>
        </is>
      </c>
    </row>
    <row r="32036">
      <c r="A32036" s="1" t="n">
        <v>32034</v>
      </c>
      <c r="B32036" t="inlineStr">
        <is>
          <t>calcs</t>
        </is>
      </c>
      <c r="C32036" t="n">
        <v>19</v>
      </c>
      <c r="D32036" t="inlineStr">
        <is>
          <t>{'number-calcs', 'circle-calcs-best-ever', 'brewingcalcs'}</t>
        </is>
      </c>
    </row>
    <row r="32037">
      <c r="A32037" s="1" t="n">
        <v>32035</v>
      </c>
      <c r="B32037" t="inlineStr">
        <is>
          <t>manuth</t>
        </is>
      </c>
      <c r="C32037" t="n">
        <v>19</v>
      </c>
      <c r="D32037" t="inlineStr">
        <is>
          <t>{'@manuth~typescript-eslint-plugin', '@manuth~tsconfig', '@manuth~temp-files'}</t>
        </is>
      </c>
    </row>
    <row r="32038">
      <c r="A32038" s="1" t="n">
        <v>32036</v>
      </c>
      <c r="B32038" t="inlineStr">
        <is>
          <t>harum</t>
        </is>
      </c>
      <c r="C32038" t="n">
        <v>19</v>
      </c>
      <c r="D32038" t="inlineStr">
        <is>
          <t>{'@harum~simple-calculator', '@cepharum~simple-web-components', '@cepharum~stress-test'}</t>
        </is>
      </c>
    </row>
    <row r="32039">
      <c r="A32039" s="1" t="n">
        <v>32037</v>
      </c>
      <c r="B32039" t="inlineStr">
        <is>
          <t>uek</t>
        </is>
      </c>
      <c r="C32039" t="n">
        <v>19</v>
      </c>
      <c r="D32039" t="inlineStr">
        <is>
          <t>{'uek-bao', 'uek-abc', 'rlm-uek-demo-cal'}</t>
        </is>
      </c>
    </row>
    <row r="32040">
      <c r="A32040" s="1" t="n">
        <v>32038</v>
      </c>
      <c r="B32040" t="inlineStr">
        <is>
          <t>archetypes</t>
        </is>
      </c>
      <c r="C32040" t="n">
        <v>19</v>
      </c>
      <c r="D32040" t="inlineStr">
        <is>
          <t>{'archetypes-schemaextender', '@smartb~archetypes-ui-s2', 'archetypes-referencebrowserwidget'}</t>
        </is>
      </c>
    </row>
    <row r="32041">
      <c r="A32041" s="1" t="n">
        <v>32039</v>
      </c>
      <c r="B32041" t="inlineStr">
        <is>
          <t>dorks</t>
        </is>
      </c>
      <c r="C32041" t="n">
        <v>19</v>
      </c>
      <c r="D32041" t="inlineStr">
        <is>
          <t>{'test-package-deactivation-test-muirs-dorks-pooka-crony', 'dsr-package-exalt-wowed-agama-dorks', 'dsr-rollback-package-newed-dorks-suras-knish'}</t>
        </is>
      </c>
    </row>
    <row r="32042">
      <c r="A32042" s="1" t="n">
        <v>32040</v>
      </c>
      <c r="B32042" t="inlineStr">
        <is>
          <t>ivies</t>
        </is>
      </c>
      <c r="C32042" t="n">
        <v>19</v>
      </c>
      <c r="D32042" t="inlineStr">
        <is>
          <t>{'test-dsr-package-carta-carny-beget-ivies', 'dsr-rollback-package-sugar-trees-junks-ivies', 'test-dsr-package-clued-omers-ivies-modii'}</t>
        </is>
      </c>
    </row>
    <row r="32043">
      <c r="A32043" s="1" t="n">
        <v>32041</v>
      </c>
      <c r="B32043" t="inlineStr">
        <is>
          <t>multiples</t>
        </is>
      </c>
      <c r="C32043" t="n">
        <v>19</v>
      </c>
      <c r="D32043" t="inlineStr">
        <is>
          <t>{'@smallmultiples~livereload', '@smallmultiples~template', '@smallmultiples~style'}</t>
        </is>
      </c>
    </row>
    <row r="32044">
      <c r="A32044" s="1" t="n">
        <v>32042</v>
      </c>
      <c r="B32044" t="inlineStr">
        <is>
          <t>transom</t>
        </is>
      </c>
      <c r="C32044" t="n">
        <v>19</v>
      </c>
      <c r="D32044" t="inlineStr">
        <is>
          <t>{'@transomjs~transom-mongoose-localuser-facebook', 'transomclient-ng', '@transomjs~transom-scheduler'}</t>
        </is>
      </c>
    </row>
    <row r="32045">
      <c r="A32045" s="1" t="n">
        <v>32043</v>
      </c>
      <c r="B32045" t="inlineStr">
        <is>
          <t>postxml</t>
        </is>
      </c>
      <c r="C32045" t="n">
        <v>19</v>
      </c>
      <c r="D32045" t="inlineStr">
        <is>
          <t>{'postxml-repeat', 'postxml-icon', 'postxml-remove'}</t>
        </is>
      </c>
    </row>
    <row r="32046">
      <c r="A32046" s="1" t="n">
        <v>32044</v>
      </c>
      <c r="B32046" t="inlineStr">
        <is>
          <t>chie</t>
        </is>
      </c>
      <c r="C32046" t="n">
        <v>19</v>
      </c>
      <c r="D32046" t="inlineStr">
        <is>
          <t>{'@lachiejames~semantic-release-example', '@cicerchie~svelte-swr', 'eslint-config-chiedo-labs-node'}</t>
        </is>
      </c>
    </row>
    <row r="32047">
      <c r="A32047" s="1" t="n">
        <v>32045</v>
      </c>
      <c r="B32047" t="inlineStr">
        <is>
          <t>dzek69</t>
        </is>
      </c>
      <c r="C32047" t="n">
        <v>19</v>
      </c>
      <c r="D32047" t="inlineStr">
        <is>
          <t>{'@dzek69~react-perfect', '@dzek69~react-native-exception-handler', '@dzek69~static-blog'}</t>
        </is>
      </c>
    </row>
    <row r="32048">
      <c r="A32048" s="1" t="n">
        <v>32046</v>
      </c>
      <c r="B32048" t="inlineStr">
        <is>
          <t>satin</t>
        </is>
      </c>
      <c r="C32048" t="n">
        <v>19</v>
      </c>
      <c r="D32048" t="inlineStr">
        <is>
          <t>{'@dsr-user-satin-oners-bajus-moped~dsr-package-public-satin-oners-bajus-moped', 'test-dsr-package-check-durra-satin-malls', 'dsr-rollback-package-toney-baron-marsh-satin'}</t>
        </is>
      </c>
    </row>
    <row r="32049">
      <c r="A32049" s="1" t="n">
        <v>32047</v>
      </c>
      <c r="B32049" t="inlineStr">
        <is>
          <t>bedew</t>
        </is>
      </c>
      <c r="C32049" t="n">
        <v>19</v>
      </c>
      <c r="D32049" t="inlineStr">
        <is>
          <t>{'@dsr-org-wersh-bedew-sarsa-caboc~test-dsr-org-wersh-bedew-sarsa-caboc', '@dsr-user-bikie-dress-undee-bedew~dsr-package-public-bikie-dress-undee-bedew', 'dsr-package-public-bikie-dress-undee-bedew'}</t>
        </is>
      </c>
    </row>
    <row r="32050">
      <c r="A32050" s="1" t="n">
        <v>32048</v>
      </c>
      <c r="B32050" t="inlineStr">
        <is>
          <t>knowbly</t>
        </is>
      </c>
      <c r="C32050" t="n">
        <v>19</v>
      </c>
      <c r="D32050" t="inlineStr">
        <is>
          <t>{'@knowbly~theme-utils.audio-narration', '@knowbly~components', '@knowbly~tributejs'}</t>
        </is>
      </c>
    </row>
    <row r="32051">
      <c r="A32051" s="1" t="n">
        <v>32049</v>
      </c>
      <c r="B32051" t="inlineStr">
        <is>
          <t>rost</t>
        </is>
      </c>
      <c r="C32051" t="n">
        <v>19</v>
      </c>
      <c r="D32051" t="inlineStr">
        <is>
          <t>{'bivrost-localstorage-adapter', '@npmrost~storybook', '@paulrostorp~chromecast-plugin'}</t>
        </is>
      </c>
    </row>
    <row r="32052">
      <c r="A32052" s="1" t="n">
        <v>32050</v>
      </c>
      <c r="B32052" t="inlineStr">
        <is>
          <t>specter</t>
        </is>
      </c>
      <c r="C32052" t="n">
        <v>19</v>
      </c>
      <c r="D32052" t="inlineStr">
        <is>
          <t>{'@circunspecter~datetimepicker', '@circunspecter~calendar', '@helpscout~specter'}</t>
        </is>
      </c>
    </row>
    <row r="32053">
      <c r="A32053" s="1" t="n">
        <v>32051</v>
      </c>
      <c r="B32053" t="inlineStr">
        <is>
          <t>xregexp</t>
        </is>
      </c>
      <c r="C32053" t="n">
        <v>19</v>
      </c>
      <c r="D32053" t="inlineStr">
        <is>
          <t>{'babel-plugin-transform-xregexp', '@regexp-cjk~create-xregexp', '@gerhobbelt~babel-plugin-transform-xregexp'}</t>
        </is>
      </c>
    </row>
    <row r="32054">
      <c r="A32054" s="1" t="n">
        <v>32052</v>
      </c>
      <c r="B32054" t="inlineStr">
        <is>
          <t>digirati</t>
        </is>
      </c>
      <c r="C32054" t="n">
        <v>19</v>
      </c>
      <c r="D32054" t="inlineStr">
        <is>
          <t>{'@digirati~virtual-tree', 'digirati-annotation-plugin-drafts', 'digirati-bem-js'}</t>
        </is>
      </c>
    </row>
    <row r="32055">
      <c r="A32055" s="1" t="n">
        <v>32053</v>
      </c>
      <c r="B32055" t="inlineStr">
        <is>
          <t>adhawk</t>
        </is>
      </c>
      <c r="C32055" t="n">
        <v>19</v>
      </c>
      <c r="D32055" t="inlineStr">
        <is>
          <t>{'@adhawk~babel-preset-compatible-typescript', '@adhawk~babel-preset', '@adhawk~babel-plugin-reactstrap'}</t>
        </is>
      </c>
    </row>
    <row r="32056">
      <c r="A32056" s="1" t="n">
        <v>32054</v>
      </c>
      <c r="B32056" t="inlineStr">
        <is>
          <t>pyots</t>
        </is>
      </c>
      <c r="C32056" t="n">
        <v>19</v>
      </c>
      <c r="D32056" t="inlineStr">
        <is>
          <t>{'dsr-package-hykes-diver-pyots-bores', 'dsr-package-public-hykes-diver-pyots-bores', 'test-mlw1-dicot-pyots'}</t>
        </is>
      </c>
    </row>
    <row r="32057">
      <c r="A32057" s="1" t="n">
        <v>32055</v>
      </c>
      <c r="B32057" t="inlineStr">
        <is>
          <t>curltech</t>
        </is>
      </c>
      <c r="C32057" t="n">
        <v>19</v>
      </c>
      <c r="D32057" t="inlineStr">
        <is>
          <t>{'alloycrop-curltech', 'cordova-httpd-curltech', 'pouchdb-quick-search4curltech'}</t>
        </is>
      </c>
    </row>
    <row r="32058">
      <c r="A32058" s="1" t="n">
        <v>32056</v>
      </c>
      <c r="B32058" t="inlineStr">
        <is>
          <t>controle</t>
        </is>
      </c>
      <c r="C32058" t="n">
        <v>19</v>
      </c>
      <c r="D32058" t="inlineStr">
        <is>
          <t>{'@controleonline~quasar-quote-ui', '@controleonline~quasar-providers-ui', '@controleonline~quasar-orders-ui'}</t>
        </is>
      </c>
    </row>
    <row r="32059">
      <c r="A32059" s="1" t="n">
        <v>32057</v>
      </c>
      <c r="B32059" t="inlineStr">
        <is>
          <t>cere</t>
        </is>
      </c>
      <c r="C32059" t="n">
        <v>19</v>
      </c>
      <c r="D32059" t="inlineStr">
        <is>
          <t>{'@docere~ui-components', 'docere', '@mapbox~preprocessorcerer'}</t>
        </is>
      </c>
    </row>
    <row r="32060">
      <c r="A32060" s="1" t="n">
        <v>32058</v>
      </c>
      <c r="B32060" t="inlineStr">
        <is>
          <t>ku4</t>
        </is>
      </c>
      <c r="C32060" t="n">
        <v>19</v>
      </c>
      <c r="D32060" t="inlineStr">
        <is>
          <t>{'ku4node-persistence', 'ku4node-data', 'ku4es-ui-data'}</t>
        </is>
      </c>
    </row>
    <row r="32061">
      <c r="A32061" s="1" t="n">
        <v>32059</v>
      </c>
      <c r="B32061" t="inlineStr">
        <is>
          <t>armando</t>
        </is>
      </c>
      <c r="C32061" t="n">
        <v>19</v>
      </c>
      <c r="D32061" t="inlineStr">
        <is>
          <t>{'@josearmandog02~platzi-media-player', 'seuarmando', 'random-messages-armando101'}</t>
        </is>
      </c>
    </row>
    <row r="32062">
      <c r="A32062" s="1" t="n">
        <v>32060</v>
      </c>
      <c r="B32062" t="inlineStr">
        <is>
          <t>vhq</t>
        </is>
      </c>
      <c r="C32062" t="n">
        <v>19</v>
      </c>
      <c r="D32062" t="inlineStr">
        <is>
          <t>{'@keyvhq~keyv-redis', '@keyvhq~memoize', '@keyvhq~postgres'}</t>
        </is>
      </c>
    </row>
    <row r="32063">
      <c r="A32063" s="1" t="n">
        <v>32061</v>
      </c>
      <c r="B32063" t="inlineStr">
        <is>
          <t>keyvhq</t>
        </is>
      </c>
      <c r="C32063" t="n">
        <v>19</v>
      </c>
      <c r="D32063" t="inlineStr">
        <is>
          <t>{'@keyvhq~keyv-redis', '@keyvhq~memoize', '@keyvhq~postgres'}</t>
        </is>
      </c>
    </row>
    <row r="32064">
      <c r="A32064" s="1" t="n">
        <v>32062</v>
      </c>
      <c r="B32064" t="inlineStr">
        <is>
          <t>johnls</t>
        </is>
      </c>
      <c r="C32064" t="n">
        <v>19</v>
      </c>
      <c r="D32064" t="inlineStr">
        <is>
          <t>{'@johnls~ico2pngs', '@johnls~octopus', '@johnls~json5'}</t>
        </is>
      </c>
    </row>
    <row r="32065">
      <c r="A32065" s="1" t="n">
        <v>32063</v>
      </c>
      <c r="B32065" t="inlineStr">
        <is>
          <t>highpoint</t>
        </is>
      </c>
      <c r="C32065" t="n">
        <v>19</v>
      </c>
      <c r="D32065" t="inlineStr">
        <is>
          <t>{'@highpoint~react-fullcalendar', '@highpoint~react-bootstrap', '@highpoint~eslint-config'}</t>
        </is>
      </c>
    </row>
    <row r="32066">
      <c r="A32066" s="1" t="n">
        <v>32064</v>
      </c>
      <c r="B32066" t="inlineStr">
        <is>
          <t>cowlick</t>
        </is>
      </c>
      <c r="C32066" t="n">
        <v>19</v>
      </c>
      <c r="D32066" t="inlineStr">
        <is>
          <t>{'cowlick-sexpr-compiler', 'cowlick-core', 'cowlick-config'}</t>
        </is>
      </c>
    </row>
    <row r="32067">
      <c r="A32067" s="1" t="n">
        <v>32065</v>
      </c>
      <c r="B32067" t="inlineStr">
        <is>
          <t>vinicius</t>
        </is>
      </c>
      <c r="C32067" t="n">
        <v>19</v>
      </c>
      <c r="D32067" t="inlineStr">
        <is>
          <t>{'@vinicius73~steem-js-api', '@vinicius5581~component_b', '@igorvinicius~cpf'}</t>
        </is>
      </c>
    </row>
    <row r="32068">
      <c r="A32068" s="1" t="n">
        <v>32066</v>
      </c>
      <c r="B32068" t="inlineStr">
        <is>
          <t>salus</t>
        </is>
      </c>
      <c r="C32068" t="n">
        <v>19</v>
      </c>
      <c r="D32068" t="inlineStr">
        <is>
          <t>{'@salus-hz~framework', 'angular6-salus', 'homebridge-salus-aura'}</t>
        </is>
      </c>
    </row>
    <row r="32069">
      <c r="A32069" s="1" t="n">
        <v>32067</v>
      </c>
      <c r="B32069" t="inlineStr">
        <is>
          <t>ftx</t>
        </is>
      </c>
      <c r="C32069" t="n">
        <v>19</v>
      </c>
      <c r="D32069" t="inlineStr">
        <is>
          <t>{'ftx-position-server', 'ftx-ui', 'ftx-api-rest'}</t>
        </is>
      </c>
    </row>
    <row r="32070">
      <c r="A32070" s="1" t="n">
        <v>32068</v>
      </c>
      <c r="B32070" t="inlineStr">
        <is>
          <t>collabland</t>
        </is>
      </c>
      <c r="C32070" t="n">
        <v>19</v>
      </c>
      <c r="D32070" t="inlineStr">
        <is>
          <t>{'@collabland~near-indexer', '@collabland~asset-manager', '@collabland~flow'}</t>
        </is>
      </c>
    </row>
    <row r="32071">
      <c r="A32071" s="1" t="n">
        <v>32069</v>
      </c>
      <c r="B32071" t="inlineStr">
        <is>
          <t>nbdev</t>
        </is>
      </c>
      <c r="C32071" t="n">
        <v>19</v>
      </c>
      <c r="D32071" t="inlineStr">
        <is>
          <t>{'nbdev-test', 'nbdev-template', 'nbdev-scipy'}</t>
        </is>
      </c>
    </row>
    <row r="32072">
      <c r="A32072" s="1" t="n">
        <v>32070</v>
      </c>
      <c r="B32072" t="inlineStr">
        <is>
          <t>mailparser</t>
        </is>
      </c>
      <c r="C32072" t="n">
        <v>19</v>
      </c>
      <c r="D32072" t="inlineStr">
        <is>
          <t>{'@calipsa~mailparser', '@ryancavanaugh~mailparser', '@seedalpha~mailparser'}</t>
        </is>
      </c>
    </row>
    <row r="32073">
      <c r="A32073" s="1" t="n">
        <v>32071</v>
      </c>
      <c r="B32073" t="inlineStr">
        <is>
          <t>kota</t>
        </is>
      </c>
      <c r="C32073" t="n">
        <v>19</v>
      </c>
      <c r="D32073" t="inlineStr">
        <is>
          <t>{'kota-palindrome', 'kotar', '@haarikakota~javascript-package'}</t>
        </is>
      </c>
    </row>
    <row r="32074">
      <c r="A32074" s="1" t="n">
        <v>32072</v>
      </c>
      <c r="B32074" t="inlineStr">
        <is>
          <t>valu</t>
        </is>
      </c>
      <c r="C32074" t="n">
        <v>19</v>
      </c>
      <c r="D32074" t="inlineStr">
        <is>
          <t>{'@valu~tracking-blocker', '@valu~focus-trap', '@valu~assert'}</t>
        </is>
      </c>
    </row>
    <row r="32075">
      <c r="A32075" s="1" t="n">
        <v>32073</v>
      </c>
      <c r="B32075" t="inlineStr">
        <is>
          <t>harmonic</t>
        </is>
      </c>
      <c r="C32075" t="n">
        <v>19</v>
      </c>
      <c r="D32075" t="inlineStr">
        <is>
          <t>{'harmonic-theme-conf-boilerplate', '@harmonickey~ng2-smart-table', 'harmonic-theme-selfblog'}</t>
        </is>
      </c>
    </row>
    <row r="32076">
      <c r="A32076" s="1" t="n">
        <v>32074</v>
      </c>
      <c r="B32076" t="inlineStr">
        <is>
          <t>itv</t>
        </is>
      </c>
      <c r="C32076" t="n">
        <v>19</v>
      </c>
      <c r="D32076" t="inlineStr">
        <is>
          <t>{'vue-cli-plugin-itv-vue-h5', 'itv', 'itv-ui'}</t>
        </is>
      </c>
    </row>
    <row r="32077">
      <c r="A32077" s="1" t="n">
        <v>32075</v>
      </c>
      <c r="B32077" t="inlineStr">
        <is>
          <t>buildo</t>
        </is>
      </c>
      <c r="C32077" t="n">
        <v>19</v>
      </c>
      <c r="D32077" t="inlineStr">
        <is>
          <t>{'stylelint-config-buildo', 'buildo-lodash-ts', '@buildo~corsproxy'}</t>
        </is>
      </c>
    </row>
    <row r="32078">
      <c r="A32078" s="1" t="n">
        <v>32076</v>
      </c>
      <c r="B32078" t="inlineStr">
        <is>
          <t>creenv</t>
        </is>
      </c>
      <c r="C32078" t="n">
        <v>19</v>
      </c>
      <c r="D32078" t="inlineStr">
        <is>
          <t>{'@creenv~rectangle', '@creenv~audio', '@creenv~color'}</t>
        </is>
      </c>
    </row>
    <row r="32079">
      <c r="A32079" s="1" t="n">
        <v>32077</v>
      </c>
      <c r="B32079" t="inlineStr">
        <is>
          <t>twire</t>
        </is>
      </c>
      <c r="C32079" t="n">
        <v>19</v>
      </c>
      <c r="D32079" t="inlineStr">
        <is>
          <t>{'test-mlw3-frows-twire', 'dsr-package-papal-twire-heard-hooch', 'dsr-package-mzees-twire-sewed-false'}</t>
        </is>
      </c>
    </row>
    <row r="32080">
      <c r="A32080" s="1" t="n">
        <v>32078</v>
      </c>
      <c r="B32080" t="inlineStr">
        <is>
          <t>nenes</t>
        </is>
      </c>
      <c r="C32080" t="n">
        <v>19</v>
      </c>
      <c r="D32080" t="inlineStr">
        <is>
          <t>{'@dsr-rollback-org-nenes-gungy-louis-mulct~dsr-rollback-package-nenes-gungy-louis-mulct', 'dsr-package-mozes-hyrax-nenes-gleds', 'dsr-package-public-ditty-stood-nenes-peals'}</t>
        </is>
      </c>
    </row>
    <row r="32081">
      <c r="A32081" s="1" t="n">
        <v>32079</v>
      </c>
      <c r="B32081" t="inlineStr">
        <is>
          <t>startapp</t>
        </is>
      </c>
      <c r="C32081" t="n">
        <v>19</v>
      </c>
      <c r="D32081" t="inlineStr">
        <is>
          <t>{'bs-sentia-startapp', 'react-native-template-startapp-template', 'vue-startapp'}</t>
        </is>
      </c>
    </row>
    <row r="32082">
      <c r="A32082" s="1" t="n">
        <v>32080</v>
      </c>
      <c r="B32082" t="inlineStr">
        <is>
          <t>gaus</t>
        </is>
      </c>
      <c r="C32082" t="n">
        <v>19</v>
      </c>
      <c r="D32082" t="inlineStr">
        <is>
          <t>{'gaus-bio-distributions', 'wechat-oauth-gaus', 'gen-gaus-bi-distributions'}</t>
        </is>
      </c>
    </row>
    <row r="32083">
      <c r="A32083" s="1" t="n">
        <v>32081</v>
      </c>
      <c r="B32083" t="inlineStr">
        <is>
          <t>vdk</t>
        </is>
      </c>
      <c r="C32083" t="n">
        <v>19</v>
      </c>
      <c r="D32083" t="inlineStr">
        <is>
          <t>{'@vdk~vdk', '@vdk~blockstorage', '@vdk~dns'}</t>
        </is>
      </c>
    </row>
    <row r="32084">
      <c r="A32084" s="1" t="n">
        <v>32082</v>
      </c>
      <c r="B32084" t="inlineStr">
        <is>
          <t>gglib</t>
        </is>
      </c>
      <c r="C32084" t="n">
        <v>19</v>
      </c>
      <c r="D32084" t="inlineStr">
        <is>
          <t>{'@gglib~ecs', '@gglib~effects', '@gglib~fx-materials'}</t>
        </is>
      </c>
    </row>
    <row r="32085">
      <c r="A32085" s="1" t="n">
        <v>32083</v>
      </c>
      <c r="B32085" t="inlineStr">
        <is>
          <t>iopipe</t>
        </is>
      </c>
      <c r="C32085" t="n">
        <v>19</v>
      </c>
      <c r="D32085" t="inlineStr">
        <is>
          <t>{'iopipe-agent', '@iopipe~iopipe', 'iopipe-plugin-trace'}</t>
        </is>
      </c>
    </row>
    <row r="32086">
      <c r="A32086" s="1" t="n">
        <v>32084</v>
      </c>
      <c r="B32086" t="inlineStr">
        <is>
          <t>christopher</t>
        </is>
      </c>
      <c r="C32086" t="n">
        <v>19</v>
      </c>
      <c r="D32086" t="inlineStr">
        <is>
          <t>{'christopher', 'kate-christopher', '@christopherlye~add'}</t>
        </is>
      </c>
    </row>
    <row r="32087">
      <c r="A32087" s="1" t="n">
        <v>32085</v>
      </c>
      <c r="B32087" t="inlineStr">
        <is>
          <t>impot</t>
        </is>
      </c>
      <c r="C32087" t="n">
        <v>19</v>
      </c>
      <c r="D32087" t="inlineStr">
        <is>
          <t>{'dsr-package-flaxy-holds-claes-impot', 'dsr-package-public-jowar-teeny-torte-impot', '@dsr-rollback-org-reate-amuck-orgue-impot~dsr-rollback-package-reate-amuck-orgue-impot'}</t>
        </is>
      </c>
    </row>
    <row r="32088">
      <c r="A32088" s="1" t="n">
        <v>32086</v>
      </c>
      <c r="B32088" t="inlineStr">
        <is>
          <t>blown</t>
        </is>
      </c>
      <c r="C32088" t="n">
        <v>19</v>
      </c>
      <c r="D32088" t="inlineStr">
        <is>
          <t>{'dsr-package-public-wails-mopus-blown-spies', 'test-package-deactivation-test-blown-slake-anear-worst', 'mineblown-logic'}</t>
        </is>
      </c>
    </row>
    <row r="32089">
      <c r="A32089" s="1" t="n">
        <v>32087</v>
      </c>
      <c r="B32089" t="inlineStr">
        <is>
          <t>cwi</t>
        </is>
      </c>
      <c r="C32089" t="n">
        <v>19</v>
      </c>
      <c r="D32089" t="inlineStr">
        <is>
          <t>{'@cwi~ngx-sharepoint-screenblocker', '@cwi~sp-publish', '@cwi~shp-ci'}</t>
        </is>
      </c>
    </row>
    <row r="32090">
      <c r="A32090" s="1" t="n">
        <v>32088</v>
      </c>
      <c r="B32090" t="inlineStr">
        <is>
          <t>tardis</t>
        </is>
      </c>
      <c r="C32090" t="n">
        <v>19</v>
      </c>
      <c r="D32090" t="inlineStr">
        <is>
          <t>{'@hackape~tardiser', 'tardis-dev', 'tardis'}</t>
        </is>
      </c>
    </row>
    <row r="32091">
      <c r="A32091" s="1" t="n">
        <v>32089</v>
      </c>
      <c r="B32091" t="inlineStr">
        <is>
          <t>jsharmony</t>
        </is>
      </c>
      <c r="C32091" t="n">
        <v>19</v>
      </c>
      <c r="D32091" t="inlineStr">
        <is>
          <t>{'jsharmony-cli', 'jsharmony-cms-sdk-express', 'jsharmony-validate'}</t>
        </is>
      </c>
    </row>
    <row r="32092">
      <c r="A32092" s="1" t="n">
        <v>32090</v>
      </c>
      <c r="B32092" t="inlineStr">
        <is>
          <t>azote</t>
        </is>
      </c>
      <c r="C32092" t="n">
        <v>19</v>
      </c>
      <c r="D32092" t="inlineStr">
        <is>
          <t>{'dsr-rollback-package-azote-nanny-wolfs-epoxy', 'dsr-delete-wubwub-reens-azote-stove-octet', 'test-mlw4-azote-tirrs'}</t>
        </is>
      </c>
    </row>
    <row r="32093">
      <c r="A32093" s="1" t="n">
        <v>32091</v>
      </c>
      <c r="B32093" t="inlineStr">
        <is>
          <t>idg</t>
        </is>
      </c>
      <c r="C32093" t="n">
        <v>19</v>
      </c>
      <c r="D32093" t="inlineStr">
        <is>
          <t>{'pidgonscript-main', 'passport-idg-lti', 'idg-quill'}</t>
        </is>
      </c>
    </row>
    <row r="32094">
      <c r="A32094" s="1" t="n">
        <v>32092</v>
      </c>
      <c r="B32094" t="inlineStr">
        <is>
          <t>geoladris</t>
        </is>
      </c>
      <c r="C32094" t="n">
        <v>19</v>
      </c>
      <c r="D32094" t="inlineStr">
        <is>
          <t>{'@geoladris~geoexplorer-reader', '@geoladris~layers-editor', '@geoladris~base'}</t>
        </is>
      </c>
    </row>
    <row r="32095">
      <c r="A32095" s="1" t="n">
        <v>32093</v>
      </c>
      <c r="B32095" t="inlineStr">
        <is>
          <t>thorgate</t>
        </is>
      </c>
      <c r="C32095" t="n">
        <v>19</v>
      </c>
      <c r="D32095" t="inlineStr">
        <is>
          <t>{'@thorgate~spa-forms', '@thorgate~test-store', '@thorgate~spa-is'}</t>
        </is>
      </c>
    </row>
    <row r="32096">
      <c r="A32096" s="1" t="n">
        <v>32094</v>
      </c>
      <c r="B32096" t="inlineStr">
        <is>
          <t>suety</t>
        </is>
      </c>
      <c r="C32096" t="n">
        <v>19</v>
      </c>
      <c r="D32096" t="inlineStr">
        <is>
          <t>{'dsr-rollback-package-weeps-intil-suety-cecum', 'dsr-delete-wubwub-test-veldt-scowl-vigia-suety', 'dsr-package-denim-erven-suety-peans'}</t>
        </is>
      </c>
    </row>
    <row r="32097">
      <c r="A32097" s="1" t="n">
        <v>32095</v>
      </c>
      <c r="B32097" t="inlineStr">
        <is>
          <t>sikas</t>
        </is>
      </c>
      <c r="C32097" t="n">
        <v>19</v>
      </c>
      <c r="D32097" t="inlineStr">
        <is>
          <t>{'dsr-package-false-sikas-oners-dowds', 'test-mlw1-bitos-sikas', 'dsr-package-public-homer-unaus-sikas-sears'}</t>
        </is>
      </c>
    </row>
    <row r="32098">
      <c r="A32098" s="1" t="n">
        <v>32096</v>
      </c>
      <c r="B32098" t="inlineStr">
        <is>
          <t>sparklines</t>
        </is>
      </c>
      <c r="C32098" t="n">
        <v>19</v>
      </c>
      <c r="D32098" t="inlineStr">
        <is>
          <t>{'react-sparklines-typescript', '@bizcharts~g2-sparklines', 'sparklines'}</t>
        </is>
      </c>
    </row>
    <row r="32099">
      <c r="A32099" s="1" t="n">
        <v>32097</v>
      </c>
      <c r="B32099" t="inlineStr">
        <is>
          <t>destructure</t>
        </is>
      </c>
      <c r="C32099" t="n">
        <v>19</v>
      </c>
      <c r="D32099" t="inlineStr">
        <is>
          <t>{'es6-destructure-brunch', '@lihautan~babel-plugin-transform-destructure-number', '@hqjs~babel-plugin-transform-named-export-to-destructure'}</t>
        </is>
      </c>
    </row>
    <row r="32100">
      <c r="A32100" s="1" t="n">
        <v>32098</v>
      </c>
      <c r="B32100" t="inlineStr">
        <is>
          <t>melonproject</t>
        </is>
      </c>
      <c r="C32100" t="n">
        <v>19</v>
      </c>
      <c r="D32100" t="inlineStr">
        <is>
          <t>{'@melonproject~ganache-cli', '@melonproject~ea-bittrtex', '@melonproject~melonjs'}</t>
        </is>
      </c>
    </row>
    <row r="32101">
      <c r="A32101" s="1" t="n">
        <v>32099</v>
      </c>
      <c r="B32101" t="inlineStr">
        <is>
          <t>dcms</t>
        </is>
      </c>
      <c r="C32101" t="n">
        <v>19</v>
      </c>
      <c r="D32101" t="inlineStr">
        <is>
          <t>{'dcms-ui', 'dcms-module-bi', 'dcms-module-admin'}</t>
        </is>
      </c>
    </row>
    <row r="32102">
      <c r="A32102" s="1" t="n">
        <v>32100</v>
      </c>
      <c r="B32102" t="inlineStr">
        <is>
          <t>tql</t>
        </is>
      </c>
      <c r="C32102" t="n">
        <v>19</v>
      </c>
      <c r="D32102" t="inlineStr">
        <is>
          <t>{'@tql~utils', 'ljtql', 'tql'}</t>
        </is>
      </c>
    </row>
    <row r="32103">
      <c r="A32103" s="1" t="n">
        <v>32101</v>
      </c>
      <c r="B32103" t="inlineStr">
        <is>
          <t>sums</t>
        </is>
      </c>
      <c r="C32103" t="n">
        <v>19</v>
      </c>
      <c r="D32103" t="inlineStr">
        <is>
          <t>{'number-sums', 'wasm-sums-subtract', 'sums-up'}</t>
        </is>
      </c>
    </row>
    <row r="32104">
      <c r="A32104" s="1" t="n">
        <v>32102</v>
      </c>
      <c r="B32104" t="inlineStr">
        <is>
          <t>pint</t>
        </is>
      </c>
      <c r="C32104" t="n">
        <v>19</v>
      </c>
      <c r="D32104" t="inlineStr">
        <is>
          <t>{'haopintui-cli', 'pintrest-scrapper-express', 'pintupinqu'}</t>
        </is>
      </c>
    </row>
    <row r="32105">
      <c r="A32105" s="1" t="n">
        <v>32103</v>
      </c>
      <c r="B32105" t="inlineStr">
        <is>
          <t>eddystone</t>
        </is>
      </c>
      <c r="C32105" t="n">
        <v>19</v>
      </c>
      <c r="D32105" t="inlineStr">
        <is>
          <t>{'eddystone-url-encoding', 'adafruit-circuitpython-ble-eddystone', 'cordova-plugin-eddystone'}</t>
        </is>
      </c>
    </row>
    <row r="32106">
      <c r="A32106" s="1" t="n">
        <v>32104</v>
      </c>
      <c r="B32106" t="inlineStr">
        <is>
          <t>bomi</t>
        </is>
      </c>
      <c r="C32106" t="n">
        <v>19</v>
      </c>
      <c r="D32106" t="inlineStr">
        <is>
          <t>{'@bomijs~create-bomi-app', '@bomijs~plugin-skeleton', '@bomijs~bundler-webpack'}</t>
        </is>
      </c>
    </row>
    <row r="32107">
      <c r="A32107" s="1" t="n">
        <v>32105</v>
      </c>
      <c r="B32107" t="inlineStr">
        <is>
          <t>matey</t>
        </is>
      </c>
      <c r="C32107" t="n">
        <v>19</v>
      </c>
      <c r="D32107" t="inlineStr">
        <is>
          <t>{'test-dsr-package-newed-matey-drubs-gemel', 'dsr-rollback-package-pupas-dulse-matey-guess', 'matey-imagemin'}</t>
        </is>
      </c>
    </row>
    <row r="32108">
      <c r="A32108" s="1" t="n">
        <v>32106</v>
      </c>
      <c r="B32108" t="inlineStr">
        <is>
          <t>docsearch</t>
        </is>
      </c>
      <c r="C32108" t="n">
        <v>19</v>
      </c>
      <c r="D32108" t="inlineStr">
        <is>
          <t>{'gitbook-plugin-docsearch-temp', '@docsearch~css', '@docsearch~js'}</t>
        </is>
      </c>
    </row>
    <row r="32109">
      <c r="A32109" s="1" t="n">
        <v>32107</v>
      </c>
      <c r="B32109" t="inlineStr">
        <is>
          <t>commom</t>
        </is>
      </c>
      <c r="C32109" t="n">
        <v>19</v>
      </c>
      <c r="D32109" t="inlineStr">
        <is>
          <t>{'@aligov~commom-iot-scaffold', 'commom-img', 'cgc-commom'}</t>
        </is>
      </c>
    </row>
    <row r="32110">
      <c r="A32110" s="1" t="n">
        <v>32108</v>
      </c>
      <c r="B32110" t="inlineStr">
        <is>
          <t>reakit</t>
        </is>
      </c>
      <c r="C32110" t="n">
        <v>19</v>
      </c>
      <c r="D32110" t="inlineStr">
        <is>
          <t>{'reakit-system-palette', 'reakit', 'reakit-test-utils'}</t>
        </is>
      </c>
    </row>
    <row r="32111">
      <c r="A32111" s="1" t="n">
        <v>32109</v>
      </c>
      <c r="B32111" t="inlineStr">
        <is>
          <t>gular2</t>
        </is>
      </c>
      <c r="C32111" t="n">
        <v>19</v>
      </c>
      <c r="D32111" t="inlineStr">
        <is>
          <t>{'videogular2-with-offset2', '@hitrecord~videogular2', '@mattlewis92~videogular2'}</t>
        </is>
      </c>
    </row>
    <row r="32112">
      <c r="A32112" s="1" t="n">
        <v>32110</v>
      </c>
      <c r="B32112" t="inlineStr">
        <is>
          <t>asyncify</t>
        </is>
      </c>
      <c r="C32112" t="n">
        <v>19</v>
      </c>
      <c r="D32112" t="inlineStr">
        <is>
          <t>{'asyncify', 'asyncify-wasm', 'async.asyncify'}</t>
        </is>
      </c>
    </row>
    <row r="32113">
      <c r="A32113" s="1" t="n">
        <v>32111</v>
      </c>
      <c r="B32113" t="inlineStr">
        <is>
          <t>ltv</t>
        </is>
      </c>
      <c r="C32113" t="n">
        <v>19</v>
      </c>
      <c r="D32113" t="inlineStr">
        <is>
          <t>{'ltv-logo-vue', '@ltv~moleculer-apollo-server', '@ltv~gql-merge'}</t>
        </is>
      </c>
    </row>
    <row r="32114">
      <c r="A32114" s="1" t="n">
        <v>32112</v>
      </c>
      <c r="B32114" t="inlineStr">
        <is>
          <t>piao</t>
        </is>
      </c>
      <c r="C32114" t="n">
        <v>19</v>
      </c>
      <c r="D32114" t="inlineStr">
        <is>
          <t>{'ng-piao-liang-hanzi', 'caipiao', 'qipiao-util'}</t>
        </is>
      </c>
    </row>
    <row r="32115">
      <c r="A32115" s="1" t="n">
        <v>32113</v>
      </c>
      <c r="B32115" t="inlineStr">
        <is>
          <t>vados</t>
        </is>
      </c>
      <c r="C32115" t="n">
        <v>19</v>
      </c>
      <c r="D32115" t="inlineStr">
        <is>
          <t>{'vados-i18n', 'vados-serve', 'vados-redis'}</t>
        </is>
      </c>
    </row>
    <row r="32116">
      <c r="A32116" s="1" t="n">
        <v>32114</v>
      </c>
      <c r="B32116" t="inlineStr">
        <is>
          <t>serai</t>
        </is>
      </c>
      <c r="C32116" t="n">
        <v>19</v>
      </c>
      <c r="D32116" t="inlineStr">
        <is>
          <t>{'@dsr-rollback-org-chess-serai-quest-baaed~dsr-rollback-package-chess-serai-quest-baaed', '@dsr-rollback-org-jigot-serai-salps-menes~dsr-rollback-package-jigot-serai-salps-menes', '@dsr-user-sculk-grove-serai-udals~dsr-package-public-sculk-grove-serai-udals'}</t>
        </is>
      </c>
    </row>
    <row r="32117">
      <c r="A32117" s="1" t="n">
        <v>32115</v>
      </c>
      <c r="B32117" t="inlineStr">
        <is>
          <t>mha</t>
        </is>
      </c>
      <c r="C32117" t="n">
        <v>19</v>
      </c>
      <c r="D32117" t="inlineStr">
        <is>
          <t>{'mha-ui-kit-react-library-test-avo', 'mharj-filter-util', 'mharj-dispatcher'}</t>
        </is>
      </c>
    </row>
    <row r="32118">
      <c r="A32118" s="1" t="n">
        <v>32116</v>
      </c>
      <c r="B32118" t="inlineStr">
        <is>
          <t>gbook</t>
        </is>
      </c>
      <c r="C32118" t="n">
        <v>19</v>
      </c>
      <c r="D32118" t="inlineStr">
        <is>
          <t>{'gbook-plugin-livereload', 'gbook-plugin-baidutongji', 'gbook-asciidoc'}</t>
        </is>
      </c>
    </row>
    <row r="32119">
      <c r="A32119" s="1" t="n">
        <v>32117</v>
      </c>
      <c r="B32119" t="inlineStr">
        <is>
          <t>dita</t>
        </is>
      </c>
      <c r="C32119" t="n">
        <v>19</v>
      </c>
      <c r="D32119" t="inlineStr">
        <is>
          <t>{'xmldirector-dita', '@jorsek~gatsby-theme-easydita-og', '@essilor-ditac~gatsby-source-filesystem'}</t>
        </is>
      </c>
    </row>
    <row r="32120">
      <c r="A32120" s="1" t="n">
        <v>32118</v>
      </c>
      <c r="B32120" t="inlineStr">
        <is>
          <t>upsey</t>
        </is>
      </c>
      <c r="C32120" t="n">
        <v>19</v>
      </c>
      <c r="D32120" t="inlineStr">
        <is>
          <t>{'dsr-package-public-flabs-mikes-wisps-upsey', 'test-dsr-package-durzi-vrouw-mocks-upsey', 'test-mlw2-upsey-welds-dep'}</t>
        </is>
      </c>
    </row>
    <row r="32121">
      <c r="A32121" s="1" t="n">
        <v>32119</v>
      </c>
      <c r="B32121" t="inlineStr">
        <is>
          <t>thins</t>
        </is>
      </c>
      <c r="C32121" t="n">
        <v>19</v>
      </c>
      <c r="D32121" t="inlineStr">
        <is>
          <t>{'dsr-package-public-jarks-thins-decoy-ripen', 'dsr-package-jarks-thins-decoy-ripen', 'dsr-rollback-package-thins-hiked-virga-compt'}</t>
        </is>
      </c>
    </row>
    <row r="32122">
      <c r="A32122" s="1" t="n">
        <v>32120</v>
      </c>
      <c r="B32122" t="inlineStr">
        <is>
          <t>accuracy</t>
        </is>
      </c>
      <c r="C32122" t="n">
        <v>19</v>
      </c>
      <c r="D32122" t="inlineStr">
        <is>
          <t>{'@waqasjamil~location-accuracy', 'ocraccuracyreporter', 'accuracy-meter'}</t>
        </is>
      </c>
    </row>
    <row r="32123">
      <c r="A32123" s="1" t="n">
        <v>32121</v>
      </c>
      <c r="B32123" t="inlineStr">
        <is>
          <t>anos</t>
        </is>
      </c>
      <c r="C32123" t="n">
        <v>19</v>
      </c>
      <c r="D32123" t="inlineStr">
        <is>
          <t>{'@ouranos~exif', '@voitanos~jest-preset-spfx', '@voitanos~math-lib'}</t>
        </is>
      </c>
    </row>
    <row r="32124">
      <c r="A32124" s="1" t="n">
        <v>32122</v>
      </c>
      <c r="B32124" t="inlineStr">
        <is>
          <t>putto</t>
        </is>
      </c>
      <c r="C32124" t="n">
        <v>19</v>
      </c>
      <c r="D32124" t="inlineStr">
        <is>
          <t>{'@dsr-rollback-org-putto-cause-table-video~dsr-rollback-package-putto-cause-table-video', '@dsr-user-jagir-misos-milko-putto~dsr-package-public-jagir-misos-milko-putto', 'test-mlw1-putto-hooch'}</t>
        </is>
      </c>
    </row>
    <row r="32125">
      <c r="A32125" s="1" t="n">
        <v>32123</v>
      </c>
      <c r="B32125" t="inlineStr">
        <is>
          <t>regional</t>
        </is>
      </c>
      <c r="C32125" t="n">
        <v>19</v>
      </c>
      <c r="D32125" t="inlineStr">
        <is>
          <t>{'bw2regional', 'regionalizer', '@aws-sdk~client-waf-regional'}</t>
        </is>
      </c>
    </row>
    <row r="32126">
      <c r="A32126" s="1" t="n">
        <v>32124</v>
      </c>
      <c r="B32126" t="inlineStr">
        <is>
          <t>fesjs</t>
        </is>
      </c>
      <c r="C32126" t="n">
        <v>19</v>
      </c>
      <c r="D32126" t="inlineStr">
        <is>
          <t>{'@fesjs~plugin-monaco-editor', '@fesjs~plugin-layout', '@fesjs~runtime'}</t>
        </is>
      </c>
    </row>
    <row r="32127">
      <c r="A32127" s="1" t="n">
        <v>32125</v>
      </c>
      <c r="B32127" t="inlineStr">
        <is>
          <t>easyshop</t>
        </is>
      </c>
      <c r="C32127" t="n">
        <v>19</v>
      </c>
      <c r="D32127" t="inlineStr">
        <is>
          <t>{'easyshop-criteria', 'easyshop-shop', 'easyshop-catalog'}</t>
        </is>
      </c>
    </row>
    <row r="32128">
      <c r="A32128" s="1" t="n">
        <v>32126</v>
      </c>
      <c r="B32128" t="inlineStr">
        <is>
          <t>apputils</t>
        </is>
      </c>
      <c r="C32128" t="n">
        <v>19</v>
      </c>
      <c r="D32128" t="inlineStr">
        <is>
          <t>{'sophon-apputils', 'finucane-apputils', '@mohit_aggarwal~apputils'}</t>
        </is>
      </c>
    </row>
    <row r="32129">
      <c r="A32129" s="1" t="n">
        <v>32127</v>
      </c>
      <c r="B32129" t="inlineStr">
        <is>
          <t>bicycle</t>
        </is>
      </c>
      <c r="C32129" t="n">
        <v>19</v>
      </c>
      <c r="D32129" t="inlineStr">
        <is>
          <t>{'bicycle', 'bicycle-database', 'bicycleparameters'}</t>
        </is>
      </c>
    </row>
    <row r="32130">
      <c r="A32130" s="1" t="n">
        <v>32128</v>
      </c>
      <c r="B32130" t="inlineStr">
        <is>
          <t>rotal</t>
        </is>
      </c>
      <c r="C32130" t="n">
        <v>19</v>
      </c>
      <c r="D32130" t="inlineStr">
        <is>
          <t>{'@dsr-org-uredo-beret-rotal-coins~dsr-package-uredo-beret-rotal-coins', 'dsr-package-rotal-rheas', 'dsr-package-public-soars-rotal'}</t>
        </is>
      </c>
    </row>
    <row r="32131">
      <c r="A32131" s="1" t="n">
        <v>32129</v>
      </c>
      <c r="B32131" t="inlineStr">
        <is>
          <t>uster</t>
        </is>
      </c>
      <c r="C32131" t="n">
        <v>19</v>
      </c>
      <c r="D32131" t="inlineStr">
        <is>
          <t>{'generator-fruster', 'fruster-test-utils', 'fruster-custom-matchers'}</t>
        </is>
      </c>
    </row>
    <row r="32132">
      <c r="A32132" s="1" t="n">
        <v>32130</v>
      </c>
      <c r="B32132" t="inlineStr">
        <is>
          <t>casing</t>
        </is>
      </c>
      <c r="C32132" t="n">
        <v>19</v>
      </c>
      <c r="D32132" t="inlineStr">
        <is>
          <t>{'object-casing', 'key-casing', '@nick-bull~convert-casing'}</t>
        </is>
      </c>
    </row>
    <row r="32133">
      <c r="A32133" s="1" t="n">
        <v>32131</v>
      </c>
      <c r="B32133" t="inlineStr">
        <is>
          <t>scriptserver</t>
        </is>
      </c>
      <c r="C32133" t="n">
        <v>19</v>
      </c>
      <c r="D32133" t="inlineStr">
        <is>
          <t>{'scriptserver', 'scriptserver-log', '@scriptserver~event'}</t>
        </is>
      </c>
    </row>
    <row r="32134">
      <c r="A32134" s="1" t="n">
        <v>32132</v>
      </c>
      <c r="B32134" t="inlineStr">
        <is>
          <t>restrictions</t>
        </is>
      </c>
      <c r="C32134" t="n">
        <v>19</v>
      </c>
      <c r="D32134" t="inlineStr">
        <is>
          <t>{'windows.media.contentrestrictions', 'travel-restrictions-banner', '@nodert-win10-rs3~windows.media.contentrestrictions'}</t>
        </is>
      </c>
    </row>
    <row r="32135">
      <c r="A32135" s="1" t="n">
        <v>32133</v>
      </c>
      <c r="B32135" t="inlineStr">
        <is>
          <t>activit</t>
        </is>
      </c>
      <c r="C32135" t="n">
        <v>19</v>
      </c>
      <c r="D32135" t="inlineStr">
        <is>
          <t>{'ep-activiti', 'generator-jhipster-activiti', 'ng2-activiti-tasklist'}</t>
        </is>
      </c>
    </row>
    <row r="32136">
      <c r="A32136" s="1" t="n">
        <v>32134</v>
      </c>
      <c r="B32136" t="inlineStr">
        <is>
          <t>frontful</t>
        </is>
      </c>
      <c r="C32136" t="n">
        <v>19</v>
      </c>
      <c r="D32136" t="inlineStr">
        <is>
          <t>{'frontful-model', 'frontful-store-sql', 'frontful-style'}</t>
        </is>
      </c>
    </row>
    <row r="32137">
      <c r="A32137" s="1" t="n">
        <v>32135</v>
      </c>
      <c r="B32137" t="inlineStr">
        <is>
          <t>mavenomics</t>
        </is>
      </c>
      <c r="C32137" t="n">
        <v>19</v>
      </c>
      <c r="D32137" t="inlineStr">
        <is>
          <t>{'@mavenomics~table', '@mavenomics~bindings', '@mavenomics~mql-worker'}</t>
        </is>
      </c>
    </row>
    <row r="32138">
      <c r="A32138" s="1" t="n">
        <v>32136</v>
      </c>
      <c r="B32138" t="inlineStr">
        <is>
          <t>tors</t>
        </is>
      </c>
      <c r="C32138" t="n">
        <v>19</v>
      </c>
      <c r="D32138" t="inlineStr">
        <is>
          <t>{'rss-reader-veetors', '@codinators~gatsby-shared-library', 'gendiff-veetors'}</t>
        </is>
      </c>
    </row>
    <row r="32139">
      <c r="A32139" s="1" t="n">
        <v>32137</v>
      </c>
      <c r="B32139" t="inlineStr">
        <is>
          <t>ngbp</t>
        </is>
      </c>
      <c r="C32139" t="n">
        <v>19</v>
      </c>
      <c r="D32139" t="inlineStr">
        <is>
          <t>{'ngbp-contrib-copy', 'ngbp-contrib-clean', 'ngbp-contrib-angularjs'}</t>
        </is>
      </c>
    </row>
    <row r="32140">
      <c r="A32140" s="1" t="n">
        <v>32138</v>
      </c>
      <c r="B32140" t="inlineStr">
        <is>
          <t>spek</t>
        </is>
      </c>
      <c r="C32140" t="n">
        <v>19</v>
      </c>
      <c r="D32140" t="inlineStr">
        <is>
          <t>{'spekk', 'snowpack-plugin-designspek', '@studiobear~designspek'}</t>
        </is>
      </c>
    </row>
    <row r="32141">
      <c r="A32141" s="1" t="n">
        <v>32139</v>
      </c>
      <c r="B32141" t="inlineStr">
        <is>
          <t>ixi</t>
        </is>
      </c>
      <c r="C32141" t="n">
        <v>19</v>
      </c>
      <c r="D32141" t="inlineStr">
        <is>
          <t>{'weixiyu', 'date1yixi', 'weixi-ui'}</t>
        </is>
      </c>
    </row>
    <row r="32142">
      <c r="A32142" s="1" t="n">
        <v>32140</v>
      </c>
      <c r="B32142" t="inlineStr">
        <is>
          <t>heya</t>
        </is>
      </c>
      <c r="C32142" t="n">
        <v>19</v>
      </c>
      <c r="D32142" t="inlineStr">
        <is>
          <t>{'heya-state', 'heya-dom', 'heya-pipe'}</t>
        </is>
      </c>
    </row>
    <row r="32143">
      <c r="A32143" s="1" t="n">
        <v>32141</v>
      </c>
      <c r="B32143" t="inlineStr">
        <is>
          <t>tania</t>
        </is>
      </c>
      <c r="C32143" t="n">
        <v>19</v>
      </c>
      <c r="D32143" t="inlineStr">
        <is>
          <t>{'@taniarascia~tiny', 'tania', '@optania~botkit-plugin-cms'}</t>
        </is>
      </c>
    </row>
    <row r="32144">
      <c r="A32144" s="1" t="n">
        <v>32142</v>
      </c>
      <c r="B32144" t="inlineStr">
        <is>
          <t>mazer</t>
        </is>
      </c>
      <c r="C32144" t="n">
        <v>19</v>
      </c>
      <c r="D32144" t="inlineStr">
        <is>
          <t>{'dsr-package-crews-trued-harts-mazer', 'dsr-rollback-package-broke-roked-mazer-unwed', 'dsr-rollback-package-felon-galls-waist-mazer'}</t>
        </is>
      </c>
    </row>
    <row r="32145">
      <c r="A32145" s="1" t="n">
        <v>32143</v>
      </c>
      <c r="B32145" t="inlineStr">
        <is>
          <t>color2</t>
        </is>
      </c>
      <c r="C32145" t="n">
        <v>19</v>
      </c>
      <c r="D32145" t="inlineStr">
        <is>
          <t>{'@color2k~parse-to-rgba', 'color2palette', 'debug-color2'}</t>
        </is>
      </c>
    </row>
    <row r="32146">
      <c r="A32146" s="1" t="n">
        <v>32144</v>
      </c>
      <c r="B32146" t="inlineStr">
        <is>
          <t>gandi</t>
        </is>
      </c>
      <c r="C32146" t="n">
        <v>19</v>
      </c>
      <c r="D32146" t="inlineStr">
        <is>
          <t>{'@gandi~babel-preset-gandi', 'node-gandi', 'gandi'}</t>
        </is>
      </c>
    </row>
    <row r="32147">
      <c r="A32147" s="1" t="n">
        <v>32145</v>
      </c>
      <c r="B32147" t="inlineStr">
        <is>
          <t>touchui</t>
        </is>
      </c>
      <c r="C32147" t="n">
        <v>19</v>
      </c>
      <c r="D32147" t="inlineStr">
        <is>
          <t>{'touchui-react', 'touchui-loader', 'ai.touchui-react'}</t>
        </is>
      </c>
    </row>
    <row r="32148">
      <c r="A32148" s="1" t="n">
        <v>32146</v>
      </c>
      <c r="B32148" t="inlineStr">
        <is>
          <t>makina</t>
        </is>
      </c>
      <c r="C32148" t="n">
        <v>19</v>
      </c>
      <c r="D32148" t="inlineStr">
        <is>
          <t>{'@makina-corpus~mapbox-gl-path', 'eslint-config-emakinacee-react', 'makina'}</t>
        </is>
      </c>
    </row>
    <row r="32149">
      <c r="A32149" s="1" t="n">
        <v>32147</v>
      </c>
      <c r="B32149" t="inlineStr">
        <is>
          <t>zapper</t>
        </is>
      </c>
      <c r="C32149" t="n">
        <v>19</v>
      </c>
      <c r="D32149" t="inlineStr">
        <is>
          <t>{'@zapperadmin~node-log', '@zapper-fi~types', '@sushiswap~zapper'}</t>
        </is>
      </c>
    </row>
    <row r="32150">
      <c r="A32150" s="1" t="n">
        <v>32148</v>
      </c>
      <c r="B32150" t="inlineStr">
        <is>
          <t>noddity</t>
        </is>
      </c>
      <c r="C32150" t="n">
        <v>19</v>
      </c>
      <c r="D32150" t="inlineStr">
        <is>
          <t>{'noddity-generator-cli', 'noddity-butler', 'noddity-render-static'}</t>
        </is>
      </c>
    </row>
    <row r="32151">
      <c r="A32151" s="1" t="n">
        <v>32149</v>
      </c>
      <c r="B32151" t="inlineStr">
        <is>
          <t>glume</t>
        </is>
      </c>
      <c r="C32151" t="n">
        <v>19</v>
      </c>
      <c r="D32151" t="inlineStr">
        <is>
          <t>{'dsr-package-public-afoul-glume', '@test-mlw-org-glume-early~test-mlw1-glume-early', 'dsr-package-quill-naves-glume-eyras'}</t>
        </is>
      </c>
    </row>
    <row r="32152">
      <c r="A32152" s="1" t="n">
        <v>32150</v>
      </c>
      <c r="B32152" t="inlineStr">
        <is>
          <t>michaelfecher</t>
        </is>
      </c>
      <c r="C32152" t="n">
        <v>19</v>
      </c>
      <c r="D32152" t="inlineStr">
        <is>
          <t>{'@michaelfecher~lambda-powertools-pattern-obfuscate', '@michaelfecher~lambda-powertools-sqs-client', '@michaelfecher~lambda-powertools-dynamodb-client'}</t>
        </is>
      </c>
    </row>
    <row r="32153">
      <c r="A32153" s="1" t="n">
        <v>32151</v>
      </c>
      <c r="B32153" t="inlineStr">
        <is>
          <t>wilddog</t>
        </is>
      </c>
      <c r="C32153" t="n">
        <v>19</v>
      </c>
      <c r="D32153" t="inlineStr">
        <is>
          <t>{'gugu-remote-wilddog-store', 'wilddog-rest-client', '@grepug~wilddog-api'}</t>
        </is>
      </c>
    </row>
    <row r="32154">
      <c r="A32154" s="1" t="n">
        <v>32152</v>
      </c>
      <c r="B32154" t="inlineStr">
        <is>
          <t>artplayer</t>
        </is>
      </c>
      <c r="C32154" t="n">
        <v>19</v>
      </c>
      <c r="D32154" t="inlineStr">
        <is>
          <t>{'artplayer-tool-github', 'artplayer', 'artplayer-plugin-subtitle'}</t>
        </is>
      </c>
    </row>
    <row r="32155">
      <c r="A32155" s="1" t="n">
        <v>32153</v>
      </c>
      <c r="B32155" t="inlineStr">
        <is>
          <t>hirsch</t>
        </is>
      </c>
      <c r="C32155" t="n">
        <v>19</v>
      </c>
      <c r="D32155" t="inlineStr">
        <is>
          <t>{'hirsch-bal-ui-library', 'package-hirsch-adway', 'eslint-config-hirsch'}</t>
        </is>
      </c>
    </row>
    <row r="32156">
      <c r="A32156" s="1" t="n">
        <v>32154</v>
      </c>
      <c r="B32156" t="inlineStr">
        <is>
          <t>cwa</t>
        </is>
      </c>
      <c r="C32156" t="n">
        <v>19</v>
      </c>
      <c r="D32156" t="inlineStr">
        <is>
          <t>{'@cwamodules~components', 'cwa-immutable', '@datafire~epa_gov_cwa'}</t>
        </is>
      </c>
    </row>
    <row r="32157">
      <c r="A32157" s="1" t="n">
        <v>32155</v>
      </c>
      <c r="B32157" t="inlineStr">
        <is>
          <t>infuse</t>
        </is>
      </c>
      <c r="C32157" t="n">
        <v>19</v>
      </c>
      <c r="D32157" t="inlineStr">
        <is>
          <t>{'@infuseai~jupyterlab-primehub', 'string-infuse', 'infuse.js'}</t>
        </is>
      </c>
    </row>
    <row r="32158">
      <c r="A32158" s="1" t="n">
        <v>32156</v>
      </c>
      <c r="B32158" t="inlineStr">
        <is>
          <t>troila</t>
        </is>
      </c>
      <c r="C32158" t="n">
        <v>19</v>
      </c>
      <c r="D32158" t="inlineStr">
        <is>
          <t>{'troila-kunpeng-cli', 'troila-mobile-tracer', 'troila-mobie-tools'}</t>
        </is>
      </c>
    </row>
    <row r="32159">
      <c r="A32159" s="1" t="n">
        <v>32157</v>
      </c>
      <c r="B32159" t="inlineStr">
        <is>
          <t>totally</t>
        </is>
      </c>
      <c r="C32159" t="n">
        <v>19</v>
      </c>
      <c r="D32159" t="inlineStr">
        <is>
          <t>{'totally', '@fakeaccountinit~totally-fake-dependency-soz', 'totallynotapaylaod'}</t>
        </is>
      </c>
    </row>
    <row r="32160">
      <c r="A32160" s="1" t="n">
        <v>32158</v>
      </c>
      <c r="B32160" t="inlineStr">
        <is>
          <t>moat</t>
        </is>
      </c>
      <c r="C32160" t="n">
        <v>19</v>
      </c>
      <c r="D32160" t="inlineStr">
        <is>
          <t>{'@bitmovin~player-integration-moat', '@lavamoat~preinstall-always-fail', 'moat'}</t>
        </is>
      </c>
    </row>
    <row r="32161">
      <c r="A32161" s="1" t="n">
        <v>32159</v>
      </c>
      <c r="B32161" t="inlineStr">
        <is>
          <t>sines</t>
        </is>
      </c>
      <c r="C32161" t="n">
        <v>19</v>
      </c>
      <c r="D32161" t="inlineStr">
        <is>
          <t>{'dsr-rollback-package-swede-sines-skyre-dupes', 'test-dsr-package-relic-coths-sines-eupad', 'dsr-package-sines-nappe-punka-lotas'}</t>
        </is>
      </c>
    </row>
    <row r="32162">
      <c r="A32162" s="1" t="n">
        <v>32160</v>
      </c>
      <c r="B32162" t="inlineStr">
        <is>
          <t>pahs</t>
        </is>
      </c>
      <c r="C32162" t="n">
        <v>19</v>
      </c>
      <c r="D32162" t="inlineStr">
        <is>
          <t>{'dsr-delete-wubwub-frits-purls-buzzy-opahs', 'dsr-package-public-aroma-opahs-oiled-buhls', 'dsr-delete-wubwub-opahs-brach-mutts-corni'}</t>
        </is>
      </c>
    </row>
    <row r="32163">
      <c r="A32163" s="1" t="n">
        <v>32161</v>
      </c>
      <c r="B32163" t="inlineStr">
        <is>
          <t>opahs</t>
        </is>
      </c>
      <c r="C32163" t="n">
        <v>19</v>
      </c>
      <c r="D32163" t="inlineStr">
        <is>
          <t>{'dsr-delete-wubwub-frits-purls-buzzy-opahs', 'dsr-package-public-aroma-opahs-oiled-buhls', 'dsr-delete-wubwub-opahs-brach-mutts-corni'}</t>
        </is>
      </c>
    </row>
    <row r="32164">
      <c r="A32164" s="1" t="n">
        <v>32162</v>
      </c>
      <c r="B32164" t="inlineStr">
        <is>
          <t>uipath</t>
        </is>
      </c>
      <c r="C32164" t="n">
        <v>19</v>
      </c>
      <c r="D32164" t="inlineStr">
        <is>
          <t>{'nec-uipath-auth', 'uipath-orchestrator-api', 'uipath-api'}</t>
        </is>
      </c>
    </row>
    <row r="32165">
      <c r="A32165" s="1" t="n">
        <v>32163</v>
      </c>
      <c r="B32165" t="inlineStr">
        <is>
          <t>zenkit</t>
        </is>
      </c>
      <c r="C32165" t="n">
        <v>19</v>
      </c>
      <c r="D32165" t="inlineStr">
        <is>
          <t>{'@zenkit~paragraph', '@zenkit~color', '@zenkit~text'}</t>
        </is>
      </c>
    </row>
    <row r="32166">
      <c r="A32166" s="1" t="n">
        <v>32164</v>
      </c>
      <c r="B32166" t="inlineStr">
        <is>
          <t>edg</t>
        </is>
      </c>
      <c r="C32166" t="n">
        <v>19</v>
      </c>
      <c r="D32166" t="inlineStr">
        <is>
          <t>{'lion-lib-edg', 'edg-communication', '@edgji~antd'}</t>
        </is>
      </c>
    </row>
    <row r="32167">
      <c r="A32167" s="1" t="n">
        <v>32165</v>
      </c>
      <c r="B32167" t="inlineStr">
        <is>
          <t>lytt</t>
        </is>
      </c>
      <c r="C32167" t="n">
        <v>19</v>
      </c>
      <c r="D32167" t="inlineStr">
        <is>
          <t>{'dsr-package-yoick-lytta-golpe-haste', 'test-mlw2-lytta-cyder', 'dsr-package-public-drown-crest-doped-lytta'}</t>
        </is>
      </c>
    </row>
    <row r="32168">
      <c r="A32168" s="1" t="n">
        <v>32166</v>
      </c>
      <c r="B32168" t="inlineStr">
        <is>
          <t>lytta</t>
        </is>
      </c>
      <c r="C32168" t="n">
        <v>19</v>
      </c>
      <c r="D32168" t="inlineStr">
        <is>
          <t>{'dsr-package-yoick-lytta-golpe-haste', 'test-mlw2-lytta-cyder', 'dsr-package-public-drown-crest-doped-lytta'}</t>
        </is>
      </c>
    </row>
    <row r="32169">
      <c r="A32169" s="1" t="n">
        <v>32167</v>
      </c>
      <c r="B32169" t="inlineStr">
        <is>
          <t>relationships</t>
        </is>
      </c>
      <c r="C32169" t="n">
        <v>19</v>
      </c>
      <c r="D32169" t="inlineStr">
        <is>
          <t>{'spatial-relationships-169', 'bookshelf-relationships', 'relationships-map'}</t>
        </is>
      </c>
    </row>
    <row r="32170">
      <c r="A32170" s="1" t="n">
        <v>32168</v>
      </c>
      <c r="B32170" t="inlineStr">
        <is>
          <t>connorfm</t>
        </is>
      </c>
      <c r="C32170" t="n">
        <v>19</v>
      </c>
      <c r="D32170" t="inlineStr">
        <is>
          <t>{'@connorfm~amiltone-icons-av', '@connorfm~amiltone-action-icons', '@connorfm~amiltone-icons-notification'}</t>
        </is>
      </c>
    </row>
    <row r="32171">
      <c r="A32171" s="1" t="n">
        <v>32169</v>
      </c>
      <c r="B32171" t="inlineStr">
        <is>
          <t>sprinkler</t>
        </is>
      </c>
      <c r="C32171" t="n">
        <v>19</v>
      </c>
      <c r="D32171" t="inlineStr">
        <is>
          <t>{'homebridge-http-sprinkler', 'homebridge-mqtt-sprinkler-programm', 'homebridge-mqtt-sprinkler'}</t>
        </is>
      </c>
    </row>
    <row r="32172">
      <c r="A32172" s="1" t="n">
        <v>32170</v>
      </c>
      <c r="B32172" t="inlineStr">
        <is>
          <t>conta</t>
        </is>
      </c>
      <c r="C32172" t="n">
        <v>19</v>
      </c>
      <c r="D32172" t="inlineStr">
        <is>
          <t>{'product-conta-transferencia-mini-app', '@conta~eslint-plugin-conta', '@contasystemer~angularjs-assert'}</t>
        </is>
      </c>
    </row>
    <row r="32173">
      <c r="A32173" s="1" t="n">
        <v>32171</v>
      </c>
      <c r="B32173" t="inlineStr">
        <is>
          <t>github1</t>
        </is>
      </c>
      <c r="C32173" t="n">
        <v>19</v>
      </c>
      <c r="D32173" t="inlineStr">
        <is>
          <t>{'@github1~ajax-service', '@github1~relay-proxy', '@github1~normalize-url-es5-bundle'}</t>
        </is>
      </c>
    </row>
    <row r="32174">
      <c r="A32174" s="1" t="n">
        <v>32172</v>
      </c>
      <c r="B32174" t="inlineStr">
        <is>
          <t>prettyhtml</t>
        </is>
      </c>
      <c r="C32174" t="n">
        <v>19</v>
      </c>
      <c r="D32174" t="inlineStr">
        <is>
          <t>{'@starptech~prettyhtml-sort-attributes', '@starptech~prettyhtml-parse', 'fis3-postprocessor-prettyhtml'}</t>
        </is>
      </c>
    </row>
    <row r="32175">
      <c r="A32175" s="1" t="n">
        <v>32173</v>
      </c>
      <c r="B32175" t="inlineStr">
        <is>
          <t>cites</t>
        </is>
      </c>
      <c r="C32175" t="n">
        <v>19</v>
      </c>
      <c r="D32175" t="inlineStr">
        <is>
          <t>{'@dsr-rollback-org-sears-angel-cites-proxy~dsr-rollback-package-sears-angel-cites-proxy', 'test-mlw1-cites-houri', 'test-mlw2-cites-taboo-dep'}</t>
        </is>
      </c>
    </row>
    <row r="32176">
      <c r="A32176" s="1" t="n">
        <v>32174</v>
      </c>
      <c r="B32176" t="inlineStr">
        <is>
          <t>doily</t>
        </is>
      </c>
      <c r="C32176" t="n">
        <v>19</v>
      </c>
      <c r="D32176" t="inlineStr">
        <is>
          <t>{'dsr-package-bings-wised-doily-pixie', '@dsr-rollback-org-humid-indri-somas-doily~dsr-rollback-package-humid-indri-somas-doily', '@dsr-user-bings-wised-doily-pixie~dsr-package-public-bings-wised-doily-pixie'}</t>
        </is>
      </c>
    </row>
    <row r="32177">
      <c r="A32177" s="1" t="n">
        <v>32175</v>
      </c>
      <c r="B32177" t="inlineStr">
        <is>
          <t>jahia</t>
        </is>
      </c>
      <c r="C32177" t="n">
        <v>19</v>
      </c>
      <c r="D32177" t="inlineStr">
        <is>
          <t>{'jahia-test-angular', 'generator-jahia', 'jahia-pylastic'}</t>
        </is>
      </c>
    </row>
    <row r="32178">
      <c r="A32178" s="1" t="n">
        <v>32176</v>
      </c>
      <c r="B32178" t="inlineStr">
        <is>
          <t>fdb</t>
        </is>
      </c>
      <c r="C32178" t="n">
        <v>19</v>
      </c>
      <c r="D32178" t="inlineStr">
        <is>
          <t>{'@fitbit~fdb-host', '@irkfdb_in~irkfdb-react-component', 'zfdb-data'}</t>
        </is>
      </c>
    </row>
    <row r="32179">
      <c r="A32179" s="1" t="n">
        <v>32177</v>
      </c>
      <c r="B32179" t="inlineStr">
        <is>
          <t>augu</t>
        </is>
      </c>
      <c r="C32179" t="n">
        <v>19</v>
      </c>
      <c r="D32179" t="inlineStr">
        <is>
          <t>{'@augu~prettier-config', '@augu~immutable', '@augu~eslint-config'}</t>
        </is>
      </c>
    </row>
    <row r="32180">
      <c r="A32180" s="1" t="n">
        <v>32178</v>
      </c>
      <c r="B32180" t="inlineStr">
        <is>
          <t>rollo</t>
        </is>
      </c>
      <c r="C32180" t="n">
        <v>19</v>
      </c>
      <c r="D32180" t="inlineStr">
        <is>
          <t>{'rollodeqc-gh-bookworm', 'rollodeqc-gh-user-events', 'rollodeqc-gh-repo'}</t>
        </is>
      </c>
    </row>
    <row r="32181">
      <c r="A32181" s="1" t="n">
        <v>32179</v>
      </c>
      <c r="B32181" t="inlineStr">
        <is>
          <t>automations</t>
        </is>
      </c>
      <c r="C32181" t="n">
        <v>19</v>
      </c>
      <c r="D32181" t="inlineStr">
        <is>
          <t>{'@google-automations~bot-config-utils', '@google-automations~label-utils', '@github-automations~datastore-lock'}</t>
        </is>
      </c>
    </row>
    <row r="32182">
      <c r="A32182" s="1" t="n">
        <v>32180</v>
      </c>
      <c r="B32182" t="inlineStr">
        <is>
          <t>camilo</t>
        </is>
      </c>
      <c r="C32182" t="n">
        <v>19</v>
      </c>
      <c r="D32182" t="inlineStr">
        <is>
          <t>{'camiloxs-frame-print', '@camiloamora~components', 'acamilo-palindrome'}</t>
        </is>
      </c>
    </row>
    <row r="32183">
      <c r="A32183" s="1" t="n">
        <v>32181</v>
      </c>
      <c r="B32183" t="inlineStr">
        <is>
          <t>nativ</t>
        </is>
      </c>
      <c r="C32183" t="n">
        <v>19</v>
      </c>
      <c r="D32183" t="inlineStr">
        <is>
          <t>{'@cognativ~music-control', 'nativdebugging', 'nativize.css'}</t>
        </is>
      </c>
    </row>
    <row r="32184">
      <c r="A32184" s="1" t="n">
        <v>32182</v>
      </c>
      <c r="B32184" t="inlineStr">
        <is>
          <t>docstring</t>
        </is>
      </c>
      <c r="C32184" t="n">
        <v>19</v>
      </c>
      <c r="D32184" t="inlineStr">
        <is>
          <t>{'docstring', 'django-rest-swagger-docstring-ext', 'django-rest-swagger-docstring'}</t>
        </is>
      </c>
    </row>
    <row r="32185">
      <c r="A32185" s="1" t="n">
        <v>32183</v>
      </c>
      <c r="B32185" t="inlineStr">
        <is>
          <t>omdb</t>
        </is>
      </c>
      <c r="C32185" t="n">
        <v>19</v>
      </c>
      <c r="D32185" t="inlineStr">
        <is>
          <t>{'node-omdb', 'omdb', 'omdb-api-pt'}</t>
        </is>
      </c>
    </row>
    <row r="32186">
      <c r="A32186" s="1" t="n">
        <v>32184</v>
      </c>
      <c r="B32186" t="inlineStr">
        <is>
          <t>dropdownlist</t>
        </is>
      </c>
      <c r="C32186" t="n">
        <v>19</v>
      </c>
      <c r="D32186" t="inlineStr">
        <is>
          <t>{'react-simple-dropdownlist', 'react-native-universal-dropdownlist', 'react-dropdownlist'}</t>
        </is>
      </c>
    </row>
    <row r="32187">
      <c r="A32187" s="1" t="n">
        <v>32185</v>
      </c>
      <c r="B32187" t="inlineStr">
        <is>
          <t>duk</t>
        </is>
      </c>
      <c r="C32187" t="n">
        <v>19</v>
      </c>
      <c r="D32187" t="inlineStr">
        <is>
          <t>{'bamboo-runtime-duktape', '@dukkanjs~cli', '@shenyan1206~dukpt'}</t>
        </is>
      </c>
    </row>
    <row r="32188">
      <c r="A32188" s="1" t="n">
        <v>32186</v>
      </c>
      <c r="B32188" t="inlineStr">
        <is>
          <t>chm</t>
        </is>
      </c>
      <c r="C32188" t="n">
        <v>19</v>
      </c>
      <c r="D32188" t="inlineStr">
        <is>
          <t>{'fis-postpackager-jchm', '@chmaltsp~obs-websocket-js', 'dmvsb2npdhllchm'}</t>
        </is>
      </c>
    </row>
    <row r="32189">
      <c r="A32189" s="1" t="n">
        <v>32187</v>
      </c>
      <c r="B32189" t="inlineStr">
        <is>
          <t>sump</t>
        </is>
      </c>
      <c r="C32189" t="n">
        <v>19</v>
      </c>
      <c r="D32189" t="inlineStr">
        <is>
          <t>{'@stdlib~blas-ext-base-sasumpw', '@stdlib~blas-ext-base-gapxsumpw', '@stdlib~blas-ext-base-sdsnansumpw'}</t>
        </is>
      </c>
    </row>
    <row r="32190">
      <c r="A32190" s="1" t="n">
        <v>32188</v>
      </c>
      <c r="B32190" t="inlineStr">
        <is>
          <t>mli</t>
        </is>
      </c>
      <c r="C32190" t="n">
        <v>19</v>
      </c>
      <c r="D32190" t="inlineStr">
        <is>
          <t>{'mli-ui', 'fluence-kademlia', 'mm-services-kademlia'}</t>
        </is>
      </c>
    </row>
    <row r="32191">
      <c r="A32191" s="1" t="n">
        <v>32189</v>
      </c>
      <c r="B32191" t="inlineStr">
        <is>
          <t>mct</t>
        </is>
      </c>
      <c r="C32191" t="n">
        <v>19</v>
      </c>
      <c r="D32191" t="inlineStr">
        <is>
          <t>{'webpack-openmct-plugin', 'yamcs-openmct-plugin', 'mavlink-openmct'}</t>
        </is>
      </c>
    </row>
    <row r="32192">
      <c r="A32192" s="1" t="n">
        <v>32190</v>
      </c>
      <c r="B32192" t="inlineStr">
        <is>
          <t>x12</t>
        </is>
      </c>
      <c r="C32192" t="n">
        <v>19</v>
      </c>
      <c r="D32192" t="inlineStr">
        <is>
          <t>{'@azure~connectors-x12', 'x12-utils', '@0x12b~dotty-cli'}</t>
        </is>
      </c>
    </row>
    <row r="32193">
      <c r="A32193" s="1" t="n">
        <v>32191</v>
      </c>
      <c r="B32193" t="inlineStr">
        <is>
          <t>ook</t>
        </is>
      </c>
      <c r="C32193" t="n">
        <v>19</v>
      </c>
      <c r="D32193" t="inlineStr">
        <is>
          <t>{'@universalstandard~ook', 'speedtestookla', 'ookive'}</t>
        </is>
      </c>
    </row>
    <row r="32194">
      <c r="A32194" s="1" t="n">
        <v>32192</v>
      </c>
      <c r="B32194" t="inlineStr">
        <is>
          <t>mev</t>
        </is>
      </c>
      <c r="C32194" t="n">
        <v>19</v>
      </c>
      <c r="D32194" t="inlineStr">
        <is>
          <t>{'boss-tomev', 'domev', 'mev-module'}</t>
        </is>
      </c>
    </row>
    <row r="32195">
      <c r="A32195" s="1" t="n">
        <v>32193</v>
      </c>
      <c r="B32195" t="inlineStr">
        <is>
          <t>numer</t>
        </is>
      </c>
      <c r="C32195" t="n">
        <v>19</v>
      </c>
      <c r="D32195" t="inlineStr">
        <is>
          <t>{'numeraicb', 'numertweak', 'keynumerable'}</t>
        </is>
      </c>
    </row>
    <row r="32196">
      <c r="A32196" s="1" t="n">
        <v>32194</v>
      </c>
      <c r="B32196" t="inlineStr">
        <is>
          <t>transmitter</t>
        </is>
      </c>
      <c r="C32196" t="n">
        <v>19</v>
      </c>
      <c r="D32196" t="inlineStr">
        <is>
          <t>{'knamp-transmitter-bridge', 'event-transmitter', 'knamp-content-transmitter'}</t>
        </is>
      </c>
    </row>
    <row r="32197">
      <c r="A32197" s="1" t="n">
        <v>32195</v>
      </c>
      <c r="B32197" t="inlineStr">
        <is>
          <t>icily</t>
        </is>
      </c>
      <c r="C32197" t="n">
        <v>19</v>
      </c>
      <c r="D32197" t="inlineStr">
        <is>
          <t>{'@dsr-org-herls-letch-icily-heron~test-dsr-org-herls-letch-icily-heron', 'dsr-package-brits-icily-laugh-snees', 'dsr-package-icily-anion'}</t>
        </is>
      </c>
    </row>
    <row r="32198">
      <c r="A32198" s="1" t="n">
        <v>32196</v>
      </c>
      <c r="B32198" t="inlineStr">
        <is>
          <t>aiao</t>
        </is>
      </c>
      <c r="C32198" t="n">
        <v>19</v>
      </c>
      <c r="D32198" t="inlineStr">
        <is>
          <t>{'@aiao~nest-angular-universal', '@aiao~lazy-component', '@aiao~stencil-toolkit'}</t>
        </is>
      </c>
    </row>
    <row r="32199">
      <c r="A32199" s="1" t="n">
        <v>32197</v>
      </c>
      <c r="B32199" t="inlineStr">
        <is>
          <t>lyl</t>
        </is>
      </c>
      <c r="C32199" t="n">
        <v>19</v>
      </c>
      <c r="D32199" t="inlineStr">
        <is>
          <t>{'@lyl-radio~react-native-audio', 'lyl-test-npm', 'lyl.media'}</t>
        </is>
      </c>
    </row>
    <row r="32200">
      <c r="A32200" s="1" t="n">
        <v>32198</v>
      </c>
      <c r="B32200" t="inlineStr">
        <is>
          <t>plankton</t>
        </is>
      </c>
      <c r="C32200" t="n">
        <v>19</v>
      </c>
      <c r="D32200" t="inlineStr">
        <is>
          <t>{'plankton-wechat', 'plankton-keeper-abi', 'oktopost-plankton-func'}</t>
        </is>
      </c>
    </row>
    <row r="32201">
      <c r="A32201" s="1" t="n">
        <v>32199</v>
      </c>
      <c r="B32201" t="inlineStr">
        <is>
          <t>biff</t>
        </is>
      </c>
      <c r="C32201" t="n">
        <v>19</v>
      </c>
      <c r="D32201" t="inlineStr">
        <is>
          <t>{'test-mlw1-thine-biffs', 'dsr-package-flung-dorrs-bwana-biffs', '@test-mlw-org-xysti-biffs~test-mlw1-xysti-biffs'}</t>
        </is>
      </c>
    </row>
    <row r="32202">
      <c r="A32202" s="1" t="n">
        <v>32200</v>
      </c>
      <c r="B32202" t="inlineStr">
        <is>
          <t>vargas</t>
        </is>
      </c>
      <c r="C32202" t="n">
        <v>19</v>
      </c>
      <c r="D32202" t="inlineStr">
        <is>
          <t>{'roxanavargas-mdlinks', 'testvargasnpm', 'gvargas'}</t>
        </is>
      </c>
    </row>
    <row r="32203">
      <c r="A32203" s="1" t="n">
        <v>32201</v>
      </c>
      <c r="B32203" t="inlineStr">
        <is>
          <t>hexadecimal</t>
        </is>
      </c>
      <c r="C32203" t="n">
        <v>19</v>
      </c>
      <c r="D32203" t="inlineStr">
        <is>
          <t>{'validate.io-color-hexadecimal', 'hexadecimal-generator', 'hexadecimal_conversion'}</t>
        </is>
      </c>
    </row>
    <row r="32204">
      <c r="A32204" s="1" t="n">
        <v>32202</v>
      </c>
      <c r="B32204" t="inlineStr">
        <is>
          <t>flowy</t>
        </is>
      </c>
      <c r="C32204" t="n">
        <v>19</v>
      </c>
      <c r="D32204" t="inlineStr">
        <is>
          <t>{'vue-flowy', 'vue-flowy-test', 'vue-flowy-qliq'}</t>
        </is>
      </c>
    </row>
    <row r="32205">
      <c r="A32205" s="1" t="n">
        <v>32203</v>
      </c>
      <c r="B32205" t="inlineStr">
        <is>
          <t>ihadeed</t>
        </is>
      </c>
      <c r="C32205" t="n">
        <v>19</v>
      </c>
      <c r="D32205" t="inlineStr">
        <is>
          <t>{'@ihadeed~authentication-oauth', '@ihadeed~authentication-local', '@ihadeed~transport-commons'}</t>
        </is>
      </c>
    </row>
    <row r="32206">
      <c r="A32206" s="1" t="n">
        <v>32204</v>
      </c>
      <c r="B32206" t="inlineStr">
        <is>
          <t>funboxteam</t>
        </is>
      </c>
      <c r="C32206" t="n">
        <v>19</v>
      </c>
      <c r="D32206" t="inlineStr">
        <is>
          <t>{'@funboxteam~scss-lint-config', '@funboxteam~languagetool-node', '@funboxteam~babel-plugin-typograf'}</t>
        </is>
      </c>
    </row>
    <row r="32207">
      <c r="A32207" s="1" t="n">
        <v>32205</v>
      </c>
      <c r="B32207" t="inlineStr">
        <is>
          <t>switchbot</t>
        </is>
      </c>
      <c r="C32207" t="n">
        <v>19</v>
      </c>
      <c r="D32207" t="inlineStr">
        <is>
          <t>{'homebridge-switchbot', 'node-switchbot', 'homebridge-switchbot-openapi'}</t>
        </is>
      </c>
    </row>
    <row r="32208">
      <c r="A32208" s="1" t="n">
        <v>32206</v>
      </c>
      <c r="B32208" t="inlineStr">
        <is>
          <t>userprofile</t>
        </is>
      </c>
      <c r="C32208" t="n">
        <v>19</v>
      </c>
      <c r="D32208" t="inlineStr">
        <is>
          <t>{'@nodert-win10-rs3~windows.phone.system.userprofile.gameservices.core', '@nodert-win10-rs4~windows.system.userprofile', 'django-userprofile'}</t>
        </is>
      </c>
    </row>
    <row r="32209">
      <c r="A32209" s="1" t="n">
        <v>32207</v>
      </c>
      <c r="B32209" t="inlineStr">
        <is>
          <t>riley</t>
        </is>
      </c>
      <c r="C32209" t="n">
        <v>19</v>
      </c>
      <c r="D32209" t="inlineStr">
        <is>
          <t>{'@timriley~mycomponent', 'riley-custom-vue-library', '@rileyjfournier~lotide'}</t>
        </is>
      </c>
    </row>
    <row r="32210">
      <c r="A32210" s="1" t="n">
        <v>32208</v>
      </c>
      <c r="B32210" t="inlineStr">
        <is>
          <t>dmm</t>
        </is>
      </c>
      <c r="C32210" t="n">
        <v>19</v>
      </c>
      <c r="D32210" t="inlineStr">
        <is>
          <t>{'@drivetech~dmm-parser', 'dmm-search', '@dmm-whohaha~common'}</t>
        </is>
      </c>
    </row>
    <row r="32211">
      <c r="A32211" s="1" t="n">
        <v>32209</v>
      </c>
      <c r="B32211" t="inlineStr">
        <is>
          <t>simps</t>
        </is>
      </c>
      <c r="C32211" t="n">
        <v>19</v>
      </c>
      <c r="D32211" t="inlineStr">
        <is>
          <t>{'test-mlw1-simps-eland', '@dsr-user-debts-scend-simps-anion~dsr-package-public-debts-scend-simps-anion', 'dsr-package-public-debts-scend-simps-anion'}</t>
        </is>
      </c>
    </row>
    <row r="32212">
      <c r="A32212" s="1" t="n">
        <v>32210</v>
      </c>
      <c r="B32212" t="inlineStr">
        <is>
          <t>phpunit</t>
        </is>
      </c>
      <c r="C32212" t="n">
        <v>19</v>
      </c>
      <c r="D32212" t="inlineStr">
        <is>
          <t>{'gulp-phpunit', 'grunt-phpunit-onefile', 'watch-phpunit'}</t>
        </is>
      </c>
    </row>
    <row r="32213">
      <c r="A32213" s="1" t="n">
        <v>32211</v>
      </c>
      <c r="B32213" t="inlineStr">
        <is>
          <t>brunolemos</t>
        </is>
      </c>
      <c r="C32213" t="n">
        <v>19</v>
      </c>
      <c r="D32213" t="inlineStr">
        <is>
          <t>{'@brunolemos~devhub-core', '@brunolemos~react-scripts-ts', '@brunolemos~create-react-app'}</t>
        </is>
      </c>
    </row>
    <row r="32214">
      <c r="A32214" s="1" t="n">
        <v>32212</v>
      </c>
      <c r="B32214" t="inlineStr">
        <is>
          <t>waft</t>
        </is>
      </c>
      <c r="C32214" t="n">
        <v>19</v>
      </c>
      <c r="D32214" t="inlineStr">
        <is>
          <t>{'waft-aot-linux', 'waft-ui-common', 'waft.button'}</t>
        </is>
      </c>
    </row>
    <row r="32215">
      <c r="A32215" s="1" t="n">
        <v>32213</v>
      </c>
      <c r="B32215" t="inlineStr">
        <is>
          <t>wptheme</t>
        </is>
      </c>
      <c r="C32215" t="n">
        <v>19</v>
      </c>
      <c r="D32215" t="inlineStr">
        <is>
          <t>{'@devloco~react-scripts-wptheme-error-overlay-test', 'generator-stanlee-wptheme', 'create-react-wptheme'}</t>
        </is>
      </c>
    </row>
    <row r="32216">
      <c r="A32216" s="1" t="n">
        <v>32214</v>
      </c>
      <c r="B32216" t="inlineStr">
        <is>
          <t>liquidboy</t>
        </is>
      </c>
      <c r="C32216" t="n">
        <v>19</v>
      </c>
      <c r="D32216" t="inlineStr">
        <is>
          <t>{'liquidboy-angular-platform-server', 'liquidboy-angular-platform-browser', 'liquidboy-angular-core'}</t>
        </is>
      </c>
    </row>
    <row r="32217">
      <c r="A32217" s="1" t="n">
        <v>32215</v>
      </c>
      <c r="B32217" t="inlineStr">
        <is>
          <t>katalog</t>
        </is>
      </c>
      <c r="C32217" t="n">
        <v>19</v>
      </c>
      <c r="D32217" t="inlineStr">
        <is>
          <t>{'@fellesdatakatalog~expansion-panel', '@stadtkatalog~ogdwien-address-sanitizer', '@fellesdatakatalog~button'}</t>
        </is>
      </c>
    </row>
    <row r="32218">
      <c r="A32218" s="1" t="n">
        <v>32216</v>
      </c>
      <c r="B32218" t="inlineStr">
        <is>
          <t>nspkg</t>
        </is>
      </c>
      <c r="C32218" t="n">
        <v>19</v>
      </c>
      <c r="D32218" t="inlineStr">
        <is>
          <t>{'azure-cognitiveservices-nspkg', 'azure-storage-nspkg', 'azure-cosmosdb-nspkg'}</t>
        </is>
      </c>
    </row>
    <row r="32219">
      <c r="A32219" s="1" t="n">
        <v>32217</v>
      </c>
      <c r="B32219" t="inlineStr">
        <is>
          <t>peet</t>
        </is>
      </c>
      <c r="C32219" t="n">
        <v>19</v>
      </c>
      <c r="D32219" t="inlineStr">
        <is>
          <t>{'@wardpeet~global-grunt', '@wardpeet~gatsby-plugin-sharp-worker', '@ankerpeet~easy-dom'}</t>
        </is>
      </c>
    </row>
    <row r="32220">
      <c r="A32220" s="1" t="n">
        <v>32218</v>
      </c>
      <c r="B32220" t="inlineStr">
        <is>
          <t>ikons</t>
        </is>
      </c>
      <c r="C32220" t="n">
        <v>19</v>
      </c>
      <c r="D32220" t="inlineStr">
        <is>
          <t>{'dsr-rollback-package-mercy-elect-ikons-knits', 'dsr-rollback-package-ikons-frump-pries-gimps', 'dsr-package-domed-ikons-cirls-tungs'}</t>
        </is>
      </c>
    </row>
    <row r="32221">
      <c r="A32221" s="1" t="n">
        <v>32219</v>
      </c>
      <c r="B32221" t="inlineStr">
        <is>
          <t>vld</t>
        </is>
      </c>
      <c r="C32221" t="n">
        <v>19</v>
      </c>
      <c r="D32221" t="inlineStr">
        <is>
          <t>{'@jrvldam~hsl-to-hex', 'vld-react-raspberrypi', 'vld-react-spinner'}</t>
        </is>
      </c>
    </row>
    <row r="32222">
      <c r="A32222" s="1" t="n">
        <v>32220</v>
      </c>
      <c r="B32222" t="inlineStr">
        <is>
          <t>mischka</t>
        </is>
      </c>
      <c r="C32222" t="n">
        <v>19</v>
      </c>
      <c r="D32222" t="inlineStr">
        <is>
          <t>{'@jacobmischka~react-flatpickr', '@jacobmischka~to-words', '@jacobmischka~svelte-apollo'}</t>
        </is>
      </c>
    </row>
    <row r="32223">
      <c r="A32223" s="1" t="n">
        <v>32221</v>
      </c>
      <c r="B32223" t="inlineStr">
        <is>
          <t>jacobmischka</t>
        </is>
      </c>
      <c r="C32223" t="n">
        <v>19</v>
      </c>
      <c r="D32223" t="inlineStr">
        <is>
          <t>{'@jacobmischka~react-flatpickr', '@jacobmischka~to-words', '@jacobmischka~svelte-apollo'}</t>
        </is>
      </c>
    </row>
    <row r="32224">
      <c r="A32224" s="1" t="n">
        <v>32222</v>
      </c>
      <c r="B32224" t="inlineStr">
        <is>
          <t>substrings</t>
        </is>
      </c>
      <c r="C32224" t="n">
        <v>19</v>
      </c>
      <c r="D32224" t="inlineStr">
        <is>
          <t>{'@pelevesque~substitute-substrings', '@pelevesque~are-substrings-under-minimum-occurrences', '@pelevesque~swap-substrings'}</t>
        </is>
      </c>
    </row>
    <row r="32225">
      <c r="A32225" s="1" t="n">
        <v>32223</v>
      </c>
      <c r="B32225" t="inlineStr">
        <is>
          <t>adamantine</t>
        </is>
      </c>
      <c r="C32225" t="n">
        <v>19</v>
      </c>
      <c r="D32225" t="inlineStr">
        <is>
          <t>{'ngx-adamantinecommons-es-session', 'tscommons-rest-adamantine', 'ngx-adamantinecommons-session'}</t>
        </is>
      </c>
    </row>
    <row r="32226">
      <c r="A32226" s="1" t="n">
        <v>32224</v>
      </c>
      <c r="B32226" t="inlineStr">
        <is>
          <t>skyeye</t>
        </is>
      </c>
      <c r="C32226" t="n">
        <v>19</v>
      </c>
      <c r="D32226" t="inlineStr">
        <is>
          <t>{'skyeye-fe-common-util', 'skyeye-plugin-dev-frame', 'skyeye-connection-map'}</t>
        </is>
      </c>
    </row>
    <row r="32227">
      <c r="A32227" s="1" t="n">
        <v>32225</v>
      </c>
      <c r="B32227" t="inlineStr">
        <is>
          <t>rigger</t>
        </is>
      </c>
      <c r="C32227" t="n">
        <v>19</v>
      </c>
      <c r="D32227" t="inlineStr">
        <is>
          <t>{'rigger-test', 'rigger-require', 'riggerlib'}</t>
        </is>
      </c>
    </row>
    <row r="32228">
      <c r="A32228" s="1" t="n">
        <v>32226</v>
      </c>
      <c r="B32228" t="inlineStr">
        <is>
          <t>phx</t>
        </is>
      </c>
      <c r="C32228" t="n">
        <v>19</v>
      </c>
      <c r="D32228" t="inlineStr">
        <is>
          <t>{'@itzsophx~simply-djs', 'phx-class-registry', 'svbphx-frame-print'}</t>
        </is>
      </c>
    </row>
    <row r="32229">
      <c r="A32229" s="1" t="n">
        <v>32227</v>
      </c>
      <c r="B32229" t="inlineStr">
        <is>
          <t>ejo</t>
        </is>
      </c>
      <c r="C32229" t="n">
        <v>19</v>
      </c>
      <c r="D32229" t="inlineStr">
        <is>
          <t>{'@azulejo~client', 'jijejo-node', '@allejo~aws-parameter-store-to-object'}</t>
        </is>
      </c>
    </row>
    <row r="32230">
      <c r="A32230" s="1" t="n">
        <v>32228</v>
      </c>
      <c r="B32230" t="inlineStr">
        <is>
          <t>recurse</t>
        </is>
      </c>
      <c r="C32230" t="n">
        <v>19</v>
      </c>
      <c r="D32230" t="inlineStr">
        <is>
          <t>{'esrecurse-jsnext', 'recurse-stream', 'lambda-recurse'}</t>
        </is>
      </c>
    </row>
    <row r="32231">
      <c r="A32231" s="1" t="n">
        <v>32229</v>
      </c>
      <c r="B32231" t="inlineStr">
        <is>
          <t>raffs</t>
        </is>
      </c>
      <c r="C32231" t="n">
        <v>19</v>
      </c>
      <c r="D32231" t="inlineStr">
        <is>
          <t>{'@dsr-org-saucy-raffs-weest-couth~dsr-package-saucy-raffs-weest-couth', '@dsr-rollback-org-raffs-socko-going-blest~dsr-rollback-package-raffs-socko-going-blest', 'dsr-package-gorps-fosse-raffs-tarns'}</t>
        </is>
      </c>
    </row>
    <row r="32232">
      <c r="A32232" s="1" t="n">
        <v>32230</v>
      </c>
      <c r="B32232" t="inlineStr">
        <is>
          <t>draftbox</t>
        </is>
      </c>
      <c r="C32232" t="n">
        <v>19</v>
      </c>
      <c r="D32232" t="inlineStr">
        <is>
          <t>{'@draftbox-co~gatsby-plugin-crisp-chat-lazy', '@draftbox-co~gatsby-rehype-inline-images', '@draftbox-co~gatsby-wordpress-inline-images'}</t>
        </is>
      </c>
    </row>
    <row r="32233">
      <c r="A32233" s="1" t="n">
        <v>32231</v>
      </c>
      <c r="B32233" t="inlineStr">
        <is>
          <t>tsj</t>
        </is>
      </c>
      <c r="C32233" t="n">
        <v>19</v>
      </c>
      <c r="D32233" t="inlineStr">
        <is>
          <t>{'tsj-test-materials-example-block', 'tsj-consolidate', 'tsj-koa-views'}</t>
        </is>
      </c>
    </row>
    <row r="32234">
      <c r="A32234" s="1" t="n">
        <v>32232</v>
      </c>
      <c r="B32234" t="inlineStr">
        <is>
          <t>bdk</t>
        </is>
      </c>
      <c r="C32234" t="n">
        <v>19</v>
      </c>
      <c r="D32234" t="inlineStr">
        <is>
          <t>{'bdk-cli-tools', '@batolye~bdk-core', '@bennu.br~bdk-ui-web'}</t>
        </is>
      </c>
    </row>
    <row r="32235">
      <c r="A32235" s="1" t="n">
        <v>32233</v>
      </c>
      <c r="B32235" t="inlineStr">
        <is>
          <t>ipod</t>
        </is>
      </c>
      <c r="C32235" t="n">
        <v>19</v>
      </c>
      <c r="D32235" t="inlineStr">
        <is>
          <t>{'@kripod~eslint-config-react', '@tradipod~ckeditor5-build', '@kripod~eslint-config-typescript'}</t>
        </is>
      </c>
    </row>
    <row r="32236">
      <c r="A32236" s="1" t="n">
        <v>32234</v>
      </c>
      <c r="B32236" t="inlineStr">
        <is>
          <t>b8</t>
        </is>
      </c>
      <c r="C32236" t="n">
        <v>19</v>
      </c>
      <c r="D32236" t="inlineStr">
        <is>
          <t>{'b8package', 'sbfxjy8qinkosckc7b8ou7r26yuc0psh', 'mongui_pkg_55a3cf58e155d5161b8e2502'}</t>
        </is>
      </c>
    </row>
    <row r="32237">
      <c r="A32237" s="1" t="n">
        <v>32235</v>
      </c>
      <c r="B32237" t="inlineStr">
        <is>
          <t>polr</t>
        </is>
      </c>
      <c r="C32237" t="n">
        <v>19</v>
      </c>
      <c r="D32237" t="inlineStr">
        <is>
          <t>{'topolr-module-sdata', 'polr-api', 'topolr-builter'}</t>
        </is>
      </c>
    </row>
    <row r="32238">
      <c r="A32238" s="1" t="n">
        <v>32236</v>
      </c>
      <c r="B32238" t="inlineStr">
        <is>
          <t>graspologic</t>
        </is>
      </c>
      <c r="C32238" t="n">
        <v>19</v>
      </c>
      <c r="D32238" t="inlineStr">
        <is>
          <t>{'@graspologic~react', '@graspologic~renderables-support', '@graspologic~renderables-nodes'}</t>
        </is>
      </c>
    </row>
    <row r="32239">
      <c r="A32239" s="1" t="n">
        <v>32237</v>
      </c>
      <c r="B32239" t="inlineStr">
        <is>
          <t>acala</t>
        </is>
      </c>
      <c r="C32239" t="n">
        <v>19</v>
      </c>
      <c r="D32239" t="inlineStr">
        <is>
          <t>{'@acala-network~sdk-core', '@acala-network~sdk-homa', 'import-sort-style-acala'}</t>
        </is>
      </c>
    </row>
    <row r="32240">
      <c r="A32240" s="1" t="n">
        <v>32238</v>
      </c>
      <c r="B32240" t="inlineStr">
        <is>
          <t>mester</t>
        </is>
      </c>
      <c r="C32240" t="n">
        <v>19</v>
      </c>
      <c r="D32240" t="inlineStr">
        <is>
          <t>{'@dmester~sffjs', '@yavuzmester~react-leaflet-extended', '@yavuzmester~download-utils'}</t>
        </is>
      </c>
    </row>
    <row r="32241">
      <c r="A32241" s="1" t="n">
        <v>32239</v>
      </c>
      <c r="B32241" t="inlineStr">
        <is>
          <t>cancellation</t>
        </is>
      </c>
      <c r="C32241" t="n">
        <v>19</v>
      </c>
      <c r="D32241" t="inlineStr">
        <is>
          <t>{'@dmail~cancellation', 'cancellation-context', 'cancellation'}</t>
        </is>
      </c>
    </row>
    <row r="32242">
      <c r="A32242" s="1" t="n">
        <v>32240</v>
      </c>
      <c r="B32242" t="inlineStr">
        <is>
          <t>mth</t>
        </is>
      </c>
      <c r="C32242" t="n">
        <v>19</v>
      </c>
      <c r="D32242" t="inlineStr">
        <is>
          <t>{'mth-focuspoint', 'mthobisi', 'ls_mth_nd_js'}</t>
        </is>
      </c>
    </row>
    <row r="32243">
      <c r="A32243" s="1" t="n">
        <v>32241</v>
      </c>
      <c r="B32243" t="inlineStr">
        <is>
          <t>tipranks</t>
        </is>
      </c>
      <c r="C32243" t="n">
        <v>19</v>
      </c>
      <c r="D32243" t="inlineStr">
        <is>
          <t>{'@tipranks~analytics', 'tipranks-stylehelpers', 'tipranks-analytics'}</t>
        </is>
      </c>
    </row>
    <row r="32244">
      <c r="A32244" s="1" t="n">
        <v>32242</v>
      </c>
      <c r="B32244" t="inlineStr">
        <is>
          <t>pirates</t>
        </is>
      </c>
      <c r="C32244" t="n">
        <v>19</v>
      </c>
      <c r="D32244" t="inlineStr">
        <is>
          <t>{'com.piratesjustar.ahoy.net', 'com.piratesjustar.ahoy.entities', 'mapbox-studio-pirates'}</t>
        </is>
      </c>
    </row>
    <row r="32245">
      <c r="A32245" s="1" t="n">
        <v>32243</v>
      </c>
      <c r="B32245" t="inlineStr">
        <is>
          <t>traveler</t>
        </is>
      </c>
      <c r="C32245" t="n">
        <v>19</v>
      </c>
      <c r="D32245" t="inlineStr">
        <is>
          <t>{'travelerjs', 'ether-time-traveler', 'traveler'}</t>
        </is>
      </c>
    </row>
    <row r="32246">
      <c r="A32246" s="1" t="n">
        <v>32244</v>
      </c>
      <c r="B32246" t="inlineStr">
        <is>
          <t>jarbas</t>
        </is>
      </c>
      <c r="C32246" t="n">
        <v>19</v>
      </c>
      <c r="D32246" t="inlineStr">
        <is>
          <t>{'jarbas-stt-plugin-chromium', 'jarbas-tts-plugin-voicerss', 'jarbas-house'}</t>
        </is>
      </c>
    </row>
    <row r="32247">
      <c r="A32247" s="1" t="n">
        <v>32245</v>
      </c>
      <c r="B32247" t="inlineStr">
        <is>
          <t>weeb</t>
        </is>
      </c>
      <c r="C32247" t="n">
        <v>19</v>
      </c>
      <c r="D32247" t="inlineStr">
        <is>
          <t>{'weeb-py', 'weeblife', 'node-weeb'}</t>
        </is>
      </c>
    </row>
    <row r="32248">
      <c r="A32248" s="1" t="n">
        <v>32246</v>
      </c>
      <c r="B32248" t="inlineStr">
        <is>
          <t>diffs</t>
        </is>
      </c>
      <c r="C32248" t="n">
        <v>19</v>
      </c>
      <c r="D32248" t="inlineStr">
        <is>
          <t>{'mwdiffs', 'git-split-diffs-api', 'django-diffs'}</t>
        </is>
      </c>
    </row>
    <row r="32249">
      <c r="A32249" s="1" t="n">
        <v>32247</v>
      </c>
      <c r="B32249" t="inlineStr">
        <is>
          <t>jumbotron</t>
        </is>
      </c>
      <c r="C32249" t="n">
        <v>19</v>
      </c>
      <c r="D32249" t="inlineStr">
        <is>
          <t>{'jumbotron', '@tomorepo~jumbotron', 'styled-jumbotron-component'}</t>
        </is>
      </c>
    </row>
    <row r="32250">
      <c r="A32250" s="1" t="n">
        <v>32248</v>
      </c>
      <c r="B32250" t="inlineStr">
        <is>
          <t>plaintext</t>
        </is>
      </c>
      <c r="C32250" t="n">
        <v>19</v>
      </c>
      <c r="D32250" t="inlineStr">
        <is>
          <t>{'django-plaintext-password', 'gatsby-transformer-remark-plaintext', 'nodemailer-express-handlebars-plaintext-inline-ccs'}</t>
        </is>
      </c>
    </row>
    <row r="32251">
      <c r="A32251" s="1" t="n">
        <v>32249</v>
      </c>
      <c r="B32251" t="inlineStr">
        <is>
          <t>sugoi</t>
        </is>
      </c>
      <c r="C32251" t="n">
        <v>19</v>
      </c>
      <c r="D32251" t="inlineStr">
        <is>
          <t>{'@sugoi-site~lib-b', 'sugoio', '@sugoi~core'}</t>
        </is>
      </c>
    </row>
    <row r="32252">
      <c r="A32252" s="1" t="n">
        <v>32250</v>
      </c>
      <c r="B32252" t="inlineStr">
        <is>
          <t>familie</t>
        </is>
      </c>
      <c r="C32252" t="n">
        <v>19</v>
      </c>
      <c r="D32252" t="inlineStr">
        <is>
          <t>{'@navikt~familie-skjema', '@navikt~familie-typer', '@navikt~familie-visittkort'}</t>
        </is>
      </c>
    </row>
    <row r="32253">
      <c r="A32253" s="1" t="n">
        <v>32251</v>
      </c>
      <c r="B32253" t="inlineStr">
        <is>
          <t>idris</t>
        </is>
      </c>
      <c r="C32253" t="n">
        <v>19</v>
      </c>
      <c r="D32253" t="inlineStr">
        <is>
          <t>{'idris-overpass-browser', 'idris', 'idris-geojson-points'}</t>
        </is>
      </c>
    </row>
    <row r="32254">
      <c r="A32254" s="1" t="n">
        <v>32252</v>
      </c>
      <c r="B32254" t="inlineStr">
        <is>
          <t>fontoxml</t>
        </is>
      </c>
      <c r="C32254" t="n">
        <v>19</v>
      </c>
      <c r="D32254" t="inlineStr">
        <is>
          <t>{'@fontoxml~fontoxml-development-tools-module-connectors', '@fontoxml~fontoxml-development-tools-module-localization', '@fontoxml~fontoxml-development-tools-module-editor'}</t>
        </is>
      </c>
    </row>
    <row r="32255">
      <c r="A32255" s="1" t="n">
        <v>32253</v>
      </c>
      <c r="B32255" t="inlineStr">
        <is>
          <t>odt</t>
        </is>
      </c>
      <c r="C32255" t="n">
        <v>19</v>
      </c>
      <c r="D32255" t="inlineStr">
        <is>
          <t>{'odttotext', 'node-odt', 'odtreader'}</t>
        </is>
      </c>
    </row>
    <row r="32256">
      <c r="A32256" s="1" t="n">
        <v>32254</v>
      </c>
      <c r="B32256" t="inlineStr">
        <is>
          <t>yok</t>
        </is>
      </c>
      <c r="C32256" t="n">
        <v>19</v>
      </c>
      <c r="D32256" t="inlineStr">
        <is>
          <t>{'yokrion', 'doyok', 'mdlinks-yok'}</t>
        </is>
      </c>
    </row>
    <row r="32257">
      <c r="A32257" s="1" t="n">
        <v>32255</v>
      </c>
      <c r="B32257" t="inlineStr">
        <is>
          <t>expando</t>
        </is>
      </c>
      <c r="C32257" t="n">
        <v>19</v>
      </c>
      <c r="D32257" t="inlineStr">
        <is>
          <t>{'expando-react-native-in-app-notification', 'expandobem', 'expando-request-context'}</t>
        </is>
      </c>
    </row>
    <row r="32258">
      <c r="A32258" s="1" t="n">
        <v>32256</v>
      </c>
      <c r="B32258" t="inlineStr">
        <is>
          <t>u5</t>
        </is>
      </c>
      <c r="C32258" t="n">
        <v>19</v>
      </c>
      <c r="D32258" t="inlineStr">
        <is>
          <t>{'u5-api-base', 'u5-carbon-formbuilder', '@u5~components-experiment'}</t>
        </is>
      </c>
    </row>
    <row r="32259">
      <c r="A32259" s="1" t="n">
        <v>32257</v>
      </c>
      <c r="B32259" t="inlineStr">
        <is>
          <t>sapphirejs</t>
        </is>
      </c>
      <c r="C32259" t="n">
        <v>19</v>
      </c>
      <c r="D32259" t="inlineStr">
        <is>
          <t>{'@sapphirejs~router', '@sapphirejs~express-consumer', '@sapphirejs~logger'}</t>
        </is>
      </c>
    </row>
    <row r="32260">
      <c r="A32260" s="1" t="n">
        <v>32258</v>
      </c>
      <c r="B32260" t="inlineStr">
        <is>
          <t>kaw</t>
        </is>
      </c>
      <c r="C32260" t="n">
        <v>19</v>
      </c>
      <c r="D32260" t="inlineStr">
        <is>
          <t>{'kawkah-parser', 'foundation-kawpow', 'kawo-notifier'}</t>
        </is>
      </c>
    </row>
    <row r="32261">
      <c r="A32261" s="1" t="n">
        <v>32259</v>
      </c>
      <c r="B32261" t="inlineStr">
        <is>
          <t>matrix42</t>
        </is>
      </c>
      <c r="C32261" t="n">
        <v>19</v>
      </c>
      <c r="D32261" t="inlineStr">
        <is>
          <t>{'@matrix42~create-package', '@matrix42~cli', '@matrix42~bps-service'}</t>
        </is>
      </c>
    </row>
    <row r="32262">
      <c r="A32262" s="1" t="n">
        <v>32260</v>
      </c>
      <c r="B32262" t="inlineStr">
        <is>
          <t>delft</t>
        </is>
      </c>
      <c r="C32262" t="n">
        <v>19</v>
      </c>
      <c r="D32262" t="inlineStr">
        <is>
          <t>{'dsr-package-public-delft-deify-vixen-scaff', '@test-mlw-org-biota-delft~test-mlw1-biota-delft', 'dsr-package-public-mimsy-tools-mousy-delft'}</t>
        </is>
      </c>
    </row>
    <row r="32263">
      <c r="A32263" s="1" t="n">
        <v>32261</v>
      </c>
      <c r="B32263" t="inlineStr">
        <is>
          <t>corni</t>
        </is>
      </c>
      <c r="C32263" t="n">
        <v>19</v>
      </c>
      <c r="D32263" t="inlineStr">
        <is>
          <t>{'@dsr-user-peart-cabal-vined-corni~dsr-package-public-peart-cabal-vined-corni', 'test-dsr-package-amine-corni-yearn-drawl', 'dsr-delete-wubwub-opahs-brach-mutts-corni'}</t>
        </is>
      </c>
    </row>
    <row r="32264">
      <c r="A32264" s="1" t="n">
        <v>32262</v>
      </c>
      <c r="B32264" t="inlineStr">
        <is>
          <t>openbci</t>
        </is>
      </c>
      <c r="C32264" t="n">
        <v>19</v>
      </c>
      <c r="D32264" t="inlineStr">
        <is>
          <t>{'@openbci~utilities', '@openbci~wifi', 'openbci'}</t>
        </is>
      </c>
    </row>
    <row r="32265">
      <c r="A32265" s="1" t="n">
        <v>32263</v>
      </c>
      <c r="B32265" t="inlineStr">
        <is>
          <t>e5</t>
        </is>
      </c>
      <c r="C32265" t="n">
        <v>19</v>
      </c>
      <c r="D32265" t="inlineStr">
        <is>
          <t>{'e5peter-example-lib', 'e5core-angular-services', 'teste5'}</t>
        </is>
      </c>
    </row>
    <row r="32266">
      <c r="A32266" s="1" t="n">
        <v>32264</v>
      </c>
      <c r="B32266" t="inlineStr">
        <is>
          <t>daffs</t>
        </is>
      </c>
      <c r="C32266" t="n">
        <v>19</v>
      </c>
      <c r="D32266" t="inlineStr">
        <is>
          <t>{'dsr-delete-wubwub-valor-oomph-maaed-daffs', '@dsr-user-daffs-nirls-tumor-sauch~dsr-package-public-daffs-nirls-tumor-sauch', 'dsr-package-daffs-lobed-olden-apter'}</t>
        </is>
      </c>
    </row>
    <row r="32267">
      <c r="A32267" s="1" t="n">
        <v>32265</v>
      </c>
      <c r="B32267" t="inlineStr">
        <is>
          <t>hce</t>
        </is>
      </c>
      <c r="C32267" t="n">
        <v>19</v>
      </c>
      <c r="D32267" t="inlineStr">
        <is>
          <t>{'t-lru-cahce', '@hce-io~audio-call-beta', 'react-native-hce'}</t>
        </is>
      </c>
    </row>
    <row r="32268">
      <c r="A32268" s="1" t="n">
        <v>32266</v>
      </c>
      <c r="B32268" t="inlineStr">
        <is>
          <t>zax</t>
        </is>
      </c>
      <c r="C32268" t="n">
        <v>19</v>
      </c>
      <c r="D32268" t="inlineStr">
        <is>
          <t>{'zax-px2rem-loader', 'zax-date', 'componentzax'}</t>
        </is>
      </c>
    </row>
    <row r="32269">
      <c r="A32269" s="1" t="n">
        <v>32267</v>
      </c>
      <c r="B32269" t="inlineStr">
        <is>
          <t>jimizai</t>
        </is>
      </c>
      <c r="C32269" t="n">
        <v>19</v>
      </c>
      <c r="D32269" t="inlineStr">
        <is>
          <t>{'@jimizai~foxx-cli', '@jimizai~utils', '@jimizai~loader'}</t>
        </is>
      </c>
    </row>
    <row r="32270">
      <c r="A32270" s="1" t="n">
        <v>32268</v>
      </c>
      <c r="B32270" t="inlineStr">
        <is>
          <t>tycho</t>
        </is>
      </c>
      <c r="C32270" t="n">
        <v>19</v>
      </c>
      <c r="D32270" t="inlineStr">
        <is>
          <t>{'wasm-game-of-life-tychota', 'tycho', '@tychot~gql'}</t>
        </is>
      </c>
    </row>
    <row r="32271">
      <c r="A32271" s="1" t="n">
        <v>32269</v>
      </c>
      <c r="B32271" t="inlineStr">
        <is>
          <t>starn</t>
        </is>
      </c>
      <c r="C32271" t="n">
        <v>19</v>
      </c>
      <c r="D32271" t="inlineStr">
        <is>
          <t>{'dsr-package-starn-gools', 'dsr-rollback-package-seels-hades-skimp-starn', 'dsr-delete-wubwub-test-tarok-marry-footy-starn'}</t>
        </is>
      </c>
    </row>
    <row r="32272">
      <c r="A32272" s="1" t="n">
        <v>32270</v>
      </c>
      <c r="B32272" t="inlineStr">
        <is>
          <t>cde</t>
        </is>
      </c>
      <c r="C32272" t="n">
        <v>19</v>
      </c>
      <c r="D32272" t="inlineStr">
        <is>
          <t>{'@chatopera~cde-manuscript', '@cdebadri~phasercli', 'inex-cde'}</t>
        </is>
      </c>
    </row>
    <row r="32273">
      <c r="A32273" s="1" t="n">
        <v>32271</v>
      </c>
      <c r="B32273" t="inlineStr">
        <is>
          <t>nkc</t>
        </is>
      </c>
      <c r="C32273" t="n">
        <v>19</v>
      </c>
      <c r="D32273" t="inlineStr">
        <is>
          <t>{'@eknkc~sqltag', '@eknkc~maket-run', '@eknkc~bp-server'}</t>
        </is>
      </c>
    </row>
    <row r="32274">
      <c r="A32274" s="1" t="n">
        <v>32272</v>
      </c>
      <c r="B32274" t="inlineStr">
        <is>
          <t>amirs</t>
        </is>
      </c>
      <c r="C32274" t="n">
        <v>19</v>
      </c>
      <c r="D32274" t="inlineStr">
        <is>
          <t>{'test-mlw1-stent-amirs', 'test-dsr-package-rarer-river-solum-amirs', 'test-mlw3-amirs-drags'}</t>
        </is>
      </c>
    </row>
    <row r="32275">
      <c r="A32275" s="1" t="n">
        <v>32273</v>
      </c>
      <c r="B32275" t="inlineStr">
        <is>
          <t>biv</t>
        </is>
      </c>
      <c r="C32275" t="n">
        <v>19</v>
      </c>
      <c r="D32275" t="inlineStr">
        <is>
          <t>{'bivrost-localstorage-adapter', 'bivcore-node', 'biv-auth-module'}</t>
        </is>
      </c>
    </row>
    <row r="32276">
      <c r="A32276" s="1" t="n">
        <v>32274</v>
      </c>
      <c r="B32276" t="inlineStr">
        <is>
          <t>comply</t>
        </is>
      </c>
      <c r="C32276" t="n">
        <v>19</v>
      </c>
      <c r="D32276" t="inlineStr">
        <is>
          <t>{'@complyify~cli-spinner', '@complycube~api', '@complyify~thebar'}</t>
        </is>
      </c>
    </row>
    <row r="32277">
      <c r="A32277" s="1" t="n">
        <v>32275</v>
      </c>
      <c r="B32277" t="inlineStr">
        <is>
          <t>lesia</t>
        </is>
      </c>
      <c r="C32277" t="n">
        <v>19</v>
      </c>
      <c r="D32277" t="inlineStr">
        <is>
          <t>{'@aelesia~npm-template', '@aelesia~ext', 'eklesia-expose-web-api-urls'}</t>
        </is>
      </c>
    </row>
    <row r="32278">
      <c r="A32278" s="1" t="n">
        <v>32276</v>
      </c>
      <c r="B32278" t="inlineStr">
        <is>
          <t>react3</t>
        </is>
      </c>
      <c r="C32278" t="n">
        <v>19</v>
      </c>
      <c r="D32278" t="inlineStr">
        <is>
          <t>{'react3l-i18next-extractor', 'react3l-cli', 'react3l-native-kit'}</t>
        </is>
      </c>
    </row>
    <row r="32279">
      <c r="A32279" s="1" t="n">
        <v>32277</v>
      </c>
      <c r="B32279" t="inlineStr">
        <is>
          <t>ipip</t>
        </is>
      </c>
      <c r="C32279" t="n">
        <v>19</v>
      </c>
      <c r="D32279" t="inlineStr">
        <is>
          <t>{'ipip-datx', '@alheimsins~b5-50-ipip-neo-pi-r', 'ipip-fix'}</t>
        </is>
      </c>
    </row>
    <row r="32280">
      <c r="A32280" s="1" t="n">
        <v>32278</v>
      </c>
      <c r="B32280" t="inlineStr">
        <is>
          <t>obr</t>
        </is>
      </c>
      <c r="C32280" t="n">
        <v>19</v>
      </c>
      <c r="D32280" t="inlineStr">
        <is>
          <t>{'@obr~remixicon', '@obr~twemoji', '@obr~healthicons'}</t>
        </is>
      </c>
    </row>
    <row r="32281">
      <c r="A32281" s="1" t="n">
        <v>32279</v>
      </c>
      <c r="B32281" t="inlineStr">
        <is>
          <t>plx</t>
        </is>
      </c>
      <c r="C32281" t="n">
        <v>19</v>
      </c>
      <c r="D32281" t="inlineStr">
        <is>
          <t>{'react-native-ble-plx-mock-recorder-mocha-cli', 'plxel', 'react-native-ble-plx-mock-recorder-mocha-core'}</t>
        </is>
      </c>
    </row>
    <row r="32282">
      <c r="A32282" s="1" t="n">
        <v>32280</v>
      </c>
      <c r="B32282" t="inlineStr">
        <is>
          <t>rispa</t>
        </is>
      </c>
      <c r="C32282" t="n">
        <v>19</v>
      </c>
      <c r="D32282" t="inlineStr">
        <is>
          <t>{'@rispa~webpack', '@rispa~client', '@rispa~react-config'}</t>
        </is>
      </c>
    </row>
    <row r="32283">
      <c r="A32283" s="1" t="n">
        <v>32281</v>
      </c>
      <c r="B32283" t="inlineStr">
        <is>
          <t>haechi</t>
        </is>
      </c>
      <c r="C32283" t="n">
        <v>19</v>
      </c>
      <c r="D32283" t="inlineStr">
        <is>
          <t>{'@haechi-labs~henesis-sdk-js', '@haechi-labs~henesis-tracker', '@haechi-labs~wallet-recovery'}</t>
        </is>
      </c>
    </row>
    <row r="32284">
      <c r="A32284" s="1" t="n">
        <v>32282</v>
      </c>
      <c r="B32284" t="inlineStr">
        <is>
          <t>henesis</t>
        </is>
      </c>
      <c r="C32284" t="n">
        <v>19</v>
      </c>
      <c r="D32284" t="inlineStr">
        <is>
          <t>{'@haechi-labs~henesis-sdk-js', '@haechi-labs~henesis-tracker', '@haechi-labs~henesis-provider'}</t>
        </is>
      </c>
    </row>
    <row r="32285">
      <c r="A32285" s="1" t="n">
        <v>32283</v>
      </c>
      <c r="B32285" t="inlineStr">
        <is>
          <t>scuft</t>
        </is>
      </c>
      <c r="C32285" t="n">
        <v>19</v>
      </c>
      <c r="D32285" t="inlineStr">
        <is>
          <t>{'dsr-package-public-scuft-burry-stoic-teaze', '@malware-test-scuft-refit~test-mlw3-scuft-refit', '@dsr-org-cynic-reans-lists-scuft~test-dsr-org-cynic-reans-lists-scuft'}</t>
        </is>
      </c>
    </row>
    <row r="32286">
      <c r="A32286" s="1" t="n">
        <v>32284</v>
      </c>
      <c r="B32286" t="inlineStr">
        <is>
          <t>indeed</t>
        </is>
      </c>
      <c r="C32286" t="n">
        <v>19</v>
      </c>
      <c r="D32286" t="inlineStr">
        <is>
          <t>{'indeed-search', 'indeed-search-improved', 'indeed-api-2'}</t>
        </is>
      </c>
    </row>
    <row r="32287">
      <c r="A32287" s="1" t="n">
        <v>32285</v>
      </c>
      <c r="B32287" t="inlineStr">
        <is>
          <t>lz4</t>
        </is>
      </c>
      <c r="C32287" t="n">
        <v>19</v>
      </c>
      <c r="D32287" t="inlineStr">
        <is>
          <t>{'mini-lz4', 'lz4-xhr.jsx', 'lz4'}</t>
        </is>
      </c>
    </row>
    <row r="32288">
      <c r="A32288" s="1" t="n">
        <v>32286</v>
      </c>
      <c r="B32288" t="inlineStr">
        <is>
          <t>buurman</t>
        </is>
      </c>
      <c r="C32288" t="n">
        <v>19</v>
      </c>
      <c r="D32288" t="inlineStr">
        <is>
          <t>{'@buurman-tasks~prettier', '@buurman~i18n', '@buurman~buurman-official-task'}</t>
        </is>
      </c>
    </row>
    <row r="32289">
      <c r="A32289" s="1" t="n">
        <v>32287</v>
      </c>
      <c r="B32289" t="inlineStr">
        <is>
          <t>dolts</t>
        </is>
      </c>
      <c r="C32289" t="n">
        <v>19</v>
      </c>
      <c r="D32289" t="inlineStr">
        <is>
          <t>{'@dsr-rollback-org-meuse-begot-dolts-plier~dsr-rollback-package-meuse-begot-dolts-plier', '@dsr-user-calms-dolts-carse-konks~dsr-package-public-calms-dolts-carse-konks', 'test-package-deactivation-test-bring-dunno-dolts-sneck'}</t>
        </is>
      </c>
    </row>
    <row r="32290">
      <c r="A32290" s="1" t="n">
        <v>32288</v>
      </c>
      <c r="B32290" t="inlineStr">
        <is>
          <t>lhf</t>
        </is>
      </c>
      <c r="C32290" t="n">
        <v>19</v>
      </c>
      <c r="D32290" t="inlineStr">
        <is>
          <t>{'lhf_math_sample', 'lhf_day', 'lhf-sixsix'}</t>
        </is>
      </c>
    </row>
    <row r="32291">
      <c r="A32291" s="1" t="n">
        <v>32289</v>
      </c>
      <c r="B32291" t="inlineStr">
        <is>
          <t>vvvv</t>
        </is>
      </c>
      <c r="C32291" t="n">
        <v>19</v>
      </c>
      <c r="D32291" t="inlineStr">
        <is>
          <t>{'vvvvv', 'app-netent-sidenavvvvv', 'vvvv'}</t>
        </is>
      </c>
    </row>
    <row r="32292">
      <c r="A32292" s="1" t="n">
        <v>32290</v>
      </c>
      <c r="B32292" t="inlineStr">
        <is>
          <t>icq</t>
        </is>
      </c>
      <c r="C32292" t="n">
        <v>19</v>
      </c>
      <c r="D32292" t="inlineStr">
        <is>
          <t>{'hubot-icq', 'npmpublishtestericq', 'python-icq-bot'}</t>
        </is>
      </c>
    </row>
    <row r="32293">
      <c r="A32293" s="1" t="n">
        <v>32291</v>
      </c>
      <c r="B32293" t="inlineStr">
        <is>
          <t>cpanel</t>
        </is>
      </c>
      <c r="C32293" t="n">
        <v>19</v>
      </c>
      <c r="D32293" t="inlineStr">
        <is>
          <t>{'cpanel-lib', 'cpanel-rest-api', '@cpanel~api'}</t>
        </is>
      </c>
    </row>
    <row r="32294">
      <c r="A32294" s="1" t="n">
        <v>32292</v>
      </c>
      <c r="B32294" t="inlineStr">
        <is>
          <t>kolo</t>
        </is>
      </c>
      <c r="C32294" t="n">
        <v>19</v>
      </c>
      <c r="D32294" t="inlineStr">
        <is>
          <t>{'speckoloo', 'kolombo', '@kolowy~logmanager'}</t>
        </is>
      </c>
    </row>
    <row r="32295">
      <c r="A32295" s="1" t="n">
        <v>32293</v>
      </c>
      <c r="B32295" t="inlineStr">
        <is>
          <t>pickr</t>
        </is>
      </c>
      <c r="C32295" t="n">
        <v>19</v>
      </c>
      <c r="D32295" t="inlineStr">
        <is>
          <t>{'@ztjy~vue-pickr', 'date-range-pickr', '@simonwep~pickr'}</t>
        </is>
      </c>
    </row>
    <row r="32296">
      <c r="A32296" s="1" t="n">
        <v>32294</v>
      </c>
      <c r="B32296" t="inlineStr">
        <is>
          <t>slows</t>
        </is>
      </c>
      <c r="C32296" t="n">
        <v>19</v>
      </c>
      <c r="D32296" t="inlineStr">
        <is>
          <t>{'dsr-delete-wubwub-wryer-vuggy-teind-slows', '@dsr-rollback-org-clods-slows-oddly-adept~dsr-rollback-package-clods-slows-oddly-adept', '@test-mlw-org-slows-eland~test-mlw1-slows-eland'}</t>
        </is>
      </c>
    </row>
    <row r="32297">
      <c r="A32297" s="1" t="n">
        <v>32295</v>
      </c>
      <c r="B32297" t="inlineStr">
        <is>
          <t>zecos</t>
        </is>
      </c>
      <c r="C32297" t="n">
        <v>19</v>
      </c>
      <c r="D32297" t="inlineStr">
        <is>
          <t>{'@zecos~input-basic', '@zecos~fieldz', '@zecos~field'}</t>
        </is>
      </c>
    </row>
    <row r="32298">
      <c r="A32298" s="1" t="n">
        <v>32296</v>
      </c>
      <c r="B32298" t="inlineStr">
        <is>
          <t>dym</t>
        </is>
      </c>
      <c r="C32298" t="n">
        <v>19</v>
      </c>
      <c r="D32298" t="inlineStr">
        <is>
          <t>{'dym_updater_app', 'homebridge-vantage-dym', 'dym-ui'}</t>
        </is>
      </c>
    </row>
    <row r="32299">
      <c r="A32299" s="1" t="n">
        <v>32297</v>
      </c>
      <c r="B32299" t="inlineStr">
        <is>
          <t>returns</t>
        </is>
      </c>
      <c r="C32299" t="n">
        <v>19</v>
      </c>
      <c r="D32299" t="inlineStr">
        <is>
          <t>{'anonymous-returns', 'eslint-plugin-empty-returns', 'array_returns'}</t>
        </is>
      </c>
    </row>
    <row r="32300">
      <c r="A32300" s="1" t="n">
        <v>32298</v>
      </c>
      <c r="B32300" t="inlineStr">
        <is>
          <t>valjoux</t>
        </is>
      </c>
      <c r="C32300" t="n">
        <v>19</v>
      </c>
      <c r="D32300" t="inlineStr">
        <is>
          <t>{'@valjoux~timestamp-pretty', '@valjoux~linger', '@valjoux~util-month-days'}</t>
        </is>
      </c>
    </row>
    <row r="32301">
      <c r="A32301" s="1" t="n">
        <v>32299</v>
      </c>
      <c r="B32301" t="inlineStr">
        <is>
          <t>medea</t>
        </is>
      </c>
      <c r="C32301" t="n">
        <v>19</v>
      </c>
      <c r="D32301" t="inlineStr">
        <is>
          <t>{'hard-source-webpack-plugin-medea', 'medea-session-store', '@staltz~medeadown'}</t>
        </is>
      </c>
    </row>
    <row r="32302">
      <c r="A32302" s="1" t="n">
        <v>32300</v>
      </c>
      <c r="B32302" t="inlineStr">
        <is>
          <t>carpet</t>
        </is>
      </c>
      <c r="C32302" t="n">
        <v>19</v>
      </c>
      <c r="D32302" t="inlineStr">
        <is>
          <t>{'carpeta-vacia-levi', 'magic-carpet-api', 'carpet'}</t>
        </is>
      </c>
    </row>
    <row r="32303">
      <c r="A32303" s="1" t="n">
        <v>32301</v>
      </c>
      <c r="B32303" t="inlineStr">
        <is>
          <t>legoflow</t>
        </is>
      </c>
      <c r="C32303" t="n">
        <v>19</v>
      </c>
      <c r="D32303" t="inlineStr">
        <is>
          <t>{'legoflow-plugin-yypkg', 'create-legoflow-app', 'legoflow-project-vue-ssr'}</t>
        </is>
      </c>
    </row>
    <row r="32304">
      <c r="A32304" s="1" t="n">
        <v>32302</v>
      </c>
      <c r="B32304" t="inlineStr">
        <is>
          <t>karn</t>
        </is>
      </c>
      <c r="C32304" t="n">
        <v>19</v>
      </c>
      <c r="D32304" t="inlineStr">
        <is>
          <t>{'@kanthakarn-test~caverjs-react-core', '@kanthakarn-test~klaytn-use-wallet', '@amphakarn~lotide'}</t>
        </is>
      </c>
    </row>
    <row r="32305">
      <c r="A32305" s="1" t="n">
        <v>32303</v>
      </c>
      <c r="B32305" t="inlineStr">
        <is>
          <t>moran</t>
        </is>
      </c>
      <c r="C32305" t="n">
        <v>19</v>
      </c>
      <c r="D32305" t="inlineStr">
        <is>
          <t>{'@pamorana~express-jquery', 'kristenmoran-resume', '@rmmoran~lion-lib1'}</t>
        </is>
      </c>
    </row>
    <row r="32306">
      <c r="A32306" s="1" t="n">
        <v>32304</v>
      </c>
      <c r="B32306" t="inlineStr">
        <is>
          <t>parle</t>
        </is>
      </c>
      <c r="C32306" t="n">
        <v>19</v>
      </c>
      <c r="D32306" t="inlineStr">
        <is>
          <t>{'dsr-package-queue-vares-vouch-parle', 'dsr-rollback-package-parle-pures-hooka-schmo', 'dsr-delete-wubwub-parle-mewls-rills-zonae'}</t>
        </is>
      </c>
    </row>
    <row r="32307">
      <c r="A32307" s="1" t="n">
        <v>32305</v>
      </c>
      <c r="B32307" t="inlineStr">
        <is>
          <t>nuxeo</t>
        </is>
      </c>
      <c r="C32307" t="n">
        <v>19</v>
      </c>
      <c r="D32307" t="inlineStr">
        <is>
          <t>{'@nuxeo~nuxeo-dataviz-elements', 'generator-nuxeo', 'nuxeo'}</t>
        </is>
      </c>
    </row>
    <row r="32308">
      <c r="A32308" s="1" t="n">
        <v>32306</v>
      </c>
      <c r="B32308" t="inlineStr">
        <is>
          <t>prude</t>
        </is>
      </c>
      <c r="C32308" t="n">
        <v>19</v>
      </c>
      <c r="D32308" t="inlineStr">
        <is>
          <t>{'@malware-test-prude-kvass~test-mlw3-prude-kvass', 'dsr-delete-wubwub-jasey-erred-folia-prude', 'test-mlw1-prude-kvass'}</t>
        </is>
      </c>
    </row>
    <row r="32309">
      <c r="A32309" s="1" t="n">
        <v>32307</v>
      </c>
      <c r="B32309" t="inlineStr">
        <is>
          <t>overeasy</t>
        </is>
      </c>
      <c r="C32309" t="n">
        <v>19</v>
      </c>
      <c r="D32309" t="inlineStr">
        <is>
          <t>{'overeasy-hover-text-colors', 'overeasy-borders', 'overeasy-backgrounds'}</t>
        </is>
      </c>
    </row>
    <row r="32310">
      <c r="A32310" s="1" t="n">
        <v>32308</v>
      </c>
      <c r="B32310" t="inlineStr">
        <is>
          <t>cjl</t>
        </is>
      </c>
      <c r="C32310" t="n">
        <v>19</v>
      </c>
      <c r="D32310" t="inlineStr">
        <is>
          <t>{'generator-cjl-tmpl', 'cjl_node', 'large-number-cjl'}</t>
        </is>
      </c>
    </row>
    <row r="32311">
      <c r="A32311" s="1" t="n">
        <v>32309</v>
      </c>
      <c r="B32311" t="inlineStr">
        <is>
          <t>smb2</t>
        </is>
      </c>
      <c r="C32311" t="n">
        <v>19</v>
      </c>
      <c r="D32311" t="inlineStr">
        <is>
          <t>{'smb2', '@marsaud~smb2-promise', '@marsaud~smb2'}</t>
        </is>
      </c>
    </row>
    <row r="32312">
      <c r="A32312" s="1" t="n">
        <v>32310</v>
      </c>
      <c r="B32312" t="inlineStr">
        <is>
          <t>dxm</t>
        </is>
      </c>
      <c r="C32312" t="n">
        <v>19</v>
      </c>
      <c r="D32312" t="inlineStr">
        <is>
          <t>{'gatsby-source-crownpeak-dxm', 'dxm-bisheng', '@gxldxm~gold-drive'}</t>
        </is>
      </c>
    </row>
    <row r="32313">
      <c r="A32313" s="1" t="n">
        <v>32311</v>
      </c>
      <c r="B32313" t="inlineStr">
        <is>
          <t>findindex</t>
        </is>
      </c>
      <c r="C32313" t="n">
        <v>19</v>
      </c>
      <c r="D32313" t="inlineStr">
        <is>
          <t>{'@ramda~findindex', 'findindex_polyfill_mdn', '@arr~findindex'}</t>
        </is>
      </c>
    </row>
    <row r="32314">
      <c r="A32314" s="1" t="n">
        <v>32312</v>
      </c>
      <c r="B32314" t="inlineStr">
        <is>
          <t>bdb</t>
        </is>
      </c>
      <c r="C32314" t="n">
        <v>19</v>
      </c>
      <c r="D32314" t="inlineStr">
        <is>
          <t>{'bdb', 'bdbdatastore', 'gendarmeytbdb'}</t>
        </is>
      </c>
    </row>
    <row r="32315">
      <c r="A32315" s="1" t="n">
        <v>32313</v>
      </c>
      <c r="B32315" t="inlineStr">
        <is>
          <t>lunchbox</t>
        </is>
      </c>
      <c r="C32315" t="n">
        <v>19</v>
      </c>
      <c r="D32315" t="inlineStr">
        <is>
          <t>{'@lunchbox-lambda~node-red', '@lunchbox-lambda~frontend', 'slush-lunchbox'}</t>
        </is>
      </c>
    </row>
    <row r="32316">
      <c r="A32316" s="1" t="n">
        <v>32314</v>
      </c>
      <c r="B32316" t="inlineStr">
        <is>
          <t>umbre</t>
        </is>
      </c>
      <c r="C32316" t="n">
        <v>19</v>
      </c>
      <c r="D32316" t="inlineStr">
        <is>
          <t>{'dsr-rollback-package-dregs-gnarl-kokum-umbre', 'dsr-package-public-taigs-wilds-haoma-umbre', '@test-mlw-org-recto-umbre~test-mlw1-recto-umbre'}</t>
        </is>
      </c>
    </row>
    <row r="32317">
      <c r="A32317" s="1" t="n">
        <v>32315</v>
      </c>
      <c r="B32317" t="inlineStr">
        <is>
          <t>tinks</t>
        </is>
      </c>
      <c r="C32317" t="n">
        <v>19</v>
      </c>
      <c r="D32317" t="inlineStr">
        <is>
          <t>{'test-dsr-package-tinks-renig-tweer-quint', '@dsr-rollback-org-stumm-tinks-waist-xylic~dsr-rollback-package-stumm-tinks-waist-xylic', '@dsr-user-twirl-trows-padre-tinks~dsr-package-public-twirl-trows-padre-tinks'}</t>
        </is>
      </c>
    </row>
    <row r="32318">
      <c r="A32318" s="1" t="n">
        <v>32316</v>
      </c>
      <c r="B32318" t="inlineStr">
        <is>
          <t>eop</t>
        </is>
      </c>
      <c r="C32318" t="n">
        <v>19</v>
      </c>
      <c r="D32318" t="inlineStr">
        <is>
          <t>{'eop-validator', 'aneop-sales', 'eop-unless'}</t>
        </is>
      </c>
    </row>
    <row r="32319">
      <c r="A32319" s="1" t="n">
        <v>32317</v>
      </c>
      <c r="B32319" t="inlineStr">
        <is>
          <t>oreo</t>
        </is>
      </c>
      <c r="C32319" t="n">
        <v>19</v>
      </c>
      <c r="D32319" t="inlineStr">
        <is>
          <t>{'oreo.js', 'oreo', 'oreodb'}</t>
        </is>
      </c>
    </row>
    <row r="32320">
      <c r="A32320" s="1" t="n">
        <v>32318</v>
      </c>
      <c r="B32320" t="inlineStr">
        <is>
          <t>trk</t>
        </is>
      </c>
      <c r="C32320" t="n">
        <v>19</v>
      </c>
      <c r="D32320" t="inlineStr">
        <is>
          <t>{'trkr', '@dntrkv~react-ace', 'jtrk-npm'}</t>
        </is>
      </c>
    </row>
    <row r="32321">
      <c r="A32321" s="1" t="n">
        <v>32319</v>
      </c>
      <c r="B32321" t="inlineStr">
        <is>
          <t>openst</t>
        </is>
      </c>
      <c r="C32321" t="n">
        <v>19</v>
      </c>
      <c r="D32321" t="inlineStr">
        <is>
          <t>{'@openstfoundation~openst-base', '@openstfoundation~openst-platform', '@openstfoundation~openst-block-scanner'}</t>
        </is>
      </c>
    </row>
    <row r="32322">
      <c r="A32322" s="1" t="n">
        <v>32320</v>
      </c>
      <c r="B32322" t="inlineStr">
        <is>
          <t>khi</t>
        </is>
      </c>
      <c r="C32322" t="n">
        <v>19</v>
      </c>
      <c r="D32322" t="inlineStr">
        <is>
          <t>{'fi-khipu', 'ember-cli-fill-murray-prikhi', 'khipu-payment-intent-creator'}</t>
        </is>
      </c>
    </row>
    <row r="32323">
      <c r="A32323" s="1" t="n">
        <v>32321</v>
      </c>
      <c r="B32323" t="inlineStr">
        <is>
          <t>rutin</t>
        </is>
      </c>
      <c r="C32323" t="n">
        <v>19</v>
      </c>
      <c r="D32323" t="inlineStr">
        <is>
          <t>{'@dsr-org-rutin-cozen-jambe-lotos~dsr-package-rutin-cozen-jambe-lotos', 'test-dsr-package-atoms-terek-corns-rutin', 'dsr-delete-wubwub-sonde-rutin-gades-ydred'}</t>
        </is>
      </c>
    </row>
    <row r="32324">
      <c r="A32324" s="1" t="n">
        <v>32322</v>
      </c>
      <c r="B32324" t="inlineStr">
        <is>
          <t>longer</t>
        </is>
      </c>
      <c r="C32324" t="n">
        <v>19</v>
      </c>
      <c r="D32324" t="inlineStr">
        <is>
          <t>{'longer_ui', 'krystalonger', 'longer-timeout'}</t>
        </is>
      </c>
    </row>
    <row r="32325">
      <c r="A32325" s="1" t="n">
        <v>32323</v>
      </c>
      <c r="B32325" t="inlineStr">
        <is>
          <t>bawdy</t>
        </is>
      </c>
      <c r="C32325" t="n">
        <v>19</v>
      </c>
      <c r="D32325" t="inlineStr">
        <is>
          <t>{'dsr-package-public-court-bawdy-elegy-ceorl', 'dsr-rollback-package-bawdy-tramp-cloze-rebbe', 'test-package-deactivation-test-churr-tunas-walks-bawdy'}</t>
        </is>
      </c>
    </row>
    <row r="32326">
      <c r="A32326" s="1" t="n">
        <v>32324</v>
      </c>
      <c r="B32326" t="inlineStr">
        <is>
          <t>silts</t>
        </is>
      </c>
      <c r="C32326" t="n">
        <v>19</v>
      </c>
      <c r="D32326" t="inlineStr">
        <is>
          <t>{'dsr-package-silts-suing-dojos-holms', 'test-mlw1-apsis-silts', 'test-package-deactivation-test-sling-silts-teats-rumbo'}</t>
        </is>
      </c>
    </row>
    <row r="32327">
      <c r="A32327" s="1" t="n">
        <v>32325</v>
      </c>
      <c r="B32327" t="inlineStr">
        <is>
          <t>hami</t>
        </is>
      </c>
      <c r="C32327" t="n">
        <v>19</v>
      </c>
      <c r="D32327" t="inlineStr">
        <is>
          <t>{'node-mysql-hami', 'hamiweb', 'anghami-audio-manager'}</t>
        </is>
      </c>
    </row>
    <row r="32328">
      <c r="A32328" s="1" t="n">
        <v>32326</v>
      </c>
      <c r="B32328" t="inlineStr">
        <is>
          <t>ethio</t>
        </is>
      </c>
      <c r="C32328" t="n">
        <v>19</v>
      </c>
      <c r="D32328" t="inlineStr">
        <is>
          <t>{'@alethio~cms-plugin-api', '@alethio~ui', 'ethio-calandar'}</t>
        </is>
      </c>
    </row>
    <row r="32329">
      <c r="A32329" s="1" t="n">
        <v>32327</v>
      </c>
      <c r="B32329" t="inlineStr">
        <is>
          <t>camis</t>
        </is>
      </c>
      <c r="C32329" t="n">
        <v>19</v>
      </c>
      <c r="D32329" t="inlineStr">
        <is>
          <t>{'@dsr-user-curst-snoop-camis-fiber~dsr-package-public-curst-snoop-camis-fiber', 'dsr-rollback-package-camis-gibel-silks-lames', '@dsr-user-flack-peeve-taros-camis~dsr-package-public-flack-peeve-taros-camis'}</t>
        </is>
      </c>
    </row>
    <row r="32330">
      <c r="A32330" s="1" t="n">
        <v>32328</v>
      </c>
      <c r="B32330" t="inlineStr">
        <is>
          <t>jimpy</t>
        </is>
      </c>
      <c r="C32330" t="n">
        <v>19</v>
      </c>
      <c r="D32330" t="inlineStr">
        <is>
          <t>{'dsr-package-public-hance-jimpy-gibes-cadet', 'test-package-deactivation-test-risks-black-surer-jimpy', '@dsr-org-atopy-velds-jimpy-imped~dsr-package-atopy-velds-jimpy-imped'}</t>
        </is>
      </c>
    </row>
    <row r="32331">
      <c r="A32331" s="1" t="n">
        <v>32329</v>
      </c>
      <c r="B32331" t="inlineStr">
        <is>
          <t>wepublish</t>
        </is>
      </c>
      <c r="C32331" t="n">
        <v>19</v>
      </c>
      <c r="D32331" t="inlineStr">
        <is>
          <t>{'@wepublish~api', '@wepublish~oauth2', '@wepublish~api-db-mongodb'}</t>
        </is>
      </c>
    </row>
    <row r="32332">
      <c r="A32332" s="1" t="n">
        <v>32330</v>
      </c>
      <c r="B32332" t="inlineStr">
        <is>
          <t>tgu</t>
        </is>
      </c>
      <c r="C32332" t="n">
        <v>19</v>
      </c>
      <c r="D32332" t="inlineStr">
        <is>
          <t>{'@tgu~useupdateeffect', 'tgu-launchapp', '@tgu~useunmount'}</t>
        </is>
      </c>
    </row>
    <row r="32333">
      <c r="A32333" s="1" t="n">
        <v>32331</v>
      </c>
      <c r="B32333" t="inlineStr">
        <is>
          <t>eventstream</t>
        </is>
      </c>
      <c r="C32333" t="n">
        <v>19</v>
      </c>
      <c r="D32333" t="inlineStr">
        <is>
          <t>{'express-eventstream', 'futoin-eventstream', '@eventstream~check'}</t>
        </is>
      </c>
    </row>
    <row r="32334">
      <c r="A32334" s="1" t="n">
        <v>32332</v>
      </c>
      <c r="B32334" t="inlineStr">
        <is>
          <t>cvr</t>
        </is>
      </c>
      <c r="C32334" t="n">
        <v>19</v>
      </c>
      <c r="D32334" t="inlineStr">
        <is>
          <t>{'cvr-dummy', '@cvrg-report~clover-json', 'angular-cvr-validator'}</t>
        </is>
      </c>
    </row>
    <row r="32335">
      <c r="A32335" s="1" t="n">
        <v>32333</v>
      </c>
      <c r="B32335" t="inlineStr">
        <is>
          <t>yelm</t>
        </is>
      </c>
      <c r="C32335" t="n">
        <v>19</v>
      </c>
      <c r="D32335" t="inlineStr">
        <is>
          <t>{'@yelm~next', '@willyelm~jsexcel', 'willyelm-test'}</t>
        </is>
      </c>
    </row>
    <row r="32336">
      <c r="A32336" s="1" t="n">
        <v>32334</v>
      </c>
      <c r="B32336" t="inlineStr">
        <is>
          <t>doit</t>
        </is>
      </c>
      <c r="C32336" t="n">
        <v>19</v>
      </c>
      <c r="D32336" t="inlineStr">
        <is>
          <t>{'dist-doit', '@urielaweobe~doit_common', 'doit-celery'}</t>
        </is>
      </c>
    </row>
    <row r="32337">
      <c r="A32337" s="1" t="n">
        <v>32335</v>
      </c>
      <c r="B32337" t="inlineStr">
        <is>
          <t>dse</t>
        </is>
      </c>
      <c r="C32337" t="n">
        <v>19</v>
      </c>
      <c r="D32337" t="inlineStr">
        <is>
          <t>{'dse-cli', 'dse-nativebarcode', 'dse-clipboard-events'}</t>
        </is>
      </c>
    </row>
    <row r="32338">
      <c r="A32338" s="1" t="n">
        <v>32336</v>
      </c>
      <c r="B32338" t="inlineStr">
        <is>
          <t>usps</t>
        </is>
      </c>
      <c r="C32338" t="n">
        <v>19</v>
      </c>
      <c r="D32338" t="inlineStr">
        <is>
          <t>{'usps-client', '@musps~test-travis-cache', 'usps-webtools'}</t>
        </is>
      </c>
    </row>
    <row r="32339">
      <c r="A32339" s="1" t="n">
        <v>32337</v>
      </c>
      <c r="B32339" t="inlineStr">
        <is>
          <t>typhoslabs</t>
        </is>
      </c>
      <c r="C32339" t="n">
        <v>19</v>
      </c>
      <c r="D32339" t="inlineStr">
        <is>
          <t>{'@typhoslabs~validation-invalid-error', '@typhoslabs~shopify-hmac', '@typhoslabs~errors-default-types'}</t>
        </is>
      </c>
    </row>
    <row r="32340">
      <c r="A32340" s="1" t="n">
        <v>32338</v>
      </c>
      <c r="B32340" t="inlineStr">
        <is>
          <t>yawed</t>
        </is>
      </c>
      <c r="C32340" t="n">
        <v>19</v>
      </c>
      <c r="D32340" t="inlineStr">
        <is>
          <t>{'test-mlw1-bower-yawed', '@dsr-user-yawed-ninny-sixes-jorum~dsr-package-public-yawed-ninny-sixes-jorum', 'dsr-package-public-zincy-redly-yawed-tazza'}</t>
        </is>
      </c>
    </row>
    <row r="32341">
      <c r="A32341" s="1" t="n">
        <v>32339</v>
      </c>
      <c r="B32341" t="inlineStr">
        <is>
          <t>minglabs1</t>
        </is>
      </c>
      <c r="C32341" t="n">
        <v>19</v>
      </c>
      <c r="D32341" t="inlineStr">
        <is>
          <t>{'@minglabs1~mingblocks_simplecarousel', '@minglabs1~cmsblocks', '@minglabs1~mingblocks_simplehero'}</t>
        </is>
      </c>
    </row>
    <row r="32342">
      <c r="A32342" s="1" t="n">
        <v>32340</v>
      </c>
      <c r="B32342" t="inlineStr">
        <is>
          <t>dotal</t>
        </is>
      </c>
      <c r="C32342" t="n">
        <v>19</v>
      </c>
      <c r="D32342" t="inlineStr">
        <is>
          <t>{'@dsr-rollback-org-milky-gaumy-dotal-mesal~dsr-rollback-package-milky-gaumy-dotal-mesal', '@dsr-org-dotal-false-jirga-geats~dsr-package-dotal-false-jirga-geats', 'test-mlw2-amide-dotal'}</t>
        </is>
      </c>
    </row>
    <row r="32343">
      <c r="A32343" s="1" t="n">
        <v>32341</v>
      </c>
      <c r="B32343" t="inlineStr">
        <is>
          <t>xlog</t>
        </is>
      </c>
      <c r="C32343" t="n">
        <v>19</v>
      </c>
      <c r="D32343" t="inlineStr">
        <is>
          <t>{'elong-xlog-report-error', 'xlog-utils', 'xlogitprit'}</t>
        </is>
      </c>
    </row>
    <row r="32344">
      <c r="A32344" s="1" t="n">
        <v>32342</v>
      </c>
      <c r="B32344" t="inlineStr">
        <is>
          <t>kati</t>
        </is>
      </c>
      <c r="C32344" t="n">
        <v>19</v>
      </c>
      <c r="D32344" t="inlineStr">
        <is>
          <t>{'@openfonts~katibeh_all', '@fontsource~katibeh', '@expo-google-fonts~katibeh'}</t>
        </is>
      </c>
    </row>
    <row r="32345">
      <c r="A32345" s="1" t="n">
        <v>32343</v>
      </c>
      <c r="B32345" t="inlineStr">
        <is>
          <t>ayo</t>
        </is>
      </c>
      <c r="C32345" t="n">
        <v>19</v>
      </c>
      <c r="D32345" t="inlineStr">
        <is>
          <t>{'ayo-reader', 'ayobase', '@aomitayo~tailwind-react-scripts'}</t>
        </is>
      </c>
    </row>
    <row r="32346">
      <c r="A32346" s="1" t="n">
        <v>32344</v>
      </c>
      <c r="B32346" t="inlineStr">
        <is>
          <t>torsi</t>
        </is>
      </c>
      <c r="C32346" t="n">
        <v>19</v>
      </c>
      <c r="D32346" t="inlineStr">
        <is>
          <t>{'test-package-deactivation-test-torsi-peter-angst-coomy', 'test-dsr-package-forks-quote-pioye-torsi', 'dsr-package-torsi-threw-marle-mools'}</t>
        </is>
      </c>
    </row>
    <row r="32347">
      <c r="A32347" s="1" t="n">
        <v>32345</v>
      </c>
      <c r="B32347" t="inlineStr">
        <is>
          <t>snx</t>
        </is>
      </c>
      <c r="C32347" t="n">
        <v>19</v>
      </c>
      <c r="D32347" t="inlineStr">
        <is>
          <t>{'snx-middleware', 'babel-plugin-snx-test-id', '@pxwlab~katana-snx'}</t>
        </is>
      </c>
    </row>
    <row r="32348">
      <c r="A32348" s="1" t="n">
        <v>32346</v>
      </c>
      <c r="B32348" t="inlineStr">
        <is>
          <t>americanexpress</t>
        </is>
      </c>
      <c r="C32348" t="n">
        <v>19</v>
      </c>
      <c r="D32348" t="inlineStr">
        <is>
          <t>{'@americanexpress~css-to-js', '@americanexpress~holocron-dev-server', '@americanexpress~one-app-locale-bundler'}</t>
        </is>
      </c>
    </row>
    <row r="32349">
      <c r="A32349" s="1" t="n">
        <v>32347</v>
      </c>
      <c r="B32349" t="inlineStr">
        <is>
          <t>simone</t>
        </is>
      </c>
      <c r="C32349" t="n">
        <v>19</v>
      </c>
      <c r="D32349" t="inlineStr">
        <is>
          <t>{'simone', 'simoneconti-react', 'simoneDays'}</t>
        </is>
      </c>
    </row>
    <row r="32350">
      <c r="A32350" s="1" t="n">
        <v>32348</v>
      </c>
      <c r="B32350" t="inlineStr">
        <is>
          <t>mediasoup</t>
        </is>
      </c>
      <c r="C32350" t="n">
        <v>19</v>
      </c>
      <c r="D32350" t="inlineStr">
        <is>
          <t>{'mediasoup-client', 'mediasoup_built', 'mediasoup-server'}</t>
        </is>
      </c>
    </row>
    <row r="32351">
      <c r="A32351" s="1" t="n">
        <v>32349</v>
      </c>
      <c r="B32351" t="inlineStr">
        <is>
          <t>solace</t>
        </is>
      </c>
      <c r="C32351" t="n">
        <v>19</v>
      </c>
      <c r="D32351" t="inlineStr">
        <is>
          <t>{'@solace-iot-team~platform-api-openapi-client-fe', 'solace-connection', 'py-solace-provision'}</t>
        </is>
      </c>
    </row>
    <row r="32352">
      <c r="A32352" s="1" t="n">
        <v>32350</v>
      </c>
      <c r="B32352" t="inlineStr">
        <is>
          <t>fina</t>
        </is>
      </c>
      <c r="C32352" t="n">
        <v>19</v>
      </c>
      <c r="D32352" t="inlineStr">
        <is>
          <t>{'infinacle-core', 'fina', 'infinacle-loading'}</t>
        </is>
      </c>
    </row>
    <row r="32353">
      <c r="A32353" s="1" t="n">
        <v>32351</v>
      </c>
      <c r="B32353" t="inlineStr">
        <is>
          <t>lookout</t>
        </is>
      </c>
      <c r="C32353" t="n">
        <v>19</v>
      </c>
      <c r="D32353" t="inlineStr">
        <is>
          <t>{'@aws-cdk~aws-lookoutmetrics', 'egg-lookout', '@aws-sdk~client-lookoutequipment'}</t>
        </is>
      </c>
    </row>
    <row r="32354">
      <c r="A32354" s="1" t="n">
        <v>32352</v>
      </c>
      <c r="B32354" t="inlineStr">
        <is>
          <t>linkit</t>
        </is>
      </c>
      <c r="C32354" t="n">
        <v>19</v>
      </c>
      <c r="D32354" t="inlineStr">
        <is>
          <t>{'jquery_linkit_plugin', '@amazee~ckeditor5-drupal-linkit', 'linkit'}</t>
        </is>
      </c>
    </row>
    <row r="32355">
      <c r="A32355" s="1" t="n">
        <v>32353</v>
      </c>
      <c r="B32355" t="inlineStr">
        <is>
          <t>boite</t>
        </is>
      </c>
      <c r="C32355" t="n">
        <v>19</v>
      </c>
      <c r="D32355" t="inlineStr">
        <is>
          <t>{'@maboiteaspam~stream-messenger', '@maboiteaspam~console.md', '@maboiteaspam~event-stream-writer'}</t>
        </is>
      </c>
    </row>
    <row r="32356">
      <c r="A32356" s="1" t="n">
        <v>32354</v>
      </c>
      <c r="B32356" t="inlineStr">
        <is>
          <t>riven</t>
        </is>
      </c>
      <c r="C32356" t="n">
        <v>19</v>
      </c>
      <c r="D32356" t="inlineStr">
        <is>
          <t>{'@glorious~triven', 'dsr-package-public-toque-calfs-riven-loins', '@dsr-user-toque-calfs-riven-loins~dsr-package-public-toque-calfs-riven-loins'}</t>
        </is>
      </c>
    </row>
    <row r="32357">
      <c r="A32357" s="1" t="n">
        <v>32355</v>
      </c>
      <c r="B32357" t="inlineStr">
        <is>
          <t>myob</t>
        </is>
      </c>
      <c r="C32357" t="n">
        <v>19</v>
      </c>
      <c r="D32357" t="inlineStr">
        <is>
          <t>{'apidoc-myob', '@starbird~myob-styles', 'cucumber-browser-preset-myob'}</t>
        </is>
      </c>
    </row>
    <row r="32358">
      <c r="A32358" s="1" t="n">
        <v>32356</v>
      </c>
      <c r="B32358" t="inlineStr">
        <is>
          <t>meiko</t>
        </is>
      </c>
      <c r="C32358" t="n">
        <v>19</v>
      </c>
      <c r="D32358" t="inlineStr">
        <is>
          <t>{'meiko', '@meiko~rentz-front-utils', 'bkz-meiko'}</t>
        </is>
      </c>
    </row>
    <row r="32359">
      <c r="A32359" s="1" t="n">
        <v>32357</v>
      </c>
      <c r="B32359" t="inlineStr">
        <is>
          <t>smr</t>
        </is>
      </c>
      <c r="C32359" t="n">
        <v>19</v>
      </c>
      <c r="D32359" t="inlineStr">
        <is>
          <t>{'random-number-generator-smr', 'serdima-smr', 'smra'}</t>
        </is>
      </c>
    </row>
    <row r="32360">
      <c r="A32360" s="1" t="n">
        <v>32358</v>
      </c>
      <c r="B32360" t="inlineStr">
        <is>
          <t>outlier</t>
        </is>
      </c>
      <c r="C32360" t="n">
        <v>19</v>
      </c>
      <c r="D32360" t="inlineStr">
        <is>
          <t>{'outlier-rush-serverless-aws-app-sync', 'python-outlier', 'nishant-outlier-76'}</t>
        </is>
      </c>
    </row>
    <row r="32361">
      <c r="A32361" s="1" t="n">
        <v>32359</v>
      </c>
      <c r="B32361" t="inlineStr">
        <is>
          <t>amn</t>
        </is>
      </c>
      <c r="C32361" t="n">
        <v>19</v>
      </c>
      <c r="D32361" t="inlineStr">
        <is>
          <t>{'amn', 'amn-express', 'amn-store'}</t>
        </is>
      </c>
    </row>
    <row r="32362">
      <c r="A32362" s="1" t="n">
        <v>32360</v>
      </c>
      <c r="B32362" t="inlineStr">
        <is>
          <t>tythe</t>
        </is>
      </c>
      <c r="C32362" t="n">
        <v>19</v>
      </c>
      <c r="D32362" t="inlineStr">
        <is>
          <t>{'test-dsr-package-mocks-tythe-talak-waken', '@malware-test-tythe-sails~test-mlw3-tythe-sails', 'dsr-package-flyer-bards-tythe-bulky'}</t>
        </is>
      </c>
    </row>
    <row r="32363">
      <c r="A32363" s="1" t="n">
        <v>32361</v>
      </c>
      <c r="B32363" t="inlineStr">
        <is>
          <t>zstack</t>
        </is>
      </c>
      <c r="C32363" t="n">
        <v>19</v>
      </c>
      <c r="D32363" t="inlineStr">
        <is>
          <t>{'@zstack~single-spa', '@zstack~connected-react-router', 'zstack-id'}</t>
        </is>
      </c>
    </row>
    <row r="32364">
      <c r="A32364" s="1" t="n">
        <v>32362</v>
      </c>
      <c r="B32364" t="inlineStr">
        <is>
          <t>khu</t>
        </is>
      </c>
      <c r="C32364" t="n">
        <v>19</v>
      </c>
      <c r="D32364" t="inlineStr">
        <is>
          <t>{'topgun-khuelms', '@khurvity~khur-core', 'tg-khuelms'}</t>
        </is>
      </c>
    </row>
    <row r="32365">
      <c r="A32365" s="1" t="n">
        <v>32363</v>
      </c>
      <c r="B32365" t="inlineStr">
        <is>
          <t>dined</t>
        </is>
      </c>
      <c r="C32365" t="n">
        <v>19</v>
      </c>
      <c r="D32365" t="inlineStr">
        <is>
          <t>{'@dsr-user-darcy-roped-decay-dined~dsr-package-public-darcy-roped-decay-dined', '@dsr-user-snirt-dined-traps-arled~dsr-package-public-snirt-dined-traps-arled', 'dsr-package-public-agony-clams-knowe-dined'}</t>
        </is>
      </c>
    </row>
    <row r="32366">
      <c r="A32366" s="1" t="n">
        <v>32364</v>
      </c>
      <c r="B32366" t="inlineStr">
        <is>
          <t>nonconformity</t>
        </is>
      </c>
      <c r="C32366" t="n">
        <v>19</v>
      </c>
      <c r="D32366" t="inlineStr">
        <is>
          <t>{'odoo13-addon-mgmtsystem-nonconformity-hr', 'odoo8-addon-mgmtsystem-nonconformity-claim', 'odoo8-addon-mgmtsystem-nonconformity-analytic'}</t>
        </is>
      </c>
    </row>
    <row r="32367">
      <c r="A32367" s="1" t="n">
        <v>32365</v>
      </c>
      <c r="B32367" t="inlineStr">
        <is>
          <t>signika</t>
        </is>
      </c>
      <c r="C32367" t="n">
        <v>19</v>
      </c>
      <c r="D32367" t="inlineStr">
        <is>
          <t>{'@openfonts~signika-negative_latin', '@openfonts~signika_vietnamese', '@expo-google-fonts~signika-negative'}</t>
        </is>
      </c>
    </row>
    <row r="32368">
      <c r="A32368" s="1" t="n">
        <v>32366</v>
      </c>
      <c r="B32368" t="inlineStr">
        <is>
          <t>insomna</t>
        </is>
      </c>
      <c r="C32368" t="n">
        <v>19</v>
      </c>
      <c r="D32368" t="inlineStr">
        <is>
          <t>{'insomna-default-headers', 'insomna-plugin-system-variable', 'insomna-plugin-run-folder'}</t>
        </is>
      </c>
    </row>
    <row r="32369">
      <c r="A32369" s="1" t="n">
        <v>32367</v>
      </c>
      <c r="B32369" t="inlineStr">
        <is>
          <t>mewls</t>
        </is>
      </c>
      <c r="C32369" t="n">
        <v>19</v>
      </c>
      <c r="D32369" t="inlineStr">
        <is>
          <t>{'test-mlw3-scalp-mewls', 'dsr-package-public-mewls-dilli', 'test-package-deactivation-test-mewls-blurt-puked-styli'}</t>
        </is>
      </c>
    </row>
    <row r="32370">
      <c r="A32370" s="1" t="n">
        <v>32368</v>
      </c>
      <c r="B32370" t="inlineStr">
        <is>
          <t>putaway</t>
        </is>
      </c>
      <c r="C32370" t="n">
        <v>19</v>
      </c>
      <c r="D32370" t="inlineStr">
        <is>
          <t>{'odoo13-addon-stock-putaway-hook', 'odoo10-addon-mrp-production-putaway-strategy', 'odoo9-addon-stock-putaway-product'}</t>
        </is>
      </c>
    </row>
    <row r="32371">
      <c r="A32371" s="1" t="n">
        <v>32369</v>
      </c>
      <c r="B32371" t="inlineStr">
        <is>
          <t>fray</t>
        </is>
      </c>
      <c r="C32371" t="n">
        <v>19</v>
      </c>
      <c r="D32371" t="inlineStr">
        <is>
          <t>{'@diegofrayo~redux-utils', 'fray-cli', 'fray.model'}</t>
        </is>
      </c>
    </row>
    <row r="32372">
      <c r="A32372" s="1" t="n">
        <v>32370</v>
      </c>
      <c r="B32372" t="inlineStr">
        <is>
          <t>edman</t>
        </is>
      </c>
      <c r="C32372" t="n">
        <v>19</v>
      </c>
      <c r="D32372" t="inlineStr">
        <is>
          <t>{'@caedman~seek-api', '@caedman~ui', '@caedman~ngwu'}</t>
        </is>
      </c>
    </row>
    <row r="32373">
      <c r="A32373" s="1" t="n">
        <v>32371</v>
      </c>
      <c r="B32373" t="inlineStr">
        <is>
          <t>dbrowser</t>
        </is>
      </c>
      <c r="C32373" t="n">
        <v>19</v>
      </c>
      <c r="D32373" t="inlineStr">
        <is>
          <t>{'dbrowser-error-messages', 'dbrowser-virtual-fs', '@dbrowser~api'}</t>
        </is>
      </c>
    </row>
    <row r="32374">
      <c r="A32374" s="1" t="n">
        <v>32372</v>
      </c>
      <c r="B32374" t="inlineStr">
        <is>
          <t>baha</t>
        </is>
      </c>
      <c r="C32374" t="n">
        <v>19</v>
      </c>
      <c r="D32374" t="inlineStr">
        <is>
          <t>{'webpay-bahamta', 'bahalu', '@waynechang65~baha-crawler'}</t>
        </is>
      </c>
    </row>
    <row r="32375">
      <c r="A32375" s="1" t="n">
        <v>32373</v>
      </c>
      <c r="B32375" t="inlineStr">
        <is>
          <t>bsy</t>
        </is>
      </c>
      <c r="C32375" t="n">
        <v>19</v>
      </c>
      <c r="D32375" t="inlineStr">
        <is>
          <t>{'bsy-test', 'bsy-validation', 'bsy-live-ui'}</t>
        </is>
      </c>
    </row>
    <row r="32376">
      <c r="A32376" s="1" t="n">
        <v>32374</v>
      </c>
      <c r="B32376" t="inlineStr">
        <is>
          <t>chisquare</t>
        </is>
      </c>
      <c r="C32376" t="n">
        <v>19</v>
      </c>
      <c r="D32376" t="inlineStr">
        <is>
          <t>{'@stdlib~stats-base-dists-chisquare-pdf', '@stdlib~stats-base-dists-chisquare-ctor', '@stdlib~stats-base-dists-chisquare-mode'}</t>
        </is>
      </c>
    </row>
    <row r="32377">
      <c r="A32377" s="1" t="n">
        <v>32375</v>
      </c>
      <c r="B32377" t="inlineStr">
        <is>
          <t>maldan</t>
        </is>
      </c>
      <c r="C32377" t="n">
        <v>19</v>
      </c>
      <c r="D32377" t="inlineStr">
        <is>
          <t>{'@maldan~db-help', '@maldan~tslib-db-help', '@maldan~file-system'}</t>
        </is>
      </c>
    </row>
    <row r="32378">
      <c r="A32378" s="1" t="n">
        <v>32376</v>
      </c>
      <c r="B32378" t="inlineStr">
        <is>
          <t>domapic</t>
        </is>
      </c>
      <c r="C32378" t="n">
        <v>19</v>
      </c>
      <c r="D32378" t="inlineStr">
        <is>
          <t>{'domapic-base-module', 'domapic-service', 'domapic'}</t>
        </is>
      </c>
    </row>
    <row r="32379">
      <c r="A32379" s="1" t="n">
        <v>32377</v>
      </c>
      <c r="B32379" t="inlineStr">
        <is>
          <t>uca</t>
        </is>
      </c>
      <c r="C32379" t="n">
        <v>19</v>
      </c>
      <c r="D32379" t="inlineStr">
        <is>
          <t>{'@meiuca_design~context-element', '@meiuca_design~context-element-react', '@meiucaelo~app-lit-elementt'}</t>
        </is>
      </c>
    </row>
    <row r="32380">
      <c r="A32380" s="1" t="n">
        <v>32378</v>
      </c>
      <c r="B32380" t="inlineStr">
        <is>
          <t>humanoid</t>
        </is>
      </c>
      <c r="C32380" t="n">
        <v>19</v>
      </c>
      <c r="D32380" t="inlineStr">
        <is>
          <t>{'@quenty~humanoidtracker', '@quenty~humanoiddescriptionutils', 'humanoid'}</t>
        </is>
      </c>
    </row>
    <row r="32381">
      <c r="A32381" s="1" t="n">
        <v>32379</v>
      </c>
      <c r="B32381" t="inlineStr">
        <is>
          <t>presser</t>
        </is>
      </c>
      <c r="C32381" t="n">
        <v>19</v>
      </c>
      <c r="D32381" t="inlineStr">
        <is>
          <t>{'@xpresser~session', '@xpresser~new-plugin-ts', 'apppresser'}</t>
        </is>
      </c>
    </row>
    <row r="32382">
      <c r="A32382" s="1" t="n">
        <v>32380</v>
      </c>
      <c r="B32382" t="inlineStr">
        <is>
          <t>durns</t>
        </is>
      </c>
      <c r="C32382" t="n">
        <v>19</v>
      </c>
      <c r="D32382" t="inlineStr">
        <is>
          <t>{'test-dsr-package-wolds-jokes-frizz-durns', 'test-dsr-package-demur-durns-mezzo-pally', '@dsr-rollback-org-fixes-guans-durns-salad~dsr-rollback-package-fixes-guans-durns-salad'}</t>
        </is>
      </c>
    </row>
    <row r="32383">
      <c r="A32383" s="1" t="n">
        <v>32381</v>
      </c>
      <c r="B32383" t="inlineStr">
        <is>
          <t>emap</t>
        </is>
      </c>
      <c r="C32383" t="n">
        <v>19</v>
      </c>
      <c r="D32383" t="inlineStr">
        <is>
          <t>{'emap-h5tag', 'emapsdk-wrapper', '@bigemap~leaflet'}</t>
        </is>
      </c>
    </row>
    <row r="32384">
      <c r="A32384" s="1" t="n">
        <v>32382</v>
      </c>
      <c r="B32384" t="inlineStr">
        <is>
          <t>leonardodino</t>
        </is>
      </c>
      <c r="C32384" t="n">
        <v>19</v>
      </c>
      <c r="D32384" t="inlineStr">
        <is>
          <t>{'@leonardodino~appr', '@leonardodino~gatsby-plugin-amp', '@leonardodino~netlify-lambda'}</t>
        </is>
      </c>
    </row>
    <row r="32385">
      <c r="A32385" s="1" t="n">
        <v>32383</v>
      </c>
      <c r="B32385" t="inlineStr">
        <is>
          <t>abbreviation</t>
        </is>
      </c>
      <c r="C32385" t="n">
        <v>19</v>
      </c>
      <c r="D32385" t="inlineStr">
        <is>
          <t>{'unit-abbreviation', 'degree-abbreviation-list', 'td-abbreviation'}</t>
        </is>
      </c>
    </row>
    <row r="32386">
      <c r="A32386" s="1" t="n">
        <v>32384</v>
      </c>
      <c r="B32386" t="inlineStr">
        <is>
          <t>gaps</t>
        </is>
      </c>
      <c r="C32386" t="n">
        <v>19</v>
      </c>
      <c r="D32386" t="inlineStr">
        <is>
          <t>{'@haztivity~hz-fillgaps', 'keras-biological-gaps-sequence', '@abhishekgapsorg~st-util'}</t>
        </is>
      </c>
    </row>
    <row r="32387">
      <c r="A32387" s="1" t="n">
        <v>32385</v>
      </c>
      <c r="B32387" t="inlineStr">
        <is>
          <t>writ</t>
        </is>
      </c>
      <c r="C32387" t="n">
        <v>19</v>
      </c>
      <c r="D32387" t="inlineStr">
        <is>
          <t>{'writr', 'writ', 'rewritify'}</t>
        </is>
      </c>
    </row>
    <row r="32388">
      <c r="A32388" s="1" t="n">
        <v>32386</v>
      </c>
      <c r="B32388" t="inlineStr">
        <is>
          <t>fuzzer</t>
        </is>
      </c>
      <c r="C32388" t="n">
        <v>19</v>
      </c>
      <c r="D32388" t="inlineStr">
        <is>
          <t>{'fuzzer', 'circt-fuzzer', 'shift-fuzzer'}</t>
        </is>
      </c>
    </row>
    <row r="32389">
      <c r="A32389" s="1" t="n">
        <v>32387</v>
      </c>
      <c r="B32389" t="inlineStr">
        <is>
          <t>hyperdivision</t>
        </is>
      </c>
      <c r="C32389" t="n">
        <v>19</v>
      </c>
      <c r="D32389" t="inlineStr">
        <is>
          <t>{'@hyperdivision~murmur3hash-wasm', '@hyperdivision~crypto-payment-url', '@hyperdivision~nanomorph'}</t>
        </is>
      </c>
    </row>
    <row r="32390">
      <c r="A32390" s="1" t="n">
        <v>32388</v>
      </c>
      <c r="B32390" t="inlineStr">
        <is>
          <t>prebid</t>
        </is>
      </c>
      <c r="C32390" t="n">
        <v>19</v>
      </c>
      <c r="D32390" t="inlineStr">
        <is>
          <t>{'prebid-adpod-client', 'react-gpt-prebid', 'prebid-packager'}</t>
        </is>
      </c>
    </row>
    <row r="32391">
      <c r="A32391" s="1" t="n">
        <v>32389</v>
      </c>
      <c r="B32391" t="inlineStr">
        <is>
          <t>vrs</t>
        </is>
      </c>
      <c r="C32391" t="n">
        <v>19</v>
      </c>
      <c r="D32391" t="inlineStr">
        <is>
          <t>{'math_example_vrs', '@invrs~npm-tasks', 'vrs'}</t>
        </is>
      </c>
    </row>
    <row r="32392">
      <c r="A32392" s="1" t="n">
        <v>32390</v>
      </c>
      <c r="B32392" t="inlineStr">
        <is>
          <t>htc</t>
        </is>
      </c>
      <c r="C32392" t="n">
        <v>19</v>
      </c>
      <c r="D32392" t="inlineStr">
        <is>
          <t>{'htcf-ui', 'htc-node-utils', 'django-htcpcp-tea'}</t>
        </is>
      </c>
    </row>
    <row r="32393">
      <c r="A32393" s="1" t="n">
        <v>32391</v>
      </c>
      <c r="B32393" t="inlineStr">
        <is>
          <t>easynm</t>
        </is>
      </c>
      <c r="C32393" t="n">
        <v>19</v>
      </c>
      <c r="D32393" t="inlineStr">
        <is>
          <t>{'@easynm~eslint-config-react', '@easynm~eslint-config-node-ts', '@easynm~eslint-config'}</t>
        </is>
      </c>
    </row>
    <row r="32394">
      <c r="A32394" s="1" t="n">
        <v>32392</v>
      </c>
      <c r="B32394" t="inlineStr">
        <is>
          <t>dymo</t>
        </is>
      </c>
      <c r="C32394" t="n">
        <v>19</v>
      </c>
      <c r="D32394" t="inlineStr">
        <is>
          <t>{'printer-dymo', 'dymo-player', 'dymoprint'}</t>
        </is>
      </c>
    </row>
    <row r="32395">
      <c r="A32395" s="1" t="n">
        <v>32393</v>
      </c>
      <c r="B32395" t="inlineStr">
        <is>
          <t>cogitatio</t>
        </is>
      </c>
      <c r="C32395" t="n">
        <v>19</v>
      </c>
      <c r="D32395" t="inlineStr">
        <is>
          <t>{'@cogitatio~knex', '@cogitatio~nestjs-common', '@cogitatio~nest'}</t>
        </is>
      </c>
    </row>
    <row r="32396">
      <c r="A32396" s="1" t="n">
        <v>32394</v>
      </c>
      <c r="B32396" t="inlineStr">
        <is>
          <t>sumos</t>
        </is>
      </c>
      <c r="C32396" t="n">
        <v>19</v>
      </c>
      <c r="D32396" t="inlineStr">
        <is>
          <t>{'dsr-package-styed-tahas-sumos-argol', '@malware-test-cakes-sumos~test-mlw3-cakes-sumos', 'dsr-delete-wubwub-test-jaggy-sumos-poets-amens'}</t>
        </is>
      </c>
    </row>
    <row r="32397">
      <c r="A32397" s="1" t="n">
        <v>32395</v>
      </c>
      <c r="B32397" t="inlineStr">
        <is>
          <t>sybase</t>
        </is>
      </c>
      <c r="C32397" t="n">
        <v>19</v>
      </c>
      <c r="D32397" t="inlineStr">
        <is>
          <t>{'node-sybase-nu', 'sybase-interfaces-loader', 'seneca-sybase-store'}</t>
        </is>
      </c>
    </row>
    <row r="32398">
      <c r="A32398" s="1" t="n">
        <v>32396</v>
      </c>
      <c r="B32398" t="inlineStr">
        <is>
          <t>bij</t>
        </is>
      </c>
      <c r="C32398" t="n">
        <v>19</v>
      </c>
      <c r="D32398" t="inlineStr">
        <is>
          <t>{'wheely-bijtelling', 'abcabcabcabijuifghiuhtfiguuhtfiuhltfc', '@bijleslink~design'}</t>
        </is>
      </c>
    </row>
    <row r="32399">
      <c r="A32399" s="1" t="n">
        <v>32397</v>
      </c>
      <c r="B32399" t="inlineStr">
        <is>
          <t>nodify</t>
        </is>
      </c>
      <c r="C32399" t="n">
        <v>19</v>
      </c>
      <c r="D32399" t="inlineStr">
        <is>
          <t>{'nodify-shopify', 'nodify-logger', 'login-uc-nodify'}</t>
        </is>
      </c>
    </row>
    <row r="32400">
      <c r="A32400" s="1" t="n">
        <v>32398</v>
      </c>
      <c r="B32400" t="inlineStr">
        <is>
          <t>aron</t>
        </is>
      </c>
      <c r="C32400" t="n">
        <v>19</v>
      </c>
      <c r="D32400" t="inlineStr">
        <is>
          <t>{'recursive-aronr', '@zytekaron~zjs', 'homebridge-aron-airquality'}</t>
        </is>
      </c>
    </row>
    <row r="32401">
      <c r="A32401" s="1" t="n">
        <v>32399</v>
      </c>
      <c r="B32401" t="inlineStr">
        <is>
          <t>biped</t>
        </is>
      </c>
      <c r="C32401" t="n">
        <v>19</v>
      </c>
      <c r="D32401" t="inlineStr">
        <is>
          <t>{'dsr-rollback-package-iglus-whirr-biped-plumb', 'dsr-package-comas-yonks-biped-tweak', 'test-package-deactivation-test-biped-plage-allee-wived'}</t>
        </is>
      </c>
    </row>
    <row r="32402">
      <c r="A32402" s="1" t="n">
        <v>32400</v>
      </c>
      <c r="B32402" t="inlineStr">
        <is>
          <t>precis</t>
        </is>
      </c>
      <c r="C32402" t="n">
        <v>19</v>
      </c>
      <c r="D32402" t="inlineStr">
        <is>
          <t>{'precisie', 'precis-error', 'precis-file-logger'}</t>
        </is>
      </c>
    </row>
    <row r="32403">
      <c r="A32403" s="1" t="n">
        <v>32401</v>
      </c>
      <c r="B32403" t="inlineStr">
        <is>
          <t>sve</t>
        </is>
      </c>
      <c r="C32403" t="n">
        <v>19</v>
      </c>
      <c r="D32403" t="inlineStr">
        <is>
          <t>{'sveder', 'svelti', 'sveltr-accordion'}</t>
        </is>
      </c>
    </row>
    <row r="32404">
      <c r="A32404" s="1" t="n">
        <v>32402</v>
      </c>
      <c r="B32404" t="inlineStr">
        <is>
          <t>yeard</t>
        </is>
      </c>
      <c r="C32404" t="n">
        <v>19</v>
      </c>
      <c r="D32404" t="inlineStr">
        <is>
          <t>{'@test-mlw-org-yeard-grouf~test-mlw1-yeard-grouf', '@dsr-org-salts-tanto-yeard-faces~dsr-package-salts-tanto-yeard-faces', 'test-package-deactivation-test-yeard-tarty-stour-herma'}</t>
        </is>
      </c>
    </row>
    <row r="32405">
      <c r="A32405" s="1" t="n">
        <v>32403</v>
      </c>
      <c r="B32405" t="inlineStr">
        <is>
          <t>heapdump</t>
        </is>
      </c>
      <c r="C32405" t="n">
        <v>19</v>
      </c>
      <c r="D32405" t="inlineStr">
        <is>
          <t>{'x-server-heapdump', '@types~heapdump', 'heapdump-prebuild'}</t>
        </is>
      </c>
    </row>
    <row r="32406">
      <c r="A32406" s="1" t="n">
        <v>32404</v>
      </c>
      <c r="B32406" t="inlineStr">
        <is>
          <t>sendinblue</t>
        </is>
      </c>
      <c r="C32406" t="n">
        <v>19</v>
      </c>
      <c r="D32406" t="inlineStr">
        <is>
          <t>{'@wecre8websites~sendinblue-tracker', '@sendinblue~client', '@seeck~parse-server-sendinblue-email-adapter'}</t>
        </is>
      </c>
    </row>
    <row r="32407">
      <c r="A32407" s="1" t="n">
        <v>32405</v>
      </c>
      <c r="B32407" t="inlineStr">
        <is>
          <t>zup</t>
        </is>
      </c>
      <c r="C32407" t="n">
        <v>19</v>
      </c>
      <c r="D32407" t="inlineStr">
        <is>
          <t>{'eslint-config-zup-react', '@zup-it~beagle-react-native', '@zup-it~heracles'}</t>
        </is>
      </c>
    </row>
    <row r="32408">
      <c r="A32408" s="1" t="n">
        <v>32406</v>
      </c>
      <c r="B32408" t="inlineStr">
        <is>
          <t>mufti</t>
        </is>
      </c>
      <c r="C32408" t="n">
        <v>19</v>
      </c>
      <c r="D32408" t="inlineStr">
        <is>
          <t>{'dsr-package-public-poles-kyang-frore-mufti', 'dsr-package-public-basic-imbue-pedal-mufti', 'test-package-deactivation-test-goofy-riels-skegs-mufti'}</t>
        </is>
      </c>
    </row>
    <row r="32409">
      <c r="A32409" s="1" t="n">
        <v>32407</v>
      </c>
      <c r="B32409" t="inlineStr">
        <is>
          <t>parada</t>
        </is>
      </c>
      <c r="C32409" t="n">
        <v>19</v>
      </c>
      <c r="D32409" t="inlineStr">
        <is>
          <t>{'@nicolasparada~cors-middleware', '@nicolasparada~graphiql-middleware', '@nicolasparada~json-middleware'}</t>
        </is>
      </c>
    </row>
    <row r="32410">
      <c r="A32410" s="1" t="n">
        <v>32408</v>
      </c>
      <c r="B32410" t="inlineStr">
        <is>
          <t>templet</t>
        </is>
      </c>
      <c r="C32410" t="n">
        <v>19</v>
      </c>
      <c r="D32410" t="inlineStr">
        <is>
          <t>{'xes-templet', 'python-templet', 'react-templet'}</t>
        </is>
      </c>
    </row>
    <row r="32411">
      <c r="A32411" s="1" t="n">
        <v>32409</v>
      </c>
      <c r="B32411" t="inlineStr">
        <is>
          <t>rff</t>
        </is>
      </c>
      <c r="C32411" t="n">
        <v>19</v>
      </c>
      <c r="D32411" t="inlineStr">
        <is>
          <t>{'mui-rff', '@yermangderrff~node-ssh-forward', '@blackbox-vision~rff-wizard'}</t>
        </is>
      </c>
    </row>
    <row r="32412">
      <c r="A32412" s="1" t="n">
        <v>32410</v>
      </c>
      <c r="B32412" t="inlineStr">
        <is>
          <t>adrena</t>
        </is>
      </c>
      <c r="C32412" t="n">
        <v>19</v>
      </c>
      <c r="D32412" t="inlineStr">
        <is>
          <t>{'com.adrenak.mediaplayer', 'com.adrenak.ugx', 'com.adrenak.uigradient'}</t>
        </is>
      </c>
    </row>
    <row r="32413">
      <c r="A32413" s="1" t="n">
        <v>32411</v>
      </c>
      <c r="B32413" t="inlineStr">
        <is>
          <t>adrenak</t>
        </is>
      </c>
      <c r="C32413" t="n">
        <v>19</v>
      </c>
      <c r="D32413" t="inlineStr">
        <is>
          <t>{'com.adrenak.mediaplayer', 'com.adrenak.ugx', 'com.adrenak.uigradient'}</t>
        </is>
      </c>
    </row>
    <row r="32414">
      <c r="A32414" s="1" t="n">
        <v>32412</v>
      </c>
      <c r="B32414" t="inlineStr">
        <is>
          <t>moops</t>
        </is>
      </c>
      <c r="C32414" t="n">
        <v>19</v>
      </c>
      <c r="D32414" t="inlineStr">
        <is>
          <t>{'dsr-delete-wubwub-moops-taiga-sored-slick', 'test-mlw3-moops-scoup', 'test-package-deactivation-test-trons-yokes-broos-moops'}</t>
        </is>
      </c>
    </row>
    <row r="32415">
      <c r="A32415" s="1" t="n">
        <v>32413</v>
      </c>
      <c r="B32415" t="inlineStr">
        <is>
          <t>streamplace</t>
        </is>
      </c>
      <c r="C32415" t="n">
        <v>19</v>
      </c>
      <c r="D32415" t="inlineStr">
        <is>
          <t>{'streamplace-cli', '@streamplace~card-client', '@streamplace~pi-media'}</t>
        </is>
      </c>
    </row>
    <row r="32416">
      <c r="A32416" s="1" t="n">
        <v>32414</v>
      </c>
      <c r="B32416" t="inlineStr">
        <is>
          <t>predix</t>
        </is>
      </c>
      <c r="C32416" t="n">
        <v>19</v>
      </c>
      <c r="D32416" t="inlineStr">
        <is>
          <t>{'node-red-contrib-predix-bearer-token', 'predix-ui', 'predix-eventhub-client'}</t>
        </is>
      </c>
    </row>
    <row r="32417">
      <c r="A32417" s="1" t="n">
        <v>32415</v>
      </c>
      <c r="B32417" t="inlineStr">
        <is>
          <t>tuain</t>
        </is>
      </c>
      <c r="C32417" t="n">
        <v>19</v>
      </c>
      <c r="D32417" t="inlineStr">
        <is>
          <t>{'tuain-error-handler', 'tuain-ng-forms-lib', 'tuain-msservice-client'}</t>
        </is>
      </c>
    </row>
    <row r="32418">
      <c r="A32418" s="1" t="n">
        <v>32416</v>
      </c>
      <c r="B32418" t="inlineStr">
        <is>
          <t>timmy</t>
        </is>
      </c>
      <c r="C32418" t="n">
        <v>19</v>
      </c>
      <c r="D32418" t="inlineStr">
        <is>
          <t>{'timmywashere', '@timmymorr~token-validator', '@timmygilissen~material-table'}</t>
        </is>
      </c>
    </row>
    <row r="32419">
      <c r="A32419" s="1" t="n">
        <v>32417</v>
      </c>
      <c r="B32419" t="inlineStr">
        <is>
          <t>ringo</t>
        </is>
      </c>
      <c r="C32419" t="n">
        <v>19</v>
      </c>
      <c r="D32419" t="inlineStr">
        <is>
          <t>{'@anthonyringoet~mongoose-paginate', 'palringo-ts', 'ringo-connect'}</t>
        </is>
      </c>
    </row>
    <row r="32420">
      <c r="A32420" s="1" t="n">
        <v>32418</v>
      </c>
      <c r="B32420" t="inlineStr">
        <is>
          <t>saxon</t>
        </is>
      </c>
      <c r="C32420" t="n">
        <v>19</v>
      </c>
      <c r="D32420" t="inlineStr">
        <is>
          <t>{'saxon-java', 'access-jamessaxon', 'library-pcsaxon'}</t>
        </is>
      </c>
    </row>
    <row r="32421">
      <c r="A32421" s="1" t="n">
        <v>32419</v>
      </c>
      <c r="B32421" t="inlineStr">
        <is>
          <t>xxs</t>
        </is>
      </c>
      <c r="C32421" t="n">
        <v>19</v>
      </c>
      <c r="D32421" t="inlineStr">
        <is>
          <t>{'how2javaxxswkl', '@xxscreeps~bundle', 'xxscloud-node-core'}</t>
        </is>
      </c>
    </row>
    <row r="32422">
      <c r="A32422" s="1" t="n">
        <v>32420</v>
      </c>
      <c r="B32422" t="inlineStr">
        <is>
          <t>noe</t>
        </is>
      </c>
      <c r="C32422" t="n">
        <v>19</v>
      </c>
      <c r="D32422" t="inlineStr">
        <is>
          <t>{'divo-divnoe', 'jupyter-server-proxy-noe', 'gitbook-start-https-noejaco'}</t>
        </is>
      </c>
    </row>
    <row r="32423">
      <c r="A32423" s="1" t="n">
        <v>32421</v>
      </c>
      <c r="B32423" t="inlineStr">
        <is>
          <t>uploading</t>
        </is>
      </c>
      <c r="C32423" t="n">
        <v>19</v>
      </c>
      <c r="D32423" t="inlineStr">
        <is>
          <t>{'test_uploading', 'cspy-uploading', '@domkar00~ng2-file-uploading-with-chunk'}</t>
        </is>
      </c>
    </row>
    <row r="32424">
      <c r="A32424" s="1" t="n">
        <v>32422</v>
      </c>
      <c r="B32424" t="inlineStr">
        <is>
          <t>trey</t>
        </is>
      </c>
      <c r="C32424" t="n">
        <v>19</v>
      </c>
      <c r="D32424" t="inlineStr">
        <is>
          <t>{'treyflipped-button', 'lodown-treynola', '@infamoustrey~react-mapbox-gl'}</t>
        </is>
      </c>
    </row>
    <row r="32425">
      <c r="A32425" s="1" t="n">
        <v>32423</v>
      </c>
      <c r="B32425" t="inlineStr">
        <is>
          <t>nexia</t>
        </is>
      </c>
      <c r="C32425" t="n">
        <v>19</v>
      </c>
      <c r="D32425" t="inlineStr">
        <is>
          <t>{'@anexia~eslint-config-marine', 'homebridge-nexia', '@cdmnky~nexia-api'}</t>
        </is>
      </c>
    </row>
    <row r="32426">
      <c r="A32426" s="1" t="n">
        <v>32424</v>
      </c>
      <c r="B32426" t="inlineStr">
        <is>
          <t>brito</t>
        </is>
      </c>
      <c r="C32426" t="n">
        <v>19</v>
      </c>
      <c r="D32426" t="inlineStr">
        <is>
          <t>{'@emerbrito~expression-builder', 'enmabrito-frame-print', 'apresentacao-esbrito'}</t>
        </is>
      </c>
    </row>
    <row r="32427">
      <c r="A32427" s="1" t="n">
        <v>32425</v>
      </c>
      <c r="B32427" t="inlineStr">
        <is>
          <t>gaped</t>
        </is>
      </c>
      <c r="C32427" t="n">
        <v>19</v>
      </c>
      <c r="D32427" t="inlineStr">
        <is>
          <t>{'dsr-package-public-drake-pioye-gaped-quiff', 'dsr-package-drake-pioye-gaped-quiff', 'test-package-deactivation-test-ached-lists-trunk-gaped'}</t>
        </is>
      </c>
    </row>
    <row r="32428">
      <c r="A32428" s="1" t="n">
        <v>32426</v>
      </c>
      <c r="B32428" t="inlineStr">
        <is>
          <t>openrelay</t>
        </is>
      </c>
      <c r="C32428" t="n">
        <v>19</v>
      </c>
      <c r="D32428" t="inlineStr">
        <is>
          <t>{'@openrelay~web3-enable', '@openrelay~web3-base', '@openrelay~sra-search-result'}</t>
        </is>
      </c>
    </row>
    <row r="32429">
      <c r="A32429" s="1" t="n">
        <v>32427</v>
      </c>
      <c r="B32429" t="inlineStr">
        <is>
          <t>neur</t>
        </is>
      </c>
      <c r="C32429" t="n">
        <v>19</v>
      </c>
      <c r="D32429" t="inlineStr">
        <is>
          <t>{'neurtu', 'neurst', 'react-native-neura'}</t>
        </is>
      </c>
    </row>
    <row r="32430">
      <c r="A32430" s="1" t="n">
        <v>32428</v>
      </c>
      <c r="B32430" t="inlineStr">
        <is>
          <t>writeable</t>
        </is>
      </c>
      <c r="C32430" t="n">
        <v>19</v>
      </c>
      <c r="D32430" t="inlineStr">
        <is>
          <t>{'ghl-coverlid-desalinize-public-publicwriteablenoapp', '@lazy-node~is-writeable-path', '@gluecode-it~readable-to-writeables-stream-processor'}</t>
        </is>
      </c>
    </row>
    <row r="32431">
      <c r="A32431" s="1" t="n">
        <v>32429</v>
      </c>
      <c r="B32431" t="inlineStr">
        <is>
          <t>szn</t>
        </is>
      </c>
      <c r="C32431" t="n">
        <v>19</v>
      </c>
      <c r="D32431" t="inlineStr">
        <is>
          <t>{'@jurca~szn-select-vue', 'angular-szn-autocomplete', 'szn-mapa'}</t>
        </is>
      </c>
    </row>
    <row r="32432">
      <c r="A32432" s="1" t="n">
        <v>32430</v>
      </c>
      <c r="B32432" t="inlineStr">
        <is>
          <t>nong</t>
        </is>
      </c>
      <c r="C32432" t="n">
        <v>19</v>
      </c>
      <c r="D32432" t="inlineStr">
        <is>
          <t>{'@knonginda~base-components', 'nong', '@knonginda~default-header'}</t>
        </is>
      </c>
    </row>
    <row r="32433">
      <c r="A32433" s="1" t="n">
        <v>32431</v>
      </c>
      <c r="B32433" t="inlineStr">
        <is>
          <t>syker</t>
        </is>
      </c>
      <c r="C32433" t="n">
        <v>19</v>
      </c>
      <c r="D32433" t="inlineStr">
        <is>
          <t>{'@dsr-user-parch-syker-prase-leeps~dsr-package-public-parch-syker-prase-leeps', 'dsr-rollback-package-syker-oleum-teugh-benni', 'test-dsr-package-chefs-syker-warns-clops'}</t>
        </is>
      </c>
    </row>
    <row r="32434">
      <c r="A32434" s="1" t="n">
        <v>32432</v>
      </c>
      <c r="B32434" t="inlineStr">
        <is>
          <t>hummus</t>
        </is>
      </c>
      <c r="C32434" t="n">
        <v>19</v>
      </c>
      <c r="D32434" t="inlineStr">
        <is>
          <t>{'@ocelot-consulting~hummus-toc', '@types~hummus-recipe', 'hummus-recipe'}</t>
        </is>
      </c>
    </row>
    <row r="32435">
      <c r="A32435" s="1" t="n">
        <v>32433</v>
      </c>
      <c r="B32435" t="inlineStr">
        <is>
          <t>chaft</t>
        </is>
      </c>
      <c r="C32435" t="n">
        <v>19</v>
      </c>
      <c r="D32435" t="inlineStr">
        <is>
          <t>{'test-package-deactivation-test-cable-meals-ceria-chaft', 'dsr-package-public-frets-chaft-spode-joles', 'dsr-package-public-seedy-chaft-wains-conia'}</t>
        </is>
      </c>
    </row>
    <row r="32436">
      <c r="A32436" s="1" t="n">
        <v>32434</v>
      </c>
      <c r="B32436" t="inlineStr">
        <is>
          <t>ztjy</t>
        </is>
      </c>
      <c r="C32436" t="n">
        <v>19</v>
      </c>
      <c r="D32436" t="inlineStr">
        <is>
          <t>{'@ztjy~eslint-config-node', '@ztjy~vue-pickr', '@ztjy~vant'}</t>
        </is>
      </c>
    </row>
    <row r="32437">
      <c r="A32437" s="1" t="n">
        <v>32435</v>
      </c>
      <c r="B32437" t="inlineStr">
        <is>
          <t>plurals</t>
        </is>
      </c>
      <c r="C32437" t="n">
        <v>19</v>
      </c>
      <c r="D32437" t="inlineStr">
        <is>
          <t>{'ru-plurals', '@phensley~plurals', 'npm_plurals'}</t>
        </is>
      </c>
    </row>
    <row r="32438">
      <c r="A32438" s="1" t="n">
        <v>32436</v>
      </c>
      <c r="B32438" t="inlineStr">
        <is>
          <t>playlists</t>
        </is>
      </c>
      <c r="C32438" t="n">
        <v>19</v>
      </c>
      <c r="D32438" t="inlineStr">
        <is>
          <t>{'passport-youtube-v3-playlists', 'youtube-playlists', '@wlk~u-wave-random-playlists'}</t>
        </is>
      </c>
    </row>
    <row r="32439">
      <c r="A32439" s="1" t="n">
        <v>32437</v>
      </c>
      <c r="B32439" t="inlineStr">
        <is>
          <t>attest</t>
        </is>
      </c>
      <c r="C32439" t="n">
        <v>19</v>
      </c>
      <c r="D32439" t="inlineStr">
        <is>
          <t>{'attest', '@sdet~attest-testcafe', '@elrondnetwork~attest.cli'}</t>
        </is>
      </c>
    </row>
    <row r="32440">
      <c r="A32440" s="1" t="n">
        <v>32438</v>
      </c>
      <c r="B32440" t="inlineStr">
        <is>
          <t>students</t>
        </is>
      </c>
      <c r="C32440" t="n">
        <v>19</v>
      </c>
      <c r="D32440" t="inlineStr">
        <is>
          <t>{'@westudents~eslint-config-react', '@mate-academy~students-ts-config', 'studentsdemo'}</t>
        </is>
      </c>
    </row>
    <row r="32441">
      <c r="A32441" s="1" t="n">
        <v>32439</v>
      </c>
      <c r="B32441" t="inlineStr">
        <is>
          <t>newest</t>
        </is>
      </c>
      <c r="C32441" t="n">
        <v>19</v>
      </c>
      <c r="D32441" t="inlineStr">
        <is>
          <t>{'react-tagsinput-newest', 'newest-table', 'newestapps-helpers'}</t>
        </is>
      </c>
    </row>
    <row r="32442">
      <c r="A32442" s="1" t="n">
        <v>32440</v>
      </c>
      <c r="B32442" t="inlineStr">
        <is>
          <t>kavi</t>
        </is>
      </c>
      <c r="C32442" t="n">
        <v>19</v>
      </c>
      <c r="D32442" t="inlineStr">
        <is>
          <t>{'@compai~font-kavivanar', 'typeface-kavivanar', 'npm_project_kavi'}</t>
        </is>
      </c>
    </row>
    <row r="32443">
      <c r="A32443" s="1" t="n">
        <v>32441</v>
      </c>
      <c r="B32443" t="inlineStr">
        <is>
          <t>coolwallets</t>
        </is>
      </c>
      <c r="C32443" t="n">
        <v>19</v>
      </c>
      <c r="D32443" t="inlineStr">
        <is>
          <t>{'@coolwallets~devices', '@coolwallets~coretest', '@coolwallets~eos'}</t>
        </is>
      </c>
    </row>
    <row r="32444">
      <c r="A32444" s="1" t="n">
        <v>32442</v>
      </c>
      <c r="B32444" t="inlineStr">
        <is>
          <t>y7</t>
        </is>
      </c>
      <c r="C32444" t="n">
        <v>19</v>
      </c>
      <c r="D32444" t="inlineStr">
        <is>
          <t>{'@y7~react-copyable-span', '@y7~react-use-localstorage', '@y7~ultra-tail'}</t>
        </is>
      </c>
    </row>
    <row r="32445">
      <c r="A32445" s="1" t="n">
        <v>32443</v>
      </c>
      <c r="B32445" t="inlineStr">
        <is>
          <t>kupfer</t>
        </is>
      </c>
      <c r="C32445" t="n">
        <v>19</v>
      </c>
      <c r="D32445" t="inlineStr">
        <is>
          <t>{'kupfer-plugin-show-qrcode', 'kupfer-plugin-remmina', 'kupfer-plugin-restart-app'}</t>
        </is>
      </c>
    </row>
    <row r="32446">
      <c r="A32446" s="1" t="n">
        <v>32444</v>
      </c>
      <c r="B32446" t="inlineStr">
        <is>
          <t>eduzz</t>
        </is>
      </c>
      <c r="C32446" t="n">
        <v>19</v>
      </c>
      <c r="D32446" t="inlineStr">
        <is>
          <t>{'@eduzz~eslint-config-houston', '@eduzz~form-builder', '@eduzz~houston-experimental'}</t>
        </is>
      </c>
    </row>
    <row r="32447">
      <c r="A32447" s="1" t="n">
        <v>32445</v>
      </c>
      <c r="B32447" t="inlineStr">
        <is>
          <t>ptokens</t>
        </is>
      </c>
      <c r="C32447" t="n">
        <v>19</v>
      </c>
      <c r="D32447" t="inlineStr">
        <is>
          <t>{'tsoposki-ptokens-enclave', 'tsoposki-ptokens-pbtc', 'ptokens-pltc'}</t>
        </is>
      </c>
    </row>
    <row r="32448">
      <c r="A32448" s="1" t="n">
        <v>32446</v>
      </c>
      <c r="B32448" t="inlineStr">
        <is>
          <t>wealthbar</t>
        </is>
      </c>
      <c r="C32448" t="n">
        <v>19</v>
      </c>
      <c r="D32448" t="inlineStr">
        <is>
          <t>{'@wealthbar~tc39-temporal', '@wealthbar~peak-style', '@wealthbar~tuid'}</t>
        </is>
      </c>
    </row>
    <row r="32449">
      <c r="A32449" s="1" t="n">
        <v>32447</v>
      </c>
      <c r="B32449" t="inlineStr">
        <is>
          <t>tabu</t>
        </is>
      </c>
      <c r="C32449" t="n">
        <v>19</v>
      </c>
      <c r="D32449" t="inlineStr">
        <is>
          <t>{'@ingruz~tabulisk', 'react-tabulous', 'svelte-data-tabu'}</t>
        </is>
      </c>
    </row>
    <row r="32450">
      <c r="A32450" s="1" t="n">
        <v>32448</v>
      </c>
      <c r="B32450" t="inlineStr">
        <is>
          <t>pipelinewise</t>
        </is>
      </c>
      <c r="C32450" t="n">
        <v>19</v>
      </c>
      <c r="D32450" t="inlineStr">
        <is>
          <t>{'pipelinewise-target-snowflake', 'pipelinewise-tap-s3-csv', 'pipelinewise-tap-mongodb'}</t>
        </is>
      </c>
    </row>
    <row r="32451">
      <c r="A32451" s="1" t="n">
        <v>32449</v>
      </c>
      <c r="B32451" t="inlineStr">
        <is>
          <t>dotted</t>
        </is>
      </c>
      <c r="C32451" t="n">
        <v>19</v>
      </c>
      <c r="D32451" t="inlineStr">
        <is>
          <t>{'zope-dottedname', '@quarterto~dotted-to-path', 'dotted-dict'}</t>
        </is>
      </c>
    </row>
    <row r="32452">
      <c r="A32452" s="1" t="n">
        <v>32450</v>
      </c>
      <c r="B32452" t="inlineStr">
        <is>
          <t>kilty</t>
        </is>
      </c>
      <c r="C32452" t="n">
        <v>19</v>
      </c>
      <c r="D32452" t="inlineStr">
        <is>
          <t>{'dsr-package-public-kilty-mucor-nebek-rifle', '@dsr-org-bines-older-coots-kilty~dsr-package-bines-older-coots-kilty', 'dsr-package-aches-kilty-salix-mavin'}</t>
        </is>
      </c>
    </row>
    <row r="32453">
      <c r="A32453" s="1" t="n">
        <v>32451</v>
      </c>
      <c r="B32453" t="inlineStr">
        <is>
          <t>cones</t>
        </is>
      </c>
      <c r="C32453" t="n">
        <v>19</v>
      </c>
      <c r="D32453" t="inlineStr">
        <is>
          <t>{'dsr-package-public-cones-kempt-rices-plash', 'dsr-rollback-package-minor-cones-scary-brims', 'dsr-package-cones-abrim'}</t>
        </is>
      </c>
    </row>
    <row r="32454">
      <c r="A32454" s="1" t="n">
        <v>32452</v>
      </c>
      <c r="B32454" t="inlineStr">
        <is>
          <t>dwp</t>
        </is>
      </c>
      <c r="C32454" t="n">
        <v>19</v>
      </c>
      <c r="D32454" t="inlineStr">
        <is>
          <t>{'ng-zdwp-test', '@dwp~node-logger', '@dwp~commitlint-config-base'}</t>
        </is>
      </c>
    </row>
    <row r="32455">
      <c r="A32455" s="1" t="n">
        <v>32453</v>
      </c>
      <c r="B32455" t="inlineStr">
        <is>
          <t>revolution</t>
        </is>
      </c>
      <c r="C32455" t="n">
        <v>19</v>
      </c>
      <c r="D32455" t="inlineStr">
        <is>
          <t>{'revolution', '@revolutionpopuli~revpopjs-ws', 'moment-revolution'}</t>
        </is>
      </c>
    </row>
    <row r="32456">
      <c r="A32456" s="1" t="n">
        <v>32454</v>
      </c>
      <c r="B32456" t="inlineStr">
        <is>
          <t>mosca</t>
        </is>
      </c>
      <c r="C32456" t="n">
        <v>19</v>
      </c>
      <c r="D32456" t="inlineStr">
        <is>
          <t>{'seneca-mosca-auth', 'auth0mosca', 'mosca-express'}</t>
        </is>
      </c>
    </row>
    <row r="32457">
      <c r="A32457" s="1" t="n">
        <v>32455</v>
      </c>
      <c r="B32457" t="inlineStr">
        <is>
          <t>grocery</t>
        </is>
      </c>
      <c r="C32457" t="n">
        <v>19</v>
      </c>
      <c r="D32457" t="inlineStr">
        <is>
          <t>{'@rakoon-badshah~mock-grocery', '@fydp-grocery-wayfinder~gw-commons', 'chennai-grocery'}</t>
        </is>
      </c>
    </row>
    <row r="32458">
      <c r="A32458" s="1" t="n">
        <v>32456</v>
      </c>
      <c r="B32458" t="inlineStr">
        <is>
          <t>dtr</t>
        </is>
      </c>
      <c r="C32458" t="n">
        <v>19</v>
      </c>
      <c r="D32458" t="inlineStr">
        <is>
          <t>{'@altec-asdtr~dispatcher', 'baldr-sbook-updtr', 'dtrf-common2'}</t>
        </is>
      </c>
    </row>
    <row r="32459">
      <c r="A32459" s="1" t="n">
        <v>32457</v>
      </c>
      <c r="B32459" t="inlineStr">
        <is>
          <t>textual</t>
        </is>
      </c>
      <c r="C32459" t="n">
        <v>19</v>
      </c>
      <c r="D32459" t="inlineStr">
        <is>
          <t>{'@cafetextual~ct-parser', 'textualization', '@acusti~textual'}</t>
        </is>
      </c>
    </row>
    <row r="32460">
      <c r="A32460" s="1" t="n">
        <v>32458</v>
      </c>
      <c r="B32460" t="inlineStr">
        <is>
          <t>hiring</t>
        </is>
      </c>
      <c r="C32460" t="n">
        <v>19</v>
      </c>
      <c r="D32460" t="inlineStr">
        <is>
          <t>{'confidential-hiring-mongo-utilities', 'eaze-console-log-hiring', 'lugarh-hiring'}</t>
        </is>
      </c>
    </row>
    <row r="32461">
      <c r="A32461" s="1" t="n">
        <v>32459</v>
      </c>
      <c r="B32461" t="inlineStr">
        <is>
          <t>technik</t>
        </is>
      </c>
      <c r="C32461" t="n">
        <v>19</v>
      </c>
      <c r="D32461" t="inlineStr">
        <is>
          <t>{'@technik-sde~eslint-config-sz.cms', '@freaktechnik~eslint-config-browser', '@freaktechnik~eslint-config-webpack'}</t>
        </is>
      </c>
    </row>
    <row r="32462">
      <c r="A32462" s="1" t="n">
        <v>32460</v>
      </c>
      <c r="B32462" t="inlineStr">
        <is>
          <t>rumble</t>
        </is>
      </c>
      <c r="C32462" t="n">
        <v>19</v>
      </c>
      <c r="D32462" t="inlineStr">
        <is>
          <t>{'rumble-components', 'ngx-rumbletalk', 'muss-rumble'}</t>
        </is>
      </c>
    </row>
    <row r="32463">
      <c r="A32463" s="1" t="n">
        <v>32461</v>
      </c>
      <c r="B32463" t="inlineStr">
        <is>
          <t>scrolly</t>
        </is>
      </c>
      <c r="C32463" t="n">
        <v>19</v>
      </c>
      <c r="D32463" t="inlineStr">
        <is>
          <t>{'@react-scrolly~plot', '@st-graphics~react-video-scrolly', '@react-scrolly~scene'}</t>
        </is>
      </c>
    </row>
    <row r="32464">
      <c r="A32464" s="1" t="n">
        <v>32462</v>
      </c>
      <c r="B32464" t="inlineStr">
        <is>
          <t>stoqey</t>
        </is>
      </c>
      <c r="C32464" t="n">
        <v>19</v>
      </c>
      <c r="D32464" t="inlineStr">
        <is>
          <t>{'@stoqey~client-graphql', '@stoqey~timeout-manager', '@stoqey~mille'}</t>
        </is>
      </c>
    </row>
    <row r="32465">
      <c r="A32465" s="1" t="n">
        <v>32463</v>
      </c>
      <c r="B32465" t="inlineStr">
        <is>
          <t>gura</t>
        </is>
      </c>
      <c r="C32465" t="n">
        <v>19</v>
      </c>
      <c r="D32465" t="inlineStr">
        <is>
          <t>{'gurafy', '@openfonts~gurajada_latin', 'fontsource-gurajada'}</t>
        </is>
      </c>
    </row>
    <row r="32466">
      <c r="A32466" s="1" t="n">
        <v>32464</v>
      </c>
      <c r="B32466" t="inlineStr">
        <is>
          <t>enos</t>
        </is>
      </c>
      <c r="C32466" t="n">
        <v>19</v>
      </c>
      <c r="D32466" t="inlineStr">
        <is>
          <t>{'enos-app-portal-login', 'aeon-venos', 'enos-device-sdk-nodejs-core'}</t>
        </is>
      </c>
    </row>
    <row r="32467">
      <c r="A32467" s="1" t="n">
        <v>32465</v>
      </c>
      <c r="B32467" t="inlineStr">
        <is>
          <t>dolor</t>
        </is>
      </c>
      <c r="C32467" t="n">
        <v>19</v>
      </c>
      <c r="D32467" t="inlineStr">
        <is>
          <t>{'test-mlw2-clock-dolor', '@cgoern~dolor', 'test-mlw3-clock-dolor'}</t>
        </is>
      </c>
    </row>
    <row r="32468">
      <c r="A32468" s="1" t="n">
        <v>32466</v>
      </c>
      <c r="B32468" t="inlineStr">
        <is>
          <t>indentation</t>
        </is>
      </c>
      <c r="C32468" t="n">
        <v>19</v>
      </c>
      <c r="D32468" t="inlineStr">
        <is>
          <t>{'remove-indentation', 'eslint-plugin-banner-indentation-style', 'detect-indentation'}</t>
        </is>
      </c>
    </row>
    <row r="32469">
      <c r="A32469" s="1" t="n">
        <v>32467</v>
      </c>
      <c r="B32469" t="inlineStr">
        <is>
          <t>bitch</t>
        </is>
      </c>
      <c r="C32469" t="n">
        <v>19</v>
      </c>
      <c r="D32469" t="inlineStr">
        <is>
          <t>{'weather-report-bitch', 'glitchbitch', 'bitchify'}</t>
        </is>
      </c>
    </row>
    <row r="32470">
      <c r="A32470" s="1" t="n">
        <v>32468</v>
      </c>
      <c r="B32470" t="inlineStr">
        <is>
          <t>unman</t>
        </is>
      </c>
      <c r="C32470" t="n">
        <v>19</v>
      </c>
      <c r="D32470" t="inlineStr">
        <is>
          <t>{'dsr-package-public-vleis-mammy-toons-unman', '@dsr-user-vleis-mammy-toons-unman~dsr-package-public-vleis-mammy-toons-unman', '@dsr-user-table-tying-unman-arbas~dsr-package-public-table-tying-unman-arbas'}</t>
        </is>
      </c>
    </row>
    <row r="32471">
      <c r="A32471" s="1" t="n">
        <v>32469</v>
      </c>
      <c r="B32471" t="inlineStr">
        <is>
          <t>apnea</t>
        </is>
      </c>
      <c r="C32471" t="n">
        <v>19</v>
      </c>
      <c r="D32471" t="inlineStr">
        <is>
          <t>{'@dsr-org-lanch-sessa-rabbi-apnea~dsr-package-lanch-sessa-rabbi-apnea', '@dsr-org-dewed-ology-apnea-agoge~test-dsr-org-dewed-ology-apnea-agoge', 'dsr-package-public-balky-optic-apnea-saice'}</t>
        </is>
      </c>
    </row>
    <row r="32472">
      <c r="A32472" s="1" t="n">
        <v>32470</v>
      </c>
      <c r="B32472" t="inlineStr">
        <is>
          <t>glace</t>
        </is>
      </c>
      <c r="C32472" t="n">
        <v>19</v>
      </c>
      <c r="D32472" t="inlineStr">
        <is>
          <t>{'glace-core', '@glaceef~hello_wasm', '@orange4glace~timeline'}</t>
        </is>
      </c>
    </row>
    <row r="32473">
      <c r="A32473" s="1" t="n">
        <v>32471</v>
      </c>
      <c r="B32473" t="inlineStr">
        <is>
          <t>bucklescript</t>
        </is>
      </c>
      <c r="C32473" t="n">
        <v>19</v>
      </c>
      <c r="D32473" t="inlineStr">
        <is>
          <t>{'generator-bucklescript', '@ava~bucklescript', 'generator-ocaml-bucklescript-webpack'}</t>
        </is>
      </c>
    </row>
    <row r="32474">
      <c r="A32474" s="1" t="n">
        <v>32472</v>
      </c>
      <c r="B32474" t="inlineStr">
        <is>
          <t>satori</t>
        </is>
      </c>
      <c r="C32474" t="n">
        <v>19</v>
      </c>
      <c r="D32474" t="inlineStr">
        <is>
          <t>{'satori-component-todomvc', 'satori-markdown', 'satori-sdk-js'}</t>
        </is>
      </c>
    </row>
    <row r="32475">
      <c r="A32475" s="1" t="n">
        <v>32473</v>
      </c>
      <c r="B32475" t="inlineStr">
        <is>
          <t>spk</t>
        </is>
      </c>
      <c r="C32475" t="n">
        <v>19</v>
      </c>
      <c r="D32475" t="inlineStr">
        <is>
          <t>{'pyspkac', 'spk-messages', '@spksoft~koa-validator-decorator'}</t>
        </is>
      </c>
    </row>
    <row r="32476">
      <c r="A32476" s="1" t="n">
        <v>32474</v>
      </c>
      <c r="B32476" t="inlineStr">
        <is>
          <t>ungum</t>
        </is>
      </c>
      <c r="C32476" t="n">
        <v>19</v>
      </c>
      <c r="D32476" t="inlineStr">
        <is>
          <t>{'dsr-package-public-ungum-duroy-coyly-soree', '@dsr-user-ungum-duroy-coyly-soree~dsr-package-public-ungum-duroy-coyly-soree', '@dsr-org-ducts-ungum-pirls-sarky~test-dsr-org-ducts-ungum-pirls-sarky'}</t>
        </is>
      </c>
    </row>
    <row r="32477">
      <c r="A32477" s="1" t="n">
        <v>32475</v>
      </c>
      <c r="B32477" t="inlineStr">
        <is>
          <t>reans</t>
        </is>
      </c>
      <c r="C32477" t="n">
        <v>19</v>
      </c>
      <c r="D32477" t="inlineStr">
        <is>
          <t>{'test-mlw4-proof-reans', '@dsr-org-cynic-reans-lists-scuft~test-dsr-org-cynic-reans-lists-scuft', '@dsr-user-orgue-about-loony-reans~dsr-package-public-orgue-about-loony-reans'}</t>
        </is>
      </c>
    </row>
    <row r="32478">
      <c r="A32478" s="1" t="n">
        <v>32476</v>
      </c>
      <c r="B32478" t="inlineStr">
        <is>
          <t>pilus</t>
        </is>
      </c>
      <c r="C32478" t="n">
        <v>19</v>
      </c>
      <c r="D32478" t="inlineStr">
        <is>
          <t>{'dsr-rollback-package-pilus-arena-tilth-donor', '@dsr-rollback-org-narks-apiol-pilus-abbot~dsr-rollback-package-narks-apiol-pilus-abbot', 'test-mlw4-cagey-pilus'}</t>
        </is>
      </c>
    </row>
    <row r="32479">
      <c r="A32479" s="1" t="n">
        <v>32477</v>
      </c>
      <c r="B32479" t="inlineStr">
        <is>
          <t>cured</t>
        </is>
      </c>
      <c r="C32479" t="n">
        <v>19</v>
      </c>
      <c r="D32479" t="inlineStr">
        <is>
          <t>{'@dsr-org-snift-leeps-cured-bawns~dsr-package-snift-leeps-cured-bawns', 'dsr-delete-wubwub-strig-right-cured-coths', 'dsr-delete-wubwub-test-sowfs-spivs-cured-staid'}</t>
        </is>
      </c>
    </row>
    <row r="32480">
      <c r="A32480" s="1" t="n">
        <v>32478</v>
      </c>
      <c r="B32480" t="inlineStr">
        <is>
          <t>searching</t>
        </is>
      </c>
      <c r="C32480" t="n">
        <v>19</v>
      </c>
      <c r="D32480" t="inlineStr">
        <is>
          <t>{'@localazy~searchinghost', 'typescript-searching-methods', 'searching'}</t>
        </is>
      </c>
    </row>
    <row r="32481">
      <c r="A32481" s="1" t="n">
        <v>32479</v>
      </c>
      <c r="B32481" t="inlineStr">
        <is>
          <t>concurrently</t>
        </is>
      </c>
      <c r="C32481" t="n">
        <v>19</v>
      </c>
      <c r="D32481" t="inlineStr">
        <is>
          <t>{'concurrently-with-grid', 'process-cursor-concurrently', '@hitorisensei~concurrently-dir'}</t>
        </is>
      </c>
    </row>
    <row r="32482">
      <c r="A32482" s="1" t="n">
        <v>32480</v>
      </c>
      <c r="B32482" t="inlineStr">
        <is>
          <t>lanka</t>
        </is>
      </c>
      <c r="C32482" t="n">
        <v>19</v>
      </c>
      <c r="D32482" t="inlineStr">
        <is>
          <t>{'typeface-chilanka', 'malanka', '@svg-maps~sri-lanka'}</t>
        </is>
      </c>
    </row>
    <row r="32483">
      <c r="A32483" s="1" t="n">
        <v>32481</v>
      </c>
      <c r="B32483" t="inlineStr">
        <is>
          <t>azteam</t>
        </is>
      </c>
      <c r="C32483" t="n">
        <v>19</v>
      </c>
      <c r="D32483" t="inlineStr">
        <is>
          <t>{'@azteam~env', '@azteam~express', '@azteam~redis-async'}</t>
        </is>
      </c>
    </row>
    <row r="32484">
      <c r="A32484" s="1" t="n">
        <v>32482</v>
      </c>
      <c r="B32484" t="inlineStr">
        <is>
          <t>personalized</t>
        </is>
      </c>
      <c r="C32484" t="n">
        <v>19</v>
      </c>
      <c r="D32484" t="inlineStr">
        <is>
          <t>{'personalized-hp-mobile', 'amerykahospital-personalizedadvice-businesslogic', 'weekli.js-personalized'}</t>
        </is>
      </c>
    </row>
    <row r="32485">
      <c r="A32485" s="1" t="n">
        <v>32483</v>
      </c>
      <c r="B32485" t="inlineStr">
        <is>
          <t>pauli</t>
        </is>
      </c>
      <c r="C32485" t="n">
        <v>19</v>
      </c>
      <c r="D32485" t="inlineStr">
        <is>
          <t>{'@leonardpauli~gun-level', 'pauli', '@leonardpauli~sketch-module-web-view'}</t>
        </is>
      </c>
    </row>
    <row r="32486">
      <c r="A32486" s="1" t="n">
        <v>32484</v>
      </c>
      <c r="B32486" t="inlineStr">
        <is>
          <t>elderjs</t>
        </is>
      </c>
      <c r="C32486" t="n">
        <v>19</v>
      </c>
      <c r="D32486" t="inlineStr">
        <is>
          <t>{'elderjs-plugin-i18n', 'elderjs-plugin-google-fonts', 'elderjs-plugin-blog-excerpt'}</t>
        </is>
      </c>
    </row>
    <row r="32487">
      <c r="A32487" s="1" t="n">
        <v>32485</v>
      </c>
      <c r="B32487" t="inlineStr">
        <is>
          <t>chb</t>
        </is>
      </c>
      <c r="C32487" t="n">
        <v>19</v>
      </c>
      <c r="D32487" t="inlineStr">
        <is>
          <t>{'@chb.wang~ace-ui', 'chb_bao', '3.22-chb'}</t>
        </is>
      </c>
    </row>
    <row r="32488">
      <c r="A32488" s="1" t="n">
        <v>32486</v>
      </c>
      <c r="B32488" t="inlineStr">
        <is>
          <t>wue</t>
        </is>
      </c>
      <c r="C32488" t="n">
        <v>19</v>
      </c>
      <c r="D32488" t="inlineStr">
        <is>
          <t>{'toase-wue', '@wuespace~telestion-client-common', 'wue'}</t>
        </is>
      </c>
    </row>
    <row r="32489">
      <c r="A32489" s="1" t="n">
        <v>32487</v>
      </c>
      <c r="B32489" t="inlineStr">
        <is>
          <t>ganesh</t>
        </is>
      </c>
      <c r="C32489" t="n">
        <v>19</v>
      </c>
      <c r="D32489" t="inlineStr">
        <is>
          <t>{'@ganesh-91~readmore-react', '@itsmeganeshcse~tiny', 'ganeshbot'}</t>
        </is>
      </c>
    </row>
    <row r="32490">
      <c r="A32490" s="1" t="n">
        <v>32488</v>
      </c>
      <c r="B32490" t="inlineStr">
        <is>
          <t>uol</t>
        </is>
      </c>
      <c r="C32490" t="n">
        <v>19</v>
      </c>
      <c r="D32490" t="inlineStr">
        <is>
          <t>{'@paiuolo~pai-vue-gettext', 'metascraper-uol', 'uoli'}</t>
        </is>
      </c>
    </row>
    <row r="32491">
      <c r="A32491" s="1" t="n">
        <v>32489</v>
      </c>
      <c r="B32491" t="inlineStr">
        <is>
          <t>scy</t>
        </is>
      </c>
      <c r="C32491" t="n">
        <v>19</v>
      </c>
      <c r="D32491" t="inlineStr">
        <is>
          <t>{'scypack', 'scywhere', 'scy-1803a-day1-1'}</t>
        </is>
      </c>
    </row>
    <row r="32492">
      <c r="A32492" s="1" t="n">
        <v>32490</v>
      </c>
      <c r="B32492" t="inlineStr">
        <is>
          <t>lstr</t>
        </is>
      </c>
      <c r="C32492" t="n">
        <v>19</v>
      </c>
      <c r="D32492" t="inlineStr">
        <is>
          <t>{'react-share-sakulstra', 'ppap_lstr_123', 'lstr'}</t>
        </is>
      </c>
    </row>
    <row r="32493">
      <c r="A32493" s="1" t="n">
        <v>32491</v>
      </c>
      <c r="B32493" t="inlineStr">
        <is>
          <t>differences</t>
        </is>
      </c>
      <c r="C32493" t="n">
        <v>19</v>
      </c>
      <c r="D32493" t="inlineStr">
        <is>
          <t>{'generate-differences-pvv', 'generate-differences-pvv-test', 'generate-differences-pvv-t'}</t>
        </is>
      </c>
    </row>
    <row r="32494">
      <c r="A32494" s="1" t="n">
        <v>32492</v>
      </c>
      <c r="B32494" t="inlineStr">
        <is>
          <t>rhyta</t>
        </is>
      </c>
      <c r="C32494" t="n">
        <v>19</v>
      </c>
      <c r="D32494" t="inlineStr">
        <is>
          <t>{'dsr-package-kiddo-rhyta', 'dsr-delete-wubwub-brust-imbed-rhyta-silts', 'test-dsr-package-phlox-rhyta-feare-odism'}</t>
        </is>
      </c>
    </row>
    <row r="32495">
      <c r="A32495" s="1" t="n">
        <v>32493</v>
      </c>
      <c r="B32495" t="inlineStr">
        <is>
          <t>esoftplay</t>
        </is>
      </c>
      <c r="C32495" t="n">
        <v>19</v>
      </c>
      <c r="D32495" t="inlineStr">
        <is>
          <t>{'react-native-esoftplay-fast-image', 'react-native-esoftplay-curl', 'react-native-esoftplay-db'}</t>
        </is>
      </c>
    </row>
    <row r="32496">
      <c r="A32496" s="1" t="n">
        <v>32494</v>
      </c>
      <c r="B32496" t="inlineStr">
        <is>
          <t>autolinker</t>
        </is>
      </c>
      <c r="C32496" t="n">
        <v>19</v>
      </c>
      <c r="D32496" t="inlineStr">
        <is>
          <t>{'react-autolinker', 'psystreams-autolinker', 'ember-autolinker'}</t>
        </is>
      </c>
    </row>
    <row r="32497">
      <c r="A32497" s="1" t="n">
        <v>32495</v>
      </c>
      <c r="B32497" t="inlineStr">
        <is>
          <t>condo</t>
        </is>
      </c>
      <c r="C32497" t="n">
        <v>19</v>
      </c>
      <c r="D32497" t="inlineStr">
        <is>
          <t>{'@test-mlw-org-would-condo~test-mlw1-would-condo', '@condofy~components', '@test-mlw-org-condo-ivies~test-mlw1-condo-ivies'}</t>
        </is>
      </c>
    </row>
    <row r="32498">
      <c r="A32498" s="1" t="n">
        <v>32496</v>
      </c>
      <c r="B32498" t="inlineStr">
        <is>
          <t>formular</t>
        </is>
      </c>
      <c r="C32498" t="n">
        <v>19</v>
      </c>
      <c r="D32498" t="inlineStr">
        <is>
          <t>{'react-formular', 'formular-tools', 'reformular'}</t>
        </is>
      </c>
    </row>
    <row r="32499">
      <c r="A32499" s="1" t="n">
        <v>32497</v>
      </c>
      <c r="B32499" t="inlineStr">
        <is>
          <t>charlotte</t>
        </is>
      </c>
      <c r="C32499" t="n">
        <v>19</v>
      </c>
      <c r="D32499" t="inlineStr">
        <is>
          <t>{'ncahec-charlotte-theme', '@charlottedann~goodreads-api-node', 'signalk-charlotte'}</t>
        </is>
      </c>
    </row>
    <row r="32500">
      <c r="A32500" s="1" t="n">
        <v>32498</v>
      </c>
      <c r="B32500" t="inlineStr">
        <is>
          <t>gull</t>
        </is>
      </c>
      <c r="C32500" t="n">
        <v>19</v>
      </c>
      <c r="D32500" t="inlineStr">
        <is>
          <t>{'gull', 'sygull', '@gullerya~i18n'}</t>
        </is>
      </c>
    </row>
    <row r="32501">
      <c r="A32501" s="1" t="n">
        <v>32499</v>
      </c>
      <c r="B32501" t="inlineStr">
        <is>
          <t>userinfo</t>
        </is>
      </c>
      <c r="C32501" t="n">
        <v>19</v>
      </c>
      <c r="D32501" t="inlineStr">
        <is>
          <t>{'rover-userinfo-api', 'userinfo-github', 'ng2-alfresco-userinfo'}</t>
        </is>
      </c>
    </row>
    <row r="32502">
      <c r="A32502" s="1" t="n">
        <v>32500</v>
      </c>
      <c r="B32502" t="inlineStr">
        <is>
          <t>imageupload</t>
        </is>
      </c>
      <c r="C32502" t="n">
        <v>19</v>
      </c>
      <c r="D32502" t="inlineStr">
        <is>
          <t>{'engage-imageupload', 'ngx-editor-imageupload', 'angularjs-imageupload-directive'}</t>
        </is>
      </c>
    </row>
    <row r="32503">
      <c r="A32503" s="1" t="n">
        <v>32501</v>
      </c>
      <c r="B32503" t="inlineStr">
        <is>
          <t>pastebin</t>
        </is>
      </c>
      <c r="C32503" t="n">
        <v>19</v>
      </c>
      <c r="D32503" t="inlineStr">
        <is>
          <t>{'copypastebin', 'pastebin-scraper', 'pastebin-roulette'}</t>
        </is>
      </c>
    </row>
    <row r="32504">
      <c r="A32504" s="1" t="n">
        <v>32502</v>
      </c>
      <c r="B32504" t="inlineStr">
        <is>
          <t>clik</t>
        </is>
      </c>
      <c r="C32504" t="n">
        <v>19</v>
      </c>
      <c r="D32504" t="inlineStr">
        <is>
          <t>{'@jeff-winn~homebridge-rain-clik', '@siclik-concha~grpc-connections', 'clikit'}</t>
        </is>
      </c>
    </row>
    <row r="32505">
      <c r="A32505" s="1" t="n">
        <v>32503</v>
      </c>
      <c r="B32505" t="inlineStr">
        <is>
          <t>callstack</t>
        </is>
      </c>
      <c r="C32505" t="n">
        <v>19</v>
      </c>
      <c r="D32505" t="inlineStr">
        <is>
          <t>{'callstack-context', 'callstack-task-react-scripts', '@callstack-io~generator-node-module'}</t>
        </is>
      </c>
    </row>
    <row r="32506">
      <c r="A32506" s="1" t="n">
        <v>32504</v>
      </c>
      <c r="B32506" t="inlineStr">
        <is>
          <t>acing</t>
        </is>
      </c>
      <c r="C32506" t="n">
        <v>19</v>
      </c>
      <c r="D32506" t="inlineStr">
        <is>
          <t>{'test-mlw2-quoin-acing', '@dsr-rollback-org-acing-alter-comby-nukes~dsr-rollback-package-acing-alter-comby-nukes', '@dsr-rollback-org-scaud-acing-sebum-fifer~dsr-rollback-package-scaud-acing-sebum-fifer'}</t>
        </is>
      </c>
    </row>
    <row r="32507">
      <c r="A32507" s="1" t="n">
        <v>32505</v>
      </c>
      <c r="B32507" t="inlineStr">
        <is>
          <t>blees</t>
        </is>
      </c>
      <c r="C32507" t="n">
        <v>19</v>
      </c>
      <c r="D32507" t="inlineStr">
        <is>
          <t>{'@dsr-rollback-org-human-resty-taiga-blees~dsr-rollback-package-human-resty-taiga-blees', 'test-mlw1-soupy-blees', '@dsr-org-blees-moose-naans-slues~test-dsr-org-blees-moose-naans-slues'}</t>
        </is>
      </c>
    </row>
    <row r="32508">
      <c r="A32508" s="1" t="n">
        <v>32506</v>
      </c>
      <c r="B32508" t="inlineStr">
        <is>
          <t>clipmx</t>
        </is>
      </c>
      <c r="C32508" t="n">
        <v>19</v>
      </c>
      <c r="D32508" t="inlineStr">
        <is>
          <t>{'@clipmx~lambda-utils', '@clipmx~button', '@clipmx~clip-ui'}</t>
        </is>
      </c>
    </row>
    <row r="32509">
      <c r="A32509" s="1" t="n">
        <v>32507</v>
      </c>
      <c r="B32509" t="inlineStr">
        <is>
          <t>pdfviewer</t>
        </is>
      </c>
      <c r="C32509" t="n">
        <v>19</v>
      </c>
      <c r="D32509" t="inlineStr">
        <is>
          <t>{'react-pdfviewer-reader-custom', 'pdfviewer', 'cordova-plugin-k-pdfviewer'}</t>
        </is>
      </c>
    </row>
    <row r="32510">
      <c r="A32510" s="1" t="n">
        <v>32508</v>
      </c>
      <c r="B32510" t="inlineStr">
        <is>
          <t>genere</t>
        </is>
      </c>
      <c r="C32510" t="n">
        <v>19</v>
      </c>
      <c r="D32510" t="inlineStr">
        <is>
          <t>{'vigenerecipher', 'genererbasesqlite', 'vigenere'}</t>
        </is>
      </c>
    </row>
    <row r="32511">
      <c r="A32511" s="1" t="n">
        <v>32509</v>
      </c>
      <c r="B32511" t="inlineStr">
        <is>
          <t>buil</t>
        </is>
      </c>
      <c r="C32511" t="n">
        <v>19</v>
      </c>
      <c r="D32511" t="inlineStr">
        <is>
          <t>{'@josselinbuils~api-documenter', 'jsxbuiler', '@josselinbuils~components'}</t>
        </is>
      </c>
    </row>
    <row r="32512">
      <c r="A32512" s="1" t="n">
        <v>32510</v>
      </c>
      <c r="B32512" t="inlineStr">
        <is>
          <t>kalix</t>
        </is>
      </c>
      <c r="C32512" t="n">
        <v>19</v>
      </c>
      <c r="D32512" t="inlineStr">
        <is>
          <t>{'kalix-vue-lib', 'kalix-header', 'kalix-vue-navigate'}</t>
        </is>
      </c>
    </row>
    <row r="32513">
      <c r="A32513" s="1" t="n">
        <v>32511</v>
      </c>
      <c r="B32513" t="inlineStr">
        <is>
          <t>maintain</t>
        </is>
      </c>
      <c r="C32513" t="n">
        <v>19</v>
      </c>
      <c r="D32513" t="inlineStr">
        <is>
          <t>{'django-maintain', 'sequelize-cli-typescript-maintain', 'maintainr'}</t>
        </is>
      </c>
    </row>
    <row r="32514">
      <c r="A32514" s="1" t="n">
        <v>32512</v>
      </c>
      <c r="B32514" t="inlineStr">
        <is>
          <t>chayns</t>
        </is>
      </c>
      <c r="C32514" t="n">
        <v>19</v>
      </c>
      <c r="D32514" t="inlineStr">
        <is>
          <t>{'chayns-helper', '@chayns~colors', 'chayns-components'}</t>
        </is>
      </c>
    </row>
    <row r="32515">
      <c r="A32515" s="1" t="n">
        <v>32513</v>
      </c>
      <c r="B32515" t="inlineStr">
        <is>
          <t>fleam</t>
        </is>
      </c>
      <c r="C32515" t="n">
        <v>19</v>
      </c>
      <c r="D32515" t="inlineStr">
        <is>
          <t>{'@dsr-rollback-org-fleam-serow-rifts-spane~dsr-rollback-package-fleam-serow-rifts-spane', '@malware-test-primy-fleam~test-mlw3-primy-fleam', 'test-mlw2-peart-fleam'}</t>
        </is>
      </c>
    </row>
    <row r="32516">
      <c r="A32516" s="1" t="n">
        <v>32514</v>
      </c>
      <c r="B32516" t="inlineStr">
        <is>
          <t>abac</t>
        </is>
      </c>
      <c r="C32516" t="n">
        <v>19</v>
      </c>
      <c r="D32516" t="inlineStr">
        <is>
          <t>{'abac-backend', '@sergeysova~abac', 'abacaxis'}</t>
        </is>
      </c>
    </row>
    <row r="32517">
      <c r="A32517" s="1" t="n">
        <v>32515</v>
      </c>
      <c r="B32517" t="inlineStr">
        <is>
          <t>nagas</t>
        </is>
      </c>
      <c r="C32517" t="n">
        <v>19</v>
      </c>
      <c r="D32517" t="inlineStr">
        <is>
          <t>{'dsr-package-public-faurd-nagas-beton-quash', '@dsr-rollback-org-lease-skiey-varas-nagas~dsr-rollback-package-lease-skiey-varas-nagas', 'test-dsr-package-skulk-rabat-nagas-lints'}</t>
        </is>
      </c>
    </row>
    <row r="32518">
      <c r="A32518" s="1" t="n">
        <v>32516</v>
      </c>
      <c r="B32518" t="inlineStr">
        <is>
          <t>turret</t>
        </is>
      </c>
      <c r="C32518" t="n">
        <v>19</v>
      </c>
      <c r="D32518" t="inlineStr">
        <is>
          <t>{'bigfishtv-turret', 'nerf-turret', 'turret'}</t>
        </is>
      </c>
    </row>
    <row r="32519">
      <c r="A32519" s="1" t="n">
        <v>32517</v>
      </c>
      <c r="B32519" t="inlineStr">
        <is>
          <t>parc</t>
        </is>
      </c>
      <c r="C32519" t="n">
        <v>19</v>
      </c>
      <c r="D32519" t="inlineStr">
        <is>
          <t>{'@eternal-twin~dinoparc-store-test', 'modparc', 'hisparc-sapphire'}</t>
        </is>
      </c>
    </row>
    <row r="32520">
      <c r="A32520" s="1" t="n">
        <v>32518</v>
      </c>
      <c r="B32520" t="inlineStr">
        <is>
          <t>codemash</t>
        </is>
      </c>
      <c r="C32520" t="n">
        <v>19</v>
      </c>
      <c r="D32520" t="inlineStr">
        <is>
          <t>{'@joshreedschramm~jrs-codemash-lib', '@dkruzz~codemash-library', '@ashera138~codemash'}</t>
        </is>
      </c>
    </row>
    <row r="32521">
      <c r="A32521" s="1" t="n">
        <v>32519</v>
      </c>
      <c r="B32521" t="inlineStr">
        <is>
          <t>cosec</t>
        </is>
      </c>
      <c r="C32521" t="n">
        <v>19</v>
      </c>
      <c r="D32521" t="inlineStr">
        <is>
          <t>{'test-mlw2-cosec-genty', 'dsr-package-stand-cosec-uhuru-ruing', '@dsr-rollback-org-wried-paled-fadge-cosec~dsr-rollback-package-wried-paled-fadge-cosec'}</t>
        </is>
      </c>
    </row>
    <row r="32522">
      <c r="A32522" s="1" t="n">
        <v>32520</v>
      </c>
      <c r="B32522" t="inlineStr">
        <is>
          <t>dreck</t>
        </is>
      </c>
      <c r="C32522" t="n">
        <v>19</v>
      </c>
      <c r="D32522" t="inlineStr">
        <is>
          <t>{'dsr-rollback-package-stend-dreck-skoal-zoeal', '@dsr-user-blear-skyey-lidos-dreck~dsr-package-public-blear-skyey-lidos-dreck', 'dsr-package-public-blear-skyey-lidos-dreck'}</t>
        </is>
      </c>
    </row>
    <row r="32523">
      <c r="A32523" s="1" t="n">
        <v>32521</v>
      </c>
      <c r="B32523" t="inlineStr">
        <is>
          <t>portlets</t>
        </is>
      </c>
      <c r="C32523" t="n">
        <v>19</v>
      </c>
      <c r="D32523" t="inlineStr">
        <is>
          <t>{'tw2-jqplugins-portlets', 'plone-app-portlets', 'collective-tinymceportlets'}</t>
        </is>
      </c>
    </row>
    <row r="32524">
      <c r="A32524" s="1" t="n">
        <v>32522</v>
      </c>
      <c r="B32524" t="inlineStr">
        <is>
          <t>datastructure</t>
        </is>
      </c>
      <c r="C32524" t="n">
        <v>19</v>
      </c>
      <c r="D32524" t="inlineStr">
        <is>
          <t>{'datastructure-in-js', 'datastructure_javascript', 'nlptoolkit-datastructure-cy'}</t>
        </is>
      </c>
    </row>
    <row r="32525">
      <c r="A32525" s="1" t="n">
        <v>32523</v>
      </c>
      <c r="B32525" t="inlineStr">
        <is>
          <t>spscommerce</t>
        </is>
      </c>
      <c r="C32525" t="n">
        <v>19</v>
      </c>
      <c r="D32525" t="inlineStr">
        <is>
          <t>{'@spscommerce~prepare.js', '@spscommerce~mph', '@spscommerce~i18n'}</t>
        </is>
      </c>
    </row>
    <row r="32526">
      <c r="A32526" s="1" t="n">
        <v>32524</v>
      </c>
      <c r="B32526" t="inlineStr">
        <is>
          <t>baller</t>
        </is>
      </c>
      <c r="C32526" t="n">
        <v>19</v>
      </c>
      <c r="D32526" t="inlineStr">
        <is>
          <t>{'pika-test-qballer', '@datafire~sportsdata_mlb_v3_rotoballer_articles', '@datafire~fantasydata_nba_v3_rotoballer_articles'}</t>
        </is>
      </c>
    </row>
    <row r="32527">
      <c r="A32527" s="1" t="n">
        <v>32525</v>
      </c>
      <c r="B32527" t="inlineStr">
        <is>
          <t>alertify</t>
        </is>
      </c>
      <c r="C32527" t="n">
        <v>19</v>
      </c>
      <c r="D32527" t="inlineStr">
        <is>
          <t>{'@types~alertify', 'alertify', 'alertify-galvanize'}</t>
        </is>
      </c>
    </row>
    <row r="32528">
      <c r="A32528" s="1" t="n">
        <v>32526</v>
      </c>
      <c r="B32528" t="inlineStr">
        <is>
          <t>relayer</t>
        </is>
      </c>
      <c r="C32528" t="n">
        <v>19</v>
      </c>
      <c r="D32528" t="inlineStr">
        <is>
          <t>{'@agoric~lib-cosmic-relayer', 'relayer', 'slack-relayer'}</t>
        </is>
      </c>
    </row>
    <row r="32529">
      <c r="A32529" s="1" t="n">
        <v>32527</v>
      </c>
      <c r="B32529" t="inlineStr">
        <is>
          <t>beardedtim</t>
        </is>
      </c>
      <c r="C32529" t="n">
        <v>19</v>
      </c>
      <c r="D32529" t="inlineStr">
        <is>
          <t>{'@beardedtim~create-action-reducer', '@beardedtim~wordsmith', '@beardedtim~eventter'}</t>
        </is>
      </c>
    </row>
    <row r="32530">
      <c r="A32530" s="1" t="n">
        <v>32528</v>
      </c>
      <c r="B32530" t="inlineStr">
        <is>
          <t>dixon</t>
        </is>
      </c>
      <c r="C32530" t="n">
        <v>19</v>
      </c>
      <c r="D32530" t="inlineStr">
        <is>
          <t>{'spencercdixon', '@jamiedixon~react-autosuggest', 'spencerdixon'}</t>
        </is>
      </c>
    </row>
    <row r="32531">
      <c r="A32531" s="1" t="n">
        <v>32529</v>
      </c>
      <c r="B32531" t="inlineStr">
        <is>
          <t>wicky</t>
        </is>
      </c>
      <c r="C32531" t="n">
        <v>19</v>
      </c>
      <c r="D32531" t="inlineStr">
        <is>
          <t>{'@dsr-rollback-org-grith-gangs-twiny-wicky~dsr-rollback-package-grith-gangs-twiny-wicky', 'test-dsr-package-tuath-grads-wicky-loric', '@dsr-org-fyrds-campo-wicky-botty~test-dsr-org-fyrds-campo-wicky-botty'}</t>
        </is>
      </c>
    </row>
    <row r="32532">
      <c r="A32532" s="1" t="n">
        <v>32530</v>
      </c>
      <c r="B32532" t="inlineStr">
        <is>
          <t>duong</t>
        </is>
      </c>
      <c r="C32532" t="n">
        <v>19</v>
      </c>
      <c r="D32532" t="inlineStr">
        <is>
          <t>{'phamthaiduong-tdc1', '@anhdt.developer~theme-duong-dai', '@asduong~lotide'}</t>
        </is>
      </c>
    </row>
    <row r="32533">
      <c r="A32533" s="1" t="n">
        <v>32531</v>
      </c>
      <c r="B32533" t="inlineStr">
        <is>
          <t>ergon</t>
        </is>
      </c>
      <c r="C32533" t="n">
        <v>19</v>
      </c>
      <c r="D32533" t="inlineStr">
        <is>
          <t>{'@dsr-user-ergon-glans-ferns-nappa~dsr-package-public-ergon-glans-ferns-nappa', 'dsr-package-baurs-ihram-puffy-ergon', 'test-mlw2-ergon-hosed'}</t>
        </is>
      </c>
    </row>
    <row r="32534">
      <c r="A32534" s="1" t="n">
        <v>32532</v>
      </c>
      <c r="B32534" t="inlineStr">
        <is>
          <t>typegraphql</t>
        </is>
      </c>
      <c r="C32534" t="n">
        <v>19</v>
      </c>
      <c r="D32534" t="inlineStr">
        <is>
          <t>{'example-typegraphql-fastify', 'typegraphql-nestjs', 'typegraphql-prisma-nestjs-keycloak'}</t>
        </is>
      </c>
    </row>
    <row r="32535">
      <c r="A32535" s="1" t="n">
        <v>32533</v>
      </c>
      <c r="B32535" t="inlineStr">
        <is>
          <t>digituz</t>
        </is>
      </c>
      <c r="C32535" t="n">
        <v>19</v>
      </c>
      <c r="D32535" t="inlineStr">
        <is>
          <t>{'@digituz~react-modal', '@digituz~react-header', '@digituz~react-panel-header'}</t>
        </is>
      </c>
    </row>
    <row r="32536">
      <c r="A32536" s="1" t="n">
        <v>32534</v>
      </c>
      <c r="B32536" t="inlineStr">
        <is>
          <t>lyams</t>
        </is>
      </c>
      <c r="C32536" t="n">
        <v>19</v>
      </c>
      <c r="D32536" t="inlineStr">
        <is>
          <t>{'dsr-package-public-berks-lyams-daunt-pekan', 'dsr-rollback-package-sutor-lyams-jolty-naker', '@dsr-org-slade-citer-lyams-lodes~test-dsr-org-slade-citer-lyams-lodes'}</t>
        </is>
      </c>
    </row>
    <row r="32537">
      <c r="A32537" s="1" t="n">
        <v>32535</v>
      </c>
      <c r="B32537" t="inlineStr">
        <is>
          <t>caveat</t>
        </is>
      </c>
      <c r="C32537" t="n">
        <v>19</v>
      </c>
      <c r="D32537" t="inlineStr">
        <is>
          <t>{'typeface-caveat', '@openfonts~caveat-brush_latin', 'wfk-caveat'}</t>
        </is>
      </c>
    </row>
    <row r="32538">
      <c r="A32538" s="1" t="n">
        <v>32536</v>
      </c>
      <c r="B32538" t="inlineStr">
        <is>
          <t>julep</t>
        </is>
      </c>
      <c r="C32538" t="n">
        <v>18</v>
      </c>
      <c r="D32538" t="inlineStr">
        <is>
          <t>{'@dsr-org-loges-helve-julep-oubit~test-dsr-org-loges-helve-julep-oubit', 'test-package-deactivation-test-genip-samel-julep-inker', 'dsr-package-public-julep-hoppy-grail-khuds'}</t>
        </is>
      </c>
    </row>
    <row r="32539">
      <c r="A32539" s="1" t="n">
        <v>32537</v>
      </c>
      <c r="B32539" t="inlineStr">
        <is>
          <t>eder</t>
        </is>
      </c>
      <c r="C32539" t="n">
        <v>18</v>
      </c>
      <c r="D32539" t="inlineStr">
        <is>
          <t>{'@artperederiy~brain-games', '@eder-castro~democomponents', 'smieder'}</t>
        </is>
      </c>
    </row>
    <row r="32540">
      <c r="A32540" s="1" t="n">
        <v>32538</v>
      </c>
      <c r="B32540" t="inlineStr">
        <is>
          <t>groom</t>
        </is>
      </c>
      <c r="C32540" t="n">
        <v>18</v>
      </c>
      <c r="D32540" t="inlineStr">
        <is>
          <t>{'dsr-package-public-groom-quirk-rhody-jakes', 'test-mlw1-groom-dorad', 'dsr-package-groom-quirk-rhody-jakes'}</t>
        </is>
      </c>
    </row>
    <row r="32541">
      <c r="A32541" s="1" t="n">
        <v>32539</v>
      </c>
      <c r="B32541" t="inlineStr">
        <is>
          <t>gpp</t>
        </is>
      </c>
      <c r="C32541" t="n">
        <v>18</v>
      </c>
      <c r="D32541" t="inlineStr">
        <is>
          <t>{'gulp-gpp', 'fis3-postpackager-gppjax', 'gpp-components'}</t>
        </is>
      </c>
    </row>
    <row r="32542">
      <c r="A32542" s="1" t="n">
        <v>32540</v>
      </c>
      <c r="B32542" t="inlineStr">
        <is>
          <t>commenter</t>
        </is>
      </c>
      <c r="C32542" t="n">
        <v>18</v>
      </c>
      <c r="D32542" t="inlineStr">
        <is>
          <t>{'gitbook-plugin-commenter', 'google-cloud-sqlcommenter', '@google-cloud~sqlcommenter-knex'}</t>
        </is>
      </c>
    </row>
    <row r="32543">
      <c r="A32543" s="1" t="n">
        <v>32541</v>
      </c>
      <c r="B32543" t="inlineStr">
        <is>
          <t>bmat</t>
        </is>
      </c>
      <c r="C32543" t="n">
        <v>18</v>
      </c>
      <c r="D32543" t="inlineStr">
        <is>
          <t>{'@bmat~angular-authentication', '@bmat~wavesurfer.js', '@bmat~angular-luxon'}</t>
        </is>
      </c>
    </row>
    <row r="32544">
      <c r="A32544" s="1" t="n">
        <v>32542</v>
      </c>
      <c r="B32544" t="inlineStr">
        <is>
          <t>suers</t>
        </is>
      </c>
      <c r="C32544" t="n">
        <v>18</v>
      </c>
      <c r="D32544" t="inlineStr">
        <is>
          <t>{'@dsr-rollback-org-lingo-boyau-ropes-suers~dsr-rollback-package-lingo-boyau-ropes-suers', 'dsr-rollback-package-suers-taluk-giant-agile', 'test-mlw3-endue-suers'}</t>
        </is>
      </c>
    </row>
    <row r="32545">
      <c r="A32545" s="1" t="n">
        <v>32543</v>
      </c>
      <c r="B32545" t="inlineStr">
        <is>
          <t>mcloud</t>
        </is>
      </c>
      <c r="C32545" t="n">
        <v>18</v>
      </c>
      <c r="D32545" t="inlineStr">
        <is>
          <t>{'mcloud-zt-dsj', '@wasmcloud~wasmcloud-js', 'mcloud-zt-lfx'}</t>
        </is>
      </c>
    </row>
    <row r="32546">
      <c r="A32546" s="1" t="n">
        <v>32544</v>
      </c>
      <c r="B32546" t="inlineStr">
        <is>
          <t>kaban</t>
        </is>
      </c>
      <c r="C32546" t="n">
        <v>18</v>
      </c>
      <c r="D32546" t="inlineStr">
        <is>
          <t>{'kabanery-lumine', 'kabanery-glare', 'kabanery-table'}</t>
        </is>
      </c>
    </row>
    <row r="32547">
      <c r="A32547" s="1" t="n">
        <v>32545</v>
      </c>
      <c r="B32547" t="inlineStr">
        <is>
          <t>restate</t>
        </is>
      </c>
      <c r="C32547" t="n">
        <v>18</v>
      </c>
      <c r="D32547" t="inlineStr">
        <is>
          <t>{'restater', '@restate~dev-tools', '@kraken97~restate'}</t>
        </is>
      </c>
    </row>
    <row r="32548">
      <c r="A32548" s="1" t="n">
        <v>32546</v>
      </c>
      <c r="B32548" t="inlineStr">
        <is>
          <t>fsh</t>
        </is>
      </c>
      <c r="C32548" t="n">
        <v>18</v>
      </c>
      <c r="D32548" t="inlineStr">
        <is>
          <t>{'gofsh', 'myfshlsp', 'fsh'}</t>
        </is>
      </c>
    </row>
    <row r="32549">
      <c r="A32549" s="1" t="n">
        <v>32547</v>
      </c>
      <c r="B32549" t="inlineStr">
        <is>
          <t>seeps</t>
        </is>
      </c>
      <c r="C32549" t="n">
        <v>18</v>
      </c>
      <c r="D32549" t="inlineStr">
        <is>
          <t>{'dsr-package-louse-seeps-junco-octet', '@dsr-user-louse-seeps-junco-octet~dsr-package-public-louse-seeps-junco-octet', 'dsr-delete-wubwub-seeps-agley-zoned-losel'}</t>
        </is>
      </c>
    </row>
    <row r="32550">
      <c r="A32550" s="1" t="n">
        <v>32548</v>
      </c>
      <c r="B32550" t="inlineStr">
        <is>
          <t>mustang</t>
        </is>
      </c>
      <c r="C32550" t="n">
        <v>18</v>
      </c>
      <c r="D32550" t="inlineStr">
        <is>
          <t>{'mustang', '@mustang~common', 'vwfs-mustang'}</t>
        </is>
      </c>
    </row>
    <row r="32551">
      <c r="A32551" s="1" t="n">
        <v>32549</v>
      </c>
      <c r="B32551" t="inlineStr">
        <is>
          <t>keto</t>
        </is>
      </c>
      <c r="C32551" t="n">
        <v>18</v>
      </c>
      <c r="D32551" t="inlineStr">
        <is>
          <t>{'@ory~keto-client', 'keto', 'redux-keto'}</t>
        </is>
      </c>
    </row>
    <row r="32552">
      <c r="A32552" s="1" t="n">
        <v>32550</v>
      </c>
      <c r="B32552" t="inlineStr">
        <is>
          <t>engineerapart</t>
        </is>
      </c>
      <c r="C32552" t="n">
        <v>18</v>
      </c>
      <c r="D32552" t="inlineStr">
        <is>
          <t>{'@engineerapart~stencil-router', '@engineerapart~react-svg-loader', '@engineerapart~authentication'}</t>
        </is>
      </c>
    </row>
    <row r="32553">
      <c r="A32553" s="1" t="n">
        <v>32551</v>
      </c>
      <c r="B32553" t="inlineStr">
        <is>
          <t>ballot</t>
        </is>
      </c>
      <c r="C32553" t="n">
        <v>18</v>
      </c>
      <c r="D32553" t="inlineStr">
        <is>
          <t>{'hubot-secret-ballot', 'woa-ballot-stats', 'ballotapi'}</t>
        </is>
      </c>
    </row>
    <row r="32554">
      <c r="A32554" s="1" t="n">
        <v>32552</v>
      </c>
      <c r="B32554" t="inlineStr">
        <is>
          <t>varela</t>
        </is>
      </c>
      <c r="C32554" t="n">
        <v>18</v>
      </c>
      <c r="D32554" t="inlineStr">
        <is>
          <t>{'@openfonts~varela-round_hebrew', '@openfonts~varela_latin-ext', '@compai~font-varela-round'}</t>
        </is>
      </c>
    </row>
    <row r="32555">
      <c r="A32555" s="1" t="n">
        <v>32553</v>
      </c>
      <c r="B32555" t="inlineStr">
        <is>
          <t>voliware</t>
        </is>
      </c>
      <c r="C32555" t="n">
        <v>18</v>
      </c>
      <c r="D32555" t="inlineStr">
        <is>
          <t>{'@voliware~node-todo', '@voliware~node-chatserver', '@voliware~node-concat-transform'}</t>
        </is>
      </c>
    </row>
    <row r="32556">
      <c r="A32556" s="1" t="n">
        <v>32554</v>
      </c>
      <c r="B32556" t="inlineStr">
        <is>
          <t>lagen</t>
        </is>
      </c>
      <c r="C32556" t="n">
        <v>18</v>
      </c>
      <c r="D32556" t="inlineStr">
        <is>
          <t>{'@teselagen~calc-pi', '@teselagen~webpack-link', 'teselagen-form'}</t>
        </is>
      </c>
    </row>
    <row r="32557">
      <c r="A32557" s="1" t="n">
        <v>32555</v>
      </c>
      <c r="B32557" t="inlineStr">
        <is>
          <t>teselagen</t>
        </is>
      </c>
      <c r="C32557" t="n">
        <v>18</v>
      </c>
      <c r="D32557" t="inlineStr">
        <is>
          <t>{'@teselagen~calc-pi', '@teselagen~webpack-link', 'teselagen-form'}</t>
        </is>
      </c>
    </row>
    <row r="32558">
      <c r="A32558" s="1" t="n">
        <v>32556</v>
      </c>
      <c r="B32558" t="inlineStr">
        <is>
          <t>zrender</t>
        </is>
      </c>
      <c r="C32558" t="n">
        <v>18</v>
      </c>
      <c r="D32558" t="inlineStr">
        <is>
          <t>{'pj-zrender', 'znweb_zrender', '@okfe~zrender'}</t>
        </is>
      </c>
    </row>
    <row r="32559">
      <c r="A32559" s="1" t="n">
        <v>32557</v>
      </c>
      <c r="B32559" t="inlineStr">
        <is>
          <t>cruncher</t>
        </is>
      </c>
      <c r="C32559" t="n">
        <v>18</v>
      </c>
      <c r="D32559" t="inlineStr">
        <is>
          <t>{'lua-cruncher', '@artistgrowth~cache-cruncher', 'cruncher'}</t>
        </is>
      </c>
    </row>
    <row r="32560">
      <c r="A32560" s="1" t="n">
        <v>32558</v>
      </c>
      <c r="B32560" t="inlineStr">
        <is>
          <t>latlon</t>
        </is>
      </c>
      <c r="C32560" t="n">
        <v>18</v>
      </c>
      <c r="D32560" t="inlineStr">
        <is>
          <t>{'parselatlon', 'latlon', 'latlon-to-xyz'}</t>
        </is>
      </c>
    </row>
    <row r="32561">
      <c r="A32561" s="1" t="n">
        <v>32559</v>
      </c>
      <c r="B32561" t="inlineStr">
        <is>
          <t>fins</t>
        </is>
      </c>
      <c r="C32561" t="n">
        <v>18</v>
      </c>
      <c r="D32561" t="inlineStr">
        <is>
          <t>{'finsyn-serviceid', 'finsyn-store', 'finsyn-store-user'}</t>
        </is>
      </c>
    </row>
    <row r="32562">
      <c r="A32562" s="1" t="n">
        <v>32560</v>
      </c>
      <c r="B32562" t="inlineStr">
        <is>
          <t>hedvig</t>
        </is>
      </c>
      <c r="C32562" t="n">
        <v>18</v>
      </c>
      <c r="D32562" t="inlineStr">
        <is>
          <t>{'@hedviginsurance~web-survival-kit', '@hedviginsurance~react-native', '@hedviginsurance~react-native-config'}</t>
        </is>
      </c>
    </row>
    <row r="32563">
      <c r="A32563" s="1" t="n">
        <v>32561</v>
      </c>
      <c r="B32563" t="inlineStr">
        <is>
          <t>hedviginsurance</t>
        </is>
      </c>
      <c r="C32563" t="n">
        <v>18</v>
      </c>
      <c r="D32563" t="inlineStr">
        <is>
          <t>{'@hedviginsurance~web-survival-kit', '@hedviginsurance~react-native', '@hedviginsurance~react-native-config'}</t>
        </is>
      </c>
    </row>
    <row r="32564">
      <c r="A32564" s="1" t="n">
        <v>32562</v>
      </c>
      <c r="B32564" t="inlineStr">
        <is>
          <t>planar</t>
        </is>
      </c>
      <c r="C32564" t="n">
        <v>18</v>
      </c>
      <c r="D32564" t="inlineStr">
        <is>
          <t>{'planariette', '@mvarble~viewport-planar-graph', '@mvarble~postgres-planar-graph'}</t>
        </is>
      </c>
    </row>
    <row r="32565">
      <c r="A32565" s="1" t="n">
        <v>32563</v>
      </c>
      <c r="B32565" t="inlineStr">
        <is>
          <t>elton</t>
        </is>
      </c>
      <c r="C32565" t="n">
        <v>18</v>
      </c>
      <c r="D32565" t="inlineStr">
        <is>
          <t>{'ps-react-eltongarbin', '@eltongarbin~ocean-components', 'svelton'}</t>
        </is>
      </c>
    </row>
    <row r="32566">
      <c r="A32566" s="1" t="n">
        <v>32564</v>
      </c>
      <c r="B32566" t="inlineStr">
        <is>
          <t>mahua</t>
        </is>
      </c>
      <c r="C32566" t="n">
        <v>18</v>
      </c>
      <c r="D32566" t="inlineStr">
        <is>
          <t>{'test-package-deactivation-test-borts-mahua-wrath-obits', 'test-dsr-package-bulks-scans-soled-mahua', '@dsr-rollback-org-glans-mahua-tatts-crepy~dsr-rollback-package-glans-mahua-tatts-crepy'}</t>
        </is>
      </c>
    </row>
    <row r="32567">
      <c r="A32567" s="1" t="n">
        <v>32565</v>
      </c>
      <c r="B32567" t="inlineStr">
        <is>
          <t>lmi</t>
        </is>
      </c>
      <c r="C32567" t="n">
        <v>18</v>
      </c>
      <c r="D32567" t="inlineStr">
        <is>
          <t>{'openlmi-scripts-selinux', 'openlmi-scripts', 'lmify'}</t>
        </is>
      </c>
    </row>
    <row r="32568">
      <c r="A32568" s="1" t="n">
        <v>32566</v>
      </c>
      <c r="B32568" t="inlineStr">
        <is>
          <t>bjorn</t>
        </is>
      </c>
      <c r="C32568" t="n">
        <v>18</v>
      </c>
      <c r="D32568" t="inlineStr">
        <is>
          <t>{'@bjornstar~hosts', 'bjornfirstproject0908', '@bjornskjald~facebook-chat-api'}</t>
        </is>
      </c>
    </row>
    <row r="32569">
      <c r="A32569" s="1" t="n">
        <v>32567</v>
      </c>
      <c r="B32569" t="inlineStr">
        <is>
          <t>cloudcue</t>
        </is>
      </c>
      <c r="C32569" t="n">
        <v>18</v>
      </c>
      <c r="D32569" t="inlineStr">
        <is>
          <t>{'@cloudcue~plugin-client-core', '@cloudcue~plugin-rfm69', '@cloudcue~cloud-contracts'}</t>
        </is>
      </c>
    </row>
    <row r="32570">
      <c r="A32570" s="1" t="n">
        <v>32568</v>
      </c>
      <c r="B32570" t="inlineStr">
        <is>
          <t>nullish</t>
        </is>
      </c>
      <c r="C32570" t="n">
        <v>18</v>
      </c>
      <c r="D32570" t="inlineStr">
        <is>
          <t>{'ts-transform-compact-nullish-compare', '@gerhobbelt~babel-plugin-proposal-nullish-coalescing-operator', '@typen~nullish'}</t>
        </is>
      </c>
    </row>
    <row r="32571">
      <c r="A32571" s="1" t="n">
        <v>32569</v>
      </c>
      <c r="B32571" t="inlineStr">
        <is>
          <t>chubbyjs</t>
        </is>
      </c>
      <c r="C32571" t="n">
        <v>18</v>
      </c>
      <c r="D32571" t="inlineStr">
        <is>
          <t>{'@chubbyjs~psr-http-server-middleware', '@chubbyjs~psr-container', '@chubbyjs~chubbyjs-http-message'}</t>
        </is>
      </c>
    </row>
    <row r="32572">
      <c r="A32572" s="1" t="n">
        <v>32570</v>
      </c>
      <c r="B32572" t="inlineStr">
        <is>
          <t>giraphql</t>
        </is>
      </c>
      <c r="C32572" t="n">
        <v>18</v>
      </c>
      <c r="D32572" t="inlineStr">
        <is>
          <t>{'@giraphql~plugin-example', '@giraphql~plugin-simple-objects', '@giraphql~plugin-errors'}</t>
        </is>
      </c>
    </row>
    <row r="32573">
      <c r="A32573" s="1" t="n">
        <v>32571</v>
      </c>
      <c r="B32573" t="inlineStr">
        <is>
          <t>harri</t>
        </is>
      </c>
      <c r="C32573" t="n">
        <v>18</v>
      </c>
      <c r="D32573" t="inlineStr">
        <is>
          <t>{'@jharrilim~game-of-life', '@kurtharriger~jp-kernel', '@jharrilim~local-storage'}</t>
        </is>
      </c>
    </row>
    <row r="32574">
      <c r="A32574" s="1" t="n">
        <v>32572</v>
      </c>
      <c r="B32574" t="inlineStr">
        <is>
          <t>restriction</t>
        </is>
      </c>
      <c r="C32574" t="n">
        <v>18</v>
      </c>
      <c r="D32574" t="inlineStr">
        <is>
          <t>{'bedrock-resource-restriction', 'react-redux-restriction', 'odoo13-addon-base-menu-visibility-restriction'}</t>
        </is>
      </c>
    </row>
    <row r="32575">
      <c r="A32575" s="1" t="n">
        <v>32573</v>
      </c>
      <c r="B32575" t="inlineStr">
        <is>
          <t>calvert</t>
        </is>
      </c>
      <c r="C32575" t="n">
        <v>18</v>
      </c>
      <c r="D32575" t="inlineStr">
        <is>
          <t>{'mcalvert-isit-site-tools', '@scalvert~eslint-formatter-todo', 'json-schema-faker-scalvert'}</t>
        </is>
      </c>
    </row>
    <row r="32576">
      <c r="A32576" s="1" t="n">
        <v>32574</v>
      </c>
      <c r="B32576" t="inlineStr">
        <is>
          <t>shaft</t>
        </is>
      </c>
      <c r="C32576" t="n">
        <v>18</v>
      </c>
      <c r="D32576" t="inlineStr">
        <is>
          <t>{'bootstrap-jquery-shaft', '@mindshaft~cute-components', 'cdncw-jackshaft'}</t>
        </is>
      </c>
    </row>
    <row r="32577">
      <c r="A32577" s="1" t="n">
        <v>32575</v>
      </c>
      <c r="B32577" t="inlineStr">
        <is>
          <t>cauchy</t>
        </is>
      </c>
      <c r="C32577" t="n">
        <v>18</v>
      </c>
      <c r="D32577" t="inlineStr">
        <is>
          <t>{'@karlcauchy~auto-dep', '@stdlib~stats-base-dists-cauchy-logpdf', '@stdlib~stats-base-dists-cauchy-cdf'}</t>
        </is>
      </c>
    </row>
    <row r="32578">
      <c r="A32578" s="1" t="n">
        <v>32576</v>
      </c>
      <c r="B32578" t="inlineStr">
        <is>
          <t>foray</t>
        </is>
      </c>
      <c r="C32578" t="n">
        <v>18</v>
      </c>
      <c r="D32578" t="inlineStr">
        <is>
          <t>{'test-package-deactivation-test-adyta-abide-foray-biont', 'dsr-package-public-zincs-foray-toons-almes', 'dsr-package-public-yogis-foray-reels-luvvy'}</t>
        </is>
      </c>
    </row>
    <row r="32579">
      <c r="A32579" s="1" t="n">
        <v>32577</v>
      </c>
      <c r="B32579" t="inlineStr">
        <is>
          <t>monitors</t>
        </is>
      </c>
      <c r="C32579" t="n">
        <v>18</v>
      </c>
      <c r="D32579" t="inlineStr">
        <is>
          <t>{'react-monitors', '@umaprotocol~monitors', 'datadog-generic-monitors'}</t>
        </is>
      </c>
    </row>
    <row r="32580">
      <c r="A32580" s="1" t="n">
        <v>32578</v>
      </c>
      <c r="B32580" t="inlineStr">
        <is>
          <t>untax</t>
        </is>
      </c>
      <c r="C32580" t="n">
        <v>18</v>
      </c>
      <c r="D32580" t="inlineStr">
        <is>
          <t>{'test-package-deactivation-test-tutty-untax-currs-flees', 'test-dsr-package-mokes-targe-untax-roily', '@test-mlw-org-untax-gotta~test-mlw1-untax-gotta'}</t>
        </is>
      </c>
    </row>
    <row r="32581">
      <c r="A32581" s="1" t="n">
        <v>32579</v>
      </c>
      <c r="B32581" t="inlineStr">
        <is>
          <t>busca</t>
        </is>
      </c>
      <c r="C32581" t="n">
        <v>18</v>
      </c>
      <c r="D32581" t="inlineStr">
        <is>
          <t>{'capesbusca', 'busca-br', 'buscacursos-uc-scraper'}</t>
        </is>
      </c>
    </row>
    <row r="32582">
      <c r="A32582" s="1" t="n">
        <v>32580</v>
      </c>
      <c r="B32582" t="inlineStr">
        <is>
          <t>loury</t>
        </is>
      </c>
      <c r="C32582" t="n">
        <v>18</v>
      </c>
      <c r="D32582" t="inlineStr">
        <is>
          <t>{'test-mlw1-arris-loury', 'test-dsr-package-calid-tiros-absey-loury', '@dsr-rollback-org-loury-stomp-liane-drest~dsr-rollback-package-loury-stomp-liane-drest'}</t>
        </is>
      </c>
    </row>
    <row r="32583">
      <c r="A32583" s="1" t="n">
        <v>32581</v>
      </c>
      <c r="B32583" t="inlineStr">
        <is>
          <t>carbone</t>
        </is>
      </c>
      <c r="C32583" t="n">
        <v>18</v>
      </c>
      <c r="D32583" t="inlineStr">
        <is>
          <t>{'carbone-sdk-js', 'carbone-connect', '@bcgov~carbone-render'}</t>
        </is>
      </c>
    </row>
    <row r="32584">
      <c r="A32584" s="1" t="n">
        <v>32582</v>
      </c>
      <c r="B32584" t="inlineStr">
        <is>
          <t>beesdoo</t>
        </is>
      </c>
      <c r="C32584" t="n">
        <v>18</v>
      </c>
      <c r="D32584" t="inlineStr">
        <is>
          <t>{'odoo12-addon-beesdoo-shift', 'odoo12-addon-beesdoo-product-usability', 'odoo12-addon-beesdoo-crelan-csv'}</t>
        </is>
      </c>
    </row>
    <row r="32585">
      <c r="A32585" s="1" t="n">
        <v>32583</v>
      </c>
      <c r="B32585" t="inlineStr">
        <is>
          <t>patchwork</t>
        </is>
      </c>
      <c r="C32585" t="n">
        <v>18</v>
      </c>
      <c r="D32585" t="inlineStr">
        <is>
          <t>{'patchwork-app', '@fashiontrade~patchwork', 'ssb-patchwork-api'}</t>
        </is>
      </c>
    </row>
    <row r="32586">
      <c r="A32586" s="1" t="n">
        <v>32584</v>
      </c>
      <c r="B32586" t="inlineStr">
        <is>
          <t>nodeject</t>
        </is>
      </c>
      <c r="C32586" t="n">
        <v>18</v>
      </c>
      <c r="D32586" t="inlineStr">
        <is>
          <t>{'@nodeject~portals', '@nodeject~build', '@nodeject~nodeject-build'}</t>
        </is>
      </c>
    </row>
    <row r="32587">
      <c r="A32587" s="1" t="n">
        <v>32585</v>
      </c>
      <c r="B32587" t="inlineStr">
        <is>
          <t>shacl</t>
        </is>
      </c>
      <c r="C32587" t="n">
        <v>18</v>
      </c>
      <c r="D32587" t="inlineStr">
        <is>
          <t>{'@hydrofoil~shaperone-rdf-validate-shacl', 'shacl-language-server', 'amf-shacl-node'}</t>
        </is>
      </c>
    </row>
    <row r="32588">
      <c r="A32588" s="1" t="n">
        <v>32586</v>
      </c>
      <c r="B32588" t="inlineStr">
        <is>
          <t>tabletop</t>
        </is>
      </c>
      <c r="C32588" t="n">
        <v>18</v>
      </c>
      <c r="D32588" t="inlineStr">
        <is>
          <t>{'tabletop.js', 'tabletop-roleplay-models', 'tabletop-simulater-types'}</t>
        </is>
      </c>
    </row>
    <row r="32589">
      <c r="A32589" s="1" t="n">
        <v>32587</v>
      </c>
      <c r="B32589" t="inlineStr">
        <is>
          <t>everest</t>
        </is>
      </c>
      <c r="C32589" t="n">
        <v>18</v>
      </c>
      <c r="D32589" t="inlineStr">
        <is>
          <t>{'reverest', '@exploreshare~everest', 'react-slick-everest'}</t>
        </is>
      </c>
    </row>
    <row r="32590">
      <c r="A32590" s="1" t="n">
        <v>32588</v>
      </c>
      <c r="B32590" t="inlineStr">
        <is>
          <t>palettegear</t>
        </is>
      </c>
      <c r="C32590" t="n">
        <v>18</v>
      </c>
      <c r="D32590" t="inlineStr">
        <is>
          <t>{'@palettegear~serialport-terminal', '@palettegear~serialport-parser-slip-encoder', '@palettegear~serialport'}</t>
        </is>
      </c>
    </row>
    <row r="32591">
      <c r="A32591" s="1" t="n">
        <v>32589</v>
      </c>
      <c r="B32591" t="inlineStr">
        <is>
          <t>doyle</t>
        </is>
      </c>
      <c r="C32591" t="n">
        <v>18</v>
      </c>
      <c r="D32591" t="inlineStr">
        <is>
          <t>{'@adoyle.me~winston-logger', 'doyle', '@adoyle.me~winston'}</t>
        </is>
      </c>
    </row>
    <row r="32592">
      <c r="A32592" s="1" t="n">
        <v>32590</v>
      </c>
      <c r="B32592" t="inlineStr">
        <is>
          <t>gimpy</t>
        </is>
      </c>
      <c r="C32592" t="n">
        <v>18</v>
      </c>
      <c r="D32592" t="inlineStr">
        <is>
          <t>{'test-mlw1-gimpy-minus', 'test-mlw2-biles-gimpy', '@dsr-org-gimpy-umbos-sight-kalif~dsr-package-gimpy-umbos-sight-kalif'}</t>
        </is>
      </c>
    </row>
    <row r="32593">
      <c r="A32593" s="1" t="n">
        <v>32591</v>
      </c>
      <c r="B32593" t="inlineStr">
        <is>
          <t>utilz</t>
        </is>
      </c>
      <c r="C32593" t="n">
        <v>18</v>
      </c>
      <c r="D32593" t="inlineStr">
        <is>
          <t>{'@utilz~deepmerge', '@utilz~file', 'utilz'}</t>
        </is>
      </c>
    </row>
    <row r="32594">
      <c r="A32594" s="1" t="n">
        <v>32592</v>
      </c>
      <c r="B32594" t="inlineStr">
        <is>
          <t>smoo</t>
        </is>
      </c>
      <c r="C32594" t="n">
        <v>18</v>
      </c>
      <c r="D32594" t="inlineStr">
        <is>
          <t>{'material-ui-smoozee', 'formsy-material-ui-smoozee', '@smoovy~event'}</t>
        </is>
      </c>
    </row>
    <row r="32595">
      <c r="A32595" s="1" t="n">
        <v>32593</v>
      </c>
      <c r="B32595" t="inlineStr">
        <is>
          <t>satchel</t>
        </is>
      </c>
      <c r="C32595" t="n">
        <v>18</v>
      </c>
      <c r="D32595" t="inlineStr">
        <is>
          <t>{'satcheljs-stitch', '@poa~satcheljs', 'satchel-user-sdk'}</t>
        </is>
      </c>
    </row>
    <row r="32596">
      <c r="A32596" s="1" t="n">
        <v>32594</v>
      </c>
      <c r="B32596" t="inlineStr">
        <is>
          <t>patil</t>
        </is>
      </c>
      <c r="C32596" t="n">
        <v>18</v>
      </c>
      <c r="D32596" t="inlineStr">
        <is>
          <t>{'pwnpatil', 'sgpatil-ngx-extended-pdf-viewer', 'sumitpatil-frame-print'}</t>
        </is>
      </c>
    </row>
    <row r="32597">
      <c r="A32597" s="1" t="n">
        <v>32595</v>
      </c>
      <c r="B32597" t="inlineStr">
        <is>
          <t>sweden</t>
        </is>
      </c>
      <c r="C32597" t="n">
        <v>18</v>
      </c>
      <c r="D32597" t="inlineStr">
        <is>
          <t>{'@fujitsusweden~mssql-handler', '@cybercomsweden~frontend-ci-scripts', '@fujitsusweden~futile'}</t>
        </is>
      </c>
    </row>
    <row r="32598">
      <c r="A32598" s="1" t="n">
        <v>32596</v>
      </c>
      <c r="B32598" t="inlineStr">
        <is>
          <t>eloqua</t>
        </is>
      </c>
      <c r="C32598" t="n">
        <v>18</v>
      </c>
      <c r="D32598" t="inlineStr">
        <is>
          <t>{'eloqua-rest-api', 'eloqua-cli', 'eloqua-request'}</t>
        </is>
      </c>
    </row>
    <row r="32599">
      <c r="A32599" s="1" t="n">
        <v>32597</v>
      </c>
      <c r="B32599" t="inlineStr">
        <is>
          <t>expired</t>
        </is>
      </c>
      <c r="C32599" t="n">
        <v>18</v>
      </c>
      <c r="D32599" t="inlineStr">
        <is>
          <t>{'expired-sauce', '@rio-cloud~rio-session-expired-info', 'crawler-ninja-expired'}</t>
        </is>
      </c>
    </row>
    <row r="32600">
      <c r="A32600" s="1" t="n">
        <v>32598</v>
      </c>
      <c r="B32600" t="inlineStr">
        <is>
          <t>befog</t>
        </is>
      </c>
      <c r="C32600" t="n">
        <v>18</v>
      </c>
      <c r="D32600" t="inlineStr">
        <is>
          <t>{'test-package-deactivation-test-holed-befog-prise-meint', 'test-mlw2-befog-puffs-dep', 'test-mlw4-surge-befog'}</t>
        </is>
      </c>
    </row>
    <row r="32601">
      <c r="A32601" s="1" t="n">
        <v>32599</v>
      </c>
      <c r="B32601" t="inlineStr">
        <is>
          <t>cve</t>
        </is>
      </c>
      <c r="C32601" t="n">
        <v>18</v>
      </c>
      <c r="D32601" t="inlineStr">
        <is>
          <t>{'cve-bot', 'cvehound', 'opencve'}</t>
        </is>
      </c>
    </row>
    <row r="32602">
      <c r="A32602" s="1" t="n">
        <v>32600</v>
      </c>
      <c r="B32602" t="inlineStr">
        <is>
          <t>boned</t>
        </is>
      </c>
      <c r="C32602" t="n">
        <v>18</v>
      </c>
      <c r="D32602" t="inlineStr">
        <is>
          <t>{'dsr-delete-wubwub-ayrie-barfs-glitz-boned', 'test-mlw3-middy-boned', 'test-dsr-package-pures-capiz-doorn-boned'}</t>
        </is>
      </c>
    </row>
    <row r="32603">
      <c r="A32603" s="1" t="n">
        <v>32601</v>
      </c>
      <c r="B32603" t="inlineStr">
        <is>
          <t>vuer</t>
        </is>
      </c>
      <c r="C32603" t="n">
        <v>18</v>
      </c>
      <c r="D32603" t="inlineStr">
        <is>
          <t>{'vuer', '@franck-lynn~vuer-ui', 'pdfjs-vuer'}</t>
        </is>
      </c>
    </row>
    <row r="32604">
      <c r="A32604" s="1" t="n">
        <v>32602</v>
      </c>
      <c r="B32604" t="inlineStr">
        <is>
          <t>oaken</t>
        </is>
      </c>
      <c r="C32604" t="n">
        <v>18</v>
      </c>
      <c r="D32604" t="inlineStr">
        <is>
          <t>{'test-mlw3-oaken-bares', 'dsr-package-oaken-bares', 'dsr-package-oaken-abets-whoas-would'}</t>
        </is>
      </c>
    </row>
    <row r="32605">
      <c r="A32605" s="1" t="n">
        <v>32603</v>
      </c>
      <c r="B32605" t="inlineStr">
        <is>
          <t>mercurius</t>
        </is>
      </c>
      <c r="C32605" t="n">
        <v>18</v>
      </c>
      <c r="D32605" t="inlineStr">
        <is>
          <t>{'cra-template-mercurius', 'mercurius-codegen', 'mercurius-auto-schema'}</t>
        </is>
      </c>
    </row>
    <row r="32606">
      <c r="A32606" s="1" t="n">
        <v>32604</v>
      </c>
      <c r="B32606" t="inlineStr">
        <is>
          <t>grew</t>
        </is>
      </c>
      <c r="C32606" t="n">
        <v>18</v>
      </c>
      <c r="D32606" t="inlineStr">
        <is>
          <t>{'vue-grewer-popover', '@grewer~eslint-plugin-rn', '@cgrewon~uikit'}</t>
        </is>
      </c>
    </row>
    <row r="32607">
      <c r="A32607" s="1" t="n">
        <v>32605</v>
      </c>
      <c r="B32607" t="inlineStr">
        <is>
          <t>boundstate</t>
        </is>
      </c>
      <c r="C32607" t="n">
        <v>18</v>
      </c>
      <c r="D32607" t="inlineStr">
        <is>
          <t>{'@boundstate~ng-docs', '@boundstate~hapi-typeorm', '@boundstate~tier-one-dgeni'}</t>
        </is>
      </c>
    </row>
    <row r="32608">
      <c r="A32608" s="1" t="n">
        <v>32606</v>
      </c>
      <c r="B32608" t="inlineStr">
        <is>
          <t>aad</t>
        </is>
      </c>
      <c r="C32608" t="n">
        <v>18</v>
      </c>
      <c r="D32608" t="inlineStr">
        <is>
          <t>{'esi-react-aad-msal', 'django-database-postgresql-aad-backend', 'react-aad-msal'}</t>
        </is>
      </c>
    </row>
    <row r="32609">
      <c r="A32609" s="1" t="n">
        <v>32607</v>
      </c>
      <c r="B32609" t="inlineStr">
        <is>
          <t>fah</t>
        </is>
      </c>
      <c r="C32609" t="n">
        <v>18</v>
      </c>
      <c r="D32609" t="inlineStr">
        <is>
          <t>{'@expo-google-fonts~fahkwang', '@fahabumu~damcli', 'fah-mimo'}</t>
        </is>
      </c>
    </row>
    <row r="32610">
      <c r="A32610" s="1" t="n">
        <v>32608</v>
      </c>
      <c r="B32610" t="inlineStr">
        <is>
          <t>r5</t>
        </is>
      </c>
      <c r="C32610" t="n">
        <v>18</v>
      </c>
      <c r="D32610" t="inlineStr">
        <is>
          <t>{'@j0hnm4r5~easings', '@x3r5e~react-components', 'r5'}</t>
        </is>
      </c>
    </row>
    <row r="32611">
      <c r="A32611" s="1" t="n">
        <v>32609</v>
      </c>
      <c r="B32611" t="inlineStr">
        <is>
          <t>cosa</t>
        </is>
      </c>
      <c r="C32611" t="n">
        <v>18</v>
      </c>
      <c r="D32611" t="inlineStr">
        <is>
          <t>{'icosa-viewer', 'lion-lib-cosa', 'wio-framework-avr-cosa'}</t>
        </is>
      </c>
    </row>
    <row r="32612">
      <c r="A32612" s="1" t="n">
        <v>32610</v>
      </c>
      <c r="B32612" t="inlineStr">
        <is>
          <t>mumu</t>
        </is>
      </c>
      <c r="C32612" t="n">
        <v>18</v>
      </c>
      <c r="D32612" t="inlineStr">
        <is>
          <t>{'js-browser-mumuy', 'amumu-ui', 'mumu-utils'}</t>
        </is>
      </c>
    </row>
    <row r="32613">
      <c r="A32613" s="1" t="n">
        <v>32611</v>
      </c>
      <c r="B32613" t="inlineStr">
        <is>
          <t>fyn</t>
        </is>
      </c>
      <c r="C32613" t="n">
        <v>18</v>
      </c>
      <c r="D32613" t="inlineStr">
        <is>
          <t>{'fyn', 'fynx-mixins', '@fyn-software~core'}</t>
        </is>
      </c>
    </row>
    <row r="32614">
      <c r="A32614" s="1" t="n">
        <v>32612</v>
      </c>
      <c r="B32614" t="inlineStr">
        <is>
          <t>hydrofoil</t>
        </is>
      </c>
      <c r="C32614" t="n">
        <v>18</v>
      </c>
      <c r="D32614" t="inlineStr">
        <is>
          <t>{'@hydrofoil~shaperone-rdf-validate-shacl', '@hydrofoil~alcaeus-forms', '@hydrofoil~hydrofoil-shell'}</t>
        </is>
      </c>
    </row>
    <row r="32615">
      <c r="A32615" s="1" t="n">
        <v>32613</v>
      </c>
      <c r="B32615" t="inlineStr">
        <is>
          <t>janty</t>
        </is>
      </c>
      <c r="C32615" t="n">
        <v>18</v>
      </c>
      <c r="D32615" t="inlineStr">
        <is>
          <t>{'test-mlw2-janty-bawrs', '@dsr-org-janty-cyder-eland-steal~test-dsr-org-janty-cyder-eland-steal', 'test-mlw2-janty-brust'}</t>
        </is>
      </c>
    </row>
    <row r="32616">
      <c r="A32616" s="1" t="n">
        <v>32614</v>
      </c>
      <c r="B32616" t="inlineStr">
        <is>
          <t>nrl</t>
        </is>
      </c>
      <c r="C32616" t="n">
        <v>18</v>
      </c>
      <c r="D32616" t="inlineStr">
        <is>
          <t>{'nrl-get-token', 'nrlmsise', '@nrl-demo~rpc-auth'}</t>
        </is>
      </c>
    </row>
    <row r="32617">
      <c r="A32617" s="1" t="n">
        <v>32615</v>
      </c>
      <c r="B32617" t="inlineStr">
        <is>
          <t>lula</t>
        </is>
      </c>
      <c r="C32617" t="n">
        <v>18</v>
      </c>
      <c r="D32617" t="inlineStr">
        <is>
          <t>{'caluladora-20', '@ablula~egg-yuque-viewer', 'lula'}</t>
        </is>
      </c>
    </row>
    <row r="32618">
      <c r="A32618" s="1" t="n">
        <v>32616</v>
      </c>
      <c r="B32618" t="inlineStr">
        <is>
          <t>tynes</t>
        </is>
      </c>
      <c r="C32618" t="n">
        <v>18</v>
      </c>
      <c r="D32618" t="inlineStr">
        <is>
          <t>{'test-dsr-package-hongi-tynes-lance-purls', '@dsr-rollback-org-crepe-tynes-safes-sneds~dsr-rollback-package-crepe-tynes-safes-sneds', 'test-mlw1-tynes-ouzel'}</t>
        </is>
      </c>
    </row>
    <row r="32619">
      <c r="A32619" s="1" t="n">
        <v>32617</v>
      </c>
      <c r="B32619" t="inlineStr">
        <is>
          <t>airgap</t>
        </is>
      </c>
      <c r="C32619" t="n">
        <v>18</v>
      </c>
      <c r="D32619" t="inlineStr">
        <is>
          <t>{'@airgap~beacon-types', '@airgap~beacon-protocol-tezos', '@airgap~beacon-wallet'}</t>
        </is>
      </c>
    </row>
    <row r="32620">
      <c r="A32620" s="1" t="n">
        <v>32618</v>
      </c>
      <c r="B32620" t="inlineStr">
        <is>
          <t>mlt</t>
        </is>
      </c>
      <c r="C32620" t="n">
        <v>18</v>
      </c>
      <c r="D32620" t="inlineStr">
        <is>
          <t>{'mltvrs', 'mltshp-patterns', '@movinliao~mlt'}</t>
        </is>
      </c>
    </row>
    <row r="32621">
      <c r="A32621" s="1" t="n">
        <v>32619</v>
      </c>
      <c r="B32621" t="inlineStr">
        <is>
          <t>wsf</t>
        </is>
      </c>
      <c r="C32621" t="n">
        <v>18</v>
      </c>
      <c r="D32621" t="inlineStr">
        <is>
          <t>{'xlwsfgb', 'wsf', 'wsf-models'}</t>
        </is>
      </c>
    </row>
    <row r="32622">
      <c r="A32622" s="1" t="n">
        <v>32620</v>
      </c>
      <c r="B32622" t="inlineStr">
        <is>
          <t>localstack</t>
        </is>
      </c>
      <c r="C32622" t="n">
        <v>18</v>
      </c>
      <c r="D32622" t="inlineStr">
        <is>
          <t>{'localstack-helpers', 'serverless-offline-localstack', '@theunderscorer~playground-localstack'}</t>
        </is>
      </c>
    </row>
    <row r="32623">
      <c r="A32623" s="1" t="n">
        <v>32621</v>
      </c>
      <c r="B32623" t="inlineStr">
        <is>
          <t>puller</t>
        </is>
      </c>
      <c r="C32623" t="n">
        <v>18</v>
      </c>
      <c r="D32623" t="inlineStr">
        <is>
          <t>{'@flashpuller~utils', 'puller', 'filepuller'}</t>
        </is>
      </c>
    </row>
    <row r="32624">
      <c r="A32624" s="1" t="n">
        <v>32622</v>
      </c>
      <c r="B32624" t="inlineStr">
        <is>
          <t>adminjs</t>
        </is>
      </c>
      <c r="C32624" t="n">
        <v>18</v>
      </c>
      <c r="D32624" t="inlineStr">
        <is>
          <t>{'@adminjs~sequelize', 'adminjs', 'adminjs-bootstrap-webpack'}</t>
        </is>
      </c>
    </row>
    <row r="32625">
      <c r="A32625" s="1" t="n">
        <v>32623</v>
      </c>
      <c r="B32625" t="inlineStr">
        <is>
          <t>liwi</t>
        </is>
      </c>
      <c r="C32625" t="n">
        <v>18</v>
      </c>
      <c r="D32625" t="inlineStr">
        <is>
          <t>{'liwi-resources-client', 'liwi-resources-websocket-client', 'liwi-store'}</t>
        </is>
      </c>
    </row>
    <row r="32626">
      <c r="A32626" s="1" t="n">
        <v>32624</v>
      </c>
      <c r="B32626" t="inlineStr">
        <is>
          <t>dxt</t>
        </is>
      </c>
      <c r="C32626" t="n">
        <v>18</v>
      </c>
      <c r="D32626" t="inlineStr">
        <is>
          <t>{'decode-dxt', 'ko-png-to-dxt', 'dxt-comp'}</t>
        </is>
      </c>
    </row>
    <row r="32627">
      <c r="A32627" s="1" t="n">
        <v>32625</v>
      </c>
      <c r="B32627" t="inlineStr">
        <is>
          <t>hates</t>
        </is>
      </c>
      <c r="C32627" t="n">
        <v>18</v>
      </c>
      <c r="D32627" t="inlineStr">
        <is>
          <t>{'test-package-deactivation-test-neive-urate-cutch-hates', '@dsr-org-hates-hopes-knelt-hyoid~dsr-package-hates-hopes-knelt-hyoid', 'test-mlw2-hates-adrad'}</t>
        </is>
      </c>
    </row>
    <row r="32628">
      <c r="A32628" s="1" t="n">
        <v>32626</v>
      </c>
      <c r="B32628" t="inlineStr">
        <is>
          <t>ernest</t>
        </is>
      </c>
      <c r="C32628" t="n">
        <v>18</v>
      </c>
      <c r="D32628" t="inlineStr">
        <is>
          <t>{'@foundernest~react-modal-promise', 'erneste-rca20', 'ernest-palindrome'}</t>
        </is>
      </c>
    </row>
    <row r="32629">
      <c r="A32629" s="1" t="n">
        <v>32627</v>
      </c>
      <c r="B32629" t="inlineStr">
        <is>
          <t>tawed</t>
        </is>
      </c>
      <c r="C32629" t="n">
        <v>18</v>
      </c>
      <c r="D32629" t="inlineStr">
        <is>
          <t>{'@dsr-org-ohone-ousel-ergon-tawed~test-dsr-org-ohone-ousel-ergon-tawed', 'test-dsr-package-absit-tense-tawed-agaze', 'dsr-package-public-tawed-aloft-sains-thrum'}</t>
        </is>
      </c>
    </row>
    <row r="32630">
      <c r="A32630" s="1" t="n">
        <v>32628</v>
      </c>
      <c r="B32630" t="inlineStr">
        <is>
          <t>arweave</t>
        </is>
      </c>
      <c r="C32630" t="n">
        <v>18</v>
      </c>
      <c r="D32630" t="inlineStr">
        <is>
          <t>{'arweave-stream', 'arweave-uploader', 'arweave'}</t>
        </is>
      </c>
    </row>
    <row r="32631">
      <c r="A32631" s="1" t="n">
        <v>32629</v>
      </c>
      <c r="B32631" t="inlineStr">
        <is>
          <t>sows</t>
        </is>
      </c>
      <c r="C32631" t="n">
        <v>18</v>
      </c>
      <c r="D32631" t="inlineStr">
        <is>
          <t>{'test-dsr-package-mauve-stiff-sowse-genus', '@dsr-org-adzes-coyer-sowse-poled~test-dsr-org-adzes-coyer-sowse-poled', 'test-mlw1-crown-sowse'}</t>
        </is>
      </c>
    </row>
    <row r="32632">
      <c r="A32632" s="1" t="n">
        <v>32630</v>
      </c>
      <c r="B32632" t="inlineStr">
        <is>
          <t>wakanda</t>
        </is>
      </c>
      <c r="C32632" t="n">
        <v>18</v>
      </c>
      <c r="D32632" t="inlineStr">
        <is>
          <t>{'aurelia-wakanda', 'generator-angular-wakanda', 'angular-wakanda'}</t>
        </is>
      </c>
    </row>
    <row r="32633">
      <c r="A32633" s="1" t="n">
        <v>32631</v>
      </c>
      <c r="B32633" t="inlineStr">
        <is>
          <t>pify</t>
        </is>
      </c>
      <c r="C32633" t="n">
        <v>18</v>
      </c>
      <c r="D32633" t="inlineStr">
        <is>
          <t>{'@jokeyrhyme~pify-fs', '@types~pify', 'ts-pify'}</t>
        </is>
      </c>
    </row>
    <row r="32634">
      <c r="A32634" s="1" t="n">
        <v>32632</v>
      </c>
      <c r="B32634" t="inlineStr">
        <is>
          <t>fighting</t>
        </is>
      </c>
      <c r="C32634" t="n">
        <v>18</v>
      </c>
      <c r="D32634" t="inlineStr">
        <is>
          <t>{'@onlinewebnovel~thebrilliantfightingmaster', 'hexo-fightinggg-linkable-blog', 'hexo-fightinggg-valine'}</t>
        </is>
      </c>
    </row>
    <row r="32635">
      <c r="A32635" s="1" t="n">
        <v>32633</v>
      </c>
      <c r="B32635" t="inlineStr">
        <is>
          <t>brg</t>
        </is>
      </c>
      <c r="C32635" t="n">
        <v>18</v>
      </c>
      <c r="D32635" t="inlineStr">
        <is>
          <t>{'@aubrgin~gin-app-fontawesome', 'mabrg-ui', '@aubrgin~gin-app-sql'}</t>
        </is>
      </c>
    </row>
    <row r="32636">
      <c r="A32636" s="1" t="n">
        <v>32634</v>
      </c>
      <c r="B32636" t="inlineStr">
        <is>
          <t>stopify</t>
        </is>
      </c>
      <c r="C32636" t="n">
        <v>18</v>
      </c>
      <c r="D32636" t="inlineStr">
        <is>
          <t>{'stopify-estimators', '@stopify~estimators', '@leifandersen~stopify-tweak'}</t>
        </is>
      </c>
    </row>
    <row r="32637">
      <c r="A32637" s="1" t="n">
        <v>32635</v>
      </c>
      <c r="B32637" t="inlineStr">
        <is>
          <t>zyy</t>
        </is>
      </c>
      <c r="C32637" t="n">
        <v>18</v>
      </c>
      <c r="D32637" t="inlineStr">
        <is>
          <t>{'zyy-example', 'super-zyy-cli', 'zyy-test-plugin'}</t>
        </is>
      </c>
    </row>
    <row r="32638">
      <c r="A32638" s="1" t="n">
        <v>32636</v>
      </c>
      <c r="B32638" t="inlineStr">
        <is>
          <t>coolwallet</t>
        </is>
      </c>
      <c r="C32638" t="n">
        <v>18</v>
      </c>
      <c r="D32638" t="inlineStr">
        <is>
          <t>{'@coolwallet~qkc', '@coolwallet~zen', '@coolwallet~ltc'}</t>
        </is>
      </c>
    </row>
    <row r="32639">
      <c r="A32639" s="1" t="n">
        <v>32637</v>
      </c>
      <c r="B32639" t="inlineStr">
        <is>
          <t>languageclient</t>
        </is>
      </c>
      <c r="C32639" t="n">
        <v>18</v>
      </c>
      <c r="D32639" t="inlineStr">
        <is>
          <t>{'@pivotal-tools~atom-languageclient-commons', 'atom-languageclient', 'pivotal-atom-languageclient-commons'}</t>
        </is>
      </c>
    </row>
    <row r="32640">
      <c r="A32640" s="1" t="n">
        <v>32638</v>
      </c>
      <c r="B32640" t="inlineStr">
        <is>
          <t>microbe</t>
        </is>
      </c>
      <c r="C32640" t="n">
        <v>18</v>
      </c>
      <c r="D32640" t="inlineStr">
        <is>
          <t>{'microbe.js', 'microbe-configuration.service', '@utilitywarehouse~uw-microbe.js'}</t>
        </is>
      </c>
    </row>
    <row r="32641">
      <c r="A32641" s="1" t="n">
        <v>32639</v>
      </c>
      <c r="B32641" t="inlineStr">
        <is>
          <t>refinery</t>
        </is>
      </c>
      <c r="C32641" t="n">
        <v>18</v>
      </c>
      <c r="D32641" t="inlineStr">
        <is>
          <t>{'@natr~tree-refinery', 'tshistory-refinery', 'refinery-api'}</t>
        </is>
      </c>
    </row>
    <row r="32642">
      <c r="A32642" s="1" t="n">
        <v>32640</v>
      </c>
      <c r="B32642" t="inlineStr">
        <is>
          <t>insite</t>
        </is>
      </c>
      <c r="C32642" t="n">
        <v>18</v>
      </c>
      <c r="D32642" t="inlineStr">
        <is>
          <t>{'insite-ui', 'insite_qc', 'insite-kit'}</t>
        </is>
      </c>
    </row>
    <row r="32643">
      <c r="A32643" s="1" t="n">
        <v>32641</v>
      </c>
      <c r="B32643" t="inlineStr">
        <is>
          <t>adjustment</t>
        </is>
      </c>
      <c r="C32643" t="n">
        <v>18</v>
      </c>
      <c r="D32643" t="inlineStr">
        <is>
          <t>{'form-generator-adjustment-zj', '@pixi~filter-adjustment', 'odoo13-addon-ddmrp-adjustment'}</t>
        </is>
      </c>
    </row>
    <row r="32644">
      <c r="A32644" s="1" t="n">
        <v>32642</v>
      </c>
      <c r="B32644" t="inlineStr">
        <is>
          <t>invalidation</t>
        </is>
      </c>
      <c r="C32644" t="n">
        <v>18</v>
      </c>
      <c r="D32644" t="inlineStr">
        <is>
          <t>{'travis-ci-cloudfront-invalidation', 'redis_cache_invalidation', 'aws-cloudfront-invalidation-component'}</t>
        </is>
      </c>
    </row>
    <row r="32645">
      <c r="A32645" s="1" t="n">
        <v>32643</v>
      </c>
      <c r="B32645" t="inlineStr">
        <is>
          <t>joincivil</t>
        </is>
      </c>
      <c r="C32645" t="n">
        <v>18</v>
      </c>
      <c r="D32645" t="inlineStr">
        <is>
          <t>{'@joincivil~sdk', '@joincivil~elements', '@joincivil~tslint-rules'}</t>
        </is>
      </c>
    </row>
    <row r="32646">
      <c r="A32646" s="1" t="n">
        <v>32644</v>
      </c>
      <c r="B32646" t="inlineStr">
        <is>
          <t>zain</t>
        </is>
      </c>
      <c r="C32646" t="n">
        <v>18</v>
      </c>
      <c r="D32646" t="inlineStr">
        <is>
          <t>{'@shahzainb~highlight-loader', 'nester-zain', 'xbbzaini'}</t>
        </is>
      </c>
    </row>
    <row r="32647">
      <c r="A32647" s="1" t="n">
        <v>32645</v>
      </c>
      <c r="B32647" t="inlineStr">
        <is>
          <t>gii</t>
        </is>
      </c>
      <c r="C32647" t="n">
        <v>18</v>
      </c>
      <c r="D32647" t="inlineStr">
        <is>
          <t>{'gii', '@miigii~prettier-config', '@giiorg~tiny'}</t>
        </is>
      </c>
    </row>
    <row r="32648">
      <c r="A32648" s="1" t="n">
        <v>32646</v>
      </c>
      <c r="B32648" t="inlineStr">
        <is>
          <t>masher</t>
        </is>
      </c>
      <c r="C32648" t="n">
        <v>18</v>
      </c>
      <c r="D32648" t="inlineStr">
        <is>
          <t>{'@moviemasher~angular-moviemasher', 'list-masher', '@wethegit~sweet-potato-masher'}</t>
        </is>
      </c>
    </row>
    <row r="32649">
      <c r="A32649" s="1" t="n">
        <v>32647</v>
      </c>
      <c r="B32649" t="inlineStr">
        <is>
          <t>toaze</t>
        </is>
      </c>
      <c r="C32649" t="n">
        <v>18</v>
      </c>
      <c r="D32649" t="inlineStr">
        <is>
          <t>{'@malware-test-tanks-toaze~test-mlw3-tanks-toaze', 'test-mlw1-toaze-lovat', '@dsr-org-toaze-kamik-bongo-finch~dsr-package-toaze-kamik-bongo-finch'}</t>
        </is>
      </c>
    </row>
    <row r="32650">
      <c r="A32650" s="1" t="n">
        <v>32648</v>
      </c>
      <c r="B32650" t="inlineStr">
        <is>
          <t>stepfunctions</t>
        </is>
      </c>
      <c r="C32650" t="n">
        <v>18</v>
      </c>
      <c r="D32650" t="inlineStr">
        <is>
          <t>{'@aws-solutions-constructs~aws-lambda-stepfunctions', 'stepfunctions-localhost', 'stepfunctions-local-es5'}</t>
        </is>
      </c>
    </row>
    <row r="32651">
      <c r="A32651" s="1" t="n">
        <v>32649</v>
      </c>
      <c r="B32651" t="inlineStr">
        <is>
          <t>impala</t>
        </is>
      </c>
      <c r="C32651" t="n">
        <v>18</v>
      </c>
      <c r="D32651" t="inlineStr">
        <is>
          <t>{'impala-report-chart', '@impala~package-c', '@impala~package-b'}</t>
        </is>
      </c>
    </row>
    <row r="32652">
      <c r="A32652" s="1" t="n">
        <v>32650</v>
      </c>
      <c r="B32652" t="inlineStr">
        <is>
          <t>ffl</t>
        </is>
      </c>
      <c r="C32652" t="n">
        <v>18</v>
      </c>
      <c r="D32652" t="inlineStr">
        <is>
          <t>{'@rbnlffl~gulp-rollup', 'aaaafflll', 'scaffld'}</t>
        </is>
      </c>
    </row>
    <row r="32653">
      <c r="A32653" s="1" t="n">
        <v>32651</v>
      </c>
      <c r="B32653" t="inlineStr">
        <is>
          <t>pyxes</t>
        </is>
      </c>
      <c r="C32653" t="n">
        <v>18</v>
      </c>
      <c r="D32653" t="inlineStr">
        <is>
          <t>{'dsr-package-spies-kaifs-waifs-pyxes', 'test-dsr-package-whaup-roker-pyxes-pongs', 'dsr-package-public-bings-pyxes-chops-samen'}</t>
        </is>
      </c>
    </row>
    <row r="32654">
      <c r="A32654" s="1" t="n">
        <v>32652</v>
      </c>
      <c r="B32654" t="inlineStr">
        <is>
          <t>wojtek</t>
        </is>
      </c>
      <c r="C32654" t="n">
        <v>18</v>
      </c>
      <c r="D32654" t="inlineStr">
        <is>
          <t>{'wojtek-library', '@wojtekmaj~react-hooks', '@wojtekmaj~predict-input-value'}</t>
        </is>
      </c>
    </row>
    <row r="32655">
      <c r="A32655" s="1" t="n">
        <v>32653</v>
      </c>
      <c r="B32655" t="inlineStr">
        <is>
          <t>laird</t>
        </is>
      </c>
      <c r="C32655" t="n">
        <v>18</v>
      </c>
      <c r="D32655" t="inlineStr">
        <is>
          <t>{'barnowl-laird', 'dsr-package-public-howks-tabun-laird-sunns', '@dsr-user-ashes-laird-oxeye-dozen~dsr-package-public-ashes-laird-oxeye-dozen'}</t>
        </is>
      </c>
    </row>
    <row r="32656">
      <c r="A32656" s="1" t="n">
        <v>32654</v>
      </c>
      <c r="B32656" t="inlineStr">
        <is>
          <t>ysb</t>
        </is>
      </c>
      <c r="C32656" t="n">
        <v>18</v>
      </c>
      <c r="D32656" t="inlineStr">
        <is>
          <t>{'fis3-parser-babel-ysb', 'ysbauto-keymanager', 'ysb-grunt-protractor-webdriver'}</t>
        </is>
      </c>
    </row>
    <row r="32657">
      <c r="A32657" s="1" t="n">
        <v>32655</v>
      </c>
      <c r="B32657" t="inlineStr">
        <is>
          <t>drak</t>
        </is>
      </c>
      <c r="C32657" t="n">
        <v>18</v>
      </c>
      <c r="D32657" t="inlineStr">
        <is>
          <t>{'random-gen-drak', 'mwdb-plugin-drakvuf', '@smujaddid~drakov'}</t>
        </is>
      </c>
    </row>
    <row r="32658">
      <c r="A32658" s="1" t="n">
        <v>32656</v>
      </c>
      <c r="B32658" t="inlineStr">
        <is>
          <t>repps</t>
        </is>
      </c>
      <c r="C32658" t="n">
        <v>18</v>
      </c>
      <c r="D32658" t="inlineStr">
        <is>
          <t>{'@dsr-org-tombs-repps-toted-safes~test-dsr-org-tombs-repps-toted-safes', 'test-dsr-package-skyer-repps-ritts-uveal', 'dsr-package-public-skews-wombs-quits-repps'}</t>
        </is>
      </c>
    </row>
    <row r="32659">
      <c r="A32659" s="1" t="n">
        <v>32657</v>
      </c>
      <c r="B32659" t="inlineStr">
        <is>
          <t>reem</t>
        </is>
      </c>
      <c r="C32659" t="n">
        <v>18</v>
      </c>
      <c r="D32659" t="inlineStr">
        <is>
          <t>{'reem-coffee', '@compai~font-reem-kufi', 'reemii_base_api_axios'}</t>
        </is>
      </c>
    </row>
    <row r="32660">
      <c r="A32660" s="1" t="n">
        <v>32658</v>
      </c>
      <c r="B32660" t="inlineStr">
        <is>
          <t>setstate</t>
        </is>
      </c>
      <c r="C32660" t="n">
        <v>18</v>
      </c>
      <c r="D32660" t="inlineStr">
        <is>
          <t>{'@ervandra~react-setstate', 'redux-setstate-reducer', 'setstate-promise'}</t>
        </is>
      </c>
    </row>
    <row r="32661">
      <c r="A32661" s="1" t="n">
        <v>32659</v>
      </c>
      <c r="B32661" t="inlineStr">
        <is>
          <t>tain</t>
        </is>
      </c>
      <c r="C32661" t="n">
        <v>18</v>
      </c>
      <c r="D32661" t="inlineStr">
        <is>
          <t>{'@uptain~vigna', 'yangtainzhentiantain', 'intain-graphql-util'}</t>
        </is>
      </c>
    </row>
    <row r="32662">
      <c r="A32662" s="1" t="n">
        <v>32660</v>
      </c>
      <c r="B32662" t="inlineStr">
        <is>
          <t>npp</t>
        </is>
      </c>
      <c r="C32662" t="n">
        <v>18</v>
      </c>
      <c r="D32662" t="inlineStr">
        <is>
          <t>{'nvidia-npp', 'nppmm', 'npp-dotmanager'}</t>
        </is>
      </c>
    </row>
    <row r="32663">
      <c r="A32663" s="1" t="n">
        <v>32661</v>
      </c>
      <c r="B32663" t="inlineStr">
        <is>
          <t>corrently</t>
        </is>
      </c>
      <c r="C32663" t="n">
        <v>18</v>
      </c>
      <c r="D32663" t="inlineStr">
        <is>
          <t>{'casa-corrently-data-edge', 'corrently-node-discovergy', 'casa-corrently-symcon'}</t>
        </is>
      </c>
    </row>
    <row r="32664">
      <c r="A32664" s="1" t="n">
        <v>32662</v>
      </c>
      <c r="B32664" t="inlineStr">
        <is>
          <t>vitus</t>
        </is>
      </c>
      <c r="C32664" t="n">
        <v>18</v>
      </c>
      <c r="D32664" t="inlineStr">
        <is>
          <t>{'@vitus-labs~rocketstyle', '@vitus-labs~react-elements', '@vitus-labs~tools-rollup'}</t>
        </is>
      </c>
    </row>
    <row r="32665">
      <c r="A32665" s="1" t="n">
        <v>32663</v>
      </c>
      <c r="B32665" t="inlineStr">
        <is>
          <t>isempty</t>
        </is>
      </c>
      <c r="C32665" t="n">
        <v>18</v>
      </c>
      <c r="D32665" t="inlineStr">
        <is>
          <t>{'isempty_edgeofs', 'cobb-isempty', 'ts-jvh-isempty'}</t>
        </is>
      </c>
    </row>
    <row r="32666">
      <c r="A32666" s="1" t="n">
        <v>32664</v>
      </c>
      <c r="B32666" t="inlineStr">
        <is>
          <t>ydhtml</t>
        </is>
      </c>
      <c r="C32666" t="n">
        <v>18</v>
      </c>
      <c r="D32666" t="inlineStr">
        <is>
          <t>{'@ydhtml-cli-dev~init', '@ydhtml-cli-dev~core', 'ydhtml-cli-lego-components'}</t>
        </is>
      </c>
    </row>
    <row r="32667">
      <c r="A32667" s="1" t="n">
        <v>32665</v>
      </c>
      <c r="B32667" t="inlineStr">
        <is>
          <t>minimizer</t>
        </is>
      </c>
      <c r="C32667" t="n">
        <v>18</v>
      </c>
      <c r="D32667" t="inlineStr">
        <is>
          <t>{'python-minimizer', 'react-native-minimizer', '@starfleet~esbuild-minimizer'}</t>
        </is>
      </c>
    </row>
    <row r="32668">
      <c r="A32668" s="1" t="n">
        <v>32666</v>
      </c>
      <c r="B32668" t="inlineStr">
        <is>
          <t>reactizer</t>
        </is>
      </c>
      <c r="C32668" t="n">
        <v>18</v>
      </c>
      <c r="D32668" t="inlineStr">
        <is>
          <t>{'@reactizer~boil-base', 'reactizer-lib', 'reactizer'}</t>
        </is>
      </c>
    </row>
    <row r="32669">
      <c r="A32669" s="1" t="n">
        <v>32667</v>
      </c>
      <c r="B32669" t="inlineStr">
        <is>
          <t>indo</t>
        </is>
      </c>
      <c r="C32669" t="n">
        <v>18</v>
      </c>
      <c r="D32669" t="inlineStr">
        <is>
          <t>{'indo.sails-fixture', 'quote-indo', 'indo-compiler'}</t>
        </is>
      </c>
    </row>
    <row r="32670">
      <c r="A32670" s="1" t="n">
        <v>32668</v>
      </c>
      <c r="B32670" t="inlineStr">
        <is>
          <t>yeedriver</t>
        </is>
      </c>
      <c r="C32670" t="n">
        <v>18</v>
      </c>
      <c r="D32670" t="inlineStr">
        <is>
          <t>{'yeedriver-corxdriver', 'yeedriver-lumigate', 'yeedriver_mb_sdevs'}</t>
        </is>
      </c>
    </row>
    <row r="32671">
      <c r="A32671" s="1" t="n">
        <v>32669</v>
      </c>
      <c r="B32671" t="inlineStr">
        <is>
          <t>animoca</t>
        </is>
      </c>
      <c r="C32671" t="n">
        <v>18</v>
      </c>
      <c r="D32671" t="inlineStr">
        <is>
          <t>{'@animoca~revv-ethereum-contracts', '@animoca~ethereum-hardhat-bootstrap', '@animoca~f1dt-core_metadata'}</t>
        </is>
      </c>
    </row>
    <row r="32672">
      <c r="A32672" s="1" t="n">
        <v>32670</v>
      </c>
      <c r="B32672" t="inlineStr">
        <is>
          <t>niro</t>
        </is>
      </c>
      <c r="C32672" t="n">
        <v>18</v>
      </c>
      <c r="D32672" t="inlineStr">
        <is>
          <t>{'klokl-nirob', 'scniro-validator', '@nirosha~n-sample'}</t>
        </is>
      </c>
    </row>
    <row r="32673">
      <c r="A32673" s="1" t="n">
        <v>32671</v>
      </c>
      <c r="B32673" t="inlineStr">
        <is>
          <t>rocketmq</t>
        </is>
      </c>
      <c r="C32673" t="n">
        <v>18</v>
      </c>
      <c r="D32673" t="inlineStr">
        <is>
          <t>{'apache-rocketmq', 'rocketmq-client-python', 'apache-rocketmq-nodejs'}</t>
        </is>
      </c>
    </row>
    <row r="32674">
      <c r="A32674" s="1" t="n">
        <v>32672</v>
      </c>
      <c r="B32674" t="inlineStr">
        <is>
          <t>xxg</t>
        </is>
      </c>
      <c r="C32674" t="n">
        <v>18</v>
      </c>
      <c r="D32674" t="inlineStr">
        <is>
          <t>{'xxg-body', 'xxg-db', 'xxg-cli'}</t>
        </is>
      </c>
    </row>
    <row r="32675">
      <c r="A32675" s="1" t="n">
        <v>32673</v>
      </c>
      <c r="B32675" t="inlineStr">
        <is>
          <t>lumber</t>
        </is>
      </c>
      <c r="C32675" t="n">
        <v>18</v>
      </c>
      <c r="D32675" t="inlineStr">
        <is>
          <t>{'@lumbermill~node', '@lumbermill~browser', '@darkenvy~lumber'}</t>
        </is>
      </c>
    </row>
    <row r="32676">
      <c r="A32676" s="1" t="n">
        <v>32674</v>
      </c>
      <c r="B32676" t="inlineStr">
        <is>
          <t>hdt</t>
        </is>
      </c>
      <c r="C32676" t="n">
        <v>18</v>
      </c>
      <c r="D32676" t="inlineStr">
        <is>
          <t>{'whdtscraper', 'hdtscraper', 'hdt'}</t>
        </is>
      </c>
    </row>
    <row r="32677">
      <c r="A32677" s="1" t="n">
        <v>32675</v>
      </c>
      <c r="B32677" t="inlineStr">
        <is>
          <t>etherpad</t>
        </is>
      </c>
      <c r="C32677" t="n">
        <v>18</v>
      </c>
      <c r="D32677" t="inlineStr">
        <is>
          <t>{'etherpad-cli-client', 'kotti-etherpad', 'odoo8-addon-business-requirement-etherpad'}</t>
        </is>
      </c>
    </row>
    <row r="32678">
      <c r="A32678" s="1" t="n">
        <v>32676</v>
      </c>
      <c r="B32678" t="inlineStr">
        <is>
          <t>lzc</t>
        </is>
      </c>
      <c r="C32678" t="n">
        <v>18</v>
      </c>
      <c r="D32678" t="inlineStr">
        <is>
          <t>{'lzc-first-npm', 'lzc-test', 'lzc_1903'}</t>
        </is>
      </c>
    </row>
    <row r="32679">
      <c r="A32679" s="1" t="n">
        <v>32677</v>
      </c>
      <c r="B32679" t="inlineStr">
        <is>
          <t>float16</t>
        </is>
      </c>
      <c r="C32679" t="n">
        <v>18</v>
      </c>
      <c r="D32679" t="inlineStr">
        <is>
          <t>{'@stdlib~constants-float16', '@stdlib~constants-float16-eps', '@stdlib~constants-float16-pinf'}</t>
        </is>
      </c>
    </row>
    <row r="32680">
      <c r="A32680" s="1" t="n">
        <v>32678</v>
      </c>
      <c r="B32680" t="inlineStr">
        <is>
          <t>mian</t>
        </is>
      </c>
      <c r="C32680" t="n">
        <v>18</v>
      </c>
      <c r="D32680" t="inlineStr">
        <is>
          <t>{'zhuomianbizhi', 'zymian', 'kuanmian'}</t>
        </is>
      </c>
    </row>
    <row r="32681">
      <c r="A32681" s="1" t="n">
        <v>32679</v>
      </c>
      <c r="B32681" t="inlineStr">
        <is>
          <t>algorand</t>
        </is>
      </c>
      <c r="C32681" t="n">
        <v>18</v>
      </c>
      <c r="D32681" t="inlineStr">
        <is>
          <t>{'algorand-qrcode', '@collabland~algorand', '@algorand-builder~types-algosdk'}</t>
        </is>
      </c>
    </row>
    <row r="32682">
      <c r="A32682" s="1" t="n">
        <v>32680</v>
      </c>
      <c r="B32682" t="inlineStr">
        <is>
          <t>dukai</t>
        </is>
      </c>
      <c r="C32682" t="n">
        <v>18</v>
      </c>
      <c r="D32682" t="inlineStr">
        <is>
          <t>{'@dukai.net~hapi-repository-loader', 'dukai', '@dukai.net~hapi-session-validator'}</t>
        </is>
      </c>
    </row>
    <row r="32683">
      <c r="A32683" s="1" t="n">
        <v>32681</v>
      </c>
      <c r="B32683" t="inlineStr">
        <is>
          <t>quadratic</t>
        </is>
      </c>
      <c r="C32683" t="n">
        <v>18</v>
      </c>
      <c r="D32683" t="inlineStr">
        <is>
          <t>{'quadratic-roots', 'quadratic-addon', 'nodequadratic'}</t>
        </is>
      </c>
    </row>
    <row r="32684">
      <c r="A32684" s="1" t="n">
        <v>32682</v>
      </c>
      <c r="B32684" t="inlineStr">
        <is>
          <t>panhezeng</t>
        </is>
      </c>
      <c r="C32684" t="n">
        <v>18</v>
      </c>
      <c r="D32684" t="inlineStr">
        <is>
          <t>{'@panhezeng~el-single-upload', '@panhezeng~ucloud-ufile', '@panhezeng~rename-webpack-plugin'}</t>
        </is>
      </c>
    </row>
    <row r="32685">
      <c r="A32685" s="1" t="n">
        <v>32683</v>
      </c>
      <c r="B32685" t="inlineStr">
        <is>
          <t>israel</t>
        </is>
      </c>
      <c r="C32685" t="n">
        <v>18</v>
      </c>
      <c r="D32685" t="inlineStr">
        <is>
          <t>{'@svg-maps~israel', '@israelnyc~cypress-control', 'library_israel'}</t>
        </is>
      </c>
    </row>
    <row r="32686">
      <c r="A32686" s="1" t="n">
        <v>32684</v>
      </c>
      <c r="B32686" t="inlineStr">
        <is>
          <t>obeys</t>
        </is>
      </c>
      <c r="C32686" t="n">
        <v>18</v>
      </c>
      <c r="D32686" t="inlineStr">
        <is>
          <t>{'test-mlw2-obeys-peony-dep', 'test-dsr-package-bourd-naira-obeys-capas', 'test-dsr-package-genii-obeys-amirs-mauds'}</t>
        </is>
      </c>
    </row>
    <row r="32687">
      <c r="A32687" s="1" t="n">
        <v>32685</v>
      </c>
      <c r="B32687" t="inlineStr">
        <is>
          <t>hensley</t>
        </is>
      </c>
      <c r="C32687" t="n">
        <v>18</v>
      </c>
      <c r="D32687" t="inlineStr">
        <is>
          <t>{'@phensley~unit-converter', 'chensley-objectpath', '@phensley~cldr-core'}</t>
        </is>
      </c>
    </row>
    <row r="32688">
      <c r="A32688" s="1" t="n">
        <v>32686</v>
      </c>
      <c r="B32688" t="inlineStr">
        <is>
          <t>ccjs</t>
        </is>
      </c>
      <c r="C32688" t="n">
        <v>18</v>
      </c>
      <c r="D32688" t="inlineStr">
        <is>
          <t>{'@majesnix~xdccjs', 'deccjsunit', 'accjs'}</t>
        </is>
      </c>
    </row>
    <row r="32689">
      <c r="A32689" s="1" t="n">
        <v>32687</v>
      </c>
      <c r="B32689" t="inlineStr">
        <is>
          <t>lodestar</t>
        </is>
      </c>
      <c r="C32689" t="n">
        <v>18</v>
      </c>
      <c r="D32689" t="inlineStr">
        <is>
          <t>{'@chainsafe~lodestar-light-client', '@chainsafe~lodestar-db', '@chainsafe~lodestar-spec-test-util'}</t>
        </is>
      </c>
    </row>
    <row r="32690">
      <c r="A32690" s="1" t="n">
        <v>32688</v>
      </c>
      <c r="B32690" t="inlineStr">
        <is>
          <t>ethernet</t>
        </is>
      </c>
      <c r="C32690" t="n">
        <v>18</v>
      </c>
      <c r="D32690" t="inlineStr">
        <is>
          <t>{'sanji-ethernet-ui', 'st-ethernet-ip', '@thingspro~ethernet-ui'}</t>
        </is>
      </c>
    </row>
    <row r="32691">
      <c r="A32691" s="1" t="n">
        <v>32689</v>
      </c>
      <c r="B32691" t="inlineStr">
        <is>
          <t>million</t>
        </is>
      </c>
      <c r="C32691" t="n">
        <v>18</v>
      </c>
      <c r="D32691" t="inlineStr">
        <is>
          <t>{'@oladimillion~react-form', 'million-rs', 'onemillion'}</t>
        </is>
      </c>
    </row>
    <row r="32692">
      <c r="A32692" s="1" t="n">
        <v>32690</v>
      </c>
      <c r="B32692" t="inlineStr">
        <is>
          <t>tendril</t>
        </is>
      </c>
      <c r="C32692" t="n">
        <v>18</v>
      </c>
      <c r="D32692" t="inlineStr">
        <is>
          <t>{'tendril-config', '@quenk~tendril-show-wml', 'tendril-utils-www'}</t>
        </is>
      </c>
    </row>
    <row r="32693">
      <c r="A32693" s="1" t="n">
        <v>32691</v>
      </c>
      <c r="B32693" t="inlineStr">
        <is>
          <t>pcp</t>
        </is>
      </c>
      <c r="C32693" t="n">
        <v>18</v>
      </c>
      <c r="D32693" t="inlineStr">
        <is>
          <t>{'apcp-css', 'pcp-solver-cli', '@alex12~01_cpcpcp'}</t>
        </is>
      </c>
    </row>
    <row r="32694">
      <c r="A32694" s="1" t="n">
        <v>32692</v>
      </c>
      <c r="B32694" t="inlineStr">
        <is>
          <t>kquery</t>
        </is>
      </c>
      <c r="C32694" t="n">
        <v>18</v>
      </c>
      <c r="D32694" t="inlineStr">
        <is>
          <t>{'@kirinnee~kquery', '@afontcu~kquery', '@dhaya~kquery'}</t>
        </is>
      </c>
    </row>
    <row r="32695">
      <c r="A32695" s="1" t="n">
        <v>32693</v>
      </c>
      <c r="B32695" t="inlineStr">
        <is>
          <t>ecomm</t>
        </is>
      </c>
      <c r="C32695" t="n">
        <v>18</v>
      </c>
      <c r="D32695" t="inlineStr">
        <is>
          <t>{'ecomm-centercredit-bank-package', '@al-ecomm~common', 'sl-ecomm'}</t>
        </is>
      </c>
    </row>
    <row r="32696">
      <c r="A32696" s="1" t="n">
        <v>32694</v>
      </c>
      <c r="B32696" t="inlineStr">
        <is>
          <t>vde</t>
        </is>
      </c>
      <c r="C32696" t="n">
        <v>18</v>
      </c>
      <c r="D32696" t="inlineStr">
        <is>
          <t>{'@vdeturckheim~testor', 'vdeturckheim', '@salilvnair~vdemy-offline'}</t>
        </is>
      </c>
    </row>
    <row r="32697">
      <c r="A32697" s="1" t="n">
        <v>32695</v>
      </c>
      <c r="B32697" t="inlineStr">
        <is>
          <t>sjc</t>
        </is>
      </c>
      <c r="C32697" t="n">
        <v>18</v>
      </c>
      <c r="D32697" t="inlineStr">
        <is>
          <t>{'sjc-funniest', 'sjc-leaflet-location-control', 'sphinxsjc-sdk'}</t>
        </is>
      </c>
    </row>
    <row r="32698">
      <c r="A32698" s="1" t="n">
        <v>32696</v>
      </c>
      <c r="B32698" t="inlineStr">
        <is>
          <t>myweb</t>
        </is>
      </c>
      <c r="C32698" t="n">
        <v>18</v>
      </c>
      <c r="D32698" t="inlineStr">
        <is>
          <t>{'app-myweb', 'myweb_cli_zhcode', 'myweb_7.19'}</t>
        </is>
      </c>
    </row>
    <row r="32699">
      <c r="A32699" s="1" t="n">
        <v>32697</v>
      </c>
      <c r="B32699" t="inlineStr">
        <is>
          <t>jsonstore</t>
        </is>
      </c>
      <c r="C32699" t="n">
        <v>18</v>
      </c>
      <c r="D32699" t="inlineStr">
        <is>
          <t>{'jsonstore.io', 'jsonstore-node', 'django-jsonstore'}</t>
        </is>
      </c>
    </row>
    <row r="32700">
      <c r="A32700" s="1" t="n">
        <v>32698</v>
      </c>
      <c r="B32700" t="inlineStr">
        <is>
          <t>reroute</t>
        </is>
      </c>
      <c r="C32700" t="n">
        <v>18</v>
      </c>
      <c r="D32700" t="inlineStr">
        <is>
          <t>{'@matthamlin~reroute-core', 'redux-reroute', '@reroute~core'}</t>
        </is>
      </c>
    </row>
    <row r="32701">
      <c r="A32701" s="1" t="n">
        <v>32699</v>
      </c>
      <c r="B32701" t="inlineStr">
        <is>
          <t>mext</t>
        </is>
      </c>
      <c r="C32701" t="n">
        <v>18</v>
      </c>
      <c r="D32701" t="inlineStr">
        <is>
          <t>{'mext-fetch', 'mext-server', 'mext-types'}</t>
        </is>
      </c>
    </row>
    <row r="32702">
      <c r="A32702" s="1" t="n">
        <v>32700</v>
      </c>
      <c r="B32702" t="inlineStr">
        <is>
          <t>requested</t>
        </is>
      </c>
      <c r="C32702" t="n">
        <v>18</v>
      </c>
      <c r="D32702" t="inlineStr">
        <is>
          <t>{'@spriteful~spriteful-requested-init-mixin', 'requested', 'qmuzik-extsernorequestedrundetail'}</t>
        </is>
      </c>
    </row>
    <row r="32703">
      <c r="A32703" s="1" t="n">
        <v>32701</v>
      </c>
      <c r="B32703" t="inlineStr">
        <is>
          <t>grise</t>
        </is>
      </c>
      <c r="C32703" t="n">
        <v>18</v>
      </c>
      <c r="D32703" t="inlineStr">
        <is>
          <t>{'test-mlw1-belee-grise', 'dsr-rollback-package-souls-agama-grise-setts', 'test-dsr-package-ephas-grise-richt-solen'}</t>
        </is>
      </c>
    </row>
    <row r="32704">
      <c r="A32704" s="1" t="n">
        <v>32702</v>
      </c>
      <c r="B32704" t="inlineStr">
        <is>
          <t>pinusmod</t>
        </is>
      </c>
      <c r="C32704" t="n">
        <v>18</v>
      </c>
      <c r="D32704" t="inlineStr">
        <is>
          <t>{'pinusmod-loader', 'pinusmod-protobuf-plugin', 'pinusmod-robot-plugin'}</t>
        </is>
      </c>
    </row>
    <row r="32705">
      <c r="A32705" s="1" t="n">
        <v>32703</v>
      </c>
      <c r="B32705" t="inlineStr">
        <is>
          <t>phaeton</t>
        </is>
      </c>
      <c r="C32705" t="n">
        <v>18</v>
      </c>
      <c r="D32705" t="inlineStr">
        <is>
          <t>{'phaeton-framework', '@phaeton~phaeton-codec', 'phaeton-elements'}</t>
        </is>
      </c>
    </row>
    <row r="32706">
      <c r="A32706" s="1" t="n">
        <v>32704</v>
      </c>
      <c r="B32706" t="inlineStr">
        <is>
          <t>ramyhhh</t>
        </is>
      </c>
      <c r="C32706" t="n">
        <v>18</v>
      </c>
      <c r="D32706" t="inlineStr">
        <is>
          <t>{'@ramyhhh~auth', '@ramyhhh~autocomplete', '@ramyhhh~dynamic-form'}</t>
        </is>
      </c>
    </row>
    <row r="32707">
      <c r="A32707" s="1" t="n">
        <v>32705</v>
      </c>
      <c r="B32707" t="inlineStr">
        <is>
          <t>noia</t>
        </is>
      </c>
      <c r="C32707" t="n">
        <v>18</v>
      </c>
      <c r="D32707" t="inlineStr">
        <is>
          <t>{'noia', '@noia-network~protocol', 'noia-token'}</t>
        </is>
      </c>
    </row>
    <row r="32708">
      <c r="A32708" s="1" t="n">
        <v>32706</v>
      </c>
      <c r="B32708" t="inlineStr">
        <is>
          <t>swart</t>
        </is>
      </c>
      <c r="C32708" t="n">
        <v>18</v>
      </c>
      <c r="D32708" t="inlineStr">
        <is>
          <t>{'test-mlw2-swart-drive', 'dsr-package-public-carps-swart-moner-samen', '@dsr-user-carps-swart-moner-samen~dsr-package-public-carps-swart-moner-samen'}</t>
        </is>
      </c>
    </row>
    <row r="32709">
      <c r="A32709" s="1" t="n">
        <v>32707</v>
      </c>
      <c r="B32709" t="inlineStr">
        <is>
          <t>tunny</t>
        </is>
      </c>
      <c r="C32709" t="n">
        <v>18</v>
      </c>
      <c r="D32709" t="inlineStr">
        <is>
          <t>{'test-package-deactivation-test-agama-tunny-aroid-dooms', '@dsr-org-clour-fenks-tunny-tawny~test-dsr-org-clour-fenks-tunny-tawny', 'dsr-package-public-azyme-gnarr-tunny-stein'}</t>
        </is>
      </c>
    </row>
    <row r="32710">
      <c r="A32710" s="1" t="n">
        <v>32708</v>
      </c>
      <c r="B32710" t="inlineStr">
        <is>
          <t>easings</t>
        </is>
      </c>
      <c r="C32710" t="n">
        <v>18</v>
      </c>
      <c r="D32710" t="inlineStr">
        <is>
          <t>{'@j0hnm4r5~easings', 'es6-easings', 'animation-easings'}</t>
        </is>
      </c>
    </row>
    <row r="32711">
      <c r="A32711" s="1" t="n">
        <v>32709</v>
      </c>
      <c r="B32711" t="inlineStr">
        <is>
          <t>maks</t>
        </is>
      </c>
      <c r="C32711" t="n">
        <v>18</v>
      </c>
      <c r="D32711" t="inlineStr">
        <is>
          <t>{'maks-lib2', 'makstak', 'smaks-math-tst'}</t>
        </is>
      </c>
    </row>
    <row r="32712">
      <c r="A32712" s="1" t="n">
        <v>32710</v>
      </c>
      <c r="B32712" t="inlineStr">
        <is>
          <t>wickrio</t>
        </is>
      </c>
      <c r="C32712" t="n">
        <v>18</v>
      </c>
      <c r="D32712" t="inlineStr">
        <is>
          <t>{'wickrio-zendesk-bot', 'wickrio-monitor-bot', 'wickrio-hello-world-bot'}</t>
        </is>
      </c>
    </row>
    <row r="32713">
      <c r="A32713" s="1" t="n">
        <v>32711</v>
      </c>
      <c r="B32713" t="inlineStr">
        <is>
          <t>cbre</t>
        </is>
      </c>
      <c r="C32713" t="n">
        <v>18</v>
      </c>
      <c r="D32713" t="inlineStr">
        <is>
          <t>{'cbre-angular-blocks', 'npm-dinesh-kushwaha-cbre-helloworld', 'amido-cbre-contact-form'}</t>
        </is>
      </c>
    </row>
    <row r="32714">
      <c r="A32714" s="1" t="n">
        <v>32712</v>
      </c>
      <c r="B32714" t="inlineStr">
        <is>
          <t>dlw</t>
        </is>
      </c>
      <c r="C32714" t="n">
        <v>18</v>
      </c>
      <c r="D32714" t="inlineStr">
        <is>
          <t>{'@delawarepro~dlw-suggestion-search', 'generator-dlw-ui5', 'webpack-dev-server-proxy-middlware'}</t>
        </is>
      </c>
    </row>
    <row r="32715">
      <c r="A32715" s="1" t="n">
        <v>32713</v>
      </c>
      <c r="B32715" t="inlineStr">
        <is>
          <t>soeren</t>
        </is>
      </c>
      <c r="C32715" t="n">
        <v>18</v>
      </c>
      <c r="D32715" t="inlineStr">
        <is>
          <t>{'@soerenuhrbach~query-bus', '@soerenuhrbach~mysql-event-storage', '@soerenuhrbach~event-sourcing'}</t>
        </is>
      </c>
    </row>
    <row r="32716">
      <c r="A32716" s="1" t="n">
        <v>32714</v>
      </c>
      <c r="B32716" t="inlineStr">
        <is>
          <t>wavesenterprise</t>
        </is>
      </c>
      <c r="C32716" t="n">
        <v>18</v>
      </c>
      <c r="D32716" t="inlineStr">
        <is>
          <t>{'@wavesenterprise~rtk-contract-api', '@wavesenterprise~uikit', '@wavesenterprise~signature-generator'}</t>
        </is>
      </c>
    </row>
    <row r="32717">
      <c r="A32717" s="1" t="n">
        <v>32715</v>
      </c>
      <c r="B32717" t="inlineStr">
        <is>
          <t>juntoz</t>
        </is>
      </c>
      <c r="C32717" t="n">
        <v>18</v>
      </c>
      <c r="D32717" t="inlineStr">
        <is>
          <t>{'@juntoz~koa-last-request', '@juntoz~koa-pino-logger', '@juntoz~azure-function-logger-papertrail'}</t>
        </is>
      </c>
    </row>
    <row r="32718">
      <c r="A32718" s="1" t="n">
        <v>32716</v>
      </c>
      <c r="B32718" t="inlineStr">
        <is>
          <t>tamland</t>
        </is>
      </c>
      <c r="C32718" t="n">
        <v>18</v>
      </c>
      <c r="D32718" t="inlineStr">
        <is>
          <t>{'@tamland~config', '@tamland~rc-config', '@tamland~eslint'}</t>
        </is>
      </c>
    </row>
    <row r="32719">
      <c r="A32719" s="1" t="n">
        <v>32717</v>
      </c>
      <c r="B32719" t="inlineStr">
        <is>
          <t>cutwater</t>
        </is>
      </c>
      <c r="C32719" t="n">
        <v>18</v>
      </c>
      <c r="D32719" t="inlineStr">
        <is>
          <t>{'@codification~cutwater-build-web', '@codification~cutwater-test', '@codification~cutwater-build-openapi'}</t>
        </is>
      </c>
    </row>
    <row r="32720">
      <c r="A32720" s="1" t="n">
        <v>32718</v>
      </c>
      <c r="B32720" t="inlineStr">
        <is>
          <t>ie9</t>
        </is>
      </c>
      <c r="C32720" t="n">
        <v>18</v>
      </c>
      <c r="D32720" t="inlineStr">
        <is>
          <t>{'ie9-slick', 'react-onclickoutside-ie9', 'polyfills-ie9'}</t>
        </is>
      </c>
    </row>
    <row r="32721">
      <c r="A32721" s="1" t="n">
        <v>32719</v>
      </c>
      <c r="B32721" t="inlineStr">
        <is>
          <t>injectivelabs</t>
        </is>
      </c>
      <c r="C32721" t="n">
        <v>18</v>
      </c>
      <c r="D32721" t="inlineStr">
        <is>
          <t>{'@injectivelabs~derivatives-consumer', '@injectivelabs~ts-types', '@injectivelabs~assert'}</t>
        </is>
      </c>
    </row>
    <row r="32722">
      <c r="A32722" s="1" t="n">
        <v>32720</v>
      </c>
      <c r="B32722" t="inlineStr">
        <is>
          <t>ometer</t>
        </is>
      </c>
      <c r="C32722" t="n">
        <v>18</v>
      </c>
      <c r="D32722" t="inlineStr">
        <is>
          <t>{'kidbright-plugin-cmmc-ir-themometer', 'sg-hazometer', 'reservwiredangerometer'}</t>
        </is>
      </c>
    </row>
    <row r="32723">
      <c r="A32723" s="1" t="n">
        <v>32721</v>
      </c>
      <c r="B32723" t="inlineStr">
        <is>
          <t>twiddle</t>
        </is>
      </c>
      <c r="C32723" t="n">
        <v>18</v>
      </c>
      <c r="D32723" t="inlineStr">
        <is>
          <t>{'twiddle-rest-spread', 'twiddle', 'twiddlepy'}</t>
        </is>
      </c>
    </row>
    <row r="32724">
      <c r="A32724" s="1" t="n">
        <v>32722</v>
      </c>
      <c r="B32724" t="inlineStr">
        <is>
          <t>autofix</t>
        </is>
      </c>
      <c r="C32724" t="n">
        <v>18</v>
      </c>
      <c r="D32724" t="inlineStr">
        <is>
          <t>{'eslint-plugin-autofix', 'autofix', 'eslint-plugin-sort-imports-es6-autofix'}</t>
        </is>
      </c>
    </row>
    <row r="32725">
      <c r="A32725" s="1" t="n">
        <v>32723</v>
      </c>
      <c r="B32725" t="inlineStr">
        <is>
          <t>hyl</t>
        </is>
      </c>
      <c r="C32725" t="n">
        <v>18</v>
      </c>
      <c r="D32725" t="inlineStr">
        <is>
          <t>{'transs_hyl', 'hyl-day2-2', 'hyl-src1'}</t>
        </is>
      </c>
    </row>
    <row r="32726">
      <c r="A32726" s="1" t="n">
        <v>32724</v>
      </c>
      <c r="B32726" t="inlineStr">
        <is>
          <t>idk</t>
        </is>
      </c>
      <c r="C32726" t="n">
        <v>18</v>
      </c>
      <c r="D32726" t="inlineStr">
        <is>
          <t>{'ngn-idk-socket', '@idkjay~read-receipts', '@idkman~react-native-styles'}</t>
        </is>
      </c>
    </row>
    <row r="32727">
      <c r="A32727" s="1" t="n">
        <v>32725</v>
      </c>
      <c r="B32727" t="inlineStr">
        <is>
          <t>zvue</t>
        </is>
      </c>
      <c r="C32727" t="n">
        <v>18</v>
      </c>
      <c r="D32727" t="inlineStr">
        <is>
          <t>{'pzvue-button', 'zvue', 'generator-zvue'}</t>
        </is>
      </c>
    </row>
    <row r="32728">
      <c r="A32728" s="1" t="n">
        <v>32726</v>
      </c>
      <c r="B32728" t="inlineStr">
        <is>
          <t>duplo</t>
        </is>
      </c>
      <c r="C32728" t="n">
        <v>18</v>
      </c>
      <c r="D32728" t="inlineStr">
        <is>
          <t>{'oduplo', '@duplotech~eslint-config-react-app', '@duplotech~html-webpack-plugin'}</t>
        </is>
      </c>
    </row>
    <row r="32729">
      <c r="A32729" s="1" t="n">
        <v>32727</v>
      </c>
      <c r="B32729" t="inlineStr">
        <is>
          <t>emagis</t>
        </is>
      </c>
      <c r="C32729" t="n">
        <v>18</v>
      </c>
      <c r="D32729" t="inlineStr">
        <is>
          <t>{'@emagis~i18n', '@emagis~bbp-topic', '@emagis~bp-members-directory'}</t>
        </is>
      </c>
    </row>
    <row r="32730">
      <c r="A32730" s="1" t="n">
        <v>32728</v>
      </c>
      <c r="B32730" t="inlineStr">
        <is>
          <t>xvh</t>
        </is>
      </c>
      <c r="C32730" t="n">
        <v>18</v>
      </c>
      <c r="D32730" t="inlineStr">
        <is>
          <t>{'@cxvh-cli~utils', 'cxvh-console', '@cxvh-cli~core'}</t>
        </is>
      </c>
    </row>
    <row r="32731">
      <c r="A32731" s="1" t="n">
        <v>32729</v>
      </c>
      <c r="B32731" t="inlineStr">
        <is>
          <t>cxvh</t>
        </is>
      </c>
      <c r="C32731" t="n">
        <v>18</v>
      </c>
      <c r="D32731" t="inlineStr">
        <is>
          <t>{'@cxvh-cli~utils', 'cxvh-console', '@cxvh-cli~core'}</t>
        </is>
      </c>
    </row>
    <row r="32732">
      <c r="A32732" s="1" t="n">
        <v>32730</v>
      </c>
      <c r="B32732" t="inlineStr">
        <is>
          <t>tejas</t>
        </is>
      </c>
      <c r="C32732" t="n">
        <v>18</v>
      </c>
      <c r="D32732" t="inlineStr">
        <is>
          <t>{'@tejaskumar~react', '@tejaskumar~my-wasm-app', '@tejaskumar~react-dom'}</t>
        </is>
      </c>
    </row>
    <row r="32733">
      <c r="A32733" s="1" t="n">
        <v>32731</v>
      </c>
      <c r="B32733" t="inlineStr">
        <is>
          <t>totalsoft</t>
        </is>
      </c>
      <c r="C32733" t="n">
        <v>18</v>
      </c>
      <c r="D32733" t="inlineStr">
        <is>
          <t>{'@totalsoft~generator-graphql-rocket', '@totalsoft~pure-validations', '@totalsoft~pure-rules'}</t>
        </is>
      </c>
    </row>
    <row r="32734">
      <c r="A32734" s="1" t="n">
        <v>32732</v>
      </c>
      <c r="B32734" t="inlineStr">
        <is>
          <t>vestal</t>
        </is>
      </c>
      <c r="C32734" t="n">
        <v>18</v>
      </c>
      <c r="D32734" t="inlineStr">
        <is>
          <t>{'egeria-archive-vestal', 'egeria-factotum-vestal', 'egeria-file-vestal'}</t>
        </is>
      </c>
    </row>
    <row r="32735">
      <c r="A32735" s="1" t="n">
        <v>32733</v>
      </c>
      <c r="B32735" t="inlineStr">
        <is>
          <t>flatter</t>
        </is>
      </c>
      <c r="C32735" t="n">
        <v>18</v>
      </c>
      <c r="D32735" t="inlineStr">
        <is>
          <t>{'flatterbuf', '@flatter~website', 'flatterator'}</t>
        </is>
      </c>
    </row>
    <row r="32736">
      <c r="A32736" s="1" t="n">
        <v>32734</v>
      </c>
      <c r="B32736" t="inlineStr">
        <is>
          <t>dracul</t>
        </is>
      </c>
      <c r="C32736" t="n">
        <v>18</v>
      </c>
      <c r="D32736" t="inlineStr">
        <is>
          <t>{'@dracul~media-backend', '@dracul~customize-frontend', 'hyperterm-draculicious'}</t>
        </is>
      </c>
    </row>
    <row r="32737">
      <c r="A32737" s="1" t="n">
        <v>32735</v>
      </c>
      <c r="B32737" t="inlineStr">
        <is>
          <t>equalizer</t>
        </is>
      </c>
      <c r="C32737" t="n">
        <v>18</v>
      </c>
      <c r="D32737" t="inlineStr">
        <is>
          <t>{'element-height-equalizer', 'chrome-equalizer', '@vtex~intl-equalizer'}</t>
        </is>
      </c>
    </row>
    <row r="32738">
      <c r="A32738" s="1" t="n">
        <v>32736</v>
      </c>
      <c r="B32738" t="inlineStr">
        <is>
          <t>exploding</t>
        </is>
      </c>
      <c r="C32738" t="n">
        <v>18</v>
      </c>
      <c r="D32738" t="inlineStr">
        <is>
          <t>{'@explodingcamera~react-hot-loader', 'react-native-exploding-heart', '@explodingcamera~next'}</t>
        </is>
      </c>
    </row>
    <row r="32739">
      <c r="A32739" s="1" t="n">
        <v>32737</v>
      </c>
      <c r="B32739" t="inlineStr">
        <is>
          <t>katy</t>
        </is>
      </c>
      <c r="C32739" t="n">
        <v>18</v>
      </c>
      <c r="D32739" t="inlineStr">
        <is>
          <t>{'@octokaty~roman-numerals', '@katyosh~evergreen-ui', 'katyelen-ionic-3'}</t>
        </is>
      </c>
    </row>
    <row r="32740">
      <c r="A32740" s="1" t="n">
        <v>32738</v>
      </c>
      <c r="B32740" t="inlineStr">
        <is>
          <t>morne</t>
        </is>
      </c>
      <c r="C32740" t="n">
        <v>18</v>
      </c>
      <c r="D32740" t="inlineStr">
        <is>
          <t>{'@dsr-rollback-org-grued-orgue-morne-zappy~dsr-rollback-package-grued-orgue-morne-zappy', '@dsr-user-sloop-morne-kooks-rally~dsr-package-public-sloop-morne-kooks-rally', '@dsr-rollback-org-perdy-prion-spiel-morne~dsr-rollback-package-perdy-prion-spiel-morne'}</t>
        </is>
      </c>
    </row>
    <row r="32741">
      <c r="A32741" s="1" t="n">
        <v>32739</v>
      </c>
      <c r="B32741" t="inlineStr">
        <is>
          <t>convenience</t>
        </is>
      </c>
      <c r="C32741" t="n">
        <v>18</v>
      </c>
      <c r="D32741" t="inlineStr">
        <is>
          <t>{'convenience-store', '@skypilot~convenience', 'emoji-convenience-store'}</t>
        </is>
      </c>
    </row>
    <row r="32742">
      <c r="A32742" s="1" t="n">
        <v>32740</v>
      </c>
      <c r="B32742" t="inlineStr">
        <is>
          <t>onoff</t>
        </is>
      </c>
      <c r="C32742" t="n">
        <v>18</v>
      </c>
      <c r="D32742" t="inlineStr">
        <is>
          <t>{'homebridge-xbox-onoff', 'vue-onoff-toggle', 'xbox-onoff'}</t>
        </is>
      </c>
    </row>
    <row r="32743">
      <c r="A32743" s="1" t="n">
        <v>32741</v>
      </c>
      <c r="B32743" t="inlineStr">
        <is>
          <t>nodeconductor</t>
        </is>
      </c>
      <c r="C32743" t="n">
        <v>18</v>
      </c>
      <c r="D32743" t="inlineStr">
        <is>
          <t>{'nodeconductor-auth-social', 'nodeconductor-killbill', 'nodeconductor-aws'}</t>
        </is>
      </c>
    </row>
    <row r="32744">
      <c r="A32744" s="1" t="n">
        <v>32742</v>
      </c>
      <c r="B32744" t="inlineStr">
        <is>
          <t>udt</t>
        </is>
      </c>
      <c r="C32744" t="n">
        <v>18</v>
      </c>
      <c r="D32744" t="inlineStr">
        <is>
          <t>{'udt-labelme-converter', 'udt-to-yolo', 'homestar-uom-qudt'}</t>
        </is>
      </c>
    </row>
    <row r="32745">
      <c r="A32745" s="1" t="n">
        <v>32743</v>
      </c>
      <c r="B32745" t="inlineStr">
        <is>
          <t>sajari</t>
        </is>
      </c>
      <c r="C32745" t="n">
        <v>18</v>
      </c>
      <c r="D32745" t="inlineStr">
        <is>
          <t>{'@sajari~react-search-ui', '@sajari~react-sdk-utils', '@sajari~stack'}</t>
        </is>
      </c>
    </row>
    <row r="32746">
      <c r="A32746" s="1" t="n">
        <v>32744</v>
      </c>
      <c r="B32746" t="inlineStr">
        <is>
          <t>alh</t>
        </is>
      </c>
      <c r="C32746" t="n">
        <v>18</v>
      </c>
      <c r="D32746" t="inlineStr">
        <is>
          <t>{'@hugoalh~cli-argument-parser', 'alh_form', '@hugoalh~github-sodium'}</t>
        </is>
      </c>
    </row>
    <row r="32747">
      <c r="A32747" s="1" t="n">
        <v>32745</v>
      </c>
      <c r="B32747" t="inlineStr">
        <is>
          <t>leams</t>
        </is>
      </c>
      <c r="C32747" t="n">
        <v>18</v>
      </c>
      <c r="D32747" t="inlineStr">
        <is>
          <t>{'@dsr-user-otary-leams-uteri-speed~dsr-package-public-otary-leams-uteri-speed', 'dsr-package-pedro-width-think-leams', '@dsr-rollback-org-arson-noyes-leams-feres~dsr-rollback-package-arson-noyes-leams-feres'}</t>
        </is>
      </c>
    </row>
    <row r="32748">
      <c r="A32748" s="1" t="n">
        <v>32746</v>
      </c>
      <c r="B32748" t="inlineStr">
        <is>
          <t>koli</t>
        </is>
      </c>
      <c r="C32748" t="n">
        <v>18</v>
      </c>
      <c r="D32748" t="inlineStr">
        <is>
          <t>{'halkoliiteri-ds', 'zen-of-koli', '@kolinext~common'}</t>
        </is>
      </c>
    </row>
    <row r="32749">
      <c r="A32749" s="1" t="n">
        <v>32747</v>
      </c>
      <c r="B32749" t="inlineStr">
        <is>
          <t>jwt2</t>
        </is>
      </c>
      <c r="C32749" t="n">
        <v>18</v>
      </c>
      <c r="D32749" t="inlineStr">
        <is>
          <t>{'socketio-jwt2', 'nestjs-jwt2', '@jackyhweng~egg-jwt2'}</t>
        </is>
      </c>
    </row>
    <row r="32750">
      <c r="A32750" s="1" t="n">
        <v>32748</v>
      </c>
      <c r="B32750" t="inlineStr">
        <is>
          <t>whits</t>
        </is>
      </c>
      <c r="C32750" t="n">
        <v>18</v>
      </c>
      <c r="D32750" t="inlineStr">
        <is>
          <t>{'dsr-package-whits-plain-jinni-gases', '@dsr-user-whits-plain-jinni-gases~dsr-package-public-whits-plain-jinni-gases', 'dsr-package-glial-anana-maqui-whits'}</t>
        </is>
      </c>
    </row>
    <row r="32751">
      <c r="A32751" s="1" t="n">
        <v>32749</v>
      </c>
      <c r="B32751" t="inlineStr">
        <is>
          <t>cals</t>
        </is>
      </c>
      <c r="C32751" t="n">
        <v>18</v>
      </c>
      <c r="D32751" t="inlineStr">
        <is>
          <t>{'zhr-cals', 'calsapp', '@cloudbase~cals'}</t>
        </is>
      </c>
    </row>
    <row r="32752">
      <c r="A32752" s="1" t="n">
        <v>32750</v>
      </c>
      <c r="B32752" t="inlineStr">
        <is>
          <t>nog</t>
        </is>
      </c>
      <c r="C32752" t="n">
        <v>18</v>
      </c>
      <c r="D32752" t="inlineStr">
        <is>
          <t>{'@nogsantos~js-base-lib', 'nog-data', '@nogsantos~hash'}</t>
        </is>
      </c>
    </row>
    <row r="32753">
      <c r="A32753" s="1" t="n">
        <v>32751</v>
      </c>
      <c r="B32753" t="inlineStr">
        <is>
          <t>zeke</t>
        </is>
      </c>
      <c r="C32753" t="n">
        <v>18</v>
      </c>
      <c r="D32753" t="inlineStr">
        <is>
          <t>{'@leiteszeke~utils', 'zeke-bam', 'zeke-bootstrap'}</t>
        </is>
      </c>
    </row>
    <row r="32754">
      <c r="A32754" s="1" t="n">
        <v>32752</v>
      </c>
      <c r="B32754" t="inlineStr">
        <is>
          <t>secunda</t>
        </is>
      </c>
      <c r="C32754" t="n">
        <v>18</v>
      </c>
      <c r="D32754" t="inlineStr">
        <is>
          <t>{'@secundant~webpack-module-typescript', '@secundant~webpack-module-react', '@secundant~webpack-config'}</t>
        </is>
      </c>
    </row>
    <row r="32755">
      <c r="A32755" s="1" t="n">
        <v>32753</v>
      </c>
      <c r="B32755" t="inlineStr">
        <is>
          <t>secundant</t>
        </is>
      </c>
      <c r="C32755" t="n">
        <v>18</v>
      </c>
      <c r="D32755" t="inlineStr">
        <is>
          <t>{'@secundant~webpack-module-typescript', '@secundant~webpack-module-react', '@secundant~webpack-config'}</t>
        </is>
      </c>
    </row>
    <row r="32756">
      <c r="A32756" s="1" t="n">
        <v>32754</v>
      </c>
      <c r="B32756" t="inlineStr">
        <is>
          <t>thinky</t>
        </is>
      </c>
      <c r="C32756" t="n">
        <v>18</v>
      </c>
      <c r="D32756" t="inlineStr">
        <is>
          <t>{'thinky-card', 'sails-hook-thinky', 'thinky-wrapper'}</t>
        </is>
      </c>
    </row>
    <row r="32757">
      <c r="A32757" s="1" t="n">
        <v>32755</v>
      </c>
      <c r="B32757" t="inlineStr">
        <is>
          <t>bery</t>
        </is>
      </c>
      <c r="C32757" t="n">
        <v>18</v>
      </c>
      <c r="D32757" t="inlineStr">
        <is>
          <t>{'berycore-lib', 'berycore-build', 'berycker'}</t>
        </is>
      </c>
    </row>
    <row r="32758">
      <c r="A32758" s="1" t="n">
        <v>32756</v>
      </c>
      <c r="B32758" t="inlineStr">
        <is>
          <t>taggable</t>
        </is>
      </c>
      <c r="C32758" t="n">
        <v>18</v>
      </c>
      <c r="D32758" t="inlineStr">
        <is>
          <t>{'mongoose-taggable', 'lambda-taggable-createdocument', 'taggable-images'}</t>
        </is>
      </c>
    </row>
    <row r="32759">
      <c r="A32759" s="1" t="n">
        <v>32757</v>
      </c>
      <c r="B32759" t="inlineStr">
        <is>
          <t>fey</t>
        </is>
      </c>
      <c r="C32759" t="n">
        <v>18</v>
      </c>
      <c r="D32759" t="inlineStr">
        <is>
          <t>{'test-my-npm-fey', 'yafeya-ng-lib', 'yafeya-system-common'}</t>
        </is>
      </c>
    </row>
    <row r="32760">
      <c r="A32760" s="1" t="n">
        <v>32758</v>
      </c>
      <c r="B32760" t="inlineStr">
        <is>
          <t>shree</t>
        </is>
      </c>
      <c r="C32760" t="n">
        <v>18</v>
      </c>
      <c r="D32760" t="inlineStr">
        <is>
          <t>{'shree', 'shree-diceapp', '@nagashreemn~rnnotificationsoundplayer'}</t>
        </is>
      </c>
    </row>
    <row r="32761">
      <c r="A32761" s="1" t="n">
        <v>32759</v>
      </c>
      <c r="B32761" t="inlineStr">
        <is>
          <t>quot</t>
        </is>
      </c>
      <c r="C32761" t="n">
        <v>18</v>
      </c>
      <c r="D32761" t="inlineStr">
        <is>
          <t>{'typosquotter', 'quotist', 'quoti-auth'}</t>
        </is>
      </c>
    </row>
    <row r="32762">
      <c r="A32762" s="1" t="n">
        <v>32760</v>
      </c>
      <c r="B32762" t="inlineStr">
        <is>
          <t>bev</t>
        </is>
      </c>
      <c r="C32762" t="n">
        <v>18</v>
      </c>
      <c r="D32762" t="inlineStr">
        <is>
          <t>{'bevspot-nvd3', '@bevitch~core', 'bevspot-react-nvd3'}</t>
        </is>
      </c>
    </row>
    <row r="32763">
      <c r="A32763" s="1" t="n">
        <v>32761</v>
      </c>
      <c r="B32763" t="inlineStr">
        <is>
          <t>insane</t>
        </is>
      </c>
      <c r="C32763" t="n">
        <v>18</v>
      </c>
      <c r="D32763" t="inlineStr">
        <is>
          <t>{'@angstone~insane', 'insane-wkhtmltopdf', '@vtex~insane'}</t>
        </is>
      </c>
    </row>
    <row r="32764">
      <c r="A32764" s="1" t="n">
        <v>32762</v>
      </c>
      <c r="B32764" t="inlineStr">
        <is>
          <t>nomnoml</t>
        </is>
      </c>
      <c r="C32764" t="n">
        <v>18</v>
      </c>
      <c r="D32764" t="inlineStr">
        <is>
          <t>{'hexo-tag-nomnoml', '@ospatil~markdown-it-nomnoml', 'docsify-nomnoml'}</t>
        </is>
      </c>
    </row>
    <row r="32765">
      <c r="A32765" s="1" t="n">
        <v>32763</v>
      </c>
      <c r="B32765" t="inlineStr">
        <is>
          <t>sge</t>
        </is>
      </c>
      <c r="C32765" t="n">
        <v>18</v>
      </c>
      <c r="D32765" t="inlineStr">
        <is>
          <t>{'sge', '@sgecomm~users-node', 'xsge-lighting'}</t>
        </is>
      </c>
    </row>
    <row r="32766">
      <c r="A32766" s="1" t="n">
        <v>32764</v>
      </c>
      <c r="B32766" t="inlineStr">
        <is>
          <t>dependabot</t>
        </is>
      </c>
      <c r="C32766" t="n">
        <v>18</v>
      </c>
      <c r="D32766" t="inlineStr">
        <is>
          <t>{'dependabot-pr-action', '@schemastore~dependabot', '@dependabot~dummy-pkg-b'}</t>
        </is>
      </c>
    </row>
    <row r="32767">
      <c r="A32767" s="1" t="n">
        <v>32765</v>
      </c>
      <c r="B32767" t="inlineStr">
        <is>
          <t>kesh</t>
        </is>
      </c>
      <c r="C32767" t="n">
        <v>18</v>
      </c>
      <c r="D32767" t="inlineStr">
        <is>
          <t>{'@kesho~react-scripts', 'tarkeshpackage', 'rajkeshwar'}</t>
        </is>
      </c>
    </row>
    <row r="32768">
      <c r="A32768" s="1" t="n">
        <v>32766</v>
      </c>
      <c r="B32768" t="inlineStr">
        <is>
          <t>elementor</t>
        </is>
      </c>
      <c r="C32768" t="n">
        <v>18</v>
      </c>
      <c r="D32768" t="inlineStr">
        <is>
          <t>{'@elementor~eslint-plugin-editor', '@elementor~git-hooks', 'gatsby-woocommerce-elementor-theme'}</t>
        </is>
      </c>
    </row>
    <row r="32769">
      <c r="A32769" s="1" t="n">
        <v>32767</v>
      </c>
      <c r="B32769" t="inlineStr">
        <is>
          <t>soddy</t>
        </is>
      </c>
      <c r="C32769" t="n">
        <v>18</v>
      </c>
      <c r="D32769" t="inlineStr">
        <is>
          <t>{'@malware-test-lunch-soddy~dsr-package-public-lunch-soddy', '@dsr-user-yales-theow-anime-soddy~dsr-package-public-yales-theow-anime-soddy', 'dsr-package-douma-liths-soddy-ceils'}</t>
        </is>
      </c>
    </row>
    <row r="32770">
      <c r="A32770" s="1" t="n">
        <v>32768</v>
      </c>
      <c r="B32770" t="inlineStr">
        <is>
          <t>kli</t>
        </is>
      </c>
      <c r="C32770" t="n">
        <v>18</v>
      </c>
      <c r="D32770" t="inlineStr">
        <is>
          <t>{'kli-cli', 'add_kliust_skdaf_inds', 'newspaper3kli'}</t>
        </is>
      </c>
    </row>
    <row r="32771">
      <c r="A32771" s="1" t="n">
        <v>32769</v>
      </c>
      <c r="B32771" t="inlineStr">
        <is>
          <t>ladybug</t>
        </is>
      </c>
      <c r="C32771" t="n">
        <v>18</v>
      </c>
      <c r="D32771" t="inlineStr">
        <is>
          <t>{'ladybug-pandas', 'ladybug', '@ladybug-tools~spider-core'}</t>
        </is>
      </c>
    </row>
    <row r="32772">
      <c r="A32772" s="1" t="n">
        <v>32770</v>
      </c>
      <c r="B32772" t="inlineStr">
        <is>
          <t>darktower</t>
        </is>
      </c>
      <c r="C32772" t="n">
        <v>18</v>
      </c>
      <c r="D32772" t="inlineStr">
        <is>
          <t>{'@darktower~zero-builder-vue', '@darktower~zero-handler-js', '@darktower~zero-static'}</t>
        </is>
      </c>
    </row>
    <row r="32773">
      <c r="A32773" s="1" t="n">
        <v>32771</v>
      </c>
      <c r="B32773" t="inlineStr">
        <is>
          <t>italia</t>
        </is>
      </c>
      <c r="C32773" t="n">
        <v>18</v>
      </c>
      <c r="D32773" t="inlineStr">
        <is>
          <t>{'django-unical-bootstrap-italia', 'bootstrap-italia-web-components', 'angular-boostrap-italia'}</t>
        </is>
      </c>
    </row>
    <row r="32774">
      <c r="A32774" s="1" t="n">
        <v>32772</v>
      </c>
      <c r="B32774" t="inlineStr">
        <is>
          <t>posenet</t>
        </is>
      </c>
      <c r="C32774" t="n">
        <v>18</v>
      </c>
      <c r="D32774" t="inlineStr">
        <is>
          <t>{'cycle-posenet-driver', 'ng-tf-posenet', 'posenet-worker-js'}</t>
        </is>
      </c>
    </row>
    <row r="32775">
      <c r="A32775" s="1" t="n">
        <v>32773</v>
      </c>
      <c r="B32775" t="inlineStr">
        <is>
          <t>tzar</t>
        </is>
      </c>
      <c r="C32775" t="n">
        <v>18</v>
      </c>
      <c r="D32775" t="inlineStr">
        <is>
          <t>{'@dsr-user-moner-tzars-deist-dived~dsr-package-public-moner-tzars-deist-dived', 'test-dsr-package-tzars-vined-teels-aizle', 'dsr-delete-wubwub-test-hames-orbit-tzars-aryls'}</t>
        </is>
      </c>
    </row>
    <row r="32776">
      <c r="A32776" s="1" t="n">
        <v>32774</v>
      </c>
      <c r="B32776" t="inlineStr">
        <is>
          <t>terraformer</t>
        </is>
      </c>
      <c r="C32776" t="n">
        <v>18</v>
      </c>
      <c r="D32776" t="inlineStr">
        <is>
          <t>{'terraformer-arcgis-parser', 'terraformer-geostore-index-btree', 'terraformer-proj4js'}</t>
        </is>
      </c>
    </row>
    <row r="32777">
      <c r="A32777" s="1" t="n">
        <v>32775</v>
      </c>
      <c r="B32777" t="inlineStr">
        <is>
          <t>vly</t>
        </is>
      </c>
      <c r="C32777" t="n">
        <v>18</v>
      </c>
      <c r="D32777" t="inlineStr">
        <is>
          <t>{'@lyvly~graphql-compose-auth-middleware', '@lyvly~mock-mongo', 'myfirstandporvavlymylastpackage'}</t>
        </is>
      </c>
    </row>
    <row r="32778">
      <c r="A32778" s="1" t="n">
        <v>32776</v>
      </c>
      <c r="B32778" t="inlineStr">
        <is>
          <t>outlines</t>
        </is>
      </c>
      <c r="C32778" t="n">
        <v>18</v>
      </c>
      <c r="D32778" t="inlineStr">
        <is>
          <t>{'@moxy~keyboard-only-outlines', 'neighborhood-outlines', 'outlines'}</t>
        </is>
      </c>
    </row>
    <row r="32779">
      <c r="A32779" s="1" t="n">
        <v>32777</v>
      </c>
      <c r="B32779" t="inlineStr">
        <is>
          <t>kla</t>
        </is>
      </c>
      <c r="C32779" t="n">
        <v>18</v>
      </c>
      <c r="D32779" t="inlineStr">
        <is>
          <t>{'@klaemo~tuio-server', '@klamo~plugin', 'kladi'}</t>
        </is>
      </c>
    </row>
    <row r="32780">
      <c r="A32780" s="1" t="n">
        <v>32778</v>
      </c>
      <c r="B32780" t="inlineStr">
        <is>
          <t>uxf</t>
        </is>
      </c>
      <c r="C32780" t="n">
        <v>18</v>
      </c>
      <c r="D32780" t="inlineStr">
        <is>
          <t>{'@uxf~bot', 'uxf-api', '@uxf~cms'}</t>
        </is>
      </c>
    </row>
    <row r="32781">
      <c r="A32781" s="1" t="n">
        <v>32779</v>
      </c>
      <c r="B32781" t="inlineStr">
        <is>
          <t>cch</t>
        </is>
      </c>
      <c r="C32781" t="n">
        <v>18</v>
      </c>
      <c r="D32781" t="inlineStr">
        <is>
          <t>{'cchdo-params', 'mrba-cchper', 'cchdo-uow'}</t>
        </is>
      </c>
    </row>
    <row r="32782">
      <c r="A32782" s="1" t="n">
        <v>32780</v>
      </c>
      <c r="B32782" t="inlineStr">
        <is>
          <t>stzhang</t>
        </is>
      </c>
      <c r="C32782" t="n">
        <v>18</v>
      </c>
      <c r="D32782" t="inlineStr">
        <is>
          <t>{'px2rem-loader-stzhang', 'delete-sourcemap-webpack-plugin-stzhang', 'preload-webpack-plugin-stzhang'}</t>
        </is>
      </c>
    </row>
    <row r="32783">
      <c r="A32783" s="1" t="n">
        <v>32781</v>
      </c>
      <c r="B32783" t="inlineStr">
        <is>
          <t>carey</t>
        </is>
      </c>
      <c r="C32783" t="n">
        <v>18</v>
      </c>
      <c r="D32783" t="inlineStr">
        <is>
          <t>{'@careyshop~stats', 'carey-url-util', '@careyshop~vue-table-export'}</t>
        </is>
      </c>
    </row>
    <row r="32784">
      <c r="A32784" s="1" t="n">
        <v>32782</v>
      </c>
      <c r="B32784" t="inlineStr">
        <is>
          <t>eaz</t>
        </is>
      </c>
      <c r="C32784" t="n">
        <v>18</v>
      </c>
      <c r="D32784" t="inlineStr">
        <is>
          <t>{'eazin-settings', 'eazin-server', 'eazin-demo-ui'}</t>
        </is>
      </c>
    </row>
    <row r="32785">
      <c r="A32785" s="1" t="n">
        <v>32783</v>
      </c>
      <c r="B32785" t="inlineStr">
        <is>
          <t>schal</t>
        </is>
      </c>
      <c r="C32785" t="n">
        <v>18</v>
      </c>
      <c r="D32785" t="inlineStr">
        <is>
          <t>{'@tschallacka~liquidslider', '@tschallacka~oc.foundation.element', '@tschallacka~shouldmatchall'}</t>
        </is>
      </c>
    </row>
    <row r="32786">
      <c r="A32786" s="1" t="n">
        <v>32784</v>
      </c>
      <c r="B32786" t="inlineStr">
        <is>
          <t>vtl</t>
        </is>
      </c>
      <c r="C32786" t="n">
        <v>18</v>
      </c>
      <c r="D32786" t="inlineStr">
        <is>
          <t>{'@ts2vtl~java-types', 'vtl-parse-loader', '@ts2vtl~aws-appsync'}</t>
        </is>
      </c>
    </row>
    <row r="32787">
      <c r="A32787" s="1" t="n">
        <v>32785</v>
      </c>
      <c r="B32787" t="inlineStr">
        <is>
          <t>oudyworks</t>
        </is>
      </c>
      <c r="C32787" t="n">
        <v>18</v>
      </c>
      <c r="D32787" t="inlineStr">
        <is>
          <t>{'@oudyworks~backend', '@oudyworks~webscripts-ga', '@oudyworks~uikit-themes'}</t>
        </is>
      </c>
    </row>
    <row r="32788">
      <c r="A32788" s="1" t="n">
        <v>32786</v>
      </c>
      <c r="B32788" t="inlineStr">
        <is>
          <t>powers</t>
        </is>
      </c>
      <c r="C32788" t="n">
        <v>18</v>
      </c>
      <c r="D32788" t="inlineStr">
        <is>
          <t>{'dpowers', '@stdlib~math-iter-sequences-fifth-powers', '@jpowersdev~lat_lng_radius'}</t>
        </is>
      </c>
    </row>
    <row r="32789">
      <c r="A32789" s="1" t="n">
        <v>32787</v>
      </c>
      <c r="B32789" t="inlineStr">
        <is>
          <t>hacek</t>
        </is>
      </c>
      <c r="C32789" t="n">
        <v>18</v>
      </c>
      <c r="D32789" t="inlineStr">
        <is>
          <t>{'dsr-package-snoek-would-hacek-sorra', 'dsr-package-public-snoek-would-hacek-sorra', '@malware-test-hewed-hacek~dsr-package-public-hewed-hacek'}</t>
        </is>
      </c>
    </row>
    <row r="32790">
      <c r="A32790" s="1" t="n">
        <v>32788</v>
      </c>
      <c r="B32790" t="inlineStr">
        <is>
          <t>tma</t>
        </is>
      </c>
      <c r="C32790" t="n">
        <v>18</v>
      </c>
      <c r="D32790" t="inlineStr">
        <is>
          <t>{'byted-tmapack-biu', 'byted-postcss-import-tma', 'byted-tma-html-compiler'}</t>
        </is>
      </c>
    </row>
    <row r="32791">
      <c r="A32791" s="1" t="n">
        <v>32789</v>
      </c>
      <c r="B32791" t="inlineStr">
        <is>
          <t>chrisdickinson</t>
        </is>
      </c>
      <c r="C32791" t="n">
        <v>18</v>
      </c>
      <c r="D32791" t="inlineStr">
        <is>
          <t>{'@chrisdickinson~test-000006', '@chrisdickinson~test-pkg-t-2', '@chrisdickinson~gsv'}</t>
        </is>
      </c>
    </row>
    <row r="32792">
      <c r="A32792" s="1" t="n">
        <v>32790</v>
      </c>
      <c r="B32792" t="inlineStr">
        <is>
          <t>oids</t>
        </is>
      </c>
      <c r="C32792" t="n">
        <v>18</v>
      </c>
      <c r="D32792" t="inlineStr">
        <is>
          <t>{'@tomjankauski~boids', 'langeroids', 'flocking-boids'}</t>
        </is>
      </c>
    </row>
    <row r="32793">
      <c r="A32793" s="1" t="n">
        <v>32791</v>
      </c>
      <c r="B32793" t="inlineStr">
        <is>
          <t>react15</t>
        </is>
      </c>
      <c r="C32793" t="n">
        <v>18</v>
      </c>
      <c r="D32793" t="inlineStr">
        <is>
          <t>{'@beisen~config-consumer-react15', '@arcanis~trash-react15', 'awesome-react15-swiper'}</t>
        </is>
      </c>
    </row>
    <row r="32794">
      <c r="A32794" s="1" t="n">
        <v>32792</v>
      </c>
      <c r="B32794" t="inlineStr">
        <is>
          <t>mangel</t>
        </is>
      </c>
      <c r="C32794" t="n">
        <v>18</v>
      </c>
      <c r="D32794" t="inlineStr">
        <is>
          <t>{'eu.numberfour.mangelhaft.reporter.console', 'eu.numberfour.mangelhaft.runner.node', 'org.eclipse.n4js.mangelhaft.runner.ide'}</t>
        </is>
      </c>
    </row>
    <row r="32795">
      <c r="A32795" s="1" t="n">
        <v>32793</v>
      </c>
      <c r="B32795" t="inlineStr">
        <is>
          <t>yowl</t>
        </is>
      </c>
      <c r="C32795" t="n">
        <v>18</v>
      </c>
      <c r="D32795" t="inlineStr">
        <is>
          <t>{'yowl-lock-redis', 'yowl-session-redis', 'yowl'}</t>
        </is>
      </c>
    </row>
    <row r="32796">
      <c r="A32796" s="1" t="n">
        <v>32794</v>
      </c>
      <c r="B32796" t="inlineStr">
        <is>
          <t>renoirb</t>
        </is>
      </c>
      <c r="C32796" t="n">
        <v>18</v>
      </c>
      <c r="D32796" t="inlineStr">
        <is>
          <t>{'@renoirb~conventions-use-prettier', '@renoirb~validatable', '@renoirb~paginator'}</t>
        </is>
      </c>
    </row>
    <row r="32797">
      <c r="A32797" s="1" t="n">
        <v>32795</v>
      </c>
      <c r="B32797" t="inlineStr">
        <is>
          <t>pdx</t>
        </is>
      </c>
      <c r="C32797" t="n">
        <v>18</v>
      </c>
      <c r="D32797" t="inlineStr">
        <is>
          <t>{'@pieriandx~pdx-bootstrap', '@chromapdx~signet', 'zbaconpdx'}</t>
        </is>
      </c>
    </row>
    <row r="32798">
      <c r="A32798" s="1" t="n">
        <v>32796</v>
      </c>
      <c r="B32798" t="inlineStr">
        <is>
          <t>angels</t>
        </is>
      </c>
      <c r="C32798" t="n">
        <v>18</v>
      </c>
      <c r="D32798" t="inlineStr">
        <is>
          <t>{'@angelsdice~react-scripts', '@smartangels~nl2br', 'angels'}</t>
        </is>
      </c>
    </row>
    <row r="32799">
      <c r="A32799" s="1" t="n">
        <v>32797</v>
      </c>
      <c r="B32799" t="inlineStr">
        <is>
          <t>ettin</t>
        </is>
      </c>
      <c r="C32799" t="n">
        <v>18</v>
      </c>
      <c r="D32799" t="inlineStr">
        <is>
          <t>{'@dsr-org-slaps-nicks-ettin-fakir~test-dsr-org-slaps-nicks-ettin-fakir', 'dsr-package-civic-ettin-evhoe-boils', '@dsr-rollback-org-basis-appro-ettin-maybe~dsr-rollback-package-basis-appro-ettin-maybe'}</t>
        </is>
      </c>
    </row>
    <row r="32800">
      <c r="A32800" s="1" t="n">
        <v>32798</v>
      </c>
      <c r="B32800" t="inlineStr">
        <is>
          <t>cxt</t>
        </is>
      </c>
      <c r="C32800" t="n">
        <v>18</v>
      </c>
      <c r="D32800" t="inlineStr">
        <is>
          <t>{'cxt', 'chester-cxt', '@types~cytoscape-cxtmenu'}</t>
        </is>
      </c>
    </row>
    <row r="32801">
      <c r="A32801" s="1" t="n">
        <v>32799</v>
      </c>
      <c r="B32801" t="inlineStr">
        <is>
          <t>auicomponents</t>
        </is>
      </c>
      <c r="C32801" t="n">
        <v>18</v>
      </c>
      <c r="D32801" t="inlineStr">
        <is>
          <t>{'@auicomponents~popup', '@auicomponents~page', '@auicomponents~button'}</t>
        </is>
      </c>
    </row>
    <row r="32802">
      <c r="A32802" s="1" t="n">
        <v>32800</v>
      </c>
      <c r="B32802" t="inlineStr">
        <is>
          <t>rola</t>
        </is>
      </c>
      <c r="C32802" t="n">
        <v>18</v>
      </c>
      <c r="D32802" t="inlineStr">
        <is>
          <t>{'create-chupaminharola', '@rola~plugin-postcss', '@rola~plugin-sass'}</t>
        </is>
      </c>
    </row>
    <row r="32803">
      <c r="A32803" s="1" t="n">
        <v>32801</v>
      </c>
      <c r="B32803" t="inlineStr">
        <is>
          <t>gifyourgame</t>
        </is>
      </c>
      <c r="C32803" t="n">
        <v>18</v>
      </c>
      <c r="D32803" t="inlineStr">
        <is>
          <t>{'@gifyourgame~recyclerlistview', '@gifyourgame~ddcci', '@gifyourgame~react-native-notifications'}</t>
        </is>
      </c>
    </row>
    <row r="32804">
      <c r="A32804" s="1" t="n">
        <v>32802</v>
      </c>
      <c r="B32804" t="inlineStr">
        <is>
          <t>rosy</t>
        </is>
      </c>
      <c r="C32804" t="n">
        <v>18</v>
      </c>
      <c r="D32804" t="inlineStr">
        <is>
          <t>{'rosy-ui', '@xrosy~cat', 'rosy-mobile'}</t>
        </is>
      </c>
    </row>
    <row r="32805">
      <c r="A32805" s="1" t="n">
        <v>32803</v>
      </c>
      <c r="B32805" t="inlineStr">
        <is>
          <t>combe</t>
        </is>
      </c>
      <c r="C32805" t="n">
        <v>18</v>
      </c>
      <c r="D32805" t="inlineStr">
        <is>
          <t>{'test-dsr-package-combe-micas-allis-ropes', '@test-mlw-org-combe-revel~test-mlw1-combe-revel', 'dsr-rollback-package-combe-egged-derig-vagus'}</t>
        </is>
      </c>
    </row>
    <row r="32806">
      <c r="A32806" s="1" t="n">
        <v>32804</v>
      </c>
      <c r="B32806" t="inlineStr">
        <is>
          <t>saramin</t>
        </is>
      </c>
      <c r="C32806" t="n">
        <v>18</v>
      </c>
      <c r="D32806" t="inlineStr">
        <is>
          <t>{'@saramin~ui-d3-radar', '@saramin~ui-d3-line', '@saramin~ui-d3-stacked'}</t>
        </is>
      </c>
    </row>
    <row r="32807">
      <c r="A32807" s="1" t="n">
        <v>32805</v>
      </c>
      <c r="B32807" t="inlineStr">
        <is>
          <t>capos</t>
        </is>
      </c>
      <c r="C32807" t="n">
        <v>18</v>
      </c>
      <c r="D32807" t="inlineStr">
        <is>
          <t>{'dsr-package-public-reset-limma-cedes-capos', 'test-mlw1-saist-capos', 'dsr-package-public-ormer-chino-tweed-capos'}</t>
        </is>
      </c>
    </row>
    <row r="32808">
      <c r="A32808" s="1" t="n">
        <v>32806</v>
      </c>
      <c r="B32808" t="inlineStr">
        <is>
          <t>glfw</t>
        </is>
      </c>
      <c r="C32808" t="n">
        <v>18</v>
      </c>
      <c r="D32808" t="inlineStr">
        <is>
          <t>{'esy-glfw-prebuilt', 'glfw-n-api', 'kepler-glfw'}</t>
        </is>
      </c>
    </row>
    <row r="32809">
      <c r="A32809" s="1" t="n">
        <v>32807</v>
      </c>
      <c r="B32809" t="inlineStr">
        <is>
          <t>escaladesports</t>
        </is>
      </c>
      <c r="C32809" t="n">
        <v>18</v>
      </c>
      <c r="D32809" t="inlineStr">
        <is>
          <t>{'@escaladesports~circle-npm-test', '@escaladesports~zygote-cart', '@escaladesports~components'}</t>
        </is>
      </c>
    </row>
    <row r="32810">
      <c r="A32810" s="1" t="n">
        <v>32808</v>
      </c>
      <c r="B32810" t="inlineStr">
        <is>
          <t>kini</t>
        </is>
      </c>
      <c r="C32810" t="n">
        <v>18</v>
      </c>
      <c r="D32810" t="inlineStr">
        <is>
          <t>{'kini-naru-enums', 'kinihost-cli', 'ng-kinicart'}</t>
        </is>
      </c>
    </row>
    <row r="32811">
      <c r="A32811" s="1" t="n">
        <v>32809</v>
      </c>
      <c r="B32811" t="inlineStr">
        <is>
          <t>meiosis</t>
        </is>
      </c>
      <c r="C32811" t="n">
        <v>18</v>
      </c>
      <c r="D32811" t="inlineStr">
        <is>
          <t>{'rxjs-meiosis', 'meiosis-render', 'meiosis-yoyo'}</t>
        </is>
      </c>
    </row>
    <row r="32812">
      <c r="A32812" s="1" t="n">
        <v>32810</v>
      </c>
      <c r="B32812" t="inlineStr">
        <is>
          <t>sbb</t>
        </is>
      </c>
      <c r="C32812" t="n">
        <v>18</v>
      </c>
      <c r="D32812" t="inlineStr">
        <is>
          <t>{'@sbb-esta~angular-keycloak', 'nester-sbb', 'hubot-sbb'}</t>
        </is>
      </c>
    </row>
    <row r="32813">
      <c r="A32813" s="1" t="n">
        <v>32811</v>
      </c>
      <c r="B32813" t="inlineStr">
        <is>
          <t>chengchengw</t>
        </is>
      </c>
      <c r="C32813" t="n">
        <v>18</v>
      </c>
      <c r="D32813" t="inlineStr">
        <is>
          <t>{'@chengchengw~backing-service-ots', '@chengchengw~eslint-config', '@chengchengw~retry'}</t>
        </is>
      </c>
    </row>
    <row r="32814">
      <c r="A32814" s="1" t="n">
        <v>32812</v>
      </c>
      <c r="B32814" t="inlineStr">
        <is>
          <t>peon</t>
        </is>
      </c>
      <c r="C32814" t="n">
        <v>18</v>
      </c>
      <c r="D32814" t="inlineStr">
        <is>
          <t>{'generator-gfe-peon-static', 'peon-init', '@syntaxfanatics~peon'}</t>
        </is>
      </c>
    </row>
    <row r="32815">
      <c r="A32815" s="1" t="n">
        <v>32813</v>
      </c>
      <c r="B32815" t="inlineStr">
        <is>
          <t>yem</t>
        </is>
      </c>
      <c r="C32815" t="n">
        <v>18</v>
      </c>
      <c r="D32815" t="inlineStr">
        <is>
          <t>{'ganiyem-util-base64url', 'iyem', 'ganiyem-util-regexpescaper'}</t>
        </is>
      </c>
    </row>
    <row r="32816">
      <c r="A32816" s="1" t="n">
        <v>32814</v>
      </c>
      <c r="B32816" t="inlineStr">
        <is>
          <t>rsjs</t>
        </is>
      </c>
      <c r="C32816" t="n">
        <v>18</v>
      </c>
      <c r="D32816" t="inlineStr">
        <is>
          <t>{'@rsjs~r2m', '@rsjs~event', 'rsjs'}</t>
        </is>
      </c>
    </row>
    <row r="32817">
      <c r="A32817" s="1" t="n">
        <v>32815</v>
      </c>
      <c r="B32817" t="inlineStr">
        <is>
          <t>felty</t>
        </is>
      </c>
      <c r="C32817" t="n">
        <v>18</v>
      </c>
      <c r="D32817" t="inlineStr">
        <is>
          <t>{'test-package-deactivation-test-lepta-felty-scute-hoick', 'dsr-rollback-package-baels-loose-fonda-felty', 'test-dsr-package-bones-kempt-felty-stein'}</t>
        </is>
      </c>
    </row>
    <row r="32818">
      <c r="A32818" s="1" t="n">
        <v>32816</v>
      </c>
      <c r="B32818" t="inlineStr">
        <is>
          <t>hrd</t>
        </is>
      </c>
      <c r="C32818" t="n">
        <v>18</v>
      </c>
      <c r="D32818" t="inlineStr">
        <is>
          <t>{'@hrdtbs~react-code', 'hrd', 'hrd-binary-codec'}</t>
        </is>
      </c>
    </row>
    <row r="32819">
      <c r="A32819" s="1" t="n">
        <v>32817</v>
      </c>
      <c r="B32819" t="inlineStr">
        <is>
          <t>autoroute</t>
        </is>
      </c>
      <c r="C32819" t="n">
        <v>18</v>
      </c>
      <c r="D32819" t="inlineStr">
        <is>
          <t>{'autoroute-base', 'sails-hook-autoroute', 'autoroute'}</t>
        </is>
      </c>
    </row>
    <row r="32820">
      <c r="A32820" s="1" t="n">
        <v>32818</v>
      </c>
      <c r="B32820" t="inlineStr">
        <is>
          <t>icecast</t>
        </is>
      </c>
      <c r="C32820" t="n">
        <v>18</v>
      </c>
      <c r="D32820" t="inlineStr">
        <is>
          <t>{'icecast-auth', 'icecast-metadata-player', 'icecast-monitor'}</t>
        </is>
      </c>
    </row>
    <row r="32821">
      <c r="A32821" s="1" t="n">
        <v>32819</v>
      </c>
      <c r="B32821" t="inlineStr">
        <is>
          <t>employees</t>
        </is>
      </c>
      <c r="C32821" t="n">
        <v>18</v>
      </c>
      <c r="D32821" t="inlineStr">
        <is>
          <t>{'qmuzik-requestreleaseauthemployees', 'mp-employees', 'qmuzik-docdistrprojectemployees'}</t>
        </is>
      </c>
    </row>
    <row r="32822">
      <c r="A32822" s="1" t="n">
        <v>32820</v>
      </c>
      <c r="B32822" t="inlineStr">
        <is>
          <t>nestify</t>
        </is>
      </c>
      <c r="C32822" t="n">
        <v>18</v>
      </c>
      <c r="D32822" t="inlineStr">
        <is>
          <t>{'nestify-anything', 'nestify', '@nestify~verification'}</t>
        </is>
      </c>
    </row>
    <row r="32823">
      <c r="A32823" s="1" t="n">
        <v>32821</v>
      </c>
      <c r="B32823" t="inlineStr">
        <is>
          <t>mikel</t>
        </is>
      </c>
      <c r="C32823" t="n">
        <v>18</v>
      </c>
      <c r="D32823" t="inlineStr">
        <is>
          <t>{'@mikel.k.khui~lotide', '@mikelgo~ts-utils', '@mikeljames~svg-react-loader'}</t>
        </is>
      </c>
    </row>
    <row r="32824">
      <c r="A32824" s="1" t="n">
        <v>32822</v>
      </c>
      <c r="B32824" t="inlineStr">
        <is>
          <t>sties</t>
        </is>
      </c>
      <c r="C32824" t="n">
        <v>18</v>
      </c>
      <c r="D32824" t="inlineStr">
        <is>
          <t>{'test-dsr-package-sties-roons-farcy-vasts', '@dsr-rollback-org-scuff-sties-inbye-nomas~dsr-rollback-package-scuff-sties-inbye-nomas', 'test-dsr-package-racks-howff-sties-jemmy'}</t>
        </is>
      </c>
    </row>
    <row r="32825">
      <c r="A32825" s="1" t="n">
        <v>32823</v>
      </c>
      <c r="B32825" t="inlineStr">
        <is>
          <t>lowan</t>
        </is>
      </c>
      <c r="C32825" t="n">
        <v>18</v>
      </c>
      <c r="D32825" t="inlineStr">
        <is>
          <t>{'@dsr-rollback-org-dense-lowan-bests-broos~dsr-rollback-package-dense-lowan-bests-broos', 'dsr-package-public-erses-lowan-halfa-kheda', 'dsr-package-lowan-tufty-zeals-conns'}</t>
        </is>
      </c>
    </row>
    <row r="32826">
      <c r="A32826" s="1" t="n">
        <v>32824</v>
      </c>
      <c r="B32826" t="inlineStr">
        <is>
          <t>graylog2</t>
        </is>
      </c>
      <c r="C32826" t="n">
        <v>18</v>
      </c>
      <c r="D32826" t="inlineStr">
        <is>
          <t>{'graylog2', '@types~graylog2', 'logify-graylog2-transport'}</t>
        </is>
      </c>
    </row>
    <row r="32827">
      <c r="A32827" s="1" t="n">
        <v>32825</v>
      </c>
      <c r="B32827" t="inlineStr">
        <is>
          <t>flowplayer</t>
        </is>
      </c>
      <c r="C32827" t="n">
        <v>18</v>
      </c>
      <c r="D32827" t="inlineStr">
        <is>
          <t>{'@hola.org~flowplayer-hlsjs', 'gl-flowplayer', '@flowplayer~react-flowplayer'}</t>
        </is>
      </c>
    </row>
    <row r="32828">
      <c r="A32828" s="1" t="n">
        <v>32826</v>
      </c>
      <c r="B32828" t="inlineStr">
        <is>
          <t>rabin</t>
        </is>
      </c>
      <c r="C32828" t="n">
        <v>18</v>
      </c>
      <c r="D32828" t="inlineStr">
        <is>
          <t>{'xu-rabin-event', '@liorrabin~async-queue', 'rabinjs'}</t>
        </is>
      </c>
    </row>
    <row r="32829">
      <c r="A32829" s="1" t="n">
        <v>32827</v>
      </c>
      <c r="B32829" t="inlineStr">
        <is>
          <t>hivemind</t>
        </is>
      </c>
      <c r="C32829" t="n">
        <v>18</v>
      </c>
      <c r="D32829" t="inlineStr">
        <is>
          <t>{'hivemind-crawler', 'hivemind', 'hivemind-ads'}</t>
        </is>
      </c>
    </row>
    <row r="32830">
      <c r="A32830" s="1" t="n">
        <v>32828</v>
      </c>
      <c r="B32830" t="inlineStr">
        <is>
          <t>gger</t>
        </is>
      </c>
      <c r="C32830" t="n">
        <v>18</v>
      </c>
      <c r="D32830" t="inlineStr">
        <is>
          <t>{'webloooogger', 'nogger', 'thynogger'}</t>
        </is>
      </c>
    </row>
    <row r="32831">
      <c r="A32831" s="1" t="n">
        <v>32829</v>
      </c>
      <c r="B32831" t="inlineStr">
        <is>
          <t>atmc</t>
        </is>
      </c>
      <c r="C32831" t="n">
        <v>18</v>
      </c>
      <c r="D32831" t="inlineStr">
        <is>
          <t>{'@atmc~select', '@atmc~injector', '@atmc~ssr'}</t>
        </is>
      </c>
    </row>
    <row r="32832">
      <c r="A32832" s="1" t="n">
        <v>32830</v>
      </c>
      <c r="B32832" t="inlineStr">
        <is>
          <t>edna</t>
        </is>
      </c>
      <c r="C32832" t="n">
        <v>18</v>
      </c>
      <c r="D32832" t="inlineStr">
        <is>
          <t>{'@ull-edna-joseluis-kevin-35l2~ull-operation', '@ednagc~ull-shape-ednagc', 'rubik-edna'}</t>
        </is>
      </c>
    </row>
    <row r="32833">
      <c r="A32833" s="1" t="n">
        <v>32831</v>
      </c>
      <c r="B32833" t="inlineStr">
        <is>
          <t>yii2</t>
        </is>
      </c>
      <c r="C32833" t="n">
        <v>18</v>
      </c>
      <c r="D32833" t="inlineStr">
        <is>
          <t>{'@malsa~yii2-stdlib', 'yii2-ajaxform-plugin', 'yii2core'}</t>
        </is>
      </c>
    </row>
    <row r="32834">
      <c r="A32834" s="1" t="n">
        <v>32832</v>
      </c>
      <c r="B32834" t="inlineStr">
        <is>
          <t>csa</t>
        </is>
      </c>
      <c r="C32834" t="n">
        <v>18</v>
      </c>
      <c r="D32834" t="inlineStr">
        <is>
          <t>{'csaclient', '@scandipwa~csa-generator-theme', '@scandipwa~csa-generator-cra'}</t>
        </is>
      </c>
    </row>
    <row r="32835">
      <c r="A32835" s="1" t="n">
        <v>32833</v>
      </c>
      <c r="B32835" t="inlineStr">
        <is>
          <t>bridges</t>
        </is>
      </c>
      <c r="C32835" t="n">
        <v>18</v>
      </c>
      <c r="D32835" t="inlineStr">
        <is>
          <t>{'bridges-routes', 'sapphire-bridges', 'bridges-express'}</t>
        </is>
      </c>
    </row>
    <row r="32836">
      <c r="A32836" s="1" t="n">
        <v>32834</v>
      </c>
      <c r="B32836" t="inlineStr">
        <is>
          <t>torr</t>
        </is>
      </c>
      <c r="C32836" t="n">
        <v>18</v>
      </c>
      <c r="D32836" t="inlineStr">
        <is>
          <t>{'fake-bittorrnt-client-urlfix', 'torr', 'torr-share'}</t>
        </is>
      </c>
    </row>
    <row r="32837">
      <c r="A32837" s="1" t="n">
        <v>32835</v>
      </c>
      <c r="B32837" t="inlineStr">
        <is>
          <t>yox</t>
        </is>
      </c>
      <c r="C32837" t="n">
        <v>18</v>
      </c>
      <c r="D32837" t="inlineStr">
        <is>
          <t>{'yox-template-compiler', 'rollup-plugin-yox-template', 'yox-observer'}</t>
        </is>
      </c>
    </row>
    <row r="32838">
      <c r="A32838" s="1" t="n">
        <v>32836</v>
      </c>
      <c r="B32838" t="inlineStr">
        <is>
          <t>urt</t>
        </is>
      </c>
      <c r="C32838" t="n">
        <v>18</v>
      </c>
      <c r="D32838" t="inlineStr">
        <is>
          <t>{'svgurt', '@veiligebuurt~clevertap-cordova', '@splurtcake~design-system-configuration'}</t>
        </is>
      </c>
    </row>
    <row r="32839">
      <c r="A32839" s="1" t="n">
        <v>32837</v>
      </c>
      <c r="B32839" t="inlineStr">
        <is>
          <t>stagger</t>
        </is>
      </c>
      <c r="C32839" t="n">
        <v>18</v>
      </c>
      <c r="D32839" t="inlineStr">
        <is>
          <t>{'ember-stagger-swagger', 'takeblippostagger', '@plutonium-js~vue-stagger'}</t>
        </is>
      </c>
    </row>
    <row r="32840">
      <c r="A32840" s="1" t="n">
        <v>32838</v>
      </c>
      <c r="B32840" t="inlineStr">
        <is>
          <t>appstate</t>
        </is>
      </c>
      <c r="C32840" t="n">
        <v>18</v>
      </c>
      <c r="D32840" t="inlineStr">
        <is>
          <t>{'react-use-appstate', 'redux-middleware-react-native-appstate', '@moltres~appstate'}</t>
        </is>
      </c>
    </row>
    <row r="32841">
      <c r="A32841" s="1" t="n">
        <v>32839</v>
      </c>
      <c r="B32841" t="inlineStr">
        <is>
          <t>raisin</t>
        </is>
      </c>
      <c r="C32841" t="n">
        <v>18</v>
      </c>
      <c r="D32841" t="inlineStr">
        <is>
          <t>{'@raisin~eslint-config-raisin', 'draisine', 'fontsource-rum-raisin'}</t>
        </is>
      </c>
    </row>
    <row r="32842">
      <c r="A32842" s="1" t="n">
        <v>32840</v>
      </c>
      <c r="B32842" t="inlineStr">
        <is>
          <t>elan</t>
        </is>
      </c>
      <c r="C32842" t="n">
        <v>18</v>
      </c>
      <c r="D32842" t="inlineStr">
        <is>
          <t>{'@elan-ev~reststate-client', 'sanyuelanv-circle', 'elan-parser'}</t>
        </is>
      </c>
    </row>
    <row r="32843">
      <c r="A32843" s="1" t="n">
        <v>32841</v>
      </c>
      <c r="B32843" t="inlineStr">
        <is>
          <t>rch</t>
        </is>
      </c>
      <c r="C32843" t="n">
        <v>18</v>
      </c>
      <c r="D32843" t="inlineStr">
        <is>
          <t>{'rchitect', '@rchandar~map', '@m4rch~sv'}</t>
        </is>
      </c>
    </row>
    <row r="32844">
      <c r="A32844" s="1" t="n">
        <v>32842</v>
      </c>
      <c r="B32844" t="inlineStr">
        <is>
          <t>springboard</t>
        </is>
      </c>
      <c r="C32844" t="n">
        <v>18</v>
      </c>
      <c r="D32844" t="inlineStr">
        <is>
          <t>{'django-nested-inline-springboard', '@sport-activities~vue-springboard', 'node-springboard-es'}</t>
        </is>
      </c>
    </row>
    <row r="32845">
      <c r="A32845" s="1" t="n">
        <v>32843</v>
      </c>
      <c r="B32845" t="inlineStr">
        <is>
          <t>comus</t>
        </is>
      </c>
      <c r="C32845" t="n">
        <v>18</v>
      </c>
      <c r="D32845" t="inlineStr">
        <is>
          <t>{'test-mlw2-comus-perai-dep', 'dsr-delete-wubwub-comus-durzi-flaky-steps', 'dsr-package-beefy-pails-cusps-comus'}</t>
        </is>
      </c>
    </row>
    <row r="32846">
      <c r="A32846" s="1" t="n">
        <v>32844</v>
      </c>
      <c r="B32846" t="inlineStr">
        <is>
          <t>moro</t>
        </is>
      </c>
      <c r="C32846" t="n">
        <v>18</v>
      </c>
      <c r="D32846" t="inlineStr">
        <is>
          <t>{'moroboxai-game-sdk', 'fomoro-pyoneer', '@moroo~wdio-slack-reporter'}</t>
        </is>
      </c>
    </row>
    <row r="32847">
      <c r="A32847" s="1" t="n">
        <v>32845</v>
      </c>
      <c r="B32847" t="inlineStr">
        <is>
          <t>imagewriter</t>
        </is>
      </c>
      <c r="C32847" t="n">
        <v>18</v>
      </c>
      <c r="D32847" t="inlineStr">
        <is>
          <t>{'wimagewriterwebp', 'wimagewriterpdf', 'wimagewritergif'}</t>
        </is>
      </c>
    </row>
    <row r="32848">
      <c r="A32848" s="1" t="n">
        <v>32846</v>
      </c>
      <c r="B32848" t="inlineStr">
        <is>
          <t>paffe</t>
        </is>
      </c>
      <c r="C32848" t="n">
        <v>18</v>
      </c>
      <c r="D32848" t="inlineStr">
        <is>
          <t>{'paffe-loadjs-util', 'paffe-require-async-analyse', 'paffe-resource-analyse'}</t>
        </is>
      </c>
    </row>
    <row r="32849">
      <c r="A32849" s="1" t="n">
        <v>32847</v>
      </c>
      <c r="B32849" t="inlineStr">
        <is>
          <t>poplar</t>
        </is>
      </c>
      <c r="C32849" t="n">
        <v>18</v>
      </c>
      <c r="D32849" t="inlineStr">
        <is>
          <t>{'yh-poplar', 'poplar-shield', 'poplar-annotation'}</t>
        </is>
      </c>
    </row>
    <row r="32850">
      <c r="A32850" s="1" t="n">
        <v>32848</v>
      </c>
      <c r="B32850" t="inlineStr">
        <is>
          <t>yui3</t>
        </is>
      </c>
      <c r="C32850" t="n">
        <v>18</v>
      </c>
      <c r="D32850" t="inlineStr">
        <is>
          <t>{'express-yui3', 'generator-yui3', 'yui3-gallery'}</t>
        </is>
      </c>
    </row>
    <row r="32851">
      <c r="A32851" s="1" t="n">
        <v>32849</v>
      </c>
      <c r="B32851" t="inlineStr">
        <is>
          <t>skale</t>
        </is>
      </c>
      <c r="C32851" t="n">
        <v>18</v>
      </c>
      <c r="D32851" t="inlineStr">
        <is>
          <t>{'juriproject-skale-filestorage', 'skale', '@skalenetwork~skale-manager-interfaces-debug'}</t>
        </is>
      </c>
    </row>
    <row r="32852">
      <c r="A32852" s="1" t="n">
        <v>32850</v>
      </c>
      <c r="B32852" t="inlineStr">
        <is>
          <t>owasp</t>
        </is>
      </c>
      <c r="C32852" t="n">
        <v>18</v>
      </c>
      <c r="D32852" t="inlineStr">
        <is>
          <t>{'@bitbar~owasp-unsafe-passwords', 'owasp-scan', 'owasp-threat-dragon-common'}</t>
        </is>
      </c>
    </row>
    <row r="32853">
      <c r="A32853" s="1" t="n">
        <v>32851</v>
      </c>
      <c r="B32853" t="inlineStr">
        <is>
          <t>cdxoo</t>
        </is>
      </c>
      <c r="C32853" t="n">
        <v>18</v>
      </c>
      <c r="D32853" t="inlineStr">
        <is>
          <t>{'@cdxoo~openttd-admin-client', '@cdxoo~koa-mongo-rohrpost', '@cdxoo~koa-plan-b'}</t>
        </is>
      </c>
    </row>
    <row r="32854">
      <c r="A32854" s="1" t="n">
        <v>32852</v>
      </c>
      <c r="B32854" t="inlineStr">
        <is>
          <t>miyojs</t>
        </is>
      </c>
      <c r="C32854" t="n">
        <v>18</v>
      </c>
      <c r="D32854" t="inlineStr">
        <is>
          <t>{'miyojs-filter-value', 'miyojs-filter-autotalks', 'miyojs'}</t>
        </is>
      </c>
    </row>
    <row r="32855">
      <c r="A32855" s="1" t="n">
        <v>32853</v>
      </c>
      <c r="B32855" t="inlineStr">
        <is>
          <t>siled</t>
        </is>
      </c>
      <c r="C32855" t="n">
        <v>18</v>
      </c>
      <c r="D32855" t="inlineStr">
        <is>
          <t>{'@dsr-user-siled-words-freit-dowdy~dsr-package-public-siled-words-freit-dowdy', 'dsr-package-besom-cloot-aggro-siled', 'test-dsr-package-felid-fauns-preps-siled'}</t>
        </is>
      </c>
    </row>
    <row r="32856">
      <c r="A32856" s="1" t="n">
        <v>32854</v>
      </c>
      <c r="B32856" t="inlineStr">
        <is>
          <t>modulfy</t>
        </is>
      </c>
      <c r="C32856" t="n">
        <v>18</v>
      </c>
      <c r="D32856" t="inlineStr">
        <is>
          <t>{'@modulfy~server-core-events', '@modulfy~client-user', '@modulfy~server-core-web'}</t>
        </is>
      </c>
    </row>
    <row r="32857">
      <c r="A32857" s="1" t="n">
        <v>32855</v>
      </c>
      <c r="B32857" t="inlineStr">
        <is>
          <t>csu</t>
        </is>
      </c>
      <c r="C32857" t="n">
        <v>18</v>
      </c>
      <c r="D32857" t="inlineStr">
        <is>
          <t>{'cra-template-csu_react_template', 'csu-tool', 'csu-radartools'}</t>
        </is>
      </c>
    </row>
    <row r="32858">
      <c r="A32858" s="1" t="n">
        <v>32856</v>
      </c>
      <c r="B32858" t="inlineStr">
        <is>
          <t>psycopg</t>
        </is>
      </c>
      <c r="C32858" t="n">
        <v>18</v>
      </c>
      <c r="D32858" t="inlineStr">
        <is>
          <t>{'django-psycopg2-extension', 'zope-psycopgda', 'vault-psycopg2'}</t>
        </is>
      </c>
    </row>
    <row r="32859">
      <c r="A32859" s="1" t="n">
        <v>32857</v>
      </c>
      <c r="B32859" t="inlineStr">
        <is>
          <t>cathay</t>
        </is>
      </c>
      <c r="C32859" t="n">
        <v>18</v>
      </c>
      <c r="D32859" t="inlineStr">
        <is>
          <t>{'cathay-maven-publish', 'cathay-env-url', 'cathay-ng6-lib'}</t>
        </is>
      </c>
    </row>
    <row r="32860">
      <c r="A32860" s="1" t="n">
        <v>32858</v>
      </c>
      <c r="B32860" t="inlineStr">
        <is>
          <t>assured</t>
        </is>
      </c>
      <c r="C32860" t="n">
        <v>18</v>
      </c>
      <c r="D32860" t="inlineStr">
        <is>
          <t>{'npm-rest-assured', '@google-cloud~assured-workloads', '@maxim_mazurok~gapi.client.assuredworkloads'}</t>
        </is>
      </c>
    </row>
    <row r="32861">
      <c r="A32861" s="1" t="n">
        <v>32859</v>
      </c>
      <c r="B32861" t="inlineStr">
        <is>
          <t>headlines</t>
        </is>
      </c>
      <c r="C32861" t="n">
        <v>18</v>
      </c>
      <c r="D32861" t="inlineStr">
        <is>
          <t>{'buzzfeed-headlines', '@reuters-graphics~covid-tracker-headlines', 'hubot-headlines'}</t>
        </is>
      </c>
    </row>
    <row r="32862">
      <c r="A32862" s="1" t="n">
        <v>32860</v>
      </c>
      <c r="B32862" t="inlineStr">
        <is>
          <t>actionsflow</t>
        </is>
      </c>
      <c r="C32862" t="n">
        <v>18</v>
      </c>
      <c r="D32862" t="inlineStr">
        <is>
          <t>{'@actionsflow~trigger-twitter', '@actionsflow~trigger-trello', 'actionsflow-core'}</t>
        </is>
      </c>
    </row>
    <row r="32863">
      <c r="A32863" s="1" t="n">
        <v>32861</v>
      </c>
      <c r="B32863" t="inlineStr">
        <is>
          <t>wynns</t>
        </is>
      </c>
      <c r="C32863" t="n">
        <v>18</v>
      </c>
      <c r="D32863" t="inlineStr">
        <is>
          <t>{'@dsr-user-fouls-loave-alpha-wynns~dsr-package-public-fouls-loave-alpha-wynns', 'test-dsr-package-juice-saist-waled-wynns', 'dsr-package-fouls-loave-alpha-wynns'}</t>
        </is>
      </c>
    </row>
    <row r="32864">
      <c r="A32864" s="1" t="n">
        <v>32862</v>
      </c>
      <c r="B32864" t="inlineStr">
        <is>
          <t>fluxxor</t>
        </is>
      </c>
      <c r="C32864" t="n">
        <v>18</v>
      </c>
      <c r="D32864" t="inlineStr">
        <is>
          <t>{'fluxxor-react16', 'fluxxor-jest-utils', 'generator-react-fluxxor'}</t>
        </is>
      </c>
    </row>
    <row r="32865">
      <c r="A32865" s="1" t="n">
        <v>32863</v>
      </c>
      <c r="B32865" t="inlineStr">
        <is>
          <t>yadda</t>
        </is>
      </c>
      <c r="C32865" t="n">
        <v>18</v>
      </c>
      <c r="D32865" t="inlineStr">
        <is>
          <t>{'@asymmetrik~yadda', '@asymmetrik~yadda-secret', 'mocha-yadda'}</t>
        </is>
      </c>
    </row>
    <row r="32866">
      <c r="A32866" s="1" t="n">
        <v>32864</v>
      </c>
      <c r="B32866" t="inlineStr">
        <is>
          <t>gasps</t>
        </is>
      </c>
      <c r="C32866" t="n">
        <v>18</v>
      </c>
      <c r="D32866" t="inlineStr">
        <is>
          <t>{'dsr-package-haffs-styli-eyrie-gasps', 'dsr-package-public-haffs-styli-eyrie-gasps', 'dsr-rollback-package-gasps-scene-crimp-anans'}</t>
        </is>
      </c>
    </row>
    <row r="32867">
      <c r="A32867" s="1" t="n">
        <v>32865</v>
      </c>
      <c r="B32867" t="inlineStr">
        <is>
          <t>surat</t>
        </is>
      </c>
      <c r="C32867" t="n">
        <v>18</v>
      </c>
      <c r="D32867" t="inlineStr">
        <is>
          <t>{'dsr-rollback-package-surat-weber-cores-serge', 'test-mlw1-murky-surat', 'dsr-package-colly-hulky-surat-wooer'}</t>
        </is>
      </c>
    </row>
    <row r="32868">
      <c r="A32868" s="1" t="n">
        <v>32866</v>
      </c>
      <c r="B32868" t="inlineStr">
        <is>
          <t>drc</t>
        </is>
      </c>
      <c r="C32868" t="n">
        <v>18</v>
      </c>
      <c r="D32868" t="inlineStr">
        <is>
          <t>{'drc-cmis', 'bdrc-volume-manifest-builder', 'gdrc-crm-search-bar'}</t>
        </is>
      </c>
    </row>
    <row r="32869">
      <c r="A32869" s="1" t="n">
        <v>32867</v>
      </c>
      <c r="B32869" t="inlineStr">
        <is>
          <t>tsol</t>
        </is>
      </c>
      <c r="C32869" t="n">
        <v>18</v>
      </c>
      <c r="D32869" t="inlineStr">
        <is>
          <t>{'intsol-react-scripts', 'intsol-package', 'betsol-ng-paginator'}</t>
        </is>
      </c>
    </row>
    <row r="32870">
      <c r="A32870" s="1" t="n">
        <v>32868</v>
      </c>
      <c r="B32870" t="inlineStr">
        <is>
          <t>yields</t>
        </is>
      </c>
      <c r="C32870" t="n">
        <v>18</v>
      </c>
      <c r="D32870" t="inlineStr">
        <is>
          <t>{'yieldster-abis', '@penggy~express-yields', 'yields'}</t>
        </is>
      </c>
    </row>
    <row r="32871">
      <c r="A32871" s="1" t="n">
        <v>32869</v>
      </c>
      <c r="B32871" t="inlineStr">
        <is>
          <t>wolly</t>
        </is>
      </c>
      <c r="C32871" t="n">
        <v>18</v>
      </c>
      <c r="D32871" t="inlineStr">
        <is>
          <t>{'test-dsr-package-moves-eager-wolly-cramp', 'wolly', '@dsr-rollback-user-wolly-mudra-uteri-dedal~dsr-rollback-package-wolly-mudra-uteri-dedal'}</t>
        </is>
      </c>
    </row>
    <row r="32872">
      <c r="A32872" s="1" t="n">
        <v>32870</v>
      </c>
      <c r="B32872" t="inlineStr">
        <is>
          <t>tuax</t>
        </is>
      </c>
      <c r="C32872" t="n">
        <v>18</v>
      </c>
      <c r="D32872" t="inlineStr">
        <is>
          <t>{'@tuax-ssr~plugin-ssr-tuax', '@tuax~plugin-css-preprocessor', '@tuax~html-webpack-scripttag-plugin'}</t>
        </is>
      </c>
    </row>
    <row r="32873">
      <c r="A32873" s="1" t="n">
        <v>32871</v>
      </c>
      <c r="B32873" t="inlineStr">
        <is>
          <t>cryptor</t>
        </is>
      </c>
      <c r="C32873" t="n">
        <v>18</v>
      </c>
      <c r="D32873" t="inlineStr">
        <is>
          <t>{'@swiftyapp~cryptor', 'passphrase-cryptor', 'body-cryptor'}</t>
        </is>
      </c>
    </row>
    <row r="32874">
      <c r="A32874" s="1" t="n">
        <v>32872</v>
      </c>
      <c r="B32874" t="inlineStr">
        <is>
          <t>snicket</t>
        </is>
      </c>
      <c r="C32874" t="n">
        <v>18</v>
      </c>
      <c r="D32874" t="inlineStr">
        <is>
          <t>{'@devsnicket~eunice-renderer', '@devsnicket~eunice-javascript-analyzer', '@devsnicket~eunice-call-with-process-standard-streams'}</t>
        </is>
      </c>
    </row>
    <row r="32875">
      <c r="A32875" s="1" t="n">
        <v>32873</v>
      </c>
      <c r="B32875" t="inlineStr">
        <is>
          <t>eunice</t>
        </is>
      </c>
      <c r="C32875" t="n">
        <v>18</v>
      </c>
      <c r="D32875" t="inlineStr">
        <is>
          <t>{'@devsnicket~eunice-renderer', '@devsnicket~eunice-javascript-analyzer', 'eunice'}</t>
        </is>
      </c>
    </row>
    <row r="32876">
      <c r="A32876" s="1" t="n">
        <v>32874</v>
      </c>
      <c r="B32876" t="inlineStr">
        <is>
          <t>wjd</t>
        </is>
      </c>
      <c r="C32876" t="n">
        <v>18</v>
      </c>
      <c r="D32876" t="inlineStr">
        <is>
          <t>{'wjd-cli-dev-template-vue-element-admin', '@wjd-cli-dev~get-npm-info', 'wjd-cli-dev-template-custom-vue2'}</t>
        </is>
      </c>
    </row>
    <row r="32877">
      <c r="A32877" s="1" t="n">
        <v>32875</v>
      </c>
      <c r="B32877" t="inlineStr">
        <is>
          <t>devcrush</t>
        </is>
      </c>
      <c r="C32877" t="n">
        <v>18</v>
      </c>
      <c r="D32877" t="inlineStr">
        <is>
          <t>{'@devcrush~cmp-hero', '@devcrush~cmp-table', '@devcrush~cmp-centered'}</t>
        </is>
      </c>
    </row>
    <row r="32878">
      <c r="A32878" s="1" t="n">
        <v>32876</v>
      </c>
      <c r="B32878" t="inlineStr">
        <is>
          <t>rdt</t>
        </is>
      </c>
      <c r="C32878" t="n">
        <v>18</v>
      </c>
      <c r="D32878" t="inlineStr">
        <is>
          <t>{'swarm-rdt-lww', '@rde-pro~vue-starter-rdt', '@swarm~rdt'}</t>
        </is>
      </c>
    </row>
    <row r="32879">
      <c r="A32879" s="1" t="n">
        <v>32877</v>
      </c>
      <c r="B32879" t="inlineStr">
        <is>
          <t>wut</t>
        </is>
      </c>
      <c r="C32879" t="n">
        <v>18</v>
      </c>
      <c r="D32879" t="inlineStr">
        <is>
          <t>{'@worawut~pm2-elasticsearch-logger', 'lolwut', '@worawut~compress-images'}</t>
        </is>
      </c>
    </row>
    <row r="32880">
      <c r="A32880" s="1" t="n">
        <v>32878</v>
      </c>
      <c r="B32880" t="inlineStr">
        <is>
          <t>gluck</t>
        </is>
      </c>
      <c r="C32880" t="n">
        <v>18</v>
      </c>
      <c r="D32880" t="inlineStr">
        <is>
          <t>{'@designsystemdev~gluck.ds-test', '@wcd~gluck.react-cmp-fork-kluz4td5', 'gluckcomponents'}</t>
        </is>
      </c>
    </row>
    <row r="32881">
      <c r="A32881" s="1" t="n">
        <v>32879</v>
      </c>
      <c r="B32881" t="inlineStr">
        <is>
          <t>grunticon</t>
        </is>
      </c>
      <c r="C32881" t="n">
        <v>18</v>
      </c>
      <c r="D32881" t="inlineStr">
        <is>
          <t>{'grunt-grunticon-pigment', 'grunt-grunticon-sass', 'ember-grunticon'}</t>
        </is>
      </c>
    </row>
    <row r="32882">
      <c r="A32882" s="1" t="n">
        <v>32880</v>
      </c>
      <c r="B32882" t="inlineStr">
        <is>
          <t>numeri</t>
        </is>
      </c>
      <c r="C32882" t="n">
        <v>18</v>
      </c>
      <c r="D32882" t="inlineStr">
        <is>
          <t>{'numerify', 'django-enumerify', 'numeri'}</t>
        </is>
      </c>
    </row>
    <row r="32883">
      <c r="A32883" s="1" t="n">
        <v>32881</v>
      </c>
      <c r="B32883" t="inlineStr">
        <is>
          <t>wenke</t>
        </is>
      </c>
      <c r="C32883" t="n">
        <v>18</v>
      </c>
      <c r="D32883" t="inlineStr">
        <is>
          <t>{'wenke-babelify', 'wenke-cssify-watchify', 'wenke-browserify'}</t>
        </is>
      </c>
    </row>
    <row r="32884">
      <c r="A32884" s="1" t="n">
        <v>32882</v>
      </c>
      <c r="B32884" t="inlineStr">
        <is>
          <t>grades</t>
        </is>
      </c>
      <c r="C32884" t="n">
        <v>18</v>
      </c>
      <c r="D32884" t="inlineStr">
        <is>
          <t>{'convert-grades', 'grades-sdk', '@cougargrades~importer'}</t>
        </is>
      </c>
    </row>
    <row r="32885">
      <c r="A32885" s="1" t="n">
        <v>32883</v>
      </c>
      <c r="B32885" t="inlineStr">
        <is>
          <t>trem</t>
        </is>
      </c>
      <c r="C32885" t="n">
        <v>18</v>
      </c>
      <c r="D32885" t="inlineStr">
        <is>
          <t>{'js-autocomplete-tremby', '@ryantrem~react-native', '@tremho~jove-app-template'}</t>
        </is>
      </c>
    </row>
    <row r="32886">
      <c r="A32886" s="1" t="n">
        <v>32884</v>
      </c>
      <c r="B32886" t="inlineStr">
        <is>
          <t>feller</t>
        </is>
      </c>
      <c r="C32886" t="n">
        <v>18</v>
      </c>
      <c r="D32886" t="inlineStr">
        <is>
          <t>{'@ottofeller~epubjs-rn', '@ottofeller~qr-code-styling', 'feller'}</t>
        </is>
      </c>
    </row>
    <row r="32887">
      <c r="A32887" s="1" t="n">
        <v>32885</v>
      </c>
      <c r="B32887" t="inlineStr">
        <is>
          <t>imageview</t>
        </is>
      </c>
      <c r="C32887" t="n">
        <v>18</v>
      </c>
      <c r="D32887" t="inlineStr">
        <is>
          <t>{'react-imageview', 'react-native-myimageview', 'react-native-myimageview1'}</t>
        </is>
      </c>
    </row>
    <row r="32888">
      <c r="A32888" s="1" t="n">
        <v>32886</v>
      </c>
      <c r="B32888" t="inlineStr">
        <is>
          <t>ungot</t>
        </is>
      </c>
      <c r="C32888" t="n">
        <v>18</v>
      </c>
      <c r="D32888" t="inlineStr">
        <is>
          <t>{'dsr-package-groin-ungot-lulus-proto', 'dsr-package-public-groin-ungot-lulus-proto', 'dsr-package-rente-neeps-bless-ungot'}</t>
        </is>
      </c>
    </row>
    <row r="32889">
      <c r="A32889" s="1" t="n">
        <v>32887</v>
      </c>
      <c r="B32889" t="inlineStr">
        <is>
          <t>keplr</t>
        </is>
      </c>
      <c r="C32889" t="n">
        <v>18</v>
      </c>
      <c r="D32889" t="inlineStr">
        <is>
          <t>{'react-sortable-tree-keplr', '@keplr-wallet~types', '@keplr-wallet~cosmos'}</t>
        </is>
      </c>
    </row>
    <row r="32890">
      <c r="A32890" s="1" t="n">
        <v>32888</v>
      </c>
      <c r="B32890" t="inlineStr">
        <is>
          <t>hughes</t>
        </is>
      </c>
      <c r="C32890" t="n">
        <v>18</v>
      </c>
      <c r="D32890" t="inlineStr">
        <is>
          <t>{'@hughescr~pge-rates', '@curtishughes~nx-plugin-rollup', '@curtishughes~rubiks-cube'}</t>
        </is>
      </c>
    </row>
    <row r="32891">
      <c r="A32891" s="1" t="n">
        <v>32889</v>
      </c>
      <c r="B32891" t="inlineStr">
        <is>
          <t>yogic</t>
        </is>
      </c>
      <c r="C32891" t="n">
        <v>18</v>
      </c>
      <c r="D32891" t="inlineStr">
        <is>
          <t>{'test-mlw2-yogic-pates', '@dsr-rollback-org-reens-twite-beast-yogic~dsr-rollback-package-reens-twite-beast-yogic', 'test-dsr-package-fanal-poind-yogic-odeum'}</t>
        </is>
      </c>
    </row>
    <row r="32892">
      <c r="A32892" s="1" t="n">
        <v>32890</v>
      </c>
      <c r="B32892" t="inlineStr">
        <is>
          <t>adjacency</t>
        </is>
      </c>
      <c r="C32892" t="n">
        <v>18</v>
      </c>
      <c r="D32892" t="inlineStr">
        <is>
          <t>{'geojson-to-adjacency-list', '@aureooms~js-adjacency-matrix', 'aureooms-js-adjacency-list'}</t>
        </is>
      </c>
    </row>
    <row r="32893">
      <c r="A32893" s="1" t="n">
        <v>32891</v>
      </c>
      <c r="B32893" t="inlineStr">
        <is>
          <t>svk</t>
        </is>
      </c>
      <c r="C32893" t="n">
        <v>18</v>
      </c>
      <c r="D32893" t="inlineStr">
        <is>
          <t>{'@svkakao~svelte-kakao-login', '@svkeg~args-parse', '@svkeg~spawn-cmd'}</t>
        </is>
      </c>
    </row>
    <row r="32894">
      <c r="A32894" s="1" t="n">
        <v>32892</v>
      </c>
      <c r="B32894" t="inlineStr">
        <is>
          <t>urp</t>
        </is>
      </c>
      <c r="C32894" t="n">
        <v>18</v>
      </c>
      <c r="D32894" t="inlineStr">
        <is>
          <t>{'@aliretail~react-pb-urp-sdk', '@urpflanze~js', 'com.unityfx.outline.urp'}</t>
        </is>
      </c>
    </row>
    <row r="32895">
      <c r="A32895" s="1" t="n">
        <v>32893</v>
      </c>
      <c r="B32895" t="inlineStr">
        <is>
          <t>mapview</t>
        </is>
      </c>
      <c r="C32895" t="n">
        <v>18</v>
      </c>
      <c r="D32895" t="inlineStr">
        <is>
          <t>{'mapview', '@apollosproject~ui-mapview', 'react-native-safe-mapview'}</t>
        </is>
      </c>
    </row>
    <row r="32896">
      <c r="A32896" s="1" t="n">
        <v>32894</v>
      </c>
      <c r="B32896" t="inlineStr">
        <is>
          <t>confidence</t>
        </is>
      </c>
      <c r="C32896" t="n">
        <v>18</v>
      </c>
      <c r="D32896" t="inlineStr">
        <is>
          <t>{'confidencejs', '@languageconfidence~lang-conf-sdk-js', 'ab-test-confidence'}</t>
        </is>
      </c>
    </row>
    <row r="32897">
      <c r="A32897" s="1" t="n">
        <v>32895</v>
      </c>
      <c r="B32897" t="inlineStr">
        <is>
          <t>taskkit</t>
        </is>
      </c>
      <c r="C32897" t="n">
        <v>18</v>
      </c>
      <c r="D32897" t="inlineStr">
        <is>
          <t>{'taskkit-shell', 'taskkit-livereload', 'taskkit'}</t>
        </is>
      </c>
    </row>
    <row r="32898">
      <c r="A32898" s="1" t="n">
        <v>32896</v>
      </c>
      <c r="B32898" t="inlineStr">
        <is>
          <t>musix</t>
        </is>
      </c>
      <c r="C32898" t="n">
        <v>18</v>
      </c>
      <c r="D32898" t="inlineStr">
        <is>
          <t>{'musixmatch-npm-2-2-2', 'musixmatch-npm', 'musix-api-types'}</t>
        </is>
      </c>
    </row>
    <row r="32899">
      <c r="A32899" s="1" t="n">
        <v>32897</v>
      </c>
      <c r="B32899" t="inlineStr">
        <is>
          <t>uil</t>
        </is>
      </c>
      <c r="C32899" t="n">
        <v>18</v>
      </c>
      <c r="D32899" t="inlineStr">
        <is>
          <t>{'mintuilljfix', '@uilmate~sub-manager', 'package_test1_bylicuili'}</t>
        </is>
      </c>
    </row>
    <row r="32900">
      <c r="A32900" s="1" t="n">
        <v>32898</v>
      </c>
      <c r="B32900" t="inlineStr">
        <is>
          <t>namecheap</t>
        </is>
      </c>
      <c r="C32900" t="n">
        <v>18</v>
      </c>
      <c r="D32900" t="inlineStr">
        <is>
          <t>{'namecheap-cli', 'parlay-namecheap-plugin', 'namecheap-ddns'}</t>
        </is>
      </c>
    </row>
    <row r="32901">
      <c r="A32901" s="1" t="n">
        <v>32899</v>
      </c>
      <c r="B32901" t="inlineStr">
        <is>
          <t>axman</t>
        </is>
      </c>
      <c r="C32901" t="n">
        <v>18</v>
      </c>
      <c r="D32901" t="inlineStr">
        <is>
          <t>{'dsr-package-public-mercy-comer-hooly-axman', 'test-dsr-package-axman-peeps-lasts-rainy', 'test-mlw1-axman-pages'}</t>
        </is>
      </c>
    </row>
    <row r="32902">
      <c r="A32902" s="1" t="n">
        <v>32900</v>
      </c>
      <c r="B32902" t="inlineStr">
        <is>
          <t>kamal</t>
        </is>
      </c>
      <c r="C32902" t="n">
        <v>18</v>
      </c>
      <c r="D32902" t="inlineStr">
        <is>
          <t>{'mohibullahkamal', '@kamal_r~statistics_algorithms', 'kamal-build'}</t>
        </is>
      </c>
    </row>
    <row r="32903">
      <c r="A32903" s="1" t="n">
        <v>32901</v>
      </c>
      <c r="B32903" t="inlineStr">
        <is>
          <t>tito</t>
        </is>
      </c>
      <c r="C32903" t="n">
        <v>18</v>
      </c>
      <c r="D32903" t="inlineStr">
        <is>
          <t>{'tito-node-api', 'tecsup-2017-titoahumada', '@teamtito~vue-tito'}</t>
        </is>
      </c>
    </row>
    <row r="32904">
      <c r="A32904" s="1" t="n">
        <v>32902</v>
      </c>
      <c r="B32904" t="inlineStr">
        <is>
          <t>baf</t>
        </is>
      </c>
      <c r="C32904" t="n">
        <v>18</v>
      </c>
      <c r="D32904" t="inlineStr">
        <is>
          <t>{'hello-world-bafisi', '@zuibaf~hello-wasm', '@baf-wallet~baf-contract'}</t>
        </is>
      </c>
    </row>
    <row r="32905">
      <c r="A32905" s="1" t="n">
        <v>32903</v>
      </c>
      <c r="B32905" t="inlineStr">
        <is>
          <t>mosk</t>
        </is>
      </c>
      <c r="C32905" t="n">
        <v>18</v>
      </c>
      <c r="D32905" t="inlineStr">
        <is>
          <t>{'@domoskanonos~ts-word2image', '@domoskanonos~nidoca-pwa', '@domoskanonos~springboot-auth-client'}</t>
        </is>
      </c>
    </row>
    <row r="32906">
      <c r="A32906" s="1" t="n">
        <v>32904</v>
      </c>
      <c r="B32906" t="inlineStr">
        <is>
          <t>domoskanonos</t>
        </is>
      </c>
      <c r="C32906" t="n">
        <v>18</v>
      </c>
      <c r="D32906" t="inlineStr">
        <is>
          <t>{'@domoskanonos~ts-word2image', '@domoskanonos~nidoca-pwa', '@domoskanonos~springboot-auth-client'}</t>
        </is>
      </c>
    </row>
    <row r="32907">
      <c r="A32907" s="1" t="n">
        <v>32905</v>
      </c>
      <c r="B32907" t="inlineStr">
        <is>
          <t>springboot</t>
        </is>
      </c>
      <c r="C32907" t="n">
        <v>18</v>
      </c>
      <c r="D32907" t="inlineStr">
        <is>
          <t>{'springboot-express', 'generator-gradle-springboot', 'springboot'}</t>
        </is>
      </c>
    </row>
    <row r="32908">
      <c r="A32908" s="1" t="n">
        <v>32906</v>
      </c>
      <c r="B32908" t="inlineStr">
        <is>
          <t>irri</t>
        </is>
      </c>
      <c r="C32908" t="n">
        <v>18</v>
      </c>
      <c r="D32908" t="inlineStr">
        <is>
          <t>{'dsr-delete-wubwub-malis-cains-cirri-folia', 'test-dsr-package-farcy-cirri-reins-beres', 'test-package-deactivation-test-cirri-panim-lobes-boned'}</t>
        </is>
      </c>
    </row>
    <row r="32909">
      <c r="A32909" s="1" t="n">
        <v>32907</v>
      </c>
      <c r="B32909" t="inlineStr">
        <is>
          <t>spoken</t>
        </is>
      </c>
      <c r="C32909" t="n">
        <v>18</v>
      </c>
      <c r="D32909" t="inlineStr">
        <is>
          <t>{'artificialspoken', 'spoken', 'my-spoken-library'}</t>
        </is>
      </c>
    </row>
    <row r="32910">
      <c r="A32910" s="1" t="n">
        <v>32908</v>
      </c>
      <c r="B32910" t="inlineStr">
        <is>
          <t>glare</t>
        </is>
      </c>
      <c r="C32910" t="n">
        <v>18</v>
      </c>
      <c r="D32910" t="inlineStr">
        <is>
          <t>{'@dsr-org-glare-zibet-aides-altar~test-dsr-org-glare-zibet-aides-altar', '@dsr-user-humfs-wides-glare-parer~dsr-package-public-humfs-wides-glare-parer', 'test-dsr-package-glare-heids-bunco-scull'}</t>
        </is>
      </c>
    </row>
    <row r="32911">
      <c r="A32911" s="1" t="n">
        <v>32909</v>
      </c>
      <c r="B32911" t="inlineStr">
        <is>
          <t>fag</t>
        </is>
      </c>
      <c r="C32911" t="n">
        <v>18</v>
      </c>
      <c r="D32911" t="inlineStr">
        <is>
          <t>{'fagjs', 'math_example_lfaggiani', 'django-reactjs-crud-fagsoft'}</t>
        </is>
      </c>
    </row>
    <row r="32912">
      <c r="A32912" s="1" t="n">
        <v>32910</v>
      </c>
      <c r="B32912" t="inlineStr">
        <is>
          <t>aquila</t>
        </is>
      </c>
      <c r="C32912" t="n">
        <v>18</v>
      </c>
      <c r="D32912" t="inlineStr">
        <is>
          <t>{'@aquilacms~express-jsdoc-swagger', 'priscillaandaquila', '@aquilacms~storefront-data-hooks'}</t>
        </is>
      </c>
    </row>
    <row r="32913">
      <c r="A32913" s="1" t="n">
        <v>32911</v>
      </c>
      <c r="B32913" t="inlineStr">
        <is>
          <t>kaiser</t>
        </is>
      </c>
      <c r="C32913" t="n">
        <v>18</v>
      </c>
      <c r="D32913" t="inlineStr">
        <is>
          <t>{'@nicokaiser~passport-apple', 'eslint-config-kaisermann', 'kaiser-cipher'}</t>
        </is>
      </c>
    </row>
    <row r="32914">
      <c r="A32914" s="1" t="n">
        <v>32912</v>
      </c>
      <c r="B32914" t="inlineStr">
        <is>
          <t>lastindexof</t>
        </is>
      </c>
      <c r="C32914" t="n">
        <v>18</v>
      </c>
      <c r="D32914" t="inlineStr">
        <is>
          <t>{'@async-af~lastindexof', 'ramda.lastindexof', '@ramda~lastindexof'}</t>
        </is>
      </c>
    </row>
    <row r="32915">
      <c r="A32915" s="1" t="n">
        <v>32913</v>
      </c>
      <c r="B32915" t="inlineStr">
        <is>
          <t>rhi</t>
        </is>
      </c>
      <c r="C32915" t="n">
        <v>18</v>
      </c>
      <c r="D32915" t="inlineStr">
        <is>
          <t>{'@rhi-isncsci-ui~dermatome-diagram', '@rhi-ui~tech-project-card', '@rhi-isncsci-ui~mobile-sensory'}</t>
        </is>
      </c>
    </row>
    <row r="32916">
      <c r="A32916" s="1" t="n">
        <v>32914</v>
      </c>
      <c r="B32916" t="inlineStr">
        <is>
          <t>recurrence</t>
        </is>
      </c>
      <c r="C32916" t="n">
        <v>18</v>
      </c>
      <c r="D32916" t="inlineStr">
        <is>
          <t>{'jquery-recurrence-input', 'recurrence-parser', 'customrecurrence-lib'}</t>
        </is>
      </c>
    </row>
    <row r="32917">
      <c r="A32917" s="1" t="n">
        <v>32915</v>
      </c>
      <c r="B32917" t="inlineStr">
        <is>
          <t>rocketstation</t>
        </is>
      </c>
      <c r="C32917" t="n">
        <v>18</v>
      </c>
      <c r="D32917" t="inlineStr">
        <is>
          <t>{'rocketstation-api', '@rocketstation~babel-plugin-component-index', '@rocketstation~change-case'}</t>
        </is>
      </c>
    </row>
    <row r="32918">
      <c r="A32918" s="1" t="n">
        <v>32916</v>
      </c>
      <c r="B32918" t="inlineStr">
        <is>
          <t>synchronized</t>
        </is>
      </c>
      <c r="C32918" t="n">
        <v>18</v>
      </c>
      <c r="D32918" t="inlineStr">
        <is>
          <t>{'gentle-proxy-synchronized', 'synchronized-ts', 'synchronized-entity-store'}</t>
        </is>
      </c>
    </row>
    <row r="32919">
      <c r="A32919" s="1" t="n">
        <v>32917</v>
      </c>
      <c r="B32919" t="inlineStr">
        <is>
          <t>roving</t>
        </is>
      </c>
      <c r="C32919" t="n">
        <v>18</v>
      </c>
      <c r="D32919" t="inlineStr">
        <is>
          <t>{'roving-ux', 'makeup-roving-tabindex', 'roving-tabindex-element-list'}</t>
        </is>
      </c>
    </row>
    <row r="32920">
      <c r="A32920" s="1" t="n">
        <v>32918</v>
      </c>
      <c r="B32920" t="inlineStr">
        <is>
          <t>finland</t>
        </is>
      </c>
      <c r="C32920" t="n">
        <v>18</v>
      </c>
      <c r="D32920" t="inlineStr">
        <is>
          <t>{'odoo13-addons-oca-l10n-finland', 'car-registration-api-finland', 'finland-municipalities'}</t>
        </is>
      </c>
    </row>
    <row r="32921">
      <c r="A32921" s="1" t="n">
        <v>32919</v>
      </c>
      <c r="B32921" t="inlineStr">
        <is>
          <t>mohsen</t>
        </is>
      </c>
      <c r="C32921" t="n">
        <v>18</v>
      </c>
      <c r="D32921" t="inlineStr">
        <is>
          <t>{'webpack-s3-plugin-mohsen-fork', 'test1.mohsen', '@mohsen.mahmoodi~eip1559'}</t>
        </is>
      </c>
    </row>
    <row r="32922">
      <c r="A32922" s="1" t="n">
        <v>32920</v>
      </c>
      <c r="B32922" t="inlineStr">
        <is>
          <t>identities</t>
        </is>
      </c>
      <c r="C32922" t="n">
        <v>18</v>
      </c>
      <c r="D32922" t="inlineStr">
        <is>
          <t>{'worldcatidentities', '@arkecosystem~crypto-identities', '@raychee~catalyst-plugin-identities'}</t>
        </is>
      </c>
    </row>
    <row r="32923">
      <c r="A32923" s="1" t="n">
        <v>32921</v>
      </c>
      <c r="B32923" t="inlineStr">
        <is>
          <t>webxr</t>
        </is>
      </c>
      <c r="C32923" t="n">
        <v>18</v>
      </c>
      <c r="D32923" t="inlineStr">
        <is>
          <t>{'webxr-hook', 'magicleap-helio-webxr-polyfill', 'webxr-cli'}</t>
        </is>
      </c>
    </row>
    <row r="32924">
      <c r="A32924" s="1" t="n">
        <v>32922</v>
      </c>
      <c r="B32924" t="inlineStr">
        <is>
          <t>wazir</t>
        </is>
      </c>
      <c r="C32924" t="n">
        <v>18</v>
      </c>
      <c r="D32924" t="inlineStr">
        <is>
          <t>{'dsr-rollback-package-bints-wazir-gusts-evets', 'dsr-package-wazir-lardy-wordy-unbox', 'dsr-package-public-naive-wazir'}</t>
        </is>
      </c>
    </row>
    <row r="32925">
      <c r="A32925" s="1" t="n">
        <v>32923</v>
      </c>
      <c r="B32925" t="inlineStr">
        <is>
          <t>orbitdb</t>
        </is>
      </c>
      <c r="C32925" t="n">
        <v>18</v>
      </c>
      <c r="D32925" t="inlineStr">
        <is>
          <t>{'@mc3-aether~orbitdb-plugins', 'orbitdb-tupelo', 'tallylab-orbitdb-identity-provider'}</t>
        </is>
      </c>
    </row>
    <row r="32926">
      <c r="A32926" s="1" t="n">
        <v>32924</v>
      </c>
      <c r="B32926" t="inlineStr">
        <is>
          <t>naiks</t>
        </is>
      </c>
      <c r="C32926" t="n">
        <v>18</v>
      </c>
      <c r="D32926" t="inlineStr">
        <is>
          <t>{'dsr-delete-wubwub-tight-poult-naiks-goads', 'dsr-package-kolas-blear-inlay-naiks', '@dsr-user-lated-guano-naiks-runts~dsr-package-public-lated-guano-naiks-runts'}</t>
        </is>
      </c>
    </row>
    <row r="32927">
      <c r="A32927" s="1" t="n">
        <v>32925</v>
      </c>
      <c r="B32927" t="inlineStr">
        <is>
          <t>doctrine</t>
        </is>
      </c>
      <c r="C32927" t="n">
        <v>18</v>
      </c>
      <c r="D32927" t="inlineStr">
        <is>
          <t>{'@ciscospark~jsdoctrinetest', 'grunt-doctrine', 'doctrine-emitter'}</t>
        </is>
      </c>
    </row>
    <row r="32928">
      <c r="A32928" s="1" t="n">
        <v>32926</v>
      </c>
      <c r="B32928" t="inlineStr">
        <is>
          <t>keech</t>
        </is>
      </c>
      <c r="C32928" t="n">
        <v>18</v>
      </c>
      <c r="D32928" t="inlineStr">
        <is>
          <t>{'test-dsr-package-preen-penna-euked-keech', 'test-dsr-package-oribi-wrest-syver-keech', 'test-mlw4-keech-doily'}</t>
        </is>
      </c>
    </row>
    <row r="32929">
      <c r="A32929" s="1" t="n">
        <v>32927</v>
      </c>
      <c r="B32929" t="inlineStr">
        <is>
          <t>moudle</t>
        </is>
      </c>
      <c r="C32929" t="n">
        <v>18</v>
      </c>
      <c r="D32929" t="inlineStr">
        <is>
          <t>{'b_moudle', '13-moudle', 'xray-moudle'}</t>
        </is>
      </c>
    </row>
    <row r="32930">
      <c r="A32930" s="1" t="n">
        <v>32928</v>
      </c>
      <c r="B32930" t="inlineStr">
        <is>
          <t>gdyfe</t>
        </is>
      </c>
      <c r="C32930" t="n">
        <v>18</v>
      </c>
      <c r="D32930" t="inlineStr">
        <is>
          <t>{'@gdyfe~svgaplayer-for-live', '@gdyfe~gdy-component-lib', '@gdyfe~elcps-rpc'}</t>
        </is>
      </c>
    </row>
    <row r="32931">
      <c r="A32931" s="1" t="n">
        <v>32929</v>
      </c>
      <c r="B32931" t="inlineStr">
        <is>
          <t>abis</t>
        </is>
      </c>
      <c r="C32931" t="n">
        <v>18</v>
      </c>
      <c r="D32931" t="inlineStr">
        <is>
          <t>{'@defi-bank~abis', 'aragon-abis', '@erasure~abis'}</t>
        </is>
      </c>
    </row>
    <row r="32932">
      <c r="A32932" s="1" t="n">
        <v>32930</v>
      </c>
      <c r="B32932" t="inlineStr">
        <is>
          <t>qms</t>
        </is>
      </c>
      <c r="C32932" t="n">
        <v>18</v>
      </c>
      <c r="D32932" t="inlineStr">
        <is>
          <t>{'pyqms', 'wzdigit-mes-qms', 'qms-nestjs-test'}</t>
        </is>
      </c>
    </row>
    <row r="32933">
      <c r="A32933" s="1" t="n">
        <v>32931</v>
      </c>
      <c r="B32933" t="inlineStr">
        <is>
          <t>flive</t>
        </is>
      </c>
      <c r="C32933" t="n">
        <v>18</v>
      </c>
      <c r="D32933" t="inlineStr">
        <is>
          <t>{'@flive~redux-form-json-schema', '@flive~form-with-redux-form', '@flive~react-json-schema'}</t>
        </is>
      </c>
    </row>
    <row r="32934">
      <c r="A32934" s="1" t="n">
        <v>32932</v>
      </c>
      <c r="B32934" t="inlineStr">
        <is>
          <t>ruses</t>
        </is>
      </c>
      <c r="C32934" t="n">
        <v>18</v>
      </c>
      <c r="D32934" t="inlineStr">
        <is>
          <t>{'@malware-test-ruses-canoe~test-mlw3-ruses-canoe', '@dsr-user-rooty-tutty-ruses-moped~dsr-package-public-rooty-tutty-ruses-moped', 'dsr-rollback-package-ruses-basan-pricy-meats'}</t>
        </is>
      </c>
    </row>
    <row r="32935">
      <c r="A32935" s="1" t="n">
        <v>32933</v>
      </c>
      <c r="B32935" t="inlineStr">
        <is>
          <t>lexx</t>
        </is>
      </c>
      <c r="C32935" t="n">
        <v>18</v>
      </c>
      <c r="D32935" t="inlineStr">
        <is>
          <t>{'lexxy', 'generator-lexxi', 'lexx-ui-vue'}</t>
        </is>
      </c>
    </row>
    <row r="32936">
      <c r="A32936" s="1" t="n">
        <v>32934</v>
      </c>
      <c r="B32936" t="inlineStr">
        <is>
          <t>arial</t>
        </is>
      </c>
      <c r="C32936" t="n">
        <v>18</v>
      </c>
      <c r="D32936" t="inlineStr">
        <is>
          <t>{'arialinter', '@boldarialblack~code-editor', 'arial-geo'}</t>
        </is>
      </c>
    </row>
    <row r="32937">
      <c r="A32937" s="1" t="n">
        <v>32935</v>
      </c>
      <c r="B32937" t="inlineStr">
        <is>
          <t>weilai</t>
        </is>
      </c>
      <c r="C32937" t="n">
        <v>18</v>
      </c>
      <c r="D32937" t="inlineStr">
        <is>
          <t>{'@weilai-cli~core', 'weilai-cli-template-vue3', 'weilai-test-rn'}</t>
        </is>
      </c>
    </row>
    <row r="32938">
      <c r="A32938" s="1" t="n">
        <v>32936</v>
      </c>
      <c r="B32938" t="inlineStr">
        <is>
          <t>pinnacle</t>
        </is>
      </c>
      <c r="C32938" t="n">
        <v>18</v>
      </c>
      <c r="D32938" t="inlineStr">
        <is>
          <t>{'discord.pinnacle', '@pinnacle0~browser-util', '@pinnacle0~devtool-util'}</t>
        </is>
      </c>
    </row>
    <row r="32939">
      <c r="A32939" s="1" t="n">
        <v>32937</v>
      </c>
      <c r="B32939" t="inlineStr">
        <is>
          <t>njk</t>
        </is>
      </c>
      <c r="C32939" t="n">
        <v>18</v>
      </c>
      <c r="D32939" t="inlineStr">
        <is>
          <t>{'terraform-njk', 'hexo-renderer-njk', 'harp-njk'}</t>
        </is>
      </c>
    </row>
    <row r="32940">
      <c r="A32940" s="1" t="n">
        <v>32938</v>
      </c>
      <c r="B32940" t="inlineStr">
        <is>
          <t>ajmchambers</t>
        </is>
      </c>
      <c r="C32940" t="n">
        <v>18</v>
      </c>
      <c r="D32940" t="inlineStr">
        <is>
          <t>{'@ajmchambers~components-react', '@ajmchambers~pouchdb-prebuilt', '@ajmchambers~core-stencil'}</t>
        </is>
      </c>
    </row>
    <row r="32941">
      <c r="A32941" s="1" t="n">
        <v>32939</v>
      </c>
      <c r="B32941" t="inlineStr">
        <is>
          <t>testpage</t>
        </is>
      </c>
      <c r="C32941" t="n">
        <v>18</v>
      </c>
      <c r="D32941" t="inlineStr">
        <is>
          <t>{'http2-testpage', '@kognifai~poseidon-authentication-testpage', '@kognifai~poseidon-ng-toolsmenu-testpage'}</t>
        </is>
      </c>
    </row>
    <row r="32942">
      <c r="A32942" s="1" t="n">
        <v>32940</v>
      </c>
      <c r="B32942" t="inlineStr">
        <is>
          <t>toga</t>
        </is>
      </c>
      <c r="C32942" t="n">
        <v>18</v>
      </c>
      <c r="D32942" t="inlineStr">
        <is>
          <t>{'toga-pura', 'toga-css', 'broccoli-toga'}</t>
        </is>
      </c>
    </row>
    <row r="32943">
      <c r="A32943" s="1" t="n">
        <v>32941</v>
      </c>
      <c r="B32943" t="inlineStr">
        <is>
          <t>categorize</t>
        </is>
      </c>
      <c r="C32943" t="n">
        <v>18</v>
      </c>
      <c r="D32943" t="inlineStr">
        <is>
          <t>{'@pie-element~categorize-configure', 'categorizerai', '@firestone-hs~categorize-deck'}</t>
        </is>
      </c>
    </row>
    <row r="32944">
      <c r="A32944" s="1" t="n">
        <v>32942</v>
      </c>
      <c r="B32944" t="inlineStr">
        <is>
          <t>hazdev</t>
        </is>
      </c>
      <c r="C32944" t="n">
        <v>18</v>
      </c>
      <c r="D32944" t="inlineStr">
        <is>
          <t>{'hazdev-template', 'generator-hazdev-webapp', 'hazdev-ng-location-input'}</t>
        </is>
      </c>
    </row>
    <row r="32945">
      <c r="A32945" s="1" t="n">
        <v>32943</v>
      </c>
      <c r="B32945" t="inlineStr">
        <is>
          <t>kcc</t>
        </is>
      </c>
      <c r="C32945" t="n">
        <v>18</v>
      </c>
      <c r="D32945" t="inlineStr">
        <is>
          <t>{'@kccdev~default-token-list', 'kcc', 'kcc-swap-lib'}</t>
        </is>
      </c>
    </row>
    <row r="32946">
      <c r="A32946" s="1" t="n">
        <v>32944</v>
      </c>
      <c r="B32946" t="inlineStr">
        <is>
          <t>ruge</t>
        </is>
      </c>
      <c r="C32946" t="n">
        <v>18</v>
      </c>
      <c r="D32946" t="inlineStr">
        <is>
          <t>{'@ferrugemjs~library', '@openfonts~ruge-boogie_latin', 'ferrugemjs-router'}</t>
        </is>
      </c>
    </row>
    <row r="32947">
      <c r="A32947" s="1" t="n">
        <v>32945</v>
      </c>
      <c r="B32947" t="inlineStr">
        <is>
          <t>emphasis</t>
        </is>
      </c>
      <c r="C32947" t="n">
        <v>18</v>
      </c>
      <c r="D32947" t="inlineStr">
        <is>
          <t>{'quickmark-rule-emphasis', '@yozora~react-emphasis', 'remark-lint-emphasis-marker'}</t>
        </is>
      </c>
    </row>
    <row r="32948">
      <c r="A32948" s="1" t="n">
        <v>32946</v>
      </c>
      <c r="B32948" t="inlineStr">
        <is>
          <t>romero</t>
        </is>
      </c>
      <c r="C32948" t="n">
        <v>18</v>
      </c>
      <c r="D32948" t="inlineStr">
        <is>
          <t>{'fdezromero', 'lion-lib-jhon-romero', '@taromero~latte'}</t>
        </is>
      </c>
    </row>
    <row r="32949">
      <c r="A32949" s="1" t="n">
        <v>32947</v>
      </c>
      <c r="B32949" t="inlineStr">
        <is>
          <t>lele</t>
        </is>
      </c>
      <c r="C32949" t="n">
        <v>18</v>
      </c>
      <c r="D32949" t="inlineStr">
        <is>
          <t>{'@maudleleux~ngx_card', '@maudleleux~npxcard', 'mathelelele.js'}</t>
        </is>
      </c>
    </row>
    <row r="32950">
      <c r="A32950" s="1" t="n">
        <v>32948</v>
      </c>
      <c r="B32950" t="inlineStr">
        <is>
          <t>gowns</t>
        </is>
      </c>
      <c r="C32950" t="n">
        <v>18</v>
      </c>
      <c r="D32950" t="inlineStr">
        <is>
          <t>{'test-package-deactivation-test-compt-inked-gowns-imply', 'dsr-delete-wubwub-ascus-gowns-nimbi-glory', 'test-package-deactivation-test-grunt-sdein-swizz-gowns'}</t>
        </is>
      </c>
    </row>
    <row r="32951">
      <c r="A32951" s="1" t="n">
        <v>32949</v>
      </c>
      <c r="B32951" t="inlineStr">
        <is>
          <t>izm</t>
        </is>
      </c>
      <c r="C32951" t="n">
        <v>18</v>
      </c>
      <c r="D32951" t="inlineStr">
        <is>
          <t>{'babel-preset-pofigizm', '@drizm~loader', 'weizm_test1'}</t>
        </is>
      </c>
    </row>
    <row r="32952">
      <c r="A32952" s="1" t="n">
        <v>32950</v>
      </c>
      <c r="B32952" t="inlineStr">
        <is>
          <t>dwams</t>
        </is>
      </c>
      <c r="C32952" t="n">
        <v>18</v>
      </c>
      <c r="D32952" t="inlineStr">
        <is>
          <t>{'@dsr-rollback-org-surra-fable-zibet-dwams~dsr-rollback-package-surra-fable-zibet-dwams', 'test-mlw2-ablet-dwams', '@dsr-user-dwams-orgic-favel-sloot~dsr-package-public-dwams-orgic-favel-sloot'}</t>
        </is>
      </c>
    </row>
    <row r="32953">
      <c r="A32953" s="1" t="n">
        <v>32951</v>
      </c>
      <c r="B32953" t="inlineStr">
        <is>
          <t>ddxjs</t>
        </is>
      </c>
      <c r="C32953" t="n">
        <v>18</v>
      </c>
      <c r="D32953" t="inlineStr">
        <is>
          <t>{'@ddxjs~ddx-runtime-webpack-plugin', '@ddxjs~ddx-loader', '@ddxjs~sjs-loader'}</t>
        </is>
      </c>
    </row>
    <row r="32954">
      <c r="A32954" s="1" t="n">
        <v>32952</v>
      </c>
      <c r="B32954" t="inlineStr">
        <is>
          <t>ipynb</t>
        </is>
      </c>
      <c r="C32954" t="n">
        <v>18</v>
      </c>
      <c r="D32954" t="inlineStr">
        <is>
          <t>{'ds-ipynb-zh', 'import-ipynb', 'hexo-ipynb'}</t>
        </is>
      </c>
    </row>
    <row r="32955">
      <c r="A32955" s="1" t="n">
        <v>32953</v>
      </c>
      <c r="B32955" t="inlineStr">
        <is>
          <t>spumy</t>
        </is>
      </c>
      <c r="C32955" t="n">
        <v>18</v>
      </c>
      <c r="D32955" t="inlineStr">
        <is>
          <t>{'@dsr-org-xysts-spumy-donas-feats~dsr-package-xysts-spumy-donas-feats', '@dsr-user-risky-spumy-dream-jocks~dsr-package-public-risky-spumy-dream-jocks', 'test-dsr-package-poulp-crowd-chert-spumy'}</t>
        </is>
      </c>
    </row>
    <row r="32956">
      <c r="A32956" s="1" t="n">
        <v>32954</v>
      </c>
      <c r="B32956" t="inlineStr">
        <is>
          <t>ebo</t>
        </is>
      </c>
      <c r="C32956" t="n">
        <v>18</v>
      </c>
      <c r="D32956" t="inlineStr">
        <is>
          <t>{'@openfonts~heebo_hebrew', 'weebo', 'typeface-heebo'}</t>
        </is>
      </c>
    </row>
    <row r="32957">
      <c r="A32957" s="1" t="n">
        <v>32955</v>
      </c>
      <c r="B32957" t="inlineStr">
        <is>
          <t>sishuguojixuefu</t>
        </is>
      </c>
      <c r="C32957" t="n">
        <v>18</v>
      </c>
      <c r="D32957" t="inlineStr">
        <is>
          <t>{'@sishuguojixuefu~react-native-screenshot', '@sishuguojixuefu~react-base16-styling', '@sishuguojixuefu~react-native-echarts-wrapper'}</t>
        </is>
      </c>
    </row>
    <row r="32958">
      <c r="A32958" s="1" t="n">
        <v>32956</v>
      </c>
      <c r="B32958" t="inlineStr">
        <is>
          <t>krang</t>
        </is>
      </c>
      <c r="C32958" t="n">
        <v>18</v>
      </c>
      <c r="D32958" t="inlineStr">
        <is>
          <t>{'test-package-deactivation-test-kheda-amort-krang-batty', 'test-dsr-package-krang-frown-court-ploat', 'krang-js'}</t>
        </is>
      </c>
    </row>
    <row r="32959">
      <c r="A32959" s="1" t="n">
        <v>32957</v>
      </c>
      <c r="B32959" t="inlineStr">
        <is>
          <t>kittik</t>
        </is>
      </c>
      <c r="C32959" t="n">
        <v>18</v>
      </c>
      <c r="D32959" t="inlineStr">
        <is>
          <t>{'kittik-animation-print', 'kittik-shape-text', 'kittik-eslint-config'}</t>
        </is>
      </c>
    </row>
    <row r="32960">
      <c r="A32960" s="1" t="n">
        <v>32958</v>
      </c>
      <c r="B32960" t="inlineStr">
        <is>
          <t>zdy</t>
        </is>
      </c>
      <c r="C32960" t="n">
        <v>18</v>
      </c>
      <c r="D32960" t="inlineStr">
        <is>
          <t>{'zdy-learning', 'zdy-until1', 'zdy-learn-class'}</t>
        </is>
      </c>
    </row>
    <row r="32961">
      <c r="A32961" s="1" t="n">
        <v>32959</v>
      </c>
      <c r="B32961" t="inlineStr">
        <is>
          <t>brant</t>
        </is>
      </c>
      <c r="C32961" t="n">
        <v>18</v>
      </c>
      <c r="D32961" t="inlineStr">
        <is>
          <t>{'dsr-delete-wubwub-hazan-melik-scena-brant', 'dsr-package-brant-amass', '@dsr-user-apish-bijou-brant-salse~dsr-package-public-apish-bijou-brant-salse'}</t>
        </is>
      </c>
    </row>
    <row r="32962">
      <c r="A32962" s="1" t="n">
        <v>32960</v>
      </c>
      <c r="B32962" t="inlineStr">
        <is>
          <t>orbed</t>
        </is>
      </c>
      <c r="C32962" t="n">
        <v>18</v>
      </c>
      <c r="D32962" t="inlineStr">
        <is>
          <t>{'@dsr-rollback-org-carap-hadji-orbed-tower~dsr-rollback-package-carap-hadji-orbed-tower', '@dsr-user-drain-toffs-trogs-orbed~dsr-package-public-drain-toffs-trogs-orbed', 'dsr-package-drain-toffs-trogs-orbed'}</t>
        </is>
      </c>
    </row>
    <row r="32963">
      <c r="A32963" s="1" t="n">
        <v>32961</v>
      </c>
      <c r="B32963" t="inlineStr">
        <is>
          <t>responsible</t>
        </is>
      </c>
      <c r="C32963" t="n">
        <v>18</v>
      </c>
      <c r="D32963" t="inlineStr">
        <is>
          <t>{'@responsible-ai~counterfactuals', 'responsible-procrastinator', 'responsible'}</t>
        </is>
      </c>
    </row>
    <row r="32964">
      <c r="A32964" s="1" t="n">
        <v>32962</v>
      </c>
      <c r="B32964" t="inlineStr">
        <is>
          <t>simpledb</t>
        </is>
      </c>
      <c r="C32964" t="n">
        <v>18</v>
      </c>
      <c r="D32964" t="inlineStr">
        <is>
          <t>{'resourceful-simpledb', 'mongoose-simpledb', 'simpledb.js'}</t>
        </is>
      </c>
    </row>
    <row r="32965">
      <c r="A32965" s="1" t="n">
        <v>32963</v>
      </c>
      <c r="B32965" t="inlineStr">
        <is>
          <t>stav</t>
        </is>
      </c>
      <c r="C32965" t="n">
        <v>18</v>
      </c>
      <c r="D32965" t="inlineStr">
        <is>
          <t>{'stavyanui', '@panstav~for-each-elem', '@panstav~json-ajax'}</t>
        </is>
      </c>
    </row>
    <row r="32966">
      <c r="A32966" s="1" t="n">
        <v>32964</v>
      </c>
      <c r="B32966" t="inlineStr">
        <is>
          <t>netdata</t>
        </is>
      </c>
      <c r="C32966" t="n">
        <v>18</v>
      </c>
      <c r="D32966" t="inlineStr">
        <is>
          <t>{'@panoptes~widget-netdata', '@netdata~interactive-landscape', '@netdata~eslint-config-netdata'}</t>
        </is>
      </c>
    </row>
    <row r="32967">
      <c r="A32967" s="1" t="n">
        <v>32965</v>
      </c>
      <c r="B32967" t="inlineStr">
        <is>
          <t>lyre</t>
        </is>
      </c>
      <c r="C32967" t="n">
        <v>18</v>
      </c>
      <c r="D32967" t="inlineStr">
        <is>
          <t>{'lyre', 'nhsoc_lyre', 'lyrebird-ios'}</t>
        </is>
      </c>
    </row>
    <row r="32968">
      <c r="A32968" s="1" t="n">
        <v>32966</v>
      </c>
      <c r="B32968" t="inlineStr">
        <is>
          <t>deca</t>
        </is>
      </c>
      <c r="C32968" t="n">
        <v>18</v>
      </c>
      <c r="D32968" t="inlineStr">
        <is>
          <t>{'envindecainit', 'generator-deca-angular', 'fontsource-lexend-deca'}</t>
        </is>
      </c>
    </row>
    <row r="32969">
      <c r="A32969" s="1" t="n">
        <v>32967</v>
      </c>
      <c r="B32969" t="inlineStr">
        <is>
          <t>enrique</t>
        </is>
      </c>
      <c r="C32969" t="n">
        <v>18</v>
      </c>
      <c r="D32969" t="inlineStr">
        <is>
          <t>{'enrique-cli', '@expo-google-fonts~enriqueta', '@fontsource~enriqueta'}</t>
        </is>
      </c>
    </row>
    <row r="32970">
      <c r="A32970" s="1" t="n">
        <v>32968</v>
      </c>
      <c r="B32970" t="inlineStr">
        <is>
          <t>twite</t>
        </is>
      </c>
      <c r="C32970" t="n">
        <v>18</v>
      </c>
      <c r="D32970" t="inlineStr">
        <is>
          <t>{'@dsr-org-twite-caned-nihil-hests~dsr-package-twite-caned-nihil-hests', 'dsr-package-twite-testa-liney-goety', '@dsr-user-rebit-nerdy-twite-grimy~dsr-package-public-rebit-nerdy-twite-grimy'}</t>
        </is>
      </c>
    </row>
    <row r="32971">
      <c r="A32971" s="1" t="n">
        <v>32969</v>
      </c>
      <c r="B32971" t="inlineStr">
        <is>
          <t>motd</t>
        </is>
      </c>
      <c r="C32971" t="n">
        <v>18</v>
      </c>
      <c r="D32971" t="inlineStr">
        <is>
          <t>{'gs.motd', '@nuxtjs~motd', 'mcmotdparser'}</t>
        </is>
      </c>
    </row>
    <row r="32972">
      <c r="A32972" s="1" t="n">
        <v>32970</v>
      </c>
      <c r="B32972" t="inlineStr">
        <is>
          <t>lana</t>
        </is>
      </c>
      <c r="C32972" t="n">
        <v>18</v>
      </c>
      <c r="D32972" t="inlineStr">
        <is>
          <t>{'lana', '@lana-rm~more-ui', 'petulant-lana'}</t>
        </is>
      </c>
    </row>
    <row r="32973">
      <c r="A32973" s="1" t="n">
        <v>32971</v>
      </c>
      <c r="B32973" t="inlineStr">
        <is>
          <t>solen</t>
        </is>
      </c>
      <c r="C32973" t="n">
        <v>18</v>
      </c>
      <c r="D32973" t="inlineStr">
        <is>
          <t>{'test-dsr-package-newly-bogan-roses-solen', 'test-package-deactivation-test-ganch-bowel-adept-solen', 'test-mlw1-fatal-solen'}</t>
        </is>
      </c>
    </row>
    <row r="32974">
      <c r="A32974" s="1" t="n">
        <v>32972</v>
      </c>
      <c r="B32974" t="inlineStr">
        <is>
          <t>atec</t>
        </is>
      </c>
      <c r="C32974" t="n">
        <v>18</v>
      </c>
      <c r="D32974" t="inlineStr">
        <is>
          <t>{'@iatec~ng2-timepicker', 'banatec-antl-tool', '@iatec~ng2-treeview'}</t>
        </is>
      </c>
    </row>
    <row r="32975">
      <c r="A32975" s="1" t="n">
        <v>32973</v>
      </c>
      <c r="B32975" t="inlineStr">
        <is>
          <t>esk</t>
        </is>
      </c>
      <c r="C32975" t="n">
        <v>18</v>
      </c>
      <c r="D32975" t="inlineStr">
        <is>
          <t>{'@jayjaydluffy~ckeditor5-eskwela-app', 'spendesk-collect', 'generator-eska-module'}</t>
        </is>
      </c>
    </row>
    <row r="32976">
      <c r="A32976" s="1" t="n">
        <v>32974</v>
      </c>
      <c r="B32976" t="inlineStr">
        <is>
          <t>orio</t>
        </is>
      </c>
      <c r="C32976" t="n">
        <v>18</v>
      </c>
      <c r="D32976" t="inlineStr">
        <is>
          <t>{'crear-repositorio-en-github-merquililycony', '@orio~http', 'orio.db'}</t>
        </is>
      </c>
    </row>
    <row r="32977">
      <c r="A32977" s="1" t="n">
        <v>32975</v>
      </c>
      <c r="B32977" t="inlineStr">
        <is>
          <t>muniz</t>
        </is>
      </c>
      <c r="C32977" t="n">
        <v>18</v>
      </c>
      <c r="D32977" t="inlineStr">
        <is>
          <t>{'@muniz~servers', '@muniz~cli-i18n', '@muniz~cli-create'}</t>
        </is>
      </c>
    </row>
    <row r="32978">
      <c r="A32978" s="1" t="n">
        <v>32976</v>
      </c>
      <c r="B32978" t="inlineStr">
        <is>
          <t>lmd</t>
        </is>
      </c>
      <c r="C32978" t="n">
        <v>18</v>
      </c>
      <c r="D32978" t="inlineStr">
        <is>
          <t>{'lmd-expression', 'gulp-lmd', 'windy-plugin-strateole-lmd'}</t>
        </is>
      </c>
    </row>
    <row r="32979">
      <c r="A32979" s="1" t="n">
        <v>32977</v>
      </c>
      <c r="B32979" t="inlineStr">
        <is>
          <t>znetstar</t>
        </is>
      </c>
      <c r="C32979" t="n">
        <v>18</v>
      </c>
      <c r="D32979" t="inlineStr">
        <is>
          <t>{'@znetstar~attic-server-github-release', 'znetstar-zeus', '@znetstar~attic-cli-url-shortener'}</t>
        </is>
      </c>
    </row>
    <row r="32980">
      <c r="A32980" s="1" t="n">
        <v>32978</v>
      </c>
      <c r="B32980" t="inlineStr">
        <is>
          <t>liangshaojie</t>
        </is>
      </c>
      <c r="C32980" t="n">
        <v>18</v>
      </c>
      <c r="D32980" t="inlineStr">
        <is>
          <t>{'@liangshaojie~pk-mui', '@liangshaojie~core', '@liangshaojie~publish'}</t>
        </is>
      </c>
    </row>
    <row r="32981">
      <c r="A32981" s="1" t="n">
        <v>32979</v>
      </c>
      <c r="B32981" t="inlineStr">
        <is>
          <t>elpee</t>
        </is>
      </c>
      <c r="C32981" t="n">
        <v>18</v>
      </c>
      <c r="D32981" t="inlineStr">
        <is>
          <t>{'@dsr-rollback-org-abaci-grize-elpee-anent~dsr-rollback-package-abaci-grize-elpee-anent', '@test-mlw-org-henry-elpee~test-mlw1-henry-elpee', 'test-package-deactivation-test-elpee-chizz-keirs-stoun'}</t>
        </is>
      </c>
    </row>
    <row r="32982">
      <c r="A32982" s="1" t="n">
        <v>32980</v>
      </c>
      <c r="B32982" t="inlineStr">
        <is>
          <t>coelho</t>
        </is>
      </c>
      <c r="C32982" t="n">
        <v>18</v>
      </c>
      <c r="D32982" t="inlineStr">
        <is>
          <t>{'@ottaviocoelho~vue-components', '@guifcoelho~firestore-model', 'lib-teste-diogo-coelho'}</t>
        </is>
      </c>
    </row>
    <row r="32983">
      <c r="A32983" s="1" t="n">
        <v>32981</v>
      </c>
      <c r="B32983" t="inlineStr">
        <is>
          <t>rudds</t>
        </is>
      </c>
      <c r="C32983" t="n">
        <v>18</v>
      </c>
      <c r="D32983" t="inlineStr">
        <is>
          <t>{'@dsr-org-cacti-gally-think-rudds~test-dsr-org-cacti-gally-think-rudds', 'test-mlw1-jocko-rudds', 'test-dsr-package-rudds-white-rural-armed'}</t>
        </is>
      </c>
    </row>
    <row r="32984">
      <c r="A32984" s="1" t="n">
        <v>32982</v>
      </c>
      <c r="B32984" t="inlineStr">
        <is>
          <t>eme</t>
        </is>
      </c>
      <c r="C32984" t="n">
        <v>18</v>
      </c>
      <c r="D32984" t="inlineStr">
        <is>
          <t>{'eme-spy', '@kmklabs~vjs-core-6.7.4-hls-5.8.3-ads-5.1.4-dash-2.9.3-ima-2f3a06d-eme-3.2.0', '@kmklabs~vjs-core-6.9.0-hls-5.8.3-ads-5.1.4-dash-2.9.3-ima-2f3a06d-eme-3.2.0'}</t>
        </is>
      </c>
    </row>
    <row r="32985">
      <c r="A32985" s="1" t="n">
        <v>32983</v>
      </c>
      <c r="B32985" t="inlineStr">
        <is>
          <t>scio</t>
        </is>
      </c>
      <c r="C32985" t="n">
        <v>18</v>
      </c>
      <c r="D32985" t="inlineStr">
        <is>
          <t>{'@scio~storyletry-storyletter-sequence', 'scio-monitor-http', '@scio~snabbdom-module-aframe'}</t>
        </is>
      </c>
    </row>
    <row r="32986">
      <c r="A32986" s="1" t="n">
        <v>32984</v>
      </c>
      <c r="B32986" t="inlineStr">
        <is>
          <t>vasal</t>
        </is>
      </c>
      <c r="C32986" t="n">
        <v>18</v>
      </c>
      <c r="D32986" t="inlineStr">
        <is>
          <t>{'dsr-package-sneer-hauld-vasal-jotun', 'dsr-package-public-sneer-hauld-vasal-jotun', 'test-dsr-package-vasal-drest-mauls-testa'}</t>
        </is>
      </c>
    </row>
    <row r="32987">
      <c r="A32987" s="1" t="n">
        <v>32985</v>
      </c>
      <c r="B32987" t="inlineStr">
        <is>
          <t>grapy</t>
        </is>
      </c>
      <c r="C32987" t="n">
        <v>18</v>
      </c>
      <c r="D32987" t="inlineStr">
        <is>
          <t>{'test-dsr-package-boned-ikons-grapy-hanap', 'test-mlw1-crits-grapy', 'dsr-package-public-grapy-vicar-murky-slabs'}</t>
        </is>
      </c>
    </row>
    <row r="32988">
      <c r="A32988" s="1" t="n">
        <v>32986</v>
      </c>
      <c r="B32988" t="inlineStr">
        <is>
          <t>setinterval</t>
        </is>
      </c>
      <c r="C32988" t="n">
        <v>18</v>
      </c>
      <c r="D32988" t="inlineStr">
        <is>
          <t>{'humanize-setinterval', 'setinterval', 'redis-setinterval'}</t>
        </is>
      </c>
    </row>
    <row r="32989">
      <c r="A32989" s="1" t="n">
        <v>32987</v>
      </c>
      <c r="B32989" t="inlineStr">
        <is>
          <t>ramm</t>
        </is>
      </c>
      <c r="C32989" t="n">
        <v>18</v>
      </c>
      <c r="D32989" t="inlineStr">
        <is>
          <t>{'robotframework-rammbock-py3', 'ramm-os', '@rammbulanz~lit-helpers'}</t>
        </is>
      </c>
    </row>
    <row r="32990">
      <c r="A32990" s="1" t="n">
        <v>32988</v>
      </c>
      <c r="B32990" t="inlineStr">
        <is>
          <t>lono</t>
        </is>
      </c>
      <c r="C32990" t="n">
        <v>18</v>
      </c>
      <c r="D32990" t="inlineStr">
        <is>
          <t>{'@lono~mysql', '@lono~config', '@lono~require'}</t>
        </is>
      </c>
    </row>
    <row r="32991">
      <c r="A32991" s="1" t="n">
        <v>32989</v>
      </c>
      <c r="B32991" t="inlineStr">
        <is>
          <t>framing</t>
        </is>
      </c>
      <c r="C32991" t="n">
        <v>18</v>
      </c>
      <c r="D32991" t="inlineStr">
        <is>
          <t>{'framing-socket', '@framing~ng-core', 'framing17'}</t>
        </is>
      </c>
    </row>
    <row r="32992">
      <c r="A32992" s="1" t="n">
        <v>32990</v>
      </c>
      <c r="B32992" t="inlineStr">
        <is>
          <t>jordy</t>
        </is>
      </c>
      <c r="C32992" t="n">
        <v>18</v>
      </c>
      <c r="D32992" t="inlineStr">
        <is>
          <t>{'react-scripts-jordy', '@jjordy~layout', '@jjordy~iam'}</t>
        </is>
      </c>
    </row>
    <row r="32993">
      <c r="A32993" s="1" t="n">
        <v>32991</v>
      </c>
      <c r="B32993" t="inlineStr">
        <is>
          <t>seu</t>
        </is>
      </c>
      <c r="C32993" t="n">
        <v>18</v>
      </c>
      <c r="D32993" t="inlineStr">
        <is>
          <t>{'seu-input', '@seudev~js-error', 'seu-utils'}</t>
        </is>
      </c>
    </row>
    <row r="32994">
      <c r="A32994" s="1" t="n">
        <v>32992</v>
      </c>
      <c r="B32994" t="inlineStr">
        <is>
          <t>mondrian</t>
        </is>
      </c>
      <c r="C32994" t="n">
        <v>18</v>
      </c>
      <c r="D32994" t="inlineStr">
        <is>
          <t>{'mondrian-entries', 'mondrianish', 'mr_mondrian_risk'}</t>
        </is>
      </c>
    </row>
    <row r="32995">
      <c r="A32995" s="1" t="n">
        <v>32993</v>
      </c>
      <c r="B32995" t="inlineStr">
        <is>
          <t>cloudmersive</t>
        </is>
      </c>
      <c r="C32995" t="n">
        <v>18</v>
      </c>
      <c r="D32995" t="inlineStr">
        <is>
          <t>{'cloudmersive', '@datafire~cloudmersive_ocr', 'cloudmersive-image-api-client'}</t>
        </is>
      </c>
    </row>
    <row r="32996">
      <c r="A32996" s="1" t="n">
        <v>32994</v>
      </c>
      <c r="B32996" t="inlineStr">
        <is>
          <t>gravitywelluk</t>
        </is>
      </c>
      <c r="C32996" t="n">
        <v>18</v>
      </c>
      <c r="D32996" t="inlineStr">
        <is>
          <t>{'@gravitywelluk~debug', '@gravitywelluk~error', '@gravitywelluk~aws'}</t>
        </is>
      </c>
    </row>
    <row r="32997">
      <c r="A32997" s="1" t="n">
        <v>32995</v>
      </c>
      <c r="B32997" t="inlineStr">
        <is>
          <t>zlj</t>
        </is>
      </c>
      <c r="C32997" t="n">
        <v>18</v>
      </c>
      <c r="D32997" t="inlineStr">
        <is>
          <t>{'zlj-node', 'zlj-elementui-pager', 'builder-webpack-zlj-test'}</t>
        </is>
      </c>
    </row>
    <row r="32998">
      <c r="A32998" s="1" t="n">
        <v>32996</v>
      </c>
      <c r="B32998" t="inlineStr">
        <is>
          <t>cadl</t>
        </is>
      </c>
      <c r="C32998" t="n">
        <v>18</v>
      </c>
      <c r="D32998" t="inlineStr">
        <is>
          <t>{'@cadl-lang~rest', 'cadl-vs', '@cadl-lang~prettier-plugin-cadl'}</t>
        </is>
      </c>
    </row>
    <row r="32999">
      <c r="A32999" s="1" t="n">
        <v>32997</v>
      </c>
      <c r="B32999" t="inlineStr">
        <is>
          <t>syste</t>
        </is>
      </c>
      <c r="C32999" t="n">
        <v>18</v>
      </c>
      <c r="D32999" t="inlineStr">
        <is>
          <t>{'systelab-components', '@consystecsistemas~consys', 'systelab-schematics'}</t>
        </is>
      </c>
    </row>
    <row r="33000">
      <c r="A33000" s="1" t="n">
        <v>32998</v>
      </c>
      <c r="B33000" t="inlineStr">
        <is>
          <t>cloudify</t>
        </is>
      </c>
      <c r="C33000" t="n">
        <v>18</v>
      </c>
      <c r="D33000" t="inlineStr">
        <is>
          <t>{'cloudify', 'cloudify-diamond-plugin', 'cloudify-agent-packager'}</t>
        </is>
      </c>
    </row>
    <row r="33001">
      <c r="A33001" s="1" t="n">
        <v>32999</v>
      </c>
      <c r="B33001" t="inlineStr">
        <is>
          <t>prett</t>
        </is>
      </c>
      <c r="C33001" t="n">
        <v>18</v>
      </c>
      <c r="D33001" t="inlineStr">
        <is>
          <t>{'ng-json-prettifier', 'pretttify-json', '@greatenemy~html-prettifier'}</t>
        </is>
      </c>
    </row>
    <row r="33002">
      <c r="A33002" s="1" t="n">
        <v>33000</v>
      </c>
      <c r="B33002" t="inlineStr">
        <is>
          <t>omxplayer</t>
        </is>
      </c>
      <c r="C33002" t="n">
        <v>18</v>
      </c>
      <c r="D33002" t="inlineStr">
        <is>
          <t>{'node-red-contrib-pi-omxplayer', 'omxplayer', 'omxplayer-controller-node'}</t>
        </is>
      </c>
    </row>
    <row r="33003">
      <c r="A33003" s="1" t="n">
        <v>33001</v>
      </c>
      <c r="B33003" t="inlineStr">
        <is>
          <t>apaid</t>
        </is>
      </c>
      <c r="C33003" t="n">
        <v>18</v>
      </c>
      <c r="D33003" t="inlineStr">
        <is>
          <t>{'test-package-deactivation-test-skeer-nitty-apaid-boyau', 'test-dsr-package-radon-darns-glade-apaid', '@dsr-user-heron-genii-doted-apaid~dsr-package-public-heron-genii-doted-apaid'}</t>
        </is>
      </c>
    </row>
    <row r="33004">
      <c r="A33004" s="1" t="n">
        <v>33002</v>
      </c>
      <c r="B33004" t="inlineStr">
        <is>
          <t>sensible</t>
        </is>
      </c>
      <c r="C33004" t="n">
        <v>18</v>
      </c>
      <c r="D33004" t="inlineStr">
        <is>
          <t>{'sensible', 'sensible-sass-starter', 'sensiblejs'}</t>
        </is>
      </c>
    </row>
    <row r="33005">
      <c r="A33005" s="1" t="n">
        <v>33003</v>
      </c>
      <c r="B33005" t="inlineStr">
        <is>
          <t>limber</t>
        </is>
      </c>
      <c r="C33005" t="n">
        <v>18</v>
      </c>
      <c r="D33005" t="inlineStr">
        <is>
          <t>{'gateway-getnet-limber', 'firebird-limber', 'node-firebird-limber'}</t>
        </is>
      </c>
    </row>
    <row r="33006">
      <c r="A33006" s="1" t="n">
        <v>33004</v>
      </c>
      <c r="B33006" t="inlineStr">
        <is>
          <t>flatjs</t>
        </is>
      </c>
      <c r="C33006" t="n">
        <v>18</v>
      </c>
      <c r="D33006" t="inlineStr">
        <is>
          <t>{'@flatjs~forge-plugin-postcss-assets', '@flatjs~common', 'flatjs'}</t>
        </is>
      </c>
    </row>
    <row r="33007">
      <c r="A33007" s="1" t="n">
        <v>33005</v>
      </c>
      <c r="B33007" t="inlineStr">
        <is>
          <t>vietkidz</t>
        </is>
      </c>
      <c r="C33007" t="n">
        <v>18</v>
      </c>
      <c r="D33007" t="inlineStr">
        <is>
          <t>{'@vietkidz~react-native-root-siblings', '@vietkidz~react-native-elements', '@vietkidz~react-native-responsive-styles'}</t>
        </is>
      </c>
    </row>
    <row r="33008">
      <c r="A33008" s="1" t="n">
        <v>33006</v>
      </c>
      <c r="B33008" t="inlineStr">
        <is>
          <t>deri</t>
        </is>
      </c>
      <c r="C33008" t="n">
        <v>18</v>
      </c>
      <c r="D33008" t="inlineStr">
        <is>
          <t>{'@yurderi~vue-ui', '@artoliz~deribit_api', 'deribit-engine'}</t>
        </is>
      </c>
    </row>
    <row r="33009">
      <c r="A33009" s="1" t="n">
        <v>33007</v>
      </c>
      <c r="B33009" t="inlineStr">
        <is>
          <t>harding</t>
        </is>
      </c>
      <c r="C33009" t="n">
        <v>18</v>
      </c>
      <c r="D33009" t="inlineStr">
        <is>
          <t>{'quantum-vis-ai-sharding-big-data-cloud', 'django-table-sharding', 'discord-hybrid-sharding'}</t>
        </is>
      </c>
    </row>
    <row r="33010">
      <c r="A33010" s="1" t="n">
        <v>33008</v>
      </c>
      <c r="B33010" t="inlineStr">
        <is>
          <t>sharding</t>
        </is>
      </c>
      <c r="C33010" t="n">
        <v>18</v>
      </c>
      <c r="D33010" t="inlineStr">
        <is>
          <t>{'quantum-vis-ai-sharding-big-data-cloud', 'django-table-sharding', 'discord-hybrid-sharding'}</t>
        </is>
      </c>
    </row>
    <row r="33011">
      <c r="A33011" s="1" t="n">
        <v>33009</v>
      </c>
      <c r="B33011" t="inlineStr">
        <is>
          <t>sprucebot</t>
        </is>
      </c>
      <c r="C33011" t="n">
        <v>18</v>
      </c>
      <c r="D33011" t="inlineStr">
        <is>
          <t>{'@sprucelabs~sprucebot-skills-kit', 'react-sprucebot', '@sprucelabs~react-sprucebot'}</t>
        </is>
      </c>
    </row>
    <row r="33012">
      <c r="A33012" s="1" t="n">
        <v>33010</v>
      </c>
      <c r="B33012" t="inlineStr">
        <is>
          <t>cwebp</t>
        </is>
      </c>
      <c r="C33012" t="n">
        <v>18</v>
      </c>
      <c r="D33012" t="inlineStr">
        <is>
          <t>{'is-cwebp-readable', 'grunt-cwebp', '@paulcbetts~cwebp-bin'}</t>
        </is>
      </c>
    </row>
    <row r="33013">
      <c r="A33013" s="1" t="n">
        <v>33011</v>
      </c>
      <c r="B33013" t="inlineStr">
        <is>
          <t>fannypack</t>
        </is>
      </c>
      <c r="C33013" t="n">
        <v>18</v>
      </c>
      <c r="D33013" t="inlineStr">
        <is>
          <t>{'fannypack-addon-markdown', 'babel-preset-docz-fannypack', 'fannypack-iconfont'}</t>
        </is>
      </c>
    </row>
    <row r="33014">
      <c r="A33014" s="1" t="n">
        <v>33012</v>
      </c>
      <c r="B33014" t="inlineStr">
        <is>
          <t>ustack</t>
        </is>
      </c>
      <c r="C33014" t="n">
        <v>18</v>
      </c>
      <c r="D33014" t="inlineStr">
        <is>
          <t>{'ustack-halo', '@ustack~egg-passport-saml', 'ustack-tornado-shutdown'}</t>
        </is>
      </c>
    </row>
    <row r="33015">
      <c r="A33015" s="1" t="n">
        <v>33013</v>
      </c>
      <c r="B33015" t="inlineStr">
        <is>
          <t>ostro</t>
        </is>
      </c>
      <c r="C33015" t="n">
        <v>18</v>
      </c>
      <c r="D33015" t="inlineStr">
        <is>
          <t>{'@ostro~console', '@ostro~server', '@ostro~cookie'}</t>
        </is>
      </c>
    </row>
    <row r="33016">
      <c r="A33016" s="1" t="n">
        <v>33014</v>
      </c>
      <c r="B33016" t="inlineStr">
        <is>
          <t>bubo</t>
        </is>
      </c>
      <c r="C33016" t="n">
        <v>18</v>
      </c>
      <c r="D33016" t="inlineStr">
        <is>
          <t>{'bubot-helpers', 'bubot-modbus', 'bubo-swap-sdk'}</t>
        </is>
      </c>
    </row>
    <row r="33017">
      <c r="A33017" s="1" t="n">
        <v>33015</v>
      </c>
      <c r="B33017" t="inlineStr">
        <is>
          <t>ahrefs</t>
        </is>
      </c>
      <c r="C33017" t="n">
        <v>18</v>
      </c>
      <c r="D33017" t="inlineStr">
        <is>
          <t>{'@ahrefs~bs-react-select', '@ahrefs~bs-react-context', 'ahrefs-gatsby-plugin-intl'}</t>
        </is>
      </c>
    </row>
    <row r="33018">
      <c r="A33018" s="1" t="n">
        <v>33016</v>
      </c>
      <c r="B33018" t="inlineStr">
        <is>
          <t>xyx</t>
        </is>
      </c>
      <c r="C33018" t="n">
        <v>18</v>
      </c>
      <c r="D33018" t="inlineStr">
        <is>
          <t>{'xyx-ui', '@lxxyx~mongoose-to-json', 'xyx'}</t>
        </is>
      </c>
    </row>
    <row r="33019">
      <c r="A33019" s="1" t="n">
        <v>33017</v>
      </c>
      <c r="B33019" t="inlineStr">
        <is>
          <t>spigot</t>
        </is>
      </c>
      <c r="C33019" t="n">
        <v>18</v>
      </c>
      <c r="D33019" t="inlineStr">
        <is>
          <t>{'@javatypes~spigot-api', 'stream-spigot', 'spigot-anti-piracy-backend'}</t>
        </is>
      </c>
    </row>
    <row r="33020">
      <c r="A33020" s="1" t="n">
        <v>33018</v>
      </c>
      <c r="B33020" t="inlineStr">
        <is>
          <t>mangal</t>
        </is>
      </c>
      <c r="C33020" t="n">
        <v>18</v>
      </c>
      <c r="D33020" t="inlineStr">
        <is>
          <t>{'@engrjerickcmangalus~ckeditor-nuxt-custom-build', '@engrjerickcmangalus~ckeditor-nuxt-customtest', '@engrjerickcmangalus~ckeditor5-build-checkimageuploadbase64'}</t>
        </is>
      </c>
    </row>
    <row r="33021">
      <c r="A33021" s="1" t="n">
        <v>33019</v>
      </c>
      <c r="B33021" t="inlineStr">
        <is>
          <t>uptie</t>
        </is>
      </c>
      <c r="C33021" t="n">
        <v>18</v>
      </c>
      <c r="D33021" t="inlineStr">
        <is>
          <t>{'dsr-package-public-acton-paeon-tymps-uptie', 'test-mlw2-limos-uptie-dep', '@dsr-rollback-org-stoep-daris-uptie-taint~dsr-rollback-package-stoep-daris-uptie-taint'}</t>
        </is>
      </c>
    </row>
    <row r="33022">
      <c r="A33022" s="1" t="n">
        <v>33020</v>
      </c>
      <c r="B33022" t="inlineStr">
        <is>
          <t>zambezi</t>
        </is>
      </c>
      <c r="C33022" t="n">
        <v>18</v>
      </c>
      <c r="D33022" t="inlineStr">
        <is>
          <t>{'@zambezi~gitbook-plugin-zambezi-docs', '@zambezi~simple-table', '@zambezi~mocha-headless-chrome'}</t>
        </is>
      </c>
    </row>
    <row r="33023">
      <c r="A33023" s="1" t="n">
        <v>33021</v>
      </c>
      <c r="B33023" t="inlineStr">
        <is>
          <t>wayback</t>
        </is>
      </c>
      <c r="C33023" t="n">
        <v>18</v>
      </c>
      <c r="D33023" t="inlineStr">
        <is>
          <t>{'wayback-downloader', 'scrapy-wayback-middleware', 'wayback-machine-archiver'}</t>
        </is>
      </c>
    </row>
    <row r="33024">
      <c r="A33024" s="1" t="n">
        <v>33022</v>
      </c>
      <c r="B33024" t="inlineStr">
        <is>
          <t>apib</t>
        </is>
      </c>
      <c r="C33024" t="n">
        <v>18</v>
      </c>
      <c r="D33024" t="inlineStr">
        <is>
          <t>{'apib-lint', 'generator-apib', 'fury-apib'}</t>
        </is>
      </c>
    </row>
    <row r="33025">
      <c r="A33025" s="1" t="n">
        <v>33023</v>
      </c>
      <c r="B33025" t="inlineStr">
        <is>
          <t>govee</t>
        </is>
      </c>
      <c r="C33025" t="n">
        <v>18</v>
      </c>
      <c r="D33025" t="inlineStr">
        <is>
          <t>{'govee-bt-lightstrips', 'homebridge-plugin-govee', 'iobroker.govee'}</t>
        </is>
      </c>
    </row>
    <row r="33026">
      <c r="A33026" s="1" t="n">
        <v>33024</v>
      </c>
      <c r="B33026" t="inlineStr">
        <is>
          <t>rainforest</t>
        </is>
      </c>
      <c r="C33026" t="n">
        <v>18</v>
      </c>
      <c r="D33026" t="inlineStr">
        <is>
          <t>{'rainforest-qa', '@rainforestqa~eslint-config', 'hyperbutter-rainforesteagle'}</t>
        </is>
      </c>
    </row>
    <row r="33027">
      <c r="A33027" s="1" t="n">
        <v>33025</v>
      </c>
      <c r="B33027" t="inlineStr">
        <is>
          <t>dicaprio</t>
        </is>
      </c>
      <c r="C33027" t="n">
        <v>18</v>
      </c>
      <c r="D33027" t="inlineStr">
        <is>
          <t>{'@dicaprio~dropdown', '@dicaprio~datatable', '@dicaprio~v-textarea'}</t>
        </is>
      </c>
    </row>
    <row r="33028">
      <c r="A33028" s="1" t="n">
        <v>33026</v>
      </c>
      <c r="B33028" t="inlineStr">
        <is>
          <t>lyft</t>
        </is>
      </c>
      <c r="C33028" t="n">
        <v>18</v>
      </c>
      <c r="D33028" t="inlineStr">
        <is>
          <t>{'passport-lyft', 'lyft-oss-website', '@lyft~flyteidl'}</t>
        </is>
      </c>
    </row>
    <row r="33029">
      <c r="A33029" s="1" t="n">
        <v>33027</v>
      </c>
      <c r="B33029" t="inlineStr">
        <is>
          <t>flitter</t>
        </is>
      </c>
      <c r="C33029" t="n">
        <v>18</v>
      </c>
      <c r="D33029" t="inlineStr">
        <is>
          <t>{'flitter-less', 'flitter-socket', 'flitter-auth'}</t>
        </is>
      </c>
    </row>
    <row r="33030">
      <c r="A33030" s="1" t="n">
        <v>33028</v>
      </c>
      <c r="B33030" t="inlineStr">
        <is>
          <t>payping</t>
        </is>
      </c>
      <c r="C33030" t="n">
        <v>18</v>
      </c>
      <c r="D33030" t="inlineStr">
        <is>
          <t>{'eslint-config-payping', 'payping-sdk', '@payping~icons'}</t>
        </is>
      </c>
    </row>
    <row r="33031">
      <c r="A33031" s="1" t="n">
        <v>33029</v>
      </c>
      <c r="B33031" t="inlineStr">
        <is>
          <t>stulm</t>
        </is>
      </c>
      <c r="C33031" t="n">
        <v>18</v>
      </c>
      <c r="D33031" t="inlineStr">
        <is>
          <t>{'dsr-package-public-petre-rebut-stulm-swaps', 'dsr-package-petre-rebut-stulm-swaps', 'test-dsr-package-wheen-stulm-basse-diets'}</t>
        </is>
      </c>
    </row>
    <row r="33032">
      <c r="A33032" s="1" t="n">
        <v>33030</v>
      </c>
      <c r="B33032" t="inlineStr">
        <is>
          <t>addapptables</t>
        </is>
      </c>
      <c r="C33032" t="n">
        <v>18</v>
      </c>
      <c r="D33032" t="inlineStr">
        <is>
          <t>{'@addapptables~menu', '@addapptables~ng-web-socket', '@addapptables~ngrx-actions'}</t>
        </is>
      </c>
    </row>
    <row r="33033">
      <c r="A33033" s="1" t="n">
        <v>33031</v>
      </c>
      <c r="B33033" t="inlineStr">
        <is>
          <t>mypackget</t>
        </is>
      </c>
      <c r="C33033" t="n">
        <v>18</v>
      </c>
      <c r="D33033" t="inlineStr">
        <is>
          <t>{'mypackget_ke', 'mypackget_hx', 'mypackget_lyj'}</t>
        </is>
      </c>
    </row>
    <row r="33034">
      <c r="A33034" s="1" t="n">
        <v>33032</v>
      </c>
      <c r="B33034" t="inlineStr">
        <is>
          <t>molds</t>
        </is>
      </c>
      <c r="C33034" t="n">
        <v>18</v>
      </c>
      <c r="D33034" t="inlineStr">
        <is>
          <t>{'test-dsr-package-sools-uhlan-molds-fonds', 'dsr-package-public-molds-lures-exert-labis', 'test-package-deactivation-test-molds-curly-worts-moggy'}</t>
        </is>
      </c>
    </row>
    <row r="33035">
      <c r="A33035" s="1" t="n">
        <v>33033</v>
      </c>
      <c r="B33035" t="inlineStr">
        <is>
          <t>handles</t>
        </is>
      </c>
      <c r="C33035" t="n">
        <v>18</v>
      </c>
      <c r="D33035" t="inlineStr">
        <is>
          <t>{'css-handles', 'highcharts-navigator-handles', 'barhandles'}</t>
        </is>
      </c>
    </row>
    <row r="33036">
      <c r="A33036" s="1" t="n">
        <v>33034</v>
      </c>
      <c r="B33036" t="inlineStr">
        <is>
          <t>bnl</t>
        </is>
      </c>
      <c r="C33036" t="n">
        <v>18</v>
      </c>
      <c r="D33036" t="inlineStr">
        <is>
          <t>{'@rbnlffl~gulp-rollup', '@ranjeetsinghbnl~product-mgmt-stenciljs', '@cobnl~semantic-release'}</t>
        </is>
      </c>
    </row>
    <row r="33037">
      <c r="A33037" s="1" t="n">
        <v>33035</v>
      </c>
      <c r="B33037" t="inlineStr">
        <is>
          <t>spectron</t>
        </is>
      </c>
      <c r="C33037" t="n">
        <v>18</v>
      </c>
      <c r="D33037" t="inlineStr">
        <is>
          <t>{'spectron-8.0.0', 'spectron-window', 'spectron-8.0.1'}</t>
        </is>
      </c>
    </row>
    <row r="33038">
      <c r="A33038" s="1" t="n">
        <v>33036</v>
      </c>
      <c r="B33038" t="inlineStr">
        <is>
          <t>astrojs</t>
        </is>
      </c>
      <c r="C33038" t="n">
        <v>18</v>
      </c>
      <c r="D33038" t="inlineStr">
        <is>
          <t>{'@astrojs~renderer-lit', '@astrojs~renderer-solid', '@astrojs~prism'}</t>
        </is>
      </c>
    </row>
    <row r="33039">
      <c r="A33039" s="1" t="n">
        <v>33037</v>
      </c>
      <c r="B33039" t="inlineStr">
        <is>
          <t>huyue</t>
        </is>
      </c>
      <c r="C33039" t="n">
        <v>18</v>
      </c>
      <c r="D33039" t="inlineStr">
        <is>
          <t>{'huyue-2016', 'huyue-tools-map', 'huyue-cli'}</t>
        </is>
      </c>
    </row>
    <row r="33040">
      <c r="A33040" s="1" t="n">
        <v>33038</v>
      </c>
      <c r="B33040" t="inlineStr">
        <is>
          <t>jalon</t>
        </is>
      </c>
      <c r="C33040" t="n">
        <v>18</v>
      </c>
      <c r="D33040" t="inlineStr">
        <is>
          <t>{'jalon-connect', 'jalonzhou', 'jalon-wowza'}</t>
        </is>
      </c>
    </row>
    <row r="33041">
      <c r="A33041" s="1" t="n">
        <v>33039</v>
      </c>
      <c r="B33041" t="inlineStr">
        <is>
          <t>commun</t>
        </is>
      </c>
      <c r="C33041" t="n">
        <v>18</v>
      </c>
      <c r="D33041" t="inlineStr">
        <is>
          <t>{'@commun~admin', '@commun~core', '@commun~emails'}</t>
        </is>
      </c>
    </row>
    <row r="33042">
      <c r="A33042" s="1" t="n">
        <v>33040</v>
      </c>
      <c r="B33042" t="inlineStr">
        <is>
          <t>waitfor</t>
        </is>
      </c>
      <c r="C33042" t="n">
        <v>18</v>
      </c>
      <c r="D33042" t="inlineStr">
        <is>
          <t>{'kea-waitfor', 'redux-waitfor-middleware', 'waitfor-connection'}</t>
        </is>
      </c>
    </row>
    <row r="33043">
      <c r="A33043" s="1" t="n">
        <v>33041</v>
      </c>
      <c r="B33043" t="inlineStr">
        <is>
          <t>sortby</t>
        </is>
      </c>
      <c r="C33043" t="n">
        <v>18</v>
      </c>
      <c r="D33043" t="inlineStr">
        <is>
          <t>{'lodash.sortby', '@quarterto~sortby', '@unction~sortby'}</t>
        </is>
      </c>
    </row>
    <row r="33044">
      <c r="A33044" s="1" t="n">
        <v>33042</v>
      </c>
      <c r="B33044" t="inlineStr">
        <is>
          <t>positioner</t>
        </is>
      </c>
      <c r="C33044" t="n">
        <v>18</v>
      </c>
      <c r="D33044" t="inlineStr">
        <is>
          <t>{'ember-positioner', 'react-positioner', 'electron-traywindow-positioner'}</t>
        </is>
      </c>
    </row>
    <row r="33045">
      <c r="A33045" s="1" t="n">
        <v>33043</v>
      </c>
      <c r="B33045" t="inlineStr">
        <is>
          <t>shedali</t>
        </is>
      </c>
      <c r="C33045" t="n">
        <v>18</v>
      </c>
      <c r="D33045" t="inlineStr">
        <is>
          <t>{'@shedali~gherkin-html', '@shedali~mdgen', '@shedali~create-markdown-index'}</t>
        </is>
      </c>
    </row>
    <row r="33046">
      <c r="A33046" s="1" t="n">
        <v>33044</v>
      </c>
      <c r="B33046" t="inlineStr">
        <is>
          <t>jre</t>
        </is>
      </c>
      <c r="C33046" t="n">
        <v>18</v>
      </c>
      <c r="D33046" t="inlineStr">
        <is>
          <t>{'htmlparser-jresig', 'hbuilderx-plugin-jre', 'ajreus-header'}</t>
        </is>
      </c>
    </row>
    <row r="33047">
      <c r="A33047" s="1" t="n">
        <v>33045</v>
      </c>
      <c r="B33047" t="inlineStr">
        <is>
          <t>luobotang</t>
        </is>
      </c>
      <c r="C33047" t="n">
        <v>18</v>
      </c>
      <c r="D33047" t="inlineStr">
        <is>
          <t>{'@luobotang~koa-mount', '@luobotang~koa-fetch', '@luobotang~schema-validate'}</t>
        </is>
      </c>
    </row>
    <row r="33048">
      <c r="A33048" s="1" t="n">
        <v>33046</v>
      </c>
      <c r="B33048" t="inlineStr">
        <is>
          <t>eck</t>
        </is>
      </c>
      <c r="C33048" t="n">
        <v>18</v>
      </c>
      <c r="D33048" t="inlineStr">
        <is>
          <t>{'@spaeck~pizzanight-feb-2019', 'eck-ionic-color-picker', 'wherethedjeck'}</t>
        </is>
      </c>
    </row>
    <row r="33049">
      <c r="A33049" s="1" t="n">
        <v>33047</v>
      </c>
      <c r="B33049" t="inlineStr">
        <is>
          <t>sauron</t>
        </is>
      </c>
      <c r="C33049" t="n">
        <v>18</v>
      </c>
      <c r="D33049" t="inlineStr">
        <is>
          <t>{'sauron-verification-code', 'sauron-js', 'cssauron-json'}</t>
        </is>
      </c>
    </row>
    <row r="33050">
      <c r="A33050" s="1" t="n">
        <v>33048</v>
      </c>
      <c r="B33050" t="inlineStr">
        <is>
          <t>tama</t>
        </is>
      </c>
      <c r="C33050" t="n">
        <v>18</v>
      </c>
      <c r="D33050" t="inlineStr">
        <is>
          <t>{'@artsy~gudetama', '@suntama~ngtoc', '@tamahills~react-p5'}</t>
        </is>
      </c>
    </row>
    <row r="33051">
      <c r="A33051" s="1" t="n">
        <v>33049</v>
      </c>
      <c r="B33051" t="inlineStr">
        <is>
          <t>sfb</t>
        </is>
      </c>
      <c r="C33051" t="n">
        <v>18</v>
      </c>
      <c r="D33051" t="inlineStr">
        <is>
          <t>{'@appdirect~sfb-theme-classic', '@alexa-games~sfb-cli', '@alexa-games~sfb-story-debugger'}</t>
        </is>
      </c>
    </row>
    <row r="33052">
      <c r="A33052" s="1" t="n">
        <v>33050</v>
      </c>
      <c r="B33052" t="inlineStr">
        <is>
          <t>tafi</t>
        </is>
      </c>
      <c r="C33052" t="n">
        <v>18</v>
      </c>
      <c r="D33052" t="inlineStr">
        <is>
          <t>{'test-package-deactivation-test-bigot-tafia-bough-iliac', 'dsr-package-public-snirt-gambo-fatty-tafia', '@dsr-org-dados-rifts-pratt-tafia~test-dsr-org-dados-rifts-pratt-tafia'}</t>
        </is>
      </c>
    </row>
    <row r="33053">
      <c r="A33053" s="1" t="n">
        <v>33051</v>
      </c>
      <c r="B33053" t="inlineStr">
        <is>
          <t>tafia</t>
        </is>
      </c>
      <c r="C33053" t="n">
        <v>18</v>
      </c>
      <c r="D33053" t="inlineStr">
        <is>
          <t>{'test-package-deactivation-test-bigot-tafia-bough-iliac', 'dsr-package-public-snirt-gambo-fatty-tafia', '@dsr-org-dados-rifts-pratt-tafia~test-dsr-org-dados-rifts-pratt-tafia'}</t>
        </is>
      </c>
    </row>
    <row r="33054">
      <c r="A33054" s="1" t="n">
        <v>33052</v>
      </c>
      <c r="B33054" t="inlineStr">
        <is>
          <t>oaf</t>
        </is>
      </c>
      <c r="C33054" t="n">
        <v>18</v>
      </c>
      <c r="D33054" t="inlineStr">
        <is>
          <t>{'@xoafeu~dbutil', 'node-crypto-oaf', 'oaf-svelte-routing'}</t>
        </is>
      </c>
    </row>
    <row r="33055">
      <c r="A33055" s="1" t="n">
        <v>33053</v>
      </c>
      <c r="B33055" t="inlineStr">
        <is>
          <t>yuyi919</t>
        </is>
      </c>
      <c r="C33055" t="n">
        <v>18</v>
      </c>
      <c r="D33055" t="inlineStr">
        <is>
          <t>{'@yuyi919~ts-transformer-awesome', '@yuyi919~script-helper', '@yuyi919-rmmz~core'}</t>
        </is>
      </c>
    </row>
    <row r="33056">
      <c r="A33056" s="1" t="n">
        <v>33054</v>
      </c>
      <c r="B33056" t="inlineStr">
        <is>
          <t>mdo</t>
        </is>
      </c>
      <c r="C33056" t="n">
        <v>18</v>
      </c>
      <c r="D33056" t="inlineStr">
        <is>
          <t>{'mdo-cli', 'mdo', '@mdo-org~mdo-flow-live-in-the-moment'}</t>
        </is>
      </c>
    </row>
    <row r="33057">
      <c r="A33057" s="1" t="n">
        <v>33055</v>
      </c>
      <c r="B33057" t="inlineStr">
        <is>
          <t>akan</t>
        </is>
      </c>
      <c r="C33057" t="n">
        <v>18</v>
      </c>
      <c r="D33057" t="inlineStr">
        <is>
          <t>{'@akanass~rx-crypto', 'aakansha-lib', '@akanass~rx-http-request'}</t>
        </is>
      </c>
    </row>
    <row r="33058">
      <c r="A33058" s="1" t="n">
        <v>33056</v>
      </c>
      <c r="B33058" t="inlineStr">
        <is>
          <t>wearable</t>
        </is>
      </c>
      <c r="C33058" t="n">
        <v>18</v>
      </c>
      <c r="D33058" t="inlineStr">
        <is>
          <t>{'@wearableintelligence~parsable-cli-common', 'tizen-tau-wearable', '@wearableintelligence~plugin-author-cli'}</t>
        </is>
      </c>
    </row>
    <row r="33059">
      <c r="A33059" s="1" t="n">
        <v>33057</v>
      </c>
      <c r="B33059" t="inlineStr">
        <is>
          <t>cram</t>
        </is>
      </c>
      <c r="C33059" t="n">
        <v>18</v>
      </c>
      <c r="D33059" t="inlineStr">
        <is>
          <t>{'cram-tmp', 'pytest-cram', 'cram-builder'}</t>
        </is>
      </c>
    </row>
    <row r="33060">
      <c r="A33060" s="1" t="n">
        <v>33058</v>
      </c>
      <c r="B33060" t="inlineStr">
        <is>
          <t>metismenu</t>
        </is>
      </c>
      <c r="C33060" t="n">
        <v>18</v>
      </c>
      <c r="D33060" t="inlineStr">
        <is>
          <t>{'haofun-metismenu', 'metismenu', '@ryancavanaugh~metismenu'}</t>
        </is>
      </c>
    </row>
    <row r="33061">
      <c r="A33061" s="1" t="n">
        <v>33059</v>
      </c>
      <c r="B33061" t="inlineStr">
        <is>
          <t>ricejs</t>
        </is>
      </c>
      <c r="C33061" t="n">
        <v>18</v>
      </c>
      <c r="D33061" t="inlineStr">
        <is>
          <t>{'@ricejs~client-uni-channel', '@ricejs~host-http-server', 'generator-ricejs'}</t>
        </is>
      </c>
    </row>
    <row r="33062">
      <c r="A33062" s="1" t="n">
        <v>33060</v>
      </c>
      <c r="B33062" t="inlineStr">
        <is>
          <t>zk2</t>
        </is>
      </c>
      <c r="C33062" t="n">
        <v>18</v>
      </c>
      <c r="D33062" t="inlineStr">
        <is>
          <t>{'zk2zqh12', 'zk2-test', 'sww-zk2'}</t>
        </is>
      </c>
    </row>
    <row r="33063">
      <c r="A33063" s="1" t="n">
        <v>33061</v>
      </c>
      <c r="B33063" t="inlineStr">
        <is>
          <t>molecular</t>
        </is>
      </c>
      <c r="C33063" t="n">
        <v>18</v>
      </c>
      <c r="D33063" t="inlineStr">
        <is>
          <t>{'molecular-ui', 'molecular-control-toolkit-js', '@paulpopat~molecular-constructs'}</t>
        </is>
      </c>
    </row>
    <row r="33064">
      <c r="A33064" s="1" t="n">
        <v>33062</v>
      </c>
      <c r="B33064" t="inlineStr">
        <is>
          <t>ahooksjs</t>
        </is>
      </c>
      <c r="C33064" t="n">
        <v>18</v>
      </c>
      <c r="D33064" t="inlineStr">
        <is>
          <t>{'@ahooksjs~use-table', '@ahooksjs~next-table', '@ahooksjs~use-query-display'}</t>
        </is>
      </c>
    </row>
    <row r="33065">
      <c r="A33065" s="1" t="n">
        <v>33063</v>
      </c>
      <c r="B33065" t="inlineStr">
        <is>
          <t>canknow</t>
        </is>
      </c>
      <c r="C33065" t="n">
        <v>18</v>
      </c>
      <c r="D33065" t="inlineStr">
        <is>
          <t>{'canknow-icon', 'canknow-core', 'canknow-admin-core'}</t>
        </is>
      </c>
    </row>
    <row r="33066">
      <c r="A33066" s="1" t="n">
        <v>33064</v>
      </c>
      <c r="B33066" t="inlineStr">
        <is>
          <t>odals</t>
        </is>
      </c>
      <c r="C33066" t="n">
        <v>18</v>
      </c>
      <c r="D33066" t="inlineStr">
        <is>
          <t>{'test-mlw2-odals-sural', '@dsr-user-odals-rocky-coven-uveas~dsr-package-public-odals-rocky-coven-uveas', '@dsr-rollback-org-focus-odals-tromp-desks~dsr-rollback-package-focus-odals-tromp-desks'}</t>
        </is>
      </c>
    </row>
    <row r="33067">
      <c r="A33067" s="1" t="n">
        <v>33065</v>
      </c>
      <c r="B33067" t="inlineStr">
        <is>
          <t>trium</t>
        </is>
      </c>
      <c r="C33067" t="n">
        <v>18</v>
      </c>
      <c r="D33067" t="inlineStr">
        <is>
          <t>{'neutriumjs.convert', 'electrium', 'pytrium'}</t>
        </is>
      </c>
    </row>
    <row r="33068">
      <c r="A33068" s="1" t="n">
        <v>33066</v>
      </c>
      <c r="B33068" t="inlineStr">
        <is>
          <t>eez</t>
        </is>
      </c>
      <c r="C33068" t="n">
        <v>18</v>
      </c>
      <c r="D33068" t="inlineStr">
        <is>
          <t>{'eez.db', 'eez', 'jbb-profile-iconeezin'}</t>
        </is>
      </c>
    </row>
    <row r="33069">
      <c r="A33069" s="1" t="n">
        <v>33067</v>
      </c>
      <c r="B33069" t="inlineStr">
        <is>
          <t>restomax</t>
        </is>
      </c>
      <c r="C33069" t="n">
        <v>18</v>
      </c>
      <c r="D33069" t="inlineStr">
        <is>
          <t>{'@restomax-wv8~models', 'restomax-draggable', 'restomax-weather'}</t>
        </is>
      </c>
    </row>
    <row r="33070">
      <c r="A33070" s="1" t="n">
        <v>33068</v>
      </c>
      <c r="B33070" t="inlineStr">
        <is>
          <t>owche</t>
        </is>
      </c>
      <c r="C33070" t="n">
        <v>18</v>
      </c>
      <c r="D33070" t="inlineStr">
        <is>
          <t>{'test-dsr-package-owche-micra-capas-mimer', 'test-package-deactivation-test-owche-years-stull-scrat', '@dsr-org-spues-owche-chaws-lends~test-dsr-org-spues-owche-chaws-lends'}</t>
        </is>
      </c>
    </row>
    <row r="33071">
      <c r="A33071" s="1" t="n">
        <v>33069</v>
      </c>
      <c r="B33071" t="inlineStr">
        <is>
          <t>ruhl</t>
        </is>
      </c>
      <c r="C33071" t="n">
        <v>18</v>
      </c>
      <c r="D33071" t="inlineStr">
        <is>
          <t>{'@connerruhl~graphql-extra', '@cruhl~prelude', '@cruhl~data'}</t>
        </is>
      </c>
    </row>
    <row r="33072">
      <c r="A33072" s="1" t="n">
        <v>33070</v>
      </c>
      <c r="B33072" t="inlineStr">
        <is>
          <t>signet</t>
        </is>
      </c>
      <c r="C33072" t="n">
        <v>18</v>
      </c>
      <c r="D33072" t="inlineStr">
        <is>
          <t>{'@signet-inc~api-utils', '@chromapdx~signet', 'signet-lint'}</t>
        </is>
      </c>
    </row>
    <row r="33073">
      <c r="A33073" s="1" t="n">
        <v>33071</v>
      </c>
      <c r="B33073" t="inlineStr">
        <is>
          <t>rangers</t>
        </is>
      </c>
      <c r="C33073" t="n">
        <v>18</v>
      </c>
      <c r="D33073" t="inlineStr">
        <is>
          <t>{'cordova-plugin-rangersapplog', '@apm-insight-web~rangers-mini-sdk', 'rangers-monkey'}</t>
        </is>
      </c>
    </row>
    <row r="33074">
      <c r="A33074" s="1" t="n">
        <v>33072</v>
      </c>
      <c r="B33074" t="inlineStr">
        <is>
          <t>luges</t>
        </is>
      </c>
      <c r="C33074" t="n">
        <v>18</v>
      </c>
      <c r="D33074" t="inlineStr">
        <is>
          <t>{'test-dsr-package-leirs-sails-luges-miles', 'test-package-deactivation-test-haoma-luges-blued-linty', '@dsr-user-baccy-luges-jotun-yerks~dsr-package-public-baccy-luges-jotun-yerks'}</t>
        </is>
      </c>
    </row>
    <row r="33075">
      <c r="A33075" s="1" t="n">
        <v>33073</v>
      </c>
      <c r="B33075" t="inlineStr">
        <is>
          <t>mhtml</t>
        </is>
      </c>
      <c r="C33075" t="n">
        <v>18</v>
      </c>
      <c r="D33075" t="inlineStr">
        <is>
          <t>{'mhtml-loader', 'koa-bemhtml', 'bemhtml-loader'}</t>
        </is>
      </c>
    </row>
    <row r="33076">
      <c r="A33076" s="1" t="n">
        <v>33074</v>
      </c>
      <c r="B33076" t="inlineStr">
        <is>
          <t>nascent</t>
        </is>
      </c>
      <c r="C33076" t="n">
        <v>18</v>
      </c>
      <c r="D33076" t="inlineStr">
        <is>
          <t>{'@nascentdigital~wdio-extend', '@nascentdigital~create-e2e-tests', 'nascent.destructor'}</t>
        </is>
      </c>
    </row>
    <row r="33077">
      <c r="A33077" s="1" t="n">
        <v>33075</v>
      </c>
      <c r="B33077" t="inlineStr">
        <is>
          <t>pity</t>
        </is>
      </c>
      <c r="C33077" t="n">
        <v>18</v>
      </c>
      <c r="D33077" t="inlineStr">
        <is>
          <t>{'tropity-bot-api', 'zippity', 'pill-pity'}</t>
        </is>
      </c>
    </row>
    <row r="33078">
      <c r="A33078" s="1" t="n">
        <v>33076</v>
      </c>
      <c r="B33078" t="inlineStr">
        <is>
          <t>sadhe</t>
        </is>
      </c>
      <c r="C33078" t="n">
        <v>18</v>
      </c>
      <c r="D33078" t="inlineStr">
        <is>
          <t>{'@dsr-org-sadhe-esile-fiver-seats~test-dsr-org-sadhe-esile-fiver-seats', 'test-package-deactivation-test-abets-sadhe-daven-waked', '@dsr-rollback-org-brose-conks-lodge-sadhe~dsr-rollback-package-brose-conks-lodge-sadhe'}</t>
        </is>
      </c>
    </row>
    <row r="33079">
      <c r="A33079" s="1" t="n">
        <v>33077</v>
      </c>
      <c r="B33079" t="inlineStr">
        <is>
          <t>ptkdev</t>
        </is>
      </c>
      <c r="C33079" t="n">
        <v>18</v>
      </c>
      <c r="D33079" t="inlineStr">
        <is>
          <t>{'@ptkdev~stickers', '@ptkdev~webcomponent-instagram-widget', '@ptkdev~svelte-webcomponent-boilerplate'}</t>
        </is>
      </c>
    </row>
    <row r="33080">
      <c r="A33080" s="1" t="n">
        <v>33078</v>
      </c>
      <c r="B33080" t="inlineStr">
        <is>
          <t>bolo</t>
        </is>
      </c>
      <c r="C33080" t="n">
        <v>18</v>
      </c>
      <c r="D33080" t="inlineStr">
        <is>
          <t>{'bolo', '@drebolo~wc-angular', '@tombolo~common'}</t>
        </is>
      </c>
    </row>
    <row r="33081">
      <c r="A33081" s="1" t="n">
        <v>33079</v>
      </c>
      <c r="B33081" t="inlineStr">
        <is>
          <t>pacific</t>
        </is>
      </c>
      <c r="C33081" t="n">
        <v>18</v>
      </c>
      <c r="D33081" t="inlineStr">
        <is>
          <t>{'@pacific_monkey~qr.js', '@pacific.io~common', '@pacificdatascience~scrypt-hash'}</t>
        </is>
      </c>
    </row>
    <row r="33082">
      <c r="A33082" s="1" t="n">
        <v>33080</v>
      </c>
      <c r="B33082" t="inlineStr">
        <is>
          <t>nsk</t>
        </is>
      </c>
      <c r="C33082" t="n">
        <v>18</v>
      </c>
      <c r="D33082" t="inlineStr">
        <is>
          <t>{'nsk-ynpm', 'nsk-1-ynpm', 'nsk-102'}</t>
        </is>
      </c>
    </row>
    <row r="33083">
      <c r="A33083" s="1" t="n">
        <v>33081</v>
      </c>
      <c r="B33083" t="inlineStr">
        <is>
          <t>idols</t>
        </is>
      </c>
      <c r="C33083" t="n">
        <v>18</v>
      </c>
      <c r="D33083" t="inlineStr">
        <is>
          <t>{'@dsr-org-idols-choco-skips-rivet~dsr-package-idols-choco-skips-rivet', 'test-mlw1-idols-hefts', 'test-dsr-package-coset-skews-false-idols'}</t>
        </is>
      </c>
    </row>
    <row r="33084">
      <c r="A33084" s="1" t="n">
        <v>33082</v>
      </c>
      <c r="B33084" t="inlineStr">
        <is>
          <t>xtuple</t>
        </is>
      </c>
      <c r="C33084" t="n">
        <v>18</v>
      </c>
      <c r="D33084" t="inlineStr">
        <is>
          <t>{'xtuple-query', 'xtuple-dot-hotkey', 'xtuple-dashboard-anything'}</t>
        </is>
      </c>
    </row>
    <row r="33085">
      <c r="A33085" s="1" t="n">
        <v>33083</v>
      </c>
      <c r="B33085" t="inlineStr">
        <is>
          <t>mohur</t>
        </is>
      </c>
      <c r="C33085" t="n">
        <v>18</v>
      </c>
      <c r="D33085" t="inlineStr">
        <is>
          <t>{'dsr-package-mohur-solve-kopek-amove', 'test-mlw1-mohur-eared', '@dsr-org-jocks-ayres-mohur-heids~test-dsr-org-jocks-ayres-mohur-heids'}</t>
        </is>
      </c>
    </row>
    <row r="33086">
      <c r="A33086" s="1" t="n">
        <v>33084</v>
      </c>
      <c r="B33086" t="inlineStr">
        <is>
          <t>ctm</t>
        </is>
      </c>
      <c r="C33086" t="n">
        <v>18</v>
      </c>
      <c r="D33086" t="inlineStr">
        <is>
          <t>{'ctmsometing', 'node_ctm', 'ctm-components'}</t>
        </is>
      </c>
    </row>
    <row r="33087">
      <c r="A33087" s="1" t="n">
        <v>33085</v>
      </c>
      <c r="B33087" t="inlineStr">
        <is>
          <t>polts</t>
        </is>
      </c>
      <c r="C33087" t="n">
        <v>18</v>
      </c>
      <c r="D33087" t="inlineStr">
        <is>
          <t>{'test-dsr-package-nulla-polts-poots-sones', 'test-mlw3-polts-peaze', 'test-mlw2-girns-polts'}</t>
        </is>
      </c>
    </row>
    <row r="33088">
      <c r="A33088" s="1" t="n">
        <v>33086</v>
      </c>
      <c r="B33088" t="inlineStr">
        <is>
          <t>dpu</t>
        </is>
      </c>
      <c r="C33088" t="n">
        <v>18</v>
      </c>
      <c r="D33088" t="inlineStr">
        <is>
          <t>{'dpudeepika', 'dpuikit', '@dpu~bazel-remote-cache'}</t>
        </is>
      </c>
    </row>
    <row r="33089">
      <c r="A33089" s="1" t="n">
        <v>33087</v>
      </c>
      <c r="B33089" t="inlineStr">
        <is>
          <t>bin2</t>
        </is>
      </c>
      <c r="C33089" t="n">
        <v>18</v>
      </c>
      <c r="D33089" t="inlineStr">
        <is>
          <t>{'@deborahdelgaudio~bin2dec', 'formula-bin2oct', 'bin2qr'}</t>
        </is>
      </c>
    </row>
    <row r="33090">
      <c r="A33090" s="1" t="n">
        <v>33088</v>
      </c>
      <c r="B33090" t="inlineStr">
        <is>
          <t>hlf</t>
        </is>
      </c>
      <c r="C33090" t="n">
        <v>18</v>
      </c>
      <c r="D33090" t="inlineStr">
        <is>
          <t>{'composer-runtime-hlf', 'hlf-jquery', 'aws-helpers-hlf-node-secretsmanagerkvs'}</t>
        </is>
      </c>
    </row>
    <row r="33091">
      <c r="A33091" s="1" t="n">
        <v>33089</v>
      </c>
      <c r="B33091" t="inlineStr">
        <is>
          <t>webmaster</t>
        </is>
      </c>
      <c r="C33091" t="n">
        <v>18</v>
      </c>
      <c r="D33091" t="inlineStr">
        <is>
          <t>{'admitad-webmaster-api', 'yandexwebmaster', 'webmaster-pop_os'}</t>
        </is>
      </c>
    </row>
    <row r="33092">
      <c r="A33092" s="1" t="n">
        <v>33090</v>
      </c>
      <c r="B33092" t="inlineStr">
        <is>
          <t>whos</t>
        </is>
      </c>
      <c r="C33092" t="n">
        <v>18</v>
      </c>
      <c r="D33092" t="inlineStr">
        <is>
          <t>{'whos-pomelo-node-client-websocket', 'whos', 'whos-there'}</t>
        </is>
      </c>
    </row>
    <row r="33093">
      <c r="A33093" s="1" t="n">
        <v>33091</v>
      </c>
      <c r="B33093" t="inlineStr">
        <is>
          <t>twbs</t>
        </is>
      </c>
      <c r="C33093" t="n">
        <v>18</v>
      </c>
      <c r="D33093" t="inlineStr">
        <is>
          <t>{'twbs-css-string-literals', 'react-twbs', '@twbs~svg-sprite'}</t>
        </is>
      </c>
    </row>
    <row r="33094">
      <c r="A33094" s="1" t="n">
        <v>33092</v>
      </c>
      <c r="B33094" t="inlineStr">
        <is>
          <t>depp</t>
        </is>
      </c>
      <c r="C33094" t="n">
        <v>18</v>
      </c>
      <c r="D33094" t="inlineStr">
        <is>
          <t>{'@deppi~bundle', '@thought2~depp', 'johnny-depp-face'}</t>
        </is>
      </c>
    </row>
    <row r="33095">
      <c r="A33095" s="1" t="n">
        <v>33093</v>
      </c>
      <c r="B33095" t="inlineStr">
        <is>
          <t>aytacworld</t>
        </is>
      </c>
      <c r="C33095" t="n">
        <v>18</v>
      </c>
      <c r="D33095" t="inlineStr">
        <is>
          <t>{'aytacworld-angular-markdown', 'aytacworld-angular-validator', 'aytacworld-angular-social'}</t>
        </is>
      </c>
    </row>
    <row r="33096">
      <c r="A33096" s="1" t="n">
        <v>33094</v>
      </c>
      <c r="B33096" t="inlineStr">
        <is>
          <t>rekit</t>
        </is>
      </c>
      <c r="C33096" t="n">
        <v>18</v>
      </c>
      <c r="D33096" t="inlineStr">
        <is>
          <t>{'rekit-plugin-apollo', 'rekit-portal', '@rekit~host'}</t>
        </is>
      </c>
    </row>
    <row r="33097">
      <c r="A33097" s="1" t="n">
        <v>33095</v>
      </c>
      <c r="B33097" t="inlineStr">
        <is>
          <t>mvm</t>
        </is>
      </c>
      <c r="C33097" t="n">
        <v>18</v>
      </c>
      <c r="D33097" t="inlineStr">
        <is>
          <t>{'npmvm', 'amvm-ui', 'mvm-sample-module'}</t>
        </is>
      </c>
    </row>
    <row r="33098">
      <c r="A33098" s="1" t="n">
        <v>33096</v>
      </c>
      <c r="B33098" t="inlineStr">
        <is>
          <t>kusto</t>
        </is>
      </c>
      <c r="C33098" t="n">
        <v>18</v>
      </c>
      <c r="D33098" t="inlineStr">
        <is>
          <t>{'azure-kusto-data', '@easyapis~easyapis-kusto', '@azure~connectors-kusto'}</t>
        </is>
      </c>
    </row>
    <row r="33099">
      <c r="A33099" s="1" t="n">
        <v>33097</v>
      </c>
      <c r="B33099" t="inlineStr">
        <is>
          <t>smalldots</t>
        </is>
      </c>
      <c r="C33099" t="n">
        <v>18</v>
      </c>
      <c r="D33099" t="inlineStr">
        <is>
          <t>{'@smalldots~react-number-picker', '@smalldots~react-pickers', '@smalldots~eslint-config-cycle'}</t>
        </is>
      </c>
    </row>
    <row r="33100">
      <c r="A33100" s="1" t="n">
        <v>33098</v>
      </c>
      <c r="B33100" t="inlineStr">
        <is>
          <t>eventlog</t>
        </is>
      </c>
      <c r="C33100" t="n">
        <v>18</v>
      </c>
      <c r="D33100" t="inlineStr">
        <is>
          <t>{'gd-eventlog', 'windows-eventlog-edge', 'bunyan-windows-eventlog'}</t>
        </is>
      </c>
    </row>
    <row r="33101">
      <c r="A33101" s="1" t="n">
        <v>33099</v>
      </c>
      <c r="B33101" t="inlineStr">
        <is>
          <t>kain</t>
        </is>
      </c>
      <c r="C33101" t="n">
        <v>18</v>
      </c>
      <c r="D33101" t="inlineStr">
        <is>
          <t>{'@dsr-rollback-org-kains-vroom-rager-dusky~dsr-rollback-package-kains-vroom-rager-dusky', 'dsr-rollback-package-louis-kains-xysti-areca', 'dsr-package-public-kains-mokes-souks-gucky'}</t>
        </is>
      </c>
    </row>
    <row r="33102">
      <c r="A33102" s="1" t="n">
        <v>33100</v>
      </c>
      <c r="B33102" t="inlineStr">
        <is>
          <t>qdd</t>
        </is>
      </c>
      <c r="C33102" t="n">
        <v>18</v>
      </c>
      <c r="D33102" t="inlineStr">
        <is>
          <t>{'qdd-cli', 'qdd-vue3-cli', 'qdd-live-zb1'}</t>
        </is>
      </c>
    </row>
    <row r="33103">
      <c r="A33103" s="1" t="n">
        <v>33101</v>
      </c>
      <c r="B33103" t="inlineStr">
        <is>
          <t>ydl</t>
        </is>
      </c>
      <c r="C33103" t="n">
        <v>18</v>
      </c>
      <c r="D33103" t="inlineStr">
        <is>
          <t>{'ydl-sem-component', 'ydl-text', 'antd-tools-ydl'}</t>
        </is>
      </c>
    </row>
    <row r="33104">
      <c r="A33104" s="1" t="n">
        <v>33102</v>
      </c>
      <c r="B33104" t="inlineStr">
        <is>
          <t>haply</t>
        </is>
      </c>
      <c r="C33104" t="n">
        <v>18</v>
      </c>
      <c r="D33104" t="inlineStr">
        <is>
          <t>{'dsr-package-haply-wilga', 'dsr-delete-wubwub-haply-reccy-wanze-stoai', '@malware-test-haply-pacas~dsr-package-public-haply-pacas'}</t>
        </is>
      </c>
    </row>
    <row r="33105">
      <c r="A33105" s="1" t="n">
        <v>33103</v>
      </c>
      <c r="B33105" t="inlineStr">
        <is>
          <t>cartes</t>
        </is>
      </c>
      <c r="C33105" t="n">
        <v>18</v>
      </c>
      <c r="D33105" t="inlineStr">
        <is>
          <t>{'@cartesi~creepts-engine', '@cartesi~logger', '@cartesi~token'}</t>
        </is>
      </c>
    </row>
    <row r="33106">
      <c r="A33106" s="1" t="n">
        <v>33104</v>
      </c>
      <c r="B33106" t="inlineStr">
        <is>
          <t>sunbeam</t>
        </is>
      </c>
      <c r="C33106" t="n">
        <v>18</v>
      </c>
      <c r="D33106" t="inlineStr">
        <is>
          <t>{'sunbeamrasikalogger', 'packagebysunbeamgovind', 'react-sunbeam'}</t>
        </is>
      </c>
    </row>
    <row r="33107">
      <c r="A33107" s="1" t="n">
        <v>33105</v>
      </c>
      <c r="B33107" t="inlineStr">
        <is>
          <t>enhavo</t>
        </is>
      </c>
      <c r="C33107" t="n">
        <v>18</v>
      </c>
      <c r="D33107" t="inlineStr">
        <is>
          <t>{'@enhavo~font', '@enhavo~slider', '@enhavo~shop'}</t>
        </is>
      </c>
    </row>
    <row r="33108">
      <c r="A33108" s="1" t="n">
        <v>33106</v>
      </c>
      <c r="B33108" t="inlineStr">
        <is>
          <t>shir</t>
        </is>
      </c>
      <c r="C33108" t="n">
        <v>18</v>
      </c>
      <c r="D33108" t="inlineStr">
        <is>
          <t>{'@evshiron~node-flow', 'week01-shiruijiang', '@shirbh~slugger'}</t>
        </is>
      </c>
    </row>
    <row r="33109">
      <c r="A33109" s="1" t="n">
        <v>33107</v>
      </c>
      <c r="B33109" t="inlineStr">
        <is>
          <t>strictly</t>
        </is>
      </c>
      <c r="C33109" t="n">
        <v>18</v>
      </c>
      <c r="D33109" t="inlineStr">
        <is>
          <t>{'@strictly-lang~snowpack-plugin', 'strictly-typed-events', 'strictly-formed-io-ts'}</t>
        </is>
      </c>
    </row>
    <row r="33110">
      <c r="A33110" s="1" t="n">
        <v>33108</v>
      </c>
      <c r="B33110" t="inlineStr">
        <is>
          <t>tkvw</t>
        </is>
      </c>
      <c r="C33110" t="n">
        <v>18</v>
      </c>
      <c r="D33110" t="inlineStr">
        <is>
          <t>{'@tkvw~react-material-image', '@tkvw~flatten-object', '@tkvw~templates'}</t>
        </is>
      </c>
    </row>
    <row r="33111">
      <c r="A33111" s="1" t="n">
        <v>33109</v>
      </c>
      <c r="B33111" t="inlineStr">
        <is>
          <t>porer</t>
        </is>
      </c>
      <c r="C33111" t="n">
        <v>18</v>
      </c>
      <c r="D33111" t="inlineStr">
        <is>
          <t>{'dsr-rollback-package-mutch-porer-stuns-sprag', 'test-mlw1-missy-porer', '@dsr-rollback-org-sunny-bight-conch-porer~dsr-rollback-package-sunny-bight-conch-porer'}</t>
        </is>
      </c>
    </row>
    <row r="33112">
      <c r="A33112" s="1" t="n">
        <v>33110</v>
      </c>
      <c r="B33112" t="inlineStr">
        <is>
          <t>conver</t>
        </is>
      </c>
      <c r="C33112" t="n">
        <v>18</v>
      </c>
      <c r="D33112" t="inlineStr">
        <is>
          <t>{'converpeso', 'iconver', 'geo-conver'}</t>
        </is>
      </c>
    </row>
    <row r="33113">
      <c r="A33113" s="1" t="n">
        <v>33111</v>
      </c>
      <c r="B33113" t="inlineStr">
        <is>
          <t>notificator</t>
        </is>
      </c>
      <c r="C33113" t="n">
        <v>18</v>
      </c>
      <c r="D33113" t="inlineStr">
        <is>
          <t>{'ng-notificator', 'j316-notificator', '@runnerty~notificator-console'}</t>
        </is>
      </c>
    </row>
    <row r="33114">
      <c r="A33114" s="1" t="n">
        <v>33112</v>
      </c>
      <c r="B33114" t="inlineStr">
        <is>
          <t>sonicswap</t>
        </is>
      </c>
      <c r="C33114" t="n">
        <v>18</v>
      </c>
      <c r="D33114" t="inlineStr">
        <is>
          <t>{'@sonicswap~community-token-list-dev', '@sonicswap~sdk-dev', '@sonicswap~lib'}</t>
        </is>
      </c>
    </row>
    <row r="33115">
      <c r="A33115" s="1" t="n">
        <v>33113</v>
      </c>
      <c r="B33115" t="inlineStr">
        <is>
          <t>lipid</t>
        </is>
      </c>
      <c r="C33115" t="n">
        <v>18</v>
      </c>
      <c r="D33115" t="inlineStr">
        <is>
          <t>{'test-dsr-package-faces-rorid-trice-lipid', 'dsr-package-public-lipid-lotah-vinos-kooky', 'lipid'}</t>
        </is>
      </c>
    </row>
    <row r="33116">
      <c r="A33116" s="1" t="n">
        <v>33114</v>
      </c>
      <c r="B33116" t="inlineStr">
        <is>
          <t>schem</t>
        </is>
      </c>
      <c r="C33116" t="n">
        <v>18</v>
      </c>
      <c r="D33116" t="inlineStr">
        <is>
          <t>{'schempack', 'schemis', 'jeff-test-schem-again'}</t>
        </is>
      </c>
    </row>
    <row r="33117">
      <c r="A33117" s="1" t="n">
        <v>33115</v>
      </c>
      <c r="B33117" t="inlineStr">
        <is>
          <t>integ</t>
        </is>
      </c>
      <c r="C33117" t="n">
        <v>18</v>
      </c>
      <c r="D33117" t="inlineStr">
        <is>
          <t>{'eslint-config-mobinteg', 'serverless-wso2-apim-integartion', 'integ-spark-ui'}</t>
        </is>
      </c>
    </row>
    <row r="33118">
      <c r="A33118" s="1" t="n">
        <v>33116</v>
      </c>
      <c r="B33118" t="inlineStr">
        <is>
          <t>thewhite</t>
        </is>
      </c>
      <c r="C33118" t="n">
        <v>18</v>
      </c>
      <c r="D33118" t="inlineStr">
        <is>
          <t>{'@thewhite~react-radio', '@thewhite~react-checkbox', '@thewhite~react-datepicker'}</t>
        </is>
      </c>
    </row>
    <row r="33119">
      <c r="A33119" s="1" t="n">
        <v>33117</v>
      </c>
      <c r="B33119" t="inlineStr">
        <is>
          <t>fbcnms</t>
        </is>
      </c>
      <c r="C33119" t="n">
        <v>18</v>
      </c>
      <c r="D33119" t="inlineStr">
        <is>
          <t>{'@fbcnms~alarms', '@fbcnms~projects', 'eslint-config-fbcnms'}</t>
        </is>
      </c>
    </row>
    <row r="33120">
      <c r="A33120" s="1" t="n">
        <v>33118</v>
      </c>
      <c r="B33120" t="inlineStr">
        <is>
          <t>riper</t>
        </is>
      </c>
      <c r="C33120" t="n">
        <v>18</v>
      </c>
      <c r="D33120" t="inlineStr">
        <is>
          <t>{'dsr-package-riper-torse-civet-genal', 'dsr-package-public-riper-torse-civet-genal', '@dsr-org-riper-gaups-stope-euros~dsr-package-riper-gaups-stope-euros'}</t>
        </is>
      </c>
    </row>
    <row r="33121">
      <c r="A33121" s="1" t="n">
        <v>33119</v>
      </c>
      <c r="B33121" t="inlineStr">
        <is>
          <t>proxied</t>
        </is>
      </c>
      <c r="C33121" t="n">
        <v>18</v>
      </c>
      <c r="D33121" t="inlineStr">
        <is>
          <t>{'@pie-dao~proxied-balancer-factory', '@replygirl~proxied-behavior-subject', 'proxied-socket'}</t>
        </is>
      </c>
    </row>
    <row r="33122">
      <c r="A33122" s="1" t="n">
        <v>33120</v>
      </c>
      <c r="B33122" t="inlineStr">
        <is>
          <t>accrual</t>
        </is>
      </c>
      <c r="C33122" t="n">
        <v>18</v>
      </c>
      <c r="D33122" t="inlineStr">
        <is>
          <t>{'odoo8-addon-account-cutoff-accrual-picking', 'odoo13-addon-account-cutoff-accrual-dates', 'odoo8-addon-account-cutoff-accrual-base'}</t>
        </is>
      </c>
    </row>
    <row r="33123">
      <c r="A33123" s="1" t="n">
        <v>33121</v>
      </c>
      <c r="B33123" t="inlineStr">
        <is>
          <t>oasys</t>
        </is>
      </c>
      <c r="C33123" t="n">
        <v>18</v>
      </c>
      <c r="D33123" t="inlineStr">
        <is>
          <t>{'@ioasys-legacy~button', 'cra-template-ioasys-ts', 'oasys'}</t>
        </is>
      </c>
    </row>
    <row r="33124">
      <c r="A33124" s="1" t="n">
        <v>33122</v>
      </c>
      <c r="B33124" t="inlineStr">
        <is>
          <t>chrissong</t>
        </is>
      </c>
      <c r="C33124" t="n">
        <v>18</v>
      </c>
      <c r="D33124" t="inlineStr">
        <is>
          <t>{'@chrissong~file-saver', '@chrissong~eslint-config-simo', '@chrissong~simo-utils'}</t>
        </is>
      </c>
    </row>
    <row r="33125">
      <c r="A33125" s="1" t="n">
        <v>33123</v>
      </c>
      <c r="B33125" t="inlineStr">
        <is>
          <t>chrom</t>
        </is>
      </c>
      <c r="C33125" t="n">
        <v>18</v>
      </c>
      <c r="D33125" t="inlineStr">
        <is>
          <t>{'chromify', '@chromie~react-design-system', 'chrominit'}</t>
        </is>
      </c>
    </row>
    <row r="33126">
      <c r="A33126" s="1" t="n">
        <v>33124</v>
      </c>
      <c r="B33126" t="inlineStr">
        <is>
          <t>sonde</t>
        </is>
      </c>
      <c r="C33126" t="n">
        <v>18</v>
      </c>
      <c r="D33126" t="inlineStr">
        <is>
          <t>{'@dsr-org-sonde-haven-meses-waxed~test-dsr-org-sonde-haven-meses-waxed', 'dsr-delete-wubwub-sonde-rutin-gades-ydred', 'dsr-delete-wubwub-sonde-dagga-hydra-lownd'}</t>
        </is>
      </c>
    </row>
    <row r="33127">
      <c r="A33127" s="1" t="n">
        <v>33125</v>
      </c>
      <c r="B33127" t="inlineStr">
        <is>
          <t>ksu</t>
        </is>
      </c>
      <c r="C33127" t="n">
        <v>18</v>
      </c>
      <c r="D33127" t="inlineStr">
        <is>
          <t>{'@miksu~styletron-react', '@miksu~create-universal-package', '@alenaksu~neatjs'}</t>
        </is>
      </c>
    </row>
    <row r="33128">
      <c r="A33128" s="1" t="n">
        <v>33126</v>
      </c>
      <c r="B33128" t="inlineStr">
        <is>
          <t>eik</t>
        </is>
      </c>
      <c r="C33128" t="n">
        <v>18</v>
      </c>
      <c r="D33128" t="inlineStr">
        <is>
          <t>{'@eik~postcss-import-map', '@eik~esbuild-plugin', '@eik~microbundle'}</t>
        </is>
      </c>
    </row>
    <row r="33129">
      <c r="A33129" s="1" t="n">
        <v>33127</v>
      </c>
      <c r="B33129" t="inlineStr">
        <is>
          <t>imax</t>
        </is>
      </c>
      <c r="C33129" t="n">
        <v>18</v>
      </c>
      <c r="D33129" t="inlineStr">
        <is>
          <t>{'ionic-plugin-keyboard-imax', 'docimax-mrc', '@docimax~utility'}</t>
        </is>
      </c>
    </row>
    <row r="33130">
      <c r="A33130" s="1" t="n">
        <v>33128</v>
      </c>
      <c r="B33130" t="inlineStr">
        <is>
          <t>lrm</t>
        </is>
      </c>
      <c r="C33130" t="n">
        <v>18</v>
      </c>
      <c r="D33130" t="inlineStr">
        <is>
          <t>{'lrm-valhalla', 'lrm-web', 'lrm-graphhopper'}</t>
        </is>
      </c>
    </row>
    <row r="33131">
      <c r="A33131" s="1" t="n">
        <v>33129</v>
      </c>
      <c r="B33131" t="inlineStr">
        <is>
          <t>paso</t>
        </is>
      </c>
      <c r="C33131" t="n">
        <v>18</v>
      </c>
      <c r="D33131" t="inlineStr">
        <is>
          <t>{'@polpasop~learn-npm', '@uspasojevic~logger', 'pasoonate'}</t>
        </is>
      </c>
    </row>
    <row r="33132">
      <c r="A33132" s="1" t="n">
        <v>33130</v>
      </c>
      <c r="B33132" t="inlineStr">
        <is>
          <t>uvcat</t>
        </is>
      </c>
      <c r="C33132" t="n">
        <v>18</v>
      </c>
      <c r="D33132" t="inlineStr">
        <is>
          <t>{'@uvcat~plugin-auth', '@uvcat~plugin-sms', '@uvcat~plugin-settings'}</t>
        </is>
      </c>
    </row>
    <row r="33133">
      <c r="A33133" s="1" t="n">
        <v>33131</v>
      </c>
      <c r="B33133" t="inlineStr">
        <is>
          <t>csw</t>
        </is>
      </c>
      <c r="C33133" t="n">
        <v>18</v>
      </c>
      <c r="D33133" t="inlineStr">
        <is>
          <t>{'csw001csw', 'csw-aas-js', 'dorajs-99csw'}</t>
        </is>
      </c>
    </row>
    <row r="33134">
      <c r="A33134" s="1" t="n">
        <v>33132</v>
      </c>
      <c r="B33134" t="inlineStr">
        <is>
          <t>mors</t>
        </is>
      </c>
      <c r="C33134" t="n">
        <v>18</v>
      </c>
      <c r="D33134" t="inlineStr">
        <is>
          <t>{'@marcusmors~platzimediaplayer', 'mors-payload', 'morsy'}</t>
        </is>
      </c>
    </row>
    <row r="33135">
      <c r="A33135" s="1" t="n">
        <v>33133</v>
      </c>
      <c r="B33135" t="inlineStr">
        <is>
          <t>zond</t>
        </is>
      </c>
      <c r="C33135" t="n">
        <v>18</v>
      </c>
      <c r="D33135" t="inlineStr">
        <is>
          <t>{'@svicons~zondicons', 'zondicons', '@icon~zondicons'}</t>
        </is>
      </c>
    </row>
    <row r="33136">
      <c r="A33136" s="1" t="n">
        <v>33134</v>
      </c>
      <c r="B33136" t="inlineStr">
        <is>
          <t>durra</t>
        </is>
      </c>
      <c r="C33136" t="n">
        <v>18</v>
      </c>
      <c r="D33136" t="inlineStr">
        <is>
          <t>{'test-mlw2-amine-durra-dep', '@dsr-rollback-org-maims-durra-gales-musos~dsr-rollback-package-maims-durra-gales-musos', '@dsr-user-durra-buffs-nutty-nixie~dsr-package-public-durra-buffs-nutty-nixie'}</t>
        </is>
      </c>
    </row>
    <row r="33137">
      <c r="A33137" s="1" t="n">
        <v>33135</v>
      </c>
      <c r="B33137" t="inlineStr">
        <is>
          <t>cfe</t>
        </is>
      </c>
      <c r="C33137" t="n">
        <v>18</v>
      </c>
      <c r="D33137" t="inlineStr">
        <is>
          <t>{'cfe-admin-cli', '@citcfe~cicli-web-console', 'cfepack'}</t>
        </is>
      </c>
    </row>
    <row r="33138">
      <c r="A33138" s="1" t="n">
        <v>33136</v>
      </c>
      <c r="B33138" t="inlineStr">
        <is>
          <t>vapi</t>
        </is>
      </c>
      <c r="C33138" t="n">
        <v>18</v>
      </c>
      <c r="D33138" t="inlineStr">
        <is>
          <t>{'vapi.is', 'gvvapi-web', 'instapvapi'}</t>
        </is>
      </c>
    </row>
    <row r="33139">
      <c r="A33139" s="1" t="n">
        <v>33137</v>
      </c>
      <c r="B33139" t="inlineStr">
        <is>
          <t>propagator</t>
        </is>
      </c>
      <c r="C33139" t="n">
        <v>18</v>
      </c>
      <c r="D33139" t="inlineStr">
        <is>
          <t>{'@opentelemetry~propagator-aws-xray', '@opentelemetry~propagator-ot-trace', '@medipass~propagator-aws-xray'}</t>
        </is>
      </c>
    </row>
    <row r="33140">
      <c r="A33140" s="1" t="n">
        <v>33138</v>
      </c>
      <c r="B33140" t="inlineStr">
        <is>
          <t>bott</t>
        </is>
      </c>
      <c r="C33140" t="n">
        <v>18</v>
      </c>
      <c r="D33140" t="inlineStr">
        <is>
          <t>{'@ebottacin~ngx-translate-extract-kml', '@maxx_bott~holidates', '@botteu~gatsby-theme-events'}</t>
        </is>
      </c>
    </row>
    <row r="33141">
      <c r="A33141" s="1" t="n">
        <v>33139</v>
      </c>
      <c r="B33141" t="inlineStr">
        <is>
          <t>juked</t>
        </is>
      </c>
      <c r="C33141" t="n">
        <v>18</v>
      </c>
      <c r="D33141" t="inlineStr">
        <is>
          <t>{'dsr-delete-wubwub-ionic-salve-broke-juked', '@dsr-org-deary-junks-pedro-juked~test-dsr-org-deary-junks-pedro-juked', 'test-package-deactivation-test-juked-spoof-nebel-malic'}</t>
        </is>
      </c>
    </row>
    <row r="33142">
      <c r="A33142" s="1" t="n">
        <v>33140</v>
      </c>
      <c r="B33142" t="inlineStr">
        <is>
          <t>hardfist</t>
        </is>
      </c>
      <c r="C33142" t="n">
        <v>18</v>
      </c>
      <c r="D33142" t="inlineStr">
        <is>
          <t>{'@hardfist~app', '@hardfist~fixed-lib', '@hardfist~realworld'}</t>
        </is>
      </c>
    </row>
    <row r="33143">
      <c r="A33143" s="1" t="n">
        <v>33141</v>
      </c>
      <c r="B33143" t="inlineStr">
        <is>
          <t>allison</t>
        </is>
      </c>
      <c r="C33143" t="n">
        <v>18</v>
      </c>
      <c r="D33143" t="inlineStr">
        <is>
          <t>{'@allisonhope10~button', '@allisonhope10~table', '@allisonhope10~text'}</t>
        </is>
      </c>
    </row>
    <row r="33144">
      <c r="A33144" s="1" t="n">
        <v>33142</v>
      </c>
      <c r="B33144" t="inlineStr">
        <is>
          <t>conduitvc</t>
        </is>
      </c>
      <c r="C33144" t="n">
        <v>18</v>
      </c>
      <c r="D33144" t="inlineStr">
        <is>
          <t>{'@conduitvc~dynamodb-emulator', '@conduitvc~mosca', '@conduitvc~airbnb-base'}</t>
        </is>
      </c>
    </row>
    <row r="33145">
      <c r="A33145" s="1" t="n">
        <v>33143</v>
      </c>
      <c r="B33145" t="inlineStr">
        <is>
          <t>hyperingenuity</t>
        </is>
      </c>
      <c r="C33145" t="n">
        <v>18</v>
      </c>
      <c r="D33145" t="inlineStr">
        <is>
          <t>{'@hyperingenuity~ldapjs', '@hyperingenuity~dapper', '@hyperingenuity~uscript'}</t>
        </is>
      </c>
    </row>
    <row r="33146">
      <c r="A33146" s="1" t="n">
        <v>33144</v>
      </c>
      <c r="B33146" t="inlineStr">
        <is>
          <t>clops</t>
        </is>
      </c>
      <c r="C33146" t="n">
        <v>18</v>
      </c>
      <c r="D33146" t="inlineStr">
        <is>
          <t>{'dsr-delete-wubwub-polar-pants-clops-gemel', '@test-mlw-org-clops-highs~test-mlw1-clops-highs', 'dsr-package-public-inorb-mokos-hythe-clops'}</t>
        </is>
      </c>
    </row>
    <row r="33147">
      <c r="A33147" s="1" t="n">
        <v>33145</v>
      </c>
      <c r="B33147" t="inlineStr">
        <is>
          <t>flipbook</t>
        </is>
      </c>
      <c r="C33147" t="n">
        <v>18</v>
      </c>
      <c r="D33147" t="inlineStr">
        <is>
          <t>{'flipbook', 'thanglongtcd-flipbook-vue', '@dearhive~pdf-flipbook'}</t>
        </is>
      </c>
    </row>
    <row r="33148">
      <c r="A33148" s="1" t="n">
        <v>33146</v>
      </c>
      <c r="B33148" t="inlineStr">
        <is>
          <t>darksky</t>
        </is>
      </c>
      <c r="C33148" t="n">
        <v>18</v>
      </c>
      <c r="D33148" t="inlineStr">
        <is>
          <t>{'forecast-darksky-test', 'darksky-node', 'django-weather-darksky'}</t>
        </is>
      </c>
    </row>
    <row r="33149">
      <c r="A33149" s="1" t="n">
        <v>33147</v>
      </c>
      <c r="B33149" t="inlineStr">
        <is>
          <t>emailonacid</t>
        </is>
      </c>
      <c r="C33149" t="n">
        <v>18</v>
      </c>
      <c r="D33149" t="inlineStr">
        <is>
          <t>{'@researchgate~emailonacid-snapshot', '@researchgate~emailonacid-plugin-local-copy', '@researchgate~emailonacid-emulator'}</t>
        </is>
      </c>
    </row>
    <row r="33150">
      <c r="A33150" s="1" t="n">
        <v>33148</v>
      </c>
      <c r="B33150" t="inlineStr">
        <is>
          <t>openremote</t>
        </is>
      </c>
      <c r="C33150" t="n">
        <v>18</v>
      </c>
      <c r="D33150" t="inlineStr">
        <is>
          <t>{'@openremote~or-survey', '@openremote~or-input', '@openremote~or-icon'}</t>
        </is>
      </c>
    </row>
    <row r="33151">
      <c r="A33151" s="1" t="n">
        <v>33149</v>
      </c>
      <c r="B33151" t="inlineStr">
        <is>
          <t>aran</t>
        </is>
      </c>
      <c r="C33151" t="n">
        <v>18</v>
      </c>
      <c r="D33151" t="inlineStr">
        <is>
          <t>{'aran', 'adayarananpm', '@muratcolyaran~media'}</t>
        </is>
      </c>
    </row>
    <row r="33152">
      <c r="A33152" s="1" t="n">
        <v>33150</v>
      </c>
      <c r="B33152" t="inlineStr">
        <is>
          <t>zuul</t>
        </is>
      </c>
      <c r="C33152" t="n">
        <v>18</v>
      </c>
      <c r="D33152" t="inlineStr">
        <is>
          <t>{'zuul-sphinx', '@backyard~service-zuul', 'zuul-get'}</t>
        </is>
      </c>
    </row>
    <row r="33153">
      <c r="A33153" s="1" t="n">
        <v>33151</v>
      </c>
      <c r="B33153" t="inlineStr">
        <is>
          <t>pti</t>
        </is>
      </c>
      <c r="C33153" t="n">
        <v>18</v>
      </c>
      <c r="D33153" t="inlineStr">
        <is>
          <t>{'pti-redux-zoo', '@darapti~react-scripts', 'lapti'}</t>
        </is>
      </c>
    </row>
    <row r="33154">
      <c r="A33154" s="1" t="n">
        <v>33152</v>
      </c>
      <c r="B33154" t="inlineStr">
        <is>
          <t>trave</t>
        </is>
      </c>
      <c r="C33154" t="n">
        <v>18</v>
      </c>
      <c r="D33154" t="inlineStr">
        <is>
          <t>{'dsr-rollback-package-merry-imshy-trave-solan', 'travehubapi-sdk', 'dsr-delete-wubwub-anoas-zibet-trave-stage'}</t>
        </is>
      </c>
    </row>
    <row r="33155">
      <c r="A33155" s="1" t="n">
        <v>33153</v>
      </c>
      <c r="B33155" t="inlineStr">
        <is>
          <t>gads</t>
        </is>
      </c>
      <c r="C33155" t="n">
        <v>18</v>
      </c>
      <c r="D33155" t="inlineStr">
        <is>
          <t>{'dsr-package-public-lairs-welsh-softs-igads', 'dsr-delete-wubwub-qadis-bania-igads-lawns', 'test-package-deactivation-test-igads-fired-sting-blame'}</t>
        </is>
      </c>
    </row>
    <row r="33156">
      <c r="A33156" s="1" t="n">
        <v>33154</v>
      </c>
      <c r="B33156" t="inlineStr">
        <is>
          <t>dboxjs</t>
        </is>
      </c>
      <c r="C33156" t="n">
        <v>18</v>
      </c>
      <c r="D33156" t="inlineStr">
        <is>
          <t>{'@dboxjs~heatmap', '@dboxjs~stacked-area', '@dboxjs~core'}</t>
        </is>
      </c>
    </row>
    <row r="33157">
      <c r="A33157" s="1" t="n">
        <v>33155</v>
      </c>
      <c r="B33157" t="inlineStr">
        <is>
          <t>aumil</t>
        </is>
      </c>
      <c r="C33157" t="n">
        <v>18</v>
      </c>
      <c r="D33157" t="inlineStr">
        <is>
          <t>{'dsr-delete-wubwub-chock-hutia-aumil-gests', '@dsr-rollback-org-zowie-aumil-apply-frena~dsr-rollback-package-zowie-aumil-apply-frena', 'test-package-deactivation-test-quiff-belay-aumil-carny'}</t>
        </is>
      </c>
    </row>
    <row r="33158">
      <c r="A33158" s="1" t="n">
        <v>33156</v>
      </c>
      <c r="B33158" t="inlineStr">
        <is>
          <t>eot</t>
        </is>
      </c>
      <c r="C33158" t="n">
        <v>18</v>
      </c>
      <c r="D33158" t="inlineStr">
        <is>
          <t>{'gulp-ttf2eot', '@eot~mp5', 'eot-js'}</t>
        </is>
      </c>
    </row>
    <row r="33159">
      <c r="A33159" s="1" t="n">
        <v>33157</v>
      </c>
      <c r="B33159" t="inlineStr">
        <is>
          <t>mixen</t>
        </is>
      </c>
      <c r="C33159" t="n">
        <v>18</v>
      </c>
      <c r="D33159" t="inlineStr">
        <is>
          <t>{'dsr-package-public-meint-undid-resay-mixen', 'mixen-view-eventjanitor', 'test-package-deactivation-test-yupon-mixen-exude-frier'}</t>
        </is>
      </c>
    </row>
    <row r="33160">
      <c r="A33160" s="1" t="n">
        <v>33158</v>
      </c>
      <c r="B33160" t="inlineStr">
        <is>
          <t>jawan</t>
        </is>
      </c>
      <c r="C33160" t="n">
        <v>18</v>
      </c>
      <c r="D33160" t="inlineStr">
        <is>
          <t>{'dsr-package-ovary-jawan-orcin-paxes', 'dsr-package-public-locos-cabob-woken-jawan', 'test-dsr-package-jawan-squit-corni-flame'}</t>
        </is>
      </c>
    </row>
    <row r="33161">
      <c r="A33161" s="1" t="n">
        <v>33159</v>
      </c>
      <c r="B33161" t="inlineStr">
        <is>
          <t>treelab</t>
        </is>
      </c>
      <c r="C33161" t="n">
        <v>18</v>
      </c>
      <c r="D33161" t="inlineStr">
        <is>
          <t>{'treelab-react-grid-layout', '@treelab~treelab', 'treelab'}</t>
        </is>
      </c>
    </row>
    <row r="33162">
      <c r="A33162" s="1" t="n">
        <v>33160</v>
      </c>
      <c r="B33162" t="inlineStr">
        <is>
          <t>lokua</t>
        </is>
      </c>
      <c r="C33162" t="n">
        <v>18</v>
      </c>
      <c r="D33162" t="inlineStr">
        <is>
          <t>{'@lokua~launchpad', '@lokua~poc-ecmamodule', '@lokua~midi-util'}</t>
        </is>
      </c>
    </row>
    <row r="33163">
      <c r="A33163" s="1" t="n">
        <v>33161</v>
      </c>
      <c r="B33163" t="inlineStr">
        <is>
          <t>vtfk</t>
        </is>
      </c>
      <c r="C33163" t="n">
        <v>18</v>
      </c>
      <c r="D33163" t="inlineStr">
        <is>
          <t>{'@vtfk~pdf-text-reader', '@vtfk~renovate-config', '@vtfk~company-info'}</t>
        </is>
      </c>
    </row>
    <row r="33164">
      <c r="A33164" s="1" t="n">
        <v>33162</v>
      </c>
      <c r="B33164" t="inlineStr">
        <is>
          <t>jcrop</t>
        </is>
      </c>
      <c r="C33164" t="n">
        <v>18</v>
      </c>
      <c r="D33164" t="inlineStr">
        <is>
          <t>{'tsj-jcrop', 'vue-jcrop', 'tolnaiz-jcrop'}</t>
        </is>
      </c>
    </row>
    <row r="33165">
      <c r="A33165" s="1" t="n">
        <v>33163</v>
      </c>
      <c r="B33165" t="inlineStr">
        <is>
          <t>rind</t>
        </is>
      </c>
      <c r="C33165" t="n">
        <v>18</v>
      </c>
      <c r="D33165" t="inlineStr">
        <is>
          <t>{'rindap', 'rind-locale', '@axelrindle~is-git-repository'}</t>
        </is>
      </c>
    </row>
    <row r="33166">
      <c r="A33166" s="1" t="n">
        <v>33164</v>
      </c>
      <c r="B33166" t="inlineStr">
        <is>
          <t>s12</t>
        </is>
      </c>
      <c r="C33166" t="n">
        <v>18</v>
      </c>
      <c r="D33166" t="inlineStr">
        <is>
          <t>{'utils-str-s12', '@satheler~s12r', 'js_l1_brain_games-s12'}</t>
        </is>
      </c>
    </row>
    <row r="33167">
      <c r="A33167" s="1" t="n">
        <v>33165</v>
      </c>
      <c r="B33167" t="inlineStr">
        <is>
          <t>yst</t>
        </is>
      </c>
      <c r="C33167" t="n">
        <v>18</v>
      </c>
      <c r="D33167" t="inlineStr">
        <is>
          <t>{'actyvyst-shared-app-demo', 'weapp-yst-plugin', '@zqlianweb~ystsdk'}</t>
        </is>
      </c>
    </row>
    <row r="33168">
      <c r="A33168" s="1" t="n">
        <v>33166</v>
      </c>
      <c r="B33168" t="inlineStr">
        <is>
          <t>rian</t>
        </is>
      </c>
      <c r="C33168" t="n">
        <v>18</v>
      </c>
      <c r="D33168" t="inlineStr">
        <is>
          <t>{'@rianbotha~js-doc-md', 'rian', 'vyrian'}</t>
        </is>
      </c>
    </row>
    <row r="33169">
      <c r="A33169" s="1" t="n">
        <v>33167</v>
      </c>
      <c r="B33169" t="inlineStr">
        <is>
          <t>mootools</t>
        </is>
      </c>
      <c r="C33169" t="n">
        <v>18</v>
      </c>
      <c r="D33169" t="inlineStr">
        <is>
          <t>{'mootools-validations', 'grunt-mootools-packager', 'mootools-microsite'}</t>
        </is>
      </c>
    </row>
    <row r="33170">
      <c r="A33170" s="1" t="n">
        <v>33168</v>
      </c>
      <c r="B33170" t="inlineStr">
        <is>
          <t>parents</t>
        </is>
      </c>
      <c r="C33170" t="n">
        <v>18</v>
      </c>
      <c r="D33170" t="inlineStr">
        <is>
          <t>{'scroll-parents', '@types~parents', 'dom-parents'}</t>
        </is>
      </c>
    </row>
    <row r="33171">
      <c r="A33171" s="1" t="n">
        <v>33169</v>
      </c>
      <c r="B33171" t="inlineStr">
        <is>
          <t>inventor</t>
        </is>
      </c>
      <c r="C33171" t="n">
        <v>18</v>
      </c>
      <c r="D33171" t="inlineStr">
        <is>
          <t>{'@new-inventor~packages-helper', 'inventor', 'django-inventor'}</t>
        </is>
      </c>
    </row>
    <row r="33172">
      <c r="A33172" s="1" t="n">
        <v>33170</v>
      </c>
      <c r="B33172" t="inlineStr">
        <is>
          <t>whack</t>
        </is>
      </c>
      <c r="C33172" t="n">
        <v>18</v>
      </c>
      <c r="D33172" t="inlineStr">
        <is>
          <t>{'@dsr-rollback-org-whack-cheer-nazes-erred~dsr-rollback-package-whack-cheer-nazes-erred', 'dsr-package-public-cuffs-whack-cyclo-ferly', 'dsr-package-whack-ports'}</t>
        </is>
      </c>
    </row>
    <row r="33173">
      <c r="A33173" s="1" t="n">
        <v>33171</v>
      </c>
      <c r="B33173" t="inlineStr">
        <is>
          <t>bhar</t>
        </is>
      </c>
      <c r="C33173" t="n">
        <v>18</v>
      </c>
      <c r="D33173" t="inlineStr">
        <is>
          <t>{'bhargavi_sneha', 'bhargav-demo-pkg', 'bhargav_first_module.js'}</t>
        </is>
      </c>
    </row>
    <row r="33174">
      <c r="A33174" s="1" t="n">
        <v>33172</v>
      </c>
      <c r="B33174" t="inlineStr">
        <is>
          <t>tabus</t>
        </is>
      </c>
      <c r="C33174" t="n">
        <v>18</v>
      </c>
      <c r="D33174" t="inlineStr">
        <is>
          <t>{'test-package-deactivation-test-algae-tabus-jodel-sauch', 'test-mlw1-rials-tabus', 'dsr-rollback-package-irate-tabus-ayahs-hinds'}</t>
        </is>
      </c>
    </row>
    <row r="33175">
      <c r="A33175" s="1" t="n">
        <v>33173</v>
      </c>
      <c r="B33175" t="inlineStr">
        <is>
          <t>saeed</t>
        </is>
      </c>
      <c r="C33175" t="n">
        <v>18</v>
      </c>
      <c r="D33175" t="inlineStr">
        <is>
          <t>{'@masaeedu~adt', '@zafarsaeedkhan~angular2-virtual-scroll', '@stringsaeed~react-native-template-stringsaeed'}</t>
        </is>
      </c>
    </row>
    <row r="33176">
      <c r="A33176" s="1" t="n">
        <v>33174</v>
      </c>
      <c r="B33176" t="inlineStr">
        <is>
          <t>threaded</t>
        </is>
      </c>
      <c r="C33176" t="n">
        <v>18</v>
      </c>
      <c r="D33176" t="inlineStr">
        <is>
          <t>{'threadedclass', 'level-threaded-chat', 'multi-threaded-queue'}</t>
        </is>
      </c>
    </row>
    <row r="33177">
      <c r="A33177" s="1" t="n">
        <v>33175</v>
      </c>
      <c r="B33177" t="inlineStr">
        <is>
          <t>dod</t>
        </is>
      </c>
      <c r="C33177" t="n">
        <v>18</v>
      </c>
      <c r="D33177" t="inlineStr">
        <is>
          <t>{'academy-union_mdod', 'dndod', 'tdodin'}</t>
        </is>
      </c>
    </row>
    <row r="33178">
      <c r="A33178" s="1" t="n">
        <v>33176</v>
      </c>
      <c r="B33178" t="inlineStr">
        <is>
          <t>xplorer</t>
        </is>
      </c>
      <c r="C33178" t="n">
        <v>18</v>
      </c>
      <c r="D33178" t="inlineStr">
        <is>
          <t>{'wix-protos-comm-wixpress-wixplorer-bazel-test', 'wixplorer-node-module', 'xplorer'}</t>
        </is>
      </c>
    </row>
    <row r="33179">
      <c r="A33179" s="1" t="n">
        <v>33177</v>
      </c>
      <c r="B33179" t="inlineStr">
        <is>
          <t>boras</t>
        </is>
      </c>
      <c r="C33179" t="n">
        <v>18</v>
      </c>
      <c r="D33179" t="inlineStr">
        <is>
          <t>{'dsr-package-public-wanty-fezes-boras-endow', 'test-package-deactivation-test-belee-soras-boras-alibi', 'test-dsr-package-berry-oakum-boras-dorps'}</t>
        </is>
      </c>
    </row>
    <row r="33180">
      <c r="A33180" s="1" t="n">
        <v>33178</v>
      </c>
      <c r="B33180" t="inlineStr">
        <is>
          <t>apaas</t>
        </is>
      </c>
      <c r="C33180" t="n">
        <v>18</v>
      </c>
      <c r="D33180" t="inlineStr">
        <is>
          <t>{'apaas-react-render', '@wangzhenggui~apaas-parser', '@qcloud-apaas~generator-component'}</t>
        </is>
      </c>
    </row>
    <row r="33181">
      <c r="A33181" s="1" t="n">
        <v>33179</v>
      </c>
      <c r="B33181" t="inlineStr">
        <is>
          <t>sandfox</t>
        </is>
      </c>
      <c r="C33181" t="n">
        <v>18</v>
      </c>
      <c r="D33181" t="inlineStr">
        <is>
          <t>{'sandfox-node', '@sandfox~mixpanel', 'sandfox-ng-data'}</t>
        </is>
      </c>
    </row>
    <row r="33182">
      <c r="A33182" s="1" t="n">
        <v>33180</v>
      </c>
      <c r="B33182" t="inlineStr">
        <is>
          <t>ano</t>
        </is>
      </c>
      <c r="C33182" t="n">
        <v>18</v>
      </c>
      <c r="D33182" t="inlineStr">
        <is>
          <t>{'kahit-ano', 'axios-retry-ano', 'ano-config'}</t>
        </is>
      </c>
    </row>
    <row r="33183">
      <c r="A33183" s="1" t="n">
        <v>33181</v>
      </c>
      <c r="B33183" t="inlineStr">
        <is>
          <t>wsi</t>
        </is>
      </c>
      <c r="C33183" t="n">
        <v>18</v>
      </c>
      <c r="D33183" t="inlineStr">
        <is>
          <t>{'unisos-mmwsicm', 'wsi', 'py-wsi'}</t>
        </is>
      </c>
    </row>
    <row r="33184">
      <c r="A33184" s="1" t="n">
        <v>33182</v>
      </c>
      <c r="B33184" t="inlineStr">
        <is>
          <t>ripperoni</t>
        </is>
      </c>
      <c r="C33184" t="n">
        <v>18</v>
      </c>
      <c r="D33184" t="inlineStr">
        <is>
          <t>{'@packdigital~gatsby-theme-ripperoni-store', '@packdigital~gatsby-theme-ripperoni-marketing', '@packdigital~eslint-config-ripperoni'}</t>
        </is>
      </c>
    </row>
    <row r="33185">
      <c r="A33185" s="1" t="n">
        <v>33183</v>
      </c>
      <c r="B33185" t="inlineStr">
        <is>
          <t>scray</t>
        </is>
      </c>
      <c r="C33185" t="n">
        <v>18</v>
      </c>
      <c r="D33185" t="inlineStr">
        <is>
          <t>{'dsr-delete-wubwub-scray-scyes-segno-mazut', 'dsr-package-public-scray-sited-tices-fraus', 'test-package-deactivation-test-bagel-scray-sonse-agaze'}</t>
        </is>
      </c>
    </row>
    <row r="33186">
      <c r="A33186" s="1" t="n">
        <v>33184</v>
      </c>
      <c r="B33186" t="inlineStr">
        <is>
          <t>gedalos</t>
        </is>
      </c>
      <c r="C33186" t="n">
        <v>18</v>
      </c>
      <c r="D33186" t="inlineStr">
        <is>
          <t>{'@gedalos.dev~callbag-from-url', '@gedalos.dev~callbag-sample', '@gedalos.dev~callbag-of'}</t>
        </is>
      </c>
    </row>
    <row r="33187">
      <c r="A33187" s="1" t="n">
        <v>33185</v>
      </c>
      <c r="B33187" t="inlineStr">
        <is>
          <t>viler</t>
        </is>
      </c>
      <c r="C33187" t="n">
        <v>18</v>
      </c>
      <c r="D33187" t="inlineStr">
        <is>
          <t>{'dsr-rollback-package-howls-subah-alack-viler', '@dsr-org-quant-manas-viler-samfu~test-dsr-org-quant-manas-viler-samfu', '@dsr-user-viler-keeve-grips-baurs~dsr-package-public-viler-keeve-grips-baurs'}</t>
        </is>
      </c>
    </row>
    <row r="33188">
      <c r="A33188" s="1" t="n">
        <v>33186</v>
      </c>
      <c r="B33188" t="inlineStr">
        <is>
          <t>stanley</t>
        </is>
      </c>
      <c r="C33188" t="n">
        <v>18</v>
      </c>
      <c r="D33188" t="inlineStr">
        <is>
          <t>{'@morgan-stanley~needle', 'com.stanleyidesis.tooyplugintest', 'stanley'}</t>
        </is>
      </c>
    </row>
    <row r="33189">
      <c r="A33189" s="1" t="n">
        <v>33187</v>
      </c>
      <c r="B33189" t="inlineStr">
        <is>
          <t>yadav</t>
        </is>
      </c>
      <c r="C33189" t="n">
        <v>18</v>
      </c>
      <c r="D33189" t="inlineStr">
        <is>
          <t>{'first-module-vikas-yadav-meerut', 'pratikyadavshw', 'shravanyadav'}</t>
        </is>
      </c>
    </row>
    <row r="33190">
      <c r="A33190" s="1" t="n">
        <v>33188</v>
      </c>
      <c r="B33190" t="inlineStr">
        <is>
          <t>allthings</t>
        </is>
      </c>
      <c r="C33190" t="n">
        <v>18</v>
      </c>
      <c r="D33190" t="inlineStr">
        <is>
          <t>{'@allthings~colors', '@allthings~react-intl-extract-messages', '@allthings~tslint-preset'}</t>
        </is>
      </c>
    </row>
    <row r="33191">
      <c r="A33191" s="1" t="n">
        <v>33189</v>
      </c>
      <c r="B33191" t="inlineStr">
        <is>
          <t>synthesizer</t>
        </is>
      </c>
      <c r="C33191" t="n">
        <v>18</v>
      </c>
      <c r="D33191" t="inlineStr">
        <is>
          <t>{'musicxml-synthesizer', 'baidu-speech-synthesizer', 'data-synthesizer-basic'}</t>
        </is>
      </c>
    </row>
    <row r="33192">
      <c r="A33192" s="1" t="n">
        <v>33190</v>
      </c>
      <c r="B33192" t="inlineStr">
        <is>
          <t>kimaya</t>
        </is>
      </c>
      <c r="C33192" t="n">
        <v>18</v>
      </c>
      <c r="D33192" t="inlineStr">
        <is>
          <t>{'@kimaya~ngx-social-login', '@kimaya~ngx-razorpay', '@kimaya-hybrid~ngx-cookie-storage'}</t>
        </is>
      </c>
    </row>
    <row r="33193">
      <c r="A33193" s="1" t="n">
        <v>33191</v>
      </c>
      <c r="B33193" t="inlineStr">
        <is>
          <t>zorba</t>
        </is>
      </c>
      <c r="C33193" t="n">
        <v>18</v>
      </c>
      <c r="D33193" t="inlineStr">
        <is>
          <t>{'@szorba~utils', 'zorba', '@szorba~popups'}</t>
        </is>
      </c>
    </row>
    <row r="33194">
      <c r="A33194" s="1" t="n">
        <v>33192</v>
      </c>
      <c r="B33194" t="inlineStr">
        <is>
          <t>dev1</t>
        </is>
      </c>
      <c r="C33194" t="n">
        <v>18</v>
      </c>
      <c r="D33194" t="inlineStr">
        <is>
          <t>{'@dev1atfaroshgah~vueloop', '@k-cli-dev1~core', '@dev1blayzer~eatkidfriendly-backend'}</t>
        </is>
      </c>
    </row>
    <row r="33195">
      <c r="A33195" s="1" t="n">
        <v>33193</v>
      </c>
      <c r="B33195" t="inlineStr">
        <is>
          <t>twj</t>
        </is>
      </c>
      <c r="C33195" t="n">
        <v>18</v>
      </c>
      <c r="D33195" t="inlineStr">
        <is>
          <t>{'twj-a-freire', 'twj-a-nieto', 'twj-2017-a-granda'}</t>
        </is>
      </c>
    </row>
    <row r="33196">
      <c r="A33196" s="1" t="n">
        <v>33194</v>
      </c>
      <c r="B33196" t="inlineStr">
        <is>
          <t>polvo</t>
        </is>
      </c>
      <c r="C33196" t="n">
        <v>18</v>
      </c>
      <c r="D33196" t="inlineStr">
        <is>
          <t>{'@polvo-labs~react-auth-async-storage-adapter', 'polvo', '@aiocean~polvojs'}</t>
        </is>
      </c>
    </row>
    <row r="33197">
      <c r="A33197" s="1" t="n">
        <v>33195</v>
      </c>
      <c r="B33197" t="inlineStr">
        <is>
          <t>rung</t>
        </is>
      </c>
      <c r="C33197" t="n">
        <v>18</v>
      </c>
      <c r="D33197" t="inlineStr">
        <is>
          <t>{'@derrickrung~news-geo', '@urbanisierung~flethly', '@letrungdo~web-ui'}</t>
        </is>
      </c>
    </row>
    <row r="33198">
      <c r="A33198" s="1" t="n">
        <v>33196</v>
      </c>
      <c r="B33198" t="inlineStr">
        <is>
          <t>ezviz</t>
        </is>
      </c>
      <c r="C33198" t="n">
        <v>18</v>
      </c>
      <c r="D33198" t="inlineStr">
        <is>
          <t>{'homebridge-ezviz', 'ezviz-helper', 'py-ezviz'}</t>
        </is>
      </c>
    </row>
    <row r="33199">
      <c r="A33199" s="1" t="n">
        <v>33197</v>
      </c>
      <c r="B33199" t="inlineStr">
        <is>
          <t>chuy</t>
        </is>
      </c>
      <c r="C33199" t="n">
        <v>18</v>
      </c>
      <c r="D33199" t="inlineStr">
        <is>
          <t>{'@chuyik~build-if-changed', '@chuyik~webpack-stats-diff', 'chuy'}</t>
        </is>
      </c>
    </row>
    <row r="33200">
      <c r="A33200" s="1" t="n">
        <v>33198</v>
      </c>
      <c r="B33200" t="inlineStr">
        <is>
          <t>ecpay</t>
        </is>
      </c>
      <c r="C33200" t="n">
        <v>18</v>
      </c>
      <c r="D33200" t="inlineStr">
        <is>
          <t>{'ecpay-aio-node', 'ecpay_payment_self', 'ecpay-gateway'}</t>
        </is>
      </c>
    </row>
    <row r="33201">
      <c r="A33201" s="1" t="n">
        <v>33199</v>
      </c>
      <c r="B33201" t="inlineStr">
        <is>
          <t>lsy</t>
        </is>
      </c>
      <c r="C33201" t="n">
        <v>18</v>
      </c>
      <c r="D33201" t="inlineStr">
        <is>
          <t>{'json-tree-diff-lsy', 'surveyjs-lsy', '@aliretail~10008009328-o2o-lsy_o2o-mod-wireless-rax-kraken_t1'}</t>
        </is>
      </c>
    </row>
    <row r="33202">
      <c r="A33202" s="1" t="n">
        <v>33200</v>
      </c>
      <c r="B33202" t="inlineStr">
        <is>
          <t>subpackage</t>
        </is>
      </c>
      <c r="C33202" t="n">
        <v>18</v>
      </c>
      <c r="D33202" t="inlineStr">
        <is>
          <t>{'taro-to-subpackage-webpack-plugin', '@ghnacker~subpackage', 'markdown-magic-subpackage-list'}</t>
        </is>
      </c>
    </row>
    <row r="33203">
      <c r="A33203" s="1" t="n">
        <v>33201</v>
      </c>
      <c r="B33203" t="inlineStr">
        <is>
          <t>ezdev</t>
        </is>
      </c>
      <c r="C33203" t="n">
        <v>18</v>
      </c>
      <c r="D33203" t="inlineStr">
        <is>
          <t>{'ezdev-activiti', 'ezdev-gis', 'ezdev-system-userhavenoorg'}</t>
        </is>
      </c>
    </row>
    <row r="33204">
      <c r="A33204" s="1" t="n">
        <v>33202</v>
      </c>
      <c r="B33204" t="inlineStr">
        <is>
          <t>toads</t>
        </is>
      </c>
      <c r="C33204" t="n">
        <v>18</v>
      </c>
      <c r="D33204" t="inlineStr">
        <is>
          <t>{'test-mlw2-sonsy-toads', 'test-mlw1-sonsy-toads', 'test-dsr-package-nippy-bonze-selfs-toads'}</t>
        </is>
      </c>
    </row>
    <row r="33205">
      <c r="A33205" s="1" t="n">
        <v>33203</v>
      </c>
      <c r="B33205" t="inlineStr">
        <is>
          <t>eroad</t>
        </is>
      </c>
      <c r="C33205" t="n">
        <v>18</v>
      </c>
      <c r="D33205" t="inlineStr">
        <is>
          <t>{'@eroad~commitlint-parser', 'lrz-eroad', '@eroad~vue-cli-plugin-tsconfig-paths-webpack-plugin'}</t>
        </is>
      </c>
    </row>
    <row r="33206">
      <c r="A33206" s="1" t="n">
        <v>33204</v>
      </c>
      <c r="B33206" t="inlineStr">
        <is>
          <t>mends</t>
        </is>
      </c>
      <c r="C33206" t="n">
        <v>18</v>
      </c>
      <c r="D33206" t="inlineStr">
        <is>
          <t>{'test-package-deactivation-test-mends-novum-souls-fades', 'mends', 'dsr-package-loofa-mends-borne-flute'}</t>
        </is>
      </c>
    </row>
    <row r="33207">
      <c r="A33207" s="1" t="n">
        <v>33205</v>
      </c>
      <c r="B33207" t="inlineStr">
        <is>
          <t>nabu</t>
        </is>
      </c>
      <c r="C33207" t="n">
        <v>18</v>
      </c>
      <c r="D33207" t="inlineStr">
        <is>
          <t>{'nabu', 'redux-nabu', '@samizdatjs~nabu'}</t>
        </is>
      </c>
    </row>
    <row r="33208">
      <c r="A33208" s="1" t="n">
        <v>33206</v>
      </c>
      <c r="B33208" t="inlineStr">
        <is>
          <t>waldur</t>
        </is>
      </c>
      <c r="C33208" t="n">
        <v>18</v>
      </c>
      <c r="D33208" t="inlineStr">
        <is>
          <t>{'waldur-auth-social', 'waldur-paypal', 'waldur-auth-valimo'}</t>
        </is>
      </c>
    </row>
    <row r="33209">
      <c r="A33209" s="1" t="n">
        <v>33207</v>
      </c>
      <c r="B33209" t="inlineStr">
        <is>
          <t>scraped</t>
        </is>
      </c>
      <c r="C33209" t="n">
        <v>18</v>
      </c>
      <c r="D33209" t="inlineStr">
        <is>
          <t>{'ld-scraped', 'hyperscraped-follower', 'activitystreams2-spec-scraped'}</t>
        </is>
      </c>
    </row>
    <row r="33210">
      <c r="A33210" s="1" t="n">
        <v>33208</v>
      </c>
      <c r="B33210" t="inlineStr">
        <is>
          <t>tsfun</t>
        </is>
      </c>
      <c r="C33210" t="n">
        <v>18</v>
      </c>
      <c r="D33210" t="inlineStr">
        <is>
          <t>{'@tsfun~curry', '@tsfun~apply', '@tsfun~prv-option-result-common'}</t>
        </is>
      </c>
    </row>
    <row r="33211">
      <c r="A33211" s="1" t="n">
        <v>33209</v>
      </c>
      <c r="B33211" t="inlineStr">
        <is>
          <t>hyc</t>
        </is>
      </c>
      <c r="C33211" t="n">
        <v>18</v>
      </c>
      <c r="D33211" t="inlineStr">
        <is>
          <t>{'@glosfer~hyconjs-util', 'mhyc', '@glosfer~hw-app-hycon'}</t>
        </is>
      </c>
    </row>
    <row r="33212">
      <c r="A33212" s="1" t="n">
        <v>33210</v>
      </c>
      <c r="B33212" t="inlineStr">
        <is>
          <t>zaman</t>
        </is>
      </c>
      <c r="C33212" t="n">
        <v>18</v>
      </c>
      <c r="D33212" t="inlineStr">
        <is>
          <t>{'dsr-delete-wubwub-khaya-ramie-paddy-zaman', 'test-mlw1-zaman-soots', 'test-mlw3-zaman-lammy'}</t>
        </is>
      </c>
    </row>
    <row r="33213">
      <c r="A33213" s="1" t="n">
        <v>33211</v>
      </c>
      <c r="B33213" t="inlineStr">
        <is>
          <t>atest</t>
        </is>
      </c>
      <c r="C33213" t="n">
        <v>18</v>
      </c>
      <c r="D33213" t="inlineStr">
        <is>
          <t>{'atest-plugin-search', '@iarna~atest', 'buc-atest'}</t>
        </is>
      </c>
    </row>
    <row r="33214">
      <c r="A33214" s="1" t="n">
        <v>33212</v>
      </c>
      <c r="B33214" t="inlineStr">
        <is>
          <t>raph</t>
        </is>
      </c>
      <c r="C33214" t="n">
        <v>18</v>
      </c>
      <c r="D33214" t="inlineStr">
        <is>
          <t>{'raphtalia', 'raph', '@ignavia~draph'}</t>
        </is>
      </c>
    </row>
    <row r="33215">
      <c r="A33215" s="1" t="n">
        <v>33213</v>
      </c>
      <c r="B33215" t="inlineStr">
        <is>
          <t>honor</t>
        </is>
      </c>
      <c r="C33215" t="n">
        <v>18</v>
      </c>
      <c r="D33215" t="inlineStr">
        <is>
          <t>{'honor-create', 'honor-test-lib', 'honorcloud-test'}</t>
        </is>
      </c>
    </row>
    <row r="33216">
      <c r="A33216" s="1" t="n">
        <v>33214</v>
      </c>
      <c r="B33216" t="inlineStr">
        <is>
          <t>tinper</t>
        </is>
      </c>
      <c r="C33216" t="n">
        <v>18</v>
      </c>
      <c r="D33216" t="inlineStr">
        <is>
          <t>{'occ-tinper-bee', 'tinper-mox', 'tinper-neoui-polyfill'}</t>
        </is>
      </c>
    </row>
    <row r="33217">
      <c r="A33217" s="1" t="n">
        <v>33215</v>
      </c>
      <c r="B33217" t="inlineStr">
        <is>
          <t>plage</t>
        </is>
      </c>
      <c r="C33217" t="n">
        <v>18</v>
      </c>
      <c r="D33217" t="inlineStr">
        <is>
          <t>{'@dsr-user-plage-covet-canna-melic~dsr-package-public-plage-covet-canna-melic', 'dsr-package-plage-covet-canna-melic', 'test-package-deactivation-test-bilbo-plage-pikas-seamy'}</t>
        </is>
      </c>
    </row>
    <row r="33218">
      <c r="A33218" s="1" t="n">
        <v>33216</v>
      </c>
      <c r="B33218" t="inlineStr">
        <is>
          <t>ydui</t>
        </is>
      </c>
      <c r="C33218" t="n">
        <v>18</v>
      </c>
      <c r="D33218" t="inlineStr">
        <is>
          <t>{'vue-ydui-ext', 'vue-ydui-demo', 'test-ydui'}</t>
        </is>
      </c>
    </row>
    <row r="33219">
      <c r="A33219" s="1" t="n">
        <v>33217</v>
      </c>
      <c r="B33219" t="inlineStr">
        <is>
          <t>tuans</t>
        </is>
      </c>
      <c r="C33219" t="n">
        <v>18</v>
      </c>
      <c r="D33219" t="inlineStr">
        <is>
          <t>{'@dsr-user-mulga-logic-tuans-ovule~dsr-package-public-mulga-logic-tuans-ovule', 'dsr-package-public-mulga-logic-tuans-ovule', 'dsr-package-public-tuans-ninon-fling-clepe'}</t>
        </is>
      </c>
    </row>
    <row r="33220">
      <c r="A33220" s="1" t="n">
        <v>33218</v>
      </c>
      <c r="B33220" t="inlineStr">
        <is>
          <t>reata</t>
        </is>
      </c>
      <c r="C33220" t="n">
        <v>18</v>
      </c>
      <c r="D33220" t="inlineStr">
        <is>
          <t>{'dsr-package-public-qualm-airts-cauld-reata', '@dsr-org-ewers-tinct-amort-reata~dsr-package-ewers-tinct-amort-reata', '@dsr-rollback-org-blast-flubs-reata-earls~dsr-rollback-package-blast-flubs-reata-earls'}</t>
        </is>
      </c>
    </row>
    <row r="33221">
      <c r="A33221" s="1" t="n">
        <v>33219</v>
      </c>
      <c r="B33221" t="inlineStr">
        <is>
          <t>soils</t>
        </is>
      </c>
      <c r="C33221" t="n">
        <v>18</v>
      </c>
      <c r="D33221" t="inlineStr">
        <is>
          <t>{'@test-mlw-org-soils-yacks~test-mlw1-soils-yacks', '@dsr-user-rummy-abets-adits-soils~dsr-package-public-rummy-abets-adits-soils', 'dsr-rollback-package-oping-wanty-friar-soils'}</t>
        </is>
      </c>
    </row>
    <row r="33222">
      <c r="A33222" s="1" t="n">
        <v>33220</v>
      </c>
      <c r="B33222" t="inlineStr">
        <is>
          <t>succi</t>
        </is>
      </c>
      <c r="C33222" t="n">
        <v>18</v>
      </c>
      <c r="D33222" t="inlineStr">
        <is>
          <t>{'dsr-package-decal-pools-succi-quina', 'test-mlw1-succi-whity', 'test-mlw3-succi-easts'}</t>
        </is>
      </c>
    </row>
    <row r="33223">
      <c r="A33223" s="1" t="n">
        <v>33221</v>
      </c>
      <c r="B33223" t="inlineStr">
        <is>
          <t>roved</t>
        </is>
      </c>
      <c r="C33223" t="n">
        <v>18</v>
      </c>
      <c r="D33223" t="inlineStr">
        <is>
          <t>{'dsr-package-public-downs-roved-napes-splay', 'test-mlw2-dools-roved', 'dsr-rollback-package-roved-equid-butyl-thorn'}</t>
        </is>
      </c>
    </row>
    <row r="33224">
      <c r="A33224" s="1" t="n">
        <v>33222</v>
      </c>
      <c r="B33224" t="inlineStr">
        <is>
          <t>alliage</t>
        </is>
      </c>
      <c r="C33224" t="n">
        <v>18</v>
      </c>
      <c r="D33224" t="inlineStr">
        <is>
          <t>{'alliage-typescript', 'alliage-lifecycle', 'create-alliage-app'}</t>
        </is>
      </c>
    </row>
    <row r="33225">
      <c r="A33225" s="1" t="n">
        <v>33223</v>
      </c>
      <c r="B33225" t="inlineStr">
        <is>
          <t>repoflow</t>
        </is>
      </c>
      <c r="C33225" t="n">
        <v>18</v>
      </c>
      <c r="D33225" t="inlineStr">
        <is>
          <t>{'@nebulario~repoflow-plugin-bundle', '@nebulario~repoflow-plugin-service', '@nebulario~repoflow-plugin-container'}</t>
        </is>
      </c>
    </row>
    <row r="33226">
      <c r="A33226" s="1" t="n">
        <v>33224</v>
      </c>
      <c r="B33226" t="inlineStr">
        <is>
          <t>dpwolfe</t>
        </is>
      </c>
      <c r="C33226" t="n">
        <v>18</v>
      </c>
      <c r="D33226" t="inlineStr">
        <is>
          <t>{'@dpwolfe~grunt-flexpmd', '@dpwolfe~react-native-safe-area-view', '@dpwolfe~flex-sdk'}</t>
        </is>
      </c>
    </row>
    <row r="33227">
      <c r="A33227" s="1" t="n">
        <v>33225</v>
      </c>
      <c r="B33227" t="inlineStr">
        <is>
          <t>reachable</t>
        </is>
      </c>
      <c r="C33227" t="n">
        <v>18</v>
      </c>
      <c r="D33227" t="inlineStr">
        <is>
          <t>{'is-port-reachable', '@9fv.io~is-port-reachable', 'is-reachable-cli'}</t>
        </is>
      </c>
    </row>
    <row r="33228">
      <c r="A33228" s="1" t="n">
        <v>33226</v>
      </c>
      <c r="B33228" t="inlineStr">
        <is>
          <t>skaws</t>
        </is>
      </c>
      <c r="C33228" t="n">
        <v>18</v>
      </c>
      <c r="D33228" t="inlineStr">
        <is>
          <t>{'@dsr-user-toady-mucus-skaws-acute~dsr-package-public-toady-mucus-skaws-acute', '@dsr-rollback-org-skaws-varix-payed-knees~dsr-rollback-package-skaws-varix-payed-knees', 'dsr-rollback-package-bliss-hated-skaws-tarok'}</t>
        </is>
      </c>
    </row>
    <row r="33229">
      <c r="A33229" s="1" t="n">
        <v>33227</v>
      </c>
      <c r="B33229" t="inlineStr">
        <is>
          <t>duces</t>
        </is>
      </c>
      <c r="C33229" t="n">
        <v>18</v>
      </c>
      <c r="D33229" t="inlineStr">
        <is>
          <t>{'dsr-package-public-duces-purls-gamps-kneel', 'test-mlw1-riser-duces', '@dsr-org-duces-wince-rimes-gamay~test-dsr-org-duces-wince-rimes-gamay'}</t>
        </is>
      </c>
    </row>
    <row r="33230">
      <c r="A33230" s="1" t="n">
        <v>33228</v>
      </c>
      <c r="B33230" t="inlineStr">
        <is>
          <t>mixmaxhq</t>
        </is>
      </c>
      <c r="C33230" t="n">
        <v>18</v>
      </c>
      <c r="D33230" t="inlineStr">
        <is>
          <t>{'@mixmaxhq~nivo-bar', '@mixmaxhq~blessed', '@mixmaxhq~tail'}</t>
        </is>
      </c>
    </row>
    <row r="33231">
      <c r="A33231" s="1" t="n">
        <v>33229</v>
      </c>
      <c r="B33231" t="inlineStr">
        <is>
          <t>morphine</t>
        </is>
      </c>
      <c r="C33231" t="n">
        <v>18</v>
      </c>
      <c r="D33231" t="inlineStr">
        <is>
          <t>{'morphine', 'morphine-template-tool', '@morphine~loader'}</t>
        </is>
      </c>
    </row>
    <row r="33232">
      <c r="A33232" s="1" t="n">
        <v>33230</v>
      </c>
      <c r="B33232" t="inlineStr">
        <is>
          <t>stages</t>
        </is>
      </c>
      <c r="C33232" t="n">
        <v>18</v>
      </c>
      <c r="D33232" t="inlineStr">
        <is>
          <t>{'mradkov-test-travis-stages', '@jo-sm~parse-stages-csv', 'pystages'}</t>
        </is>
      </c>
    </row>
    <row r="33233">
      <c r="A33233" s="1" t="n">
        <v>33231</v>
      </c>
      <c r="B33233" t="inlineStr">
        <is>
          <t>committed</t>
        </is>
      </c>
      <c r="C33233" t="n">
        <v>18</v>
      </c>
      <c r="D33233" t="inlineStr">
        <is>
          <t>{'committed-streaker', 'lint-committed', 'committed-react-starter'}</t>
        </is>
      </c>
    </row>
    <row r="33234">
      <c r="A33234" s="1" t="n">
        <v>33232</v>
      </c>
      <c r="B33234" t="inlineStr">
        <is>
          <t>lexical</t>
        </is>
      </c>
      <c r="C33234" t="n">
        <v>18</v>
      </c>
      <c r="D33234" t="inlineStr">
        <is>
          <t>{'thaw-lexical-analyzer', '@zdychacek~lexical-scope', 'lexicalrichness'}</t>
        </is>
      </c>
    </row>
    <row r="33235">
      <c r="A33235" s="1" t="n">
        <v>33233</v>
      </c>
      <c r="B33235" t="inlineStr">
        <is>
          <t>boro</t>
        </is>
      </c>
      <c r="C33235" t="n">
        <v>18</v>
      </c>
      <c r="D33235" t="inlineStr">
        <is>
          <t>{'@borokero~borokero-http', 'borokero-http', '@artem-borovikov~ui-elements'}</t>
        </is>
      </c>
    </row>
    <row r="33236">
      <c r="A33236" s="1" t="n">
        <v>33234</v>
      </c>
      <c r="B33236" t="inlineStr">
        <is>
          <t>obelisk</t>
        </is>
      </c>
      <c r="C33236" t="n">
        <v>18</v>
      </c>
      <c r="D33236" t="inlineStr">
        <is>
          <t>{'@obeliskbr~request', 'python-obelisk', 'obelisk-browserify'}</t>
        </is>
      </c>
    </row>
    <row r="33237">
      <c r="A33237" s="1" t="n">
        <v>33235</v>
      </c>
      <c r="B33237" t="inlineStr">
        <is>
          <t>evado</t>
        </is>
      </c>
      <c r="C33237" t="n">
        <v>18</v>
      </c>
      <c r="D33237" t="inlineStr">
        <is>
          <t>{'evado-module-report', 'evado-api-document', 'evado-champ'}</t>
        </is>
      </c>
    </row>
    <row r="33238">
      <c r="A33238" s="1" t="n">
        <v>33236</v>
      </c>
      <c r="B33238" t="inlineStr">
        <is>
          <t>slv</t>
        </is>
      </c>
      <c r="C33238" t="n">
        <v>18</v>
      </c>
      <c r="D33238" t="inlineStr">
        <is>
          <t>{'@slvtickets~common', 'slv-file-upload', 'slv-textconv'}</t>
        </is>
      </c>
    </row>
    <row r="33239">
      <c r="A33239" s="1" t="n">
        <v>33237</v>
      </c>
      <c r="B33239" t="inlineStr">
        <is>
          <t>iras</t>
        </is>
      </c>
      <c r="C33239" t="n">
        <v>18</v>
      </c>
      <c r="D33239" t="inlineStr">
        <is>
          <t>{'gendiff-irastypain', 'irasutoya', 'hubot-irasutoya'}</t>
        </is>
      </c>
    </row>
    <row r="33240">
      <c r="A33240" s="1" t="n">
        <v>33238</v>
      </c>
      <c r="B33240" t="inlineStr">
        <is>
          <t>anviltech</t>
        </is>
      </c>
      <c r="C33240" t="n">
        <v>18</v>
      </c>
      <c r="D33240" t="inlineStr">
        <is>
          <t>{'@anviltech~wuf-poly-grid-styles', '@anviltech~wuf-web-assets', '@anviltech~wuf-ang-configuration'}</t>
        </is>
      </c>
    </row>
    <row r="33241">
      <c r="A33241" s="1" t="n">
        <v>33239</v>
      </c>
      <c r="B33241" t="inlineStr">
        <is>
          <t>wuf</t>
        </is>
      </c>
      <c r="C33241" t="n">
        <v>18</v>
      </c>
      <c r="D33241" t="inlineStr">
        <is>
          <t>{'@anviltech~wuf-poly-grid-styles', 'wuf', '@anviltech~wuf-web-assets'}</t>
        </is>
      </c>
    </row>
    <row r="33242">
      <c r="A33242" s="1" t="n">
        <v>33240</v>
      </c>
      <c r="B33242" t="inlineStr">
        <is>
          <t>sweetie</t>
        </is>
      </c>
      <c r="C33242" t="n">
        <v>18</v>
      </c>
      <c r="D33242" t="inlineStr">
        <is>
          <t>{'sweetie', 'sweetiekit-dom-dev', 'sweetiebird-tootsieroll'}</t>
        </is>
      </c>
    </row>
    <row r="33243">
      <c r="A33243" s="1" t="n">
        <v>33241</v>
      </c>
      <c r="B33243" t="inlineStr">
        <is>
          <t>fidelis</t>
        </is>
      </c>
      <c r="C33243" t="n">
        <v>18</v>
      </c>
      <c r="D33243" t="inlineStr">
        <is>
          <t>{'@fidelisppm~popover', '@fidelisppm~fidelis-styles', '@fidelisppm~string-toggler'}</t>
        </is>
      </c>
    </row>
    <row r="33244">
      <c r="A33244" s="1" t="n">
        <v>33242</v>
      </c>
      <c r="B33244" t="inlineStr">
        <is>
          <t>genz</t>
        </is>
      </c>
      <c r="C33244" t="n">
        <v>18</v>
      </c>
      <c r="D33244" t="inlineStr">
        <is>
          <t>{'@robingenz~capacitor-managed-configurations', '@robingenz~ngx-infinite-scroll', '@robingenz~capacitor-firebase-app'}</t>
        </is>
      </c>
    </row>
    <row r="33245">
      <c r="A33245" s="1" t="n">
        <v>33243</v>
      </c>
      <c r="B33245" t="inlineStr">
        <is>
          <t>sporttotal</t>
        </is>
      </c>
      <c r="C33245" t="n">
        <v>18</v>
      </c>
      <c r="D33245" t="inlineStr">
        <is>
          <t>{'@sporttotal~selva-diff', '@sporttotal~selva', '@sporttotal~aristotle-build'}</t>
        </is>
      </c>
    </row>
    <row r="33246">
      <c r="A33246" s="1" t="n">
        <v>33244</v>
      </c>
      <c r="B33246" t="inlineStr">
        <is>
          <t>shifu</t>
        </is>
      </c>
      <c r="C33246" t="n">
        <v>18</v>
      </c>
      <c r="D33246" t="inlineStr">
        <is>
          <t>{'shifugou', 'shifu-smocks', 'shifu-recorder'}</t>
        </is>
      </c>
    </row>
    <row r="33247">
      <c r="A33247" s="1" t="n">
        <v>33245</v>
      </c>
      <c r="B33247" t="inlineStr">
        <is>
          <t>scissor</t>
        </is>
      </c>
      <c r="C33247" t="n">
        <v>18</v>
      </c>
      <c r="D33247" t="inlineStr">
        <is>
          <t>{'stonepaperscissor-module', 'game-rock-paper-scissor', 'rock_paper_scissor_game_3players'}</t>
        </is>
      </c>
    </row>
    <row r="33248">
      <c r="A33248" s="1" t="n">
        <v>33246</v>
      </c>
      <c r="B33248" t="inlineStr">
        <is>
          <t>socialsharing</t>
        </is>
      </c>
      <c r="C33248" t="n">
        <v>18</v>
      </c>
      <c r="D33248" t="inlineStr">
        <is>
          <t>{'cordova-plugin-androidx-socialsharing', 'cordova-plugin-np-socialsharing', 'accenture-cg-cordova-plugin-x-socialsharing'}</t>
        </is>
      </c>
    </row>
    <row r="33249">
      <c r="A33249" s="1" t="n">
        <v>33247</v>
      </c>
      <c r="B33249" t="inlineStr">
        <is>
          <t>dbgate</t>
        </is>
      </c>
      <c r="C33249" t="n">
        <v>18</v>
      </c>
      <c r="D33249" t="inlineStr">
        <is>
          <t>{'dbgate-plugin-mysql', 'dbgate-sqltree', 'dbgate'}</t>
        </is>
      </c>
    </row>
    <row r="33250">
      <c r="A33250" s="1" t="n">
        <v>33248</v>
      </c>
      <c r="B33250" t="inlineStr">
        <is>
          <t>stilb</t>
        </is>
      </c>
      <c r="C33250" t="n">
        <v>18</v>
      </c>
      <c r="D33250" t="inlineStr">
        <is>
          <t>{'@dsr-rollback-org-nites-stilb-ditto-rizas~dsr-rollback-package-nites-stilb-ditto-rizas', 'test-dsr-package-musty-culet-stilb-orlop', 'dsr-rollback-package-stilb-virtu-slick-lulus'}</t>
        </is>
      </c>
    </row>
    <row r="33251">
      <c r="A33251" s="1" t="n">
        <v>33249</v>
      </c>
      <c r="B33251" t="inlineStr">
        <is>
          <t>hedwig</t>
        </is>
      </c>
      <c r="C33251" t="n">
        <v>18</v>
      </c>
      <c r="D33251" t="inlineStr">
        <is>
          <t>{'hedwiga-db', '@hedwig2.0~hedwig-button', 'hedwig-py'}</t>
        </is>
      </c>
    </row>
    <row r="33252">
      <c r="A33252" s="1" t="n">
        <v>33250</v>
      </c>
      <c r="B33252" t="inlineStr">
        <is>
          <t>hie</t>
        </is>
      </c>
      <c r="C33252" t="n">
        <v>18</v>
      </c>
      <c r="D33252" t="inlineStr">
        <is>
          <t>{'hie-models', 'hieapp', 'hiehie'}</t>
        </is>
      </c>
    </row>
    <row r="33253">
      <c r="A33253" s="1" t="n">
        <v>33251</v>
      </c>
      <c r="B33253" t="inlineStr">
        <is>
          <t>lysed</t>
        </is>
      </c>
      <c r="C33253" t="n">
        <v>18</v>
      </c>
      <c r="D33253" t="inlineStr">
        <is>
          <t>{'test-dsr-package-stive-chess-unwit-lysed', '@dsr-org-lysed-whorl-grouf-sides~test-dsr-org-lysed-whorl-grouf-sides', 'dsr-delete-wubwub-harem-lysed-toyed-forts'}</t>
        </is>
      </c>
    </row>
    <row r="33254">
      <c r="A33254" s="1" t="n">
        <v>33252</v>
      </c>
      <c r="B33254" t="inlineStr">
        <is>
          <t>giao</t>
        </is>
      </c>
      <c r="C33254" t="n">
        <v>18</v>
      </c>
      <c r="D33254" t="inlineStr">
        <is>
          <t>{'@wanmaoor~giaoui', 'generator-giao', 'ao_giao_zhoukao'}</t>
        </is>
      </c>
    </row>
    <row r="33255">
      <c r="A33255" s="1" t="n">
        <v>33253</v>
      </c>
      <c r="B33255" t="inlineStr">
        <is>
          <t>stews</t>
        </is>
      </c>
      <c r="C33255" t="n">
        <v>18</v>
      </c>
      <c r="D33255" t="inlineStr">
        <is>
          <t>{'dsr-rollback-package-blobs-since-beaut-stews', 'dsr-package-public-annex-crone-stews-pyxis', 'hubot-stews'}</t>
        </is>
      </c>
    </row>
    <row r="33256">
      <c r="A33256" s="1" t="n">
        <v>33254</v>
      </c>
      <c r="B33256" t="inlineStr">
        <is>
          <t>thus</t>
        </is>
      </c>
      <c r="C33256" t="n">
        <v>18</v>
      </c>
      <c r="D33256" t="inlineStr">
        <is>
          <t>{'n3rthus-music-player', '@robostack~zethus', 'snoathusnoatehu'}</t>
        </is>
      </c>
    </row>
    <row r="33257">
      <c r="A33257" s="1" t="n">
        <v>33255</v>
      </c>
      <c r="B33257" t="inlineStr">
        <is>
          <t>zpp</t>
        </is>
      </c>
      <c r="C33257" t="n">
        <v>18</v>
      </c>
      <c r="D33257" t="inlineStr">
        <is>
          <t>{'large-number-zpp', 'zppsakura-npm-study-demo', 'zppan'}</t>
        </is>
      </c>
    </row>
    <row r="33258">
      <c r="A33258" s="1" t="n">
        <v>33256</v>
      </c>
      <c r="B33258" t="inlineStr">
        <is>
          <t>sputnik</t>
        </is>
      </c>
      <c r="C33258" t="n">
        <v>18</v>
      </c>
      <c r="D33258" t="inlineStr">
        <is>
          <t>{'ripe-sputnik-manager-api', '@deathstar~sputnik-ui-angular-api', 'gatsby-theme-sputnik'}</t>
        </is>
      </c>
    </row>
    <row r="33259">
      <c r="A33259" s="1" t="n">
        <v>33257</v>
      </c>
      <c r="B33259" t="inlineStr">
        <is>
          <t>bck</t>
        </is>
      </c>
      <c r="C33259" t="n">
        <v>18</v>
      </c>
      <c r="D33259" t="inlineStr">
        <is>
          <t>{'bckgrndfy', 'bck', 'bcklib'}</t>
        </is>
      </c>
    </row>
    <row r="33260">
      <c r="A33260" s="1" t="n">
        <v>33258</v>
      </c>
      <c r="B33260" t="inlineStr">
        <is>
          <t>glsi</t>
        </is>
      </c>
      <c r="C33260" t="n">
        <v>18</v>
      </c>
      <c r="D33260" t="inlineStr">
        <is>
          <t>{'glsi-2021-n', 'glsi_2019_ma', 'glsi_2018'}</t>
        </is>
      </c>
    </row>
    <row r="33261">
      <c r="A33261" s="1" t="n">
        <v>33259</v>
      </c>
      <c r="B33261" t="inlineStr">
        <is>
          <t>kbr</t>
        </is>
      </c>
      <c r="C33261" t="n">
        <v>18</v>
      </c>
      <c r="D33261" t="inlineStr">
        <is>
          <t>{'@akbr~make-path', 'node-red-contrib-kbr-ebus', '@akbr~border'}</t>
        </is>
      </c>
    </row>
    <row r="33262">
      <c r="A33262" s="1" t="n">
        <v>33260</v>
      </c>
      <c r="B33262" t="inlineStr">
        <is>
          <t>marcs</t>
        </is>
      </c>
      <c r="C33262" t="n">
        <v>18</v>
      </c>
      <c r="D33262" t="inlineStr">
        <is>
          <t>{'test-mlw2-marcs-batta-dep', 'techmarcs-test-lib', '@dsr-user-marcs-pinch-diebs-tymps~dsr-package-public-marcs-pinch-diebs-tymps'}</t>
        </is>
      </c>
    </row>
    <row r="33263">
      <c r="A33263" s="1" t="n">
        <v>33261</v>
      </c>
      <c r="B33263" t="inlineStr">
        <is>
          <t>mateusz</t>
        </is>
      </c>
      <c r="C33263" t="n">
        <v>18</v>
      </c>
      <c r="D33263" t="inlineStr">
        <is>
          <t>{'@mateusz_lisowski~merge-classnames', 'mateusz-cieslak-demo-lib', 'jeszcze_jedna_biblioteka_testowa_tym_razem_mateusza_od_openstreetmap'}</t>
        </is>
      </c>
    </row>
    <row r="33264">
      <c r="A33264" s="1" t="n">
        <v>33262</v>
      </c>
      <c r="B33264" t="inlineStr">
        <is>
          <t>silla</t>
        </is>
      </c>
      <c r="C33264" t="n">
        <v>18</v>
      </c>
      <c r="D33264" t="inlineStr">
        <is>
          <t>{'silla', 'npm-module-sillaps-demo', '@sillabe~markdown-posts-plugin'}</t>
        </is>
      </c>
    </row>
    <row r="33265">
      <c r="A33265" s="1" t="n">
        <v>33263</v>
      </c>
      <c r="B33265" t="inlineStr">
        <is>
          <t>haas</t>
        </is>
      </c>
      <c r="C33265" t="n">
        <v>18</v>
      </c>
      <c r="D33265" t="inlineStr">
        <is>
          <t>{'iobroker.haassohn', '@haaskr-backend~middleware', '@haaskr-backend~utils'}</t>
        </is>
      </c>
    </row>
    <row r="33266">
      <c r="A33266" s="1" t="n">
        <v>33264</v>
      </c>
      <c r="B33266" t="inlineStr">
        <is>
          <t>quill2</t>
        </is>
      </c>
      <c r="C33266" t="n">
        <v>18</v>
      </c>
      <c r="D33266" t="inlineStr">
        <is>
          <t>{'quill2-dev', 'quill2-table', 'quill2.instant-article'}</t>
        </is>
      </c>
    </row>
    <row r="33267">
      <c r="A33267" s="1" t="n">
        <v>33265</v>
      </c>
      <c r="B33267" t="inlineStr">
        <is>
          <t>ilkka</t>
        </is>
      </c>
      <c r="C33267" t="n">
        <v>18</v>
      </c>
      <c r="D33267" t="inlineStr">
        <is>
          <t>{'node-webodf-ilkkah', 'ilkkah-readability', 'quill-video-resize-ilkkah'}</t>
        </is>
      </c>
    </row>
    <row r="33268">
      <c r="A33268" s="1" t="n">
        <v>33266</v>
      </c>
      <c r="B33268" t="inlineStr">
        <is>
          <t>xpack</t>
        </is>
      </c>
      <c r="C33268" t="n">
        <v>18</v>
      </c>
      <c r="D33268" t="inlineStr">
        <is>
          <t>{'@xpack-dev-tools~arm-none-eabi-gcc', '@xpack-dev-tools~openocd', '@xpack~hello-world-template'}</t>
        </is>
      </c>
    </row>
    <row r="33269">
      <c r="A33269" s="1" t="n">
        <v>33267</v>
      </c>
      <c r="B33269" t="inlineStr">
        <is>
          <t>winze</t>
        </is>
      </c>
      <c r="C33269" t="n">
        <v>18</v>
      </c>
      <c r="D33269" t="inlineStr">
        <is>
          <t>{'test-dsr-package-stone-lumps-favor-winze', 'dsr-package-winze-gleds', 'dsr-package-papal-winze-orgue-tibia'}</t>
        </is>
      </c>
    </row>
    <row r="33270">
      <c r="A33270" s="1" t="n">
        <v>33268</v>
      </c>
      <c r="B33270" t="inlineStr">
        <is>
          <t>cepharum</t>
        </is>
      </c>
      <c r="C33270" t="n">
        <v>18</v>
      </c>
      <c r="D33270" t="inlineStr">
        <is>
          <t>{'@cepharum~dnsd', '@cepharum~swarm-dns', '@cepharum~simple-web-components'}</t>
        </is>
      </c>
    </row>
    <row r="33271">
      <c r="A33271" s="1" t="n">
        <v>33269</v>
      </c>
      <c r="B33271" t="inlineStr">
        <is>
          <t>cooler</t>
        </is>
      </c>
      <c r="C33271" t="n">
        <v>18</v>
      </c>
      <c r="D33271" t="inlineStr">
        <is>
          <t>{'homebridge-gree-heatercooler-v2', 'vue-cooler-exposure', '@numbercooler~npm_test'}</t>
        </is>
      </c>
    </row>
    <row r="33272">
      <c r="A33272" s="1" t="n">
        <v>33270</v>
      </c>
      <c r="B33272" t="inlineStr">
        <is>
          <t>chronicle</t>
        </is>
      </c>
      <c r="C33272" t="n">
        <v>18</v>
      </c>
      <c r="D33272" t="inlineStr">
        <is>
          <t>{'node-red-contrib-brewers-chronicle', 'chronicle-consumer', '@panosoft~chronicle'}</t>
        </is>
      </c>
    </row>
    <row r="33273">
      <c r="A33273" s="1" t="n">
        <v>33271</v>
      </c>
      <c r="B33273" t="inlineStr">
        <is>
          <t>geov</t>
        </is>
      </c>
      <c r="C33273" t="n">
        <v>18</v>
      </c>
      <c r="D33273" t="inlineStr">
        <is>
          <t>{'geovisto', 'geovis_plot_plugin2', '@nkbt~geovis-server'}</t>
        </is>
      </c>
    </row>
    <row r="33274">
      <c r="A33274" s="1" t="n">
        <v>33272</v>
      </c>
      <c r="B33274" t="inlineStr">
        <is>
          <t>formare</t>
        </is>
      </c>
      <c r="C33274" t="n">
        <v>18</v>
      </c>
      <c r="D33274" t="inlineStr">
        <is>
          <t>{'@formare~core', '@formare~card', '@formare~alert'}</t>
        </is>
      </c>
    </row>
    <row r="33275">
      <c r="A33275" s="1" t="n">
        <v>33273</v>
      </c>
      <c r="B33275" t="inlineStr">
        <is>
          <t>kern</t>
        </is>
      </c>
      <c r="C33275" t="n">
        <v>18</v>
      </c>
      <c r="D33275" t="inlineStr">
        <is>
          <t>{'kernunos', 'kernjs', 'kernavo-cli'}</t>
        </is>
      </c>
    </row>
    <row r="33276">
      <c r="A33276" s="1" t="n">
        <v>33274</v>
      </c>
      <c r="B33276" t="inlineStr">
        <is>
          <t>gaode</t>
        </is>
      </c>
      <c r="C33276" t="n">
        <v>18</v>
      </c>
      <c r="D33276" t="inlineStr">
        <is>
          <t>{'react-gaode', 'node-red-contrib-gaode-xu', 'cordova-gaode-location'}</t>
        </is>
      </c>
    </row>
    <row r="33277">
      <c r="A33277" s="1" t="n">
        <v>33275</v>
      </c>
      <c r="B33277" t="inlineStr">
        <is>
          <t>cyg</t>
        </is>
      </c>
      <c r="C33277" t="n">
        <v>18</v>
      </c>
      <c r="D33277" t="inlineStr">
        <is>
          <t>{'@cygraw~cowpea', '@jkz~cyg', 'cyg'}</t>
        </is>
      </c>
    </row>
    <row r="33278">
      <c r="A33278" s="1" t="n">
        <v>33276</v>
      </c>
      <c r="B33278" t="inlineStr">
        <is>
          <t>gosls</t>
        </is>
      </c>
      <c r="C33278" t="n">
        <v>18</v>
      </c>
      <c r="D33278" t="inlineStr">
        <is>
          <t>{'@gosls~tencent-cos', '@gosls~tencent-cam-policy', '@gosls~tencent-cdn'}</t>
        </is>
      </c>
    </row>
    <row r="33279">
      <c r="A33279" s="1" t="n">
        <v>33277</v>
      </c>
      <c r="B33279" t="inlineStr">
        <is>
          <t>mohism</t>
        </is>
      </c>
      <c r="C33279" t="n">
        <v>18</v>
      </c>
      <c r="D33279" t="inlineStr">
        <is>
          <t>{'@mohism~config', '@mohism~action-as-a-pkg', '@mohism~utils'}</t>
        </is>
      </c>
    </row>
    <row r="33280">
      <c r="A33280" s="1" t="n">
        <v>33278</v>
      </c>
      <c r="B33280" t="inlineStr">
        <is>
          <t>intothesource</t>
        </is>
      </c>
      <c r="C33280" t="n">
        <v>18</v>
      </c>
      <c r="D33280" t="inlineStr">
        <is>
          <t>{'@intothesource~media-service-storage-driver-azure', '@intothesource~toggle', '@intothesource~media-service-common'}</t>
        </is>
      </c>
    </row>
    <row r="33281">
      <c r="A33281" s="1" t="n">
        <v>33279</v>
      </c>
      <c r="B33281" t="inlineStr">
        <is>
          <t>bight</t>
        </is>
      </c>
      <c r="C33281" t="n">
        <v>18</v>
      </c>
      <c r="D33281" t="inlineStr">
        <is>
          <t>{'@dsr-rollback-org-sunny-bight-conch-porer~dsr-rollback-package-sunny-bight-conch-porer', 'dsr-package-public-cress-bight-gaged-scald', 'dsr-delete-wubwub-test-agoge-bight-moper-using'}</t>
        </is>
      </c>
    </row>
    <row r="33282">
      <c r="A33282" s="1" t="n">
        <v>33280</v>
      </c>
      <c r="B33282" t="inlineStr">
        <is>
          <t>voussoir</t>
        </is>
      </c>
      <c r="C33282" t="n">
        <v>18</v>
      </c>
      <c r="D33282" t="inlineStr">
        <is>
          <t>{'@voussoir~utils', '@voussoir~server', '@voussoir~apollo-helpers'}</t>
        </is>
      </c>
    </row>
    <row r="33283">
      <c r="A33283" s="1" t="n">
        <v>33281</v>
      </c>
      <c r="B33283" t="inlineStr">
        <is>
          <t>xxj</t>
        </is>
      </c>
      <c r="C33283" t="n">
        <v>18</v>
      </c>
      <c r="D33283" t="inlineStr">
        <is>
          <t>{'xxj', 'merge-xxj', 'iview-xxj'}</t>
        </is>
      </c>
    </row>
    <row r="33284">
      <c r="A33284" s="1" t="n">
        <v>33282</v>
      </c>
      <c r="B33284" t="inlineStr">
        <is>
          <t>transient</t>
        </is>
      </c>
      <c r="C33284" t="n">
        <v>18</v>
      </c>
      <c r="D33284" t="inlineStr">
        <is>
          <t>{'@native-html~transient-render-engine', 'redux-transient', 'mongoose-transient'}</t>
        </is>
      </c>
    </row>
    <row r="33285">
      <c r="A33285" s="1" t="n">
        <v>33283</v>
      </c>
      <c r="B33285" t="inlineStr">
        <is>
          <t>nlcst</t>
        </is>
      </c>
      <c r="C33285" t="n">
        <v>18</v>
      </c>
      <c r="D33285" t="inlineStr">
        <is>
          <t>{'nlcst-normalize', 'nlcst-emoji-modifier', '@types~nlcst'}</t>
        </is>
      </c>
    </row>
    <row r="33286">
      <c r="A33286" s="1" t="n">
        <v>33284</v>
      </c>
      <c r="B33286" t="inlineStr">
        <is>
          <t>lukasz</t>
        </is>
      </c>
      <c r="C33286" t="n">
        <v>18</v>
      </c>
      <c r="D33286" t="inlineStr">
        <is>
          <t>{'@lukaszewczak~hsl-to-hex', 'generator-lukaszgrolik-angular', 'lukasz-s-c-t'}</t>
        </is>
      </c>
    </row>
    <row r="33287">
      <c r="A33287" s="1" t="n">
        <v>33285</v>
      </c>
      <c r="B33287" t="inlineStr">
        <is>
          <t>cloudflash</t>
        </is>
      </c>
      <c r="C33287" t="n">
        <v>18</v>
      </c>
      <c r="D33287" t="inlineStr">
        <is>
          <t>{'cloudflash-xl2tpd', 'cloudflash-mgmt', 'cloudflash-commtouch'}</t>
        </is>
      </c>
    </row>
    <row r="33288">
      <c r="A33288" s="1" t="n">
        <v>33286</v>
      </c>
      <c r="B33288" t="inlineStr">
        <is>
          <t>porsche</t>
        </is>
      </c>
      <c r="C33288" t="n">
        <v>18</v>
      </c>
      <c r="D33288" t="inlineStr">
        <is>
          <t>{'@mzyporsche~test1', '@mzyporsche~test9', '@mzyporsche~test5'}</t>
        </is>
      </c>
    </row>
    <row r="33289">
      <c r="A33289" s="1" t="n">
        <v>33287</v>
      </c>
      <c r="B33289" t="inlineStr">
        <is>
          <t>croon</t>
        </is>
      </c>
      <c r="C33289" t="n">
        <v>18</v>
      </c>
      <c r="D33289" t="inlineStr">
        <is>
          <t>{'@dsr-user-croon-terra-jeers-fogey~dsr-package-public-croon-terra-jeers-fogey', 'test-package-deactivation-test-hings-bubby-croon-antre', '@dsr-rollback-org-ponce-bifid-stalk-croon~dsr-rollback-package-ponce-bifid-stalk-croon'}</t>
        </is>
      </c>
    </row>
    <row r="33290">
      <c r="A33290" s="1" t="n">
        <v>33288</v>
      </c>
      <c r="B33290" t="inlineStr">
        <is>
          <t>haets</t>
        </is>
      </c>
      <c r="C33290" t="n">
        <v>18</v>
      </c>
      <c r="D33290" t="inlineStr">
        <is>
          <t>{'dsr-package-sypes-loved-haets-hypos', 'test-mlw1-surra-haets', 'test-package-deactivation-test-largo-ryots-cires-haets'}</t>
        </is>
      </c>
    </row>
    <row r="33291">
      <c r="A33291" s="1" t="n">
        <v>33289</v>
      </c>
      <c r="B33291" t="inlineStr">
        <is>
          <t>rwd</t>
        </is>
      </c>
      <c r="C33291" t="n">
        <v>18</v>
      </c>
      <c r="D33291" t="inlineStr">
        <is>
          <t>{'cyberg-rwd', 'rwd-handler', 'simple-rwd-demo'}</t>
        </is>
      </c>
    </row>
    <row r="33292">
      <c r="A33292" s="1" t="n">
        <v>33290</v>
      </c>
      <c r="B33292" t="inlineStr">
        <is>
          <t>tuk</t>
        </is>
      </c>
      <c r="C33292" t="n">
        <v>18</v>
      </c>
      <c r="D33292" t="inlineStr">
        <is>
          <t>{'@tuktukswap~sdk', 'turtuk', 'helloworld-tuk'}</t>
        </is>
      </c>
    </row>
    <row r="33293">
      <c r="A33293" s="1" t="n">
        <v>33291</v>
      </c>
      <c r="B33293" t="inlineStr">
        <is>
          <t>germany</t>
        </is>
      </c>
      <c r="C33293" t="n">
        <v>18</v>
      </c>
      <c r="D33293" t="inlineStr">
        <is>
          <t>{'odoo12-addons-oca-l10n-germany', 'odoo9-addons-oca-l10n-germany', 'germany-iconfont'}</t>
        </is>
      </c>
    </row>
    <row r="33294">
      <c r="A33294" s="1" t="n">
        <v>33292</v>
      </c>
      <c r="B33294" t="inlineStr">
        <is>
          <t>kaffee</t>
        </is>
      </c>
      <c r="C33294" t="n">
        <v>18</v>
      </c>
      <c r="D33294" t="inlineStr">
        <is>
          <t>{'kaffeerost', '@expo-google-fonts~yanone-kaffeesatz', '@openfonts~yanone-kaffeesatz_vietnamese'}</t>
        </is>
      </c>
    </row>
    <row r="33295">
      <c r="A33295" s="1" t="n">
        <v>33293</v>
      </c>
      <c r="B33295" t="inlineStr">
        <is>
          <t>satz</t>
        </is>
      </c>
      <c r="C33295" t="n">
        <v>18</v>
      </c>
      <c r="D33295" t="inlineStr">
        <is>
          <t>{'@expo-google-fonts~yanone-kaffeesatz', '@satzngp~calculator-basic', '@openfonts~yanone-kaffeesatz_vietnamese'}</t>
        </is>
      </c>
    </row>
    <row r="33296">
      <c r="A33296" s="1" t="n">
        <v>33294</v>
      </c>
      <c r="B33296" t="inlineStr">
        <is>
          <t>aperture</t>
        </is>
      </c>
      <c r="C33296" t="n">
        <v>18</v>
      </c>
      <c r="D33296" t="inlineStr">
        <is>
          <t>{'@aperture.io~babel-config', 'maaperture', 'aperture.js'}</t>
        </is>
      </c>
    </row>
    <row r="33297">
      <c r="A33297" s="1" t="n">
        <v>33295</v>
      </c>
      <c r="B33297" t="inlineStr">
        <is>
          <t>fomantic</t>
        </is>
      </c>
      <c r="C33297" t="n">
        <v>18</v>
      </c>
      <c r="D33297" t="inlineStr">
        <is>
          <t>{'vue-fomantic-ui', 'fomantic-ui-webpack', 'ngx-fomantic-ui'}</t>
        </is>
      </c>
    </row>
    <row r="33298">
      <c r="A33298" s="1" t="n">
        <v>33296</v>
      </c>
      <c r="B33298" t="inlineStr">
        <is>
          <t>scenejs</t>
        </is>
      </c>
      <c r="C33298" t="n">
        <v>18</v>
      </c>
      <c r="D33298" t="inlineStr">
        <is>
          <t>{'vue-scenejs', 'scenejs', 'react-scenejs-editor'}</t>
        </is>
      </c>
    </row>
    <row r="33299">
      <c r="A33299" s="1" t="n">
        <v>33297</v>
      </c>
      <c r="B33299" t="inlineStr">
        <is>
          <t>ijl</t>
        </is>
      </c>
      <c r="C33299" t="n">
        <v>18</v>
      </c>
      <c r="D33299" t="inlineStr">
        <is>
          <t>{'@ijl~cli', '@ijl~croco-lib', '@ijl~dev-server'}</t>
        </is>
      </c>
    </row>
    <row r="33300">
      <c r="A33300" s="1" t="n">
        <v>33298</v>
      </c>
      <c r="B33300" t="inlineStr">
        <is>
          <t>imx</t>
        </is>
      </c>
      <c r="C33300" t="n">
        <v>18</v>
      </c>
      <c r="D33300" t="inlineStr">
        <is>
          <t>{'imxlss-first-npm-package', 'imx', '@loxia~imx-viewer'}</t>
        </is>
      </c>
    </row>
    <row r="33301">
      <c r="A33301" s="1" t="n">
        <v>33299</v>
      </c>
      <c r="B33301" t="inlineStr">
        <is>
          <t>chibi</t>
        </is>
      </c>
      <c r="C33301" t="n">
        <v>18</v>
      </c>
      <c r="D33301" t="inlineStr">
        <is>
          <t>{'@chibicode~vscode-theme-generator', 'pxt-chibitronics', 'chibiprint'}</t>
        </is>
      </c>
    </row>
    <row r="33302">
      <c r="A33302" s="1" t="n">
        <v>33300</v>
      </c>
      <c r="B33302" t="inlineStr">
        <is>
          <t>jetjs</t>
        </is>
      </c>
      <c r="C33302" t="n">
        <v>18</v>
      </c>
      <c r="D33302" t="inlineStr">
        <is>
          <t>{'@jetjs~parser', '@jetjs~test-helper', '@jetjs~threadpool-tasks'}</t>
        </is>
      </c>
    </row>
    <row r="33303">
      <c r="A33303" s="1" t="n">
        <v>33301</v>
      </c>
      <c r="B33303" t="inlineStr">
        <is>
          <t>eax</t>
        </is>
      </c>
      <c r="C33303" t="n">
        <v>18</v>
      </c>
      <c r="D33303" t="inlineStr">
        <is>
          <t>{'eax', 'threax.bootstrap4', 'eaxm'}</t>
        </is>
      </c>
    </row>
    <row r="33304">
      <c r="A33304" s="1" t="n">
        <v>33302</v>
      </c>
      <c r="B33304" t="inlineStr">
        <is>
          <t>jingjing</t>
        </is>
      </c>
      <c r="C33304" t="n">
        <v>18</v>
      </c>
      <c r="D33304" t="inlineStr">
        <is>
          <t>{'star_dongjingjing', 'yangdejingjing-viewer', 'dingjingjing-11111'}</t>
        </is>
      </c>
    </row>
    <row r="33305">
      <c r="A33305" s="1" t="n">
        <v>33303</v>
      </c>
      <c r="B33305" t="inlineStr">
        <is>
          <t>lulls</t>
        </is>
      </c>
      <c r="C33305" t="n">
        <v>18</v>
      </c>
      <c r="D33305" t="inlineStr">
        <is>
          <t>{'dsr-delete-wubwub-glare-lulls-bouse-hoods', 'dsr-package-public-lulls-clype-emmet-murly', 'test-package-deactivation-test-fadge-idols-hides-lulls'}</t>
        </is>
      </c>
    </row>
    <row r="33306">
      <c r="A33306" s="1" t="n">
        <v>33304</v>
      </c>
      <c r="B33306" t="inlineStr">
        <is>
          <t>hurd</t>
        </is>
      </c>
      <c r="C33306" t="n">
        <v>18</v>
      </c>
      <c r="D33306" t="inlineStr">
        <is>
          <t>{'@grant273~hurdlrsdk', 'hurdit-tools', '@dsr-user-grise-mamas-hurds-bloat~dsr-package-public-grise-mamas-hurds-bloat'}</t>
        </is>
      </c>
    </row>
    <row r="33307">
      <c r="A33307" s="1" t="n">
        <v>33305</v>
      </c>
      <c r="B33307" t="inlineStr">
        <is>
          <t>sebgroup</t>
        </is>
      </c>
      <c r="C33307" t="n">
        <v>18</v>
      </c>
      <c r="D33307" t="inlineStr">
        <is>
          <t>{'@sebgroup~seb-pictograms', '@sebgroup~react-wizard', '@sebgroup~ng-magic-iframe'}</t>
        </is>
      </c>
    </row>
    <row r="33308">
      <c r="A33308" s="1" t="n">
        <v>33306</v>
      </c>
      <c r="B33308" t="inlineStr">
        <is>
          <t>watermarker</t>
        </is>
      </c>
      <c r="C33308" t="n">
        <v>18</v>
      </c>
      <c r="D33308" t="inlineStr">
        <is>
          <t>{'cli-watermarker', 'fgs_watermarker', 'vue-watermarker'}</t>
        </is>
      </c>
    </row>
    <row r="33309">
      <c r="A33309" s="1" t="n">
        <v>33307</v>
      </c>
      <c r="B33309" t="inlineStr">
        <is>
          <t>gentium</t>
        </is>
      </c>
      <c r="C33309" t="n">
        <v>18</v>
      </c>
      <c r="D33309" t="inlineStr">
        <is>
          <t>{'@openfonts~gentium-book-basic_latin-ext', '@typopro~web-gentium', 'typeface-gentium-basic'}</t>
        </is>
      </c>
    </row>
    <row r="33310">
      <c r="A33310" s="1" t="n">
        <v>33308</v>
      </c>
      <c r="B33310" t="inlineStr">
        <is>
          <t>nent</t>
        </is>
      </c>
      <c r="C33310" t="n">
        <v>18</v>
      </c>
      <c r="D33310" t="inlineStr">
        <is>
          <t>{'test-compnent', '@nent~create', '@viewdo~dxp-story-nent'}</t>
        </is>
      </c>
    </row>
    <row r="33311">
      <c r="A33311" s="1" t="n">
        <v>33309</v>
      </c>
      <c r="B33311" t="inlineStr">
        <is>
          <t>dstore</t>
        </is>
      </c>
      <c r="C33311" t="n">
        <v>18</v>
      </c>
      <c r="D33311" t="inlineStr">
        <is>
          <t>{'dstore-postgresql', 'dstore-helpers', 'flask-dstore'}</t>
        </is>
      </c>
    </row>
    <row r="33312">
      <c r="A33312" s="1" t="n">
        <v>33310</v>
      </c>
      <c r="B33312" t="inlineStr">
        <is>
          <t>prepublish</t>
        </is>
      </c>
      <c r="C33312" t="n">
        <v>18</v>
      </c>
      <c r="D33312" t="inlineStr">
        <is>
          <t>{'@newyork.anthonyng~npm-prepublish-test', 'rollup-prepublish', 'prepublish'}</t>
        </is>
      </c>
    </row>
    <row r="33313">
      <c r="A33313" s="1" t="n">
        <v>33311</v>
      </c>
      <c r="B33313" t="inlineStr">
        <is>
          <t>kaze</t>
        </is>
      </c>
      <c r="C33313" t="n">
        <v>18</v>
      </c>
      <c r="D33313" t="inlineStr">
        <is>
          <t>{'kaze-python-rpc', 'kaze-boa', 'kazepackage'}</t>
        </is>
      </c>
    </row>
    <row r="33314">
      <c r="A33314" s="1" t="n">
        <v>33312</v>
      </c>
      <c r="B33314" t="inlineStr">
        <is>
          <t>pagoda</t>
        </is>
      </c>
      <c r="C33314" t="n">
        <v>18</v>
      </c>
      <c r="D33314" t="inlineStr">
        <is>
          <t>{'pagoda-ui', 'pagoda-markdown-loader', 'pagoda-serverless'}</t>
        </is>
      </c>
    </row>
    <row r="33315">
      <c r="A33315" s="1" t="n">
        <v>33313</v>
      </c>
      <c r="B33315" t="inlineStr">
        <is>
          <t>ksp</t>
        </is>
      </c>
      <c r="C33315" t="n">
        <v>18</v>
      </c>
      <c r="D33315" t="inlineStr">
        <is>
          <t>{'ksp-sfs-to-json', 'ksprashu-frame-print', '@schemastore~ksp-ckan-1.16'}</t>
        </is>
      </c>
    </row>
    <row r="33316">
      <c r="A33316" s="1" t="n">
        <v>33314</v>
      </c>
      <c r="B33316" t="inlineStr">
        <is>
          <t>paragon</t>
        </is>
      </c>
      <c r="C33316" t="n">
        <v>18</v>
      </c>
      <c r="D33316" t="inlineStr">
        <is>
          <t>{'work-paragon', '@edx~paragon', 'webparagon'}</t>
        </is>
      </c>
    </row>
    <row r="33317">
      <c r="A33317" s="1" t="n">
        <v>33315</v>
      </c>
      <c r="B33317" t="inlineStr">
        <is>
          <t>rakesh</t>
        </is>
      </c>
      <c r="C33317" t="n">
        <v>18</v>
      </c>
      <c r="D33317" t="inlineStr">
        <is>
          <t>{'@rakeshpai~react-simple-dropdown', 'rakesh-sum-number', 'pushnotificationtest_rakesh'}</t>
        </is>
      </c>
    </row>
    <row r="33318">
      <c r="A33318" s="1" t="n">
        <v>33316</v>
      </c>
      <c r="B33318" t="inlineStr">
        <is>
          <t>mtproto</t>
        </is>
      </c>
      <c r="C33318" t="n">
        <v>18</v>
      </c>
      <c r="D33318" t="inlineStr">
        <is>
          <t>{'mtproto', 'mtproto-storage-fs', 'mtproto-logger'}</t>
        </is>
      </c>
    </row>
    <row r="33319">
      <c r="A33319" s="1" t="n">
        <v>33317</v>
      </c>
      <c r="B33319" t="inlineStr">
        <is>
          <t>mandala</t>
        </is>
      </c>
      <c r="C33319" t="n">
        <v>18</v>
      </c>
      <c r="D33319" t="inlineStr">
        <is>
          <t>{'@mandala-design-system~doc', 'mandala-cli', 'wallet-mandala'}</t>
        </is>
      </c>
    </row>
    <row r="33320">
      <c r="A33320" s="1" t="n">
        <v>33318</v>
      </c>
      <c r="B33320" t="inlineStr">
        <is>
          <t>trent</t>
        </is>
      </c>
      <c r="C33320" t="n">
        <v>18</v>
      </c>
      <c r="D33320" t="inlineStr">
        <is>
          <t>{'trentm-git', '@trentjones21~coinagejs', 'trentim-canvas-ui'}</t>
        </is>
      </c>
    </row>
    <row r="33321">
      <c r="A33321" s="1" t="n">
        <v>33319</v>
      </c>
      <c r="B33321" t="inlineStr">
        <is>
          <t>polymathnetwork</t>
        </is>
      </c>
      <c r="C33321" t="n">
        <v>18</v>
      </c>
      <c r="D33321" t="inlineStr">
        <is>
          <t>{'@polymathnetwork~contract-wrappers', '@polymathnetwork~confidential-identity-nodejs', '@polymathnetwork~mercat-nodejs'}</t>
        </is>
      </c>
    </row>
    <row r="33322">
      <c r="A33322" s="1" t="n">
        <v>33320</v>
      </c>
      <c r="B33322" t="inlineStr">
        <is>
          <t>resolv</t>
        </is>
      </c>
      <c r="C33322" t="n">
        <v>18</v>
      </c>
      <c r="D33322" t="inlineStr">
        <is>
          <t>{'resolvify', '@jtresolvidev~foo-app', '@resolvr~query-engine'}</t>
        </is>
      </c>
    </row>
    <row r="33323">
      <c r="A33323" s="1" t="n">
        <v>33321</v>
      </c>
      <c r="B33323" t="inlineStr">
        <is>
          <t>wmts</t>
        </is>
      </c>
      <c r="C33323" t="n">
        <v>18</v>
      </c>
      <c r="D33323" t="inlineStr">
        <is>
          <t>{'wmtsbrowser', 'openseadragon-wmts', 'leaflet-tilelayer-wmts'}</t>
        </is>
      </c>
    </row>
    <row r="33324">
      <c r="A33324" s="1" t="n">
        <v>33322</v>
      </c>
      <c r="B33324" t="inlineStr">
        <is>
          <t>pakkk</t>
        </is>
      </c>
      <c r="C33324" t="n">
        <v>18</v>
      </c>
      <c r="D33324" t="inlineStr">
        <is>
          <t>{'pakkk-inheritanceexample-api', 'pakkk-headerandqueries', 'pakkk-parameters'}</t>
        </is>
      </c>
    </row>
    <row r="33325">
      <c r="A33325" s="1" t="n">
        <v>33323</v>
      </c>
      <c r="B33325" t="inlineStr">
        <is>
          <t>productions</t>
        </is>
      </c>
      <c r="C33325" t="n">
        <v>18</v>
      </c>
      <c r="D33325" t="inlineStr">
        <is>
          <t>{'@tbmproductions~testing', 'general-utils-mrv-productions', '@engine-productions~base-react'}</t>
        </is>
      </c>
    </row>
    <row r="33326">
      <c r="A33326" s="1" t="n">
        <v>33324</v>
      </c>
      <c r="B33326" t="inlineStr">
        <is>
          <t>hugs</t>
        </is>
      </c>
      <c r="C33326" t="n">
        <v>18</v>
      </c>
      <c r="D33326" t="inlineStr">
        <is>
          <t>{'@hugsmidjan~stylutils', '@hugsmidjan~gulp-stylus', '@hugsmidjan~hxmstyle'}</t>
        </is>
      </c>
    </row>
    <row r="33327">
      <c r="A33327" s="1" t="n">
        <v>33325</v>
      </c>
      <c r="B33327" t="inlineStr">
        <is>
          <t>dxy</t>
        </is>
      </c>
      <c r="C33327" t="n">
        <v>18</v>
      </c>
      <c r="D33327" t="inlineStr">
        <is>
          <t>{'generator-dxy-biz', 'dxy-wechat-share', 'dxy-share'}</t>
        </is>
      </c>
    </row>
    <row r="33328">
      <c r="A33328" s="1" t="n">
        <v>33326</v>
      </c>
      <c r="B33328" t="inlineStr">
        <is>
          <t>ywc</t>
        </is>
      </c>
      <c r="C33328" t="n">
        <v>18</v>
      </c>
      <c r="D33328" t="inlineStr">
        <is>
          <t>{'ywc-boat-calculator', 'ywc-pum-calculator', 'ywc-keyboard'}</t>
        </is>
      </c>
    </row>
    <row r="33329">
      <c r="A33329" s="1" t="n">
        <v>33327</v>
      </c>
      <c r="B33329" t="inlineStr">
        <is>
          <t>demo123</t>
        </is>
      </c>
      <c r="C33329" t="n">
        <v>18</v>
      </c>
      <c r="D33329" t="inlineStr">
        <is>
          <t>{'vignesh-nethaji-demo123', 'demo123cq', 'indexdemo123'}</t>
        </is>
      </c>
    </row>
    <row r="33330">
      <c r="A33330" s="1" t="n">
        <v>33328</v>
      </c>
      <c r="B33330" t="inlineStr">
        <is>
          <t>earthquake</t>
        </is>
      </c>
      <c r="C33330" t="n">
        <v>18</v>
      </c>
      <c r="D33330" t="inlineStr">
        <is>
          <t>{'earthquake-geoserve-ui', 'earthquake-latest-earthquakes', 'git-earthquake'}</t>
        </is>
      </c>
    </row>
    <row r="33331">
      <c r="A33331" s="1" t="n">
        <v>33329</v>
      </c>
      <c r="B33331" t="inlineStr">
        <is>
          <t>yourwishes</t>
        </is>
      </c>
      <c r="C33331" t="n">
        <v>18</v>
      </c>
      <c r="D33331" t="inlineStr">
        <is>
          <t>{'@yourwishes~app-shopify', '@yourwishes~app-simple-react', '@yourwishes~app-store-module'}</t>
        </is>
      </c>
    </row>
    <row r="33332">
      <c r="A33332" s="1" t="n">
        <v>33330</v>
      </c>
      <c r="B33332" t="inlineStr">
        <is>
          <t>shanghai</t>
        </is>
      </c>
      <c r="C33332" t="n">
        <v>18</v>
      </c>
      <c r="D33332" t="inlineStr">
        <is>
          <t>{'miaovshanghai', 'shanghai_shanghai', 'miaov-shanghaiss'}</t>
        </is>
      </c>
    </row>
    <row r="33333">
      <c r="A33333" s="1" t="n">
        <v>33331</v>
      </c>
      <c r="B33333" t="inlineStr">
        <is>
          <t>xdb</t>
        </is>
      </c>
      <c r="C33333" t="n">
        <v>18</v>
      </c>
      <c r="D33333" t="inlineStr">
        <is>
          <t>{'sirixdb', 'ninuexdb', 'proxdb'}</t>
        </is>
      </c>
    </row>
    <row r="33334">
      <c r="A33334" s="1" t="n">
        <v>33332</v>
      </c>
      <c r="B33334" t="inlineStr">
        <is>
          <t>mek</t>
        </is>
      </c>
      <c r="C33334" t="n">
        <v>18</v>
      </c>
      <c r="D33334" t="inlineStr">
        <is>
          <t>{'@szimek~bundlerjs', 'mekbot', 'kermek_ws_npm'}</t>
        </is>
      </c>
    </row>
    <row r="33335">
      <c r="A33335" s="1" t="n">
        <v>33333</v>
      </c>
      <c r="B33335" t="inlineStr">
        <is>
          <t>inane</t>
        </is>
      </c>
      <c r="C33335" t="n">
        <v>18</v>
      </c>
      <c r="D33335" t="inlineStr">
        <is>
          <t>{'test-mlw1-lushy-inane', 'dsr-package-inane-aecia-evoes-remex', 'dsr-package-bigot-inane-paned-skits'}</t>
        </is>
      </c>
    </row>
    <row r="33336">
      <c r="A33336" s="1" t="n">
        <v>33334</v>
      </c>
      <c r="B33336" t="inlineStr">
        <is>
          <t>mlh</t>
        </is>
      </c>
      <c r="C33336" t="n">
        <v>18</v>
      </c>
      <c r="D33336" t="inlineStr">
        <is>
          <t>{'box-ui-elements-mlh', 'mlh-kit', 'vue-mlh'}</t>
        </is>
      </c>
    </row>
    <row r="33337">
      <c r="A33337" s="1" t="n">
        <v>33335</v>
      </c>
      <c r="B33337" t="inlineStr">
        <is>
          <t>testify</t>
        </is>
      </c>
      <c r="C33337" t="n">
        <v>18</v>
      </c>
      <c r="D33337" t="inlineStr">
        <is>
          <t>{'node-testify.js', '@snaptopixel~testify', 'testify-benchmark'}</t>
        </is>
      </c>
    </row>
    <row r="33338">
      <c r="A33338" s="1" t="n">
        <v>33336</v>
      </c>
      <c r="B33338" t="inlineStr">
        <is>
          <t>tsi</t>
        </is>
      </c>
      <c r="C33338" t="n">
        <v>18</v>
      </c>
      <c r="D33338" t="inlineStr">
        <is>
          <t>{'module-by-stanislau-tsiuryn', 'tsi-generate-json-to-object', 'tsi-component-library'}</t>
        </is>
      </c>
    </row>
    <row r="33339">
      <c r="A33339" s="1" t="n">
        <v>33337</v>
      </c>
      <c r="B33339" t="inlineStr">
        <is>
          <t>kyber</t>
        </is>
      </c>
      <c r="C33339" t="n">
        <v>18</v>
      </c>
      <c r="D33339" t="inlineStr">
        <is>
          <t>{'kyber-js', '@dedis~kyber', '@kyber.network~utils-sc'}</t>
        </is>
      </c>
    </row>
    <row r="33340">
      <c r="A33340" s="1" t="n">
        <v>33338</v>
      </c>
      <c r="B33340" t="inlineStr">
        <is>
          <t>sneap</t>
        </is>
      </c>
      <c r="C33340" t="n">
        <v>18</v>
      </c>
      <c r="D33340" t="inlineStr">
        <is>
          <t>{'dsr-package-public-sneap-dalts-spoot-morse', '@dsr-rollback-org-frate-peans-sneap-razoo~dsr-rollback-package-frate-peans-sneap-razoo', 'dsr-package-public-zebus-sneap-tacos-houri'}</t>
        </is>
      </c>
    </row>
    <row r="33341">
      <c r="A33341" s="1" t="n">
        <v>33339</v>
      </c>
      <c r="B33341" t="inlineStr">
        <is>
          <t>throws</t>
        </is>
      </c>
      <c r="C33341" t="n">
        <v>18</v>
      </c>
      <c r="D33341" t="inlineStr">
        <is>
          <t>{'express-throws', 'it-throws', 'assert-throws-async'}</t>
        </is>
      </c>
    </row>
    <row r="33342">
      <c r="A33342" s="1" t="n">
        <v>33340</v>
      </c>
      <c r="B33342" t="inlineStr">
        <is>
          <t>retryable</t>
        </is>
      </c>
      <c r="C33342" t="n">
        <v>18</v>
      </c>
      <c r="D33342" t="inlineStr">
        <is>
          <t>{'ngx-retryable-image', 'amqplib-retryable', 'as-retryable-promise'}</t>
        </is>
      </c>
    </row>
    <row r="33343">
      <c r="A33343" s="1" t="n">
        <v>33341</v>
      </c>
      <c r="B33343" t="inlineStr">
        <is>
          <t>heyzap</t>
        </is>
      </c>
      <c r="C33343" t="n">
        <v>18</v>
      </c>
      <c r="D33343" t="inlineStr">
        <is>
          <t>{'cocoon-plugin-ads-android-heyzap-adcolony', 'cocoon-plugin-ads-android-heyzap', 'cocoon-plugin-ads-android-heyzap-chartboost'}</t>
        </is>
      </c>
    </row>
    <row r="33344">
      <c r="A33344" s="1" t="n">
        <v>33342</v>
      </c>
      <c r="B33344" t="inlineStr">
        <is>
          <t>cates</t>
        </is>
      </c>
      <c r="C33344" t="n">
        <v>18</v>
      </c>
      <c r="D33344" t="inlineStr">
        <is>
          <t>{'test-dsr-package-endow-toles-oonts-cates', '@test-mlw-org-cates-tarts~test-mlw1-cates-tarts', '@dsr-rollback-user-inept-cates-pomps-bless~dsr-rollback-package-inept-cates-pomps-bless'}</t>
        </is>
      </c>
    </row>
    <row r="33345">
      <c r="A33345" s="1" t="n">
        <v>33343</v>
      </c>
      <c r="B33345" t="inlineStr">
        <is>
          <t>ugn</t>
        </is>
      </c>
      <c r="C33345" t="n">
        <v>18</v>
      </c>
      <c r="D33345" t="inlineStr">
        <is>
          <t>{'@crapougnax~ttn2influx', 'ugnis-router', '@crapougnax~cayennelpp'}</t>
        </is>
      </c>
    </row>
    <row r="33346">
      <c r="A33346" s="1" t="n">
        <v>33344</v>
      </c>
      <c r="B33346" t="inlineStr">
        <is>
          <t>fellow</t>
        </is>
      </c>
      <c r="C33346" t="n">
        <v>18</v>
      </c>
      <c r="D33346" t="inlineStr">
        <is>
          <t>{'@fellow~capacitor-android', '@fellowjoel~notes', '@fellow~react-big-calendar'}</t>
        </is>
      </c>
    </row>
    <row r="33347">
      <c r="A33347" s="1" t="n">
        <v>33345</v>
      </c>
      <c r="B33347" t="inlineStr">
        <is>
          <t>stags</t>
        </is>
      </c>
      <c r="C33347" t="n">
        <v>18</v>
      </c>
      <c r="D33347" t="inlineStr">
        <is>
          <t>{'test-mlw3-nopal-stags', '@dsr-user-stags-redes-resat-claws~dsr-package-public-stags-redes-resat-claws', '@dsr-org-frame-amirs-lated-stags~test-dsr-org-frame-amirs-lated-stags'}</t>
        </is>
      </c>
    </row>
    <row r="33348">
      <c r="A33348" s="1" t="n">
        <v>33346</v>
      </c>
      <c r="B33348" t="inlineStr">
        <is>
          <t>cenk1</t>
        </is>
      </c>
      <c r="C33348" t="n">
        <v>18</v>
      </c>
      <c r="D33348" t="inlineStr">
        <is>
          <t>{'@cenk1cenk2~renovate-config', '@cenk1cenk2~boilerplate-oclif', '@cenk1cenk2~cz-cc'}</t>
        </is>
      </c>
    </row>
    <row r="33349">
      <c r="A33349" s="1" t="n">
        <v>33347</v>
      </c>
      <c r="B33349" t="inlineStr">
        <is>
          <t>cenk2</t>
        </is>
      </c>
      <c r="C33349" t="n">
        <v>18</v>
      </c>
      <c r="D33349" t="inlineStr">
        <is>
          <t>{'@cenk1cenk2~renovate-config', '@cenk1cenk2~boilerplate-oclif', '@cenk1cenk2~cz-cc'}</t>
        </is>
      </c>
    </row>
    <row r="33350">
      <c r="A33350" s="1" t="n">
        <v>33348</v>
      </c>
      <c r="B33350" t="inlineStr">
        <is>
          <t>videogular2</t>
        </is>
      </c>
      <c r="C33350" t="n">
        <v>18</v>
      </c>
      <c r="D33350" t="inlineStr">
        <is>
          <t>{'videogular2-with-offset2', 'videogular2yonatan', 'videogular2'}</t>
        </is>
      </c>
    </row>
    <row r="33351">
      <c r="A33351" s="1" t="n">
        <v>33349</v>
      </c>
      <c r="B33351" t="inlineStr">
        <is>
          <t>metrica</t>
        </is>
      </c>
      <c r="C33351" t="n">
        <v>18</v>
      </c>
      <c r="D33351" t="inlineStr">
        <is>
          <t>{'@khorark~react-native-app-metrica', 'vue-ya-metrica', 'bot-metrica'}</t>
        </is>
      </c>
    </row>
    <row r="33352">
      <c r="A33352" s="1" t="n">
        <v>33350</v>
      </c>
      <c r="B33352" t="inlineStr">
        <is>
          <t>exporting</t>
        </is>
      </c>
      <c r="C33352" t="n">
        <v>18</v>
      </c>
      <c r="D33352" t="inlineStr">
        <is>
          <t>{'ouanalyse-highcharts-exporting', 'npm_testing_of__exporting_package', 'node-highcharts-exporting-v2'}</t>
        </is>
      </c>
    </row>
    <row r="33353">
      <c r="A33353" s="1" t="n">
        <v>33351</v>
      </c>
      <c r="B33353" t="inlineStr">
        <is>
          <t>oberd</t>
        </is>
      </c>
      <c r="C33353" t="n">
        <v>18</v>
      </c>
      <c r="D33353" t="inlineStr">
        <is>
          <t>{'@oberd~postcss-classnames', 'oberd-oui', '@oberd~gather'}</t>
        </is>
      </c>
    </row>
    <row r="33354">
      <c r="A33354" s="1" t="n">
        <v>33352</v>
      </c>
      <c r="B33354" t="inlineStr">
        <is>
          <t>pola</t>
        </is>
      </c>
      <c r="C33354" t="n">
        <v>18</v>
      </c>
      <c r="D33354" t="inlineStr">
        <is>
          <t>{'bob-db-pola-thermal', '@pulipola~component', '@a-a-game-studio~aa-image-manipolatore'}</t>
        </is>
      </c>
    </row>
    <row r="33355">
      <c r="A33355" s="1" t="n">
        <v>33353</v>
      </c>
      <c r="B33355" t="inlineStr">
        <is>
          <t>kindred</t>
        </is>
      </c>
      <c r="C33355" t="n">
        <v>18</v>
      </c>
      <c r="D33355" t="inlineStr">
        <is>
          <t>{'@hasaki-ui~hsk-kindred', 'types-kindred', 'kindred-shader'}</t>
        </is>
      </c>
    </row>
    <row r="33356">
      <c r="A33356" s="1" t="n">
        <v>33354</v>
      </c>
      <c r="B33356" t="inlineStr">
        <is>
          <t>vpm</t>
        </is>
      </c>
      <c r="C33356" t="n">
        <v>18</v>
      </c>
      <c r="D33356" t="inlineStr">
        <is>
          <t>{'vpm-demo', 'vpm-demo-v1', 'vpm-config'}</t>
        </is>
      </c>
    </row>
    <row r="33357">
      <c r="A33357" s="1" t="n">
        <v>33355</v>
      </c>
      <c r="B33357" t="inlineStr">
        <is>
          <t>treck</t>
        </is>
      </c>
      <c r="C33357" t="n">
        <v>18</v>
      </c>
      <c r="D33357" t="inlineStr">
        <is>
          <t>{'@malware-test-treck-parly~dsr-package-public-treck-parly', 'test-mlw1-meiny-treck', 'dsr-package-kylin-miles-treck-gnars'}</t>
        </is>
      </c>
    </row>
    <row r="33358">
      <c r="A33358" s="1" t="n">
        <v>33356</v>
      </c>
      <c r="B33358" t="inlineStr">
        <is>
          <t>luozhu</t>
        </is>
      </c>
      <c r="C33358" t="n">
        <v>18</v>
      </c>
      <c r="D33358" t="inlineStr">
        <is>
          <t>{'@luozhu~create-coding-style', '@luozhu~create-vscode-preview', '@luozhu~create-commitlint'}</t>
        </is>
      </c>
    </row>
    <row r="33359">
      <c r="A33359" s="1" t="n">
        <v>33357</v>
      </c>
      <c r="B33359" t="inlineStr">
        <is>
          <t>xers</t>
        </is>
      </c>
      <c r="C33359" t="n">
        <v>18</v>
      </c>
      <c r="D33359" t="inlineStr">
        <is>
          <t>{'dsr-rollback-package-techs-dribs-oxers-grike', '@dsr-rollback-org-waifs-oxers-elegy-delve~dsr-rollback-package-waifs-oxers-elegy-delve', 'test-mlw2-oxers-techs-dep'}</t>
        </is>
      </c>
    </row>
    <row r="33360">
      <c r="A33360" s="1" t="n">
        <v>33358</v>
      </c>
      <c r="B33360" t="inlineStr">
        <is>
          <t>oxers</t>
        </is>
      </c>
      <c r="C33360" t="n">
        <v>18</v>
      </c>
      <c r="D33360" t="inlineStr">
        <is>
          <t>{'dsr-rollback-package-techs-dribs-oxers-grike', '@dsr-rollback-org-waifs-oxers-elegy-delve~dsr-rollback-package-waifs-oxers-elegy-delve', 'test-mlw2-oxers-techs-dep'}</t>
        </is>
      </c>
    </row>
    <row r="33361">
      <c r="A33361" s="1" t="n">
        <v>33359</v>
      </c>
      <c r="B33361" t="inlineStr">
        <is>
          <t>parky</t>
        </is>
      </c>
      <c r="C33361" t="n">
        <v>18</v>
      </c>
      <c r="D33361" t="inlineStr">
        <is>
          <t>{'dsr-package-public-blows-parky-bassi-blind', '@dsr-org-brava-parky-bucko-podex~dsr-package-brava-parky-bucko-podex', 'dsr-package-blows-parky-bassi-blind'}</t>
        </is>
      </c>
    </row>
    <row r="33362">
      <c r="A33362" s="1" t="n">
        <v>33360</v>
      </c>
      <c r="B33362" t="inlineStr">
        <is>
          <t>bima</t>
        </is>
      </c>
      <c r="C33362" t="n">
        <v>18</v>
      </c>
      <c r="D33362" t="inlineStr">
        <is>
          <t>{'bima-shark-sdk', '@tobima-test~wc-2', '@abimato~axios'}</t>
        </is>
      </c>
    </row>
    <row r="33363">
      <c r="A33363" s="1" t="n">
        <v>33361</v>
      </c>
      <c r="B33363" t="inlineStr">
        <is>
          <t>marblejs</t>
        </is>
      </c>
      <c r="C33363" t="n">
        <v>18</v>
      </c>
      <c r="D33363" t="inlineStr">
        <is>
          <t>{'@marblejs~proxy', '@marblejs~middleware-multipart', '@marblejs~middleware-joi'}</t>
        </is>
      </c>
    </row>
    <row r="33364">
      <c r="A33364" s="1" t="n">
        <v>33362</v>
      </c>
      <c r="B33364" t="inlineStr">
        <is>
          <t>mlab</t>
        </is>
      </c>
      <c r="C33364" t="n">
        <v>18</v>
      </c>
      <c r="D33364" t="inlineStr">
        <is>
          <t>{'mlab-waveform', 'grunt-link-html-2mlab', 'mlab-superlogin'}</t>
        </is>
      </c>
    </row>
    <row r="33365">
      <c r="A33365" s="1" t="n">
        <v>33363</v>
      </c>
      <c r="B33365" t="inlineStr">
        <is>
          <t>typescene</t>
        </is>
      </c>
      <c r="C33365" t="n">
        <v>18</v>
      </c>
      <c r="D33365" t="inlineStr">
        <is>
          <t>{'create-typescene-app', 'generator-typescene', '@typescene~async'}</t>
        </is>
      </c>
    </row>
    <row r="33366">
      <c r="A33366" s="1" t="n">
        <v>33364</v>
      </c>
      <c r="B33366" t="inlineStr">
        <is>
          <t>activiti</t>
        </is>
      </c>
      <c r="C33366" t="n">
        <v>18</v>
      </c>
      <c r="D33366" t="inlineStr">
        <is>
          <t>{'ng2-activiti-tasklist', 'gcloud-activiti-vue', 'ey-activiti-designer'}</t>
        </is>
      </c>
    </row>
    <row r="33367">
      <c r="A33367" s="1" t="n">
        <v>33365</v>
      </c>
      <c r="B33367" t="inlineStr">
        <is>
          <t>bubbleup</t>
        </is>
      </c>
      <c r="C33367" t="n">
        <v>18</v>
      </c>
      <c r="D33367" t="inlineStr">
        <is>
          <t>{'bubbleup-plugin-build-rollup', '@bubbleup~custom-search', '@bubbleup~ln-webix-skin'}</t>
        </is>
      </c>
    </row>
    <row r="33368">
      <c r="A33368" s="1" t="n">
        <v>33366</v>
      </c>
      <c r="B33368" t="inlineStr">
        <is>
          <t>maire</t>
        </is>
      </c>
      <c r="C33368" t="n">
        <v>18</v>
      </c>
      <c r="D33368" t="inlineStr">
        <is>
          <t>{'@dsr-user-runts-maire-blats-zizel~dsr-package-public-runts-maire-blats-zizel', 'dsr-delete-wubwub-maire-neese-drill-dusts', 'dsr-package-roset-maire-swing-gurry'}</t>
        </is>
      </c>
    </row>
    <row r="33369">
      <c r="A33369" s="1" t="n">
        <v>33367</v>
      </c>
      <c r="B33369" t="inlineStr">
        <is>
          <t>jomo</t>
        </is>
      </c>
      <c r="C33369" t="n">
        <v>18</v>
      </c>
      <c r="D33369" t="inlineStr">
        <is>
          <t>{'test-mlw1-kerbs-jomos', 'dsr-package-public-zanze-jomos-modus-stain', 'test-mlw2-lordy-jomos'}</t>
        </is>
      </c>
    </row>
    <row r="33370">
      <c r="A33370" s="1" t="n">
        <v>33368</v>
      </c>
      <c r="B33370" t="inlineStr">
        <is>
          <t>nand</t>
        </is>
      </c>
      <c r="C33370" t="n">
        <v>18</v>
      </c>
      <c r="D33370" t="inlineStr">
        <is>
          <t>{'nandkumar-lib', 'jatin_nandwani', '@gfrednand~dynamic-form'}</t>
        </is>
      </c>
    </row>
    <row r="33371">
      <c r="A33371" s="1" t="n">
        <v>33369</v>
      </c>
      <c r="B33371" t="inlineStr">
        <is>
          <t>reactway</t>
        </is>
      </c>
      <c r="C33371" t="n">
        <v>18</v>
      </c>
      <c r="D33371" t="inlineStr">
        <is>
          <t>{'@reactway~api-builder', '@reactway~webpack-builder-plugin-html', '@reactway~webpack-builder-plugin-styles'}</t>
        </is>
      </c>
    </row>
    <row r="33372">
      <c r="A33372" s="1" t="n">
        <v>33370</v>
      </c>
      <c r="B33372" t="inlineStr">
        <is>
          <t>otplib</t>
        </is>
      </c>
      <c r="C33372" t="n">
        <v>18</v>
      </c>
      <c r="D33372" t="inlineStr">
        <is>
          <t>{'otplib-cli', '@otplib~plugin-crypto-async-ronomon', '@otplib~core'}</t>
        </is>
      </c>
    </row>
    <row r="33373">
      <c r="A33373" s="1" t="n">
        <v>33371</v>
      </c>
      <c r="B33373" t="inlineStr">
        <is>
          <t>kau</t>
        </is>
      </c>
      <c r="C33373" t="n">
        <v>18</v>
      </c>
      <c r="D33373" t="inlineStr">
        <is>
          <t>{'@tomjankauski~boids', '@sanatana~kautilia', 'kau'}</t>
        </is>
      </c>
    </row>
    <row r="33374">
      <c r="A33374" s="1" t="n">
        <v>33372</v>
      </c>
      <c r="B33374" t="inlineStr">
        <is>
          <t>mardy</t>
        </is>
      </c>
      <c r="C33374" t="n">
        <v>18</v>
      </c>
      <c r="D33374" t="inlineStr">
        <is>
          <t>{'@dsr-rollback-org-awarn-unman-mardy-yerks~dsr-rollback-package-awarn-unman-mardy-yerks', '@dsr-org-dinar-mardy-urman-belee~dsr-package-dinar-mardy-urman-belee', 'dsr-package-public-nirls-proas-mardy-dingo'}</t>
        </is>
      </c>
    </row>
    <row r="33375">
      <c r="A33375" s="1" t="n">
        <v>33373</v>
      </c>
      <c r="B33375" t="inlineStr">
        <is>
          <t>readr</t>
        </is>
      </c>
      <c r="C33375" t="n">
        <v>18</v>
      </c>
      <c r="D33375" t="inlineStr">
        <is>
          <t>{'@readr-ui~subscription', '@readr-ui~radio-item', '@readr-media~web-components'}</t>
        </is>
      </c>
    </row>
    <row r="33376">
      <c r="A33376" s="1" t="n">
        <v>33374</v>
      </c>
      <c r="B33376" t="inlineStr">
        <is>
          <t>ases</t>
        </is>
      </c>
      <c r="C33376" t="n">
        <v>18</v>
      </c>
      <c r="D33376" t="inlineStr">
        <is>
          <t>{'dsr-package-frier-rases', 'test-dsr-package-rases-these-mowed-kendo', '@dsr-user-begot-rungs-tacks-rases~dsr-package-public-begot-rungs-tacks-rases'}</t>
        </is>
      </c>
    </row>
    <row r="33377">
      <c r="A33377" s="1" t="n">
        <v>33375</v>
      </c>
      <c r="B33377" t="inlineStr">
        <is>
          <t>ouer</t>
        </is>
      </c>
      <c r="C33377" t="n">
        <v>18</v>
      </c>
      <c r="D33377" t="inlineStr">
        <is>
          <t>{'ouermaimeng', '@kapouer~multer', '@kapouer~html-tagged-template'}</t>
        </is>
      </c>
    </row>
    <row r="33378">
      <c r="A33378" s="1" t="n">
        <v>33376</v>
      </c>
      <c r="B33378" t="inlineStr">
        <is>
          <t>monadic</t>
        </is>
      </c>
      <c r="C33378" t="n">
        <v>18</v>
      </c>
      <c r="D33378" t="inlineStr">
        <is>
          <t>{'monadic-bind', 'babel-plugin-syntax-monadic-comprehensions', 'babel-plugin-monadic-do'}</t>
        </is>
      </c>
    </row>
    <row r="33379">
      <c r="A33379" s="1" t="n">
        <v>33377</v>
      </c>
      <c r="B33379" t="inlineStr">
        <is>
          <t>evgeny</t>
        </is>
      </c>
      <c r="C33379" t="n">
        <v>18</v>
      </c>
      <c r="D33379" t="inlineStr">
        <is>
          <t>{'@evgeny-trifera~react-scripts', 'frontend-project-lvl1-tekotev-evgeny', '@evgenyrodionov~react-ui'}</t>
        </is>
      </c>
    </row>
    <row r="33380">
      <c r="A33380" s="1" t="n">
        <v>33378</v>
      </c>
      <c r="B33380" t="inlineStr">
        <is>
          <t>rays</t>
        </is>
      </c>
      <c r="C33380" t="n">
        <v>18</v>
      </c>
      <c r="D33380" t="inlineStr">
        <is>
          <t>{'@chec~commercerays-plugin', '@ht1131589588~rayslog', 'glsl-godrays'}</t>
        </is>
      </c>
    </row>
    <row r="33381">
      <c r="A33381" s="1" t="n">
        <v>33379</v>
      </c>
      <c r="B33381" t="inlineStr">
        <is>
          <t>bosky</t>
        </is>
      </c>
      <c r="C33381" t="n">
        <v>18</v>
      </c>
      <c r="D33381" t="inlineStr">
        <is>
          <t>{'test-mlw1-conch-bosky', '@dsr-org-bosky-batta-torts-jolls~test-dsr-org-bosky-batta-torts-jolls', 'dsr-package-public-bluff-bosky-flick-dulls'}</t>
        </is>
      </c>
    </row>
    <row r="33382">
      <c r="A33382" s="1" t="n">
        <v>33380</v>
      </c>
      <c r="B33382" t="inlineStr">
        <is>
          <t>doop</t>
        </is>
      </c>
      <c r="C33382" t="n">
        <v>18</v>
      </c>
      <c r="D33382" t="inlineStr">
        <is>
          <t>{'doop-cli', '@doop~deploy', '@doop~service-toast'}</t>
        </is>
      </c>
    </row>
    <row r="33383">
      <c r="A33383" s="1" t="n">
        <v>33381</v>
      </c>
      <c r="B33383" t="inlineStr">
        <is>
          <t>razors</t>
        </is>
      </c>
      <c r="C33383" t="n">
        <v>18</v>
      </c>
      <c r="D33383" t="inlineStr">
        <is>
          <t>{'@razors~babel-plugin-vue-next-jsx', '@razors~create-hash', '@razors~aok-router'}</t>
        </is>
      </c>
    </row>
    <row r="33384">
      <c r="A33384" s="1" t="n">
        <v>33382</v>
      </c>
      <c r="B33384" t="inlineStr">
        <is>
          <t>orig</t>
        </is>
      </c>
      <c r="C33384" t="n">
        <v>18</v>
      </c>
      <c r="D33384" t="inlineStr">
        <is>
          <t>{'orig-files-cleaner', 'package-orig', '@origeen~origeentestlibrary'}</t>
        </is>
      </c>
    </row>
    <row r="33385">
      <c r="A33385" s="1" t="n">
        <v>33383</v>
      </c>
      <c r="B33385" t="inlineStr">
        <is>
          <t>jsonrpc2</t>
        </is>
      </c>
      <c r="C33385" t="n">
        <v>18</v>
      </c>
      <c r="D33385" t="inlineStr">
        <is>
          <t>{'jsonrpc2-base', 'node-red-contrib-jsonrpc2', 'jsonrpc2'}</t>
        </is>
      </c>
    </row>
    <row r="33386">
      <c r="A33386" s="1" t="n">
        <v>33384</v>
      </c>
      <c r="B33386" t="inlineStr">
        <is>
          <t>k7</t>
        </is>
      </c>
      <c r="C33386" t="n">
        <v>18</v>
      </c>
      <c r="D33386" t="inlineStr">
        <is>
          <t>{'k7-sequelize', 'k7-hapi17-mong', '@k7un~hello-world'}</t>
        </is>
      </c>
    </row>
    <row r="33387">
      <c r="A33387" s="1" t="n">
        <v>33385</v>
      </c>
      <c r="B33387" t="inlineStr">
        <is>
          <t>barms</t>
        </is>
      </c>
      <c r="C33387" t="n">
        <v>18</v>
      </c>
      <c r="D33387" t="inlineStr">
        <is>
          <t>{'dsr-package-public-boing-barms-egger-orals', '@dsr-rollback-org-alarm-tonus-meane-barms~dsr-rollback-package-alarm-tonus-meane-barms', '@dsr-user-boing-barms-egger-orals~dsr-package-public-boing-barms-egger-orals'}</t>
        </is>
      </c>
    </row>
    <row r="33388">
      <c r="A33388" s="1" t="n">
        <v>33386</v>
      </c>
      <c r="B33388" t="inlineStr">
        <is>
          <t>icn</t>
        </is>
      </c>
      <c r="C33388" t="n">
        <v>18</v>
      </c>
      <c r="D33388" t="inlineStr">
        <is>
          <t>{'icn', 'hubot-chuck-norris-icndb', 'aqicn'}</t>
        </is>
      </c>
    </row>
    <row r="33389">
      <c r="A33389" s="1" t="n">
        <v>33387</v>
      </c>
      <c r="B33389" t="inlineStr">
        <is>
          <t>submenu</t>
        </is>
      </c>
      <c r="C33389" t="n">
        <v>18</v>
      </c>
      <c r="D33389" t="inlineStr">
        <is>
          <t>{'deku-submenu', 'se-simpl-submenu', 'vowo-submenu-dialog'}</t>
        </is>
      </c>
    </row>
    <row r="33390">
      <c r="A33390" s="1" t="n">
        <v>33388</v>
      </c>
      <c r="B33390" t="inlineStr">
        <is>
          <t>folklore</t>
        </is>
      </c>
      <c r="C33390" t="n">
        <v>18</v>
      </c>
      <c r="D33390" t="inlineStr">
        <is>
          <t>{'@folklore~react-scripts', '@folklore~config', '@folklore~clock'}</t>
        </is>
      </c>
    </row>
    <row r="33391">
      <c r="A33391" s="1" t="n">
        <v>33389</v>
      </c>
      <c r="B33391" t="inlineStr">
        <is>
          <t>encoders</t>
        </is>
      </c>
      <c r="C33391" t="n">
        <v>18</v>
      </c>
      <c r="D33391" t="inlineStr">
        <is>
          <t>{'argencoders-notevil', '@tamu-dor~famis-encoders', 'stringencoders'}</t>
        </is>
      </c>
    </row>
    <row r="33392">
      <c r="A33392" s="1" t="n">
        <v>33390</v>
      </c>
      <c r="B33392" t="inlineStr">
        <is>
          <t>jdp</t>
        </is>
      </c>
      <c r="C33392" t="n">
        <v>18</v>
      </c>
      <c r="D33392" t="inlineStr">
        <is>
          <t>{'@jdp-dev~commitlint-config', '@jdpnielsen~http-error', 'md-links-jdp'}</t>
        </is>
      </c>
    </row>
    <row r="33393">
      <c r="A33393" s="1" t="n">
        <v>33391</v>
      </c>
      <c r="B33393" t="inlineStr">
        <is>
          <t>ikea</t>
        </is>
      </c>
      <c r="C33393" t="n">
        <v>18</v>
      </c>
      <c r="D33393" t="inlineStr">
        <is>
          <t>{'ikea-chinesename-generator', 'cn-luka-ikeaapp-jssdk', '@scderox~ikea-name-generator'}</t>
        </is>
      </c>
    </row>
    <row r="33394">
      <c r="A33394" s="1" t="n">
        <v>33392</v>
      </c>
      <c r="B33394" t="inlineStr">
        <is>
          <t>ngdocs</t>
        </is>
      </c>
      <c r="C33394" t="n">
        <v>18</v>
      </c>
      <c r="D33394" t="inlineStr">
        <is>
          <t>{'ngdocs-template', 'gulp-ngdocs', 'grunt-ngdocs-is'}</t>
        </is>
      </c>
    </row>
    <row r="33395">
      <c r="A33395" s="1" t="n">
        <v>33393</v>
      </c>
      <c r="B33395" t="inlineStr">
        <is>
          <t>weus</t>
        </is>
      </c>
      <c r="C33395" t="n">
        <v>18</v>
      </c>
      <c r="D33395" t="inlineStr">
        <is>
          <t>{'@weus~create-react-app', 'babel-preset-weus-react-app', '@weus~babel-plugin-named-asset-import'}</t>
        </is>
      </c>
    </row>
    <row r="33396">
      <c r="A33396" s="1" t="n">
        <v>33394</v>
      </c>
      <c r="B33396" t="inlineStr">
        <is>
          <t>qwest</t>
        </is>
      </c>
      <c r="C33396" t="n">
        <v>18</v>
      </c>
      <c r="D33396" t="inlineStr">
        <is>
          <t>{'@types~qwest', '@xcodebuild~reqwest', 'retyped-qwest-tsd-ambient'}</t>
        </is>
      </c>
    </row>
    <row r="33397">
      <c r="A33397" s="1" t="n">
        <v>33395</v>
      </c>
      <c r="B33397" t="inlineStr">
        <is>
          <t>carotene</t>
        </is>
      </c>
      <c r="C33397" t="n">
        <v>18</v>
      </c>
      <c r="D33397" t="inlineStr">
        <is>
          <t>{'flamingo-carotene-smooth-scroll-to', 'flamingo-carotene-state-manager', 'flamingo-carotene-postcss'}</t>
        </is>
      </c>
    </row>
    <row r="33398">
      <c r="A33398" s="1" t="n">
        <v>33396</v>
      </c>
      <c r="B33398" t="inlineStr">
        <is>
          <t>fooll</t>
        </is>
      </c>
      <c r="C33398" t="n">
        <v>18</v>
      </c>
      <c r="D33398" t="inlineStr">
        <is>
          <t>{'fooll-beforeaction', 'fooll-isrequestingfile', 'fooll-cli'}</t>
        </is>
      </c>
    </row>
    <row r="33399">
      <c r="A33399" s="1" t="n">
        <v>33397</v>
      </c>
      <c r="B33399" t="inlineStr">
        <is>
          <t>aruba</t>
        </is>
      </c>
      <c r="C33399" t="n">
        <v>18</v>
      </c>
      <c r="D33399" t="inlineStr">
        <is>
          <t>{'grommet-theme-aruba', 'aruba-clearpass-api', 'aruba'}</t>
        </is>
      </c>
    </row>
    <row r="33400">
      <c r="A33400" s="1" t="n">
        <v>33398</v>
      </c>
      <c r="B33400" t="inlineStr">
        <is>
          <t>mossy</t>
        </is>
      </c>
      <c r="C33400" t="n">
        <v>18</v>
      </c>
      <c r="D33400" t="inlineStr">
        <is>
          <t>{'test-package-deactivation-test-skink-reech-zoppo-mossy', 'test-mlw3-mossy-festa', 'test-package-deactivation-test-parps-mouch-nirly-mossy'}</t>
        </is>
      </c>
    </row>
    <row r="33401">
      <c r="A33401" s="1" t="n">
        <v>33399</v>
      </c>
      <c r="B33401" t="inlineStr">
        <is>
          <t>divert</t>
        </is>
      </c>
      <c r="C33401" t="n">
        <v>18</v>
      </c>
      <c r="D33401" t="inlineStr">
        <is>
          <t>{'@divertise-asia~bs-service-worker', 'divertr', 'diverta-story-cli'}</t>
        </is>
      </c>
    </row>
    <row r="33402">
      <c r="A33402" s="1" t="n">
        <v>33400</v>
      </c>
      <c r="B33402" t="inlineStr">
        <is>
          <t>condense</t>
        </is>
      </c>
      <c r="C33402" t="n">
        <v>18</v>
      </c>
      <c r="D33402" t="inlineStr">
        <is>
          <t>{'condense-number', 'condense-graphql.macro', 'gulp-css-condense'}</t>
        </is>
      </c>
    </row>
    <row r="33403">
      <c r="A33403" s="1" t="n">
        <v>33401</v>
      </c>
      <c r="B33403" t="inlineStr">
        <is>
          <t>virgilsecurity</t>
        </is>
      </c>
      <c r="C33403" t="n">
        <v>18</v>
      </c>
      <c r="D33403" t="inlineStr">
        <is>
          <t>{'@virgilsecurity~keyknox', '@virgilsecurity~core-pythia', '@virgilsecurity~core-phe'}</t>
        </is>
      </c>
    </row>
    <row r="33404">
      <c r="A33404" s="1" t="n">
        <v>33402</v>
      </c>
      <c r="B33404" t="inlineStr">
        <is>
          <t>blockui</t>
        </is>
      </c>
      <c r="C33404" t="n">
        <v>18</v>
      </c>
      <c r="D33404" t="inlineStr">
        <is>
          <t>{'@usalabo~axios-blockui', '@usalabo~blockui', 'jquery-blockui'}</t>
        </is>
      </c>
    </row>
    <row r="33405">
      <c r="A33405" s="1" t="n">
        <v>33403</v>
      </c>
      <c r="B33405" t="inlineStr">
        <is>
          <t>sjm</t>
        </is>
      </c>
      <c r="C33405" t="n">
        <v>18</v>
      </c>
      <c r="D33405" t="inlineStr">
        <is>
          <t>{'@sjmeverett~get-package-paths', '@sjmeverett~clync-generate', '@sjmdev~sjm-configs'}</t>
        </is>
      </c>
    </row>
    <row r="33406">
      <c r="A33406" s="1" t="n">
        <v>33404</v>
      </c>
      <c r="B33406" t="inlineStr">
        <is>
          <t>opener2</t>
        </is>
      </c>
      <c r="C33406" t="n">
        <v>18</v>
      </c>
      <c r="D33406" t="inlineStr">
        <is>
          <t>{'opener2', 'cordova-plugin-file-opener2-tectronik', 'cordova-plugin-file-opener2-zzz'}</t>
        </is>
      </c>
    </row>
    <row r="33407">
      <c r="A33407" s="1" t="n">
        <v>33405</v>
      </c>
      <c r="B33407" t="inlineStr">
        <is>
          <t>nda</t>
        </is>
      </c>
      <c r="C33407" t="n">
        <v>18</v>
      </c>
      <c r="D33407" t="inlineStr">
        <is>
          <t>{'cmacc-lib-fr-nda-bondard', 'futurenda-babel-config', 'quenda'}</t>
        </is>
      </c>
    </row>
    <row r="33408">
      <c r="A33408" s="1" t="n">
        <v>33406</v>
      </c>
      <c r="B33408" t="inlineStr">
        <is>
          <t>aerial</t>
        </is>
      </c>
      <c r="C33408" t="n">
        <v>18</v>
      </c>
      <c r="D33408" t="inlineStr">
        <is>
          <t>{'aerial-synthetic-browser', 'aerial-commonjs-extension2', 'aerial-browser-sandbox'}</t>
        </is>
      </c>
    </row>
    <row r="33409">
      <c r="A33409" s="1" t="n">
        <v>33407</v>
      </c>
      <c r="B33409" t="inlineStr">
        <is>
          <t>anonymizer</t>
        </is>
      </c>
      <c r="C33409" t="n">
        <v>18</v>
      </c>
      <c r="D33409" t="inlineStr">
        <is>
          <t>{'tuxanonymizer', 'django-anonymizer', 'csg-dicoms-anonymizer'}</t>
        </is>
      </c>
    </row>
    <row r="33410">
      <c r="A33410" s="1" t="n">
        <v>33408</v>
      </c>
      <c r="B33410" t="inlineStr">
        <is>
          <t>psf</t>
        </is>
      </c>
      <c r="C33410" t="n">
        <v>18</v>
      </c>
      <c r="D33410" t="inlineStr">
        <is>
          <t>{'@psf~bch-js', 'webbpsf', '@psf~bitcoincashjs-lib'}</t>
        </is>
      </c>
    </row>
    <row r="33411">
      <c r="A33411" s="1" t="n">
        <v>33409</v>
      </c>
      <c r="B33411" t="inlineStr">
        <is>
          <t>infosec</t>
        </is>
      </c>
      <c r="C33411" t="n">
        <v>18</v>
      </c>
      <c r="D33411" t="inlineStr">
        <is>
          <t>{'gsj-infoseckeyboard', '@infosecinnovations~project-fantastic', 'vue-gsjinfosec'}</t>
        </is>
      </c>
    </row>
    <row r="33412">
      <c r="A33412" s="1" t="n">
        <v>33410</v>
      </c>
      <c r="B33412" t="inlineStr">
        <is>
          <t>crawly</t>
        </is>
      </c>
      <c r="C33412" t="n">
        <v>18</v>
      </c>
      <c r="D33412" t="inlineStr">
        <is>
          <t>{'crawly-express-http-proxy2', 'crawly-express-http-proxy', '@crawly~request-client'}</t>
        </is>
      </c>
    </row>
    <row r="33413">
      <c r="A33413" s="1" t="n">
        <v>33411</v>
      </c>
      <c r="B33413" t="inlineStr">
        <is>
          <t>dampy</t>
        </is>
      </c>
      <c r="C33413" t="n">
        <v>18</v>
      </c>
      <c r="D33413" t="inlineStr">
        <is>
          <t>{'@dsr-org-hijra-dampy-leave-pinko~dsr-package-hijra-dampy-leave-pinko', 'dsr-package-public-dampy-parti-soldo-toque', 'dsr-package-dampy-parti-soldo-toque'}</t>
        </is>
      </c>
    </row>
    <row r="33414">
      <c r="A33414" s="1" t="n">
        <v>33412</v>
      </c>
      <c r="B33414" t="inlineStr">
        <is>
          <t>tntx</t>
        </is>
      </c>
      <c r="C33414" t="n">
        <v>18</v>
      </c>
      <c r="D33414" t="inlineStr">
        <is>
          <t>{'@tntx~risk-rate', '@tntx~workflow', '@tntx~ellipsis'}</t>
        </is>
      </c>
    </row>
    <row r="33415">
      <c r="A33415" s="1" t="n">
        <v>33413</v>
      </c>
      <c r="B33415" t="inlineStr">
        <is>
          <t>fishy</t>
        </is>
      </c>
      <c r="C33415" t="n">
        <v>18</v>
      </c>
      <c r="D33415" t="inlineStr">
        <is>
          <t>{'@patrickkeller~fishy-table', 'fishyfish', '@patrickkeller~fishy-auth'}</t>
        </is>
      </c>
    </row>
    <row r="33416">
      <c r="A33416" s="1" t="n">
        <v>33414</v>
      </c>
      <c r="B33416" t="inlineStr">
        <is>
          <t>rashawn</t>
        </is>
      </c>
      <c r="C33416" t="n">
        <v>18</v>
      </c>
      <c r="D33416" t="inlineStr">
        <is>
          <t>{'@yqrashawn~conflux-web-net', '@yqrashawn~conflux-web-cfx-accounts', '@yqrashawn~conflux-web-providers'}</t>
        </is>
      </c>
    </row>
    <row r="33417">
      <c r="A33417" s="1" t="n">
        <v>33415</v>
      </c>
      <c r="B33417" t="inlineStr">
        <is>
          <t>yqrashawn</t>
        </is>
      </c>
      <c r="C33417" t="n">
        <v>18</v>
      </c>
      <c r="D33417" t="inlineStr">
        <is>
          <t>{'@yqrashawn~conflux-web-net', '@yqrashawn~conflux-web-cfx-accounts', '@yqrashawn~conflux-web-providers'}</t>
        </is>
      </c>
    </row>
    <row r="33418">
      <c r="A33418" s="1" t="n">
        <v>33416</v>
      </c>
      <c r="B33418" t="inlineStr">
        <is>
          <t>youzanyun</t>
        </is>
      </c>
      <c r="C33418" t="n">
        <v>18</v>
      </c>
      <c r="D33418" t="inlineStr">
        <is>
          <t>{'youzanyun-sdk', 'youzanyun-devtool-worker', 'youzanyun-mp-custom-wsc-goods'}</t>
        </is>
      </c>
    </row>
    <row r="33419">
      <c r="A33419" s="1" t="n">
        <v>33417</v>
      </c>
      <c r="B33419" t="inlineStr">
        <is>
          <t>rsql</t>
        </is>
      </c>
      <c r="C33419" t="n">
        <v>18</v>
      </c>
      <c r="D33419" t="inlineStr">
        <is>
          <t>{'rsql-criteria-typescript-custom-op', '@rsql~parser', '@apsel~rsql-parser'}</t>
        </is>
      </c>
    </row>
    <row r="33420">
      <c r="A33420" s="1" t="n">
        <v>33418</v>
      </c>
      <c r="B33420" t="inlineStr">
        <is>
          <t>birls</t>
        </is>
      </c>
      <c r="C33420" t="n">
        <v>18</v>
      </c>
      <c r="D33420" t="inlineStr">
        <is>
          <t>{'@dsr-user-nards-birls-baken-tyned~dsr-package-public-nards-birls-baken-tyned', 'test-mlw1-novas-birls', '@dsr-org-birls-sidle-siroc-found~dsr-package-birls-sidle-siroc-found'}</t>
        </is>
      </c>
    </row>
    <row r="33421">
      <c r="A33421" s="1" t="n">
        <v>33419</v>
      </c>
      <c r="B33421" t="inlineStr">
        <is>
          <t>mka</t>
        </is>
      </c>
      <c r="C33421" t="n">
        <v>18</v>
      </c>
      <c r="D33421" t="inlineStr">
        <is>
          <t>{'mka-test', 'mkaan-button-vue-test', 'mamka-common'}</t>
        </is>
      </c>
    </row>
    <row r="33422">
      <c r="A33422" s="1" t="n">
        <v>33420</v>
      </c>
      <c r="B33422" t="inlineStr">
        <is>
          <t>jako</t>
        </is>
      </c>
      <c r="C33422" t="n">
        <v>18</v>
      </c>
      <c r="D33422" t="inlineStr">
        <is>
          <t>{'@jakos-hub~navigation-wrapper', '@jakos-hub~theme-provider', '@jakolab~lazyload-scrollview'}</t>
        </is>
      </c>
    </row>
    <row r="33423">
      <c r="A33423" s="1" t="n">
        <v>33421</v>
      </c>
      <c r="B33423" t="inlineStr">
        <is>
          <t>anew</t>
        </is>
      </c>
      <c r="C33423" t="n">
        <v>18</v>
      </c>
      <c r="D33423" t="inlineStr">
        <is>
          <t>{'@anew~provider', 'anew-cli', 'anew'}</t>
        </is>
      </c>
    </row>
    <row r="33424">
      <c r="A33424" s="1" t="n">
        <v>33422</v>
      </c>
      <c r="B33424" t="inlineStr">
        <is>
          <t>sanitized</t>
        </is>
      </c>
      <c r="C33424" t="n">
        <v>18</v>
      </c>
      <c r="D33424" t="inlineStr">
        <is>
          <t>{'odoo8-addon-base-vat-sanitized', 'react-sanitized-html', 'ampersand-sanitized-html-data-type'}</t>
        </is>
      </c>
    </row>
    <row r="33425">
      <c r="A33425" s="1" t="n">
        <v>33423</v>
      </c>
      <c r="B33425" t="inlineStr">
        <is>
          <t>masta</t>
        </is>
      </c>
      <c r="C33425" t="n">
        <v>18</v>
      </c>
      <c r="D33425" t="inlineStr">
        <is>
          <t>{'storefront-data-hooks-jorgemasta', '@danmasta~args', 'mixmasta'}</t>
        </is>
      </c>
    </row>
    <row r="33426">
      <c r="A33426" s="1" t="n">
        <v>33424</v>
      </c>
      <c r="B33426" t="inlineStr">
        <is>
          <t>mists</t>
        </is>
      </c>
      <c r="C33426" t="n">
        <v>18</v>
      </c>
      <c r="D33426" t="inlineStr">
        <is>
          <t>{'@dsr-rollback-org-unlaw-bolos-zloty-mists~dsr-rollback-package-unlaw-bolos-zloty-mists', 'dsr-package-jiber-winge-mists-roost', 'dsr-delete-wubwub-sadly-kisan-dosed-mists'}</t>
        </is>
      </c>
    </row>
    <row r="33427">
      <c r="A33427" s="1" t="n">
        <v>33425</v>
      </c>
      <c r="B33427" t="inlineStr">
        <is>
          <t>ldh</t>
        </is>
      </c>
      <c r="C33427" t="n">
        <v>18</v>
      </c>
      <c r="D33427" t="inlineStr">
        <is>
          <t>{'ldh-publish', 'bob-db-ldhf', 'gulp-qn-hldh'}</t>
        </is>
      </c>
    </row>
    <row r="33428">
      <c r="A33428" s="1" t="n">
        <v>33426</v>
      </c>
      <c r="B33428" t="inlineStr">
        <is>
          <t>urx</t>
        </is>
      </c>
      <c r="C33428" t="n">
        <v>18</v>
      </c>
      <c r="D33428" t="inlineStr">
        <is>
          <t>{'odoo13-addon-account-invoice-facturx', 'odoo12-addon-account-invoice-facturx-py3o', 'odoo12-addon-base-facturx'}</t>
        </is>
      </c>
    </row>
    <row r="33429">
      <c r="A33429" s="1" t="n">
        <v>33427</v>
      </c>
      <c r="B33429" t="inlineStr">
        <is>
          <t>kindeditor</t>
        </is>
      </c>
      <c r="C33429" t="n">
        <v>18</v>
      </c>
      <c r="D33429" t="inlineStr">
        <is>
          <t>{'react-component-kindeditor', 'ss-kindeditor', '@coremail~kindeditor'}</t>
        </is>
      </c>
    </row>
    <row r="33430">
      <c r="A33430" s="1" t="n">
        <v>33428</v>
      </c>
      <c r="B33430" t="inlineStr">
        <is>
          <t>comrade</t>
        </is>
      </c>
      <c r="C33430" t="n">
        <v>18</v>
      </c>
      <c r="D33430" t="inlineStr">
        <is>
          <t>{'electron-comrade', 'comrade-angular', '@tongzcomradez~http-response'}</t>
        </is>
      </c>
    </row>
    <row r="33431">
      <c r="A33431" s="1" t="n">
        <v>33429</v>
      </c>
      <c r="B33431" t="inlineStr">
        <is>
          <t>allinmkt</t>
        </is>
      </c>
      <c r="C33431" t="n">
        <v>18</v>
      </c>
      <c r="D33431" t="inlineStr">
        <is>
          <t>{'@allinmkt~vue-user', '@allinmkt~form', '@allinmkt~vue-sidebar'}</t>
        </is>
      </c>
    </row>
    <row r="33432">
      <c r="A33432" s="1" t="n">
        <v>33430</v>
      </c>
      <c r="B33432" t="inlineStr">
        <is>
          <t>etomon</t>
        </is>
      </c>
      <c r="C33432" t="n">
        <v>18</v>
      </c>
      <c r="D33432" t="inlineStr">
        <is>
          <t>{'@etomon~attic-server-wechat', '@etomon~chrome-har-capturer', '@etomon~lzma'}</t>
        </is>
      </c>
    </row>
    <row r="33433">
      <c r="A33433" s="1" t="n">
        <v>33431</v>
      </c>
      <c r="B33433" t="inlineStr">
        <is>
          <t>multiplication</t>
        </is>
      </c>
      <c r="C33433" t="n">
        <v>18</v>
      </c>
      <c r="D33433" t="inlineStr">
        <is>
          <t>{'multiplication-1', 'ipr-multiplication', 'accurate-addition-subtraction-multiplication-division'}</t>
        </is>
      </c>
    </row>
    <row r="33434">
      <c r="A33434" s="1" t="n">
        <v>33432</v>
      </c>
      <c r="B33434" t="inlineStr">
        <is>
          <t>jaj</t>
        </is>
      </c>
      <c r="C33434" t="n">
        <v>18</v>
      </c>
      <c r="D33434" t="inlineStr">
        <is>
          <t>{'ajaj-kk', 'ajaj', '@jajca~my-test-13'}</t>
        </is>
      </c>
    </row>
    <row r="33435">
      <c r="A33435" s="1" t="n">
        <v>33433</v>
      </c>
      <c r="B33435" t="inlineStr">
        <is>
          <t>tav</t>
        </is>
      </c>
      <c r="C33435" t="n">
        <v>18</v>
      </c>
      <c r="D33435" t="inlineStr">
        <is>
          <t>{'@rontav~minilog', 'my-first-library-tav', '@rontav~react-accessible-accordion'}</t>
        </is>
      </c>
    </row>
    <row r="33436">
      <c r="A33436" s="1" t="n">
        <v>33434</v>
      </c>
      <c r="B33436" t="inlineStr">
        <is>
          <t>jsbox</t>
        </is>
      </c>
      <c r="C33436" t="n">
        <v>18</v>
      </c>
      <c r="D33436" t="inlineStr">
        <is>
          <t>{'react-jsbox-tab', 'eslint-plugin-jsbox', 'rm-jsbox'}</t>
        </is>
      </c>
    </row>
    <row r="33437">
      <c r="A33437" s="1" t="n">
        <v>33435</v>
      </c>
      <c r="B33437" t="inlineStr">
        <is>
          <t>dauts</t>
        </is>
      </c>
      <c r="C33437" t="n">
        <v>18</v>
      </c>
      <c r="D33437" t="inlineStr">
        <is>
          <t>{'test-mlw1-dauts-burka', '@malware-test-dauts-adeem~dsr-package-public-dauts-adeem', '@dsr-org-bruit-boots-dauts-vices~dsr-package-bruit-boots-dauts-vices'}</t>
        </is>
      </c>
    </row>
    <row r="33438">
      <c r="A33438" s="1" t="n">
        <v>33436</v>
      </c>
      <c r="B33438" t="inlineStr">
        <is>
          <t>tsrt</t>
        </is>
      </c>
      <c r="C33438" t="n">
        <v>18</v>
      </c>
      <c r="D33438" t="inlineStr">
        <is>
          <t>{'@tsrt~utils', '@tsrt~ordering', '@tsrt~typeorm-transactions'}</t>
        </is>
      </c>
    </row>
    <row r="33439">
      <c r="A33439" s="1" t="n">
        <v>33437</v>
      </c>
      <c r="B33439" t="inlineStr">
        <is>
          <t>rtx</t>
        </is>
      </c>
      <c r="C33439" t="n">
        <v>18</v>
      </c>
      <c r="D33439" t="inlineStr">
        <is>
          <t>{'rtx-openapi-typescript-codegen', 'tree-sitter-rtx', 'rtx-platform'}</t>
        </is>
      </c>
    </row>
    <row r="33440">
      <c r="A33440" s="1" t="n">
        <v>33438</v>
      </c>
      <c r="B33440" t="inlineStr">
        <is>
          <t>timcowebapps</t>
        </is>
      </c>
      <c r="C33440" t="n">
        <v>18</v>
      </c>
      <c r="D33440" t="inlineStr">
        <is>
          <t>{'timcowebapps-react-modal', '@timcowebapps~react.style', '@timcowebapps~react.system'}</t>
        </is>
      </c>
    </row>
    <row r="33441">
      <c r="A33441" s="1" t="n">
        <v>33439</v>
      </c>
      <c r="B33441" t="inlineStr">
        <is>
          <t>bahmutov</t>
        </is>
      </c>
      <c r="C33441" t="n">
        <v>18</v>
      </c>
      <c r="D33441" t="inlineStr">
        <is>
          <t>{'@bahmutov~is-my-json-valid', '@bahmutov~print-env', '@bahmutov~csv'}</t>
        </is>
      </c>
    </row>
    <row r="33442">
      <c r="A33442" s="1" t="n">
        <v>33440</v>
      </c>
      <c r="B33442" t="inlineStr">
        <is>
          <t>newlines</t>
        </is>
      </c>
      <c r="C33442" t="n">
        <v>18</v>
      </c>
      <c r="D33442" t="inlineStr">
        <is>
          <t>{'react-break-newlines', 'ignore-newlines', 'log_newlines'}</t>
        </is>
      </c>
    </row>
    <row r="33443">
      <c r="A33443" s="1" t="n">
        <v>33441</v>
      </c>
      <c r="B33443" t="inlineStr">
        <is>
          <t>bonn</t>
        </is>
      </c>
      <c r="C33443" t="n">
        <v>18</v>
      </c>
      <c r="D33443" t="inlineStr">
        <is>
          <t>{'@andre.bonna~domain', 'opendata-bonn', '@jambonn~vue-concise-carousel'}</t>
        </is>
      </c>
    </row>
    <row r="33444">
      <c r="A33444" s="1" t="n">
        <v>33442</v>
      </c>
      <c r="B33444" t="inlineStr">
        <is>
          <t>skillbox</t>
        </is>
      </c>
      <c r="C33444" t="n">
        <v>18</v>
      </c>
      <c r="D33444" t="inlineStr">
        <is>
          <t>{'skillbox_14', 'skillbox_button_count', 'skillbox-request-id'}</t>
        </is>
      </c>
    </row>
    <row r="33445">
      <c r="A33445" s="1" t="n">
        <v>33443</v>
      </c>
      <c r="B33445" t="inlineStr">
        <is>
          <t>defat</t>
        </is>
      </c>
      <c r="C33445" t="n">
        <v>18</v>
      </c>
      <c r="D33445" t="inlineStr">
        <is>
          <t>{'test-mlw3-defat-hiant', '@dsr-user-offal-evils-defat-tiled~dsr-package-public-offal-evils-defat-tiled', '@test-mlw-org-dewed-defat~test-mlw1-dewed-defat'}</t>
        </is>
      </c>
    </row>
    <row r="33446">
      <c r="A33446" s="1" t="n">
        <v>33444</v>
      </c>
      <c r="B33446" t="inlineStr">
        <is>
          <t>lech</t>
        </is>
      </c>
      <c r="C33446" t="n">
        <v>18</v>
      </c>
      <c r="D33446" t="inlineStr">
        <is>
          <t>{'lechan-exportific', 'react-native-baidu-map-lech', '@sklechko~testlib'}</t>
        </is>
      </c>
    </row>
    <row r="33447">
      <c r="A33447" s="1" t="n">
        <v>33445</v>
      </c>
      <c r="B33447" t="inlineStr">
        <is>
          <t>tagcloud</t>
        </is>
      </c>
      <c r="C33447" t="n">
        <v>18</v>
      </c>
      <c r="D33447" t="inlineStr">
        <is>
          <t>{'docpad-plugin-tagcloud', '@s-ui~react-list-tagcloud', 'tagcloud-generator'}</t>
        </is>
      </c>
    </row>
    <row r="33448">
      <c r="A33448" s="1" t="n">
        <v>33446</v>
      </c>
      <c r="B33448" t="inlineStr">
        <is>
          <t>klaviyo</t>
        </is>
      </c>
      <c r="C33448" t="n">
        <v>18</v>
      </c>
      <c r="D33448" t="inlineStr">
        <is>
          <t>{'klaviyo-forms', '@nacelle~nacelle-klaviyo-nuxt-module', 'klaviyo-subscribe'}</t>
        </is>
      </c>
    </row>
    <row r="33449">
      <c r="A33449" s="1" t="n">
        <v>33447</v>
      </c>
      <c r="B33449" t="inlineStr">
        <is>
          <t>ubii</t>
        </is>
      </c>
      <c r="C33449" t="n">
        <v>18</v>
      </c>
      <c r="D33449" t="inlineStr">
        <is>
          <t>{'@tum-far~ubii-interactions', '@tum-far~ubii-node-nodejs', '@tum-far~ubii-device-manager'}</t>
        </is>
      </c>
    </row>
    <row r="33450">
      <c r="A33450" s="1" t="n">
        <v>33448</v>
      </c>
      <c r="B33450" t="inlineStr">
        <is>
          <t>datepicker2</t>
        </is>
      </c>
      <c r="C33450" t="n">
        <v>18</v>
      </c>
      <c r="D33450" t="inlineStr">
        <is>
          <t>{'vue2-datepicker2', 'antd-jalali-datepicker2', '@nsnayp~angular-datepicker2'}</t>
        </is>
      </c>
    </row>
    <row r="33451">
      <c r="A33451" s="1" t="n">
        <v>33449</v>
      </c>
      <c r="B33451" t="inlineStr">
        <is>
          <t>bitsler</t>
        </is>
      </c>
      <c r="C33451" t="n">
        <v>18</v>
      </c>
      <c r="D33451" t="inlineStr">
        <is>
          <t>{'@bitsler~markdown-it', '@bitsler~pm2-redis', '@bitsler~neo-address'}</t>
        </is>
      </c>
    </row>
    <row r="33452">
      <c r="A33452" s="1" t="n">
        <v>33450</v>
      </c>
      <c r="B33452" t="inlineStr">
        <is>
          <t>civilization</t>
        </is>
      </c>
      <c r="C33452" t="n">
        <v>18</v>
      </c>
      <c r="D33452" t="inlineStr">
        <is>
          <t>{'@civ-clone~base-civilization-chinese', '@civ-clone~base-civilization-japanese', '@civ-clone~base-civilization-aztec'}</t>
        </is>
      </c>
    </row>
    <row r="33453">
      <c r="A33453" s="1" t="n">
        <v>33451</v>
      </c>
      <c r="B33453" t="inlineStr">
        <is>
          <t>bunds</t>
        </is>
      </c>
      <c r="C33453" t="n">
        <v>18</v>
      </c>
      <c r="D33453" t="inlineStr">
        <is>
          <t>{'dsr-rollback-package-twilt-chant-bunds-fairs', 'test-dsr-package-geare-bunds-popsy-dowie', 'dsr-package-public-bunds-pucks-saist-grots'}</t>
        </is>
      </c>
    </row>
    <row r="33454">
      <c r="A33454" s="1" t="n">
        <v>33452</v>
      </c>
      <c r="B33454" t="inlineStr">
        <is>
          <t>flames</t>
        </is>
      </c>
      <c r="C33454" t="n">
        <v>18</v>
      </c>
      <c r="D33454" t="inlineStr">
        <is>
          <t>{'pflames', 'npm-flames', '@flamescape~k8s-app'}</t>
        </is>
      </c>
    </row>
    <row r="33455">
      <c r="A33455" s="1" t="n">
        <v>33453</v>
      </c>
      <c r="B33455" t="inlineStr">
        <is>
          <t>kosugi</t>
        </is>
      </c>
      <c r="C33455" t="n">
        <v>18</v>
      </c>
      <c r="D33455" t="inlineStr">
        <is>
          <t>{'@compai~font-kosugi', '@openfonts~kosugi-maru_all', '@openfonts~kosugi_latin'}</t>
        </is>
      </c>
    </row>
    <row r="33456">
      <c r="A33456" s="1" t="n">
        <v>33454</v>
      </c>
      <c r="B33456" t="inlineStr">
        <is>
          <t>hljs</t>
        </is>
      </c>
      <c r="C33456" t="n">
        <v>18</v>
      </c>
      <c r="D33456" t="inlineStr">
        <is>
          <t>{'markdown-hljs', 'respec-hljs', 'react-hljs'}</t>
        </is>
      </c>
    </row>
    <row r="33457">
      <c r="A33457" s="1" t="n">
        <v>33455</v>
      </c>
      <c r="B33457" t="inlineStr">
        <is>
          <t>grv</t>
        </is>
      </c>
      <c r="C33457" t="n">
        <v>18</v>
      </c>
      <c r="D33457" t="inlineStr">
        <is>
          <t>{'grv', 'serverless-grv-openapi-documentation', '@grvcoelho~lint-diff'}</t>
        </is>
      </c>
    </row>
    <row r="33458">
      <c r="A33458" s="1" t="n">
        <v>33456</v>
      </c>
      <c r="B33458" t="inlineStr">
        <is>
          <t>kii</t>
        </is>
      </c>
      <c r="C33458" t="n">
        <v>18</v>
      </c>
      <c r="D33458" t="inlineStr">
        <is>
          <t>{'dp-kii', '@kiigame~adventure_engine', 'retyped-kii-cloud-sdk-tsd-ambient'}</t>
        </is>
      </c>
    </row>
    <row r="33459">
      <c r="A33459" s="1" t="n">
        <v>33457</v>
      </c>
      <c r="B33459" t="inlineStr">
        <is>
          <t>yyj</t>
        </is>
      </c>
      <c r="C33459" t="n">
        <v>18</v>
      </c>
      <c r="D33459" t="inlineStr">
        <is>
          <t>{'yyj-test', 'yyj-form-generator', 'myapp-yyj'}</t>
        </is>
      </c>
    </row>
    <row r="33460">
      <c r="A33460" s="1" t="n">
        <v>33458</v>
      </c>
      <c r="B33460" t="inlineStr">
        <is>
          <t>boxy</t>
        </is>
      </c>
      <c r="C33460" t="n">
        <v>18</v>
      </c>
      <c r="D33460" t="inlineStr">
        <is>
          <t>{'boxyjs', 'theme-boxythemekit', '@boxyhq~saml20'}</t>
        </is>
      </c>
    </row>
    <row r="33461">
      <c r="A33461" s="1" t="n">
        <v>33459</v>
      </c>
      <c r="B33461" t="inlineStr">
        <is>
          <t>evg</t>
        </is>
      </c>
      <c r="C33461" t="n">
        <v>18</v>
      </c>
      <c r="D33461" t="inlineStr">
        <is>
          <t>{'evgstr-javascript', '@evgygor~jscpd', 'evggames'}</t>
        </is>
      </c>
    </row>
    <row r="33462">
      <c r="A33462" s="1" t="n">
        <v>33460</v>
      </c>
      <c r="B33462" t="inlineStr">
        <is>
          <t>suc</t>
        </is>
      </c>
      <c r="C33462" t="n">
        <v>18</v>
      </c>
      <c r="D33462" t="inlineStr">
        <is>
          <t>{'@sucukfinance~uikit', '@suc~vue-ol', 'suc-cordova-plugin-file-opener2'}</t>
        </is>
      </c>
    </row>
    <row r="33463">
      <c r="A33463" s="1" t="n">
        <v>33461</v>
      </c>
      <c r="B33463" t="inlineStr">
        <is>
          <t>ambassador</t>
        </is>
      </c>
      <c r="C33463" t="n">
        <v>18</v>
      </c>
      <c r="D33463" t="inlineStr">
        <is>
          <t>{'ambassador', '@nonsensecodes~ambassador', '@ambassadorai~photobooth-webview'}</t>
        </is>
      </c>
    </row>
    <row r="33464">
      <c r="A33464" s="1" t="n">
        <v>33462</v>
      </c>
      <c r="B33464" t="inlineStr">
        <is>
          <t>grenze</t>
        </is>
      </c>
      <c r="C33464" t="n">
        <v>18</v>
      </c>
      <c r="D33464" t="inlineStr">
        <is>
          <t>{'@openfonts~grenze-gotisch_all', '@fontsource~grenze-gotisch', '@expo-google-fonts~grenze-gotisch'}</t>
        </is>
      </c>
    </row>
    <row r="33465">
      <c r="A33465" s="1" t="n">
        <v>33463</v>
      </c>
      <c r="B33465" t="inlineStr">
        <is>
          <t>gral</t>
        </is>
      </c>
      <c r="C33465" t="n">
        <v>18</v>
      </c>
      <c r="D33465" t="inlineStr">
        <is>
          <t>{'@ntegral~nestjs-sendgrid-client', '@ntegral~lulu', '@ntegral~nestjs-lulu'}</t>
        </is>
      </c>
    </row>
    <row r="33466">
      <c r="A33466" s="1" t="n">
        <v>33464</v>
      </c>
      <c r="B33466" t="inlineStr">
        <is>
          <t>eaton</t>
        </is>
      </c>
      <c r="C33466" t="n">
        <v>18</v>
      </c>
      <c r="D33466" t="inlineStr">
        <is>
          <t>{'@aeaton~prosemirror-transformers', '@aeaton~prosemirror-commands', '@aeaton~react-firebase'}</t>
        </is>
      </c>
    </row>
    <row r="33467">
      <c r="A33467" s="1" t="n">
        <v>33465</v>
      </c>
      <c r="B33467" t="inlineStr">
        <is>
          <t>cmr</t>
        </is>
      </c>
      <c r="C33467" t="n">
        <v>18</v>
      </c>
      <c r="D33467" t="inlineStr">
        <is>
          <t>{'@cumulus-test~cmrjs', 'cmrit-lib', 'cmr-components'}</t>
        </is>
      </c>
    </row>
    <row r="33468">
      <c r="A33468" s="1" t="n">
        <v>33466</v>
      </c>
      <c r="B33468" t="inlineStr">
        <is>
          <t>apestaartje</t>
        </is>
      </c>
      <c r="C33468" t="n">
        <v>18</v>
      </c>
      <c r="D33468" t="inlineStr">
        <is>
          <t>{'@apestaartje~color', '@apestaartje~graph', '@apestaartje~function'}</t>
        </is>
      </c>
    </row>
    <row r="33469">
      <c r="A33469" s="1" t="n">
        <v>33467</v>
      </c>
      <c r="B33469" t="inlineStr">
        <is>
          <t>orchid</t>
        </is>
      </c>
      <c r="C33469" t="n">
        <v>18</v>
      </c>
      <c r="D33469" t="inlineStr">
        <is>
          <t>{'@augu~orchid', 'orchid', '@orchid-code~node-code'}</t>
        </is>
      </c>
    </row>
    <row r="33470">
      <c r="A33470" s="1" t="n">
        <v>33468</v>
      </c>
      <c r="B33470" t="inlineStr">
        <is>
          <t>thrashplay</t>
        </is>
      </c>
      <c r="C33470" t="n">
        <v>18</v>
      </c>
      <c r="D33470" t="inlineStr">
        <is>
          <t>{'@thrashplay~genotype-components', '@thrashplay~sample-library', '@thrashplay~config-version-helper'}</t>
        </is>
      </c>
    </row>
    <row r="33471">
      <c r="A33471" s="1" t="n">
        <v>33469</v>
      </c>
      <c r="B33471" t="inlineStr">
        <is>
          <t>kws</t>
        </is>
      </c>
      <c r="C33471" t="n">
        <v>18</v>
      </c>
      <c r="D33471" t="inlineStr">
        <is>
          <t>{'kws-content-api', 'kws-pipeline', 'kws-test-cap'}</t>
        </is>
      </c>
    </row>
    <row r="33472">
      <c r="A33472" s="1" t="n">
        <v>33470</v>
      </c>
      <c r="B33472" t="inlineStr">
        <is>
          <t>rafter</t>
        </is>
      </c>
      <c r="C33472" t="n">
        <v>18</v>
      </c>
      <c r="D33472" t="inlineStr">
        <is>
          <t>{'rafter-cli', '@rafterjs~test', 'rafterjs'}</t>
        </is>
      </c>
    </row>
    <row r="33473">
      <c r="A33473" s="1" t="n">
        <v>33471</v>
      </c>
      <c r="B33473" t="inlineStr">
        <is>
          <t>fssgis</t>
        </is>
      </c>
      <c r="C33473" t="n">
        <v>18</v>
      </c>
      <c r="D33473" t="inlineStr">
        <is>
          <t>{'@fssgis~core', '@fssgis~attributes', '@fssgis~fssg-esri-hooks'}</t>
        </is>
      </c>
    </row>
    <row r="33474">
      <c r="A33474" s="1" t="n">
        <v>33472</v>
      </c>
      <c r="B33474" t="inlineStr">
        <is>
          <t>mindfulstudio</t>
        </is>
      </c>
      <c r="C33474" t="n">
        <v>18</v>
      </c>
      <c r="D33474" t="inlineStr">
        <is>
          <t>{'@mindfulstudio~mary-doble-web-types', '@mindfulstudio~mary-doble-web-ui', '@mindfulstudio~tuscany-types'}</t>
        </is>
      </c>
    </row>
    <row r="33475">
      <c r="A33475" s="1" t="n">
        <v>33473</v>
      </c>
      <c r="B33475" t="inlineStr">
        <is>
          <t>hoz</t>
        </is>
      </c>
      <c r="C33475" t="n">
        <v>18</v>
      </c>
      <c r="D33475" t="inlineStr">
        <is>
          <t>{'@aligov~components-hoz-list', '@pabhoz~winston', 'hoz'}</t>
        </is>
      </c>
    </row>
    <row r="33476">
      <c r="A33476" s="1" t="n">
        <v>33474</v>
      </c>
      <c r="B33476" t="inlineStr">
        <is>
          <t>gos</t>
        </is>
      </c>
      <c r="C33476" t="n">
        <v>18</v>
      </c>
      <c r="D33476" t="inlineStr">
        <is>
          <t>{'gos-js-sdk', 'gos-framework', '@gos-ui~all'}</t>
        </is>
      </c>
    </row>
    <row r="33477">
      <c r="A33477" s="1" t="n">
        <v>33475</v>
      </c>
      <c r="B33477" t="inlineStr">
        <is>
          <t>arvind</t>
        </is>
      </c>
      <c r="C33477" t="n">
        <v>18</v>
      </c>
      <c r="D33477" t="inlineStr">
        <is>
          <t>{'demobyarvind', 'arvind-react-components', 'arvindpalpackage'}</t>
        </is>
      </c>
    </row>
    <row r="33478">
      <c r="A33478" s="1" t="n">
        <v>33476</v>
      </c>
      <c r="B33478" t="inlineStr">
        <is>
          <t>wwa</t>
        </is>
      </c>
      <c r="C33478" t="n">
        <v>18</v>
      </c>
      <c r="D33478" t="inlineStr">
        <is>
          <t>{'wwa-array-unique', '@wwawing~assets', 'nws-wwa'}</t>
        </is>
      </c>
    </row>
    <row r="33479">
      <c r="A33479" s="1" t="n">
        <v>33477</v>
      </c>
      <c r="B33479" t="inlineStr">
        <is>
          <t>hwrld</t>
        </is>
      </c>
      <c r="C33479" t="n">
        <v>18</v>
      </c>
      <c r="D33479" t="inlineStr">
        <is>
          <t>{'hwrld-ts', 'hwrld-basit', 'hwrld-date'}</t>
        </is>
      </c>
    </row>
    <row r="33480">
      <c r="A33480" s="1" t="n">
        <v>33478</v>
      </c>
      <c r="B33480" t="inlineStr">
        <is>
          <t>nikau</t>
        </is>
      </c>
      <c r="C33480" t="n">
        <v>18</v>
      </c>
      <c r="D33480" t="inlineStr">
        <is>
          <t>{'@dsr-user-nikau-ideal-xenon-ponds~dsr-package-public-nikau-ideal-xenon-ponds', 'test-dsr-package-strow-biggs-maund-nikau', '@dsr-rollback-org-viper-cuish-cooly-nikau~dsr-rollback-package-viper-cuish-cooly-nikau'}</t>
        </is>
      </c>
    </row>
    <row r="33481">
      <c r="A33481" s="1" t="n">
        <v>33479</v>
      </c>
      <c r="B33481" t="inlineStr">
        <is>
          <t>nimedev</t>
        </is>
      </c>
      <c r="C33481" t="n">
        <v>18</v>
      </c>
      <c r="D33481" t="inlineStr">
        <is>
          <t>{'nimedev-ts-style', 'gulp-jspm-nimedev', 'eslint-config-nimedev-base'}</t>
        </is>
      </c>
    </row>
    <row r="33482">
      <c r="A33482" s="1" t="n">
        <v>33480</v>
      </c>
      <c r="B33482" t="inlineStr">
        <is>
          <t>savage</t>
        </is>
      </c>
      <c r="C33482" t="n">
        <v>18</v>
      </c>
      <c r="D33482" t="inlineStr">
        <is>
          <t>{'savagedom', 'savage-image', 'savagedb'}</t>
        </is>
      </c>
    </row>
    <row r="33483">
      <c r="A33483" s="1" t="n">
        <v>33481</v>
      </c>
      <c r="B33483" t="inlineStr">
        <is>
          <t>suyun</t>
        </is>
      </c>
      <c r="C33483" t="n">
        <v>18</v>
      </c>
      <c r="D33483" t="inlineStr">
        <is>
          <t>{'@suyun-cli~utils', 'imeepos-suyun-admin', 'elinit-config-suyun'}</t>
        </is>
      </c>
    </row>
    <row r="33484">
      <c r="A33484" s="1" t="n">
        <v>33482</v>
      </c>
      <c r="B33484" t="inlineStr">
        <is>
          <t>mty</t>
        </is>
      </c>
      <c r="C33484" t="n">
        <v>18</v>
      </c>
      <c r="D33484" t="inlineStr">
        <is>
          <t>{'first-npm-mty', '@sknmty~core', '@sknmty~node-tools'}</t>
        </is>
      </c>
    </row>
    <row r="33485">
      <c r="A33485" s="1" t="n">
        <v>33483</v>
      </c>
      <c r="B33485" t="inlineStr">
        <is>
          <t>timecode</t>
        </is>
      </c>
      <c r="C33485" t="n">
        <v>18</v>
      </c>
      <c r="D33485" t="inlineStr">
        <is>
          <t>{'@tim-smart~timecode', 'timecode-emitter', 'django-timecode'}</t>
        </is>
      </c>
    </row>
    <row r="33486">
      <c r="A33486" s="1" t="n">
        <v>33484</v>
      </c>
      <c r="B33486" t="inlineStr">
        <is>
          <t>kaiju</t>
        </is>
      </c>
      <c r="C33486" t="n">
        <v>18</v>
      </c>
      <c r="D33486" t="inlineStr">
        <is>
          <t>{'terra-kaiju-plugin', 'generator-django-kaiju', 'kaiju-mqtt-py'}</t>
        </is>
      </c>
    </row>
    <row r="33487">
      <c r="A33487" s="1" t="n">
        <v>33485</v>
      </c>
      <c r="B33487" t="inlineStr">
        <is>
          <t>zxc</t>
        </is>
      </c>
      <c r="C33487" t="n">
        <v>18</v>
      </c>
      <c r="D33487" t="inlineStr">
        <is>
          <t>{'zxc-testing', 'zxc-vue-fb', 'a2zxc'}</t>
        </is>
      </c>
    </row>
    <row r="33488">
      <c r="A33488" s="1" t="n">
        <v>33486</v>
      </c>
      <c r="B33488" t="inlineStr">
        <is>
          <t>yjc</t>
        </is>
      </c>
      <c r="C33488" t="n">
        <v>18</v>
      </c>
      <c r="D33488" t="inlineStr">
        <is>
          <t>{'@yjc~web-framework', '@yjc~template-parser', '@yjc~dstruct'}</t>
        </is>
      </c>
    </row>
    <row r="33489">
      <c r="A33489" s="1" t="n">
        <v>33487</v>
      </c>
      <c r="B33489" t="inlineStr">
        <is>
          <t>cozen</t>
        </is>
      </c>
      <c r="C33489" t="n">
        <v>18</v>
      </c>
      <c r="D33489" t="inlineStr">
        <is>
          <t>{'@dsr-rollback-org-cling-walks-salty-cozen~dsr-rollback-package-cling-walks-salty-cozen', '@dsr-org-rutin-cozen-jambe-lotos~dsr-package-rutin-cozen-jambe-lotos', '@test-mlw-org-cozen-krans~test-mlw1-cozen-krans'}</t>
        </is>
      </c>
    </row>
    <row r="33490">
      <c r="A33490" s="1" t="n">
        <v>33488</v>
      </c>
      <c r="B33490" t="inlineStr">
        <is>
          <t>kero</t>
        </is>
      </c>
      <c r="C33490" t="n">
        <v>18</v>
      </c>
      <c r="D33490" t="inlineStr">
        <is>
          <t>{'@borokero~borokero-http', 'neoui-kero-mixin', 'borokero-http'}</t>
        </is>
      </c>
    </row>
    <row r="33491">
      <c r="A33491" s="1" t="n">
        <v>33489</v>
      </c>
      <c r="B33491" t="inlineStr">
        <is>
          <t>shashank</t>
        </is>
      </c>
      <c r="C33491" t="n">
        <v>18</v>
      </c>
      <c r="D33491" t="inlineStr">
        <is>
          <t>{'shashanks-npm-module', '@shashank_gt~grid-component', 'censorify-shashankp'}</t>
        </is>
      </c>
    </row>
    <row r="33492">
      <c r="A33492" s="1" t="n">
        <v>33490</v>
      </c>
      <c r="B33492" t="inlineStr">
        <is>
          <t>peis</t>
        </is>
      </c>
      <c r="C33492" t="n">
        <v>18</v>
      </c>
      <c r="D33492" t="inlineStr">
        <is>
          <t>{'@teppeis~google-closure-deps', '@teppeis~renovate-config', '@teppeis~stream-to-observable'}</t>
        </is>
      </c>
    </row>
    <row r="33493">
      <c r="A33493" s="1" t="n">
        <v>33491</v>
      </c>
      <c r="B33493" t="inlineStr">
        <is>
          <t>sciences</t>
        </is>
      </c>
      <c r="C33493" t="n">
        <v>18</v>
      </c>
      <c r="D33493" t="inlineStr">
        <is>
          <t>{'@datafire~google_lifesciences', 'rollup-config-signalsciences', '@agilitysciences~pouchdb'}</t>
        </is>
      </c>
    </row>
    <row r="33494">
      <c r="A33494" s="1" t="n">
        <v>33492</v>
      </c>
      <c r="B33494" t="inlineStr">
        <is>
          <t>jsg</t>
        </is>
      </c>
      <c r="C33494" t="n">
        <v>18</v>
      </c>
      <c r="D33494" t="inlineStr">
        <is>
          <t>{'jsga-feklee', 'raspbian-wifi-node-jsgit', '@kandlerli~jsgitflow'}</t>
        </is>
      </c>
    </row>
    <row r="33495">
      <c r="A33495" s="1" t="n">
        <v>33493</v>
      </c>
      <c r="B33495" t="inlineStr">
        <is>
          <t>geoportal</t>
        </is>
      </c>
      <c r="C33495" t="n">
        <v>18</v>
      </c>
      <c r="D33495" t="inlineStr">
        <is>
          <t>{'test-github-actions-geoportal-extensions-itowns', 'geoportal-extensions-openlayers-itowns', 'test-github-actions-geoportal-sdk-2d'}</t>
        </is>
      </c>
    </row>
    <row r="33496">
      <c r="A33496" s="1" t="n">
        <v>33494</v>
      </c>
      <c r="B33496" t="inlineStr">
        <is>
          <t>badwords</t>
        </is>
      </c>
      <c r="C33496" t="n">
        <v>18</v>
      </c>
      <c r="D33496" t="inlineStr">
        <is>
          <t>{'badwords-filter', 'node-badwords', 'badwords-js-from-csv'}</t>
        </is>
      </c>
    </row>
    <row r="33497">
      <c r="A33497" s="1" t="n">
        <v>33495</v>
      </c>
      <c r="B33497" t="inlineStr">
        <is>
          <t>silhouette</t>
        </is>
      </c>
      <c r="C33497" t="n">
        <v>18</v>
      </c>
      <c r="D33497" t="inlineStr">
        <is>
          <t>{'emoji-busts-in-silhouette', 'gulp-image-silhouette', 'py-silhouette'}</t>
        </is>
      </c>
    </row>
    <row r="33498">
      <c r="A33498" s="1" t="n">
        <v>33496</v>
      </c>
      <c r="B33498" t="inlineStr">
        <is>
          <t>consenlabs</t>
        </is>
      </c>
      <c r="C33498" t="n">
        <v>18</v>
      </c>
      <c r="D33498" t="inlineStr">
        <is>
          <t>{'@consenlabs-fe~prettier', '@consenlabs-fe~eslint-ts-config', '@consenlabs-fe~eslint-config-ts'}</t>
        </is>
      </c>
    </row>
    <row r="33499">
      <c r="A33499" s="1" t="n">
        <v>33497</v>
      </c>
      <c r="B33499" t="inlineStr">
        <is>
          <t>savantly</t>
        </is>
      </c>
      <c r="C33499" t="n">
        <v>18</v>
      </c>
      <c r="D33499" t="inlineStr">
        <is>
          <t>{'@savantly~sprout-admin', '@savantly~ngx-graphexp', '@savantly~ngx-inline-edit'}</t>
        </is>
      </c>
    </row>
    <row r="33500">
      <c r="A33500" s="1" t="n">
        <v>33498</v>
      </c>
      <c r="B33500" t="inlineStr">
        <is>
          <t>cuong</t>
        </is>
      </c>
      <c r="C33500" t="n">
        <v>18</v>
      </c>
      <c r="D33500" t="inlineStr">
        <is>
          <t>{'ionic2-cuongtv', 'nqcuong', '@mr.cuongnt~thrift-typescript'}</t>
        </is>
      </c>
    </row>
    <row r="33501">
      <c r="A33501" s="1" t="n">
        <v>33499</v>
      </c>
      <c r="B33501" t="inlineStr">
        <is>
          <t>nfc0</t>
        </is>
      </c>
      <c r="C33501" t="n">
        <v>18</v>
      </c>
      <c r="D33501" t="inlineStr">
        <is>
          <t>{'nfc0.1.5', 'nfc0.1.8', 'nfc0.1.2'}</t>
        </is>
      </c>
    </row>
    <row r="33502">
      <c r="A33502" s="1" t="n">
        <v>33500</v>
      </c>
      <c r="B33502" t="inlineStr">
        <is>
          <t>hangulfont</t>
        </is>
      </c>
      <c r="C33502" t="n">
        <v>18</v>
      </c>
      <c r="D33502" t="inlineStr">
        <is>
          <t>{'@hangulfont.kr~nanum_gothic-normal-800', '@hangulfont.kr~nanum_myeongjo-normal-800', '@hangulfont.kr~noto_sans_kr-normal-500'}</t>
        </is>
      </c>
    </row>
    <row r="33503">
      <c r="A33503" s="1" t="n">
        <v>33501</v>
      </c>
      <c r="B33503" t="inlineStr">
        <is>
          <t>wingy</t>
        </is>
      </c>
      <c r="C33503" t="n">
        <v>18</v>
      </c>
      <c r="D33503" t="inlineStr">
        <is>
          <t>{'@dsr-rollback-org-wingy-reeky-lepta-ogler~dsr-rollback-package-wingy-reeky-lepta-ogler', 'test-dsr-package-nomad-milko-judas-wingy', '@dsr-user-stool-masus-croup-wingy~dsr-package-public-stool-masus-croup-wingy'}</t>
        </is>
      </c>
    </row>
    <row r="33504">
      <c r="A33504" s="1" t="n">
        <v>33502</v>
      </c>
      <c r="B33504" t="inlineStr">
        <is>
          <t>aggr</t>
        </is>
      </c>
      <c r="C33504" t="n">
        <v>18</v>
      </c>
      <c r="D33504" t="inlineStr">
        <is>
          <t>{'aggrify-node-fetch', 'aggrify-jwt-sign', 'skaggr-parse'}</t>
        </is>
      </c>
    </row>
    <row r="33505">
      <c r="A33505" s="1" t="n">
        <v>33503</v>
      </c>
      <c r="B33505" t="inlineStr">
        <is>
          <t>malijs</t>
        </is>
      </c>
      <c r="C33505" t="n">
        <v>18</v>
      </c>
      <c r="D33505" t="inlineStr">
        <is>
          <t>{'@malijs~logger', '@malijs~jwt', '@malijs~bearer'}</t>
        </is>
      </c>
    </row>
    <row r="33506">
      <c r="A33506" s="1" t="n">
        <v>33504</v>
      </c>
      <c r="B33506" t="inlineStr">
        <is>
          <t>webant</t>
        </is>
      </c>
      <c r="C33506" t="n">
        <v>18</v>
      </c>
      <c r="D33506" t="inlineStr">
        <is>
          <t>{'webant-handler-scss', 'u-webant-merge-less', 'webant-handler-js'}</t>
        </is>
      </c>
    </row>
    <row r="33507">
      <c r="A33507" s="1" t="n">
        <v>33505</v>
      </c>
      <c r="B33507" t="inlineStr">
        <is>
          <t>etcd3</t>
        </is>
      </c>
      <c r="C33507" t="n">
        <v>18</v>
      </c>
      <c r="D33507" t="inlineStr">
        <is>
          <t>{'nestjs-etcd3', 'node-etcd3', 'express-session-etcd3'}</t>
        </is>
      </c>
    </row>
    <row r="33508">
      <c r="A33508" s="1" t="n">
        <v>33506</v>
      </c>
      <c r="B33508" t="inlineStr">
        <is>
          <t>sone</t>
        </is>
      </c>
      <c r="C33508" t="n">
        <v>18</v>
      </c>
      <c r="D33508" t="inlineStr">
        <is>
          <t>{'sone-nuxt-module-auth', 'sone-nuxt-module-paginate', 'sone-component'}</t>
        </is>
      </c>
    </row>
    <row r="33509">
      <c r="A33509" s="1" t="n">
        <v>33507</v>
      </c>
      <c r="B33509" t="inlineStr">
        <is>
          <t>airb</t>
        </is>
      </c>
      <c r="C33509" t="n">
        <v>18</v>
      </c>
      <c r="D33509" t="inlineStr">
        <is>
          <t>{'@airb~observer', '@airb~server', '@airb~yack'}</t>
        </is>
      </c>
    </row>
    <row r="33510">
      <c r="A33510" s="1" t="n">
        <v>33508</v>
      </c>
      <c r="B33510" t="inlineStr">
        <is>
          <t>triff</t>
        </is>
      </c>
      <c r="C33510" t="n">
        <v>18</v>
      </c>
      <c r="D33510" t="inlineStr">
        <is>
          <t>{'@dsr-user-gleds-dobby-triff-exalt~dsr-package-public-gleds-dobby-triff-exalt', '@dsr-org-runts-triff-boats-leats~dsr-package-runts-triff-boats-leats', 'dsr-package-gleds-dobby-triff-exalt'}</t>
        </is>
      </c>
    </row>
    <row r="33511">
      <c r="A33511" s="1" t="n">
        <v>33509</v>
      </c>
      <c r="B33511" t="inlineStr">
        <is>
          <t>traceroute</t>
        </is>
      </c>
      <c r="C33511" t="n">
        <v>18</v>
      </c>
      <c r="D33511" t="inlineStr">
        <is>
          <t>{'node-traceroute', 'cordova-plugin-traceroute', 'http-traceroute'}</t>
        </is>
      </c>
    </row>
    <row r="33512">
      <c r="A33512" s="1" t="n">
        <v>33510</v>
      </c>
      <c r="B33512" t="inlineStr">
        <is>
          <t>douyin</t>
        </is>
      </c>
      <c r="C33512" t="n">
        <v>18</v>
      </c>
      <c r="D33512" t="inlineStr">
        <is>
          <t>{'douyin-spider', 'douyin_video', 'douyin-video-get'}</t>
        </is>
      </c>
    </row>
    <row r="33513">
      <c r="A33513" s="1" t="n">
        <v>33511</v>
      </c>
      <c r="B33513" t="inlineStr">
        <is>
          <t>wzy</t>
        </is>
      </c>
      <c r="C33513" t="n">
        <v>18</v>
      </c>
      <c r="D33513" t="inlineStr">
        <is>
          <t>{'hello_test_wzy', 'wzy-gulp', 'wzy-wangeditor'}</t>
        </is>
      </c>
    </row>
    <row r="33514">
      <c r="A33514" s="1" t="n">
        <v>33512</v>
      </c>
      <c r="B33514" t="inlineStr">
        <is>
          <t>gtarojs</t>
        </is>
      </c>
      <c r="C33514" t="n">
        <v>18</v>
      </c>
      <c r="D33514" t="inlineStr">
        <is>
          <t>{'@gtarojs~helper', '@gtarojs~cli', '@gtarojs~react'}</t>
        </is>
      </c>
    </row>
    <row r="33515">
      <c r="A33515" s="1" t="n">
        <v>33513</v>
      </c>
      <c r="B33515" t="inlineStr">
        <is>
          <t>ffflorian</t>
        </is>
      </c>
      <c r="C33515" t="n">
        <v>18</v>
      </c>
      <c r="D33515" t="inlineStr">
        <is>
          <t>{'@ffflorian~tslint-config', '@ffflorian~file-index', '@ffflorian~doublelinkedlist'}</t>
        </is>
      </c>
    </row>
    <row r="33516">
      <c r="A33516" s="1" t="n">
        <v>33514</v>
      </c>
      <c r="B33516" t="inlineStr">
        <is>
          <t>andywer</t>
        </is>
      </c>
      <c r="C33516" t="n">
        <v>18</v>
      </c>
      <c r="D33516" t="inlineStr">
        <is>
          <t>{'@andywer~plow', '@andywer~babel-plugin-transform-dctypes-to-flow', '@andywer~babel-plugin-syntax-dctypes'}</t>
        </is>
      </c>
    </row>
    <row r="33517">
      <c r="A33517" s="1" t="n">
        <v>33515</v>
      </c>
      <c r="B33517" t="inlineStr">
        <is>
          <t>nsync</t>
        </is>
      </c>
      <c r="C33517" t="n">
        <v>18</v>
      </c>
      <c r="D33517" t="inlineStr">
        <is>
          <t>{'nsync-s3', '@seamonster-studios~shopnsync', 'test-nsync-fs'}</t>
        </is>
      </c>
    </row>
    <row r="33518">
      <c r="A33518" s="1" t="n">
        <v>33516</v>
      </c>
      <c r="B33518" t="inlineStr">
        <is>
          <t>dothq</t>
        </is>
      </c>
      <c r="C33518" t="n">
        <v>18</v>
      </c>
      <c r="D33518" t="inlineStr">
        <is>
          <t>{'@dothq~log', '@dothq~fluent', '@dothq~build'}</t>
        </is>
      </c>
    </row>
    <row r="33519">
      <c r="A33519" s="1" t="n">
        <v>33517</v>
      </c>
      <c r="B33519" t="inlineStr">
        <is>
          <t>gax</t>
        </is>
      </c>
      <c r="C33519" t="n">
        <v>18</v>
      </c>
      <c r="D33519" t="inlineStr">
        <is>
          <t>{'gax_test_c', 'google-gax', 'gax'}</t>
        </is>
      </c>
    </row>
    <row r="33520">
      <c r="A33520" s="1" t="n">
        <v>33518</v>
      </c>
      <c r="B33520" t="inlineStr">
        <is>
          <t>saks</t>
        </is>
      </c>
      <c r="C33520" t="n">
        <v>18</v>
      </c>
      <c r="D33520" t="inlineStr">
        <is>
          <t>{'tfk-saksbehandling-minelev-templates', 'tfk-saksbehandling-organisasjon-tilskudd-templates', '@sakshamb~is-it-wds'}</t>
        </is>
      </c>
    </row>
    <row r="33521">
      <c r="A33521" s="1" t="n">
        <v>33519</v>
      </c>
      <c r="B33521" t="inlineStr">
        <is>
          <t>tablestore</t>
        </is>
      </c>
      <c r="C33521" t="n">
        <v>18</v>
      </c>
      <c r="D33521" t="inlineStr">
        <is>
          <t>{'tablestore-orm', 'egg-tablestore-orm', 'nosql-aliyun-tablestore'}</t>
        </is>
      </c>
    </row>
    <row r="33522">
      <c r="A33522" s="1" t="n">
        <v>33520</v>
      </c>
      <c r="B33522" t="inlineStr">
        <is>
          <t>stoai</t>
        </is>
      </c>
      <c r="C33522" t="n">
        <v>18</v>
      </c>
      <c r="D33522" t="inlineStr">
        <is>
          <t>{'test-package-deactivation-test-stirs-stoai-tenia-yucky', '@dsr-user-molal-stoai-yours-strow~dsr-package-public-molal-stoai-yours-strow', 'dsr-delete-wubwub-haply-reccy-wanze-stoai'}</t>
        </is>
      </c>
    </row>
    <row r="33523">
      <c r="A33523" s="1" t="n">
        <v>33521</v>
      </c>
      <c r="B33523" t="inlineStr">
        <is>
          <t>salo</t>
        </is>
      </c>
      <c r="C33523" t="n">
        <v>18</v>
      </c>
      <c r="D33523" t="inlineStr">
        <is>
          <t>{'salo', '@salo~graphql-amqp-subscriptions', '@salocreative~react-loading-wrapper'}</t>
        </is>
      </c>
    </row>
    <row r="33524">
      <c r="A33524" s="1" t="n">
        <v>33522</v>
      </c>
      <c r="B33524" t="inlineStr">
        <is>
          <t>apimatic</t>
        </is>
      </c>
      <c r="C33524" t="n">
        <v>18</v>
      </c>
      <c r="D33524" t="inlineStr">
        <is>
          <t>{'@apimatic~schema', '@apimatic~json-bigint', 'apimatic-testing-calculator'}</t>
        </is>
      </c>
    </row>
    <row r="33525">
      <c r="A33525" s="1" t="n">
        <v>33523</v>
      </c>
      <c r="B33525" t="inlineStr">
        <is>
          <t>carro</t>
        </is>
      </c>
      <c r="C33525" t="n">
        <v>18</v>
      </c>
      <c r="D33525" t="inlineStr">
        <is>
          <t>{'@openfonts~carrois-gothic-sc_latin', 'typeface-carrois-gothic', '@compai~font-carrois-gothic'}</t>
        </is>
      </c>
    </row>
    <row r="33526">
      <c r="A33526" s="1" t="n">
        <v>33524</v>
      </c>
      <c r="B33526" t="inlineStr">
        <is>
          <t>gairs</t>
        </is>
      </c>
      <c r="C33526" t="n">
        <v>18</v>
      </c>
      <c r="D33526" t="inlineStr">
        <is>
          <t>{'dsr-package-public-halal-inept-gairs-gayer', 'dsr-package-gairs-ephod-lease-curie', '@dsr-user-noted-gairs-brent-pagod~dsr-package-public-noted-gairs-brent-pagod'}</t>
        </is>
      </c>
    </row>
    <row r="33527">
      <c r="A33527" s="1" t="n">
        <v>33525</v>
      </c>
      <c r="B33527" t="inlineStr">
        <is>
          <t>flightworker</t>
        </is>
      </c>
      <c r="C33527" t="n">
        <v>18</v>
      </c>
      <c r="D33527" t="inlineStr">
        <is>
          <t>{'flightworker-utils', 'flightworker-user', 'flightworker-platform'}</t>
        </is>
      </c>
    </row>
    <row r="33528">
      <c r="A33528" s="1" t="n">
        <v>33526</v>
      </c>
      <c r="B33528" t="inlineStr">
        <is>
          <t>vamship</t>
        </is>
      </c>
      <c r="C33528" t="n">
        <v>18</v>
      </c>
      <c r="D33528" t="inlineStr">
        <is>
          <t>{'@vamship~expressjs-routes', '@vamship~generator-aws', '@vamship~ssh-utils'}</t>
        </is>
      </c>
    </row>
    <row r="33529">
      <c r="A33529" s="1" t="n">
        <v>33527</v>
      </c>
      <c r="B33529" t="inlineStr">
        <is>
          <t>softbrains</t>
        </is>
      </c>
      <c r="C33529" t="n">
        <v>18</v>
      </c>
      <c r="D33529" t="inlineStr">
        <is>
          <t>{'@softbrains~feathers', '@softbrains~vd-core', '@softbrains~plywood-postgres-requester'}</t>
        </is>
      </c>
    </row>
    <row r="33530">
      <c r="A33530" s="1" t="n">
        <v>33528</v>
      </c>
      <c r="B33530" t="inlineStr">
        <is>
          <t>y9</t>
        </is>
      </c>
      <c r="C33530" t="n">
        <v>18</v>
      </c>
      <c r="D33530" t="inlineStr">
        <is>
          <t>{'y9', 'y9-node-retry', 'y9-mars-security'}</t>
        </is>
      </c>
    </row>
    <row r="33531">
      <c r="A33531" s="1" t="n">
        <v>33529</v>
      </c>
      <c r="B33531" t="inlineStr">
        <is>
          <t>typi</t>
        </is>
      </c>
      <c r="C33531" t="n">
        <v>18</v>
      </c>
      <c r="D33531" t="inlineStr">
        <is>
          <t>{'typisch', 'typi', '@typijs~api'}</t>
        </is>
      </c>
    </row>
    <row r="33532">
      <c r="A33532" s="1" t="n">
        <v>33530</v>
      </c>
      <c r="B33532" t="inlineStr">
        <is>
          <t>mxm</t>
        </is>
      </c>
      <c r="C33532" t="n">
        <v>18</v>
      </c>
      <c r="D33532" t="inlineStr">
        <is>
          <t>{'mxmcpy', 'mxm-cli', 'mxm-midifile'}</t>
        </is>
      </c>
    </row>
    <row r="33533">
      <c r="A33533" s="1" t="n">
        <v>33531</v>
      </c>
      <c r="B33533" t="inlineStr">
        <is>
          <t>huey</t>
        </is>
      </c>
      <c r="C33533" t="n">
        <v>18</v>
      </c>
      <c r="D33533" t="inlineStr">
        <is>
          <t>{'chuey-demo-pkg', '@hueyy~gatsby-source-goodreads', 'ahuey'}</t>
        </is>
      </c>
    </row>
    <row r="33534">
      <c r="A33534" s="1" t="n">
        <v>33532</v>
      </c>
      <c r="B33534" t="inlineStr">
        <is>
          <t>shag</t>
        </is>
      </c>
      <c r="C33534" t="n">
        <v>18</v>
      </c>
      <c r="D33534" t="inlineStr">
        <is>
          <t>{'@softshag~prettier-config', '@shagital~adonisjs-location', '@shagital~db-dumper'}</t>
        </is>
      </c>
    </row>
    <row r="33535">
      <c r="A33535" s="1" t="n">
        <v>33533</v>
      </c>
      <c r="B33535" t="inlineStr">
        <is>
          <t>ck5</t>
        </is>
      </c>
      <c r="C33535" t="n">
        <v>18</v>
      </c>
      <c r="D33535" t="inlineStr">
        <is>
          <t>{'@coderzero8~ck5-nuxt', '@ck5~ckeditor5-file-upload', '@ck5~ckeditor5-paste-from-office'}</t>
        </is>
      </c>
    </row>
    <row r="33536">
      <c r="A33536" s="1" t="n">
        <v>33534</v>
      </c>
      <c r="B33536" t="inlineStr">
        <is>
          <t>yeven</t>
        </is>
      </c>
      <c r="C33536" t="n">
        <v>18</v>
      </c>
      <c r="D33536" t="inlineStr">
        <is>
          <t>{'@dsr-rollback-org-trove-noops-yeven-knuts~dsr-rollback-package-trove-noops-yeven-knuts', 'dsr-package-jeers-tonic-hives-yeven', '@dsr-org-thilk-yeven-signs-razes~test-dsr-org-thilk-yeven-signs-razes'}</t>
        </is>
      </c>
    </row>
    <row r="33537">
      <c r="A33537" s="1" t="n">
        <v>33535</v>
      </c>
      <c r="B33537" t="inlineStr">
        <is>
          <t>sords</t>
        </is>
      </c>
      <c r="C33537" t="n">
        <v>18</v>
      </c>
      <c r="D33537" t="inlineStr">
        <is>
          <t>{'dsr-package-dowse-sords-reaks-ditty', '@dsr-user-exits-sords-mouse-girts~dsr-package-public-exits-sords-mouse-girts', '@dsr-user-choko-ambry-biked-sords~dsr-package-public-choko-ambry-biked-sords'}</t>
        </is>
      </c>
    </row>
    <row r="33538">
      <c r="A33538" s="1" t="n">
        <v>33536</v>
      </c>
      <c r="B33538" t="inlineStr">
        <is>
          <t>yiq</t>
        </is>
      </c>
      <c r="C33538" t="n">
        <v>18</v>
      </c>
      <c r="D33538" t="inlineStr">
        <is>
          <t>{'yiqi-imooc-lib', 'eslint-config-yiqilai', 'yiqi-vue-common'}</t>
        </is>
      </c>
    </row>
    <row r="33539">
      <c r="A33539" s="1" t="n">
        <v>33537</v>
      </c>
      <c r="B33539" t="inlineStr">
        <is>
          <t>beenotung</t>
        </is>
      </c>
      <c r="C33539" t="n">
        <v>18</v>
      </c>
      <c r="D33539" t="inlineStr">
        <is>
          <t>{'@beenotung~html-parser', '@beenotung~tslib', '@beenotung~ts-rpc'}</t>
        </is>
      </c>
    </row>
    <row r="33540">
      <c r="A33540" s="1" t="n">
        <v>33538</v>
      </c>
      <c r="B33540" t="inlineStr">
        <is>
          <t>etalab</t>
        </is>
      </c>
      <c r="C33540" t="n">
        <v>18</v>
      </c>
      <c r="D33540" t="inlineStr">
        <is>
          <t>{'@etalab~cadastre-bundler-api', '@etalab~adresses-util', '@etalab~api-communes'}</t>
        </is>
      </c>
    </row>
    <row r="33541">
      <c r="A33541" s="1" t="n">
        <v>33539</v>
      </c>
      <c r="B33541" t="inlineStr">
        <is>
          <t>lowse</t>
        </is>
      </c>
      <c r="C33541" t="n">
        <v>18</v>
      </c>
      <c r="D33541" t="inlineStr">
        <is>
          <t>{'@test-user-lowse-bents-presa-refel~test-user-package-public-lowse-bents-presa-refel', 'test-mlw1-lowse-algae', 'dsr-rollback-package-proto-drier-cinch-lowse'}</t>
        </is>
      </c>
    </row>
    <row r="33542">
      <c r="A33542" s="1" t="n">
        <v>33540</v>
      </c>
      <c r="B33542" t="inlineStr">
        <is>
          <t>remmel</t>
        </is>
      </c>
      <c r="C33542" t="n">
        <v>18</v>
      </c>
      <c r="D33542" t="inlineStr">
        <is>
          <t>{'@ianwremmel~boilerize', '@ianwremmel~tracks-controller', '@ianwremmel~eslint-config-standard'}</t>
        </is>
      </c>
    </row>
    <row r="33543">
      <c r="A33543" s="1" t="n">
        <v>33541</v>
      </c>
      <c r="B33543" t="inlineStr">
        <is>
          <t>ianwremmel</t>
        </is>
      </c>
      <c r="C33543" t="n">
        <v>18</v>
      </c>
      <c r="D33543" t="inlineStr">
        <is>
          <t>{'@ianwremmel~boilerize', '@ianwremmel~tracks-controller', '@ianwremmel~eslint-config-standard'}</t>
        </is>
      </c>
    </row>
    <row r="33544">
      <c r="A33544" s="1" t="n">
        <v>33542</v>
      </c>
      <c r="B33544" t="inlineStr">
        <is>
          <t>fisty</t>
        </is>
      </c>
      <c r="C33544" t="n">
        <v>18</v>
      </c>
      <c r="D33544" t="inlineStr">
        <is>
          <t>{'dsr-package-public-segno-fisty-droll-roble', '@dsr-rollback-org-glial-skies-fisty-stomp~dsr-rollback-package-glial-skies-fisty-stomp', 'test-dsr-package-sutra-fisty-tamis-feals'}</t>
        </is>
      </c>
    </row>
    <row r="33545">
      <c r="A33545" s="1" t="n">
        <v>33543</v>
      </c>
      <c r="B33545" t="inlineStr">
        <is>
          <t>z6</t>
        </is>
      </c>
      <c r="C33545" t="n">
        <v>18</v>
      </c>
      <c r="D33545" t="inlineStr">
        <is>
          <t>{'systemcmd-z6', 'quickapp-z6', 'comptests-z6'}</t>
        </is>
      </c>
    </row>
    <row r="33546">
      <c r="A33546" s="1" t="n">
        <v>33544</v>
      </c>
      <c r="B33546" t="inlineStr">
        <is>
          <t>eaf</t>
        </is>
      </c>
      <c r="C33546" t="n">
        <v>18</v>
      </c>
      <c r="D33546" t="inlineStr">
        <is>
          <t>{'eaftest', 'eaf', 'bpf2eaf'}</t>
        </is>
      </c>
    </row>
    <row r="33547">
      <c r="A33547" s="1" t="n">
        <v>33545</v>
      </c>
      <c r="B33547" t="inlineStr">
        <is>
          <t>xebec</t>
        </is>
      </c>
      <c r="C33547" t="n">
        <v>18</v>
      </c>
      <c r="D33547" t="inlineStr">
        <is>
          <t>{'dsr-rollback-package-mutes-teuch-xebec-rowth', 'test-mlw3-doves-xebec', 'dsr-delete-wubwub-test-geyan-xebec-major-kerne'}</t>
        </is>
      </c>
    </row>
    <row r="33548">
      <c r="A33548" s="1" t="n">
        <v>33546</v>
      </c>
      <c r="B33548" t="inlineStr">
        <is>
          <t>ative</t>
        </is>
      </c>
      <c r="C33548" t="n">
        <v>18</v>
      </c>
      <c r="D33548" t="inlineStr">
        <is>
          <t>{'@reative~state', '@freeative~tsconfig', 'adapative-ui'}</t>
        </is>
      </c>
    </row>
    <row r="33549">
      <c r="A33549" s="1" t="n">
        <v>33547</v>
      </c>
      <c r="B33549" t="inlineStr">
        <is>
          <t>dler</t>
        </is>
      </c>
      <c r="C33549" t="n">
        <v>18</v>
      </c>
      <c r="D33549" t="inlineStr">
        <is>
          <t>{'youtube-dler', 'dler', 'chaindler'}</t>
        </is>
      </c>
    </row>
    <row r="33550">
      <c r="A33550" s="1" t="n">
        <v>33548</v>
      </c>
      <c r="B33550" t="inlineStr">
        <is>
          <t>dito</t>
        </is>
      </c>
      <c r="C33550" t="n">
        <v>18</v>
      </c>
      <c r="D33550" t="inlineStr">
        <is>
          <t>{'@ditointernet~uai-components', '@ditox~react', 'dito.js'}</t>
        </is>
      </c>
    </row>
    <row r="33551">
      <c r="A33551" s="1" t="n">
        <v>33549</v>
      </c>
      <c r="B33551" t="inlineStr">
        <is>
          <t>brokers</t>
        </is>
      </c>
      <c r="C33551" t="n">
        <v>18</v>
      </c>
      <c r="D33551" t="inlineStr">
        <is>
          <t>{'node-crypto-brokers', '@tigerbrokers~deploy', '@brokerse~configs'}</t>
        </is>
      </c>
    </row>
    <row r="33552">
      <c r="A33552" s="1" t="n">
        <v>33550</v>
      </c>
      <c r="B33552" t="inlineStr">
        <is>
          <t>sif</t>
        </is>
      </c>
      <c r="C33552" t="n">
        <v>18</v>
      </c>
      <c r="D33552" t="inlineStr">
        <is>
          <t>{'sif-calculator', 'sif-bom-extractor', '@navikt~sif-common-soknad'}</t>
        </is>
      </c>
    </row>
    <row r="33553">
      <c r="A33553" s="1" t="n">
        <v>33551</v>
      </c>
      <c r="B33553" t="inlineStr">
        <is>
          <t>bough</t>
        </is>
      </c>
      <c r="C33553" t="n">
        <v>18</v>
      </c>
      <c r="D33553" t="inlineStr">
        <is>
          <t>{'test-package-deactivation-test-bigot-tafia-bough-iliac', 'test-dsr-package-bough-track-jotas-sabin', 'test-mlw1-doyly-bough'}</t>
        </is>
      </c>
    </row>
    <row r="33554">
      <c r="A33554" s="1" t="n">
        <v>33552</v>
      </c>
      <c r="B33554" t="inlineStr">
        <is>
          <t>usfm</t>
        </is>
      </c>
      <c r="C33554" t="n">
        <v>18</v>
      </c>
      <c r="D33554" t="inlineStr">
        <is>
          <t>{'@carrybible~usfm-parser', 'usfm-js', 'usfm-grammar'}</t>
        </is>
      </c>
    </row>
    <row r="33555">
      <c r="A33555" s="1" t="n">
        <v>33553</v>
      </c>
      <c r="B33555" t="inlineStr">
        <is>
          <t>tinyfe</t>
        </is>
      </c>
      <c r="C33555" t="n">
        <v>18</v>
      </c>
      <c r="D33555" t="inlineStr">
        <is>
          <t>{'@tinyfe~power-gem', '@tinyfe~git-commit', '@tinyfe~git-repo'}</t>
        </is>
      </c>
    </row>
    <row r="33556">
      <c r="A33556" s="1" t="n">
        <v>33554</v>
      </c>
      <c r="B33556" t="inlineStr">
        <is>
          <t>soyas</t>
        </is>
      </c>
      <c r="C33556" t="n">
        <v>18</v>
      </c>
      <c r="D33556" t="inlineStr">
        <is>
          <t>{'@malware-test-casco-soyas~test-mlw3-casco-soyas', 'dsr-package-public-pilau-jutes-soyas-rakee', '@dsr-user-pilau-jutes-soyas-rakee~dsr-package-public-pilau-jutes-soyas-rakee'}</t>
        </is>
      </c>
    </row>
    <row r="33557">
      <c r="A33557" s="1" t="n">
        <v>33555</v>
      </c>
      <c r="B33557" t="inlineStr">
        <is>
          <t>plumier</t>
        </is>
      </c>
      <c r="C33557" t="n">
        <v>18</v>
      </c>
      <c r="D33557" t="inlineStr">
        <is>
          <t>{'@plumier~query-parser', '@plumier~generic-controller', '@plumier~testing'}</t>
        </is>
      </c>
    </row>
    <row r="33558">
      <c r="A33558" s="1" t="n">
        <v>33556</v>
      </c>
      <c r="B33558" t="inlineStr">
        <is>
          <t>workerize</t>
        </is>
      </c>
      <c r="C33558" t="n">
        <v>18</v>
      </c>
      <c r="D33558" t="inlineStr">
        <is>
          <t>{'@yonib05~workerize-loader', 'workerize-loader-wp5', 'node-workerize'}</t>
        </is>
      </c>
    </row>
    <row r="33559">
      <c r="A33559" s="1" t="n">
        <v>33557</v>
      </c>
      <c r="B33559" t="inlineStr">
        <is>
          <t>dwave</t>
        </is>
      </c>
      <c r="C33559" t="n">
        <v>18</v>
      </c>
      <c r="D33559" t="inlineStr">
        <is>
          <t>{'dwave-neal', 'dwave-embedding-utilities', 'dwave-sage'}</t>
        </is>
      </c>
    </row>
    <row r="33560">
      <c r="A33560" s="1" t="n">
        <v>33558</v>
      </c>
      <c r="B33560" t="inlineStr">
        <is>
          <t>quicktype</t>
        </is>
      </c>
      <c r="C33560" t="n">
        <v>18</v>
      </c>
      <c r="D33560" t="inlineStr">
        <is>
          <t>{'quicktype-typescript-input', '@metapair~serverless-plugin-quicktype', '@matiasanaya~quicktype-go-methods'}</t>
        </is>
      </c>
    </row>
    <row r="33561">
      <c r="A33561" s="1" t="n">
        <v>33559</v>
      </c>
      <c r="B33561" t="inlineStr">
        <is>
          <t>fbs</t>
        </is>
      </c>
      <c r="C33561" t="n">
        <v>18</v>
      </c>
      <c r="D33561" t="inlineStr">
        <is>
          <t>{'fbsj', 'panelfbs-braunnypr', 'panelfbs-victor'}</t>
        </is>
      </c>
    </row>
    <row r="33562">
      <c r="A33562" s="1" t="n">
        <v>33560</v>
      </c>
      <c r="B33562" t="inlineStr">
        <is>
          <t>tear</t>
        </is>
      </c>
      <c r="C33562" t="n">
        <v>18</v>
      </c>
      <c r="D33562" t="inlineStr">
        <is>
          <t>{'koa-teardown', '@tearex~core', 'surge-teardown-branches'}</t>
        </is>
      </c>
    </row>
    <row r="33563">
      <c r="A33563" s="1" t="n">
        <v>33561</v>
      </c>
      <c r="B33563" t="inlineStr">
        <is>
          <t>apec</t>
        </is>
      </c>
      <c r="C33563" t="n">
        <v>18</v>
      </c>
      <c r="D33563" t="inlineStr">
        <is>
          <t>{'apec-fe-print-component', 'apec-fe-utils', 'apec-fe-car-component'}</t>
        </is>
      </c>
    </row>
    <row r="33564">
      <c r="A33564" s="1" t="n">
        <v>33562</v>
      </c>
      <c r="B33564" t="inlineStr">
        <is>
          <t>fti</t>
        </is>
      </c>
      <c r="C33564" t="n">
        <v>18</v>
      </c>
      <c r="D33564" t="inlineStr">
        <is>
          <t>{'@tourstream~fti-group-icon-font', 'fti-js', 'react-native-shuftipro-kyc'}</t>
        </is>
      </c>
    </row>
    <row r="33565">
      <c r="A33565" s="1" t="n">
        <v>33563</v>
      </c>
      <c r="B33565" t="inlineStr">
        <is>
          <t>zokugun</t>
        </is>
      </c>
      <c r="C33565" t="n">
        <v>18</v>
      </c>
      <c r="D33565" t="inlineStr">
        <is>
          <t>{'@zokugun~lang.date', '@zokugun~vscode.excplicit-folding-api', '@zokugun~lang.color.xterm'}</t>
        </is>
      </c>
    </row>
    <row r="33566">
      <c r="A33566" s="1" t="n">
        <v>33564</v>
      </c>
      <c r="B33566" t="inlineStr">
        <is>
          <t>insider</t>
        </is>
      </c>
      <c r="C33566" t="n">
        <v>18</v>
      </c>
      <c r="D33566" t="inlineStr">
        <is>
          <t>{'rtoinsider-tools', 'mogu-insider', 'insider-command-tree'}</t>
        </is>
      </c>
    </row>
    <row r="33567">
      <c r="A33567" s="1" t="n">
        <v>33565</v>
      </c>
      <c r="B33567" t="inlineStr">
        <is>
          <t>asb</t>
        </is>
      </c>
      <c r="C33567" t="n">
        <v>18</v>
      </c>
      <c r="D33567" t="inlineStr">
        <is>
          <t>{'cordova-plugin-image-resizer-asb', 'cordova-plugin-photo-library-asb', 'asb'}</t>
        </is>
      </c>
    </row>
    <row r="33568">
      <c r="A33568" s="1" t="n">
        <v>33566</v>
      </c>
      <c r="B33568" t="inlineStr">
        <is>
          <t>orderby</t>
        </is>
      </c>
      <c r="C33568" t="n">
        <v>18</v>
      </c>
      <c r="D33568" t="inlineStr">
        <is>
          <t>{'stream-orderby', 'lodash.orderby', 'orderby'}</t>
        </is>
      </c>
    </row>
    <row r="33569">
      <c r="A33569" s="1" t="n">
        <v>33567</v>
      </c>
      <c r="B33569" t="inlineStr">
        <is>
          <t>shunkakinoki</t>
        </is>
      </c>
      <c r="C33569" t="n">
        <v>18</v>
      </c>
      <c r="D33569" t="inlineStr">
        <is>
          <t>{'@shunkakinoki~semantic-release', '@shunkakinoki~depcheck', '@shunkakinoki~commitlint'}</t>
        </is>
      </c>
    </row>
    <row r="33570">
      <c r="A33570" s="1" t="n">
        <v>33568</v>
      </c>
      <c r="B33570" t="inlineStr">
        <is>
          <t>maxx</t>
        </is>
      </c>
      <c r="C33570" t="n">
        <v>18</v>
      </c>
      <c r="D33570" t="inlineStr">
        <is>
          <t>{'maxx', '@maxx_bott~holidates', '@jomaxx~rollup-config'}</t>
        </is>
      </c>
    </row>
    <row r="33571">
      <c r="A33571" s="1" t="n">
        <v>33569</v>
      </c>
      <c r="B33571" t="inlineStr">
        <is>
          <t>slideout</t>
        </is>
      </c>
      <c r="C33571" t="n">
        <v>18</v>
      </c>
      <c r="D33571" t="inlineStr">
        <is>
          <t>{'@types~slideout', 'vue2-slideout-panel', 'vue-slideout'}</t>
        </is>
      </c>
    </row>
    <row r="33572">
      <c r="A33572" s="1" t="n">
        <v>33570</v>
      </c>
      <c r="B33572" t="inlineStr">
        <is>
          <t>xompass</t>
        </is>
      </c>
      <c r="C33572" t="n">
        <v>18</v>
      </c>
      <c r="D33572" t="inlineStr">
        <is>
          <t>{'@xompass~pkgcloud', '@xompass~virtual-expression-evaluator', 'xompass-loopback-component-explorer'}</t>
        </is>
      </c>
    </row>
    <row r="33573">
      <c r="A33573" s="1" t="n">
        <v>33571</v>
      </c>
      <c r="B33573" t="inlineStr">
        <is>
          <t>pyon</t>
        </is>
      </c>
      <c r="C33573" t="n">
        <v>18</v>
      </c>
      <c r="D33573" t="inlineStr">
        <is>
          <t>{'pyon-react-deluxe', 'pyon-react', '@pyoner~svelte-nossr-preprocess'}</t>
        </is>
      </c>
    </row>
    <row r="33574">
      <c r="A33574" s="1" t="n">
        <v>33572</v>
      </c>
      <c r="B33574" t="inlineStr">
        <is>
          <t>hits</t>
        </is>
      </c>
      <c r="C33574" t="n">
        <v>18</v>
      </c>
      <c r="D33574" t="inlineStr">
        <is>
          <t>{'hits', '@ngx-elasticsearch~hits-stats', 'angular-hits'}</t>
        </is>
      </c>
    </row>
    <row r="33575">
      <c r="A33575" s="1" t="n">
        <v>33573</v>
      </c>
      <c r="B33575" t="inlineStr">
        <is>
          <t>xigua</t>
        </is>
      </c>
      <c r="C33575" t="n">
        <v>18</v>
      </c>
      <c r="D33575" t="inlineStr">
        <is>
          <t>{'@xigua-cli-dev~core', 'xigua_im', 'xigua-components'}</t>
        </is>
      </c>
    </row>
    <row r="33576">
      <c r="A33576" s="1" t="n">
        <v>33574</v>
      </c>
      <c r="B33576" t="inlineStr">
        <is>
          <t>mofang</t>
        </is>
      </c>
      <c r="C33576" t="n">
        <v>18</v>
      </c>
      <c r="D33576" t="inlineStr">
        <is>
          <t>{'23mofang-rn-wheel-picker-china-region', '23mofang-react-native-autoheight-webview', 'react-native-mofang'}</t>
        </is>
      </c>
    </row>
    <row r="33577">
      <c r="A33577" s="1" t="n">
        <v>33575</v>
      </c>
      <c r="B33577" t="inlineStr">
        <is>
          <t>brandwatch</t>
        </is>
      </c>
      <c r="C33577" t="n">
        <v>18</v>
      </c>
      <c r="D33577" t="inlineStr">
        <is>
          <t>{'@brandwatch~axiom-utils', '@brandwatch~axiom-automation-testing', '@brandwatch~axiom-composites'}</t>
        </is>
      </c>
    </row>
    <row r="33578">
      <c r="A33578" s="1" t="n">
        <v>33576</v>
      </c>
      <c r="B33578" t="inlineStr">
        <is>
          <t>stater</t>
        </is>
      </c>
      <c r="C33578" t="n">
        <v>18</v>
      </c>
      <c r="D33578" t="inlineStr">
        <is>
          <t>{'stater-swig', 'react-native-template-almeidatech-stater', '@stater~sleep'}</t>
        </is>
      </c>
    </row>
    <row r="33579">
      <c r="A33579" s="1" t="n">
        <v>33577</v>
      </c>
      <c r="B33579" t="inlineStr">
        <is>
          <t>sok</t>
        </is>
      </c>
      <c r="C33579" t="n">
        <v>18</v>
      </c>
      <c r="D33579" t="inlineStr">
        <is>
          <t>{'soknadsosialhjelp-systemdatamock', 'sokkit', '@navikt~sif-common-soknad'}</t>
        </is>
      </c>
    </row>
    <row r="33580">
      <c r="A33580" s="1" t="n">
        <v>33578</v>
      </c>
      <c r="B33580" t="inlineStr">
        <is>
          <t>fjl</t>
        </is>
      </c>
      <c r="C33580" t="n">
        <v>18</v>
      </c>
      <c r="D33580" t="inlineStr">
        <is>
          <t>{'fjl-914', 'fjl-input-filter', 'fjl-curry'}</t>
        </is>
      </c>
    </row>
    <row r="33581">
      <c r="A33581" s="1" t="n">
        <v>33579</v>
      </c>
      <c r="B33581" t="inlineStr">
        <is>
          <t>openframe</t>
        </is>
      </c>
      <c r="C33581" t="n">
        <v>18</v>
      </c>
      <c r="D33581" t="inlineStr">
        <is>
          <t>{'openframe-of', 'openframe-tangram', 'openframe-cors-proxy'}</t>
        </is>
      </c>
    </row>
    <row r="33582">
      <c r="A33582" s="1" t="n">
        <v>33580</v>
      </c>
      <c r="B33582" t="inlineStr">
        <is>
          <t>quizz</t>
        </is>
      </c>
      <c r="C33582" t="n">
        <v>18</v>
      </c>
      <c r="D33582" t="inlineStr">
        <is>
          <t>{'@quizzy~ui-components', '@quizzy~static-pages', 'squizze-quizzes'}</t>
        </is>
      </c>
    </row>
    <row r="33583">
      <c r="A33583" s="1" t="n">
        <v>33581</v>
      </c>
      <c r="B33583" t="inlineStr">
        <is>
          <t>sovpro</t>
        </is>
      </c>
      <c r="C33583" t="n">
        <v>18</v>
      </c>
      <c r="D33583" t="inlineStr">
        <is>
          <t>{'@sovpro~unfloat', '@sovpro~zclopts', '@sovpro~heos-lib'}</t>
        </is>
      </c>
    </row>
    <row r="33584">
      <c r="A33584" s="1" t="n">
        <v>33582</v>
      </c>
      <c r="B33584" t="inlineStr">
        <is>
          <t>shorturl</t>
        </is>
      </c>
      <c r="C33584" t="n">
        <v>18</v>
      </c>
      <c r="D33584" t="inlineStr">
        <is>
          <t>{'@zodash~shorturl', 'node-red-contrib-shorturl', 'django-meio-shorturl'}</t>
        </is>
      </c>
    </row>
    <row r="33585">
      <c r="A33585" s="1" t="n">
        <v>33583</v>
      </c>
      <c r="B33585" t="inlineStr">
        <is>
          <t>winnie</t>
        </is>
      </c>
      <c r="C33585" t="n">
        <v>18</v>
      </c>
      <c r="D33585" t="inlineStr">
        <is>
          <t>{'winnie-elsie', 'winnie-tools', '@twinnie-cli-dev~core'}</t>
        </is>
      </c>
    </row>
    <row r="33586">
      <c r="A33586" s="1" t="n">
        <v>33584</v>
      </c>
      <c r="B33586" t="inlineStr">
        <is>
          <t>rapture</t>
        </is>
      </c>
      <c r="C33586" t="n">
        <v>18</v>
      </c>
      <c r="D33586" t="inlineStr">
        <is>
          <t>{'bitcore-node-rapture', 'rapture', 'insight-ui-rapture'}</t>
        </is>
      </c>
    </row>
    <row r="33587">
      <c r="A33587" s="1" t="n">
        <v>33585</v>
      </c>
      <c r="B33587" t="inlineStr">
        <is>
          <t>swaly</t>
        </is>
      </c>
      <c r="C33587" t="n">
        <v>18</v>
      </c>
      <c r="D33587" t="inlineStr">
        <is>
          <t>{'@dsr-org-manga-swaly-wimpy-today~test-dsr-org-manga-swaly-wimpy-today', 'dsr-delete-wubwub-test-spies-adust-flogs-swaly', 'test-dsr-package-immix-swaly-inane-falaj'}</t>
        </is>
      </c>
    </row>
    <row r="33588">
      <c r="A33588" s="1" t="n">
        <v>33586</v>
      </c>
      <c r="B33588" t="inlineStr">
        <is>
          <t>wixstores</t>
        </is>
      </c>
      <c r="C33588" t="n">
        <v>18</v>
      </c>
      <c r="D33588" t="inlineStr">
        <is>
          <t>{'wixstores-graphql-schema', 'wixstores-dashboard-shipping-and-tax', 'wixstores-dashboard-promotion-modal'}</t>
        </is>
      </c>
    </row>
    <row r="33589">
      <c r="A33589" s="1" t="n">
        <v>33587</v>
      </c>
      <c r="B33589" t="inlineStr">
        <is>
          <t>hbtv</t>
        </is>
      </c>
      <c r="C33589" t="n">
        <v>18</v>
      </c>
      <c r="D33589" t="inlineStr">
        <is>
          <t>{'@hbtv~template-render', '@hbtv~style-input', 'hbtv-cli'}</t>
        </is>
      </c>
    </row>
    <row r="33590">
      <c r="A33590" s="1" t="n">
        <v>33588</v>
      </c>
      <c r="B33590" t="inlineStr">
        <is>
          <t>byway</t>
        </is>
      </c>
      <c r="C33590" t="n">
        <v>18</v>
      </c>
      <c r="D33590" t="inlineStr">
        <is>
          <t>{'@dsr-user-byway-narks-osier-parti~dsr-package-public-byway-narks-osier-parti', 'dsr-delete-wubwub-ruana-zocco-vairy-byway', '@malware-test-tangy-byway~test-mlw3-tangy-byway'}</t>
        </is>
      </c>
    </row>
    <row r="33591">
      <c r="A33591" s="1" t="n">
        <v>33589</v>
      </c>
      <c r="B33591" t="inlineStr">
        <is>
          <t>verto</t>
        </is>
      </c>
      <c r="C33591" t="n">
        <v>18</v>
      </c>
      <c r="D33591" t="inlineStr">
        <is>
          <t>{'koa-verto', '@verto~lib', 'veraverto'}</t>
        </is>
      </c>
    </row>
    <row r="33592">
      <c r="A33592" s="1" t="n">
        <v>33590</v>
      </c>
      <c r="B33592" t="inlineStr">
        <is>
          <t>literally</t>
        </is>
      </c>
      <c r="C33592" t="n">
        <v>18</v>
      </c>
      <c r="D33592" t="inlineStr">
        <is>
          <t>{'sqliterally', 'literallycanvas-test', '@deathbeds~jupyterlab-literallycanvas'}</t>
        </is>
      </c>
    </row>
    <row r="33593">
      <c r="A33593" s="1" t="n">
        <v>33591</v>
      </c>
      <c r="B33593" t="inlineStr">
        <is>
          <t>motive</t>
        </is>
      </c>
      <c r="C33593" t="n">
        <v>18</v>
      </c>
      <c r="D33593" t="inlineStr">
        <is>
          <t>{'@motive-interactive~typeorm', 'ng2-local-motive', 'motive-renderer'}</t>
        </is>
      </c>
    </row>
    <row r="33594">
      <c r="A33594" s="1" t="n">
        <v>33592</v>
      </c>
      <c r="B33594" t="inlineStr">
        <is>
          <t>signum</t>
        </is>
      </c>
      <c r="C33594" t="n">
        <v>18</v>
      </c>
      <c r="D33594" t="inlineStr">
        <is>
          <t>{'@signumjs~monitor', 'compute-signum', 'signum-pir8-grabber'}</t>
        </is>
      </c>
    </row>
    <row r="33595">
      <c r="A33595" s="1" t="n">
        <v>33593</v>
      </c>
      <c r="B33595" t="inlineStr">
        <is>
          <t>limey</t>
        </is>
      </c>
      <c r="C33595" t="n">
        <v>18</v>
      </c>
      <c r="D33595" t="inlineStr">
        <is>
          <t>{'@dsr-org-limey-glazy-breve-buxom~dsr-package-limey-glazy-breve-buxom', 'test-package-deactivation-test-terry-resay-pures-limey', 'dsr-delete-wubwub-toque-limey-gifts-spues'}</t>
        </is>
      </c>
    </row>
    <row r="33596">
      <c r="A33596" s="1" t="n">
        <v>33594</v>
      </c>
      <c r="B33596" t="inlineStr">
        <is>
          <t>piv</t>
        </is>
      </c>
      <c r="C33596" t="n">
        <v>18</v>
      </c>
      <c r="D33596" t="inlineStr">
        <is>
          <t>{'bitcore-message-pivx', 'insight-api-pivx', 'openpivgui'}</t>
        </is>
      </c>
    </row>
    <row r="33597">
      <c r="A33597" s="1" t="n">
        <v>33595</v>
      </c>
      <c r="B33597" t="inlineStr">
        <is>
          <t>primereact</t>
        </is>
      </c>
      <c r="C33597" t="n">
        <v>18</v>
      </c>
      <c r="D33597" t="inlineStr">
        <is>
          <t>{'generator-jhipster-primereact-blueprint', '@superdesk~primereact', 'primereact-lazy'}</t>
        </is>
      </c>
    </row>
    <row r="33598">
      <c r="A33598" s="1" t="n">
        <v>33596</v>
      </c>
      <c r="B33598" t="inlineStr">
        <is>
          <t>publikum</t>
        </is>
      </c>
      <c r="C33598" t="n">
        <v>18</v>
      </c>
      <c r="D33598" t="inlineStr">
        <is>
          <t>{'@jamashita~publikum-error', '@jamashita~publikum-request', '@jamashita~publikum-cache'}</t>
        </is>
      </c>
    </row>
    <row r="33599">
      <c r="A33599" s="1" t="n">
        <v>33597</v>
      </c>
      <c r="B33599" t="inlineStr">
        <is>
          <t>broiler</t>
        </is>
      </c>
      <c r="C33599" t="n">
        <v>18</v>
      </c>
      <c r="D33599" t="inlineStr">
        <is>
          <t>{'broilerkit', 'broilerplate', 'broilerplatesetup'}</t>
        </is>
      </c>
    </row>
    <row r="33600">
      <c r="A33600" s="1" t="n">
        <v>33598</v>
      </c>
      <c r="B33600" t="inlineStr">
        <is>
          <t>sauls</t>
        </is>
      </c>
      <c r="C33600" t="n">
        <v>18</v>
      </c>
      <c r="D33600" t="inlineStr">
        <is>
          <t>{'dsr-package-public-slope-aurei-sauls-plank', 'dsr-package-nowed-sauls-flora-evohe', '@dsr-user-nowed-sauls-flora-evohe~dsr-package-public-nowed-sauls-flora-evohe'}</t>
        </is>
      </c>
    </row>
    <row r="33601">
      <c r="A33601" s="1" t="n">
        <v>33599</v>
      </c>
      <c r="B33601" t="inlineStr">
        <is>
          <t>vulcanjs</t>
        </is>
      </c>
      <c r="C33601" t="n">
        <v>18</v>
      </c>
      <c r="D33601" t="inlineStr">
        <is>
          <t>{'@vulcanjs~react-hooks', '@vulcanjs~react-ui', '@vulcanjs~schema'}</t>
        </is>
      </c>
    </row>
    <row r="33602">
      <c r="A33602" s="1" t="n">
        <v>33600</v>
      </c>
      <c r="B33602" t="inlineStr">
        <is>
          <t>pou</t>
        </is>
      </c>
      <c r="C33602" t="n">
        <v>18</v>
      </c>
      <c r="D33602" t="inlineStr">
        <is>
          <t>{'pouicpouic', 'pou', 'pou-frame-print'}</t>
        </is>
      </c>
    </row>
    <row r="33603">
      <c r="A33603" s="1" t="n">
        <v>33601</v>
      </c>
      <c r="B33603" t="inlineStr">
        <is>
          <t>keytar</t>
        </is>
      </c>
      <c r="C33603" t="n">
        <v>18</v>
      </c>
      <c r="D33603" t="inlineStr">
        <is>
          <t>{'@liangchengj~keytar', 'keytar-extra', 'keytar'}</t>
        </is>
      </c>
    </row>
    <row r="33604">
      <c r="A33604" s="1" t="n">
        <v>33602</v>
      </c>
      <c r="B33604" t="inlineStr">
        <is>
          <t>jockey</t>
        </is>
      </c>
      <c r="C33604" t="n">
        <v>18</v>
      </c>
      <c r="D33604" t="inlineStr">
        <is>
          <t>{'@expo-google-fonts~jockey-one', 'typeface-jockey-one', '@fontsource~jockey-one'}</t>
        </is>
      </c>
    </row>
    <row r="33605">
      <c r="A33605" s="1" t="n">
        <v>33603</v>
      </c>
      <c r="B33605" t="inlineStr">
        <is>
          <t>ewa</t>
        </is>
      </c>
      <c r="C33605" t="n">
        <v>18</v>
      </c>
      <c r="D33605" t="inlineStr">
        <is>
          <t>{'@jadiewadie~simple-server', 'ewa', 'omaewa'}</t>
        </is>
      </c>
    </row>
    <row r="33606">
      <c r="A33606" s="1" t="n">
        <v>33604</v>
      </c>
      <c r="B33606" t="inlineStr">
        <is>
          <t>tmind</t>
        </is>
      </c>
      <c r="C33606" t="n">
        <v>18</v>
      </c>
      <c r="D33606" t="inlineStr">
        <is>
          <t>{'@tmind~yuna-tools', 'tmind-providerpostgre', 'tmind-builder'}</t>
        </is>
      </c>
    </row>
    <row r="33607">
      <c r="A33607" s="1" t="n">
        <v>33605</v>
      </c>
      <c r="B33607" t="inlineStr">
        <is>
          <t>httpx</t>
        </is>
      </c>
      <c r="C33607" t="n">
        <v>18</v>
      </c>
      <c r="D33607" t="inlineStr">
        <is>
          <t>{'httpx-server', 'httpx-cli', 'httpx-oauth'}</t>
        </is>
      </c>
    </row>
    <row r="33608">
      <c r="A33608" s="1" t="n">
        <v>33606</v>
      </c>
      <c r="B33608" t="inlineStr">
        <is>
          <t>griffon</t>
        </is>
      </c>
      <c r="C33608" t="n">
        <v>18</v>
      </c>
      <c r="D33608" t="inlineStr">
        <is>
          <t>{'@adobe~cordova-acpgriffon', 'griffon-client', 'griffon-web-sdk'}</t>
        </is>
      </c>
    </row>
    <row r="33609">
      <c r="A33609" s="1" t="n">
        <v>33607</v>
      </c>
      <c r="B33609" t="inlineStr">
        <is>
          <t>bleach</t>
        </is>
      </c>
      <c r="C33609" t="n">
        <v>18</v>
      </c>
      <c r="D33609" t="inlineStr">
        <is>
          <t>{'flask-bleach', 'bleachfields', 'bleach-client'}</t>
        </is>
      </c>
    </row>
    <row r="33610">
      <c r="A33610" s="1" t="n">
        <v>33608</v>
      </c>
      <c r="B33610" t="inlineStr">
        <is>
          <t>paly</t>
        </is>
      </c>
      <c r="C33610" t="n">
        <v>18</v>
      </c>
      <c r="D33610" t="inlineStr">
        <is>
          <t>{'python3-wappalyzer', '@qualweb~wappalyzer', 'python-wappalyzer'}</t>
        </is>
      </c>
    </row>
    <row r="33611">
      <c r="A33611" s="1" t="n">
        <v>33609</v>
      </c>
      <c r="B33611" t="inlineStr">
        <is>
          <t>uomlibrarycommons</t>
        </is>
      </c>
      <c r="C33611" t="n">
        <v>18</v>
      </c>
      <c r="D33611" t="inlineStr">
        <is>
          <t>{'uomlibrarycommons-loans', 'uomlibrarycommons-polls', 'uomlibrarycommons-thumbnails'}</t>
        </is>
      </c>
    </row>
    <row r="33612">
      <c r="A33612" s="1" t="n">
        <v>33610</v>
      </c>
      <c r="B33612" t="inlineStr">
        <is>
          <t>somas</t>
        </is>
      </c>
      <c r="C33612" t="n">
        <v>18</v>
      </c>
      <c r="D33612" t="inlineStr">
        <is>
          <t>{'@dsr-org-pulmo-swots-somas-khaki~test-dsr-org-pulmo-swots-somas-khaki', '@dsr-rollback-org-humid-indri-somas-doily~dsr-rollback-package-humid-indri-somas-doily', 'dsr-rollback-package-pilea-hoick-exude-somas'}</t>
        </is>
      </c>
    </row>
    <row r="33613">
      <c r="A33613" s="1" t="n">
        <v>33611</v>
      </c>
      <c r="B33613" t="inlineStr">
        <is>
          <t>oadpoaw</t>
        </is>
      </c>
      <c r="C33613" t="n">
        <v>18</v>
      </c>
      <c r="D33613" t="inlineStr">
        <is>
          <t>{'@oadpoaw~differentiate', '@oadpoaw~logger', '@oadpoaw~shorten'}</t>
        </is>
      </c>
    </row>
    <row r="33614">
      <c r="A33614" s="1" t="n">
        <v>33612</v>
      </c>
      <c r="B33614" t="inlineStr">
        <is>
          <t>historian</t>
        </is>
      </c>
      <c r="C33614" t="n">
        <v>18</v>
      </c>
      <c r="D33614" t="inlineStr">
        <is>
          <t>{'historian-js', 'irc-historian', '@fluidframework~historian'}</t>
        </is>
      </c>
    </row>
    <row r="33615">
      <c r="A33615" s="1" t="n">
        <v>33613</v>
      </c>
      <c r="B33615" t="inlineStr">
        <is>
          <t>edy</t>
        </is>
      </c>
      <c r="C33615" t="n">
        <v>18</v>
      </c>
      <c r="D33615" t="inlineStr">
        <is>
          <t>{'ember-cli-fill-murray-edymerchk', '@edynote~core', 'edy-goes-to-mars'}</t>
        </is>
      </c>
    </row>
    <row r="33616">
      <c r="A33616" s="1" t="n">
        <v>33614</v>
      </c>
      <c r="B33616" t="inlineStr">
        <is>
          <t>cantons</t>
        </is>
      </c>
      <c r="C33616" t="n">
        <v>18</v>
      </c>
      <c r="D33616" t="inlineStr">
        <is>
          <t>{'@rn-cantons~livemodel', '@rn-cantons~online-clicker-webcomponent', '@rn-cantons~firebase'}</t>
        </is>
      </c>
    </row>
    <row r="33617">
      <c r="A33617" s="1" t="n">
        <v>33615</v>
      </c>
      <c r="B33617" t="inlineStr">
        <is>
          <t>shaman</t>
        </is>
      </c>
      <c r="C33617" t="n">
        <v>18</v>
      </c>
      <c r="D33617" t="inlineStr">
        <is>
          <t>{'goblin-shaman', 'shaman-website-compiler', 'shaman01'}</t>
        </is>
      </c>
    </row>
    <row r="33618">
      <c r="A33618" s="1" t="n">
        <v>33616</v>
      </c>
      <c r="B33618" t="inlineStr">
        <is>
          <t>nodebright</t>
        </is>
      </c>
      <c r="C33618" t="n">
        <v>18</v>
      </c>
      <c r="D33618" t="inlineStr">
        <is>
          <t>{'nodebright-ext-post', 'nodebright-ext-sponsor', 'nodebright-ext-highlight-widget'}</t>
        </is>
      </c>
    </row>
    <row r="33619">
      <c r="A33619" s="1" t="n">
        <v>33617</v>
      </c>
      <c r="B33619" t="inlineStr">
        <is>
          <t>hairs</t>
        </is>
      </c>
      <c r="C33619" t="n">
        <v>18</v>
      </c>
      <c r="D33619" t="inlineStr">
        <is>
          <t>{'@malware-test-hairs-royst~test-mlw3-hairs-royst', 'test-mlw1-hairs-royst', 'test-mlw2-hairs-royst'}</t>
        </is>
      </c>
    </row>
    <row r="33620">
      <c r="A33620" s="1" t="n">
        <v>33618</v>
      </c>
      <c r="B33620" t="inlineStr">
        <is>
          <t>summon</t>
        </is>
      </c>
      <c r="C33620" t="n">
        <v>18</v>
      </c>
      <c r="D33620" t="inlineStr">
        <is>
          <t>{'@mstark5652~summon-js', 'anaheim-summon', '@summon~windtunnel'}</t>
        </is>
      </c>
    </row>
    <row r="33621">
      <c r="A33621" s="1" t="n">
        <v>33619</v>
      </c>
      <c r="B33621" t="inlineStr">
        <is>
          <t>dnc</t>
        </is>
      </c>
      <c r="C33621" t="n">
        <v>18</v>
      </c>
      <c r="D33621" t="inlineStr">
        <is>
          <t>{'n8n-nodes-dnc-activecampaign-legacy', 'kvdnc', 'n8n-nodes-dnc-eventbrite'}</t>
        </is>
      </c>
    </row>
    <row r="33622">
      <c r="A33622" s="1" t="n">
        <v>33620</v>
      </c>
      <c r="B33622" t="inlineStr">
        <is>
          <t>stewart</t>
        </is>
      </c>
      <c r="C33622" t="n">
        <v>18</v>
      </c>
      <c r="D33622" t="inlineStr">
        <is>
          <t>{'justin_stewart', '@davestewart~js-demo', 'damionstewart-resume'}</t>
        </is>
      </c>
    </row>
    <row r="33623">
      <c r="A33623" s="1" t="n">
        <v>33621</v>
      </c>
      <c r="B33623" t="inlineStr">
        <is>
          <t>dhals</t>
        </is>
      </c>
      <c r="C33623" t="n">
        <v>18</v>
      </c>
      <c r="D33623" t="inlineStr">
        <is>
          <t>{'@dsr-rollback-user-leash-dhals-baler-sains~dsr-rollback-package-leash-dhals-baler-sains', '@dsr-org-dhals-praam-loach-pairs~dsr-package-dhals-praam-loach-pairs', 'test-dsr-package-haith-dhals-cotta-milky'}</t>
        </is>
      </c>
    </row>
    <row r="33624">
      <c r="A33624" s="1" t="n">
        <v>33622</v>
      </c>
      <c r="B33624" t="inlineStr">
        <is>
          <t>superuser</t>
        </is>
      </c>
      <c r="C33624" t="n">
        <v>18</v>
      </c>
      <c r="D33624" t="inlineStr">
        <is>
          <t>{'@superuser41~gatsby-theme-events', '@superuserdit~servicecontract', '@superuserdit~loggersal'}</t>
        </is>
      </c>
    </row>
    <row r="33625">
      <c r="A33625" s="1" t="n">
        <v>33623</v>
      </c>
      <c r="B33625" t="inlineStr">
        <is>
          <t>wuc</t>
        </is>
      </c>
      <c r="C33625" t="n">
        <v>18</v>
      </c>
      <c r="D33625" t="inlineStr">
        <is>
          <t>{'@react_wucx~react-scripts', '@wuchuhengtools~helper', 'wucpeng-tools'}</t>
        </is>
      </c>
    </row>
    <row r="33626">
      <c r="A33626" s="1" t="n">
        <v>33624</v>
      </c>
      <c r="B33626" t="inlineStr">
        <is>
          <t>sarath</t>
        </is>
      </c>
      <c r="C33626" t="n">
        <v>18</v>
      </c>
      <c r="D33626" t="inlineStr">
        <is>
          <t>{'sarathi', 'sarath', '@sarathramachandra~test-npm-repo'}</t>
        </is>
      </c>
    </row>
    <row r="33627">
      <c r="A33627" s="1" t="n">
        <v>33625</v>
      </c>
      <c r="B33627" t="inlineStr">
        <is>
          <t>bndynet</t>
        </is>
      </c>
      <c r="C33627" t="n">
        <v>18</v>
      </c>
      <c r="D33627" t="inlineStr">
        <is>
          <t>{'@bndynet~jslib', '@bndynet~typedoc-default-themes', '@bndynet~recharts-wrapper'}</t>
        </is>
      </c>
    </row>
    <row r="33628">
      <c r="A33628" s="1" t="n">
        <v>33626</v>
      </c>
      <c r="B33628" t="inlineStr">
        <is>
          <t>xutl</t>
        </is>
      </c>
      <c r="C33628" t="n">
        <v>18</v>
      </c>
      <c r="D33628" t="inlineStr">
        <is>
          <t>{'@xutl~defer', '@xutl~aim', '@xutl~pack'}</t>
        </is>
      </c>
    </row>
    <row r="33629">
      <c r="A33629" s="1" t="n">
        <v>33627</v>
      </c>
      <c r="B33629" t="inlineStr">
        <is>
          <t>filestorage</t>
        </is>
      </c>
      <c r="C33629" t="n">
        <v>18</v>
      </c>
      <c r="D33629" t="inlineStr">
        <is>
          <t>{'juriproject-skale-filestorage', '@skalenetwork~filestorage-js', 'ss-node-filestorage'}</t>
        </is>
      </c>
    </row>
    <row r="33630">
      <c r="A33630" s="1" t="n">
        <v>33628</v>
      </c>
      <c r="B33630" t="inlineStr">
        <is>
          <t>mobiscroll</t>
        </is>
      </c>
      <c r="C33630" t="n">
        <v>18</v>
      </c>
      <c r="D33630" t="inlineStr">
        <is>
          <t>{'jq-mobiscroll', '@mobiscroll~cli', '@mobiscroll~javascript-lite'}</t>
        </is>
      </c>
    </row>
    <row r="33631">
      <c r="A33631" s="1" t="n">
        <v>33629</v>
      </c>
      <c r="B33631" t="inlineStr">
        <is>
          <t>drony</t>
        </is>
      </c>
      <c r="C33631" t="n">
        <v>18</v>
      </c>
      <c r="D33631" t="inlineStr">
        <is>
          <t>{'dsr-package-public-drony-abaft-brank-ethyl', '@dsr-org-lysin-fains-sieve-drony~test-dsr-org-lysin-fains-sieve-drony', 'dsr-package-public-thous-crans-kabob-drony'}</t>
        </is>
      </c>
    </row>
    <row r="33632">
      <c r="A33632" s="1" t="n">
        <v>33630</v>
      </c>
      <c r="B33632" t="inlineStr">
        <is>
          <t>investor</t>
        </is>
      </c>
      <c r="C33632" t="n">
        <v>18</v>
      </c>
      <c r="D33632" t="inlineStr">
        <is>
          <t>{'margin-lending-reinvestor', '@investor~dcvfm-crawler', 'sentiment-investor'}</t>
        </is>
      </c>
    </row>
    <row r="33633">
      <c r="A33633" s="1" t="n">
        <v>33631</v>
      </c>
      <c r="B33633" t="inlineStr">
        <is>
          <t>timelapse</t>
        </is>
      </c>
      <c r="C33633" t="n">
        <v>18</v>
      </c>
      <c r="D33633" t="inlineStr">
        <is>
          <t>{'@jthawme~timelapse-gpio', '@jthawme~timelapse-globals', 'cmpc-timelapse'}</t>
        </is>
      </c>
    </row>
    <row r="33634">
      <c r="A33634" s="1" t="n">
        <v>33632</v>
      </c>
      <c r="B33634" t="inlineStr">
        <is>
          <t>ilink</t>
        </is>
      </c>
      <c r="C33634" t="n">
        <v>18</v>
      </c>
      <c r="D33634" t="inlineStr">
        <is>
          <t>{'ilink_timer', 'ilink.demo', 'ilink_random'}</t>
        </is>
      </c>
    </row>
    <row r="33635">
      <c r="A33635" s="1" t="n">
        <v>33633</v>
      </c>
      <c r="B33635" t="inlineStr">
        <is>
          <t>akos</t>
        </is>
      </c>
      <c r="C33635" t="n">
        <v>18</v>
      </c>
      <c r="D33635" t="inlineStr">
        <is>
          <t>{'@akosm~cmd-shim', 'create-akos', 'akos-cloud-admin-lite'}</t>
        </is>
      </c>
    </row>
    <row r="33636">
      <c r="A33636" s="1" t="n">
        <v>33634</v>
      </c>
      <c r="B33636" t="inlineStr">
        <is>
          <t>smiles</t>
        </is>
      </c>
      <c r="C33636" t="n">
        <v>18</v>
      </c>
      <c r="D33636" t="inlineStr">
        <is>
          <t>{'sourcejs-smiles', 'smilescan', 'smilesha-cli'}</t>
        </is>
      </c>
    </row>
    <row r="33637">
      <c r="A33637" s="1" t="n">
        <v>33635</v>
      </c>
      <c r="B33637" t="inlineStr">
        <is>
          <t>vuecomps</t>
        </is>
      </c>
      <c r="C33637" t="n">
        <v>18</v>
      </c>
      <c r="D33637" t="inlineStr">
        <is>
          <t>{'@vuecomps~appup-vertical-navigation', '@vuecomps~appup-mentions', '@vuecomps~ac-imagerjs'}</t>
        </is>
      </c>
    </row>
    <row r="33638">
      <c r="A33638" s="1" t="n">
        <v>33636</v>
      </c>
      <c r="B33638" t="inlineStr">
        <is>
          <t>braz</t>
        </is>
      </c>
      <c r="C33638" t="n">
        <v>18</v>
      </c>
      <c r="D33638" t="inlineStr">
        <is>
          <t>{'brazuka-zaps', 'brazuka-formatter', 'brain-games_andbraz'}</t>
        </is>
      </c>
    </row>
    <row r="33639">
      <c r="A33639" s="1" t="n">
        <v>33637</v>
      </c>
      <c r="B33639" t="inlineStr">
        <is>
          <t>sow</t>
        </is>
      </c>
      <c r="C33639" t="n">
        <v>18</v>
      </c>
      <c r="D33639" t="inlineStr">
        <is>
          <t>{'sowjanitha', 'sowpods-five', 'tusow'}</t>
        </is>
      </c>
    </row>
    <row r="33640">
      <c r="A33640" s="1" t="n">
        <v>33638</v>
      </c>
      <c r="B33640" t="inlineStr">
        <is>
          <t>abdel</t>
        </is>
      </c>
      <c r="C33640" t="n">
        <v>18</v>
      </c>
      <c r="D33640" t="inlineStr">
        <is>
          <t>{'@abdelmageed~nodejs-tutorial', '@abdelrahman-elkady~eslint-config', '@mohamed-abdelrhman~nestjs-package-starter'}</t>
        </is>
      </c>
    </row>
    <row r="33641">
      <c r="A33641" s="1" t="n">
        <v>33639</v>
      </c>
      <c r="B33641" t="inlineStr">
        <is>
          <t>siberia</t>
        </is>
      </c>
      <c r="C33641" t="n">
        <v>18</v>
      </c>
      <c r="D33641" t="inlineStr">
        <is>
          <t>{'@siberiaweb~view', '@siberiaweb~webcomponent', '@siberia-web~local-storage'}</t>
        </is>
      </c>
    </row>
    <row r="33642">
      <c r="A33642" s="1" t="n">
        <v>33640</v>
      </c>
      <c r="B33642" t="inlineStr">
        <is>
          <t>tells</t>
        </is>
      </c>
      <c r="C33642" t="n">
        <v>18</v>
      </c>
      <c r="D33642" t="inlineStr">
        <is>
          <t>{'dsr-package-slate-beray-tells-prore', '@dsr-user-tells-haiku-carny-chits~dsr-package-public-tells-haiku-carny-chits', 'test-mlw1-grees-tells'}</t>
        </is>
      </c>
    </row>
    <row r="33643">
      <c r="A33643" s="1" t="n">
        <v>33641</v>
      </c>
      <c r="B33643" t="inlineStr">
        <is>
          <t>weiler</t>
        </is>
      </c>
      <c r="C33643" t="n">
        <v>18</v>
      </c>
      <c r="D33643" t="inlineStr">
        <is>
          <t>{'@jduttweiler~logger', 'weiler-electrode-archetype-react-app-dev', 'badenweiler'}</t>
        </is>
      </c>
    </row>
    <row r="33644">
      <c r="A33644" s="1" t="n">
        <v>33642</v>
      </c>
      <c r="B33644" t="inlineStr">
        <is>
          <t>rutty</t>
        </is>
      </c>
      <c r="C33644" t="n">
        <v>18</v>
      </c>
      <c r="D33644" t="inlineStr">
        <is>
          <t>{'@dsr-org-hefty-gigas-gains-rutty~dsr-package-hefty-gigas-gains-rutty', 'dsr-package-public-tapen-rutty-micks-sekos', 'dsr-delete-wubwub-hames-rutty-acerb-mobby'}</t>
        </is>
      </c>
    </row>
    <row r="33645">
      <c r="A33645" s="1" t="n">
        <v>33643</v>
      </c>
      <c r="B33645" t="inlineStr">
        <is>
          <t>tios</t>
        </is>
      </c>
      <c r="C33645" t="n">
        <v>18</v>
      </c>
      <c r="D33645" t="inlineStr">
        <is>
          <t>{'@tios~enc', 'tiosam-react', '@tios~crypto'}</t>
        </is>
      </c>
    </row>
    <row r="33646">
      <c r="A33646" s="1" t="n">
        <v>33644</v>
      </c>
      <c r="B33646" t="inlineStr">
        <is>
          <t>tsy</t>
        </is>
      </c>
      <c r="C33646" t="n">
        <v>18</v>
      </c>
      <c r="D33646" t="inlineStr">
        <is>
          <t>{'tsy_sum_5', 'tsy-client-shared', 'tsy_num_2'}</t>
        </is>
      </c>
    </row>
    <row r="33647">
      <c r="A33647" s="1" t="n">
        <v>33645</v>
      </c>
      <c r="B33647" t="inlineStr">
        <is>
          <t>careteen</t>
        </is>
      </c>
      <c r="C33647" t="n">
        <v>18</v>
      </c>
      <c r="D33647" t="inlineStr">
        <is>
          <t>{'@careteen~lan-vue-v3', '@careteen~vite', '@careteen~cra-template'}</t>
        </is>
      </c>
    </row>
    <row r="33648">
      <c r="A33648" s="1" t="n">
        <v>33646</v>
      </c>
      <c r="B33648" t="inlineStr">
        <is>
          <t>cjw</t>
        </is>
      </c>
      <c r="C33648" t="n">
        <v>18</v>
      </c>
      <c r="D33648" t="inlineStr">
        <is>
          <t>{'cjw-capacitor-radar', 'test_cjw', 'cjwtool'}</t>
        </is>
      </c>
    </row>
    <row r="33649">
      <c r="A33649" s="1" t="n">
        <v>33647</v>
      </c>
      <c r="B33649" t="inlineStr">
        <is>
          <t>combinatorics</t>
        </is>
      </c>
      <c r="C33649" t="n">
        <v>18</v>
      </c>
      <c r="D33649" t="inlineStr">
        <is>
          <t>{'ts-combinatorics', 'simple-combinatorics', 'combinatorics'}</t>
        </is>
      </c>
    </row>
    <row r="33650">
      <c r="A33650" s="1" t="n">
        <v>33648</v>
      </c>
      <c r="B33650" t="inlineStr">
        <is>
          <t>sourav</t>
        </is>
      </c>
      <c r="C33650" t="n">
        <v>18</v>
      </c>
      <c r="D33650" t="inlineStr">
        <is>
          <t>{'videos-automate-python-souravdlboy', 'souravdark', 'souravinsightsavatar'}</t>
        </is>
      </c>
    </row>
    <row r="33651">
      <c r="A33651" s="1" t="n">
        <v>33649</v>
      </c>
      <c r="B33651" t="inlineStr">
        <is>
          <t>nona</t>
        </is>
      </c>
      <c r="C33651" t="n">
        <v>18</v>
      </c>
      <c r="D33651" t="inlineStr">
        <is>
          <t>{'nona-core', '@nona-creative~aws-cdk-standard-cloudfront-lambdas', '@nona-creative~aws-cdk-s3'}</t>
        </is>
      </c>
    </row>
    <row r="33652">
      <c r="A33652" s="1" t="n">
        <v>33650</v>
      </c>
      <c r="B33652" t="inlineStr">
        <is>
          <t>facto</t>
        </is>
      </c>
      <c r="C33652" t="n">
        <v>18</v>
      </c>
      <c r="D33652" t="inlineStr">
        <is>
          <t>{'factoize.js', '@starbase~defacto', '@defacto~cell-js'}</t>
        </is>
      </c>
    </row>
    <row r="33653">
      <c r="A33653" s="1" t="n">
        <v>33651</v>
      </c>
      <c r="B33653" t="inlineStr">
        <is>
          <t>doreamonjs</t>
        </is>
      </c>
      <c r="C33653" t="n">
        <v>18</v>
      </c>
      <c r="D33653" t="inlineStr">
        <is>
          <t>{'@doreamonjs~plugin-user', '@doreamonjs~plugin-messages', '@doreamonjs~plugin-screens'}</t>
        </is>
      </c>
    </row>
    <row r="33654">
      <c r="A33654" s="1" t="n">
        <v>33652</v>
      </c>
      <c r="B33654" t="inlineStr">
        <is>
          <t>gree</t>
        </is>
      </c>
      <c r="C33654" t="n">
        <v>18</v>
      </c>
      <c r="D33654" t="inlineStr">
        <is>
          <t>{'@greeeg~shared', 'homebridge-gree-heatercooler-v2', 'gree-ui'}</t>
        </is>
      </c>
    </row>
    <row r="33655">
      <c r="A33655" s="1" t="n">
        <v>33653</v>
      </c>
      <c r="B33655" t="inlineStr">
        <is>
          <t>adem</t>
        </is>
      </c>
      <c r="C33655" t="n">
        <v>18</v>
      </c>
      <c r="D33655" t="inlineStr">
        <is>
          <t>{'@adempiere~grpc-enrollment-client', '@adempiere~grpc-web-store-api', '@adempiere~greeting'}</t>
        </is>
      </c>
    </row>
    <row r="33656">
      <c r="A33656" s="1" t="n">
        <v>33654</v>
      </c>
      <c r="B33656" t="inlineStr">
        <is>
          <t>emf</t>
        </is>
      </c>
      <c r="C33656" t="n">
        <v>18</v>
      </c>
      <c r="D33656" t="inlineStr">
        <is>
          <t>{'artemfrantsiian-type', 'emfelogin', 'emfn'}</t>
        </is>
      </c>
    </row>
    <row r="33657">
      <c r="A33657" s="1" t="n">
        <v>33655</v>
      </c>
      <c r="B33657" t="inlineStr">
        <is>
          <t>seraph</t>
        </is>
      </c>
      <c r="C33657" t="n">
        <v>18</v>
      </c>
      <c r="D33657" t="inlineStr">
        <is>
          <t>{'seraph', '@oceanseraph~gktest', 'seraph-sdk'}</t>
        </is>
      </c>
    </row>
    <row r="33658">
      <c r="A33658" s="1" t="n">
        <v>33656</v>
      </c>
      <c r="B33658" t="inlineStr">
        <is>
          <t>monzo</t>
        </is>
      </c>
      <c r="C33658" t="n">
        <v>18</v>
      </c>
      <c r="D33658" t="inlineStr">
        <is>
          <t>{'monzo-api-stub', 'passport-monzo', 'hubot-monzo-me'}</t>
        </is>
      </c>
    </row>
    <row r="33659">
      <c r="A33659" s="1" t="n">
        <v>33657</v>
      </c>
      <c r="B33659" t="inlineStr">
        <is>
          <t>leant</t>
        </is>
      </c>
      <c r="C33659" t="n">
        <v>18</v>
      </c>
      <c r="D33659" t="inlineStr">
        <is>
          <t>{'dsr-package-edema-podgy-leant-erupt', 'dsr-delete-wubwub-test-leant-binds-deave-twite', 'leantegra-rest-api'}</t>
        </is>
      </c>
    </row>
    <row r="33660">
      <c r="A33660" s="1" t="n">
        <v>33658</v>
      </c>
      <c r="B33660" t="inlineStr">
        <is>
          <t>theow</t>
        </is>
      </c>
      <c r="C33660" t="n">
        <v>18</v>
      </c>
      <c r="D33660" t="inlineStr">
        <is>
          <t>{'dsr-package-yales-theow-anime-soddy', '@dsr-user-yales-theow-anime-soddy~dsr-package-public-yales-theow-anime-soddy', 'dsr-package-public-yales-theow-anime-soddy'}</t>
        </is>
      </c>
    </row>
    <row r="33661">
      <c r="A33661" s="1" t="n">
        <v>33659</v>
      </c>
      <c r="B33661" t="inlineStr">
        <is>
          <t>sycamore</t>
        </is>
      </c>
      <c r="C33661" t="n">
        <v>18</v>
      </c>
      <c r="D33661" t="inlineStr">
        <is>
          <t>{'sycamore-integration-postcodeanywhere', 'sycamore', 'sycamore-integration-freeagent'}</t>
        </is>
      </c>
    </row>
    <row r="33662">
      <c r="A33662" s="1" t="n">
        <v>33660</v>
      </c>
      <c r="B33662" t="inlineStr">
        <is>
          <t>seventy</t>
        </is>
      </c>
      <c r="C33662" t="n">
        <v>18</v>
      </c>
      <c r="D33662" t="inlineStr">
        <is>
          <t>{'is-eq-onehundredseventythree', 'is-eq-onehundredseventyseven', 'ng-seventyone-dev-core'}</t>
        </is>
      </c>
    </row>
    <row r="33663">
      <c r="A33663" s="1" t="n">
        <v>33661</v>
      </c>
      <c r="B33663" t="inlineStr">
        <is>
          <t>ajar</t>
        </is>
      </c>
      <c r="C33663" t="n">
        <v>18</v>
      </c>
      <c r="D33663" t="inlineStr">
        <is>
          <t>{'@ajar~styled-lib', '@ajar~slugger888', '@ajar~time-logger'}</t>
        </is>
      </c>
    </row>
    <row r="33664">
      <c r="A33664" s="1" t="n">
        <v>33662</v>
      </c>
      <c r="B33664" t="inlineStr">
        <is>
          <t>fql</t>
        </is>
      </c>
      <c r="C33664" t="n">
        <v>18</v>
      </c>
      <c r="D33664" t="inlineStr">
        <is>
          <t>{'fql-react', '@montferret~highlight-fql', 'fql_flow'}</t>
        </is>
      </c>
    </row>
    <row r="33665">
      <c r="A33665" s="1" t="n">
        <v>33663</v>
      </c>
      <c r="B33665" t="inlineStr">
        <is>
          <t>snits</t>
        </is>
      </c>
      <c r="C33665" t="n">
        <v>18</v>
      </c>
      <c r="D33665" t="inlineStr">
        <is>
          <t>{'test-package-deactivation-test-flack-snits-twist-kotos', '@dsr-user-upend-enrol-skelp-snits~dsr-package-public-upend-enrol-skelp-snits', '@dsr-user-snits-pauls-arefy-plush~dsr-package-public-snits-pauls-arefy-plush'}</t>
        </is>
      </c>
    </row>
    <row r="33666">
      <c r="A33666" s="1" t="n">
        <v>33664</v>
      </c>
      <c r="B33666" t="inlineStr">
        <is>
          <t>covers</t>
        </is>
      </c>
      <c r="C33666" t="n">
        <v>18</v>
      </c>
      <c r="D33666" t="inlineStr">
        <is>
          <t>{'@stdlib~math-iter-special-coversin', '@as-covers~glue', '@as-covers~assembly'}</t>
        </is>
      </c>
    </row>
    <row r="33667">
      <c r="A33667" s="1" t="n">
        <v>33665</v>
      </c>
      <c r="B33667" t="inlineStr">
        <is>
          <t>kaneh</t>
        </is>
      </c>
      <c r="C33667" t="n">
        <v>18</v>
      </c>
      <c r="D33667" t="inlineStr">
        <is>
          <t>{'@dsr-rollback-org-fosse-kaneh-morro-wicks~dsr-rollback-package-fosse-kaneh-morro-wicks', 'dsr-package-kaneh-radio', 'dsr-package-public-kaneh-radio'}</t>
        </is>
      </c>
    </row>
    <row r="33668">
      <c r="A33668" s="1" t="n">
        <v>33666</v>
      </c>
      <c r="B33668" t="inlineStr">
        <is>
          <t>oauth20</t>
        </is>
      </c>
      <c r="C33668" t="n">
        <v>18</v>
      </c>
      <c r="D33668" t="inlineStr">
        <is>
          <t>{'oauth20-provider-libre', '@joewitt99~passport-google-oauth20', 'passport-openid-oauth20'}</t>
        </is>
      </c>
    </row>
    <row r="33669">
      <c r="A33669" s="1" t="n">
        <v>33667</v>
      </c>
      <c r="B33669" t="inlineStr">
        <is>
          <t>midst</t>
        </is>
      </c>
      <c r="C33669" t="n">
        <v>18</v>
      </c>
      <c r="D33669" t="inlineStr">
        <is>
          <t>{'@dsr-user-tweer-cadet-midst-humic~dsr-package-public-tweer-cadet-midst-humic', 'dsr-rollback-package-midst-halon-could-squib', 'dsr-package-tweer-cadet-midst-humic'}</t>
        </is>
      </c>
    </row>
    <row r="33670">
      <c r="A33670" s="1" t="n">
        <v>33668</v>
      </c>
      <c r="B33670" t="inlineStr">
        <is>
          <t>reba</t>
        </is>
      </c>
      <c r="C33670" t="n">
        <v>18</v>
      </c>
      <c r="D33670" t="inlineStr">
        <is>
          <t>{'rebasobot', '@frederique.baillais~nodefreba', 'reba-core'}</t>
        </is>
      </c>
    </row>
    <row r="33671">
      <c r="A33671" s="1" t="n">
        <v>33669</v>
      </c>
      <c r="B33671" t="inlineStr">
        <is>
          <t>ardi</t>
        </is>
      </c>
      <c r="C33671" t="n">
        <v>18</v>
      </c>
      <c r="D33671" t="inlineStr">
        <is>
          <t>{'hello-ardi', 'location-ardi', 'ardi-promise'}</t>
        </is>
      </c>
    </row>
    <row r="33672">
      <c r="A33672" s="1" t="n">
        <v>33670</v>
      </c>
      <c r="B33672" t="inlineStr">
        <is>
          <t>quanta</t>
        </is>
      </c>
      <c r="C33672" t="n">
        <v>18</v>
      </c>
      <c r="D33672" t="inlineStr">
        <is>
          <t>{'@quantalabs~epijs', 'quantacom-imaginiq-ui', 'quantaful-components'}</t>
        </is>
      </c>
    </row>
    <row r="33673">
      <c r="A33673" s="1" t="n">
        <v>33671</v>
      </c>
      <c r="B33673" t="inlineStr">
        <is>
          <t>flaws</t>
        </is>
      </c>
      <c r="C33673" t="n">
        <v>18</v>
      </c>
      <c r="D33673" t="inlineStr">
        <is>
          <t>{'dsr-package-payed-flare-frown-flaws', 'dsr-package-misos-ngana-abaft-flaws', 'dsr-rollback-package-khans-flaws-apses-leach'}</t>
        </is>
      </c>
    </row>
    <row r="33674">
      <c r="A33674" s="1" t="n">
        <v>33672</v>
      </c>
      <c r="B33674" t="inlineStr">
        <is>
          <t>opals</t>
        </is>
      </c>
      <c r="C33674" t="n">
        <v>18</v>
      </c>
      <c r="D33674" t="inlineStr">
        <is>
          <t>{'@dsr-org-swies-opals-halal-haick~test-dsr-org-swies-opals-halal-haick', 'test-mlw1-chart-opals', 'dsr-package-gamed-calla-opals-riled'}</t>
        </is>
      </c>
    </row>
    <row r="33675">
      <c r="A33675" s="1" t="n">
        <v>33673</v>
      </c>
      <c r="B33675" t="inlineStr">
        <is>
          <t>nexo</t>
        </is>
      </c>
      <c r="C33675" t="n">
        <v>18</v>
      </c>
      <c r="D33675" t="inlineStr">
        <is>
          <t>{'nexo-css', 'nexosisapi', '@wenexo~abac-lib'}</t>
        </is>
      </c>
    </row>
    <row r="33676">
      <c r="A33676" s="1" t="n">
        <v>33674</v>
      </c>
      <c r="B33676" t="inlineStr">
        <is>
          <t>iag</t>
        </is>
      </c>
      <c r="C33676" t="n">
        <v>18</v>
      </c>
      <c r="D33676" t="inlineStr">
        <is>
          <t>{'@dulliag~dag-test1', '@dulliag~hello', '@dulliag~just-a-test'}</t>
        </is>
      </c>
    </row>
    <row r="33677">
      <c r="A33677" s="1" t="n">
        <v>33675</v>
      </c>
      <c r="B33677" t="inlineStr">
        <is>
          <t>ossia</t>
        </is>
      </c>
      <c r="C33677" t="n">
        <v>18</v>
      </c>
      <c r="D33677" t="inlineStr">
        <is>
          <t>{'dsr-package-public-alang-ossia-preen-croft', 'test-package-deactivation-test-swell-durns-ossia-nisus', 'dsr-package-public-ossia-hokes'}</t>
        </is>
      </c>
    </row>
    <row r="33678">
      <c r="A33678" s="1" t="n">
        <v>33676</v>
      </c>
      <c r="B33678" t="inlineStr">
        <is>
          <t>hashdo</t>
        </is>
      </c>
      <c r="C33678" t="n">
        <v>18</v>
      </c>
      <c r="D33678" t="inlineStr">
        <is>
          <t>{'hashdo-e4f', 'hashdo-lists', 'hashdo-analytics-keen'}</t>
        </is>
      </c>
    </row>
    <row r="33679">
      <c r="A33679" s="1" t="n">
        <v>33677</v>
      </c>
      <c r="B33679" t="inlineStr">
        <is>
          <t>unicase</t>
        </is>
      </c>
      <c r="C33679" t="n">
        <v>18</v>
      </c>
      <c r="D33679" t="inlineStr">
        <is>
          <t>{'fontsource-delius-unicase', '@compai~font-delius-unicase', '@openfonts~cormorant-unicase_all'}</t>
        </is>
      </c>
    </row>
    <row r="33680">
      <c r="A33680" s="1" t="n">
        <v>33678</v>
      </c>
      <c r="B33680" t="inlineStr">
        <is>
          <t>plusplus</t>
        </is>
      </c>
      <c r="C33680" t="n">
        <v>18</v>
      </c>
      <c r="D33680" t="inlineStr">
        <is>
          <t>{'hubot-plusplus-improved', 'hubot-mega-plusplus', 'airtable-plusplus'}</t>
        </is>
      </c>
    </row>
    <row r="33681">
      <c r="A33681" s="1" t="n">
        <v>33679</v>
      </c>
      <c r="B33681" t="inlineStr">
        <is>
          <t>lemonldap</t>
        </is>
      </c>
      <c r="C33681" t="n">
        <v>18</v>
      </c>
      <c r="D33681" t="inlineStr">
        <is>
          <t>{'lemonldap-ng-logger-syslog', 'linagora.esn.lemonldap', 'lemonldap-ng-conf-mongodb'}</t>
        </is>
      </c>
    </row>
    <row r="33682">
      <c r="A33682" s="1" t="n">
        <v>33680</v>
      </c>
      <c r="B33682" t="inlineStr">
        <is>
          <t>notifee</t>
        </is>
      </c>
      <c r="C33682" t="n">
        <v>18</v>
      </c>
      <c r="D33682" t="inlineStr">
        <is>
          <t>{'@notifee~react-native', '@tektok~notifee-v2', 'notifee'}</t>
        </is>
      </c>
    </row>
    <row r="33683">
      <c r="A33683" s="1" t="n">
        <v>33681</v>
      </c>
      <c r="B33683" t="inlineStr">
        <is>
          <t>isaiah</t>
        </is>
      </c>
      <c r="C33683" t="n">
        <v>18</v>
      </c>
      <c r="D33683" t="inlineStr">
        <is>
          <t>{'nextra-theme-isaiah', '@isaiahiroko~ng-webgets', '@ayoisaiah~f2'}</t>
        </is>
      </c>
    </row>
    <row r="33684">
      <c r="A33684" s="1" t="n">
        <v>33682</v>
      </c>
      <c r="B33684" t="inlineStr">
        <is>
          <t>snooze</t>
        </is>
      </c>
      <c r="C33684" t="n">
        <v>18</v>
      </c>
      <c r="D33684" t="inlineStr">
        <is>
          <t>{'snooze-csv', 'snooze-moment', 'snooze.callback'}</t>
        </is>
      </c>
    </row>
    <row r="33685">
      <c r="A33685" s="1" t="n">
        <v>33683</v>
      </c>
      <c r="B33685" t="inlineStr">
        <is>
          <t>pipi</t>
        </is>
      </c>
      <c r="C33685" t="n">
        <v>18</v>
      </c>
      <c r="D33685" t="inlineStr">
        <is>
          <t>{'@apeiwan~pipi-cli', 'pipi-hecotest-sdk', 'pipiu'}</t>
        </is>
      </c>
    </row>
    <row r="33686">
      <c r="A33686" s="1" t="n">
        <v>33684</v>
      </c>
      <c r="B33686" t="inlineStr">
        <is>
          <t>cuvee</t>
        </is>
      </c>
      <c r="C33686" t="n">
        <v>18</v>
      </c>
      <c r="D33686" t="inlineStr">
        <is>
          <t>{'test-dsr-package-wafts-swarf-cuvee-dwine', 'cuvee-pages', 'test-package-deactivation-test-sowff-oppos-sibyl-cuvee'}</t>
        </is>
      </c>
    </row>
    <row r="33687">
      <c r="A33687" s="1" t="n">
        <v>33685</v>
      </c>
      <c r="B33687" t="inlineStr">
        <is>
          <t>testlink</t>
        </is>
      </c>
      <c r="C33687" t="n">
        <v>18</v>
      </c>
      <c r="D33687" t="inlineStr">
        <is>
          <t>{'testlink-api', 'testlink-connect-proxy', 'django-testlink'}</t>
        </is>
      </c>
    </row>
    <row r="33688">
      <c r="A33688" s="1" t="n">
        <v>33686</v>
      </c>
      <c r="B33688" t="inlineStr">
        <is>
          <t>loggy</t>
        </is>
      </c>
      <c r="C33688" t="n">
        <v>18</v>
      </c>
      <c r="D33688" t="inlineStr">
        <is>
          <t>{'@my-ideas~loggy', 'smart-loggy', 'loggy-node'}</t>
        </is>
      </c>
    </row>
    <row r="33689">
      <c r="A33689" s="1" t="n">
        <v>33687</v>
      </c>
      <c r="B33689" t="inlineStr">
        <is>
          <t>frontify</t>
        </is>
      </c>
      <c r="C33689" t="n">
        <v>18</v>
      </c>
      <c r="D33689" t="inlineStr">
        <is>
          <t>{'@frontify~eslint-config-typescript', 'frontify', '@frontify~react-components'}</t>
        </is>
      </c>
    </row>
    <row r="33690">
      <c r="A33690" s="1" t="n">
        <v>33688</v>
      </c>
      <c r="B33690" t="inlineStr">
        <is>
          <t>wordnetdictionary</t>
        </is>
      </c>
      <c r="C33690" t="n">
        <v>18</v>
      </c>
      <c r="D33690" t="inlineStr">
        <is>
          <t>{'wordnetdictionary.nosynset', 'wordnetdictionary', 'wordnetdictionary-lexfilename'}</t>
        </is>
      </c>
    </row>
    <row r="33691">
      <c r="A33691" s="1" t="n">
        <v>33689</v>
      </c>
      <c r="B33691" t="inlineStr">
        <is>
          <t>tkpd</t>
        </is>
      </c>
      <c r="C33691" t="n">
        <v>18</v>
      </c>
      <c r="D33691" t="inlineStr">
        <is>
          <t>{'@wpe-tkpd~jsdom', '@wpe-tkpd~decimal.js', '@wpe-tkpd~serialize-javascript'}</t>
        </is>
      </c>
    </row>
    <row r="33692">
      <c r="A33692" s="1" t="n">
        <v>33690</v>
      </c>
      <c r="B33692" t="inlineStr">
        <is>
          <t>mastery</t>
        </is>
      </c>
      <c r="C33692" t="n">
        <v>18</v>
      </c>
      <c r="D33692" t="inlineStr">
        <is>
          <t>{'@devmastery~pubsub', 'mastery-mocha', 'shadow-mastery'}</t>
        </is>
      </c>
    </row>
    <row r="33693">
      <c r="A33693" s="1" t="n">
        <v>33691</v>
      </c>
      <c r="B33693" t="inlineStr">
        <is>
          <t>visualiser</t>
        </is>
      </c>
      <c r="C33693" t="n">
        <v>18</v>
      </c>
      <c r="D33693" t="inlineStr">
        <is>
          <t>{'react-slippi-visualiser', 'audio-visualiser', 'kevoree-atc-streamvisualiser'}</t>
        </is>
      </c>
    </row>
    <row r="33694">
      <c r="A33694" s="1" t="n">
        <v>33692</v>
      </c>
      <c r="B33694" t="inlineStr">
        <is>
          <t>kazz</t>
        </is>
      </c>
      <c r="C33694" t="n">
        <v>18</v>
      </c>
      <c r="D33694" t="inlineStr">
        <is>
          <t>{'@kazzkiq~react-native-input-scroll-view', '@kazzkiq~svelte-hammer', 'kkazz'}</t>
        </is>
      </c>
    </row>
    <row r="33695">
      <c r="A33695" s="1" t="n">
        <v>33693</v>
      </c>
      <c r="B33695" t="inlineStr">
        <is>
          <t>fetchmail</t>
        </is>
      </c>
      <c r="C33695" t="n">
        <v>18</v>
      </c>
      <c r="D33695" t="inlineStr">
        <is>
          <t>{'odoo10-addon-fetchmail-attach-from-folder', 'odoo12-addon-fetchmail-incoming-log', 'odoo13-addon-fetchmail-thread-default'}</t>
        </is>
      </c>
    </row>
    <row r="33696">
      <c r="A33696" s="1" t="n">
        <v>33694</v>
      </c>
      <c r="B33696" t="inlineStr">
        <is>
          <t>mistral</t>
        </is>
      </c>
      <c r="C33696" t="n">
        <v>18</v>
      </c>
      <c r="D33696" t="inlineStr">
        <is>
          <t>{'@mistralhab~m-loading-screen', 'mistral-k8s-actions', 'mistral-celery-actions'}</t>
        </is>
      </c>
    </row>
    <row r="33697">
      <c r="A33697" s="1" t="n">
        <v>33695</v>
      </c>
      <c r="B33697" t="inlineStr">
        <is>
          <t>wic</t>
        </is>
      </c>
      <c r="C33697" t="n">
        <v>18</v>
      </c>
      <c r="D33697" t="inlineStr">
        <is>
          <t>{'amwic-react-scripts', '@wicadu~ui-design-native', '@wicadu~native-ui'}</t>
        </is>
      </c>
    </row>
    <row r="33698">
      <c r="A33698" s="1" t="n">
        <v>33696</v>
      </c>
      <c r="B33698" t="inlineStr">
        <is>
          <t>tongue</t>
        </is>
      </c>
      <c r="C33698" t="n">
        <v>18</v>
      </c>
      <c r="D33698" t="inlineStr">
        <is>
          <t>{'pyseltongue', 'entongue', '@frontmeans~httongue'}</t>
        </is>
      </c>
    </row>
    <row r="33699">
      <c r="A33699" s="1" t="n">
        <v>33697</v>
      </c>
      <c r="B33699" t="inlineStr">
        <is>
          <t>pinnsg</t>
        </is>
      </c>
      <c r="C33699" t="n">
        <v>18</v>
      </c>
      <c r="D33699" t="inlineStr">
        <is>
          <t>{'@pinnsg~eslint-config-prettier-vue', '@pinnsg~eslint-config-react', '@pinnsg~eslint-config-prettier'}</t>
        </is>
      </c>
    </row>
    <row r="33700">
      <c r="A33700" s="1" t="n">
        <v>33698</v>
      </c>
      <c r="B33700" t="inlineStr">
        <is>
          <t>cxc</t>
        </is>
      </c>
      <c r="C33700" t="n">
        <v>18</v>
      </c>
      <c r="D33700" t="inlineStr">
        <is>
          <t>{'cxck', 'node-cxc', 'cxcx_init'}</t>
        </is>
      </c>
    </row>
    <row r="33701">
      <c r="A33701" s="1" t="n">
        <v>33699</v>
      </c>
      <c r="B33701" t="inlineStr">
        <is>
          <t>me2</t>
        </is>
      </c>
      <c r="C33701" t="n">
        <v>18</v>
      </c>
      <c r="D33701" t="inlineStr">
        <is>
          <t>{'readme2confluence', 'labelme2coco', 'replaceme2'}</t>
        </is>
      </c>
    </row>
    <row r="33702">
      <c r="A33702" s="1" t="n">
        <v>33700</v>
      </c>
      <c r="B33702" t="inlineStr">
        <is>
          <t>zwh</t>
        </is>
      </c>
      <c r="C33702" t="n">
        <v>18</v>
      </c>
      <c r="D33702" t="inlineStr">
        <is>
          <t>{'zwh', '@zwhkk~kk-2', 'zwh-node-mysql-promise'}</t>
        </is>
      </c>
    </row>
    <row r="33703">
      <c r="A33703" s="1" t="n">
        <v>33701</v>
      </c>
      <c r="B33703" t="inlineStr">
        <is>
          <t>rasta</t>
        </is>
      </c>
      <c r="C33703" t="n">
        <v>18</v>
      </c>
      <c r="D33703" t="inlineStr">
        <is>
          <t>{'rasta-sdk', 'rastasteady', '@rasta-alex~bignumbers'}</t>
        </is>
      </c>
    </row>
    <row r="33704">
      <c r="A33704" s="1" t="n">
        <v>33702</v>
      </c>
      <c r="B33704" t="inlineStr">
        <is>
          <t>wyt</t>
        </is>
      </c>
      <c r="C33704" t="n">
        <v>18</v>
      </c>
      <c r="D33704" t="inlineStr">
        <is>
          <t>{'wyt-block', 'wyt-li', 'wyt-layout'}</t>
        </is>
      </c>
    </row>
    <row r="33705">
      <c r="A33705" s="1" t="n">
        <v>33703</v>
      </c>
      <c r="B33705" t="inlineStr">
        <is>
          <t>paquetes</t>
        </is>
      </c>
      <c r="C33705" t="n">
        <v>18</v>
      </c>
      <c r="D33705" t="inlineStr">
        <is>
          <t>{'ejemplo_crear_paquetes', 'paquetes', 'prueba-paquetes-npm'}</t>
        </is>
      </c>
    </row>
    <row r="33706">
      <c r="A33706" s="1" t="n">
        <v>33704</v>
      </c>
      <c r="B33706" t="inlineStr">
        <is>
          <t>ears</t>
        </is>
      </c>
      <c r="C33706" t="n">
        <v>18</v>
      </c>
      <c r="D33706" t="inlineStr">
        <is>
          <t>{'event-ears', 'big-ears', 'floppy-ears'}</t>
        </is>
      </c>
    </row>
    <row r="33707">
      <c r="A33707" s="1" t="n">
        <v>33705</v>
      </c>
      <c r="B33707" t="inlineStr">
        <is>
          <t>cdbi</t>
        </is>
      </c>
      <c r="C33707" t="n">
        <v>18</v>
      </c>
      <c r="D33707" t="inlineStr">
        <is>
          <t>{'ucdbiadv-icon', 'ucdbiadv-material-color-picker', 'ucdbiadv-button'}</t>
        </is>
      </c>
    </row>
    <row r="33708">
      <c r="A33708" s="1" t="n">
        <v>33706</v>
      </c>
      <c r="B33708" t="inlineStr">
        <is>
          <t>ucdbiadv</t>
        </is>
      </c>
      <c r="C33708" t="n">
        <v>18</v>
      </c>
      <c r="D33708" t="inlineStr">
        <is>
          <t>{'ucdbiadv-icon', 'ucdbiadv-material-color-picker', 'ucdbiadv-button'}</t>
        </is>
      </c>
    </row>
    <row r="33709">
      <c r="A33709" s="1" t="n">
        <v>33707</v>
      </c>
      <c r="B33709" t="inlineStr">
        <is>
          <t>eyres</t>
        </is>
      </c>
      <c r="C33709" t="n">
        <v>18</v>
      </c>
      <c r="D33709" t="inlineStr">
        <is>
          <t>{'@dsr-user-eyres-lapel-uglis-curse~dsr-package-public-eyres-lapel-uglis-curse', 'test-package-deactivation-test-grays-eyres-froes-trots', '@dsr-org-hyper-viand-oribi-eyres~test-dsr-org-hyper-viand-oribi-eyres'}</t>
        </is>
      </c>
    </row>
    <row r="33710">
      <c r="A33710" s="1" t="n">
        <v>33708</v>
      </c>
      <c r="B33710" t="inlineStr">
        <is>
          <t>airglass</t>
        </is>
      </c>
      <c r="C33710" t="n">
        <v>18</v>
      </c>
      <c r="D33710" t="inlineStr">
        <is>
          <t>{'airglass-rullers', 'airglass-ringdot', 'airglass-goma'}</t>
        </is>
      </c>
    </row>
    <row r="33711">
      <c r="A33711" s="1" t="n">
        <v>33709</v>
      </c>
      <c r="B33711" t="inlineStr">
        <is>
          <t>asic</t>
        </is>
      </c>
      <c r="C33711" t="n">
        <v>18</v>
      </c>
      <c r="D33711" t="inlineStr">
        <is>
          <t>{'baasic-sdk-nodejs', 'asic-verify', 'nasic'}</t>
        </is>
      </c>
    </row>
    <row r="33712">
      <c r="A33712" s="1" t="n">
        <v>33710</v>
      </c>
      <c r="B33712" t="inlineStr">
        <is>
          <t>ayan</t>
        </is>
      </c>
      <c r="C33712" t="n">
        <v>18</v>
      </c>
      <c r="D33712" t="inlineStr">
        <is>
          <t>{'@ayanworks~polygon-did-resolver', '@priyanshunayan~hackernews-cli', '@ayanaware~ts'}</t>
        </is>
      </c>
    </row>
    <row r="33713">
      <c r="A33713" s="1" t="n">
        <v>33711</v>
      </c>
      <c r="B33713" t="inlineStr">
        <is>
          <t>btns</t>
        </is>
      </c>
      <c r="C33713" t="n">
        <v>18</v>
      </c>
      <c r="D33713" t="inlineStr">
        <is>
          <t>{'btns-area', 'react-creative-btns', 'react-native-btns'}</t>
        </is>
      </c>
    </row>
    <row r="33714">
      <c r="A33714" s="1" t="n">
        <v>33712</v>
      </c>
      <c r="B33714" t="inlineStr">
        <is>
          <t>ocpp</t>
        </is>
      </c>
      <c r="C33714" t="n">
        <v>18</v>
      </c>
      <c r="D33714" t="inlineStr">
        <is>
          <t>{'@luisiseverywhere~ocpp-schema-types', 'em-ocpp-chargepoint-simulator', 'ocpp-test'}</t>
        </is>
      </c>
    </row>
    <row r="33715">
      <c r="A33715" s="1" t="n">
        <v>33713</v>
      </c>
      <c r="B33715" t="inlineStr">
        <is>
          <t>nemean</t>
        </is>
      </c>
      <c r="C33715" t="n">
        <v>18</v>
      </c>
      <c r="D33715" t="inlineStr">
        <is>
          <t>{'nemean-cli', 'nemean-class-prefix', 'nemean-utils'}</t>
        </is>
      </c>
    </row>
    <row r="33716">
      <c r="A33716" s="1" t="n">
        <v>33714</v>
      </c>
      <c r="B33716" t="inlineStr">
        <is>
          <t>lory</t>
        </is>
      </c>
      <c r="C33716" t="n">
        <v>18</v>
      </c>
      <c r="D33716" t="inlineStr">
        <is>
          <t>{'@unplugstudio~lory-a11y', 'lory-create', 'lory.js'}</t>
        </is>
      </c>
    </row>
    <row r="33717">
      <c r="A33717" s="1" t="n">
        <v>33715</v>
      </c>
      <c r="B33717" t="inlineStr">
        <is>
          <t>hookit</t>
        </is>
      </c>
      <c r="C33717" t="n">
        <v>18</v>
      </c>
      <c r="D33717" t="inlineStr">
        <is>
          <t>{'@hookit~interval', '@hookit~why-did-you-update', '@hookit~local-storage'}</t>
        </is>
      </c>
    </row>
    <row r="33718">
      <c r="A33718" s="1" t="n">
        <v>33716</v>
      </c>
      <c r="B33718" t="inlineStr">
        <is>
          <t>webstack</t>
        </is>
      </c>
      <c r="C33718" t="n">
        <v>18</v>
      </c>
      <c r="D33718" t="inlineStr">
        <is>
          <t>{'@adler-it~webstack-translation', 'webstack-django-sorting', 'webstack-django-jwt-auth'}</t>
        </is>
      </c>
    </row>
    <row r="33719">
      <c r="A33719" s="1" t="n">
        <v>33717</v>
      </c>
      <c r="B33719" t="inlineStr">
        <is>
          <t>guts</t>
        </is>
      </c>
      <c r="C33719" t="n">
        <v>18</v>
      </c>
      <c r="D33719" t="inlineStr">
        <is>
          <t>{'create-react-class-guts', 'norseal-guts', 'guts'}</t>
        </is>
      </c>
    </row>
    <row r="33720">
      <c r="A33720" s="1" t="n">
        <v>33718</v>
      </c>
      <c r="B33720" t="inlineStr">
        <is>
          <t>notebooks</t>
        </is>
      </c>
      <c r="C33720" t="n">
        <v>18</v>
      </c>
      <c r="D33720" t="inlineStr">
        <is>
          <t>{'neptune-notebooks', 'remarkable-notebooks-to-pdf', 'wxyz-notebooks'}</t>
        </is>
      </c>
    </row>
    <row r="33721">
      <c r="A33721" s="1" t="n">
        <v>33719</v>
      </c>
      <c r="B33721" t="inlineStr">
        <is>
          <t>sorus</t>
        </is>
      </c>
      <c r="C33721" t="n">
        <v>18</v>
      </c>
      <c r="D33721" t="inlineStr">
        <is>
          <t>{'@test-mlw-org-riser-sorus~test-mlw1-riser-sorus', 'test-mlw2-sorus-latex', 'dsr-package-public-cadis-hotch-sorus-trefa'}</t>
        </is>
      </c>
    </row>
    <row r="33722">
      <c r="A33722" s="1" t="n">
        <v>33720</v>
      </c>
      <c r="B33722" t="inlineStr">
        <is>
          <t>lab009</t>
        </is>
      </c>
      <c r="C33722" t="n">
        <v>18</v>
      </c>
      <c r="D33722" t="inlineStr">
        <is>
          <t>{'@lab009~glob-loader', '@lab009~eslint-config-lab009', '@lab009~eslint-config-magma'}</t>
        </is>
      </c>
    </row>
    <row r="33723">
      <c r="A33723" s="1" t="n">
        <v>33721</v>
      </c>
      <c r="B33723" t="inlineStr">
        <is>
          <t>libray</t>
        </is>
      </c>
      <c r="C33723" t="n">
        <v>18</v>
      </c>
      <c r="D33723" t="inlineStr">
        <is>
          <t>{'shared-libray', 'gerador-form-libray', 'gaochengyao-libray'}</t>
        </is>
      </c>
    </row>
    <row r="33724">
      <c r="A33724" s="1" t="n">
        <v>33722</v>
      </c>
      <c r="B33724" t="inlineStr">
        <is>
          <t>bility</t>
        </is>
      </c>
      <c r="C33724" t="n">
        <v>18</v>
      </c>
      <c r="D33724" t="inlineStr">
        <is>
          <t>{'zhuangbility', 'probility', 'obility'}</t>
        </is>
      </c>
    </row>
    <row r="33725">
      <c r="A33725" s="1" t="n">
        <v>33723</v>
      </c>
      <c r="B33725" t="inlineStr">
        <is>
          <t>ankit</t>
        </is>
      </c>
      <c r="C33725" t="n">
        <v>18</v>
      </c>
      <c r="D33725" t="inlineStr">
        <is>
          <t>{'node-fs-ankit', 'ankit-test-npm-package', 'au-input-ankit'}</t>
        </is>
      </c>
    </row>
    <row r="33726">
      <c r="A33726" s="1" t="n">
        <v>33724</v>
      </c>
      <c r="B33726" t="inlineStr">
        <is>
          <t>outcome</t>
        </is>
      </c>
      <c r="C33726" t="n">
        <v>18</v>
      </c>
      <c r="D33726" t="inlineStr">
        <is>
          <t>{'react-learning-outcome-description-component', '@ethossoftworks~outcome', 'outcome'}</t>
        </is>
      </c>
    </row>
    <row r="33727">
      <c r="A33727" s="1" t="n">
        <v>33725</v>
      </c>
      <c r="B33727" t="inlineStr">
        <is>
          <t>wpy</t>
        </is>
      </c>
      <c r="C33727" t="n">
        <v>18</v>
      </c>
      <c r="D33727" t="inlineStr">
        <is>
          <t>{'wpy-wx-datepicker', 'wpy-text', 'wpy-imgbox'}</t>
        </is>
      </c>
    </row>
    <row r="33728">
      <c r="A33728" s="1" t="n">
        <v>33726</v>
      </c>
      <c r="B33728" t="inlineStr">
        <is>
          <t>curt</t>
        </is>
      </c>
      <c r="C33728" t="n">
        <v>18</v>
      </c>
      <c r="D33728" t="inlineStr">
        <is>
          <t>{'@olliecurt~bpk-foundations-react-native', '@olliecurt~bpk-foundations-android', '@olliecurt~bpk-foundations-common'}</t>
        </is>
      </c>
    </row>
    <row r="33729">
      <c r="A33729" s="1" t="n">
        <v>33727</v>
      </c>
      <c r="B33729" t="inlineStr">
        <is>
          <t>curtis</t>
        </is>
      </c>
      <c r="C33729" t="n">
        <v>18</v>
      </c>
      <c r="D33729" t="inlineStr">
        <is>
          <t>{'DeCurtis-Logger', 'bray-curtis', '@curtishughes~nx-plugin-rollup'}</t>
        </is>
      </c>
    </row>
    <row r="33730">
      <c r="A33730" s="1" t="n">
        <v>33728</v>
      </c>
      <c r="B33730" t="inlineStr">
        <is>
          <t>zus</t>
        </is>
      </c>
      <c r="C33730" t="n">
        <v>18</v>
      </c>
      <c r="D33730" t="inlineStr">
        <is>
          <t>{'ckeditor5-custom-build-knazus', '@za-ek~zusic', 'freezus'}</t>
        </is>
      </c>
    </row>
    <row r="33731">
      <c r="A33731" s="1" t="n">
        <v>33729</v>
      </c>
      <c r="B33731" t="inlineStr">
        <is>
          <t>codeblog</t>
        </is>
      </c>
      <c r="C33731" t="n">
        <v>18</v>
      </c>
      <c r="D33731" t="inlineStr">
        <is>
          <t>{'codeblog-color-schemes', 'codeblog-remark-mdx', 'codeblog-template-feed'}</t>
        </is>
      </c>
    </row>
    <row r="33732">
      <c r="A33732" s="1" t="n">
        <v>33730</v>
      </c>
      <c r="B33732" t="inlineStr">
        <is>
          <t>krupnik</t>
        </is>
      </c>
      <c r="C33732" t="n">
        <v>18</v>
      </c>
      <c r="D33732" t="inlineStr">
        <is>
          <t>{'@krupnik~useless4', '@krupnik~useless2', '@krupnik~useless3'}</t>
        </is>
      </c>
    </row>
    <row r="33733">
      <c r="A33733" s="1" t="n">
        <v>33731</v>
      </c>
      <c r="B33733" t="inlineStr">
        <is>
          <t>cumo</t>
        </is>
      </c>
      <c r="C33733" t="n">
        <v>18</v>
      </c>
      <c r="D33733" t="inlineStr">
        <is>
          <t>{'@sum.cumo~imagemin-merlin', '@sum.cumo~vue-states', '@sum.cumo~nuxt-custom-route-folder'}</t>
        </is>
      </c>
    </row>
    <row r="33734">
      <c r="A33734" s="1" t="n">
        <v>33732</v>
      </c>
      <c r="B33734" t="inlineStr">
        <is>
          <t>fcash</t>
        </is>
      </c>
      <c r="C33734" t="n">
        <v>18</v>
      </c>
      <c r="D33734" t="inlineStr">
        <is>
          <t>{'fcash', 'fcash-ecies', 'fcash-channel'}</t>
        </is>
      </c>
    </row>
    <row r="33735">
      <c r="A33735" s="1" t="n">
        <v>33733</v>
      </c>
      <c r="B33735" t="inlineStr">
        <is>
          <t>wildcards</t>
        </is>
      </c>
      <c r="C33735" t="n">
        <v>18</v>
      </c>
      <c r="D33735" t="inlineStr">
        <is>
          <t>{'@wildcards~reason-apollo', 'wildcards', 'wildcards-components'}</t>
        </is>
      </c>
    </row>
    <row r="33736">
      <c r="A33736" s="1" t="n">
        <v>33734</v>
      </c>
      <c r="B33736" t="inlineStr">
        <is>
          <t>bcg</t>
        </is>
      </c>
      <c r="C33736" t="n">
        <v>18</v>
      </c>
      <c r="D33736" t="inlineStr">
        <is>
          <t>{'@datafire~gov_bc_ca_bcgnws', 'drawing-board-bcg', '@bcg-ts~apigee-edge'}</t>
        </is>
      </c>
    </row>
    <row r="33737">
      <c r="A33737" s="1" t="n">
        <v>33735</v>
      </c>
      <c r="B33737" t="inlineStr">
        <is>
          <t>brutal</t>
        </is>
      </c>
      <c r="C33737" t="n">
        <v>18</v>
      </c>
      <c r="D33737" t="inlineStr">
        <is>
          <t>{'brutal', 'brutalist', 'brutaltimer'}</t>
        </is>
      </c>
    </row>
    <row r="33738">
      <c r="A33738" s="1" t="n">
        <v>33736</v>
      </c>
      <c r="B33738" t="inlineStr">
        <is>
          <t>plexi</t>
        </is>
      </c>
      <c r="C33738" t="n">
        <v>18</v>
      </c>
      <c r="D33738" t="inlineStr">
        <is>
          <t>{'plexi.wordpress', 'plexi.mongodb', '@plexidev~models'}</t>
        </is>
      </c>
    </row>
    <row r="33739">
      <c r="A33739" s="1" t="n">
        <v>33737</v>
      </c>
      <c r="B33739" t="inlineStr">
        <is>
          <t>jowls</t>
        </is>
      </c>
      <c r="C33739" t="n">
        <v>18</v>
      </c>
      <c r="D33739" t="inlineStr">
        <is>
          <t>{'@dsr-user-touns-jowls-kyats-winks~dsr-package-public-touns-jowls-kyats-winks', '@test-mlw-org-jowls-kibes~test-mlw1-jowls-kibes', 'test-dsr-package-davit-loris-ugged-jowls'}</t>
        </is>
      </c>
    </row>
    <row r="33740">
      <c r="A33740" s="1" t="n">
        <v>33738</v>
      </c>
      <c r="B33740" t="inlineStr">
        <is>
          <t>anolilab</t>
        </is>
      </c>
      <c r="C33740" t="n">
        <v>18</v>
      </c>
      <c r="D33740" t="inlineStr">
        <is>
          <t>{'@anolilab~stylelint-config', '@anolilab~cerebro-semver-extension', '@anolilab~cerebro-filesystem-extension'}</t>
        </is>
      </c>
    </row>
    <row r="33741">
      <c r="A33741" s="1" t="n">
        <v>33739</v>
      </c>
      <c r="B33741" t="inlineStr">
        <is>
          <t>preprocessing</t>
        </is>
      </c>
      <c r="C33741" t="n">
        <v>18</v>
      </c>
      <c r="D33741" t="inlineStr">
        <is>
          <t>{'openimagepreprocessing', 'preprocessing-loader', 'dsbox-datapreprocessing'}</t>
        </is>
      </c>
    </row>
    <row r="33742">
      <c r="A33742" s="1" t="n">
        <v>33740</v>
      </c>
      <c r="B33742" t="inlineStr">
        <is>
          <t>openlayer</t>
        </is>
      </c>
      <c r="C33742" t="n">
        <v>18</v>
      </c>
      <c r="D33742" t="inlineStr">
        <is>
          <t>{'openlayer_html', 'react-openlayer', 'openlayer-controls'}</t>
        </is>
      </c>
    </row>
    <row r="33743">
      <c r="A33743" s="1" t="n">
        <v>33741</v>
      </c>
      <c r="B33743" t="inlineStr">
        <is>
          <t>jtc</t>
        </is>
      </c>
      <c r="C33743" t="n">
        <v>18</v>
      </c>
      <c r="D33743" t="inlineStr">
        <is>
          <t>{'jtc-webpack', 'byvoidmodulejtc', 'jtcsig-gallery'}</t>
        </is>
      </c>
    </row>
    <row r="33744">
      <c r="A33744" s="1" t="n">
        <v>33742</v>
      </c>
      <c r="B33744" t="inlineStr">
        <is>
          <t>inotom</t>
        </is>
      </c>
      <c r="C33744" t="n">
        <v>18</v>
      </c>
      <c r="D33744" t="inlineStr">
        <is>
          <t>{'@inotom~vue-nav-drawer', '@inotom~sws-gotop', '@inotom~vue-svg-loading'}</t>
        </is>
      </c>
    </row>
    <row r="33745">
      <c r="A33745" s="1" t="n">
        <v>33743</v>
      </c>
      <c r="B33745" t="inlineStr">
        <is>
          <t>docket</t>
        </is>
      </c>
      <c r="C33745" t="n">
        <v>18</v>
      </c>
      <c r="D33745" t="inlineStr">
        <is>
          <t>{'@evolvus~evolvus-docket-server', 'docketjs', '@evolvus~evolvus-docket'}</t>
        </is>
      </c>
    </row>
    <row r="33746">
      <c r="A33746" s="1" t="n">
        <v>33744</v>
      </c>
      <c r="B33746" t="inlineStr">
        <is>
          <t>tested</t>
        </is>
      </c>
      <c r="C33746" t="n">
        <v>18</v>
      </c>
      <c r="D33746" t="inlineStr">
        <is>
          <t>{'tested', 'gitlab-ci-mr-tested', '@lyutest~tested'}</t>
        </is>
      </c>
    </row>
    <row r="33747">
      <c r="A33747" s="1" t="n">
        <v>33745</v>
      </c>
      <c r="B33747" t="inlineStr">
        <is>
          <t>bait</t>
        </is>
      </c>
      <c r="C33747" t="n">
        <v>18</v>
      </c>
      <c r="D33747" t="inlineStr">
        <is>
          <t>{'manojbaitapalli', 'rashidbaitul-frame-print', 'bait-lib'}</t>
        </is>
      </c>
    </row>
    <row r="33748">
      <c r="A33748" s="1" t="n">
        <v>33746</v>
      </c>
      <c r="B33748" t="inlineStr">
        <is>
          <t>controlio</t>
        </is>
      </c>
      <c r="C33748" t="n">
        <v>18</v>
      </c>
      <c r="D33748" t="inlineStr">
        <is>
          <t>{'controlio-transport-ssh', 'controlio-web', 'controlio-check-disk'}</t>
        </is>
      </c>
    </row>
    <row r="33749">
      <c r="A33749" s="1" t="n">
        <v>33747</v>
      </c>
      <c r="B33749" t="inlineStr">
        <is>
          <t>projitect</t>
        </is>
      </c>
      <c r="C33749" t="n">
        <v>18</v>
      </c>
      <c r="D33749" t="inlineStr">
        <is>
          <t>{'@projitect~file-generator', '@projitect~fp-ts-utils', '@projitect~cli'}</t>
        </is>
      </c>
    </row>
    <row r="33750">
      <c r="A33750" s="1" t="n">
        <v>33748</v>
      </c>
      <c r="B33750" t="inlineStr">
        <is>
          <t>koding</t>
        </is>
      </c>
      <c r="C33750" t="n">
        <v>18</v>
      </c>
      <c r="D33750" t="inlineStr">
        <is>
          <t>{'@koding~bongo-client', '@koding~keyconfig', '@koding~getscript'}</t>
        </is>
      </c>
    </row>
    <row r="33751">
      <c r="A33751" s="1" t="n">
        <v>33749</v>
      </c>
      <c r="B33751" t="inlineStr">
        <is>
          <t>liwei</t>
        </is>
      </c>
      <c r="C33751" t="n">
        <v>18</v>
      </c>
      <c r="D33751" t="inlineStr">
        <is>
          <t>{'liweina', '@liweihao~try-exp', 'liweiyao'}</t>
        </is>
      </c>
    </row>
    <row r="33752">
      <c r="A33752" s="1" t="n">
        <v>33750</v>
      </c>
      <c r="B33752" t="inlineStr">
        <is>
          <t>utterances</t>
        </is>
      </c>
      <c r="C33752" t="n">
        <v>18</v>
      </c>
      <c r="D33752" t="inlineStr">
        <is>
          <t>{'utterances-react', 'with-utterances', 'react-utterances'}</t>
        </is>
      </c>
    </row>
    <row r="33753">
      <c r="A33753" s="1" t="n">
        <v>33751</v>
      </c>
      <c r="B33753" t="inlineStr">
        <is>
          <t>aman</t>
        </is>
      </c>
      <c r="C33753" t="n">
        <v>18</v>
      </c>
      <c r="D33753" t="inlineStr">
        <is>
          <t>{'aman-frame-print', 'react-data-grid-aman', 'test-aman-package'}</t>
        </is>
      </c>
    </row>
    <row r="33754">
      <c r="A33754" s="1" t="n">
        <v>33752</v>
      </c>
      <c r="B33754" t="inlineStr">
        <is>
          <t>vult</t>
        </is>
      </c>
      <c r="C33754" t="n">
        <v>18</v>
      </c>
      <c r="D33754" t="inlineStr">
        <is>
          <t>{'vultlib', '@vultuk~microservice-http', '@vultuk~functionals'}</t>
        </is>
      </c>
    </row>
    <row r="33755">
      <c r="A33755" s="1" t="n">
        <v>33753</v>
      </c>
      <c r="B33755" t="inlineStr">
        <is>
          <t>xyzblocks</t>
        </is>
      </c>
      <c r="C33755" t="n">
        <v>18</v>
      </c>
      <c r="D33755" t="inlineStr">
        <is>
          <t>{'@xyzblocks~tech-radar-domain', '@xyzblocks~ng-open-id-guard', '@xyzblocks~distributed-fizz-buzz'}</t>
        </is>
      </c>
    </row>
    <row r="33756">
      <c r="A33756" s="1" t="n">
        <v>33754</v>
      </c>
      <c r="B33756" t="inlineStr">
        <is>
          <t>titanmatrix</t>
        </is>
      </c>
      <c r="C33756" t="n">
        <v>18</v>
      </c>
      <c r="D33756" t="inlineStr">
        <is>
          <t>{'@titanmatrix-materials~basic-template', '@titanmatrix~cpqm', '@titanmatrix-materials~mpvue_template'}</t>
        </is>
      </c>
    </row>
    <row r="33757">
      <c r="A33757" s="1" t="n">
        <v>33755</v>
      </c>
      <c r="B33757" t="inlineStr">
        <is>
          <t>auraxy</t>
        </is>
      </c>
      <c r="C33757" t="n">
        <v>18</v>
      </c>
      <c r="D33757" t="inlineStr">
        <is>
          <t>{'@auraxy~services', '@auraxy~react-loading', '@auraxy~carousel'}</t>
        </is>
      </c>
    </row>
    <row r="33758">
      <c r="A33758" s="1" t="n">
        <v>33756</v>
      </c>
      <c r="B33758" t="inlineStr">
        <is>
          <t>codebuild</t>
        </is>
      </c>
      <c r="C33758" t="n">
        <v>18</v>
      </c>
      <c r="D33758" t="inlineStr">
        <is>
          <t>{'@monstrs~commitlint-codebuild-cli', '@cdk-util~aws-codebuild', '@aws-sdk~client-codebuild-node'}</t>
        </is>
      </c>
    </row>
    <row r="33759">
      <c r="A33759" s="1" t="n">
        <v>33757</v>
      </c>
      <c r="B33759" t="inlineStr">
        <is>
          <t>walltowall</t>
        </is>
      </c>
      <c r="C33759" t="n">
        <v>18</v>
      </c>
      <c r="D33759" t="inlineStr">
        <is>
          <t>{'@walltowall~gatsby-source-prismic-docs', '@walltowall~gatsby-theme-ww-prismic', '@walltowall~gatsby-theme-ww-reference'}</t>
        </is>
      </c>
    </row>
    <row r="33760">
      <c r="A33760" s="1" t="n">
        <v>33758</v>
      </c>
      <c r="B33760" t="inlineStr">
        <is>
          <t>escher</t>
        </is>
      </c>
      <c r="C33760" t="n">
        <v>18</v>
      </c>
      <c r="D33760" t="inlineStr">
        <is>
          <t>{'escher-interactive', 'escher-keypool', 'escher-vis'}</t>
        </is>
      </c>
    </row>
    <row r="33761">
      <c r="A33761" s="1" t="n">
        <v>33759</v>
      </c>
      <c r="B33761" t="inlineStr">
        <is>
          <t>satya</t>
        </is>
      </c>
      <c r="C33761" t="n">
        <v>18</v>
      </c>
      <c r="D33761" t="inlineStr">
        <is>
          <t>{'@satya-imaginea~react-trello', 'satya_module', '@singhnsatya~react-scripts'}</t>
        </is>
      </c>
    </row>
    <row r="33762">
      <c r="A33762" s="1" t="n">
        <v>33760</v>
      </c>
      <c r="B33762" t="inlineStr">
        <is>
          <t>pens</t>
        </is>
      </c>
      <c r="C33762" t="n">
        <v>18</v>
      </c>
      <c r="D33762" t="inlineStr">
        <is>
          <t>{'pensador-api', 'fontpens', 'instant-pens'}</t>
        </is>
      </c>
    </row>
    <row r="33763">
      <c r="A33763" s="1" t="n">
        <v>33761</v>
      </c>
      <c r="B33763" t="inlineStr">
        <is>
          <t>hypercortex</t>
        </is>
      </c>
      <c r="C33763" t="n">
        <v>18</v>
      </c>
      <c r="D33763" t="inlineStr">
        <is>
          <t>{'@hypercortex~uniq-prefixes', '@hypercortex~object-type-telemetry', '@hypercortex~render-table'}</t>
        </is>
      </c>
    </row>
    <row r="33764">
      <c r="A33764" s="1" t="n">
        <v>33762</v>
      </c>
      <c r="B33764" t="inlineStr">
        <is>
          <t>huit</t>
        </is>
      </c>
      <c r="C33764" t="n">
        <v>18</v>
      </c>
      <c r="D33764" t="inlineStr">
        <is>
          <t>{'@vancanhuit~number-formatter', '@jushuitan~react-native-toast', 'huitian-approval-form'}</t>
        </is>
      </c>
    </row>
    <row r="33765">
      <c r="A33765" s="1" t="n">
        <v>33763</v>
      </c>
      <c r="B33765" t="inlineStr">
        <is>
          <t>cv2</t>
        </is>
      </c>
      <c r="C33765" t="n">
        <v>18</v>
      </c>
      <c r="D33765" t="inlineStr">
        <is>
          <t>{'cv2-doc', 'aoirint-cv2videotools', 'cv2ools'}</t>
        </is>
      </c>
    </row>
    <row r="33766">
      <c r="A33766" s="1" t="n">
        <v>33764</v>
      </c>
      <c r="B33766" t="inlineStr">
        <is>
          <t>biryani</t>
        </is>
      </c>
      <c r="C33766" t="n">
        <v>18</v>
      </c>
      <c r="D33766" t="inlineStr">
        <is>
          <t>{'@biryani~core', 'fontsource-biryani', '@openfonts~biryani_devanagari'}</t>
        </is>
      </c>
    </row>
    <row r="33767">
      <c r="A33767" s="1" t="n">
        <v>33765</v>
      </c>
      <c r="B33767" t="inlineStr">
        <is>
          <t>wyk</t>
        </is>
      </c>
      <c r="C33767" t="n">
        <v>18</v>
      </c>
      <c r="D33767" t="inlineStr">
        <is>
          <t>{'daywyk', '@wykks~schematics', 'zwykle-dodawanie-kolka'}</t>
        </is>
      </c>
    </row>
    <row r="33768">
      <c r="A33768" s="1" t="n">
        <v>33766</v>
      </c>
      <c r="B33768" t="inlineStr">
        <is>
          <t>bipod</t>
        </is>
      </c>
      <c r="C33768" t="n">
        <v>18</v>
      </c>
      <c r="D33768" t="inlineStr">
        <is>
          <t>{'dsr-package-public-bipod-fluky', 'test-mlw3-bipod-marls', 'test-mlw2-bipod-oncus'}</t>
        </is>
      </c>
    </row>
    <row r="33769">
      <c r="A33769" s="1" t="n">
        <v>33767</v>
      </c>
      <c r="B33769" t="inlineStr">
        <is>
          <t>jacco</t>
        </is>
      </c>
      <c r="C33769" t="n">
        <v>18</v>
      </c>
      <c r="D33769" t="inlineStr">
        <is>
          <t>{'@jaccomeijer~jmmake', '@jaccomeijer~styled-system', '@jaccomeijer~oauth2-grants'}</t>
        </is>
      </c>
    </row>
    <row r="33770">
      <c r="A33770" s="1" t="n">
        <v>33768</v>
      </c>
      <c r="B33770" t="inlineStr">
        <is>
          <t>lern</t>
        </is>
      </c>
      <c r="C33770" t="n">
        <v>18</v>
      </c>
      <c r="D33770" t="inlineStr">
        <is>
          <t>{'lern-demo2', 'lern-rnd-react', '@lernetz~create-lernmodule'}</t>
        </is>
      </c>
    </row>
    <row r="33771">
      <c r="A33771" s="1" t="n">
        <v>33769</v>
      </c>
      <c r="B33771" t="inlineStr">
        <is>
          <t>milks</t>
        </is>
      </c>
      <c r="C33771" t="n">
        <v>18</v>
      </c>
      <c r="D33771" t="inlineStr">
        <is>
          <t>{'dsr-package-noups-milks-farce-kemps', 'dsr-delete-wubwub-test-stoma-usual-stead-milks', '@dsr-user-milks-nabob-poind-sadly~dsr-package-public-milks-nabob-poind-sadly'}</t>
        </is>
      </c>
    </row>
    <row r="33772">
      <c r="A33772" s="1" t="n">
        <v>33770</v>
      </c>
      <c r="B33772" t="inlineStr">
        <is>
          <t>disme</t>
        </is>
      </c>
      <c r="C33772" t="n">
        <v>18</v>
      </c>
      <c r="D33772" t="inlineStr">
        <is>
          <t>{'dsr-rollback-package-manse-disme-hable-evens', 'dsr-package-arles-disco-greet-disme', '@dsr-user-arles-disco-greet-disme~dsr-package-public-arles-disco-greet-disme'}</t>
        </is>
      </c>
    </row>
    <row r="33773">
      <c r="A33773" s="1" t="n">
        <v>33771</v>
      </c>
      <c r="B33773" t="inlineStr">
        <is>
          <t>relit</t>
        </is>
      </c>
      <c r="C33773" t="n">
        <v>18</v>
      </c>
      <c r="D33773" t="inlineStr">
        <is>
          <t>{'dsr-package-public-reman-freit-relit-banda', 'test-mlw3-crook-relit', 'dsr-package-strag-skulk-overt-relit'}</t>
        </is>
      </c>
    </row>
    <row r="33774">
      <c r="A33774" s="1" t="n">
        <v>33772</v>
      </c>
      <c r="B33774" t="inlineStr">
        <is>
          <t>tabris</t>
        </is>
      </c>
      <c r="C33774" t="n">
        <v>18</v>
      </c>
      <c r="D33774" t="inlineStr">
        <is>
          <t>{'@types~tabris', 'tabris-decorators', 'tabris-plugin-barcode-scanner'}</t>
        </is>
      </c>
    </row>
    <row r="33775">
      <c r="A33775" s="1" t="n">
        <v>33773</v>
      </c>
      <c r="B33775" t="inlineStr">
        <is>
          <t>quicksand</t>
        </is>
      </c>
      <c r="C33775" t="n">
        <v>18</v>
      </c>
      <c r="D33775" t="inlineStr">
        <is>
          <t>{'@typopro~web-quicksand', 'vuepress-theme-quicksand', 'connect-fonts-quicksand'}</t>
        </is>
      </c>
    </row>
    <row r="33776">
      <c r="A33776" s="1" t="n">
        <v>33774</v>
      </c>
      <c r="B33776" t="inlineStr">
        <is>
          <t>crabs</t>
        </is>
      </c>
      <c r="C33776" t="n">
        <v>18</v>
      </c>
      <c r="D33776" t="inlineStr">
        <is>
          <t>{'@dsr-user-barmy-crabs-abide-spits~dsr-package-public-barmy-crabs-abide-spits', 'test-dsr-package-reach-balus-basto-crabs', 'dsr-rollback-package-motet-girrs-crabs-idiom'}</t>
        </is>
      </c>
    </row>
    <row r="33777">
      <c r="A33777" s="1" t="n">
        <v>33775</v>
      </c>
      <c r="B33777" t="inlineStr">
        <is>
          <t>goodeggs</t>
        </is>
      </c>
      <c r="C33777" t="n">
        <v>18</v>
      </c>
      <c r="D33777" t="inlineStr">
        <is>
          <t>{'goodeggs-json-schema-converter', '@goodeggs~prettier-config', '@goodeggs~toolkit'}</t>
        </is>
      </c>
    </row>
    <row r="33778">
      <c r="A33778" s="1" t="n">
        <v>33776</v>
      </c>
      <c r="B33778" t="inlineStr">
        <is>
          <t>okras</t>
        </is>
      </c>
      <c r="C33778" t="n">
        <v>18</v>
      </c>
      <c r="D33778" t="inlineStr">
        <is>
          <t>{'@dsr-user-roric-unlet-okras-pryse~dsr-package-public-roric-unlet-okras-pryse', '@dsr-rollback-org-bleed-okras-thymy-naked~dsr-rollback-package-bleed-okras-thymy-naked', 'dsr-rollback-package-kylin-cedis-decry-okras'}</t>
        </is>
      </c>
    </row>
    <row r="33779">
      <c r="A33779" s="1" t="n">
        <v>33777</v>
      </c>
      <c r="B33779" t="inlineStr">
        <is>
          <t>koe</t>
        </is>
      </c>
      <c r="C33779" t="n">
        <v>18</v>
      </c>
      <c r="D33779" t="inlineStr">
        <is>
          <t>{'koein-cordova-plugin-overappbrowser', '@koeki~common', 'koehr'}</t>
        </is>
      </c>
    </row>
    <row r="33780">
      <c r="A33780" s="1" t="n">
        <v>33778</v>
      </c>
      <c r="B33780" t="inlineStr">
        <is>
          <t>listening</t>
        </is>
      </c>
      <c r="C33780" t="n">
        <v>18</v>
      </c>
      <c r="D33780" t="inlineStr">
        <is>
          <t>{'is-listening', 'listening', 'with-listening-server'}</t>
        </is>
      </c>
    </row>
    <row r="33781">
      <c r="A33781" s="1" t="n">
        <v>33779</v>
      </c>
      <c r="B33781" t="inlineStr">
        <is>
          <t>kna</t>
        </is>
      </c>
      <c r="C33781" t="n">
        <v>18</v>
      </c>
      <c r="D33781" t="inlineStr">
        <is>
          <t>{'ckeditor5-custom-build-knazus', '@knax~react-native-obd2', '@knax~react-native-interactable'}</t>
        </is>
      </c>
    </row>
    <row r="33782">
      <c r="A33782" s="1" t="n">
        <v>33780</v>
      </c>
      <c r="B33782" t="inlineStr">
        <is>
          <t>acodez</t>
        </is>
      </c>
      <c r="C33782" t="n">
        <v>18</v>
      </c>
      <c r="D33782" t="inlineStr">
        <is>
          <t>{'@acodez~profilepreviewsmall', '@acodez~alerts', '@acodez~pichart'}</t>
        </is>
      </c>
    </row>
    <row r="33783">
      <c r="A33783" s="1" t="n">
        <v>33781</v>
      </c>
      <c r="B33783" t="inlineStr">
        <is>
          <t>szp</t>
        </is>
      </c>
      <c r="C33783" t="n">
        <v>18</v>
      </c>
      <c r="D33783" t="inlineStr">
        <is>
          <t>{'vue-szp-paging', 'szp-day2', 'test-0417-szp'}</t>
        </is>
      </c>
    </row>
    <row r="33784">
      <c r="A33784" s="1" t="n">
        <v>33782</v>
      </c>
      <c r="B33784" t="inlineStr">
        <is>
          <t>hft</t>
        </is>
      </c>
      <c r="C33784" t="n">
        <v>18</v>
      </c>
      <c r="D33784" t="inlineStr">
        <is>
          <t>{'@1057405bcltd~hft_rust_evol_a_cycler', 'hft', 'hfthardware'}</t>
        </is>
      </c>
    </row>
    <row r="33785">
      <c r="A33785" s="1" t="n">
        <v>33783</v>
      </c>
      <c r="B33785" t="inlineStr">
        <is>
          <t>neele</t>
        </is>
      </c>
      <c r="C33785" t="n">
        <v>18</v>
      </c>
      <c r="D33785" t="inlineStr">
        <is>
          <t>{'@dsr-org-doffs-bevel-zatis-neele~dsr-package-doffs-bevel-zatis-neele', '@dsr-user-horme-lakhs-tenon-neele~dsr-package-public-horme-lakhs-tenon-neele', 'test-mlw2-crime-neele'}</t>
        </is>
      </c>
    </row>
    <row r="33786">
      <c r="A33786" s="1" t="n">
        <v>33784</v>
      </c>
      <c r="B33786" t="inlineStr">
        <is>
          <t>nitor</t>
        </is>
      </c>
      <c r="C33786" t="n">
        <v>18</v>
      </c>
      <c r="D33786" t="inlineStr">
        <is>
          <t>{'nitor-webkit-angular', '@nitor-infotech~connected-akita-router-core', 'nitor-firebase-login-test'}</t>
        </is>
      </c>
    </row>
    <row r="33787">
      <c r="A33787" s="1" t="n">
        <v>33785</v>
      </c>
      <c r="B33787" t="inlineStr">
        <is>
          <t>cii</t>
        </is>
      </c>
      <c r="C33787" t="n">
        <v>18</v>
      </c>
      <c r="D33787" t="inlineStr">
        <is>
          <t>{'@sedicii~zipkin-instrumentation-axios', 'mapscii', 'ublcii'}</t>
        </is>
      </c>
    </row>
    <row r="33788">
      <c r="A33788" s="1" t="n">
        <v>33786</v>
      </c>
      <c r="B33788" t="inlineStr">
        <is>
          <t>kumi</t>
        </is>
      </c>
      <c r="C33788" t="n">
        <v>18</v>
      </c>
      <c r="D33788" t="inlineStr">
        <is>
          <t>{'kumi-vue-image-crop-upload', 'kumi-mobile-auth-test', 'kumi-vue-wechat-auth'}</t>
        </is>
      </c>
    </row>
    <row r="33789">
      <c r="A33789" s="1" t="n">
        <v>33787</v>
      </c>
      <c r="B33789" t="inlineStr">
        <is>
          <t>zeanium</t>
        </is>
      </c>
      <c r="C33789" t="n">
        <v>17</v>
      </c>
      <c r="D33789" t="inlineStr">
        <is>
          <t>{'@zeanium~async', 'zeanium', 'zeanium-node'}</t>
        </is>
      </c>
    </row>
    <row r="33790">
      <c r="A33790" s="1" t="n">
        <v>33788</v>
      </c>
      <c r="B33790" t="inlineStr">
        <is>
          <t>hone</t>
        </is>
      </c>
      <c r="C33790" t="n">
        <v>17</v>
      </c>
      <c r="D33790" t="inlineStr">
        <is>
          <t>{'umanohone', '@honeo~check', '@honeo~sleep'}</t>
        </is>
      </c>
    </row>
    <row r="33791">
      <c r="A33791" s="1" t="n">
        <v>33789</v>
      </c>
      <c r="B33791" t="inlineStr">
        <is>
          <t>uform</t>
        </is>
      </c>
      <c r="C33791" t="n">
        <v>17</v>
      </c>
      <c r="D33791" t="inlineStr">
        <is>
          <t>{'@uform~builder-next', '@uform~react', '@uform~react-shared-components'}</t>
        </is>
      </c>
    </row>
    <row r="33792">
      <c r="A33792" s="1" t="n">
        <v>33790</v>
      </c>
      <c r="B33792" t="inlineStr">
        <is>
          <t>tbn</t>
        </is>
      </c>
      <c r="C33792" t="n">
        <v>17</v>
      </c>
      <c r="D33792" t="inlineStr">
        <is>
          <t>{'tbnb-uniswap-sdk-994', '@tbnritzdoge~wasm', '@tbnritzdoge~search-linux-x64-musl'}</t>
        </is>
      </c>
    </row>
    <row r="33793">
      <c r="A33793" s="1" t="n">
        <v>33791</v>
      </c>
      <c r="B33793" t="inlineStr">
        <is>
          <t>pathscale</t>
        </is>
      </c>
      <c r="C33793" t="n">
        <v>17</v>
      </c>
      <c r="D33793" t="inlineStr">
        <is>
          <t>{'@pathscale~rollup-plugin-vue3-ui-css-purge', '@pathscale~vue3-svg-icons', '@pathscale~fonts-quantify'}</t>
        </is>
      </c>
    </row>
    <row r="33794">
      <c r="A33794" s="1" t="n">
        <v>33792</v>
      </c>
      <c r="B33794" t="inlineStr">
        <is>
          <t>measurements</t>
        </is>
      </c>
      <c r="C33794" t="n">
        <v>17</v>
      </c>
      <c r="D33794" t="inlineStr">
        <is>
          <t>{'@launchql~ext-measurements', '@ni~measurementslive-signalingserver', 'openlabs-product-variant-measurements'}</t>
        </is>
      </c>
    </row>
    <row r="33795">
      <c r="A33795" s="1" t="n">
        <v>33793</v>
      </c>
      <c r="B33795" t="inlineStr">
        <is>
          <t>autofile</t>
        </is>
      </c>
      <c r="C33795" t="n">
        <v>17</v>
      </c>
      <c r="D33795" t="inlineStr">
        <is>
          <t>{'autofile-cp', 'autofile-init', 'autofile-run'}</t>
        </is>
      </c>
    </row>
    <row r="33796">
      <c r="A33796" s="1" t="n">
        <v>33794</v>
      </c>
      <c r="B33796" t="inlineStr">
        <is>
          <t>storyteller</t>
        </is>
      </c>
      <c r="C33796" t="n">
        <v>17</v>
      </c>
      <c r="D33796" t="inlineStr">
        <is>
          <t>{'storyteller-common', 'storyteller-ui', 'storyteller-dice'}</t>
        </is>
      </c>
    </row>
    <row r="33797">
      <c r="A33797" s="1" t="n">
        <v>33795</v>
      </c>
      <c r="B33797" t="inlineStr">
        <is>
          <t>balances</t>
        </is>
      </c>
      <c r="C33797" t="n">
        <v>17</v>
      </c>
      <c r="D33797" t="inlineStr">
        <is>
          <t>{'balances', 'crypto-balances-2', 'node-balances'}</t>
        </is>
      </c>
    </row>
    <row r="33798">
      <c r="A33798" s="1" t="n">
        <v>33796</v>
      </c>
      <c r="B33798" t="inlineStr">
        <is>
          <t>sitespeed</t>
        </is>
      </c>
      <c r="C33798" t="n">
        <v>17</v>
      </c>
      <c r="D33798" t="inlineStr">
        <is>
          <t>{'@sitespeed.io~edgedriver', 'gome-sitespeed.io', 'sitespeed.webscanner'}</t>
        </is>
      </c>
    </row>
    <row r="33799">
      <c r="A33799" s="1" t="n">
        <v>33797</v>
      </c>
      <c r="B33799" t="inlineStr">
        <is>
          <t>mdfjs</t>
        </is>
      </c>
      <c r="C33799" t="n">
        <v>17</v>
      </c>
      <c r="D33799" t="inlineStr">
        <is>
          <t>{'@mdfjs~records', '@mdfjs~create-mdf-app', '@mdfjs~plugins'}</t>
        </is>
      </c>
    </row>
    <row r="33800">
      <c r="A33800" s="1" t="n">
        <v>33798</v>
      </c>
      <c r="B33800" t="inlineStr">
        <is>
          <t>hourly</t>
        </is>
      </c>
      <c r="C33800" t="n">
        <v>17</v>
      </c>
      <c r="D33800" t="inlineStr">
        <is>
          <t>{'hourlynerd-webpack', 'hourlyjobqponpro', 'homebridge-comed-hourlybilling'}</t>
        </is>
      </c>
    </row>
    <row r="33801">
      <c r="A33801" s="1" t="n">
        <v>33799</v>
      </c>
      <c r="B33801" t="inlineStr">
        <is>
          <t>smpp</t>
        </is>
      </c>
      <c r="C33801" t="n">
        <v>17</v>
      </c>
      <c r="D33801" t="inlineStr">
        <is>
          <t>{'smpp-34', 'cqes-gw-smpp', 'python-smpp'}</t>
        </is>
      </c>
    </row>
    <row r="33802">
      <c r="A33802" s="1" t="n">
        <v>33800</v>
      </c>
      <c r="B33802" t="inlineStr">
        <is>
          <t>mchefc401</t>
        </is>
      </c>
      <c r="C33802" t="n">
        <v>17</v>
      </c>
      <c r="D33802" t="inlineStr">
        <is>
          <t>{'mchefc401_014', 'mchefc401_009', 'mchefc401_017'}</t>
        </is>
      </c>
    </row>
    <row r="33803">
      <c r="A33803" s="1" t="n">
        <v>33801</v>
      </c>
      <c r="B33803" t="inlineStr">
        <is>
          <t>juicyfx</t>
        </is>
      </c>
      <c r="C33803" t="n">
        <v>17</v>
      </c>
      <c r="D33803" t="inlineStr">
        <is>
          <t>{'@juicyfx~php-bridge', '@juicyfx~pure', '@juicyfx~php-pure'}</t>
        </is>
      </c>
    </row>
    <row r="33804">
      <c r="A33804" s="1" t="n">
        <v>33802</v>
      </c>
      <c r="B33804" t="inlineStr">
        <is>
          <t>kentcdodds</t>
        </is>
      </c>
      <c r="C33804" t="n">
        <v>17</v>
      </c>
      <c r="D33804" t="inlineStr">
        <is>
          <t>{'eslint-config-kentcdodds', 'eslint-plugin-kentcdodds', '@kentcdodds~eslint-plugin-react'}</t>
        </is>
      </c>
    </row>
    <row r="33805">
      <c r="A33805" s="1" t="n">
        <v>33803</v>
      </c>
      <c r="B33805" t="inlineStr">
        <is>
          <t>overlock</t>
        </is>
      </c>
      <c r="C33805" t="n">
        <v>17</v>
      </c>
      <c r="D33805" t="inlineStr">
        <is>
          <t>{'@openfonts~overlock_latin', '@fontsource~overlock-sc', '@expo-google-fonts~overlock'}</t>
        </is>
      </c>
    </row>
    <row r="33806">
      <c r="A33806" s="1" t="n">
        <v>33804</v>
      </c>
      <c r="B33806" t="inlineStr">
        <is>
          <t>rius</t>
        </is>
      </c>
      <c r="C33806" t="n">
        <v>17</v>
      </c>
      <c r="D33806" t="inlineStr">
        <is>
          <t>{'@operarius~vue-cli-plugin-rollup', '@operarius~postcss-config', '@operarius~vue-cli-plugin-eslint'}</t>
        </is>
      </c>
    </row>
    <row r="33807">
      <c r="A33807" s="1" t="n">
        <v>33805</v>
      </c>
      <c r="B33807" t="inlineStr">
        <is>
          <t>luciano</t>
        </is>
      </c>
      <c r="C33807" t="n">
        <v>17</v>
      </c>
      <c r="D33807" t="inlineStr">
        <is>
          <t>{'@lucianobarauna~v-bartopfixed', 'math_example_lucianofraga_2015-11-04', 'luciano-test'}</t>
        </is>
      </c>
    </row>
    <row r="33808">
      <c r="A33808" s="1" t="n">
        <v>33806</v>
      </c>
      <c r="B33808" t="inlineStr">
        <is>
          <t>yacks</t>
        </is>
      </c>
      <c r="C33808" t="n">
        <v>17</v>
      </c>
      <c r="D33808" t="inlineStr">
        <is>
          <t>{'@malware-test-elsin-yacks~test-mlw3-elsin-yacks', '@test-mlw-org-soils-yacks~test-mlw1-soils-yacks', 'test-mlw3-yacks-below'}</t>
        </is>
      </c>
    </row>
    <row r="33809">
      <c r="A33809" s="1" t="n">
        <v>33807</v>
      </c>
      <c r="B33809" t="inlineStr">
        <is>
          <t>loux</t>
        </is>
      </c>
      <c r="C33809" t="n">
        <v>17</v>
      </c>
      <c r="D33809" t="inlineStr">
        <is>
          <t>{'@zouloux~semver-increment', 'datafloux-firebase-provider', '@zouloux~shake'}</t>
        </is>
      </c>
    </row>
    <row r="33810">
      <c r="A33810" s="1" t="n">
        <v>33808</v>
      </c>
      <c r="B33810" t="inlineStr">
        <is>
          <t>galatea</t>
        </is>
      </c>
      <c r="C33810" t="n">
        <v>17</v>
      </c>
      <c r="D33810" t="inlineStr">
        <is>
          <t>{'@galatea~locale', '@galatea~middleware', '@galatea~http'}</t>
        </is>
      </c>
    </row>
    <row r="33811">
      <c r="A33811" s="1" t="n">
        <v>33809</v>
      </c>
      <c r="B33811" t="inlineStr">
        <is>
          <t>repeating</t>
        </is>
      </c>
      <c r="C33811" t="n">
        <v>17</v>
      </c>
      <c r="D33811" t="inlineStr">
        <is>
          <t>{'repeating-cli', '@domoinc~multi-repeating-image-bars', 'longest-repeating-and-non-overlapping-pattern'}</t>
        </is>
      </c>
    </row>
    <row r="33812">
      <c r="A33812" s="1" t="n">
        <v>33810</v>
      </c>
      <c r="B33812" t="inlineStr">
        <is>
          <t>achingbrain</t>
        </is>
      </c>
      <c r="C33812" t="n">
        <v>17</v>
      </c>
      <c r="D33812" t="inlineStr">
        <is>
          <t>{'@achingbrain~appmetrics-dash', '@achingbrain~ngrok', '@achingbrain~ssdp'}</t>
        </is>
      </c>
    </row>
    <row r="33813">
      <c r="A33813" s="1" t="n">
        <v>33811</v>
      </c>
      <c r="B33813" t="inlineStr">
        <is>
          <t>omkar</t>
        </is>
      </c>
      <c r="C33813" t="n">
        <v>17</v>
      </c>
      <c r="D33813" t="inlineStr">
        <is>
          <t>{'@omkartech~aws-utils', '@omkarkirpan~abort-controller-x', '@omkartech~service-request'}</t>
        </is>
      </c>
    </row>
    <row r="33814">
      <c r="A33814" s="1" t="n">
        <v>33812</v>
      </c>
      <c r="B33814" t="inlineStr">
        <is>
          <t>imperial</t>
        </is>
      </c>
      <c r="C33814" t="n">
        <v>17</v>
      </c>
      <c r="D33814" t="inlineStr">
        <is>
          <t>{'auth-imperial', 'imperial-style', 'postcss-imperial'}</t>
        </is>
      </c>
    </row>
    <row r="33815">
      <c r="A33815" s="1" t="n">
        <v>33813</v>
      </c>
      <c r="B33815" t="inlineStr">
        <is>
          <t>mikefeng110808</t>
        </is>
      </c>
      <c r="C33815" t="n">
        <v>17</v>
      </c>
      <c r="D33815" t="inlineStr">
        <is>
          <t>{'@mikefeng110808~vue-html-compiler', '@mikefeng110808~vue-ui', '@mikefeng110808~vue-ui-component-merge'}</t>
        </is>
      </c>
    </row>
    <row r="33816">
      <c r="A33816" s="1" t="n">
        <v>33814</v>
      </c>
      <c r="B33816" t="inlineStr">
        <is>
          <t>sgt</t>
        </is>
      </c>
      <c r="C33816" t="n">
        <v>17</v>
      </c>
      <c r="D33816" t="inlineStr">
        <is>
          <t>{'@sgtikits~common', 'jed_sgte_app', 'multasgt'}</t>
        </is>
      </c>
    </row>
    <row r="33817">
      <c r="A33817" s="1" t="n">
        <v>33815</v>
      </c>
      <c r="B33817" t="inlineStr">
        <is>
          <t>dokku</t>
        </is>
      </c>
      <c r="C33817" t="n">
        <v>17</v>
      </c>
      <c r="D33817" t="inlineStr">
        <is>
          <t>{'dokku', 'hubot-dokku-hook', 'dokku-git-remote-parser'}</t>
        </is>
      </c>
    </row>
    <row r="33818">
      <c r="A33818" s="1" t="n">
        <v>33816</v>
      </c>
      <c r="B33818" t="inlineStr">
        <is>
          <t>tawa</t>
        </is>
      </c>
      <c r="C33818" t="n">
        <v>17</v>
      </c>
      <c r="D33818" t="inlineStr">
        <is>
          <t>{'@tawaship~pixi-animate-container', '@tawaship~task', '@tawaship~tlap.js'}</t>
        </is>
      </c>
    </row>
    <row r="33819">
      <c r="A33819" s="1" t="n">
        <v>33817</v>
      </c>
      <c r="B33819" t="inlineStr">
        <is>
          <t>tawaship</t>
        </is>
      </c>
      <c r="C33819" t="n">
        <v>17</v>
      </c>
      <c r="D33819" t="inlineStr">
        <is>
          <t>{'@tawaship~pixi-animate-container', '@tawaship~task', '@tawaship~tlap.js'}</t>
        </is>
      </c>
    </row>
    <row r="33820">
      <c r="A33820" s="1" t="n">
        <v>33818</v>
      </c>
      <c r="B33820" t="inlineStr">
        <is>
          <t>laved</t>
        </is>
      </c>
      <c r="C33820" t="n">
        <v>17</v>
      </c>
      <c r="D33820" t="inlineStr">
        <is>
          <t>{'test-mlw1-tymps-laved', 'dsr-package-laved-jebel', '@malware-test-laved-jebel~dsr-package-public-laved-jebel'}</t>
        </is>
      </c>
    </row>
    <row r="33821">
      <c r="A33821" s="1" t="n">
        <v>33819</v>
      </c>
      <c r="B33821" t="inlineStr">
        <is>
          <t>pkb</t>
        </is>
      </c>
      <c r="C33821" t="n">
        <v>17</v>
      </c>
      <c r="D33821" t="inlineStr">
        <is>
          <t>{'@pkb~cli-box', '@pkb~cli', 'pkb-flowright'}</t>
        </is>
      </c>
    </row>
    <row r="33822">
      <c r="A33822" s="1" t="n">
        <v>33820</v>
      </c>
      <c r="B33822" t="inlineStr">
        <is>
          <t>arva</t>
        </is>
      </c>
      <c r="C33822" t="n">
        <v>17</v>
      </c>
      <c r="D33822" t="inlineStr">
        <is>
          <t>{'axarva-palindrome', '@arva~nglib-devtools', '@arvacims~mxgraph'}</t>
        </is>
      </c>
    </row>
    <row r="33823">
      <c r="A33823" s="1" t="n">
        <v>33821</v>
      </c>
      <c r="B33823" t="inlineStr">
        <is>
          <t>anonymize</t>
        </is>
      </c>
      <c r="C33823" t="n">
        <v>17</v>
      </c>
      <c r="D33823" t="inlineStr">
        <is>
          <t>{'video-anonymize', 'anonymize-ip', 'anonymize-socks-proxy'}</t>
        </is>
      </c>
    </row>
    <row r="33824">
      <c r="A33824" s="1" t="n">
        <v>33822</v>
      </c>
      <c r="B33824" t="inlineStr">
        <is>
          <t>arnold</t>
        </is>
      </c>
      <c r="C33824" t="n">
        <v>17</v>
      </c>
      <c r="D33824" t="inlineStr">
        <is>
          <t>{'@arnoldtkl~feathers-knex', 'wix-mobile-crash-course-arnoldass-1', '@tillarnold~oni'}</t>
        </is>
      </c>
    </row>
    <row r="33825">
      <c r="A33825" s="1" t="n">
        <v>33823</v>
      </c>
      <c r="B33825" t="inlineStr">
        <is>
          <t>nodebot</t>
        </is>
      </c>
      <c r="C33825" t="n">
        <v>17</v>
      </c>
      <c r="D33825" t="inlineStr">
        <is>
          <t>{'nodebot-module-osubot', 'nodebot-workshop', 'nodebot'}</t>
        </is>
      </c>
    </row>
    <row r="33826">
      <c r="A33826" s="1" t="n">
        <v>33824</v>
      </c>
      <c r="B33826" t="inlineStr">
        <is>
          <t>libresat</t>
        </is>
      </c>
      <c r="C33826" t="n">
        <v>17</v>
      </c>
      <c r="D33826" t="inlineStr">
        <is>
          <t>{'@libresat~service', '@libresat~frontend-utils', '@libresat~site'}</t>
        </is>
      </c>
    </row>
    <row r="33827">
      <c r="A33827" s="1" t="n">
        <v>33825</v>
      </c>
      <c r="B33827" t="inlineStr">
        <is>
          <t>nbb</t>
        </is>
      </c>
      <c r="C33827" t="n">
        <v>17</v>
      </c>
      <c r="D33827" t="inlineStr">
        <is>
          <t>{'ncnbb-io-spin', 'nbb', 'randomselectwznbb'}</t>
        </is>
      </c>
    </row>
    <row r="33828">
      <c r="A33828" s="1" t="n">
        <v>33826</v>
      </c>
      <c r="B33828" t="inlineStr">
        <is>
          <t>mrapi</t>
        </is>
      </c>
      <c r="C33828" t="n">
        <v>17</v>
      </c>
      <c r="D33828" t="inlineStr">
        <is>
          <t>{'@mrapi~types', '@mrapi~db', '@mrapi~graphql'}</t>
        </is>
      </c>
    </row>
    <row r="33829">
      <c r="A33829" s="1" t="n">
        <v>33827</v>
      </c>
      <c r="B33829" t="inlineStr">
        <is>
          <t>fak</t>
        </is>
      </c>
      <c r="C33829" t="n">
        <v>17</v>
      </c>
      <c r="D33829" t="inlineStr">
        <is>
          <t>{'fakifier', 'norskfaktura', 'faki'}</t>
        </is>
      </c>
    </row>
    <row r="33830">
      <c r="A33830" s="1" t="n">
        <v>33828</v>
      </c>
      <c r="B33830" t="inlineStr">
        <is>
          <t>mixture</t>
        </is>
      </c>
      <c r="C33830" t="n">
        <v>17</v>
      </c>
      <c r="D33830" t="inlineStr">
        <is>
          <t>{'ndicom-gaussian-mixture', 'gaussian-mixture-model', '@type-r~mixture'}</t>
        </is>
      </c>
    </row>
    <row r="33831">
      <c r="A33831" s="1" t="n">
        <v>33829</v>
      </c>
      <c r="B33831" t="inlineStr">
        <is>
          <t>elasticlunr</t>
        </is>
      </c>
      <c r="C33831" t="n">
        <v>17</v>
      </c>
      <c r="D33831" t="inlineStr">
        <is>
          <t>{'elasticlunr-idream', '@iillmaticc~gatsby-plugin-elasticlunr-search', '@tcorr~ngx-elasticlunr'}</t>
        </is>
      </c>
    </row>
    <row r="33832">
      <c r="A33832" s="1" t="n">
        <v>33830</v>
      </c>
      <c r="B33832" t="inlineStr">
        <is>
          <t>pruebas</t>
        </is>
      </c>
      <c r="C33832" t="n">
        <v>17</v>
      </c>
      <c r="D33832" t="inlineStr">
        <is>
          <t>{'pruebas-cli', 'pruebas_npm', 'ucuenca-pruebas-angular'}</t>
        </is>
      </c>
    </row>
    <row r="33833">
      <c r="A33833" s="1" t="n">
        <v>33831</v>
      </c>
      <c r="B33833" t="inlineStr">
        <is>
          <t>mtm</t>
        </is>
      </c>
      <c r="C33833" t="n">
        <v>17</v>
      </c>
      <c r="D33833" t="inlineStr">
        <is>
          <t>{'mtm-auto', 'mtm-ws-router', 'mtm-ws-edge'}</t>
        </is>
      </c>
    </row>
    <row r="33834">
      <c r="A33834" s="1" t="n">
        <v>33832</v>
      </c>
      <c r="B33834" t="inlineStr">
        <is>
          <t>syscoin</t>
        </is>
      </c>
      <c r="C33834" t="n">
        <v>17</v>
      </c>
      <c r="D33834" t="inlineStr">
        <is>
          <t>{'bitcore-lib-syscoin', 'bitcore-ecies-syscoin', '@syscoinorg~syscoin-api'}</t>
        </is>
      </c>
    </row>
    <row r="33835">
      <c r="A33835" s="1" t="n">
        <v>33833</v>
      </c>
      <c r="B33835" t="inlineStr">
        <is>
          <t>sagos</t>
        </is>
      </c>
      <c r="C33835" t="n">
        <v>17</v>
      </c>
      <c r="D33835" t="inlineStr">
        <is>
          <t>{'@dsr-user-sagos-agist-vinal-reens~dsr-package-public-sagos-agist-vinal-reens', 'test-dsr-package-jaspe-kiley-veers-sagos', 'dsr-rollback-package-xylyl-ulnae-primo-sagos'}</t>
        </is>
      </c>
    </row>
    <row r="33836">
      <c r="A33836" s="1" t="n">
        <v>33834</v>
      </c>
      <c r="B33836" t="inlineStr">
        <is>
          <t>cni</t>
        </is>
      </c>
      <c r="C33836" t="n">
        <v>17</v>
      </c>
      <c r="D33836" t="inlineStr">
        <is>
          <t>{'cni-cli', '@cniot~op-components', '@cniot~pageflow'}</t>
        </is>
      </c>
    </row>
    <row r="33837">
      <c r="A33837" s="1" t="n">
        <v>33835</v>
      </c>
      <c r="B33837" t="inlineStr">
        <is>
          <t>koreez</t>
        </is>
      </c>
      <c r="C33837" t="n">
        <v>17</v>
      </c>
      <c r="D33837" t="inlineStr">
        <is>
          <t>{'@koreez~phaser2-ninepatch', '@koreez~phaser3-i18n', '@koreez~pure-mvc'}</t>
        </is>
      </c>
    </row>
    <row r="33838">
      <c r="A33838" s="1" t="n">
        <v>33836</v>
      </c>
      <c r="B33838" t="inlineStr">
        <is>
          <t>htmlrapier</t>
        </is>
      </c>
      <c r="C33838" t="n">
        <v>17</v>
      </c>
      <c r="D33838" t="inlineStr">
        <is>
          <t>{'htmlrapier.halcyon', 'htmlrapier.form.bootstrap3', 'htmlrapier.sidebar'}</t>
        </is>
      </c>
    </row>
    <row r="33839">
      <c r="A33839" s="1" t="n">
        <v>33837</v>
      </c>
      <c r="B33839" t="inlineStr">
        <is>
          <t>cheung</t>
        </is>
      </c>
      <c r="C33839" t="n">
        <v>17</v>
      </c>
      <c r="D33839" t="inlineStr">
        <is>
          <t>{'big-cheungus', 'footermxcheung', '@joyeecheung~eslint-plugin-node-core'}</t>
        </is>
      </c>
    </row>
    <row r="33840">
      <c r="A33840" s="1" t="n">
        <v>33838</v>
      </c>
      <c r="B33840" t="inlineStr">
        <is>
          <t>sahara</t>
        </is>
      </c>
      <c r="C33840" t="n">
        <v>17</v>
      </c>
      <c r="D33840" t="inlineStr">
        <is>
          <t>{'sahara-action-store', 'sahara-service-provider', 'sahara'}</t>
        </is>
      </c>
    </row>
    <row r="33841">
      <c r="A33841" s="1" t="n">
        <v>33839</v>
      </c>
      <c r="B33841" t="inlineStr">
        <is>
          <t>nelts</t>
        </is>
      </c>
      <c r="C33841" t="n">
        <v>17</v>
      </c>
      <c r="D33841" t="inlineStr">
        <is>
          <t>{'@nelts~nelts', '@nelts~cli', '@nelts~master'}</t>
        </is>
      </c>
    </row>
    <row r="33842">
      <c r="A33842" s="1" t="n">
        <v>33840</v>
      </c>
      <c r="B33842" t="inlineStr">
        <is>
          <t>tov</t>
        </is>
      </c>
      <c r="C33842" t="n">
        <v>17</v>
      </c>
      <c r="D33842" t="inlineStr">
        <is>
          <t>{'@utamuratov~ngx-string-format', 'pytov', '@asutov~nagan-types'}</t>
        </is>
      </c>
    </row>
    <row r="33843">
      <c r="A33843" s="1" t="n">
        <v>33841</v>
      </c>
      <c r="B33843" t="inlineStr">
        <is>
          <t>dudojs</t>
        </is>
      </c>
      <c r="C33843" t="n">
        <v>17</v>
      </c>
      <c r="D33843" t="inlineStr">
        <is>
          <t>{'@dudojs~easing', '@dudojs~adminui', '@dudojs~regex'}</t>
        </is>
      </c>
    </row>
    <row r="33844">
      <c r="A33844" s="1" t="n">
        <v>33842</v>
      </c>
      <c r="B33844" t="inlineStr">
        <is>
          <t>dogpile</t>
        </is>
      </c>
      <c r="C33844" t="n">
        <v>17</v>
      </c>
      <c r="D33844" t="inlineStr">
        <is>
          <t>{'dogpile-cache-autoselect', 'pyramid-debugtoolbar-dogpile', 'muffin-dogpilecache'}</t>
        </is>
      </c>
    </row>
    <row r="33845">
      <c r="A33845" s="1" t="n">
        <v>33843</v>
      </c>
      <c r="B33845" t="inlineStr">
        <is>
          <t>chettan</t>
        </is>
      </c>
      <c r="C33845" t="n">
        <v>17</v>
      </c>
      <c r="D33845" t="inlineStr">
        <is>
          <t>{'@openfonts~baloo-chettan-2_all', '@openfonts~baloo-chettan-2_malayalam', '@openfonts~baloo-chettan-2_vietnamese'}</t>
        </is>
      </c>
    </row>
    <row r="33846">
      <c r="A33846" s="1" t="n">
        <v>33844</v>
      </c>
      <c r="B33846" t="inlineStr">
        <is>
          <t>crowded</t>
        </is>
      </c>
      <c r="C33846" t="n">
        <v>17</v>
      </c>
      <c r="D33846" t="inlineStr">
        <is>
          <t>{'@crowded~elliot-analytics', '@crowdedjs~objs', '@crowdedjs~fluent-behavior-tree'}</t>
        </is>
      </c>
    </row>
    <row r="33847">
      <c r="A33847" s="1" t="n">
        <v>33845</v>
      </c>
      <c r="B33847" t="inlineStr">
        <is>
          <t>dator</t>
        </is>
      </c>
      <c r="C33847" t="n">
        <v>17</v>
      </c>
      <c r="D33847" t="inlineStr">
        <is>
          <t>{'dator', '@datori~comp-b', '@datori~comp-c'}</t>
        </is>
      </c>
    </row>
    <row r="33848">
      <c r="A33848" s="1" t="n">
        <v>33846</v>
      </c>
      <c r="B33848" t="inlineStr">
        <is>
          <t>jacket</t>
        </is>
      </c>
      <c r="C33848" t="n">
        <v>17</v>
      </c>
      <c r="D33848" t="inlineStr">
        <is>
          <t>{'alittlejacket', 'state-jacket', 'jacket'}</t>
        </is>
      </c>
    </row>
    <row r="33849">
      <c r="A33849" s="1" t="n">
        <v>33847</v>
      </c>
      <c r="B33849" t="inlineStr">
        <is>
          <t>eeg</t>
        </is>
      </c>
      <c r="C33849" t="n">
        <v>17</v>
      </c>
      <c r="D33849" t="inlineStr">
        <is>
          <t>{'confeeg', 'eegtools', 'eeg-pipes'}</t>
        </is>
      </c>
    </row>
    <row r="33850">
      <c r="A33850" s="1" t="n">
        <v>33848</v>
      </c>
      <c r="B33850" t="inlineStr">
        <is>
          <t>iamdimka</t>
        </is>
      </c>
      <c r="C33850" t="n">
        <v>17</v>
      </c>
      <c r="D33850" t="inlineStr">
        <is>
          <t>{'@iamdimka~token', '@iamdimka~helper', '@iamdimka~graceful'}</t>
        </is>
      </c>
    </row>
    <row r="33851">
      <c r="A33851" s="1" t="n">
        <v>33849</v>
      </c>
      <c r="B33851" t="inlineStr">
        <is>
          <t>semistandard</t>
        </is>
      </c>
      <c r="C33851" t="n">
        <v>17</v>
      </c>
      <c r="D33851" t="inlineStr">
        <is>
          <t>{'semistandard-prettier-eslint', 'generator-nm-semistandard', 'eslint-plugin-semistandard-react'}</t>
        </is>
      </c>
    </row>
    <row r="33852">
      <c r="A33852" s="1" t="n">
        <v>33850</v>
      </c>
      <c r="B33852" t="inlineStr">
        <is>
          <t>avec</t>
        </is>
      </c>
      <c r="C33852" t="n">
        <v>17</v>
      </c>
      <c r="D33852" t="inlineStr">
        <is>
          <t>{'joeoravec', 'avec-geojs-web', 'avec-ts'}</t>
        </is>
      </c>
    </row>
    <row r="33853">
      <c r="A33853" s="1" t="n">
        <v>33851</v>
      </c>
      <c r="B33853" t="inlineStr">
        <is>
          <t>stru</t>
        </is>
      </c>
      <c r="C33853" t="n">
        <v>17</v>
      </c>
      <c r="D33853" t="inlineStr">
        <is>
          <t>{'@8select~strulo', 'strui', 'simple-tree-strucure'}</t>
        </is>
      </c>
    </row>
    <row r="33854">
      <c r="A33854" s="1" t="n">
        <v>33852</v>
      </c>
      <c r="B33854" t="inlineStr">
        <is>
          <t>grimoirejs</t>
        </is>
      </c>
      <c r="C33854" t="n">
        <v>17</v>
      </c>
      <c r="D33854" t="inlineStr">
        <is>
          <t>{'grimoirejs-inquisitor', 'grimoirejs-webvr', 'grimoirejs-math'}</t>
        </is>
      </c>
    </row>
    <row r="33855">
      <c r="A33855" s="1" t="n">
        <v>33853</v>
      </c>
      <c r="B33855" t="inlineStr">
        <is>
          <t>laboratori</t>
        </is>
      </c>
      <c r="C33855" t="n">
        <v>17</v>
      </c>
      <c r="D33855" t="inlineStr">
        <is>
          <t>{'allanpoe-laboratoria-luly', '@laboratoria~fetch-gsheets', 'laboratoria-ui'}</t>
        </is>
      </c>
    </row>
    <row r="33856">
      <c r="A33856" s="1" t="n">
        <v>33854</v>
      </c>
      <c r="B33856" t="inlineStr">
        <is>
          <t>aslan</t>
        </is>
      </c>
      <c r="C33856" t="n">
        <v>17</v>
      </c>
      <c r="D33856" t="inlineStr">
        <is>
          <t>{'translation-aslan', 'aslan-translation', '@aslan-hooks~use-interval'}</t>
        </is>
      </c>
    </row>
    <row r="33857">
      <c r="A33857" s="1" t="n">
        <v>33855</v>
      </c>
      <c r="B33857" t="inlineStr">
        <is>
          <t>alidayu</t>
        </is>
      </c>
      <c r="C33857" t="n">
        <v>17</v>
      </c>
      <c r="D33857" t="inlineStr">
        <is>
          <t>{'alidayu-uinz', 'alidayu-node-sdk', 'gears_thinkjs_alidayu'}</t>
        </is>
      </c>
    </row>
    <row r="33858">
      <c r="A33858" s="1" t="n">
        <v>33856</v>
      </c>
      <c r="B33858" t="inlineStr">
        <is>
          <t>git2</t>
        </is>
      </c>
      <c r="C33858" t="n">
        <v>17</v>
      </c>
      <c r="D33858" t="inlineStr">
        <is>
          <t>{'git2prov', 'git2', 'git2mite'}</t>
        </is>
      </c>
    </row>
    <row r="33859">
      <c r="A33859" s="1" t="n">
        <v>33857</v>
      </c>
      <c r="B33859" t="inlineStr">
        <is>
          <t>xtpl</t>
        </is>
      </c>
      <c r="C33859" t="n">
        <v>17</v>
      </c>
      <c r="D33859" t="inlineStr">
        <is>
          <t>{'midway-xtpl', 'koa2-xtpl', 'xhw_xtpl'}</t>
        </is>
      </c>
    </row>
    <row r="33860">
      <c r="A33860" s="1" t="n">
        <v>33858</v>
      </c>
      <c r="B33860" t="inlineStr">
        <is>
          <t>unibtc</t>
        </is>
      </c>
      <c r="C33860" t="n">
        <v>17</v>
      </c>
      <c r="D33860" t="inlineStr">
        <is>
          <t>{'@unibtc~theia-vue-extension', '@unibtc~socket.io-msgpack-parser', '@unibtc~socket.io'}</t>
        </is>
      </c>
    </row>
    <row r="33861">
      <c r="A33861" s="1" t="n">
        <v>33859</v>
      </c>
      <c r="B33861" t="inlineStr">
        <is>
          <t>fbsdk</t>
        </is>
      </c>
      <c r="C33861" t="n">
        <v>17</v>
      </c>
      <c r="D33861" t="inlineStr">
        <is>
          <t>{'daydemir-react-native-fbsdk', '@ryancavanaugh~fbsdk', 'react-native-fbsdk-events'}</t>
        </is>
      </c>
    </row>
    <row r="33862">
      <c r="A33862" s="1" t="n">
        <v>33860</v>
      </c>
      <c r="B33862" t="inlineStr">
        <is>
          <t>pathways</t>
        </is>
      </c>
      <c r="C33862" t="n">
        <v>17</v>
      </c>
      <c r="D33862" t="inlineStr">
        <is>
          <t>{'@wikipathways~cxsd', '@wikipathways~pvjs', '@wikipathways~cget'}</t>
        </is>
      </c>
    </row>
    <row r="33863">
      <c r="A33863" s="1" t="n">
        <v>33861</v>
      </c>
      <c r="B33863" t="inlineStr">
        <is>
          <t>typos</t>
        </is>
      </c>
      <c r="C33863" t="n">
        <v>17</v>
      </c>
      <c r="D33863" t="inlineStr">
        <is>
          <t>{'typosquotter', '@epsilon-it~language-typos', 'morfotypos'}</t>
        </is>
      </c>
    </row>
    <row r="33864">
      <c r="A33864" s="1" t="n">
        <v>33862</v>
      </c>
      <c r="B33864" t="inlineStr">
        <is>
          <t>llib</t>
        </is>
      </c>
      <c r="C33864" t="n">
        <v>17</v>
      </c>
      <c r="D33864" t="inlineStr">
        <is>
          <t>{'zzllib', 'lion-llib', 'htdllib'}</t>
        </is>
      </c>
    </row>
    <row r="33865">
      <c r="A33865" s="1" t="n">
        <v>33863</v>
      </c>
      <c r="B33865" t="inlineStr">
        <is>
          <t>sowse</t>
        </is>
      </c>
      <c r="C33865" t="n">
        <v>17</v>
      </c>
      <c r="D33865" t="inlineStr">
        <is>
          <t>{'test-dsr-package-mauve-stiff-sowse-genus', '@dsr-org-adzes-coyer-sowse-poled~test-dsr-org-adzes-coyer-sowse-poled', 'test-mlw1-crown-sowse'}</t>
        </is>
      </c>
    </row>
    <row r="33866">
      <c r="A33866" s="1" t="n">
        <v>33864</v>
      </c>
      <c r="B33866" t="inlineStr">
        <is>
          <t>bsl</t>
        </is>
      </c>
      <c r="C33866" t="n">
        <v>17</v>
      </c>
      <c r="D33866" t="inlineStr">
        <is>
          <t>{'tfx-bsl', 'bsln', 'bsl-service'}</t>
        </is>
      </c>
    </row>
    <row r="33867">
      <c r="A33867" s="1" t="n">
        <v>33865</v>
      </c>
      <c r="B33867" t="inlineStr">
        <is>
          <t>rango</t>
        </is>
      </c>
      <c r="C33867" t="n">
        <v>17</v>
      </c>
      <c r="D33867" t="inlineStr">
        <is>
          <t>{'@o-rango~orango-material-design', 'rango-rest', '@o-rango~o-express-middleware'}</t>
        </is>
      </c>
    </row>
    <row r="33868">
      <c r="A33868" s="1" t="n">
        <v>33866</v>
      </c>
      <c r="B33868" t="inlineStr">
        <is>
          <t>maximo</t>
        </is>
      </c>
      <c r="C33868" t="n">
        <v>17</v>
      </c>
      <c r="D33868" t="inlineStr">
        <is>
          <t>{'slush-maximoplus-polymer', 'comp.maximo.common.npm-maximo-calls', 'maximo'}</t>
        </is>
      </c>
    </row>
    <row r="33869">
      <c r="A33869" s="1" t="n">
        <v>33867</v>
      </c>
      <c r="B33869" t="inlineStr">
        <is>
          <t>isolation</t>
        </is>
      </c>
      <c r="C33869" t="n">
        <v>17</v>
      </c>
      <c r="D33869" t="inlineStr">
        <is>
          <t>{'collective-siteisolation', '@tdjsnelling~isolation-forest', 'mk-isolation'}</t>
        </is>
      </c>
    </row>
    <row r="33870">
      <c r="A33870" s="1" t="n">
        <v>33868</v>
      </c>
      <c r="B33870" t="inlineStr">
        <is>
          <t>tepez</t>
        </is>
      </c>
      <c r="C33870" t="n">
        <v>17</v>
      </c>
      <c r="D33870" t="inlineStr">
        <is>
          <t>{'gitbook-plugin-tepez-theme', '@tepez~joi-jasmine-helpers', '@tepez~gulp-jasmine'}</t>
        </is>
      </c>
    </row>
    <row r="33871">
      <c r="A33871" s="1" t="n">
        <v>33869</v>
      </c>
      <c r="B33871" t="inlineStr">
        <is>
          <t>russell</t>
        </is>
      </c>
      <c r="C33871" t="n">
        <v>17</v>
      </c>
      <c r="D33871" t="inlineStr">
        <is>
          <t>{'russell-weapp', 'nester-by-russell', '@russellswift~html2canvas'}</t>
        </is>
      </c>
    </row>
    <row r="33872">
      <c r="A33872" s="1" t="n">
        <v>33870</v>
      </c>
      <c r="B33872" t="inlineStr">
        <is>
          <t>farol</t>
        </is>
      </c>
      <c r="C33872" t="n">
        <v>17</v>
      </c>
      <c r="D33872" t="inlineStr">
        <is>
          <t>{'farol-extension-fs-aws', 'farol-extension-contact-lahar', '@farolan~use-global-hook'}</t>
        </is>
      </c>
    </row>
    <row r="33873">
      <c r="A33873" s="1" t="n">
        <v>33871</v>
      </c>
      <c r="B33873" t="inlineStr">
        <is>
          <t>crossref</t>
        </is>
      </c>
      <c r="C33873" t="n">
        <v>17</v>
      </c>
      <c r="D33873" t="inlineStr">
        <is>
          <t>{'stream-crossref-to-retraction', '@articles-searcher~crossref-model', 'crossref-retractions'}</t>
        </is>
      </c>
    </row>
    <row r="33874">
      <c r="A33874" s="1" t="n">
        <v>33872</v>
      </c>
      <c r="B33874" t="inlineStr">
        <is>
          <t>rplan</t>
        </is>
      </c>
      <c r="C33874" t="n">
        <v>17</v>
      </c>
      <c r="D33874" t="inlineStr">
        <is>
          <t>{'@rplan~couchbase', '@rplan~config', '@rplan~express-schema-validation-middleware'}</t>
        </is>
      </c>
    </row>
    <row r="33875">
      <c r="A33875" s="1" t="n">
        <v>33873</v>
      </c>
      <c r="B33875" t="inlineStr">
        <is>
          <t>honeypot</t>
        </is>
      </c>
      <c r="C33875" t="n">
        <v>17</v>
      </c>
      <c r="D33875" t="inlineStr">
        <is>
          <t>{'django-honeypot-signals', 'net-honeypot', '@tndev~project-honeypot'}</t>
        </is>
      </c>
    </row>
    <row r="33876">
      <c r="A33876" s="1" t="n">
        <v>33874</v>
      </c>
      <c r="B33876" t="inlineStr">
        <is>
          <t>burrito</t>
        </is>
      </c>
      <c r="C33876" t="n">
        <v>17</v>
      </c>
      <c r="D33876" t="inlineStr">
        <is>
          <t>{'emoji-burrito', 'burrito-stuff', 'burrito'}</t>
        </is>
      </c>
    </row>
    <row r="33877">
      <c r="A33877" s="1" t="n">
        <v>33875</v>
      </c>
      <c r="B33877" t="inlineStr">
        <is>
          <t>inkdrop</t>
        </is>
      </c>
      <c r="C33877" t="n">
        <v>17</v>
      </c>
      <c r="D33877" t="inlineStr">
        <is>
          <t>{'inkdrop-to-binder', 'inkdrop', 'inkdrop-import-utils'}</t>
        </is>
      </c>
    </row>
    <row r="33878">
      <c r="A33878" s="1" t="n">
        <v>33876</v>
      </c>
      <c r="B33878" t="inlineStr">
        <is>
          <t>yuna</t>
        </is>
      </c>
      <c r="C33878" t="n">
        <v>17</v>
      </c>
      <c r="D33878" t="inlineStr">
        <is>
          <t>{'yuna-framework', 'yuna-test-dashboard', 'yuna'}</t>
        </is>
      </c>
    </row>
    <row r="33879">
      <c r="A33879" s="1" t="n">
        <v>33877</v>
      </c>
      <c r="B33879" t="inlineStr">
        <is>
          <t>merkur</t>
        </is>
      </c>
      <c r="C33879" t="n">
        <v>17</v>
      </c>
      <c r="D33879" t="inlineStr">
        <is>
          <t>{'@merkur~tools', '@merkur~core', '@merkur~plugin-http-client'}</t>
        </is>
      </c>
    </row>
    <row r="33880">
      <c r="A33880" s="1" t="n">
        <v>33878</v>
      </c>
      <c r="B33880" t="inlineStr">
        <is>
          <t>dmr</t>
        </is>
      </c>
      <c r="C33880" t="n">
        <v>17</v>
      </c>
      <c r="D33880" t="inlineStr">
        <is>
          <t>{'hello_dmr', '@dmrvos~infrajs', 'dmriprep'}</t>
        </is>
      </c>
    </row>
    <row r="33881">
      <c r="A33881" s="1" t="n">
        <v>33879</v>
      </c>
      <c r="B33881" t="inlineStr">
        <is>
          <t>mountebank</t>
        </is>
      </c>
      <c r="C33881" t="n">
        <v>17</v>
      </c>
      <c r="D33881" t="inlineStr">
        <is>
          <t>{'mountebank-fork', 'grunt-mountebank', 'mountebank-ldap'}</t>
        </is>
      </c>
    </row>
    <row r="33882">
      <c r="A33882" s="1" t="n">
        <v>33880</v>
      </c>
      <c r="B33882" t="inlineStr">
        <is>
          <t>yotpo</t>
        </is>
      </c>
      <c r="C33882" t="n">
        <v>17</v>
      </c>
      <c r="D33882" t="inlineStr">
        <is>
          <t>{'@nacelle~nacelle-yotpo-nuxt-module', 'my-test-yotpo-core', '@nacelle~react-yotpo'}</t>
        </is>
      </c>
    </row>
    <row r="33883">
      <c r="A33883" s="1" t="n">
        <v>33881</v>
      </c>
      <c r="B33883" t="inlineStr">
        <is>
          <t>furigana</t>
        </is>
      </c>
      <c r="C33883" t="n">
        <v>17</v>
      </c>
      <c r="D33883" t="inlineStr">
        <is>
          <t>{'furigana', 'furigana-react', '@tmilar~furigana-helper'}</t>
        </is>
      </c>
    </row>
    <row r="33884">
      <c r="A33884" s="1" t="n">
        <v>33882</v>
      </c>
      <c r="B33884" t="inlineStr">
        <is>
          <t>jiro</t>
        </is>
      </c>
      <c r="C33884" t="n">
        <v>17</v>
      </c>
      <c r="D33884" t="inlineStr">
        <is>
          <t>{'@danjiro~sequelize-transparent-cache', 'eslint-plugin-jinojiro', 'finding-jiro'}</t>
        </is>
      </c>
    </row>
    <row r="33885">
      <c r="A33885" s="1" t="n">
        <v>33883</v>
      </c>
      <c r="B33885" t="inlineStr">
        <is>
          <t>whd</t>
        </is>
      </c>
      <c r="C33885" t="n">
        <v>17</v>
      </c>
      <c r="D33885" t="inlineStr">
        <is>
          <t>{'whd-input', 'whd', 'npm_test_whd_open'}</t>
        </is>
      </c>
    </row>
    <row r="33886">
      <c r="A33886" s="1" t="n">
        <v>33884</v>
      </c>
      <c r="B33886" t="inlineStr">
        <is>
          <t>shn</t>
        </is>
      </c>
      <c r="C33886" t="n">
        <v>17</v>
      </c>
      <c r="D33886" t="inlineStr">
        <is>
          <t>{'chqshn', 'shn', 'shn-vue-ui-lcrx'}</t>
        </is>
      </c>
    </row>
    <row r="33887">
      <c r="A33887" s="1" t="n">
        <v>33885</v>
      </c>
      <c r="B33887" t="inlineStr">
        <is>
          <t>moac</t>
        </is>
      </c>
      <c r="C33887" t="n">
        <v>17</v>
      </c>
      <c r="D33887" t="inlineStr">
        <is>
          <t>{'@casper2020~casper-moac', 'moac-faucet', 'moac-tester'}</t>
        </is>
      </c>
    </row>
    <row r="33888">
      <c r="A33888" s="1" t="n">
        <v>33886</v>
      </c>
      <c r="B33888" t="inlineStr">
        <is>
          <t>remotestorage</t>
        </is>
      </c>
      <c r="C33888" t="n">
        <v>17</v>
      </c>
      <c r="D33888" t="inlineStr">
        <is>
          <t>{'ember-cli-remotestorage', 'remotestorage-server', 'remotestorage-module-xmpp-credentials'}</t>
        </is>
      </c>
    </row>
    <row r="33889">
      <c r="A33889" s="1" t="n">
        <v>33887</v>
      </c>
      <c r="B33889" t="inlineStr">
        <is>
          <t>zulip</t>
        </is>
      </c>
      <c r="C33889" t="n">
        <v>17</v>
      </c>
      <c r="D33889" t="inlineStr">
        <is>
          <t>{'zulip-js', 'zulip-markdown-parser', 'zulip-beta'}</t>
        </is>
      </c>
    </row>
    <row r="33890">
      <c r="A33890" s="1" t="n">
        <v>33888</v>
      </c>
      <c r="B33890" t="inlineStr">
        <is>
          <t>worms</t>
        </is>
      </c>
      <c r="C33890" t="n">
        <v>17</v>
      </c>
      <c r="D33890" t="inlineStr">
        <is>
          <t>{'@wormss~mongo', '@wormss~batch-github', 'glassy-worms'}</t>
        </is>
      </c>
    </row>
    <row r="33891">
      <c r="A33891" s="1" t="n">
        <v>33889</v>
      </c>
      <c r="B33891" t="inlineStr">
        <is>
          <t>openwith</t>
        </is>
      </c>
      <c r="C33891" t="n">
        <v>17</v>
      </c>
      <c r="D33891" t="inlineStr">
        <is>
          <t>{'cordova-plugin-openwith-tt', 'cordova-plugin-openwith-cxm2', 'cordova-plugin-openwith-ios'}</t>
        </is>
      </c>
    </row>
    <row r="33892">
      <c r="A33892" s="1" t="n">
        <v>33890</v>
      </c>
      <c r="B33892" t="inlineStr">
        <is>
          <t>sm3</t>
        </is>
      </c>
      <c r="C33892" t="n">
        <v>17</v>
      </c>
      <c r="D33892" t="inlineStr">
        <is>
          <t>{'sm3d-login', 'sm3d-categories', 'gmsm-sm3js'}</t>
        </is>
      </c>
    </row>
    <row r="33893">
      <c r="A33893" s="1" t="n">
        <v>33891</v>
      </c>
      <c r="B33893" t="inlineStr">
        <is>
          <t>howl</t>
        </is>
      </c>
      <c r="C33893" t="n">
        <v>17</v>
      </c>
      <c r="D33893" t="inlineStr">
        <is>
          <t>{'howl-cli', 'react-howl', '@maarkllc~howl-ui'}</t>
        </is>
      </c>
    </row>
    <row r="33894">
      <c r="A33894" s="1" t="n">
        <v>33892</v>
      </c>
      <c r="B33894" t="inlineStr">
        <is>
          <t>lichen</t>
        </is>
      </c>
      <c r="C33894" t="n">
        <v>17</v>
      </c>
      <c r="D33894" t="inlineStr">
        <is>
          <t>{'modules-lichenglongguoguo', 'lichenying-time1', 'node-todo-list-lichen'}</t>
        </is>
      </c>
    </row>
    <row r="33895">
      <c r="A33895" s="1" t="n">
        <v>33893</v>
      </c>
      <c r="B33895" t="inlineStr">
        <is>
          <t>tcms</t>
        </is>
      </c>
      <c r="C33895" t="n">
        <v>17</v>
      </c>
      <c r="D33895" t="inlineStr">
        <is>
          <t>{'kiwitcms-tenants', 'nitrate-tcms', 'wikitcms'}</t>
        </is>
      </c>
    </row>
    <row r="33896">
      <c r="A33896" s="1" t="n">
        <v>33894</v>
      </c>
      <c r="B33896" t="inlineStr">
        <is>
          <t>otta</t>
        </is>
      </c>
      <c r="C33896" t="n">
        <v>17</v>
      </c>
      <c r="D33896" t="inlineStr">
        <is>
          <t>{'ottastudio', '@nayotta~metathings-node', '@yotta~alloy-map'}</t>
        </is>
      </c>
    </row>
    <row r="33897">
      <c r="A33897" s="1" t="n">
        <v>33895</v>
      </c>
      <c r="B33897" t="inlineStr">
        <is>
          <t>kone</t>
        </is>
      </c>
      <c r="C33897" t="n">
        <v>17</v>
      </c>
      <c r="D33897" t="inlineStr">
        <is>
          <t>{'@konekto~static', 'xsyzkone', '@konekto~preset-react'}</t>
        </is>
      </c>
    </row>
    <row r="33898">
      <c r="A33898" s="1" t="n">
        <v>33896</v>
      </c>
      <c r="B33898" t="inlineStr">
        <is>
          <t>webreflection</t>
        </is>
      </c>
      <c r="C33898" t="n">
        <v>17</v>
      </c>
      <c r="D33898" t="inlineStr">
        <is>
          <t>{'@webreflection~as-custom-element', '@webreflection~custom-elements-no-builtin', '@webreflection~mapset'}</t>
        </is>
      </c>
    </row>
    <row r="33899">
      <c r="A33899" s="1" t="n">
        <v>33897</v>
      </c>
      <c r="B33899" t="inlineStr">
        <is>
          <t>tariff</t>
        </is>
      </c>
      <c r="C33899" t="n">
        <v>17</v>
      </c>
      <c r="D33899" t="inlineStr">
        <is>
          <t>{'qmuzik-equipmentdolconsumptariff', 'qmuzik-tariffverificationstatus-shared', 'qmuzik-equipmentdolconsumptariff-shared'}</t>
        </is>
      </c>
    </row>
    <row r="33900">
      <c r="A33900" s="1" t="n">
        <v>33898</v>
      </c>
      <c r="B33900" t="inlineStr">
        <is>
          <t>dib</t>
        </is>
      </c>
      <c r="C33900" t="n">
        <v>17</v>
      </c>
      <c r="D33900" t="inlineStr">
        <is>
          <t>{'lion-dib-987', 'dibi', 'akram-lion-dib'}</t>
        </is>
      </c>
    </row>
    <row r="33901">
      <c r="A33901" s="1" t="n">
        <v>33899</v>
      </c>
      <c r="B33901" t="inlineStr">
        <is>
          <t>sitearcade</t>
        </is>
      </c>
      <c r="C33901" t="n">
        <v>17</v>
      </c>
      <c r="D33901" t="inlineStr">
        <is>
          <t>{'@sitearcade~babel-preset', '@sitearcade~prettier-config', '@sitearcade~request'}</t>
        </is>
      </c>
    </row>
    <row r="33902">
      <c r="A33902" s="1" t="n">
        <v>33900</v>
      </c>
      <c r="B33902" t="inlineStr">
        <is>
          <t>webidl</t>
        </is>
      </c>
      <c r="C33902" t="n">
        <v>17</v>
      </c>
      <c r="D33902" t="inlineStr">
        <is>
          <t>{'tern-webidl', 'webidl-deps', 'webidl-loader'}</t>
        </is>
      </c>
    </row>
    <row r="33903">
      <c r="A33903" s="1" t="n">
        <v>33901</v>
      </c>
      <c r="B33903" t="inlineStr">
        <is>
          <t>largelist</t>
        </is>
      </c>
      <c r="C33903" t="n">
        <v>17</v>
      </c>
      <c r="D33903" t="inlineStr">
        <is>
          <t>{'react-native-largelist-sq', '@tumihub~react-native-largelist', 'react-native-largelist-v2'}</t>
        </is>
      </c>
    </row>
    <row r="33904">
      <c r="A33904" s="1" t="n">
        <v>33902</v>
      </c>
      <c r="B33904" t="inlineStr">
        <is>
          <t>budgets</t>
        </is>
      </c>
      <c r="C33904" t="n">
        <v>17</v>
      </c>
      <c r="D33904" t="inlineStr">
        <is>
          <t>{'mypy-boto3-budgets', '@aws-sdk~client-budgets', '@datafire~amazonaws_budgets'}</t>
        </is>
      </c>
    </row>
    <row r="33905">
      <c r="A33905" s="1" t="n">
        <v>33903</v>
      </c>
      <c r="B33905" t="inlineStr">
        <is>
          <t>leverage</t>
        </is>
      </c>
      <c r="C33905" t="n">
        <v>17</v>
      </c>
      <c r="D33905" t="inlineStr">
        <is>
          <t>{'@cleverage~eslint-config', 'leverage-js', 'global-state-hook-leverage'}</t>
        </is>
      </c>
    </row>
    <row r="33906">
      <c r="A33906" s="1" t="n">
        <v>33904</v>
      </c>
      <c r="B33906" t="inlineStr">
        <is>
          <t>honky</t>
        </is>
      </c>
      <c r="C33906" t="n">
        <v>17</v>
      </c>
      <c r="D33906" t="inlineStr">
        <is>
          <t>{'test-mlw4-boart-honky', 'chonky-bso-custom', 'test-mlw3-honky-tinty'}</t>
        </is>
      </c>
    </row>
    <row r="33907">
      <c r="A33907" s="1" t="n">
        <v>33905</v>
      </c>
      <c r="B33907" t="inlineStr">
        <is>
          <t>thirst</t>
        </is>
      </c>
      <c r="C33907" t="n">
        <v>17</v>
      </c>
      <c r="D33907" t="inlineStr">
        <is>
          <t>{'@thirstie-components~assets', '@thirstiecomponents~assets', 'thirst-package-of-uo'}</t>
        </is>
      </c>
    </row>
    <row r="33908">
      <c r="A33908" s="1" t="n">
        <v>33906</v>
      </c>
      <c r="B33908" t="inlineStr">
        <is>
          <t>dural</t>
        </is>
      </c>
      <c r="C33908" t="n">
        <v>17</v>
      </c>
      <c r="D33908" t="inlineStr">
        <is>
          <t>{'test-dsr-package-beams-lanch-dural-sowle', '@malware-test-krill-dural~dsr-package-public-krill-dural', 'dsr-package-krill-dural'}</t>
        </is>
      </c>
    </row>
    <row r="33909">
      <c r="A33909" s="1" t="n">
        <v>33907</v>
      </c>
      <c r="B33909" t="inlineStr">
        <is>
          <t>hant</t>
        </is>
      </c>
      <c r="C33909" t="n">
        <v>17</v>
      </c>
      <c r="D33909" t="inlineStr">
        <is>
          <t>{'@elllephant~react-wheel', 'elophant', '@elllephant~wheel'}</t>
        </is>
      </c>
    </row>
    <row r="33910">
      <c r="A33910" s="1" t="n">
        <v>33908</v>
      </c>
      <c r="B33910" t="inlineStr">
        <is>
          <t>xiaohui</t>
        </is>
      </c>
      <c r="C33910" t="n">
        <v>17</v>
      </c>
      <c r="D33910" t="inlineStr">
        <is>
          <t>{'tangxiaohui-tangxiaohui123', 'wangxiaohui', '@zengxiaohui~vue3-seamless-scroll'}</t>
        </is>
      </c>
    </row>
    <row r="33911">
      <c r="A33911" s="1" t="n">
        <v>33909</v>
      </c>
      <c r="B33911" t="inlineStr">
        <is>
          <t>rtsao</t>
        </is>
      </c>
      <c r="C33911" t="n">
        <v>17</v>
      </c>
      <c r="D33911" t="inlineStr">
        <is>
          <t>{'@rtsao~plugin-proposal-class-properties', '@rtsao~csstype', '@rtsao~docdash'}</t>
        </is>
      </c>
    </row>
    <row r="33912">
      <c r="A33912" s="1" t="n">
        <v>33910</v>
      </c>
      <c r="B33912" t="inlineStr">
        <is>
          <t>wawa</t>
        </is>
      </c>
      <c r="C33912" t="n">
        <v>17</v>
      </c>
      <c r="D33912" t="inlineStr">
        <is>
          <t>{'wawa-uii', 'lion-lib-micdropwawa', 'wawa-logger'}</t>
        </is>
      </c>
    </row>
    <row r="33913">
      <c r="A33913" s="1" t="n">
        <v>33911</v>
      </c>
      <c r="B33913" t="inlineStr">
        <is>
          <t>produck</t>
        </is>
      </c>
      <c r="C33913" t="n">
        <v>17</v>
      </c>
      <c r="D33913" t="inlineStr">
        <is>
          <t>{'@produck~menu', '@produck~jsonrpc-duplex', '@produck~splitview-vue'}</t>
        </is>
      </c>
    </row>
    <row r="33914">
      <c r="A33914" s="1" t="n">
        <v>33912</v>
      </c>
      <c r="B33914" t="inlineStr">
        <is>
          <t>metahub</t>
        </is>
      </c>
      <c r="C33914" t="n">
        <v>17</v>
      </c>
      <c r="D33914" t="inlineStr">
        <is>
          <t>{'@metahub~test-publish4', '@metahub~karma-sass-preprocessor', '@metahub~karma-rollup-preprocessor'}</t>
        </is>
      </c>
    </row>
    <row r="33915">
      <c r="A33915" s="1" t="n">
        <v>33913</v>
      </c>
      <c r="B33915" t="inlineStr">
        <is>
          <t>valo</t>
        </is>
      </c>
      <c r="C33915" t="n">
        <v>17</v>
      </c>
      <c r="D33915" t="inlineStr">
        <is>
          <t>{'@valosan~metadata-parser', 'valo', 'valojs'}</t>
        </is>
      </c>
    </row>
    <row r="33916">
      <c r="A33916" s="1" t="n">
        <v>33914</v>
      </c>
      <c r="B33916" t="inlineStr">
        <is>
          <t>lateral</t>
        </is>
      </c>
      <c r="C33916" t="n">
        <v>17</v>
      </c>
      <c r="D33916" t="inlineStr">
        <is>
          <t>{'lateralrun', 'lateral-komerciahelp', 'lateral-help-komercia'}</t>
        </is>
      </c>
    </row>
    <row r="33917">
      <c r="A33917" s="1" t="n">
        <v>33915</v>
      </c>
      <c r="B33917" t="inlineStr">
        <is>
          <t>rods</t>
        </is>
      </c>
      <c r="C33917" t="n">
        <v>17</v>
      </c>
      <c r="D33917" t="inlineStr">
        <is>
          <t>{'rods-ui', '@towicode~jupyterlab_irods', 'jupyterlab-irods'}</t>
        </is>
      </c>
    </row>
    <row r="33918">
      <c r="A33918" s="1" t="n">
        <v>33916</v>
      </c>
      <c r="B33918" t="inlineStr">
        <is>
          <t>skivvy</t>
        </is>
      </c>
      <c r="C33918" t="n">
        <v>17</v>
      </c>
      <c r="D33918" t="inlineStr">
        <is>
          <t>{'@skivvy~skivvy-package-copy', '@skivvy~skivvy-package-watch', '@skivvy~skivvy-package-webpack'}</t>
        </is>
      </c>
    </row>
    <row r="33919">
      <c r="A33919" s="1" t="n">
        <v>33917</v>
      </c>
      <c r="B33919" t="inlineStr">
        <is>
          <t>kylpo</t>
        </is>
      </c>
      <c r="C33919" t="n">
        <v>17</v>
      </c>
      <c r="D33919" t="inlineStr">
        <is>
          <t>{'kylpo-Painter', 'kylpo-Paint', 'kylpo-Row'}</t>
        </is>
      </c>
    </row>
    <row r="33920">
      <c r="A33920" s="1" t="n">
        <v>33918</v>
      </c>
      <c r="B33920" t="inlineStr">
        <is>
          <t>sff</t>
        </is>
      </c>
      <c r="C33920" t="n">
        <v>17</v>
      </c>
      <c r="D33920" t="inlineStr">
        <is>
          <t>{'sff', '@dmester~sffjs', 'sdfsff'}</t>
        </is>
      </c>
    </row>
    <row r="33921">
      <c r="A33921" s="1" t="n">
        <v>33919</v>
      </c>
      <c r="B33921" t="inlineStr">
        <is>
          <t>ueno</t>
        </is>
      </c>
      <c r="C33921" t="n">
        <v>17</v>
      </c>
      <c r="D33921" t="inlineStr">
        <is>
          <t>{'react-native-ueno-css-modules', 'ueno-code-menu', '@ueno~config'}</t>
        </is>
      </c>
    </row>
    <row r="33922">
      <c r="A33922" s="1" t="n">
        <v>33920</v>
      </c>
      <c r="B33922" t="inlineStr">
        <is>
          <t>kcsi</t>
        </is>
      </c>
      <c r="C33922" t="n">
        <v>17</v>
      </c>
      <c r="D33922" t="inlineStr">
        <is>
          <t>{'kcsi.curry-n', 'kcsi.partition', 'kcsi_obj-each'}</t>
        </is>
      </c>
    </row>
    <row r="33923">
      <c r="A33923" s="1" t="n">
        <v>33921</v>
      </c>
      <c r="B33923" t="inlineStr">
        <is>
          <t>suda</t>
        </is>
      </c>
      <c r="C33923" t="n">
        <v>17</v>
      </c>
      <c r="D33923" t="inlineStr">
        <is>
          <t>{'typedi-aisuda', 'sudachi-synonyms-parser', 'kuro2sudachi'}</t>
        </is>
      </c>
    </row>
    <row r="33924">
      <c r="A33924" s="1" t="n">
        <v>33922</v>
      </c>
      <c r="B33924" t="inlineStr">
        <is>
          <t>randomly</t>
        </is>
      </c>
      <c r="C33924" t="n">
        <v>17</v>
      </c>
      <c r="D33924" t="inlineStr">
        <is>
          <t>{'@randomlyfish~reddit-api', '@randomlyfish~utils', 'weighted-randomly-select'}</t>
        </is>
      </c>
    </row>
    <row r="33925">
      <c r="A33925" s="1" t="n">
        <v>33923</v>
      </c>
      <c r="B33925" t="inlineStr">
        <is>
          <t>matchmedia</t>
        </is>
      </c>
      <c r="C33925" t="n">
        <v>17</v>
      </c>
      <c r="D33925" t="inlineStr">
        <is>
          <t>{'matchmedia-polyfill', 'jquery-matchmedia', 'matchmedia-ng'}</t>
        </is>
      </c>
    </row>
    <row r="33926">
      <c r="A33926" s="1" t="n">
        <v>33924</v>
      </c>
      <c r="B33926" t="inlineStr">
        <is>
          <t>phensley</t>
        </is>
      </c>
      <c r="C33926" t="n">
        <v>17</v>
      </c>
      <c r="D33926" t="inlineStr">
        <is>
          <t>{'@phensley~unit-converter', '@phensley~cldr-ext-rbnf', '@phensley~cldr-core'}</t>
        </is>
      </c>
    </row>
    <row r="33927">
      <c r="A33927" s="1" t="n">
        <v>33925</v>
      </c>
      <c r="B33927" t="inlineStr">
        <is>
          <t>minuit</t>
        </is>
      </c>
      <c r="C33927" t="n">
        <v>17</v>
      </c>
      <c r="D33927" t="inlineStr">
        <is>
          <t>{'minuit-switch', 'minuit-list-d', 'minuit-layers'}</t>
        </is>
      </c>
    </row>
    <row r="33928">
      <c r="A33928" s="1" t="n">
        <v>33926</v>
      </c>
      <c r="B33928" t="inlineStr">
        <is>
          <t>dataform</t>
        </is>
      </c>
      <c r="C33928" t="n">
        <v>17</v>
      </c>
      <c r="D33928" t="inlineStr">
        <is>
          <t>{'@dataform~api', '@dataform~crossdb', 'vue-dataform-mixin'}</t>
        </is>
      </c>
    </row>
    <row r="33929">
      <c r="A33929" s="1" t="n">
        <v>33927</v>
      </c>
      <c r="B33929" t="inlineStr">
        <is>
          <t>luster</t>
        </is>
      </c>
      <c r="C33929" t="n">
        <v>17</v>
      </c>
      <c r="D33929" t="inlineStr">
        <is>
          <t>{'luster-daemon', 'klusterpy', 'luster-log-file'}</t>
        </is>
      </c>
    </row>
    <row r="33930">
      <c r="A33930" s="1" t="n">
        <v>33928</v>
      </c>
      <c r="B33930" t="inlineStr">
        <is>
          <t>midas</t>
        </is>
      </c>
      <c r="C33930" t="n">
        <v>17</v>
      </c>
      <c r="D33930" t="inlineStr">
        <is>
          <t>{'temporary-midas-package', 'midas-estimator-common', 'react-midas'}</t>
        </is>
      </c>
    </row>
    <row r="33931">
      <c r="A33931" s="1" t="n">
        <v>33929</v>
      </c>
      <c r="B33931" t="inlineStr">
        <is>
          <t>kuang</t>
        </is>
      </c>
      <c r="C33931" t="n">
        <v>17</v>
      </c>
      <c r="D33931" t="inlineStr">
        <is>
          <t>{'bb-kuang', 'kuangmiaolongs-lib', 'kuang'}</t>
        </is>
      </c>
    </row>
    <row r="33932">
      <c r="A33932" s="1" t="n">
        <v>33930</v>
      </c>
      <c r="B33932" t="inlineStr">
        <is>
          <t>signatur</t>
        </is>
      </c>
      <c r="C33932" t="n">
        <v>17</v>
      </c>
      <c r="D33932" t="inlineStr">
        <is>
          <t>{'@luftborn~esignatur-collaborator-onboarding', 'signaturit-sdk', '@luftborn~esignatur-common-input-fields'}</t>
        </is>
      </c>
    </row>
    <row r="33933">
      <c r="A33933" s="1" t="n">
        <v>33931</v>
      </c>
      <c r="B33933" t="inlineStr">
        <is>
          <t>szhmqd27</t>
        </is>
      </c>
      <c r="C33933" t="n">
        <v>17</v>
      </c>
      <c r="D33933" t="inlineStr">
        <is>
          <t>{'szhmqd27zhang', 'szhmqd27calchxf', 'szhmqd27calc_abcdefg'}</t>
        </is>
      </c>
    </row>
    <row r="33934">
      <c r="A33934" s="1" t="n">
        <v>33932</v>
      </c>
      <c r="B33934" t="inlineStr">
        <is>
          <t>tosas</t>
        </is>
      </c>
      <c r="C33934" t="n">
        <v>17</v>
      </c>
      <c r="D33934" t="inlineStr">
        <is>
          <t>{'dsr-package-tosas-knack-spans-mavis', 'test-mlw2-tosas-disco', 'dsr-package-public-tosas-knack-spans-mavis'}</t>
        </is>
      </c>
    </row>
    <row r="33935">
      <c r="A33935" s="1" t="n">
        <v>33933</v>
      </c>
      <c r="B33935" t="inlineStr">
        <is>
          <t>ezra</t>
        </is>
      </c>
      <c r="C33935" t="n">
        <v>17</v>
      </c>
      <c r="D33935" t="inlineStr">
        <is>
          <t>{'ezra-sword-interface', 'eslint-config-ezra-test1', '@ezraobiwale~vue-gun'}</t>
        </is>
      </c>
    </row>
    <row r="33936">
      <c r="A33936" s="1" t="n">
        <v>33934</v>
      </c>
      <c r="B33936" t="inlineStr">
        <is>
          <t>khoaijs</t>
        </is>
      </c>
      <c r="C33936" t="n">
        <v>17</v>
      </c>
      <c r="D33936" t="inlineStr">
        <is>
          <t>{'khoaijs-content-manager', 'khoaijs-flag', 'khoaijs-template'}</t>
        </is>
      </c>
    </row>
    <row r="33937">
      <c r="A33937" s="1" t="n">
        <v>33935</v>
      </c>
      <c r="B33937" t="inlineStr">
        <is>
          <t>nonenumerable</t>
        </is>
      </c>
      <c r="C33937" t="n">
        <v>17</v>
      </c>
      <c r="D33937" t="inlineStr">
        <is>
          <t>{'@stdlib~utils-nonenumerable-property-names-in', '@stdlib~utils-nonenumerable-property-symbols-in', '@stdlib~utils-define-nonenumerable-read-write-accessor'}</t>
        </is>
      </c>
    </row>
    <row r="33938">
      <c r="A33938" s="1" t="n">
        <v>33936</v>
      </c>
      <c r="B33938" t="inlineStr">
        <is>
          <t>salil</t>
        </is>
      </c>
      <c r="C33938" t="n">
        <v>17</v>
      </c>
      <c r="D33938" t="inlineStr">
        <is>
          <t>{'@salilvnair~react-ui', '@salilvnair~vdemy-offline', '@salilvnair~jsxpa'}</t>
        </is>
      </c>
    </row>
    <row r="33939">
      <c r="A33939" s="1" t="n">
        <v>33937</v>
      </c>
      <c r="B33939" t="inlineStr">
        <is>
          <t>daoswap</t>
        </is>
      </c>
      <c r="C33939" t="n">
        <v>17</v>
      </c>
      <c r="D33939" t="inlineStr">
        <is>
          <t>{'@daoswapdex-heco-mainnet~daoswap-sdk', '@daoswap-heco~daoswap-sdk', 'daoswap-lib'}</t>
        </is>
      </c>
    </row>
    <row r="33940">
      <c r="A33940" s="1" t="n">
        <v>33938</v>
      </c>
      <c r="B33940" t="inlineStr">
        <is>
          <t>trets</t>
        </is>
      </c>
      <c r="C33940" t="n">
        <v>17</v>
      </c>
      <c r="D33940" t="inlineStr">
        <is>
          <t>{'dsr-package-public-paxes-trets', 'test-dsr-package-trets-piums-facer-ditty', 'dsr-package-public-trets-newts-sweir-meshy'}</t>
        </is>
      </c>
    </row>
    <row r="33941">
      <c r="A33941" s="1" t="n">
        <v>33939</v>
      </c>
      <c r="B33941" t="inlineStr">
        <is>
          <t>slr</t>
        </is>
      </c>
      <c r="C33941" t="n">
        <v>17</v>
      </c>
      <c r="D33941" t="inlineStr">
        <is>
          <t>{'vslr-component-library', '@wgslr~encrypt-to-me-rage', '@kristopherpaulsen~slrp'}</t>
        </is>
      </c>
    </row>
    <row r="33942">
      <c r="A33942" s="1" t="n">
        <v>33940</v>
      </c>
      <c r="B33942" t="inlineStr">
        <is>
          <t>lezzy</t>
        </is>
      </c>
      <c r="C33942" t="n">
        <v>17</v>
      </c>
      <c r="D33942" t="inlineStr">
        <is>
          <t>{'dsr-package-tears-lezzy-baulk-abyes', 'test-package-deactivation-test-mises-drill-lezzy-beton', 'test-mlw2-lezzy-delph-dep'}</t>
        </is>
      </c>
    </row>
    <row r="33943">
      <c r="A33943" s="1" t="n">
        <v>33941</v>
      </c>
      <c r="B33943" t="inlineStr">
        <is>
          <t>hycomponents</t>
        </is>
      </c>
      <c r="C33943" t="n">
        <v>17</v>
      </c>
      <c r="D33943" t="inlineStr">
        <is>
          <t>{'@hycomponents-native~radio', '@hycomponents-native~input', '@hycomponents-native~badge'}</t>
        </is>
      </c>
    </row>
    <row r="33944">
      <c r="A33944" s="1" t="n">
        <v>33942</v>
      </c>
      <c r="B33944" t="inlineStr">
        <is>
          <t>swx</t>
        </is>
      </c>
      <c r="C33944" t="n">
        <v>17</v>
      </c>
      <c r="D33944" t="inlineStr">
        <is>
          <t>{'swx-table', 'angular-swx-session-storage', 'kbswxdemo'}</t>
        </is>
      </c>
    </row>
    <row r="33945">
      <c r="A33945" s="1" t="n">
        <v>33943</v>
      </c>
      <c r="B33945" t="inlineStr">
        <is>
          <t>neighbor</t>
        </is>
      </c>
      <c r="C33945" t="n">
        <v>17</v>
      </c>
      <c r="D33945" t="inlineStr">
        <is>
          <t>{'@semcore~neighbor-location', 'react-dnd-neighbor', '@ignatisd~nearest-neighbor'}</t>
        </is>
      </c>
    </row>
    <row r="33946">
      <c r="A33946" s="1" t="n">
        <v>33944</v>
      </c>
      <c r="B33946" t="inlineStr">
        <is>
          <t>pdftk</t>
        </is>
      </c>
      <c r="C33946" t="n">
        <v>17</v>
      </c>
      <c r="D33946" t="inlineStr">
        <is>
          <t>{'@legal-labs~pdftk-js', 'pdftk-simple', 'pdftk-helper'}</t>
        </is>
      </c>
    </row>
    <row r="33947">
      <c r="A33947" s="1" t="n">
        <v>33945</v>
      </c>
      <c r="B33947" t="inlineStr">
        <is>
          <t>copydir</t>
        </is>
      </c>
      <c r="C33947" t="n">
        <v>17</v>
      </c>
      <c r="D33947" t="inlineStr">
        <is>
          <t>{'copydir-82348234', 'easy-copydir', 'wirtedir.copydir.wd.jace'}</t>
        </is>
      </c>
    </row>
    <row r="33948">
      <c r="A33948" s="1" t="n">
        <v>33946</v>
      </c>
      <c r="B33948" t="inlineStr">
        <is>
          <t>atos</t>
        </is>
      </c>
      <c r="C33948" t="n">
        <v>17</v>
      </c>
      <c r="D33948" t="inlineStr">
        <is>
          <t>{'atos-component', 'oatos.utils', 'paatos-api-client'}</t>
        </is>
      </c>
    </row>
    <row r="33949">
      <c r="A33949" s="1" t="n">
        <v>33947</v>
      </c>
      <c r="B33949" t="inlineStr">
        <is>
          <t>j1</t>
        </is>
      </c>
      <c r="C33949" t="n">
        <v>17</v>
      </c>
      <c r="D33949" t="inlineStr">
        <is>
          <t>{'cra-template-j1-spidey', 'npm_m_j1', '@j1p~ngx-mat-intl-tel-input2'}</t>
        </is>
      </c>
    </row>
    <row r="33950">
      <c r="A33950" s="1" t="n">
        <v>33948</v>
      </c>
      <c r="B33950" t="inlineStr">
        <is>
          <t>outil</t>
        </is>
      </c>
      <c r="C33950" t="n">
        <v>17</v>
      </c>
      <c r="D33950" t="inlineStr">
        <is>
          <t>{'routil-session', 'routil-mediatypes', 'eloutil'}</t>
        </is>
      </c>
    </row>
    <row r="33951">
      <c r="A33951" s="1" t="n">
        <v>33949</v>
      </c>
      <c r="B33951" t="inlineStr">
        <is>
          <t>randombytes</t>
        </is>
      </c>
      <c r="C33951" t="n">
        <v>17</v>
      </c>
      <c r="D33951" t="inlineStr">
        <is>
          <t>{'@types~randombytes', 'react-native-randombytes', 'randombytes-stream'}</t>
        </is>
      </c>
    </row>
    <row r="33952">
      <c r="A33952" s="1" t="n">
        <v>33950</v>
      </c>
      <c r="B33952" t="inlineStr">
        <is>
          <t>wapi</t>
        </is>
      </c>
      <c r="C33952" t="n">
        <v>17</v>
      </c>
      <c r="D33952" t="inlineStr">
        <is>
          <t>{'yamwapi', 'wapi-python', '@mobilabs~wapi'}</t>
        </is>
      </c>
    </row>
    <row r="33953">
      <c r="A33953" s="1" t="n">
        <v>33951</v>
      </c>
      <c r="B33953" t="inlineStr">
        <is>
          <t>accordian</t>
        </is>
      </c>
      <c r="C33953" t="n">
        <v>17</v>
      </c>
      <c r="D33953" t="inlineStr">
        <is>
          <t>{'react-native-simple-accordian', 'wc_accordian_cg', 'uc_accordian_cg'}</t>
        </is>
      </c>
    </row>
    <row r="33954">
      <c r="A33954" s="1" t="n">
        <v>33952</v>
      </c>
      <c r="B33954" t="inlineStr">
        <is>
          <t>bes</t>
        </is>
      </c>
      <c r="C33954" t="n">
        <v>17</v>
      </c>
      <c r="D33954" t="inlineStr">
        <is>
          <t>{'bes-seeder', 'bes-ui', 'bes'}</t>
        </is>
      </c>
    </row>
    <row r="33955">
      <c r="A33955" s="1" t="n">
        <v>33953</v>
      </c>
      <c r="B33955" t="inlineStr">
        <is>
          <t>zork</t>
        </is>
      </c>
      <c r="C33955" t="n">
        <v>17</v>
      </c>
      <c r="D33955" t="inlineStr">
        <is>
          <t>{'zorkbot', 'zork-bot', 'tooltip-sipizork'}</t>
        </is>
      </c>
    </row>
    <row r="33956">
      <c r="A33956" s="1" t="n">
        <v>33954</v>
      </c>
      <c r="B33956" t="inlineStr">
        <is>
          <t>masspa</t>
        </is>
      </c>
      <c r="C33956" t="n">
        <v>17</v>
      </c>
      <c r="D33956" t="inlineStr">
        <is>
          <t>{'masspa-working-days', 'masspa-layout', 'masspa-toolbar'}</t>
        </is>
      </c>
    </row>
    <row r="33957">
      <c r="A33957" s="1" t="n">
        <v>33955</v>
      </c>
      <c r="B33957" t="inlineStr">
        <is>
          <t>iek</t>
        </is>
      </c>
      <c r="C33957" t="n">
        <v>17</v>
      </c>
      <c r="D33957" t="inlineStr">
        <is>
          <t>{'mosaiek-builder', '@leeruniek~functies', '@lukaszbieniek~eslint-config'}</t>
        </is>
      </c>
    </row>
    <row r="33958">
      <c r="A33958" s="1" t="n">
        <v>33956</v>
      </c>
      <c r="B33958" t="inlineStr">
        <is>
          <t>rotis</t>
        </is>
      </c>
      <c r="C33958" t="n">
        <v>17</v>
      </c>
      <c r="D33958" t="inlineStr">
        <is>
          <t>{'@dsr-org-mount-rotis-wryer-frory~dsr-package-mount-rotis-wryer-frory', 'dsr-package-public-imbue-arvos-rotis-lunch', 'test-mlw2-rotis-inapt'}</t>
        </is>
      </c>
    </row>
    <row r="33959">
      <c r="A33959" s="1" t="n">
        <v>33957</v>
      </c>
      <c r="B33959" t="inlineStr">
        <is>
          <t>etr</t>
        </is>
      </c>
      <c r="C33959" t="n">
        <v>17</v>
      </c>
      <c r="D33959" t="inlineStr">
        <is>
          <t>{'nodebb-plugin-topic-bulk-move-etr', '@smartetr~common-lib', 'etr-tool'}</t>
        </is>
      </c>
    </row>
    <row r="33960">
      <c r="A33960" s="1" t="n">
        <v>33958</v>
      </c>
      <c r="B33960" t="inlineStr">
        <is>
          <t>tytools</t>
        </is>
      </c>
      <c r="C33960" t="n">
        <v>17</v>
      </c>
      <c r="D33960" t="inlineStr">
        <is>
          <t>{'@tytools~inputnumber', '@tytools~formblock', '@tytools~customimg'}</t>
        </is>
      </c>
    </row>
    <row r="33961">
      <c r="A33961" s="1" t="n">
        <v>33959</v>
      </c>
      <c r="B33961" t="inlineStr">
        <is>
          <t>inhabit</t>
        </is>
      </c>
      <c r="C33961" t="n">
        <v>17</v>
      </c>
      <c r="D33961" t="inlineStr">
        <is>
          <t>{'inhabit-widget-preview', '@humusities~inhabit', 'generator-brunch-inhabit-module-phaser'}</t>
        </is>
      </c>
    </row>
    <row r="33962">
      <c r="A33962" s="1" t="n">
        <v>33960</v>
      </c>
      <c r="B33962" t="inlineStr">
        <is>
          <t>xdjx</t>
        </is>
      </c>
      <c r="C33962" t="n">
        <v>17</v>
      </c>
      <c r="D33962" t="inlineStr">
        <is>
          <t>{'@xdjx~cli-log', '@xdjx~cli-exec', '@xdjx~lego-components'}</t>
        </is>
      </c>
    </row>
    <row r="33963">
      <c r="A33963" s="1" t="n">
        <v>33961</v>
      </c>
      <c r="B33963" t="inlineStr">
        <is>
          <t>sizzle</t>
        </is>
      </c>
      <c r="C33963" t="n">
        <v>17</v>
      </c>
      <c r="D33963" t="inlineStr">
        <is>
          <t>{'djungle-sizzle', '@types~sizzle', 'koapp-module-oembedsizzle'}</t>
        </is>
      </c>
    </row>
    <row r="33964">
      <c r="A33964" s="1" t="n">
        <v>33962</v>
      </c>
      <c r="B33964" t="inlineStr">
        <is>
          <t>aurolabs</t>
        </is>
      </c>
      <c r="C33964" t="n">
        <v>17</v>
      </c>
      <c r="D33964" t="inlineStr">
        <is>
          <t>{'@aurolabs~auro-menu', '@aurolabs~auro-twocolumn', '@aurolabs~auro-valuetile'}</t>
        </is>
      </c>
    </row>
    <row r="33965">
      <c r="A33965" s="1" t="n">
        <v>33963</v>
      </c>
      <c r="B33965" t="inlineStr">
        <is>
          <t>leanft</t>
        </is>
      </c>
      <c r="C33965" t="n">
        <v>17</v>
      </c>
      <c r="D33965" t="inlineStr">
        <is>
          <t>{'leanft.sdk.wpf', 'eyes.leanft', 'leanft.sdk.sapui5'}</t>
        </is>
      </c>
    </row>
    <row r="33966">
      <c r="A33966" s="1" t="n">
        <v>33964</v>
      </c>
      <c r="B33966" t="inlineStr">
        <is>
          <t>jkj</t>
        </is>
      </c>
      <c r="C33966" t="n">
        <v>17</v>
      </c>
      <c r="D33966" t="inlineStr">
        <is>
          <t>{'react-rjkj-packs', 'zjkj-md5-dep', 'zjkj-pdfjs-dist'}</t>
        </is>
      </c>
    </row>
    <row r="33967">
      <c r="A33967" s="1" t="n">
        <v>33965</v>
      </c>
      <c r="B33967" t="inlineStr">
        <is>
          <t>jubi</t>
        </is>
      </c>
      <c r="C33967" t="n">
        <v>17</v>
      </c>
      <c r="D33967" t="inlineStr">
        <is>
          <t>{'jubi-express-controller', 'jubi-mogoose-data-access-object', 'npm-adapter-jubi-rohan'}</t>
        </is>
      </c>
    </row>
    <row r="33968">
      <c r="A33968" s="1" t="n">
        <v>33966</v>
      </c>
      <c r="B33968" t="inlineStr">
        <is>
          <t>smg</t>
        </is>
      </c>
      <c r="C33968" t="n">
        <v>17</v>
      </c>
      <c r="D33968" t="inlineStr">
        <is>
          <t>{'smg-web-design-system', 'smg-untis-parser', 'smg-dev-template-ts'}</t>
        </is>
      </c>
    </row>
    <row r="33969">
      <c r="A33969" s="1" t="n">
        <v>33967</v>
      </c>
      <c r="B33969" t="inlineStr">
        <is>
          <t>heisenberg</t>
        </is>
      </c>
      <c r="C33969" t="n">
        <v>17</v>
      </c>
      <c r="D33969" t="inlineStr">
        <is>
          <t>{'eslint-plugin-heisenberg', '@heisenberg-cli-dev~core', 'heisenberg-plugin-scss'}</t>
        </is>
      </c>
    </row>
    <row r="33970">
      <c r="A33970" s="1" t="n">
        <v>33968</v>
      </c>
      <c r="B33970" t="inlineStr">
        <is>
          <t>giveaway</t>
        </is>
      </c>
      <c r="C33970" t="n">
        <v>17</v>
      </c>
      <c r="D33970" t="inlineStr">
        <is>
          <t>{'discordplus-giveaway', 'discord-giveawaybot', 'djs-giveaway'}</t>
        </is>
      </c>
    </row>
    <row r="33971">
      <c r="A33971" s="1" t="n">
        <v>33969</v>
      </c>
      <c r="B33971" t="inlineStr">
        <is>
          <t>unzipper</t>
        </is>
      </c>
      <c r="C33971" t="n">
        <v>17</v>
      </c>
      <c r="D33971" t="inlineStr">
        <is>
          <t>{'@kgarsjo~unzipper', '@types~unzipper', '@slimio~unzipper'}</t>
        </is>
      </c>
    </row>
    <row r="33972">
      <c r="A33972" s="1" t="n">
        <v>33970</v>
      </c>
      <c r="B33972" t="inlineStr">
        <is>
          <t>ogi</t>
        </is>
      </c>
      <c r="C33972" t="n">
        <v>17</v>
      </c>
      <c r="D33972" t="inlineStr">
        <is>
          <t>{'zipcodes-perogi', 'ogion-random-string-generator', 'ogion'}</t>
        </is>
      </c>
    </row>
    <row r="33973">
      <c r="A33973" s="1" t="n">
        <v>33971</v>
      </c>
      <c r="B33973" t="inlineStr">
        <is>
          <t>modelling</t>
        </is>
      </c>
      <c r="C33973" t="n">
        <v>17</v>
      </c>
      <c r="D33973" t="inlineStr">
        <is>
          <t>{'ngx-modelling', 'modelling-service', '@covid-policy-modelling~api'}</t>
        </is>
      </c>
    </row>
    <row r="33974">
      <c r="A33974" s="1" t="n">
        <v>33972</v>
      </c>
      <c r="B33974" t="inlineStr">
        <is>
          <t>flipping</t>
        </is>
      </c>
      <c r="C33974" t="n">
        <v>17</v>
      </c>
      <c r="D33974" t="inlineStr">
        <is>
          <t>{'flippingjs', 'vue-flipping-counter', 'vue-feature-flipping'}</t>
        </is>
      </c>
    </row>
    <row r="33975">
      <c r="A33975" s="1" t="n">
        <v>33973</v>
      </c>
      <c r="B33975" t="inlineStr">
        <is>
          <t>nycopportunity</t>
        </is>
      </c>
      <c r="C33975" t="n">
        <v>17</v>
      </c>
      <c r="D33975" t="inlineStr">
        <is>
          <t>{'@nycopportunity~pattern-modal', '@nycopportunity~patterns-framework', '@nycopportunity~pttrn-plugin-twig'}</t>
        </is>
      </c>
    </row>
    <row r="33976">
      <c r="A33976" s="1" t="n">
        <v>33974</v>
      </c>
      <c r="B33976" t="inlineStr">
        <is>
          <t>madison</t>
        </is>
      </c>
      <c r="C33976" t="n">
        <v>17</v>
      </c>
      <c r="D33976" t="inlineStr">
        <is>
          <t>{'@madisonreed~node-rollout', '@madisonreed~amazon-payments', 'hellowordmadison'}</t>
        </is>
      </c>
    </row>
    <row r="33977">
      <c r="A33977" s="1" t="n">
        <v>33975</v>
      </c>
      <c r="B33977" t="inlineStr">
        <is>
          <t>uint16</t>
        </is>
      </c>
      <c r="C33977" t="n">
        <v>17</v>
      </c>
      <c r="D33977" t="inlineStr">
        <is>
          <t>{'math-uint16-bits', '@stdlib~constants-uint16-max', '@stdlib~number-uint16'}</t>
        </is>
      </c>
    </row>
    <row r="33978">
      <c r="A33978" s="1" t="n">
        <v>33976</v>
      </c>
      <c r="B33978" t="inlineStr">
        <is>
          <t>vacation</t>
        </is>
      </c>
      <c r="C33978" t="n">
        <v>17</v>
      </c>
      <c r="D33978" t="inlineStr">
        <is>
          <t>{'ux-mobile-vacation-balance', 'eternal-summer-vacation', 'br-vacation-approval'}</t>
        </is>
      </c>
    </row>
    <row r="33979">
      <c r="A33979" s="1" t="n">
        <v>33977</v>
      </c>
      <c r="B33979" t="inlineStr">
        <is>
          <t>gtp</t>
        </is>
      </c>
      <c r="C33979" t="n">
        <v>17</v>
      </c>
      <c r="D33979" t="inlineStr">
        <is>
          <t>{'@gtp~cij', '@sabaki~gtp', 'ngtp-testkits'}</t>
        </is>
      </c>
    </row>
    <row r="33980">
      <c r="A33980" s="1" t="n">
        <v>33978</v>
      </c>
      <c r="B33980" t="inlineStr">
        <is>
          <t>liza</t>
        </is>
      </c>
      <c r="C33980" t="n">
        <v>17</v>
      </c>
      <c r="D33980" t="inlineStr">
        <is>
          <t>{'@movilizame~relational-pouch', 'liza', '@hamed-aligholizade~ckeditor5-build-classic'}</t>
        </is>
      </c>
    </row>
    <row r="33981">
      <c r="A33981" s="1" t="n">
        <v>33979</v>
      </c>
      <c r="B33981" t="inlineStr">
        <is>
          <t>secu</t>
        </is>
      </c>
      <c r="C33981" t="n">
        <v>17</v>
      </c>
      <c r="D33981" t="inlineStr">
        <is>
          <t>{'@secux~utils', 'cordova-plugin-fp-secugen', 'iossecuworm'}</t>
        </is>
      </c>
    </row>
    <row r="33982">
      <c r="A33982" s="1" t="n">
        <v>33980</v>
      </c>
      <c r="B33982" t="inlineStr">
        <is>
          <t>cometchat</t>
        </is>
      </c>
      <c r="C33982" t="n">
        <v>17</v>
      </c>
      <c r="D33982" t="inlineStr">
        <is>
          <t>{'@cometchat-pro~pro-ext-e2ee', '@cometchat-pro~react-native-chat', '@cometchat-pro~cordova-ionic-chat'}</t>
        </is>
      </c>
    </row>
    <row r="33983">
      <c r="A33983" s="1" t="n">
        <v>33981</v>
      </c>
      <c r="B33983" t="inlineStr">
        <is>
          <t>sloe</t>
        </is>
      </c>
      <c r="C33983" t="n">
        <v>17</v>
      </c>
      <c r="D33983" t="inlineStr">
        <is>
          <t>{'test-mlw3-malty-sloes', 'dsr-delete-wubwub-simar-sarod-sloes-hilts', 'test-mlw1-stogy-sloes'}</t>
        </is>
      </c>
    </row>
    <row r="33984">
      <c r="A33984" s="1" t="n">
        <v>33982</v>
      </c>
      <c r="B33984" t="inlineStr">
        <is>
          <t>kimono</t>
        </is>
      </c>
      <c r="C33984" t="n">
        <v>17</v>
      </c>
      <c r="D33984" t="inlineStr">
        <is>
          <t>{'@kimonocloud~manifest-generator', 'makimono', 'emoji-kimono'}</t>
        </is>
      </c>
    </row>
    <row r="33985">
      <c r="A33985" s="1" t="n">
        <v>33983</v>
      </c>
      <c r="B33985" t="inlineStr">
        <is>
          <t>zensols</t>
        </is>
      </c>
      <c r="C33985" t="n">
        <v>17</v>
      </c>
      <c r="D33985" t="inlineStr">
        <is>
          <t>{'zensols-bibstract', 'zensols-dltools', 'zensols-actioncli'}</t>
        </is>
      </c>
    </row>
    <row r="33986">
      <c r="A33986" s="1" t="n">
        <v>33984</v>
      </c>
      <c r="B33986" t="inlineStr">
        <is>
          <t>maticnetwork</t>
        </is>
      </c>
      <c r="C33986" t="n">
        <v>17</v>
      </c>
      <c r="D33986" t="inlineStr">
        <is>
          <t>{'@maticnetwork~eth-decoder', '@maticnetwork~token-assets', '@maticnetwork~wallet-widget'}</t>
        </is>
      </c>
    </row>
    <row r="33987">
      <c r="A33987" s="1" t="n">
        <v>33985</v>
      </c>
      <c r="B33987" t="inlineStr">
        <is>
          <t>willy</t>
        </is>
      </c>
      <c r="C33987" t="n">
        <v>17</v>
      </c>
      <c r="D33987" t="inlineStr">
        <is>
          <t>{'willybe-bourbon', 'willynice', 'willy-cli'}</t>
        </is>
      </c>
    </row>
    <row r="33988">
      <c r="A33988" s="1" t="n">
        <v>33986</v>
      </c>
      <c r="B33988" t="inlineStr">
        <is>
          <t>pythonic</t>
        </is>
      </c>
      <c r="C33988" t="n">
        <v>17</v>
      </c>
      <c r="D33988" t="inlineStr">
        <is>
          <t>{'pythonic-sqlalchemy-query', 'pythonicjs', 'pythonic-datetime'}</t>
        </is>
      </c>
    </row>
    <row r="33989">
      <c r="A33989" s="1" t="n">
        <v>33987</v>
      </c>
      <c r="B33989" t="inlineStr">
        <is>
          <t>hfe</t>
        </is>
      </c>
      <c r="C33989" t="n">
        <v>17</v>
      </c>
      <c r="D33989" t="inlineStr">
        <is>
          <t>{'hfe-pm2-logrotate', '@jdthfe~blueprint', '@jdthfe~ivory'}</t>
        </is>
      </c>
    </row>
    <row r="33990">
      <c r="A33990" s="1" t="n">
        <v>33988</v>
      </c>
      <c r="B33990" t="inlineStr">
        <is>
          <t>trues</t>
        </is>
      </c>
      <c r="C33990" t="n">
        <v>17</v>
      </c>
      <c r="D33990" t="inlineStr">
        <is>
          <t>{'dsr-package-soums-trues-irids-tacos', 'dsr-package-public-rykes-trues', 'test-dsr-package-buzzy-duets-goner-trues'}</t>
        </is>
      </c>
    </row>
    <row r="33991">
      <c r="A33991" s="1" t="n">
        <v>33989</v>
      </c>
      <c r="B33991" t="inlineStr">
        <is>
          <t>zkflow</t>
        </is>
      </c>
      <c r="C33991" t="n">
        <v>17</v>
      </c>
      <c r="D33991" t="inlineStr">
        <is>
          <t>{'gulp-zkflow-nodemodule', 'gulp-zkflow-angular', 'zkflow-node'}</t>
        </is>
      </c>
    </row>
    <row r="33992">
      <c r="A33992" s="1" t="n">
        <v>33990</v>
      </c>
      <c r="B33992" t="inlineStr">
        <is>
          <t>exercism</t>
        </is>
      </c>
      <c r="C33992" t="n">
        <v>17</v>
      </c>
      <c r="D33992" t="inlineStr">
        <is>
          <t>{'exercism-config-tree', '@exercism~active-background', '@exercism~static-analysis'}</t>
        </is>
      </c>
    </row>
    <row r="33993">
      <c r="A33993" s="1" t="n">
        <v>33991</v>
      </c>
      <c r="B33993" t="inlineStr">
        <is>
          <t>homescreen</t>
        </is>
      </c>
      <c r="C33993" t="n">
        <v>17</v>
      </c>
      <c r="D33993" t="inlineStr">
        <is>
          <t>{'add-to-homescreen', 'add-to-ios-homescreen-esm', 'add-to-homescreen-react-js'}</t>
        </is>
      </c>
    </row>
    <row r="33994">
      <c r="A33994" s="1" t="n">
        <v>33992</v>
      </c>
      <c r="B33994" t="inlineStr">
        <is>
          <t>meta4</t>
        </is>
      </c>
      <c r="C33994" t="n">
        <v>17</v>
      </c>
      <c r="D33994" t="inlineStr">
        <is>
          <t>{'meta4qa-common', 'meta4qb', 'meta4mvp'}</t>
        </is>
      </c>
    </row>
    <row r="33995">
      <c r="A33995" s="1" t="n">
        <v>33993</v>
      </c>
      <c r="B33995" t="inlineStr">
        <is>
          <t>airplane</t>
        </is>
      </c>
      <c r="C33995" t="n">
        <v>17</v>
      </c>
      <c r="D33995" t="inlineStr">
        <is>
          <t>{'airplane-game', 'node-airplane', 'emoji-airplane-arriving'}</t>
        </is>
      </c>
    </row>
    <row r="33996">
      <c r="A33996" s="1" t="n">
        <v>33994</v>
      </c>
      <c r="B33996" t="inlineStr">
        <is>
          <t>ilk</t>
        </is>
      </c>
      <c r="C33996" t="n">
        <v>17</v>
      </c>
      <c r="D33996" t="inlineStr">
        <is>
          <t>{'ilkpaketim', 'ilk-paketim-omer', 'npmdenemeilk'}</t>
        </is>
      </c>
    </row>
    <row r="33997">
      <c r="A33997" s="1" t="n">
        <v>33995</v>
      </c>
      <c r="B33997" t="inlineStr">
        <is>
          <t>skycoin</t>
        </is>
      </c>
      <c r="C33997" t="n">
        <v>17</v>
      </c>
      <c r="D33997" t="inlineStr">
        <is>
          <t>{'@skycoin~footer', '@skycoin~base', '@skycoin~header'}</t>
        </is>
      </c>
    </row>
    <row r="33998">
      <c r="A33998" s="1" t="n">
        <v>33996</v>
      </c>
      <c r="B33998" t="inlineStr">
        <is>
          <t>gazes</t>
        </is>
      </c>
      <c r="C33998" t="n">
        <v>17</v>
      </c>
      <c r="D33998" t="inlineStr">
        <is>
          <t>{'test-package-deactivation-test-gazes-yirks-valet-hunts', '@malware-test-tawny-gazes~dsr-package-public-tawny-gazes', 'dsr-package-public-gazes-plasm-drags-tewit'}</t>
        </is>
      </c>
    </row>
    <row r="33999">
      <c r="A33999" s="1" t="n">
        <v>33997</v>
      </c>
      <c r="B33999" t="inlineStr">
        <is>
          <t>slf4</t>
        </is>
      </c>
      <c r="C33999" t="n">
        <v>17</v>
      </c>
      <c r="D33999" t="inlineStr">
        <is>
          <t>{'slf4js', 'slf4ts-pino', 'binford-slf4j'}</t>
        </is>
      </c>
    </row>
    <row r="34000">
      <c r="A34000" s="1" t="n">
        <v>33998</v>
      </c>
      <c r="B34000" t="inlineStr">
        <is>
          <t>coherent</t>
        </is>
      </c>
      <c r="C34000" t="n">
        <v>17</v>
      </c>
      <c r="D34000" t="inlineStr">
        <is>
          <t>{'coherent-gameface-menu', 'coherent-gameface-grid', 'coherent'}</t>
        </is>
      </c>
    </row>
    <row r="34001">
      <c r="A34001" s="1" t="n">
        <v>33999</v>
      </c>
      <c r="B34001" t="inlineStr">
        <is>
          <t>talas</t>
        </is>
      </c>
      <c r="C34001" t="n">
        <v>17</v>
      </c>
      <c r="D34001" t="inlineStr">
        <is>
          <t>{'test-user-package-talas-faded-kinds-altos', '@test-user-talas-faded-kinds-altos~test-user-package-public-talas-faded-kinds-altos', 'test-user-package-public-talas-faded-kinds-altos'}</t>
        </is>
      </c>
    </row>
    <row r="34002">
      <c r="A34002" s="1" t="n">
        <v>34000</v>
      </c>
      <c r="B34002" t="inlineStr">
        <is>
          <t>airglow</t>
        </is>
      </c>
      <c r="C34002" t="n">
        <v>17</v>
      </c>
      <c r="D34002" t="inlineStr">
        <is>
          <t>{'@airglow~plugin-console', '@airglow~prefab-map', '@airglow~prefab'}</t>
        </is>
      </c>
    </row>
    <row r="34003">
      <c r="A34003" s="1" t="n">
        <v>34001</v>
      </c>
      <c r="B34003" t="inlineStr">
        <is>
          <t>auc</t>
        </is>
      </c>
      <c r="C34003" t="n">
        <v>17</v>
      </c>
      <c r="D34003" t="inlineStr">
        <is>
          <t>{'flauc-agendash', 'auctrix', 'aucmanagement'}</t>
        </is>
      </c>
    </row>
    <row r="34004">
      <c r="A34004" s="1" t="n">
        <v>34002</v>
      </c>
      <c r="B34004" t="inlineStr">
        <is>
          <t>lukeboyle</t>
        </is>
      </c>
      <c r="C34004" t="n">
        <v>17</v>
      </c>
      <c r="D34004" t="inlineStr">
        <is>
          <t>{'@lukeboyle~react-color-picker', '@lukeboyle~array-item-toggle', '@lukeboyle~react-component-boilerplate'}</t>
        </is>
      </c>
    </row>
    <row r="34005">
      <c r="A34005" s="1" t="n">
        <v>34003</v>
      </c>
      <c r="B34005" t="inlineStr">
        <is>
          <t>dxw</t>
        </is>
      </c>
      <c r="C34005" t="n">
        <v>17</v>
      </c>
      <c r="D34005" t="inlineStr">
        <is>
          <t>{'dxw-org-tree', 'dxw', '@assassin_dxw~demo-sparks'}</t>
        </is>
      </c>
    </row>
    <row r="34006">
      <c r="A34006" s="1" t="n">
        <v>34004</v>
      </c>
      <c r="B34006" t="inlineStr">
        <is>
          <t>errand</t>
        </is>
      </c>
      <c r="C34006" t="n">
        <v>17</v>
      </c>
      <c r="D34006" t="inlineStr">
        <is>
          <t>{'errand-rest-client', 'errand-message', 'senderrand-shared-components'}</t>
        </is>
      </c>
    </row>
    <row r="34007">
      <c r="A34007" s="1" t="n">
        <v>34005</v>
      </c>
      <c r="B34007" t="inlineStr">
        <is>
          <t>gangs</t>
        </is>
      </c>
      <c r="C34007" t="n">
        <v>17</v>
      </c>
      <c r="D34007" t="inlineStr">
        <is>
          <t>{'dsr-package-seirs-horns-gangs-rasse', 'dsr-package-public-mussy-gusts-began-gangs', '@dsr-rollback-org-grith-gangs-twiny-wicky~dsr-rollback-package-grith-gangs-twiny-wicky'}</t>
        </is>
      </c>
    </row>
    <row r="34008">
      <c r="A34008" s="1" t="n">
        <v>34006</v>
      </c>
      <c r="B34008" t="inlineStr">
        <is>
          <t>r7</t>
        </is>
      </c>
      <c r="C34008" t="n">
        <v>17</v>
      </c>
      <c r="D34008" t="inlineStr">
        <is>
          <t>{'@r7kamura~draft-js-import-markdown', 'r7insight_js', 'r7-proportion-div'}</t>
        </is>
      </c>
    </row>
    <row r="34009">
      <c r="A34009" s="1" t="n">
        <v>34007</v>
      </c>
      <c r="B34009" t="inlineStr">
        <is>
          <t>barnacle</t>
        </is>
      </c>
      <c r="C34009" t="n">
        <v>17</v>
      </c>
      <c r="D34009" t="inlineStr">
        <is>
          <t>{'stunning_barnacle_kay_2', 'automatic-octo-barnacle-theme', 'happy-barnacle'}</t>
        </is>
      </c>
    </row>
    <row r="34010">
      <c r="A34010" s="1" t="n">
        <v>34008</v>
      </c>
      <c r="B34010" t="inlineStr">
        <is>
          <t>ysfe</t>
        </is>
      </c>
      <c r="C34010" t="n">
        <v>17</v>
      </c>
      <c r="D34010" t="inlineStr">
        <is>
          <t>{'@ysfe~signature', '@ysfe~request', '@ysfe~store'}</t>
        </is>
      </c>
    </row>
    <row r="34011">
      <c r="A34011" s="1" t="n">
        <v>34009</v>
      </c>
      <c r="B34011" t="inlineStr">
        <is>
          <t>gke</t>
        </is>
      </c>
      <c r="C34011" t="n">
        <v>17</v>
      </c>
      <c r="D34011" t="inlineStr">
        <is>
          <t>{'gke-videosnapper-api', 'gcp-gke-add-rm-master-authorized-networks', 'gke-snapper-deploy'}</t>
        </is>
      </c>
    </row>
    <row r="34012">
      <c r="A34012" s="1" t="n">
        <v>34010</v>
      </c>
      <c r="B34012" t="inlineStr">
        <is>
          <t>fountainhead</t>
        </is>
      </c>
      <c r="C34012" t="n">
        <v>17</v>
      </c>
      <c r="D34012" t="inlineStr">
        <is>
          <t>{'fountainhead-bigjq', 'fountainhead-tna', 'fountainhead-bitd'}</t>
        </is>
      </c>
    </row>
    <row r="34013">
      <c r="A34013" s="1" t="n">
        <v>34011</v>
      </c>
      <c r="B34013" t="inlineStr">
        <is>
          <t>liken</t>
        </is>
      </c>
      <c r="C34013" t="n">
        <v>17</v>
      </c>
      <c r="D34013" t="inlineStr">
        <is>
          <t>{'test-mlw2-liken-meeds-dep', 'test-package-deactivation-test-rynds-mower-liken-calyx', 'test-package-deactivation-test-liken-commy-pleon-wests'}</t>
        </is>
      </c>
    </row>
    <row r="34014">
      <c r="A34014" s="1" t="n">
        <v>34012</v>
      </c>
      <c r="B34014" t="inlineStr">
        <is>
          <t>conrad</t>
        </is>
      </c>
      <c r="C34014" t="n">
        <v>17</v>
      </c>
      <c r="D34014" t="inlineStr">
        <is>
          <t>{'alpha-vantage-graphql-conradkay-fork', '@conradlin~notabase', 'censorify_spconrad'}</t>
        </is>
      </c>
    </row>
    <row r="34015">
      <c r="A34015" s="1" t="n">
        <v>34013</v>
      </c>
      <c r="B34015" t="inlineStr">
        <is>
          <t>plastiq</t>
        </is>
      </c>
      <c r="C34015" t="n">
        <v>17</v>
      </c>
      <c r="D34015" t="inlineStr">
        <is>
          <t>{'plastiq-inspect', 'plastiq-ace-editor', 'plastiq-router'}</t>
        </is>
      </c>
    </row>
    <row r="34016">
      <c r="A34016" s="1" t="n">
        <v>34014</v>
      </c>
      <c r="B34016" t="inlineStr">
        <is>
          <t>holdings</t>
        </is>
      </c>
      <c r="C34016" t="n">
        <v>17</v>
      </c>
      <c r="D34016" t="inlineStr">
        <is>
          <t>{'cryptoholdings', 'enterprise-holdings-js-footer', '@foreverholdings~convo-bootstrap'}</t>
        </is>
      </c>
    </row>
    <row r="34017">
      <c r="A34017" s="1" t="n">
        <v>34015</v>
      </c>
      <c r="B34017" t="inlineStr">
        <is>
          <t>nutui</t>
        </is>
      </c>
      <c r="C34017" t="n">
        <v>17</v>
      </c>
      <c r="D34017" t="inlineStr">
        <is>
          <t>{'nutui-mdtovue', '@nutui~carefree', '@nutui~nutui-cat'}</t>
        </is>
      </c>
    </row>
    <row r="34018">
      <c r="A34018" s="1" t="n">
        <v>34016</v>
      </c>
      <c r="B34018" t="inlineStr">
        <is>
          <t>choseohwan</t>
        </is>
      </c>
      <c r="C34018" t="n">
        <v>17</v>
      </c>
      <c r="D34018" t="inlineStr">
        <is>
          <t>{'@choseohwan~eslint-config-react', '@choseohwan~utils', '@choseohwan~jest-config-base'}</t>
        </is>
      </c>
    </row>
    <row r="34019">
      <c r="A34019" s="1" t="n">
        <v>34017</v>
      </c>
      <c r="B34019" t="inlineStr">
        <is>
          <t>shib</t>
        </is>
      </c>
      <c r="C34019" t="n">
        <v>17</v>
      </c>
      <c r="D34019" t="inlineStr">
        <is>
          <t>{'xshibxxx', 'xshib', 'sails-uwshib'}</t>
        </is>
      </c>
    </row>
    <row r="34020">
      <c r="A34020" s="1" t="n">
        <v>34018</v>
      </c>
      <c r="B34020" t="inlineStr">
        <is>
          <t>graffy</t>
        </is>
      </c>
      <c r="C34020" t="n">
        <v>17</v>
      </c>
      <c r="D34020" t="inlineStr">
        <is>
          <t>{'@graffy~explore', '@graffy~common', '@graffy~cache'}</t>
        </is>
      </c>
    </row>
    <row r="34021">
      <c r="A34021" s="1" t="n">
        <v>34019</v>
      </c>
      <c r="B34021" t="inlineStr">
        <is>
          <t>clima</t>
        </is>
      </c>
      <c r="C34021" t="n">
        <v>17</v>
      </c>
      <c r="D34021" t="inlineStr">
        <is>
          <t>{'js-climacell-api', 'clima-app', '@climapulse~pure-store'}</t>
        </is>
      </c>
    </row>
    <row r="34022">
      <c r="A34022" s="1" t="n">
        <v>34020</v>
      </c>
      <c r="B34022" t="inlineStr">
        <is>
          <t>khar</t>
        </is>
      </c>
      <c r="C34022" t="n">
        <v>17</v>
      </c>
      <c r="D34022" t="inlineStr">
        <is>
          <t>{'tsskharlia-consumer', 'kharon', 'kharosthi-numbers'}</t>
        </is>
      </c>
    </row>
    <row r="34023">
      <c r="A34023" s="1" t="n">
        <v>34021</v>
      </c>
      <c r="B34023" t="inlineStr">
        <is>
          <t>fastman3</t>
        </is>
      </c>
      <c r="C34023" t="n">
        <v>17</v>
      </c>
      <c r="D34023" t="inlineStr">
        <is>
          <t>{'fastman3-dfyjapp-purelogin', 'fastman3-common-helper', 'fastman3-dfyjapp-datatracking'}</t>
        </is>
      </c>
    </row>
    <row r="34024">
      <c r="A34024" s="1" t="n">
        <v>34022</v>
      </c>
      <c r="B34024" t="inlineStr">
        <is>
          <t>dileepfrogorg</t>
        </is>
      </c>
      <c r="C34024" t="n">
        <v>17</v>
      </c>
      <c r="D34024" t="inlineStr">
        <is>
          <t>{'@dileepfrogorg~web3-core', '@dileepfrogorg~web3-providers', '@dileepfrogorg~web3-eth-ens'}</t>
        </is>
      </c>
    </row>
    <row r="34025">
      <c r="A34025" s="1" t="n">
        <v>34023</v>
      </c>
      <c r="B34025" t="inlineStr">
        <is>
          <t>tatie</t>
        </is>
      </c>
      <c r="C34025" t="n">
        <v>17</v>
      </c>
      <c r="D34025" t="inlineStr">
        <is>
          <t>{'@dsr-org-mengs-nudge-tatie-eland~dsr-package-mengs-nudge-tatie-eland', 'test-mlw2-tatie-tangy', 'test-mlw4-tatie-dully'}</t>
        </is>
      </c>
    </row>
    <row r="34026">
      <c r="A34026" s="1" t="n">
        <v>34024</v>
      </c>
      <c r="B34026" t="inlineStr">
        <is>
          <t>musk</t>
        </is>
      </c>
      <c r="C34026" t="n">
        <v>17</v>
      </c>
      <c r="D34026" t="inlineStr">
        <is>
          <t>{'musk-ox', 'muskan.milidemo_test', 'muskanmri'}</t>
        </is>
      </c>
    </row>
    <row r="34027">
      <c r="A34027" s="1" t="n">
        <v>34025</v>
      </c>
      <c r="B34027" t="inlineStr">
        <is>
          <t>dtt</t>
        </is>
      </c>
      <c r="C34027" t="n">
        <v>17</v>
      </c>
      <c r="D34027" t="inlineStr">
        <is>
          <t>{'@dttvinh~serverless-appsync-offline', 'vue2-dtt', 'dttplatform.components.ui'}</t>
        </is>
      </c>
    </row>
    <row r="34028">
      <c r="A34028" s="1" t="n">
        <v>34026</v>
      </c>
      <c r="B34028" t="inlineStr">
        <is>
          <t>konst</t>
        </is>
      </c>
      <c r="C34028" t="n">
        <v>17</v>
      </c>
      <c r="D34028" t="inlineStr">
        <is>
          <t>{'@svartkonst~option', '@g-konst~fake_api', '@svartkonst~trait'}</t>
        </is>
      </c>
    </row>
    <row r="34029">
      <c r="A34029" s="1" t="n">
        <v>34027</v>
      </c>
      <c r="B34029" t="inlineStr">
        <is>
          <t>flemist</t>
        </is>
      </c>
      <c r="C34029" t="n">
        <v>17</v>
      </c>
      <c r="D34029" t="inlineStr">
        <is>
          <t>{'@flemist~nosleep.js', '@flemist~browser-debug', '@flemist~html-css-dev'}</t>
        </is>
      </c>
    </row>
    <row r="34030">
      <c r="A34030" s="1" t="n">
        <v>34028</v>
      </c>
      <c r="B34030" t="inlineStr">
        <is>
          <t>pkt</t>
        </is>
      </c>
      <c r="C34030" t="n">
        <v>17</v>
      </c>
      <c r="D34030" t="inlineStr">
        <is>
          <t>{'dpkt', 'pkt', '@pkt~ng-acl'}</t>
        </is>
      </c>
    </row>
    <row r="34031">
      <c r="A34031" s="1" t="n">
        <v>34029</v>
      </c>
      <c r="B34031" t="inlineStr">
        <is>
          <t>percentile</t>
        </is>
      </c>
      <c r="C34031" t="n">
        <v>17</v>
      </c>
      <c r="D34031" t="inlineStr">
        <is>
          <t>{'@elstats~percentile', 'percentile-js', 'percentile'}</t>
        </is>
      </c>
    </row>
    <row r="34032">
      <c r="A34032" s="1" t="n">
        <v>34030</v>
      </c>
      <c r="B34032" t="inlineStr">
        <is>
          <t>mangelhaft</t>
        </is>
      </c>
      <c r="C34032" t="n">
        <v>17</v>
      </c>
      <c r="D34032" t="inlineStr">
        <is>
          <t>{'eu.numberfour.mangelhaft.reporter.console', 'eu.numberfour.mangelhaft.runner.node', 'org.eclipse.n4js.mangelhaft.runner.ide'}</t>
        </is>
      </c>
    </row>
    <row r="34033">
      <c r="A34033" s="1" t="n">
        <v>34031</v>
      </c>
      <c r="B34033" t="inlineStr">
        <is>
          <t>elfen</t>
        </is>
      </c>
      <c r="C34033" t="n">
        <v>17</v>
      </c>
      <c r="D34033" t="inlineStr">
        <is>
          <t>{'elfen-component-beautiful-scrollbar', 'elfen-component-mask', 'elfen'}</t>
        </is>
      </c>
    </row>
    <row r="34034">
      <c r="A34034" s="1" t="n">
        <v>34032</v>
      </c>
      <c r="B34034" t="inlineStr">
        <is>
          <t>flawn</t>
        </is>
      </c>
      <c r="C34034" t="n">
        <v>17</v>
      </c>
      <c r="D34034" t="inlineStr">
        <is>
          <t>{'test-package-deactivation-test-flawn-squab-bigot-lamed', 'dsr-package-flawn-nylon-moons-codon', 'test-dsr-package-vales-flawn-sweat-ploat'}</t>
        </is>
      </c>
    </row>
    <row r="34035">
      <c r="A34035" s="1" t="n">
        <v>34033</v>
      </c>
      <c r="B34035" t="inlineStr">
        <is>
          <t>cliente</t>
        </is>
      </c>
      <c r="C34035" t="n">
        <v>17</v>
      </c>
      <c r="D34035" t="inlineStr">
        <is>
          <t>{'backend_sqr_api_cliente', 'clientegeneric', '@supergose~custom-ricerca-cliente'}</t>
        </is>
      </c>
    </row>
    <row r="34036">
      <c r="A34036" s="1" t="n">
        <v>34034</v>
      </c>
      <c r="B34036" t="inlineStr">
        <is>
          <t>vtr</t>
        </is>
      </c>
      <c r="C34036" t="n">
        <v>17</v>
      </c>
      <c r="D34036" t="inlineStr">
        <is>
          <t>{'react-native-vtron-scrollable-tab', 'winevtrc', 'hubot-vtr-scripts'}</t>
        </is>
      </c>
    </row>
    <row r="34037">
      <c r="A34037" s="1" t="n">
        <v>34035</v>
      </c>
      <c r="B34037" t="inlineStr">
        <is>
          <t>glops</t>
        </is>
      </c>
      <c r="C34037" t="n">
        <v>17</v>
      </c>
      <c r="D34037" t="inlineStr">
        <is>
          <t>{'dsr-delete-wubwub-tomes-glops-yelks-sorel', 'test-dsr-package-glops-neume-rotal-remix', 'test-mlw3-luffs-glops'}</t>
        </is>
      </c>
    </row>
    <row r="34038">
      <c r="A34038" s="1" t="n">
        <v>34036</v>
      </c>
      <c r="B34038" t="inlineStr">
        <is>
          <t>isomor</t>
        </is>
      </c>
      <c r="C34038" t="n">
        <v>17</v>
      </c>
      <c r="D34038" t="inlineStr">
        <is>
          <t>{'oda-isomorfic', 'isomor-vue-app', 'padreramnt-isomorfic-opengraph'}</t>
        </is>
      </c>
    </row>
    <row r="34039">
      <c r="A34039" s="1" t="n">
        <v>34037</v>
      </c>
      <c r="B34039" t="inlineStr">
        <is>
          <t>redbuck</t>
        </is>
      </c>
      <c r="C34039" t="n">
        <v>17</v>
      </c>
      <c r="D34039" t="inlineStr">
        <is>
          <t>{'@redbuck~toast', '@redbuck~pack', '@redbuck~image-uploader'}</t>
        </is>
      </c>
    </row>
    <row r="34040">
      <c r="A34040" s="1" t="n">
        <v>34038</v>
      </c>
      <c r="B34040" t="inlineStr">
        <is>
          <t>nina</t>
        </is>
      </c>
      <c r="C34040" t="n">
        <v>17</v>
      </c>
      <c r="D34040" t="inlineStr">
        <is>
          <t>{'@rohitninawe~tiny', 'todolistninadk', 'nina-test'}</t>
        </is>
      </c>
    </row>
    <row r="34041">
      <c r="A34041" s="1" t="n">
        <v>34039</v>
      </c>
      <c r="B34041" t="inlineStr">
        <is>
          <t>jades</t>
        </is>
      </c>
      <c r="C34041" t="n">
        <v>17</v>
      </c>
      <c r="D34041" t="inlineStr">
        <is>
          <t>{'test-mlw1-jades-yealm', 'dsr-package-public-fends-jades-coude-hoosh', 'dsr-package-fends-jades-coude-hoosh'}</t>
        </is>
      </c>
    </row>
    <row r="34042">
      <c r="A34042" s="1" t="n">
        <v>34040</v>
      </c>
      <c r="B34042" t="inlineStr">
        <is>
          <t>lzq</t>
        </is>
      </c>
      <c r="C34042" t="n">
        <v>17</v>
      </c>
      <c r="D34042" t="inlineStr">
        <is>
          <t>{'lzq_node2', 'ceshi-lzq-one', 'h5-2105-lzq'}</t>
        </is>
      </c>
    </row>
    <row r="34043">
      <c r="A34043" s="1" t="n">
        <v>34041</v>
      </c>
      <c r="B34043" t="inlineStr">
        <is>
          <t>forced</t>
        </is>
      </c>
      <c r="C34043" t="n">
        <v>17</v>
      </c>
      <c r="D34043" t="inlineStr">
        <is>
          <t>{'@mintter~slate-plugin-with-forced-layout', 'montreal-forced-aligner', 'forcediphttpsadapter'}</t>
        </is>
      </c>
    </row>
    <row r="34044">
      <c r="A34044" s="1" t="n">
        <v>34042</v>
      </c>
      <c r="B34044" t="inlineStr">
        <is>
          <t>wasm2</t>
        </is>
      </c>
      <c r="C34044" t="n">
        <v>17</v>
      </c>
      <c r="D34044" t="inlineStr">
        <is>
          <t>{'@alexkut18~wasm2', 'wasm2swf', 'wasm2wat'}</t>
        </is>
      </c>
    </row>
    <row r="34045">
      <c r="A34045" s="1" t="n">
        <v>34043</v>
      </c>
      <c r="B34045" t="inlineStr">
        <is>
          <t>poppa</t>
        </is>
      </c>
      <c r="C34045" t="n">
        <v>17</v>
      </c>
      <c r="D34045" t="inlineStr">
        <is>
          <t>{'test-mlw1-nomad-poppa', 'dsr-rollback-package-stade-brail-gloat-poppa', '@dsr-rollback-org-pures-boons-cauls-poppa~dsr-rollback-package-pures-boons-cauls-poppa'}</t>
        </is>
      </c>
    </row>
    <row r="34046">
      <c r="A34046" s="1" t="n">
        <v>34044</v>
      </c>
      <c r="B34046" t="inlineStr">
        <is>
          <t>matthewp</t>
        </is>
      </c>
      <c r="C34046" t="n">
        <v>17</v>
      </c>
      <c r="D34046" t="inlineStr">
        <is>
          <t>{'@matthewp~fly-out', '@matthewp~lit-html', '@matthewp~lon'}</t>
        </is>
      </c>
    </row>
    <row r="34047">
      <c r="A34047" s="1" t="n">
        <v>34045</v>
      </c>
      <c r="B34047" t="inlineStr">
        <is>
          <t>riels</t>
        </is>
      </c>
      <c r="C34047" t="n">
        <v>17</v>
      </c>
      <c r="D34047" t="inlineStr">
        <is>
          <t>{'test-mlw3-riels-trims', 'dsr-rollback-package-kinds-apses-mouse-riels', 'dsr-rollback-package-cesse-daint-riels-worst'}</t>
        </is>
      </c>
    </row>
    <row r="34048">
      <c r="A34048" s="1" t="n">
        <v>34046</v>
      </c>
      <c r="B34048" t="inlineStr">
        <is>
          <t>miranda</t>
        </is>
      </c>
      <c r="C34048" t="n">
        <v>17</v>
      </c>
      <c r="D34048" t="inlineStr">
        <is>
          <t>{'@jrmiranda~cra-template-starter', 'dmiranda_common', 'lin-manuel-miranda'}</t>
        </is>
      </c>
    </row>
    <row r="34049">
      <c r="A34049" s="1" t="n">
        <v>34047</v>
      </c>
      <c r="B34049" t="inlineStr">
        <is>
          <t>pups</t>
        </is>
      </c>
      <c r="C34049" t="n">
        <v>17</v>
      </c>
      <c r="D34049" t="inlineStr">
        <is>
          <t>{'@pups~typography', '@pups~palette', 'pups'}</t>
        </is>
      </c>
    </row>
    <row r="34050">
      <c r="A34050" s="1" t="n">
        <v>34048</v>
      </c>
      <c r="B34050" t="inlineStr">
        <is>
          <t>billund</t>
        </is>
      </c>
      <c r="C34050" t="n">
        <v>17</v>
      </c>
      <c r="D34050" t="inlineStr">
        <is>
          <t>{'billund-empty-module', 'billund-next-core', 'billund-vendors'}</t>
        </is>
      </c>
    </row>
    <row r="34051">
      <c r="A34051" s="1" t="n">
        <v>34049</v>
      </c>
      <c r="B34051" t="inlineStr">
        <is>
          <t>edde</t>
        </is>
      </c>
      <c r="C34051" t="n">
        <v>17</v>
      </c>
      <c r="D34051" t="inlineStr">
        <is>
          <t>{'@edde-js~history', '@edde~dasa-lib', '@edde-js~sss'}</t>
        </is>
      </c>
    </row>
    <row r="34052">
      <c r="A34052" s="1" t="n">
        <v>34050</v>
      </c>
      <c r="B34052" t="inlineStr">
        <is>
          <t>snicesoft</t>
        </is>
      </c>
      <c r="C34052" t="n">
        <v>17</v>
      </c>
      <c r="D34052" t="inlineStr">
        <is>
          <t>{'@snicesoft~image-webpack-loader', '@snicesoft~imagemin-mozjpeg', '@snicesoft~optipng-bin'}</t>
        </is>
      </c>
    </row>
    <row r="34053">
      <c r="A34053" s="1" t="n">
        <v>34051</v>
      </c>
      <c r="B34053" t="inlineStr">
        <is>
          <t>craftar</t>
        </is>
      </c>
      <c r="C34053" t="n">
        <v>17</v>
      </c>
      <c r="D34053" t="inlineStr">
        <is>
          <t>{'craftar-on-device-image-recognition', 'craftar-cordova-module-tracking', 'craftar-cordova-core'}</t>
        </is>
      </c>
    </row>
    <row r="34054">
      <c r="A34054" s="1" t="n">
        <v>34052</v>
      </c>
      <c r="B34054" t="inlineStr">
        <is>
          <t>bwnl</t>
        </is>
      </c>
      <c r="C34054" t="n">
        <v>17</v>
      </c>
      <c r="D34054" t="inlineStr">
        <is>
          <t>{'@bwnl~print-friendly', '@bwnl~rn-loading', '@bwnl~react-horizon'}</t>
        </is>
      </c>
    </row>
    <row r="34055">
      <c r="A34055" s="1" t="n">
        <v>34053</v>
      </c>
      <c r="B34055" t="inlineStr">
        <is>
          <t>nuomi</t>
        </is>
      </c>
      <c r="C34055" t="n">
        <v>17</v>
      </c>
      <c r="D34055" t="inlineStr">
        <is>
          <t>{'nuomi-ui', 'nuomi-client-cli', 'nuomi-native'}</t>
        </is>
      </c>
    </row>
    <row r="34056">
      <c r="A34056" s="1" t="n">
        <v>34054</v>
      </c>
      <c r="B34056" t="inlineStr">
        <is>
          <t>voicenter</t>
        </is>
      </c>
      <c r="C34056" t="n">
        <v>17</v>
      </c>
      <c r="D34056" t="inlineStr">
        <is>
          <t>{'@voicenter~mysql2-redis', '@voicenter~umbraco-headless', '@voicenter~voicenter_pastash_command_demo'}</t>
        </is>
      </c>
    </row>
    <row r="34057">
      <c r="A34057" s="1" t="n">
        <v>34055</v>
      </c>
      <c r="B34057" t="inlineStr">
        <is>
          <t>viewbox</t>
        </is>
      </c>
      <c r="C34057" t="n">
        <v>17</v>
      </c>
      <c r="D34057" t="inlineStr">
        <is>
          <t>{'viewbox-data-handler', 'use-with-viewbox', 'svg-viewbox-loader'}</t>
        </is>
      </c>
    </row>
    <row r="34058">
      <c r="A34058" s="1" t="n">
        <v>34056</v>
      </c>
      <c r="B34058" t="inlineStr">
        <is>
          <t>geostyler</t>
        </is>
      </c>
      <c r="C34058" t="n">
        <v>17</v>
      </c>
      <c r="D34058" t="inlineStr">
        <is>
          <t>{'geostyler-shapefile-parser', '@majkshkurti~geostyler-openlayers-parser', 'geostyler-mapfile-parser'}</t>
        </is>
      </c>
    </row>
    <row r="34059">
      <c r="A34059" s="1" t="n">
        <v>34057</v>
      </c>
      <c r="B34059" t="inlineStr">
        <is>
          <t>mecha</t>
        </is>
      </c>
      <c r="C34059" t="n">
        <v>17</v>
      </c>
      <c r="D34059" t="inlineStr">
        <is>
          <t>{'@mechazawa~eslint-config', 'mechajira', 'mecha'}</t>
        </is>
      </c>
    </row>
    <row r="34060">
      <c r="A34060" s="1" t="n">
        <v>34058</v>
      </c>
      <c r="B34060" t="inlineStr">
        <is>
          <t>libsass</t>
        </is>
      </c>
      <c r="C34060" t="n">
        <v>17</v>
      </c>
      <c r="D34060" t="inlineStr">
        <is>
          <t>{'wintersmith-libsass', 'grunt-libsass', 'libsass'}</t>
        </is>
      </c>
    </row>
    <row r="34061">
      <c r="A34061" s="1" t="n">
        <v>34059</v>
      </c>
      <c r="B34061" t="inlineStr">
        <is>
          <t>dribbble</t>
        </is>
      </c>
      <c r="C34061" t="n">
        <v>17</v>
      </c>
      <c r="D34061" t="inlineStr">
        <is>
          <t>{'node-dribbble', 'dribbble-shots', 'dribbble-downloader'}</t>
        </is>
      </c>
    </row>
    <row r="34062">
      <c r="A34062" s="1" t="n">
        <v>34060</v>
      </c>
      <c r="B34062" t="inlineStr">
        <is>
          <t>fwr</t>
        </is>
      </c>
      <c r="C34062" t="n">
        <v>17</v>
      </c>
      <c r="D34062" t="inlineStr">
        <is>
          <t>{'@fwrlines~generator-type-map', '@fwrlines~stylebook', '@fwrlines~generator-storybook-story'}</t>
        </is>
      </c>
    </row>
    <row r="34063">
      <c r="A34063" s="1" t="n">
        <v>34061</v>
      </c>
      <c r="B34063" t="inlineStr">
        <is>
          <t>inactive</t>
        </is>
      </c>
      <c r="C34063" t="n">
        <v>17</v>
      </c>
      <c r="D34063" t="inlineStr">
        <is>
          <t>{'odoo10-addon-account-type-inactive', '@civ-clone~base-player-action-inactive-unit', 'odoo8-addon-product-variant-inactive'}</t>
        </is>
      </c>
    </row>
    <row r="34064">
      <c r="A34064" s="1" t="n">
        <v>34062</v>
      </c>
      <c r="B34064" t="inlineStr">
        <is>
          <t>testrpc</t>
        </is>
      </c>
      <c r="C34064" t="n">
        <v>17</v>
      </c>
      <c r="D34064" t="inlineStr">
        <is>
          <t>{'ethereumjs-testrpc-persist', 'ethereumjs-testrpc-sc', 'testrpc-geth2'}</t>
        </is>
      </c>
    </row>
    <row r="34065">
      <c r="A34065" s="1" t="n">
        <v>34063</v>
      </c>
      <c r="B34065" t="inlineStr">
        <is>
          <t>bernal</t>
        </is>
      </c>
      <c r="C34065" t="n">
        <v>17</v>
      </c>
      <c r="D34065" t="inlineStr">
        <is>
          <t>{'@gbernal~gatsby-theme-events', '@rjbernaldo~technical-indicators', '@mbernal~simple-immutable'}</t>
        </is>
      </c>
    </row>
    <row r="34066">
      <c r="A34066" s="1" t="n">
        <v>34064</v>
      </c>
      <c r="B34066" t="inlineStr">
        <is>
          <t>comal</t>
        </is>
      </c>
      <c r="C34066" t="n">
        <v>17</v>
      </c>
      <c r="D34066" t="inlineStr">
        <is>
          <t>{'comal-traverse', 'dsr-delete-wubwub-patty-enemy-ethal-comal', 'comal'}</t>
        </is>
      </c>
    </row>
    <row r="34067">
      <c r="A34067" s="1" t="n">
        <v>34065</v>
      </c>
      <c r="B34067" t="inlineStr">
        <is>
          <t>nemesis</t>
        </is>
      </c>
      <c r="C34067" t="n">
        <v>17</v>
      </c>
      <c r="D34067" t="inlineStr">
        <is>
          <t>{'nemesis-test', 'tripping-octo-nemesis', 'nemesisbot'}</t>
        </is>
      </c>
    </row>
    <row r="34068">
      <c r="A34068" s="1" t="n">
        <v>34066</v>
      </c>
      <c r="B34068" t="inlineStr">
        <is>
          <t>sparc</t>
        </is>
      </c>
      <c r="C34068" t="n">
        <v>17</v>
      </c>
      <c r="D34068" t="inlineStr">
        <is>
          <t>{'supermodule_sparc', 'sparctest', '@abi-software~mapcore-osparc-remote-interface'}</t>
        </is>
      </c>
    </row>
    <row r="34069">
      <c r="A34069" s="1" t="n">
        <v>34067</v>
      </c>
      <c r="B34069" t="inlineStr">
        <is>
          <t>lutron</t>
        </is>
      </c>
      <c r="C34069" t="n">
        <v>17</v>
      </c>
      <c r="D34069" t="inlineStr">
        <is>
          <t>{'node-red-contrib-lutron', 'loopbox-inputadapter-lutron', 'homebridge-lutron-caseta-leap'}</t>
        </is>
      </c>
    </row>
    <row r="34070">
      <c r="A34070" s="1" t="n">
        <v>34068</v>
      </c>
      <c r="B34070" t="inlineStr">
        <is>
          <t>duets</t>
        </is>
      </c>
      <c r="C34070" t="n">
        <v>17</v>
      </c>
      <c r="D34070" t="inlineStr">
        <is>
          <t>{'test-dsr-package-duets-peaky-terra-chars', 'test-package-deactivation-test-above-rivos-etwee-duets', '@malware-test-ippon-duets~test-mlw3-ippon-duets'}</t>
        </is>
      </c>
    </row>
    <row r="34071">
      <c r="A34071" s="1" t="n">
        <v>34069</v>
      </c>
      <c r="B34071" t="inlineStr">
        <is>
          <t>kalendar</t>
        </is>
      </c>
      <c r="C34071" t="n">
        <v>17</v>
      </c>
      <c r="D34071" t="inlineStr">
        <is>
          <t>{'@functional-lib~kalendar', '@zcirovic~srpkalendar', 'kalendaro'}</t>
        </is>
      </c>
    </row>
    <row r="34072">
      <c r="A34072" s="1" t="n">
        <v>34070</v>
      </c>
      <c r="B34072" t="inlineStr">
        <is>
          <t>jgb</t>
        </is>
      </c>
      <c r="C34072" t="n">
        <v>17</v>
      </c>
      <c r="D34072" t="inlineStr">
        <is>
          <t>{'jgb-plugin-html', 'jgb-plugin-typescript', 'jgb-plugin-css'}</t>
        </is>
      </c>
    </row>
    <row r="34073">
      <c r="A34073" s="1" t="n">
        <v>34071</v>
      </c>
      <c r="B34073" t="inlineStr">
        <is>
          <t>morioh</t>
        </is>
      </c>
      <c r="C34073" t="n">
        <v>17</v>
      </c>
      <c r="D34073" t="inlineStr">
        <is>
          <t>{'@morioh~v-perfect-scrollbar', '@morioh~v-editor', '@morioh~v-scrollbar'}</t>
        </is>
      </c>
    </row>
    <row r="34074">
      <c r="A34074" s="1" t="n">
        <v>34072</v>
      </c>
      <c r="B34074" t="inlineStr">
        <is>
          <t>hexgrid</t>
        </is>
      </c>
      <c r="C34074" t="n">
        <v>17</v>
      </c>
      <c r="D34074" t="inlineStr">
        <is>
          <t>{'@json2d~react-hexgrid', '@appearhere~hexgrid-heatmap', 'hexgrid-heatmap'}</t>
        </is>
      </c>
    </row>
    <row r="34075">
      <c r="A34075" s="1" t="n">
        <v>34073</v>
      </c>
      <c r="B34075" t="inlineStr">
        <is>
          <t>winform</t>
        </is>
      </c>
      <c r="C34075" t="n">
        <v>17</v>
      </c>
      <c r="D34075" t="inlineStr">
        <is>
          <t>{'qmuzik-procwinformproperty', 'qmuzik-procwinformformitemdefaults-shared', 'qmuzik-procwinformtype-shared'}</t>
        </is>
      </c>
    </row>
    <row r="34076">
      <c r="A34076" s="1" t="n">
        <v>34074</v>
      </c>
      <c r="B34076" t="inlineStr">
        <is>
          <t>blanchard</t>
        </is>
      </c>
      <c r="C34076" t="n">
        <v>17</v>
      </c>
      <c r="D34076" t="inlineStr">
        <is>
          <t>{'@miblanchard~homebridge-big-ass-fans', '@cablanchard~koelle-sort', '@cablanchard~matrix'}</t>
        </is>
      </c>
    </row>
    <row r="34077">
      <c r="A34077" s="1" t="n">
        <v>34075</v>
      </c>
      <c r="B34077" t="inlineStr">
        <is>
          <t>cfm</t>
        </is>
      </c>
      <c r="C34077" t="n">
        <v>17</v>
      </c>
      <c r="D34077" t="inlineStr">
        <is>
          <t>{'jtopo-cfm', 'cfmutils', 'cfm-parser'}</t>
        </is>
      </c>
    </row>
    <row r="34078">
      <c r="A34078" s="1" t="n">
        <v>34076</v>
      </c>
      <c r="B34078" t="inlineStr">
        <is>
          <t>motiv</t>
        </is>
      </c>
      <c r="C34078" t="n">
        <v>17</v>
      </c>
      <c r="D34078" t="inlineStr">
        <is>
          <t>{'motivus', 'emotiv', 'motiv-stylus.base'}</t>
        </is>
      </c>
    </row>
    <row r="34079">
      <c r="A34079" s="1" t="n">
        <v>34077</v>
      </c>
      <c r="B34079" t="inlineStr">
        <is>
          <t>hapipal</t>
        </is>
      </c>
      <c r="C34079" t="n">
        <v>17</v>
      </c>
      <c r="D34079" t="inlineStr">
        <is>
          <t>{'@types~hapipal__avocat', '@hapipal~create', '@hapipal~ahem'}</t>
        </is>
      </c>
    </row>
    <row r="34080">
      <c r="A34080" s="1" t="n">
        <v>34078</v>
      </c>
      <c r="B34080" t="inlineStr">
        <is>
          <t>rimae</t>
        </is>
      </c>
      <c r="C34080" t="n">
        <v>17</v>
      </c>
      <c r="D34080" t="inlineStr">
        <is>
          <t>{'@dsr-rollback-org-jeton-rimae-gavel-burka~dsr-rollback-package-jeton-rimae-gavel-burka', '@malware-test-rimae-rifty~test-mlw3-rimae-rifty', '@dsr-user-rimae-botte-adown-hakim~dsr-package-public-rimae-botte-adown-hakim'}</t>
        </is>
      </c>
    </row>
    <row r="34081">
      <c r="A34081" s="1" t="n">
        <v>34079</v>
      </c>
      <c r="B34081" t="inlineStr">
        <is>
          <t>zerg</t>
        </is>
      </c>
      <c r="C34081" t="n">
        <v>17</v>
      </c>
      <c r="D34081" t="inlineStr">
        <is>
          <t>{'zergio', 'zerg', 'zergpool.js'}</t>
        </is>
      </c>
    </row>
    <row r="34082">
      <c r="A34082" s="1" t="n">
        <v>34080</v>
      </c>
      <c r="B34082" t="inlineStr">
        <is>
          <t>lairy</t>
        </is>
      </c>
      <c r="C34082" t="n">
        <v>17</v>
      </c>
      <c r="D34082" t="inlineStr">
        <is>
          <t>{'test-package-deactivation-test-lairy-bongo-moist-dealt', 'dsr-package-lairy-proos-bilge-braxy', '@dsr-rollback-org-linac-dunes-lairy-ripen~dsr-rollback-package-linac-dunes-lairy-ripen'}</t>
        </is>
      </c>
    </row>
    <row r="34083">
      <c r="A34083" s="1" t="n">
        <v>34081</v>
      </c>
      <c r="B34083" t="inlineStr">
        <is>
          <t>nbd</t>
        </is>
      </c>
      <c r="C34083" t="n">
        <v>17</v>
      </c>
      <c r="D34083" t="inlineStr">
        <is>
          <t>{'nbdjsj', 'nbd-colab', 'nbdview'}</t>
        </is>
      </c>
    </row>
    <row r="34084">
      <c r="A34084" s="1" t="n">
        <v>34082</v>
      </c>
      <c r="B34084" t="inlineStr">
        <is>
          <t>untrusted</t>
        </is>
      </c>
      <c r="C34084" t="n">
        <v>17</v>
      </c>
      <c r="D34084" t="inlineStr">
        <is>
          <t>{'zope-untrustedpython', '@test-taquito-untrusted~beacon-wallet', '@test-taquito-untrusted~local-forging'}</t>
        </is>
      </c>
    </row>
    <row r="34085">
      <c r="A34085" s="1" t="n">
        <v>34083</v>
      </c>
      <c r="B34085" t="inlineStr">
        <is>
          <t>lintel</t>
        </is>
      </c>
      <c r="C34085" t="n">
        <v>17</v>
      </c>
      <c r="D34085" t="inlineStr">
        <is>
          <t>{'lintel-contrib-grid', 'lintel-contrib-notifications', 'lintel-contrib-navbar'}</t>
        </is>
      </c>
    </row>
    <row r="34086">
      <c r="A34086" s="1" t="n">
        <v>34084</v>
      </c>
      <c r="B34086" t="inlineStr">
        <is>
          <t>cmpnnts</t>
        </is>
      </c>
      <c r="C34086" t="n">
        <v>17</v>
      </c>
      <c r="D34086" t="inlineStr">
        <is>
          <t>{'cmpnnts-alerts', 'cmpnnts-borders', 'cmpnnts-grid'}</t>
        </is>
      </c>
    </row>
    <row r="34087">
      <c r="A34087" s="1" t="n">
        <v>34085</v>
      </c>
      <c r="B34087" t="inlineStr">
        <is>
          <t>csssprites</t>
        </is>
      </c>
      <c r="C34087" t="n">
        <v>17</v>
      </c>
      <c r="D34087" t="inlineStr">
        <is>
          <t>{'fis-spriter-csssprites-plus', 'fis-spriter-csssprites-group', 'fis-spriter-csssprites-file'}</t>
        </is>
      </c>
    </row>
    <row r="34088">
      <c r="A34088" s="1" t="n">
        <v>34086</v>
      </c>
      <c r="B34088" t="inlineStr">
        <is>
          <t>nibbler</t>
        </is>
      </c>
      <c r="C34088" t="n">
        <v>17</v>
      </c>
      <c r="D34088" t="inlineStr">
        <is>
          <t>{'nibbler-copy', 'nibbler-debian-iojs', 'nibbler-crockford'}</t>
        </is>
      </c>
    </row>
    <row r="34089">
      <c r="A34089" s="1" t="n">
        <v>34087</v>
      </c>
      <c r="B34089" t="inlineStr">
        <is>
          <t>isws</t>
        </is>
      </c>
      <c r="C34089" t="n">
        <v>17</v>
      </c>
      <c r="D34089" t="inlineStr">
        <is>
          <t>{'redisws-testapp', 'redisws.ls', 'redisws.qs'}</t>
        </is>
      </c>
    </row>
    <row r="34090">
      <c r="A34090" s="1" t="n">
        <v>34088</v>
      </c>
      <c r="B34090" t="inlineStr">
        <is>
          <t>redisws</t>
        </is>
      </c>
      <c r="C34090" t="n">
        <v>17</v>
      </c>
      <c r="D34090" t="inlineStr">
        <is>
          <t>{'redisws-testapp', 'redisws.ls', 'redisws.qs'}</t>
        </is>
      </c>
    </row>
    <row r="34091">
      <c r="A34091" s="1" t="n">
        <v>34089</v>
      </c>
      <c r="B34091" t="inlineStr">
        <is>
          <t>statechannels</t>
        </is>
      </c>
      <c r="C34091" t="n">
        <v>17</v>
      </c>
      <c r="D34091" t="inlineStr">
        <is>
          <t>{'@statechannels~wasm-utils', 'statechannels', '@statechannels~wire-format'}</t>
        </is>
      </c>
    </row>
    <row r="34092">
      <c r="A34092" s="1" t="n">
        <v>34090</v>
      </c>
      <c r="B34092" t="inlineStr">
        <is>
          <t>kaaa</t>
        </is>
      </c>
      <c r="C34092" t="n">
        <v>17</v>
      </c>
      <c r="D34092" t="inlineStr">
        <is>
          <t>{'@kaaaxcreators~nodejsanalytics', 'nxkaaa', 'kaaatoken'}</t>
        </is>
      </c>
    </row>
    <row r="34093">
      <c r="A34093" s="1" t="n">
        <v>34091</v>
      </c>
      <c r="B34093" t="inlineStr">
        <is>
          <t>paaji</t>
        </is>
      </c>
      <c r="C34093" t="n">
        <v>17</v>
      </c>
      <c r="D34093" t="inlineStr">
        <is>
          <t>{'@openfonts~baloo-paaji_all', 'fontsource-baloo-paaji-2', '@openfonts~baloo-paaji-2_gurmukhi'}</t>
        </is>
      </c>
    </row>
    <row r="34094">
      <c r="A34094" s="1" t="n">
        <v>34092</v>
      </c>
      <c r="B34094" t="inlineStr">
        <is>
          <t>blockmatic</t>
        </is>
      </c>
      <c r="C34094" t="n">
        <v>17</v>
      </c>
      <c r="D34094" t="inlineStr">
        <is>
          <t>{'@blockmatic~eosio-hooks', 'blockmatic-nodejs-template', '@blockmatic~eslint-config-base'}</t>
        </is>
      </c>
    </row>
    <row r="34095">
      <c r="A34095" s="1" t="n">
        <v>34093</v>
      </c>
      <c r="B34095" t="inlineStr">
        <is>
          <t>oriented</t>
        </is>
      </c>
      <c r="C34095" t="n">
        <v>17</v>
      </c>
      <c r="D34095" t="inlineStr">
        <is>
          <t>{'orientedsimplicial-complex-compare', 'wonder-dataoriented-scenegraphrepo', '@oriented~cli'}</t>
        </is>
      </c>
    </row>
    <row r="34096">
      <c r="A34096" s="1" t="n">
        <v>34094</v>
      </c>
      <c r="B34096" t="inlineStr">
        <is>
          <t>grans</t>
        </is>
      </c>
      <c r="C34096" t="n">
        <v>17</v>
      </c>
      <c r="D34096" t="inlineStr">
        <is>
          <t>{'test-package-deactivation-test-burds-grans-dived-brees', 'test-mlw4-grans-choke', 'test-dsr-package-lyart-grans-flown-cames'}</t>
        </is>
      </c>
    </row>
    <row r="34097">
      <c r="A34097" s="1" t="n">
        <v>34095</v>
      </c>
      <c r="B34097" t="inlineStr">
        <is>
          <t>gladio</t>
        </is>
      </c>
      <c r="C34097" t="n">
        <v>17</v>
      </c>
      <c r="D34097" t="inlineStr">
        <is>
          <t>{'@gladio~box', '@gladio~table', '@gladio~button'}</t>
        </is>
      </c>
    </row>
    <row r="34098">
      <c r="A34098" s="1" t="n">
        <v>34096</v>
      </c>
      <c r="B34098" t="inlineStr">
        <is>
          <t>zll</t>
        </is>
      </c>
      <c r="C34098" t="n">
        <v>17</v>
      </c>
      <c r="D34098" t="inlineStr">
        <is>
          <t>{'@zllling~pangolin', 'npm-ruzzll-test', 'zll-page'}</t>
        </is>
      </c>
    </row>
    <row r="34099">
      <c r="A34099" s="1" t="n">
        <v>34097</v>
      </c>
      <c r="B34099" t="inlineStr">
        <is>
          <t>wethecurious</t>
        </is>
      </c>
      <c r="C34099" t="n">
        <v>17</v>
      </c>
      <c r="D34099" t="inlineStr">
        <is>
          <t>{'@wethecurious~curios-reduxmiddleware-pidget', '@wethecurious~curios-reduxmiddleware-serial', '@wethecurious~curios-reduxmiddleware'}</t>
        </is>
      </c>
    </row>
    <row r="34100">
      <c r="A34100" s="1" t="n">
        <v>34098</v>
      </c>
      <c r="B34100" t="inlineStr">
        <is>
          <t>marvinh</t>
        </is>
      </c>
      <c r="C34100" t="n">
        <v>17</v>
      </c>
      <c r="D34100" t="inlineStr">
        <is>
          <t>{'@marvinh~tiny-enzyme', '@marvinh~instant-ssr-babel', '@marvinh~preact-router'}</t>
        </is>
      </c>
    </row>
    <row r="34101">
      <c r="A34101" s="1" t="n">
        <v>34099</v>
      </c>
      <c r="B34101" t="inlineStr">
        <is>
          <t>nucl</t>
        </is>
      </c>
      <c r="C34101" t="n">
        <v>17</v>
      </c>
      <c r="D34101" t="inlineStr">
        <is>
          <t>{'@nucleui~conductor', '@nucleui~react', 'nuclius'}</t>
        </is>
      </c>
    </row>
    <row r="34102">
      <c r="A34102" s="1" t="n">
        <v>34100</v>
      </c>
      <c r="B34102" t="inlineStr">
        <is>
          <t>kafudev</t>
        </is>
      </c>
      <c r="C34102" t="n">
        <v>17</v>
      </c>
      <c r="D34102" t="inlineStr">
        <is>
          <t>{'@kafudev~react-native-qiyu', '@kafudev~react-native-txplayer', '@kafudev~react-native-bugly'}</t>
        </is>
      </c>
    </row>
    <row r="34103">
      <c r="A34103" s="1" t="n">
        <v>34101</v>
      </c>
      <c r="B34103" t="inlineStr">
        <is>
          <t>cxco</t>
        </is>
      </c>
      <c r="C34103" t="n">
        <v>17</v>
      </c>
      <c r="D34103" t="inlineStr">
        <is>
          <t>{'@cxco~sdk-webhooks', 'cxco-proxy', '@cxco~twilio'}</t>
        </is>
      </c>
    </row>
    <row r="34104">
      <c r="A34104" s="1" t="n">
        <v>34102</v>
      </c>
      <c r="B34104" t="inlineStr">
        <is>
          <t>lljj</t>
        </is>
      </c>
      <c r="C34104" t="n">
        <v>17</v>
      </c>
      <c r="D34104" t="inlineStr">
        <is>
          <t>{'@lljj~vue3-form-element', '@lljj~vue2-form-core', '@lljj~eslint-config'}</t>
        </is>
      </c>
    </row>
    <row r="34105">
      <c r="A34105" s="1" t="n">
        <v>34103</v>
      </c>
      <c r="B34105" t="inlineStr">
        <is>
          <t>manipulate</t>
        </is>
      </c>
      <c r="C34105" t="n">
        <v>17</v>
      </c>
      <c r="D34105" t="inlineStr">
        <is>
          <t>{'noflo-manipulate', 'manipulate-assets-html-webpack-plugin', 'react-native-manipulate-call-log'}</t>
        </is>
      </c>
    </row>
    <row r="34106">
      <c r="A34106" s="1" t="n">
        <v>34104</v>
      </c>
      <c r="B34106" t="inlineStr">
        <is>
          <t>daco</t>
        </is>
      </c>
      <c r="C34106" t="n">
        <v>17</v>
      </c>
      <c r="D34106" t="inlineStr">
        <is>
          <t>{'dodaco-http', '@dacoto~notify.js', '@dacoto~timezone.js'}</t>
        </is>
      </c>
    </row>
    <row r="34107">
      <c r="A34107" s="1" t="n">
        <v>34105</v>
      </c>
      <c r="B34107" t="inlineStr">
        <is>
          <t>razer</t>
        </is>
      </c>
      <c r="C34107" t="n">
        <v>17</v>
      </c>
      <c r="D34107" t="inlineStr">
        <is>
          <t>{'openrazer', 'razer', 'egg-view-vue-ssr-razer'}</t>
        </is>
      </c>
    </row>
    <row r="34108">
      <c r="A34108" s="1" t="n">
        <v>34106</v>
      </c>
      <c r="B34108" t="inlineStr">
        <is>
          <t>nitra</t>
        </is>
      </c>
      <c r="C34108" t="n">
        <v>17</v>
      </c>
      <c r="D34108" t="inlineStr">
        <is>
          <t>{'@nitra~minify-image', '@nitra~wpr', '@nitra~crawler'}</t>
        </is>
      </c>
    </row>
    <row r="34109">
      <c r="A34109" s="1" t="n">
        <v>34107</v>
      </c>
      <c r="B34109" t="inlineStr">
        <is>
          <t>paves</t>
        </is>
      </c>
      <c r="C34109" t="n">
        <v>17</v>
      </c>
      <c r="D34109" t="inlineStr">
        <is>
          <t>{'dsr-package-public-gourd-sculp-alkyd-paves', 'test-package-deactivation-test-speak-palla-bucko-paves', 'dsr-package-gourd-sculp-alkyd-paves'}</t>
        </is>
      </c>
    </row>
    <row r="34110">
      <c r="A34110" s="1" t="n">
        <v>34108</v>
      </c>
      <c r="B34110" t="inlineStr">
        <is>
          <t>sna</t>
        </is>
      </c>
      <c r="C34110" t="n">
        <v>17</v>
      </c>
      <c r="D34110" t="inlineStr">
        <is>
          <t>{'snahp-spider', 'snakify-ts', 'snadoo'}</t>
        </is>
      </c>
    </row>
    <row r="34111">
      <c r="A34111" s="1" t="n">
        <v>34109</v>
      </c>
      <c r="B34111" t="inlineStr">
        <is>
          <t>hpp</t>
        </is>
      </c>
      <c r="C34111" t="n">
        <v>17</v>
      </c>
      <c r="D34111" t="inlineStr">
        <is>
          <t>{'hpp-hx', 'hexo-butterfly-hpptalk', 'plugkit.hpp'}</t>
        </is>
      </c>
    </row>
    <row r="34112">
      <c r="A34112" s="1" t="n">
        <v>34110</v>
      </c>
      <c r="B34112" t="inlineStr">
        <is>
          <t>spotx</t>
        </is>
      </c>
      <c r="C34112" t="n">
        <v>17</v>
      </c>
      <c r="D34112" t="inlineStr">
        <is>
          <t>{'@spotx~nvd3-plugin', '@spotx~tslint-config-spotx', 'spotx-api'}</t>
        </is>
      </c>
    </row>
    <row r="34113">
      <c r="A34113" s="1" t="n">
        <v>34111</v>
      </c>
      <c r="B34113" t="inlineStr">
        <is>
          <t>concordia</t>
        </is>
      </c>
      <c r="C34113" t="n">
        <v>17</v>
      </c>
      <c r="D34113" t="inlineStr">
        <is>
          <t>{'@developerdragon~concordia', 'concordialang-codeceptjs-playwright', 'concordialang-types'}</t>
        </is>
      </c>
    </row>
    <row r="34114">
      <c r="A34114" s="1" t="n">
        <v>34112</v>
      </c>
      <c r="B34114" t="inlineStr">
        <is>
          <t>tv2</t>
        </is>
      </c>
      <c r="C34114" t="n">
        <v>17</v>
      </c>
      <c r="D34114" t="inlineStr">
        <is>
          <t>{'tv2', 'tmdb-tv2', 'tv2-sofie-portal'}</t>
        </is>
      </c>
    </row>
    <row r="34115">
      <c r="A34115" s="1" t="n">
        <v>34113</v>
      </c>
      <c r="B34115" t="inlineStr">
        <is>
          <t>atena</t>
        </is>
      </c>
      <c r="C34115" t="n">
        <v>17</v>
      </c>
      <c r="D34115" t="inlineStr">
        <is>
          <t>{'mf-atena-erpforme', 'mf-atena-utils', 'mf-atena-migracoes'}</t>
        </is>
      </c>
    </row>
    <row r="34116">
      <c r="A34116" s="1" t="n">
        <v>34114</v>
      </c>
      <c r="B34116" t="inlineStr">
        <is>
          <t>vivintsolar</t>
        </is>
      </c>
      <c r="C34116" t="n">
        <v>17</v>
      </c>
      <c r="D34116" t="inlineStr">
        <is>
          <t>{'@vivintsolar-oss~web-vs-button', '@vivintsolar-oss~web-vs-style', '@vivintsolar-oss~native-vs-modal'}</t>
        </is>
      </c>
    </row>
    <row r="34117">
      <c r="A34117" s="1" t="n">
        <v>34115</v>
      </c>
      <c r="B34117" t="inlineStr">
        <is>
          <t>cellar</t>
        </is>
      </c>
      <c r="C34117" t="n">
        <v>17</v>
      </c>
      <c r="D34117" t="inlineStr">
        <is>
          <t>{'pipes-cellar', '@cellar~signup-form', '@cellar~card'}</t>
        </is>
      </c>
    </row>
    <row r="34118">
      <c r="A34118" s="1" t="n">
        <v>34116</v>
      </c>
      <c r="B34118" t="inlineStr">
        <is>
          <t>kmor</t>
        </is>
      </c>
      <c r="C34118" t="n">
        <v>17</v>
      </c>
      <c r="D34118" t="inlineStr">
        <is>
          <t>{'@d4kmor~eleventy-plugin-mdjs', '@d4kmor~cli', '@d4kmor~nom'}</t>
        </is>
      </c>
    </row>
    <row r="34119">
      <c r="A34119" s="1" t="n">
        <v>34117</v>
      </c>
      <c r="B34119" t="inlineStr">
        <is>
          <t>trystal</t>
        </is>
      </c>
      <c r="C34119" t="n">
        <v>17</v>
      </c>
      <c r="D34119" t="inlineStr">
        <is>
          <t>{'@trystal~trist-text', '@trystal~uniq-ish', '@trystal~data-gen'}</t>
        </is>
      </c>
    </row>
    <row r="34120">
      <c r="A34120" s="1" t="n">
        <v>34118</v>
      </c>
      <c r="B34120" t="inlineStr">
        <is>
          <t>yte</t>
        </is>
      </c>
      <c r="C34120" t="n">
        <v>17</v>
      </c>
      <c r="D34120" t="inlineStr">
        <is>
          <t>{'@ayte~archetype.collection', '@ayte~archetype', '@gastonyte~cycle-fetch-driver'}</t>
        </is>
      </c>
    </row>
    <row r="34121">
      <c r="A34121" s="1" t="n">
        <v>34119</v>
      </c>
      <c r="B34121" t="inlineStr">
        <is>
          <t>aarts</t>
        </is>
      </c>
      <c r="C34121" t="n">
        <v>17</v>
      </c>
      <c r="D34121" t="inlineStr">
        <is>
          <t>{'aarts-item-manager', 'create-aarts-app', 'aarts-eb-notifier'}</t>
        </is>
      </c>
    </row>
    <row r="34122">
      <c r="A34122" s="1" t="n">
        <v>34120</v>
      </c>
      <c r="B34122" t="inlineStr">
        <is>
          <t>ampli</t>
        </is>
      </c>
      <c r="C34122" t="n">
        <v>17</v>
      </c>
      <c r="D34122" t="inlineStr">
        <is>
          <t>{'@ampliflex~samlify', 'dom-amplifi', '@amplience~dc-cli'}</t>
        </is>
      </c>
    </row>
    <row r="34123">
      <c r="A34123" s="1" t="n">
        <v>34121</v>
      </c>
      <c r="B34123" t="inlineStr">
        <is>
          <t>xcm</t>
        </is>
      </c>
      <c r="C34123" t="n">
        <v>17</v>
      </c>
      <c r="D34123" t="inlineStr">
        <is>
          <t>{'xcm', 'xcm-component', '@xcm-cli~utils'}</t>
        </is>
      </c>
    </row>
    <row r="34124">
      <c r="A34124" s="1" t="n">
        <v>34122</v>
      </c>
      <c r="B34124" t="inlineStr">
        <is>
          <t>direflow</t>
        </is>
      </c>
      <c r="C34124" t="n">
        <v>17</v>
      </c>
      <c r="D34124" t="inlineStr">
        <is>
          <t>{'npm-test-for-direflow', '@mbenko~direflow-scripts', 'direflow-test'}</t>
        </is>
      </c>
    </row>
    <row r="34125">
      <c r="A34125" s="1" t="n">
        <v>34123</v>
      </c>
      <c r="B34125" t="inlineStr">
        <is>
          <t>jrapp</t>
        </is>
      </c>
      <c r="C34125" t="n">
        <v>17</v>
      </c>
      <c r="D34125" t="inlineStr">
        <is>
          <t>{'@jrapp~node-project-setup', '@jrapp~promise-memory-cache', '@jrapp~ioc'}</t>
        </is>
      </c>
    </row>
    <row r="34126">
      <c r="A34126" s="1" t="n">
        <v>34124</v>
      </c>
      <c r="B34126" t="inlineStr">
        <is>
          <t>orange3</t>
        </is>
      </c>
      <c r="C34126" t="n">
        <v>17</v>
      </c>
      <c r="D34126" t="inlineStr">
        <is>
          <t>{'onesaitplatform-orange3', 'orange3-bioinformatics', 'orange3'}</t>
        </is>
      </c>
    </row>
    <row r="34127">
      <c r="A34127" s="1" t="n">
        <v>34125</v>
      </c>
      <c r="B34127" t="inlineStr">
        <is>
          <t>jaa</t>
        </is>
      </c>
      <c r="C34127" t="n">
        <v>17</v>
      </c>
      <c r="D34127" t="inlineStr">
        <is>
          <t>{'hohhoijaa', 'jaawegx', '@jaawerth~promisify'}</t>
        </is>
      </c>
    </row>
    <row r="34128">
      <c r="A34128" s="1" t="n">
        <v>34126</v>
      </c>
      <c r="B34128" t="inlineStr">
        <is>
          <t>rabee</t>
        </is>
      </c>
      <c r="C34128" t="n">
        <v>17</v>
      </c>
      <c r="D34128" t="inlineStr">
        <is>
          <t>{'rabee-security', 'rabee-orm', 'rabee-decorators'}</t>
        </is>
      </c>
    </row>
    <row r="34129">
      <c r="A34129" s="1" t="n">
        <v>34127</v>
      </c>
      <c r="B34129" t="inlineStr">
        <is>
          <t>compontent</t>
        </is>
      </c>
      <c r="C34129" t="n">
        <v>17</v>
      </c>
      <c r="D34129" t="inlineStr">
        <is>
          <t>{'first_compontent_mj', 'test-vue-compontent', 'spacesforce-ui-compontent'}</t>
        </is>
      </c>
    </row>
    <row r="34130">
      <c r="A34130" s="1" t="n">
        <v>34128</v>
      </c>
      <c r="B34130" t="inlineStr">
        <is>
          <t>cirri</t>
        </is>
      </c>
      <c r="C34130" t="n">
        <v>17</v>
      </c>
      <c r="D34130" t="inlineStr">
        <is>
          <t>{'dsr-delete-wubwub-malis-cains-cirri-folia', 'test-dsr-package-farcy-cirri-reins-beres', 'test-package-deactivation-test-cirri-panim-lobes-boned'}</t>
        </is>
      </c>
    </row>
    <row r="34131">
      <c r="A34131" s="1" t="n">
        <v>34129</v>
      </c>
      <c r="B34131" t="inlineStr">
        <is>
          <t>dsk</t>
        </is>
      </c>
      <c r="C34131" t="n">
        <v>17</v>
      </c>
      <c r="D34131" t="inlineStr">
        <is>
          <t>{'@rundsk~js-sdk', '@chardskarth~react-gateway', '@dsktschy~laravel-mix-pug'}</t>
        </is>
      </c>
    </row>
    <row r="34132">
      <c r="A34132" s="1" t="n">
        <v>34130</v>
      </c>
      <c r="B34132" t="inlineStr">
        <is>
          <t>jsweb001</t>
        </is>
      </c>
      <c r="C34132" t="n">
        <v>17</v>
      </c>
      <c r="D34132" t="inlineStr">
        <is>
          <t>{'@jsweb001~school_white_theme_light', '@jsweb001~blog_gray_theme_01', '@jsweb001~blog_blue_theme_02'}</t>
        </is>
      </c>
    </row>
    <row r="34133">
      <c r="A34133" s="1" t="n">
        <v>34131</v>
      </c>
      <c r="B34133" t="inlineStr">
        <is>
          <t>djm</t>
        </is>
      </c>
      <c r="C34133" t="n">
        <v>17</v>
      </c>
      <c r="D34133" t="inlineStr">
        <is>
          <t>{'djm-cli-dev-lego-components', 'starwar-names-djm', '@djm-cli-dev~core'}</t>
        </is>
      </c>
    </row>
    <row r="34134">
      <c r="A34134" s="1" t="n">
        <v>34132</v>
      </c>
      <c r="B34134" t="inlineStr">
        <is>
          <t>audiovanish</t>
        </is>
      </c>
      <c r="C34134" t="n">
        <v>17</v>
      </c>
      <c r="D34134" t="inlineStr">
        <is>
          <t>{'audiovanish-theme-vanilla', 'audiovanish-widget-essentials', 'audiovanish-theme-lavender'}</t>
        </is>
      </c>
    </row>
    <row r="34135">
      <c r="A34135" s="1" t="n">
        <v>34133</v>
      </c>
      <c r="B34135" t="inlineStr">
        <is>
          <t>uzert</t>
        </is>
      </c>
      <c r="C34135" t="n">
        <v>17</v>
      </c>
      <c r="D34135" t="inlineStr">
        <is>
          <t>{'@uzert-legacy~boot', '@uzert-legacy~app', 'uzert-cli'}</t>
        </is>
      </c>
    </row>
    <row r="34136">
      <c r="A34136" s="1" t="n">
        <v>34134</v>
      </c>
      <c r="B34136" t="inlineStr">
        <is>
          <t>screenie</t>
        </is>
      </c>
      <c r="C34136" t="n">
        <v>17</v>
      </c>
      <c r="D34136" t="inlineStr">
        <is>
          <t>{'@screenie~adapter-spectacle', 'screenie-core', '@screenie~adapter-revealjs'}</t>
        </is>
      </c>
    </row>
    <row r="34137">
      <c r="A34137" s="1" t="n">
        <v>34135</v>
      </c>
      <c r="B34137" t="inlineStr">
        <is>
          <t>tomer</t>
        </is>
      </c>
      <c r="C34137" t="n">
        <v>17</v>
      </c>
      <c r="D34137" t="inlineStr">
        <is>
          <t>{'atomer', 'eslint-config-atomer', 'tomer.harpaz-frame-print'}</t>
        </is>
      </c>
    </row>
    <row r="34138">
      <c r="A34138" s="1" t="n">
        <v>34136</v>
      </c>
      <c r="B34138" t="inlineStr">
        <is>
          <t>ferris</t>
        </is>
      </c>
      <c r="C34138" t="n">
        <v>17</v>
      </c>
      <c r="D34138" t="inlineStr">
        <is>
          <t>{'ferrislib', 'ferris-rich-input', 'emoji-ferris-wheel'}</t>
        </is>
      </c>
    </row>
    <row r="34139">
      <c r="A34139" s="1" t="n">
        <v>34137</v>
      </c>
      <c r="B34139" t="inlineStr">
        <is>
          <t>tect</t>
        </is>
      </c>
      <c r="C34139" t="n">
        <v>17</v>
      </c>
      <c r="D34139" t="inlineStr">
        <is>
          <t>{'tect-element-ui', 'nanoretrotect', 'ecommerce-flatform-dectect'}</t>
        </is>
      </c>
    </row>
    <row r="34140">
      <c r="A34140" s="1" t="n">
        <v>34138</v>
      </c>
      <c r="B34140" t="inlineStr">
        <is>
          <t>chrt</t>
        </is>
      </c>
      <c r="C34140" t="n">
        <v>17</v>
      </c>
      <c r="D34140" t="inlineStr">
        <is>
          <t>{'svgchrt', 'chrt-core', 'chrt-interpolations'}</t>
        </is>
      </c>
    </row>
    <row r="34141">
      <c r="A34141" s="1" t="n">
        <v>34139</v>
      </c>
      <c r="B34141" t="inlineStr">
        <is>
          <t>sop</t>
        </is>
      </c>
      <c r="C34141" t="n">
        <v>17</v>
      </c>
      <c r="D34141" t="inlineStr">
        <is>
          <t>{'sop-styl', 'hsl-sop-app-config', 'hsl-sop-web-providers'}</t>
        </is>
      </c>
    </row>
    <row r="34142">
      <c r="A34142" s="1" t="n">
        <v>34140</v>
      </c>
      <c r="B34142" t="inlineStr">
        <is>
          <t>pkg3</t>
        </is>
      </c>
      <c r="C34142" t="n">
        <v>17</v>
      </c>
      <c r="D34142" t="inlineStr">
        <is>
          <t>{'monorepo-test-pkg3', 'mxmul-pkg3', 'raines-dummy-pkg3'}</t>
        </is>
      </c>
    </row>
    <row r="34143">
      <c r="A34143" s="1" t="n">
        <v>34141</v>
      </c>
      <c r="B34143" t="inlineStr">
        <is>
          <t>ndxbn</t>
        </is>
      </c>
      <c r="C34143" t="n">
        <v>17</v>
      </c>
      <c r="D34143" t="inlineStr">
        <is>
          <t>{'@ndxbn~create', '@ndxbn~tslint-config', '@ndxbn~preset-typescript'}</t>
        </is>
      </c>
    </row>
    <row r="34144">
      <c r="A34144" s="1" t="n">
        <v>34142</v>
      </c>
      <c r="B34144" t="inlineStr">
        <is>
          <t>jpn</t>
        </is>
      </c>
      <c r="C34144" t="n">
        <v>17</v>
      </c>
      <c r="D34144" t="inlineStr">
        <is>
          <t>{'jpnp', 'jpn.css', 'tsyjpne'}</t>
        </is>
      </c>
    </row>
    <row r="34145">
      <c r="A34145" s="1" t="n">
        <v>34143</v>
      </c>
      <c r="B34145" t="inlineStr">
        <is>
          <t>fquery</t>
        </is>
      </c>
      <c r="C34145" t="n">
        <v>17</v>
      </c>
      <c r="D34145" t="inlineStr">
        <is>
          <t>{'fquery-babel', 'fquery-replace', 'aw-fquery'}</t>
        </is>
      </c>
    </row>
    <row r="34146">
      <c r="A34146" s="1" t="n">
        <v>34144</v>
      </c>
      <c r="B34146" t="inlineStr">
        <is>
          <t>pysol</t>
        </is>
      </c>
      <c r="C34146" t="n">
        <v>17</v>
      </c>
      <c r="D34146" t="inlineStr">
        <is>
          <t>{'pysolmysql', 'pysolbase', 'pysoleno'}</t>
        </is>
      </c>
    </row>
    <row r="34147">
      <c r="A34147" s="1" t="n">
        <v>34145</v>
      </c>
      <c r="B34147" t="inlineStr">
        <is>
          <t>placard</t>
        </is>
      </c>
      <c r="C34147" t="n">
        <v>17</v>
      </c>
      <c r="D34147" t="inlineStr">
        <is>
          <t>{'@placardi~link', '@placardi~card', 'placard'}</t>
        </is>
      </c>
    </row>
    <row r="34148">
      <c r="A34148" s="1" t="n">
        <v>34146</v>
      </c>
      <c r="B34148" t="inlineStr">
        <is>
          <t>hackandcraft</t>
        </is>
      </c>
      <c r="C34148" t="n">
        <v>17</v>
      </c>
      <c r="D34148" t="inlineStr">
        <is>
          <t>{'@hackandcraft~checkbox-selection', '@hackandcraft~theme-dulux', '@hackandcraft~client-storage'}</t>
        </is>
      </c>
    </row>
    <row r="34149">
      <c r="A34149" s="1" t="n">
        <v>34147</v>
      </c>
      <c r="B34149" t="inlineStr">
        <is>
          <t>orvibo</t>
        </is>
      </c>
      <c r="C34149" t="n">
        <v>17</v>
      </c>
      <c r="D34149" t="inlineStr">
        <is>
          <t>{'orvibo', 'node-red-contrib-orvibo', 'hk-orvibo'}</t>
        </is>
      </c>
    </row>
    <row r="34150">
      <c r="A34150" s="1" t="n">
        <v>34148</v>
      </c>
      <c r="B34150" t="inlineStr">
        <is>
          <t>chaitanya</t>
        </is>
      </c>
      <c r="C34150" t="n">
        <v>17</v>
      </c>
      <c r="D34150" t="inlineStr">
        <is>
          <t>{'@chaitanyapotti~random-id', '@chaitanya11~ng-datatable', 'arunchaitanyajami'}</t>
        </is>
      </c>
    </row>
    <row r="34151">
      <c r="A34151" s="1" t="n">
        <v>34149</v>
      </c>
      <c r="B34151" t="inlineStr">
        <is>
          <t>arlas</t>
        </is>
      </c>
      <c r="C34151" t="n">
        <v>17</v>
      </c>
      <c r="D34151" t="inlineStr">
        <is>
          <t>{'arlas-api', 'arlas-web-core-test', 'arlas-persistence-api'}</t>
        </is>
      </c>
    </row>
    <row r="34152">
      <c r="A34152" s="1" t="n">
        <v>34150</v>
      </c>
      <c r="B34152" t="inlineStr">
        <is>
          <t>chank</t>
        </is>
      </c>
      <c r="C34152" t="n">
        <v>17</v>
      </c>
      <c r="D34152" t="inlineStr">
        <is>
          <t>{'test-package-deactivation-test-chank-afoot-sprag-jowly', 'test-mlw1-pails-chank', '@dsr-org-recap-chank-aloed-boyau~dsr-package-recap-chank-aloed-boyau'}</t>
        </is>
      </c>
    </row>
    <row r="34153">
      <c r="A34153" s="1" t="n">
        <v>34151</v>
      </c>
      <c r="B34153" t="inlineStr">
        <is>
          <t>clp</t>
        </is>
      </c>
      <c r="C34153" t="n">
        <v>17</v>
      </c>
      <c r="D34153" t="inlineStr">
        <is>
          <t>{'@luchun~clp-frontend-contract', 'eslint-config-clp', 'node-eclipse-clp'}</t>
        </is>
      </c>
    </row>
    <row r="34154">
      <c r="A34154" s="1" t="n">
        <v>34152</v>
      </c>
      <c r="B34154" t="inlineStr">
        <is>
          <t>flowscripter</t>
        </is>
      </c>
      <c r="C34154" t="n">
        <v>17</v>
      </c>
      <c r="D34154" t="inlineStr">
        <is>
          <t>{'@flowscripter~ts-example-plugin', '@flowscripter~js-example-plugin', '@flowscripter~renovate-config'}</t>
        </is>
      </c>
    </row>
    <row r="34155">
      <c r="A34155" s="1" t="n">
        <v>34153</v>
      </c>
      <c r="B34155" t="inlineStr">
        <is>
          <t>btw</t>
        </is>
      </c>
      <c r="C34155" t="n">
        <v>17</v>
      </c>
      <c r="D34155" t="inlineStr">
        <is>
          <t>{'@btwiuse~subrepl', 'btw-z-schema', '@sushibtw~ytdl-core'}</t>
        </is>
      </c>
    </row>
    <row r="34156">
      <c r="A34156" s="1" t="n">
        <v>34154</v>
      </c>
      <c r="B34156" t="inlineStr">
        <is>
          <t>assassin</t>
        </is>
      </c>
      <c r="C34156" t="n">
        <v>17</v>
      </c>
      <c r="D34156" t="inlineStr">
        <is>
          <t>{'hypertext_assassin-frame-print', 'log-assassin', 'sql-assassin'}</t>
        </is>
      </c>
    </row>
    <row r="34157">
      <c r="A34157" s="1" t="n">
        <v>34155</v>
      </c>
      <c r="B34157" t="inlineStr">
        <is>
          <t>credify</t>
        </is>
      </c>
      <c r="C34157" t="n">
        <v>17</v>
      </c>
      <c r="D34157" t="inlineStr">
        <is>
          <t>{'@credify~crypto', 'credify-nodejs', 'credify-demo'}</t>
        </is>
      </c>
    </row>
    <row r="34158">
      <c r="A34158" s="1" t="n">
        <v>34156</v>
      </c>
      <c r="B34158" t="inlineStr">
        <is>
          <t>bigscreen</t>
        </is>
      </c>
      <c r="C34158" t="n">
        <v>17</v>
      </c>
      <c r="D34158" t="inlineStr">
        <is>
          <t>{'framework-bigscreen', 'angular-bigscreen', 'bigscreen-db'}</t>
        </is>
      </c>
    </row>
    <row r="34159">
      <c r="A34159" s="1" t="n">
        <v>34157</v>
      </c>
      <c r="B34159" t="inlineStr">
        <is>
          <t>kaba</t>
        </is>
      </c>
      <c r="C34159" t="n">
        <v>17</v>
      </c>
      <c r="D34159" t="inlineStr">
        <is>
          <t>{'react-portal-dormakaba', '@dormakaba~digital-reactnative-client', 'kaba-shelf-less'}</t>
        </is>
      </c>
    </row>
    <row r="34160">
      <c r="A34160" s="1" t="n">
        <v>34158</v>
      </c>
      <c r="B34160" t="inlineStr">
        <is>
          <t>tygr</t>
        </is>
      </c>
      <c r="C34160" t="n">
        <v>17</v>
      </c>
      <c r="D34160" t="inlineStr">
        <is>
          <t>{'@tygr~contact', '@tygr~auth', '@tygr~socket'}</t>
        </is>
      </c>
    </row>
    <row r="34161">
      <c r="A34161" s="1" t="n">
        <v>34159</v>
      </c>
      <c r="B34161" t="inlineStr">
        <is>
          <t>lihua</t>
        </is>
      </c>
      <c r="C34161" t="n">
        <v>17</v>
      </c>
      <c r="D34161" t="inlineStr">
        <is>
          <t>{'lihuanji', '@wanglihua~create-react-app', '@wulihua~vue-directives'}</t>
        </is>
      </c>
    </row>
    <row r="34162">
      <c r="A34162" s="1" t="n">
        <v>34160</v>
      </c>
      <c r="B34162" t="inlineStr">
        <is>
          <t>pairing</t>
        </is>
      </c>
      <c r="C34162" t="n">
        <v>17</v>
      </c>
      <c r="D34162" t="inlineStr">
        <is>
          <t>{'fxa-pairing-channel', 'pairing', 'cz-sai-pairing'}</t>
        </is>
      </c>
    </row>
    <row r="34163">
      <c r="A34163" s="1" t="n">
        <v>34161</v>
      </c>
      <c r="B34163" t="inlineStr">
        <is>
          <t>textstat</t>
        </is>
      </c>
      <c r="C34163" t="n">
        <v>17</v>
      </c>
      <c r="D34163" t="inlineStr">
        <is>
          <t>{'@textstat~textstat-rule-number-of-paragraphs', '@textstat~textstat-rule-filesize', '@textstat~textstat-rule-number-of-sentences'}</t>
        </is>
      </c>
    </row>
    <row r="34164">
      <c r="A34164" s="1" t="n">
        <v>34162</v>
      </c>
      <c r="B34164" t="inlineStr">
        <is>
          <t>mobylogix</t>
        </is>
      </c>
      <c r="C34164" t="n">
        <v>17</v>
      </c>
      <c r="D34164" t="inlineStr">
        <is>
          <t>{'@mobylogix~react-trello', '@mobylogix~react-component', '@mobylogix~b5-johnson-120-ipip-neo-pi-r'}</t>
        </is>
      </c>
    </row>
    <row r="34165">
      <c r="A34165" s="1" t="n">
        <v>34163</v>
      </c>
      <c r="B34165" t="inlineStr">
        <is>
          <t>coko</t>
        </is>
      </c>
      <c r="C34165" t="n">
        <v>17</v>
      </c>
      <c r="D34165" t="inlineStr">
        <is>
          <t>{'@coko~lint', '@pubsweet~coko-theme', '@coko~storybook'}</t>
        </is>
      </c>
    </row>
    <row r="34166">
      <c r="A34166" s="1" t="n">
        <v>34164</v>
      </c>
      <c r="B34166" t="inlineStr">
        <is>
          <t>miva</t>
        </is>
      </c>
      <c r="C34166" t="n">
        <v>17</v>
      </c>
      <c r="D34166" t="inlineStr">
        <is>
          <t>{'@miva-ps~mvps-validation-password', '@miva_ssoule~lsk-validation-email', '@mvps-genesis~miva-array-deserialize'}</t>
        </is>
      </c>
    </row>
    <row r="34167">
      <c r="A34167" s="1" t="n">
        <v>34165</v>
      </c>
      <c r="B34167" t="inlineStr">
        <is>
          <t>modra</t>
        </is>
      </c>
      <c r="C34167" t="n">
        <v>17</v>
      </c>
      <c r="D34167" t="inlineStr">
        <is>
          <t>{'modra-driver-input', 'modra-driver-output', 'modra-driver-fs'}</t>
        </is>
      </c>
    </row>
    <row r="34168">
      <c r="A34168" s="1" t="n">
        <v>34166</v>
      </c>
      <c r="B34168" t="inlineStr">
        <is>
          <t>hdinsight</t>
        </is>
      </c>
      <c r="C34168" t="n">
        <v>17</v>
      </c>
      <c r="D34168" t="inlineStr">
        <is>
          <t>{'opal-azure-cli-hdinsight', '@datafire~azure_hdinsight_operations', '@datafire~azure_arm_hdinsight'}</t>
        </is>
      </c>
    </row>
    <row r="34169">
      <c r="A34169" s="1" t="n">
        <v>34167</v>
      </c>
      <c r="B34169" t="inlineStr">
        <is>
          <t>nypr</t>
        </is>
      </c>
      <c r="C34169" t="n">
        <v>17</v>
      </c>
      <c r="D34169" t="inlineStr">
        <is>
          <t>{'nypr-ads', 'nypr-django-for-ember', 'nypr-widget-base'}</t>
        </is>
      </c>
    </row>
    <row r="34170">
      <c r="A34170" s="1" t="n">
        <v>34168</v>
      </c>
      <c r="B34170" t="inlineStr">
        <is>
          <t>delegation</t>
        </is>
      </c>
      <c r="C34170" t="n">
        <v>17</v>
      </c>
      <c r="D34170" t="inlineStr">
        <is>
          <t>{'eventdelegation', 'cosmos-sdk-delegation-lib', 'cosmos-delegation-game'}</t>
        </is>
      </c>
    </row>
    <row r="34171">
      <c r="A34171" s="1" t="n">
        <v>34169</v>
      </c>
      <c r="B34171" t="inlineStr">
        <is>
          <t>ileus</t>
        </is>
      </c>
      <c r="C34171" t="n">
        <v>17</v>
      </c>
      <c r="D34171" t="inlineStr">
        <is>
          <t>{'dsr-package-amahs-ileus', 'test-dsr-package-kuris-leafy-ileus-meant', 'test-mlw1-swink-ileus'}</t>
        </is>
      </c>
    </row>
    <row r="34172">
      <c r="A34172" s="1" t="n">
        <v>34170</v>
      </c>
      <c r="B34172" t="inlineStr">
        <is>
          <t>hawkeye</t>
        </is>
      </c>
      <c r="C34172" t="n">
        <v>17</v>
      </c>
      <c r="D34172" t="inlineStr">
        <is>
          <t>{'hawkeye64-quasar-extras', 'cordova-plugin-hawkeye', 'react-hawkeye'}</t>
        </is>
      </c>
    </row>
    <row r="34173">
      <c r="A34173" s="1" t="n">
        <v>34171</v>
      </c>
      <c r="B34173" t="inlineStr">
        <is>
          <t>telstra</t>
        </is>
      </c>
      <c r="C34173" t="n">
        <v>17</v>
      </c>
      <c r="D34173" t="inlineStr">
        <is>
          <t>{'eslint-config-telstraconnect', 'node-red-contrib-sms-telstra', '@telstra~messaging'}</t>
        </is>
      </c>
    </row>
    <row r="34174">
      <c r="A34174" s="1" t="n">
        <v>34172</v>
      </c>
      <c r="B34174" t="inlineStr">
        <is>
          <t>codewars</t>
        </is>
      </c>
      <c r="C34174" t="n">
        <v>17</v>
      </c>
      <c r="D34174" t="inlineStr">
        <is>
          <t>{'codewars-cli', 'gatsby-source-codewars', '@codewars~test-compat'}</t>
        </is>
      </c>
    </row>
    <row r="34175">
      <c r="A34175" s="1" t="n">
        <v>34173</v>
      </c>
      <c r="B34175" t="inlineStr">
        <is>
          <t>bitstream</t>
        </is>
      </c>
      <c r="C34175" t="n">
        <v>17</v>
      </c>
      <c r="D34175" t="inlineStr">
        <is>
          <t>{'jsbitstream', '@bitstreamy~ppspp-client', '@bitstreamy~broadcaster'}</t>
        </is>
      </c>
    </row>
    <row r="34176">
      <c r="A34176" s="1" t="n">
        <v>34174</v>
      </c>
      <c r="B34176" t="inlineStr">
        <is>
          <t>tournaments</t>
        </is>
      </c>
      <c r="C34176" t="n">
        <v>17</v>
      </c>
      <c r="D34176" t="inlineStr">
        <is>
          <t>{'@everymatrix~casino-tournaments-filter', '@everymatrix~casino-tournaments-page-controller', '@winstrike~tournaments-api-error-codes'}</t>
        </is>
      </c>
    </row>
    <row r="34177">
      <c r="A34177" s="1" t="n">
        <v>34175</v>
      </c>
      <c r="B34177" t="inlineStr">
        <is>
          <t>whirs</t>
        </is>
      </c>
      <c r="C34177" t="n">
        <v>17</v>
      </c>
      <c r="D34177" t="inlineStr">
        <is>
          <t>{'@dsr-org-elute-frizz-whirs-gutsy~test-dsr-org-elute-frizz-whirs-gutsy', 'test-mlw1-wrong-whirs', 'test-package-deactivation-test-manes-deedy-lepta-whirs'}</t>
        </is>
      </c>
    </row>
    <row r="34178">
      <c r="A34178" s="1" t="n">
        <v>34176</v>
      </c>
      <c r="B34178" t="inlineStr">
        <is>
          <t>bobtemplates</t>
        </is>
      </c>
      <c r="C34178" t="n">
        <v>17</v>
      </c>
      <c r="D34178" t="inlineStr">
        <is>
          <t>{'bobtemplates-affinitic', 'bobtemplates-ecreall', 'bobtemplates-fon'}</t>
        </is>
      </c>
    </row>
    <row r="34179">
      <c r="A34179" s="1" t="n">
        <v>34177</v>
      </c>
      <c r="B34179" t="inlineStr">
        <is>
          <t>freya</t>
        </is>
      </c>
      <c r="C34179" t="n">
        <v>17</v>
      </c>
      <c r="D34179" t="inlineStr">
        <is>
          <t>{'@hipcamglobal~freya-login', '@lunafreya~hanabi', 'freyajs'}</t>
        </is>
      </c>
    </row>
    <row r="34180">
      <c r="A34180" s="1" t="n">
        <v>34178</v>
      </c>
      <c r="B34180" t="inlineStr">
        <is>
          <t>datepick</t>
        </is>
      </c>
      <c r="C34180" t="n">
        <v>17</v>
      </c>
      <c r="D34180" t="inlineStr">
        <is>
          <t>{'datepick', 'mobile-vue-datepick', 'datepick-enzo'}</t>
        </is>
      </c>
    </row>
    <row r="34181">
      <c r="A34181" s="1" t="n">
        <v>34179</v>
      </c>
      <c r="B34181" t="inlineStr">
        <is>
          <t>eit</t>
        </is>
      </c>
      <c r="C34181" t="n">
        <v>17</v>
      </c>
      <c r="D34181" t="inlineStr">
        <is>
          <t>{'@eit-tool~init', '@eit-tool~request', '@eit-tool~core'}</t>
        </is>
      </c>
    </row>
    <row r="34182">
      <c r="A34182" s="1" t="n">
        <v>34180</v>
      </c>
      <c r="B34182" t="inlineStr">
        <is>
          <t>weinre</t>
        </is>
      </c>
      <c r="C34182" t="n">
        <v>17</v>
      </c>
      <c r="D34182" t="inlineStr">
        <is>
          <t>{'weinre-webpack', 'dora-plugin-weinre', 'weinre-no-error'}</t>
        </is>
      </c>
    </row>
    <row r="34183">
      <c r="A34183" s="1" t="n">
        <v>34181</v>
      </c>
      <c r="B34183" t="inlineStr">
        <is>
          <t>macchiato</t>
        </is>
      </c>
      <c r="C34183" t="n">
        <v>17</v>
      </c>
      <c r="D34183" t="inlineStr">
        <is>
          <t>{'generator-macchiato', '@nodelib~fs.macchiato', '@macchiatojs~cors'}</t>
        </is>
      </c>
    </row>
    <row r="34184">
      <c r="A34184" s="1" t="n">
        <v>34182</v>
      </c>
      <c r="B34184" t="inlineStr">
        <is>
          <t>sojs</t>
        </is>
      </c>
      <c r="C34184" t="n">
        <v>17</v>
      </c>
      <c r="D34184" t="inlineStr">
        <is>
          <t>{'@sojs~common', '@sojs~platform-fastify', '@sojs~testing'}</t>
        </is>
      </c>
    </row>
    <row r="34185">
      <c r="A34185" s="1" t="n">
        <v>34183</v>
      </c>
      <c r="B34185" t="inlineStr">
        <is>
          <t>milan</t>
        </is>
      </c>
      <c r="C34185" t="n">
        <v>17</v>
      </c>
      <c r="D34185" t="inlineStr">
        <is>
          <t>{'@milanmaharjan~dictionary', 'milanavishwanath', 'publish-package-milan'}</t>
        </is>
      </c>
    </row>
    <row r="34186">
      <c r="A34186" s="1" t="n">
        <v>34184</v>
      </c>
      <c r="B34186" t="inlineStr">
        <is>
          <t>comeon</t>
        </is>
      </c>
      <c r="C34186" t="n">
        <v>17</v>
      </c>
      <c r="D34186" t="inlineStr">
        <is>
          <t>{'@comeon~react-credit-card', '@comeon~babel-preset-comeon', '@comeon-stockholm~design-system'}</t>
        </is>
      </c>
    </row>
    <row r="34187">
      <c r="A34187" s="1" t="n">
        <v>34185</v>
      </c>
      <c r="B34187" t="inlineStr">
        <is>
          <t>crc16</t>
        </is>
      </c>
      <c r="C34187" t="n">
        <v>17</v>
      </c>
      <c r="D34187" t="inlineStr">
        <is>
          <t>{'crc16-itu', 'crc16ibm', 'unprivilegedcrc16'}</t>
        </is>
      </c>
    </row>
    <row r="34188">
      <c r="A34188" s="1" t="n">
        <v>34186</v>
      </c>
      <c r="B34188" t="inlineStr">
        <is>
          <t>bancor</t>
        </is>
      </c>
      <c r="C34188" t="n">
        <v>17</v>
      </c>
      <c r="D34188" t="inlineStr">
        <is>
          <t>{'@mybit~ui.bancor-container', '@evolutionland~bancor', '@mybit~ui.bancor-widget-button'}</t>
        </is>
      </c>
    </row>
    <row r="34189">
      <c r="A34189" s="1" t="n">
        <v>34187</v>
      </c>
      <c r="B34189" t="inlineStr">
        <is>
          <t>phd</t>
        </is>
      </c>
      <c r="C34189" t="n">
        <v>17</v>
      </c>
      <c r="D34189" t="inlineStr">
        <is>
          <t>{'@charphdang~taro-cli', 'phd-akita-form', '@phdnote~local-client'}</t>
        </is>
      </c>
    </row>
    <row r="34190">
      <c r="A34190" s="1" t="n">
        <v>34188</v>
      </c>
      <c r="B34190" t="inlineStr">
        <is>
          <t>cmdr</t>
        </is>
      </c>
      <c r="C34190" t="n">
        <v>17</v>
      </c>
      <c r="D34190" t="inlineStr">
        <is>
          <t>{'cmdr-journal', '@0xcmdr~numjs', 'cmdr'}</t>
        </is>
      </c>
    </row>
    <row r="34191">
      <c r="A34191" s="1" t="n">
        <v>34189</v>
      </c>
      <c r="B34191" t="inlineStr">
        <is>
          <t>eventful</t>
        </is>
      </c>
      <c r="C34191" t="n">
        <v>17</v>
      </c>
      <c r="D34191" t="inlineStr">
        <is>
          <t>{'eventfullife', 'eventful-wss', 'yg-eventful'}</t>
        </is>
      </c>
    </row>
    <row r="34192">
      <c r="A34192" s="1" t="n">
        <v>34190</v>
      </c>
      <c r="B34192" t="inlineStr">
        <is>
          <t>packge</t>
        </is>
      </c>
      <c r="C34192" t="n">
        <v>17</v>
      </c>
      <c r="D34192" t="inlineStr">
        <is>
          <t>{'packge-helpers', '@ddking~packge', '@misindelka~sudo_packge'}</t>
        </is>
      </c>
    </row>
    <row r="34193">
      <c r="A34193" s="1" t="n">
        <v>34191</v>
      </c>
      <c r="B34193" t="inlineStr">
        <is>
          <t>jlg</t>
        </is>
      </c>
      <c r="C34193" t="n">
        <v>17</v>
      </c>
      <c r="D34193" t="inlineStr">
        <is>
          <t>{'@jlgoh~eslint-config', 'jlg-backup', '@jlguenego~jlg-image'}</t>
        </is>
      </c>
    </row>
    <row r="34194">
      <c r="A34194" s="1" t="n">
        <v>34192</v>
      </c>
      <c r="B34194" t="inlineStr">
        <is>
          <t>butch</t>
        </is>
      </c>
      <c r="C34194" t="n">
        <v>17</v>
      </c>
      <c r="D34194" t="inlineStr">
        <is>
          <t>{'@dsr-user-butch-saith-chaps-tyros~dsr-package-public-butch-saith-chaps-tyros', 'dsr-delete-wubwub-mirth-droit-butch-fetal', 'dsr-package-butch-pagri'}</t>
        </is>
      </c>
    </row>
    <row r="34195">
      <c r="A34195" s="1" t="n">
        <v>34193</v>
      </c>
      <c r="B34195" t="inlineStr">
        <is>
          <t>wils</t>
        </is>
      </c>
      <c r="C34195" t="n">
        <v>17</v>
      </c>
      <c r="D34195" t="inlineStr">
        <is>
          <t>{'lodown-aswils', '@jwilsson~eslint-config-typescript', 'stylelint-config-jwilsson'}</t>
        </is>
      </c>
    </row>
    <row r="34196">
      <c r="A34196" s="1" t="n">
        <v>34194</v>
      </c>
      <c r="B34196" t="inlineStr">
        <is>
          <t>composables</t>
        </is>
      </c>
      <c r="C34196" t="n">
        <v>17</v>
      </c>
      <c r="D34196" t="inlineStr">
        <is>
          <t>{'@vue3-composables~async-computed', 'composables', 'composables-resources'}</t>
        </is>
      </c>
    </row>
    <row r="34197">
      <c r="A34197" s="1" t="n">
        <v>34195</v>
      </c>
      <c r="B34197" t="inlineStr">
        <is>
          <t>zipcodes</t>
        </is>
      </c>
      <c r="C34197" t="n">
        <v>17</v>
      </c>
      <c r="D34197" t="inlineStr">
        <is>
          <t>{'@jariz~i18n-zipcodes', 'zipcodes-perogi', '@types~zipcodes'}</t>
        </is>
      </c>
    </row>
    <row r="34198">
      <c r="A34198" s="1" t="n">
        <v>34196</v>
      </c>
      <c r="B34198" t="inlineStr">
        <is>
          <t>indiv</t>
        </is>
      </c>
      <c r="C34198" t="n">
        <v>17</v>
      </c>
      <c r="D34198" t="inlineStr">
        <is>
          <t>{'@indiv~platform-server', '@indiv~router', '@indiv~core'}</t>
        </is>
      </c>
    </row>
    <row r="34199">
      <c r="A34199" s="1" t="n">
        <v>34197</v>
      </c>
      <c r="B34199" t="inlineStr">
        <is>
          <t>auric</t>
        </is>
      </c>
      <c r="C34199" t="n">
        <v>17</v>
      </c>
      <c r="D34199" t="inlineStr">
        <is>
          <t>{'@dsr-user-mawks-auric-couth-erics~dsr-package-public-mawks-auric-couth-erics', 'dsr-package-ligne-manse-frust-auric', 'dsr-package-public-picra-gleek-auric-gadis'}</t>
        </is>
      </c>
    </row>
    <row r="34200">
      <c r="A34200" s="1" t="n">
        <v>34198</v>
      </c>
      <c r="B34200" t="inlineStr">
        <is>
          <t>qro</t>
        </is>
      </c>
      <c r="C34200" t="n">
        <v>17</v>
      </c>
      <c r="D34200" t="inlineStr">
        <is>
          <t>{'miqro-jwt-express', '@miqro~modelhandlers', '@edb-qro~ng-select'}</t>
        </is>
      </c>
    </row>
    <row r="34201">
      <c r="A34201" s="1" t="n">
        <v>34199</v>
      </c>
      <c r="B34201" t="inlineStr">
        <is>
          <t>mandelbrot</t>
        </is>
      </c>
      <c r="C34201" t="n">
        <v>17</v>
      </c>
      <c r="D34201" t="inlineStr">
        <is>
          <t>{'@frctl~mandelbrot', '@juliankaindl~mandelbrot-wasm', 'mandelbrot-wasm'}</t>
        </is>
      </c>
    </row>
    <row r="34202">
      <c r="A34202" s="1" t="n">
        <v>34200</v>
      </c>
      <c r="B34202" t="inlineStr">
        <is>
          <t>abra</t>
        </is>
      </c>
      <c r="C34202" t="n">
        <v>17</v>
      </c>
      <c r="D34202" t="inlineStr">
        <is>
          <t>{'abraia', 'util-js-abra', '@jgabra~hello-npm'}</t>
        </is>
      </c>
    </row>
    <row r="34203">
      <c r="A34203" s="1" t="n">
        <v>34201</v>
      </c>
      <c r="B34203" t="inlineStr">
        <is>
          <t>aravind</t>
        </is>
      </c>
      <c r="C34203" t="n">
        <v>17</v>
      </c>
      <c r="D34203" t="inlineStr">
        <is>
          <t>{'aravindcens', 'aravindssr', '@aravinds~cryptit'}</t>
        </is>
      </c>
    </row>
    <row r="34204">
      <c r="A34204" s="1" t="n">
        <v>34202</v>
      </c>
      <c r="B34204" t="inlineStr">
        <is>
          <t>pfg</t>
        </is>
      </c>
      <c r="C34204" t="n">
        <v>17</v>
      </c>
      <c r="D34204" t="inlineStr">
        <is>
          <t>{'collective-pfg-silverpop', 'collective-pfg-sslfield', 'collective-pfgpreview'}</t>
        </is>
      </c>
    </row>
    <row r="34205">
      <c r="A34205" s="1" t="n">
        <v>34203</v>
      </c>
      <c r="B34205" t="inlineStr">
        <is>
          <t>tiv</t>
        </is>
      </c>
      <c r="C34205" t="n">
        <v>17</v>
      </c>
      <c r="D34205" t="inlineStr">
        <is>
          <t>{'@stivyw~tivin', 'declarativas', 'node-daptiv-api-stats-logger'}</t>
        </is>
      </c>
    </row>
    <row r="34206">
      <c r="A34206" s="1" t="n">
        <v>34204</v>
      </c>
      <c r="B34206" t="inlineStr">
        <is>
          <t>xmlparser</t>
        </is>
      </c>
      <c r="C34206" t="n">
        <v>17</v>
      </c>
      <c r="D34206" t="inlineStr">
        <is>
          <t>{'pyaxmlparser', 'axmlparserpy', 'qxmlparser'}</t>
        </is>
      </c>
    </row>
    <row r="34207">
      <c r="A34207" s="1" t="n">
        <v>34205</v>
      </c>
      <c r="B34207" t="inlineStr">
        <is>
          <t>rpose</t>
        </is>
      </c>
      <c r="C34207" t="n">
        <v>17</v>
      </c>
      <c r="D34207" t="inlineStr">
        <is>
          <t>{'@rpose~ui-line', '@rpose~runtime', 'rpose'}</t>
        </is>
      </c>
    </row>
    <row r="34208">
      <c r="A34208" s="1" t="n">
        <v>34206</v>
      </c>
      <c r="B34208" t="inlineStr">
        <is>
          <t>shall</t>
        </is>
      </c>
      <c r="C34208" t="n">
        <v>17</v>
      </c>
      <c r="D34208" t="inlineStr">
        <is>
          <t>{'you-shall-not-commit', 'test-module-sergeyshall', 'ml-floyd-warshall'}</t>
        </is>
      </c>
    </row>
    <row r="34209">
      <c r="A34209" s="1" t="n">
        <v>34207</v>
      </c>
      <c r="B34209" t="inlineStr">
        <is>
          <t>soundbank</t>
        </is>
      </c>
      <c r="C34209" t="n">
        <v>17</v>
      </c>
      <c r="D34209" t="inlineStr">
        <is>
          <t>{'soundbank-reverb', 'soundbank-pitch-shift', 'soundbank-trigger'}</t>
        </is>
      </c>
    </row>
    <row r="34210">
      <c r="A34210" s="1" t="n">
        <v>34208</v>
      </c>
      <c r="B34210" t="inlineStr">
        <is>
          <t>wast</t>
        </is>
      </c>
      <c r="C34210" t="n">
        <v>17</v>
      </c>
      <c r="D34210" t="inlineStr">
        <is>
          <t>{'wast-codegen', 'wast-spec', 'inline-wast'}</t>
        </is>
      </c>
    </row>
    <row r="34211">
      <c r="A34211" s="1" t="n">
        <v>34209</v>
      </c>
      <c r="B34211" t="inlineStr">
        <is>
          <t>jorsek</t>
        </is>
      </c>
      <c r="C34211" t="n">
        <v>17</v>
      </c>
      <c r="D34211" t="inlineStr">
        <is>
          <t>{'@jorsek~portal-components', '@jorsek~gatsby-starter-easydita', '@jorsek~cms-api-v1'}</t>
        </is>
      </c>
    </row>
    <row r="34212">
      <c r="A34212" s="1" t="n">
        <v>34210</v>
      </c>
      <c r="B34212" t="inlineStr">
        <is>
          <t>usgs</t>
        </is>
      </c>
      <c r="C34212" t="n">
        <v>17</v>
      </c>
      <c r="D34212" t="inlineStr">
        <is>
          <t>{'usgs-ned', 'usgs-triplifier', 'usgs-earthquake-reports'}</t>
        </is>
      </c>
    </row>
    <row r="34213">
      <c r="A34213" s="1" t="n">
        <v>34211</v>
      </c>
      <c r="B34213" t="inlineStr">
        <is>
          <t>ciro</t>
        </is>
      </c>
      <c r="C34213" t="n">
        <v>17</v>
      </c>
      <c r="D34213" t="inlineStr">
        <is>
          <t>{'@cirocfc~yet-another-prettier-config', '@ciro-maciel~react-automata', '@zcirovic~srpkalendar'}</t>
        </is>
      </c>
    </row>
    <row r="34214">
      <c r="A34214" s="1" t="n">
        <v>34212</v>
      </c>
      <c r="B34214" t="inlineStr">
        <is>
          <t>gandalf</t>
        </is>
      </c>
      <c r="C34214" t="n">
        <v>17</v>
      </c>
      <c r="D34214" t="inlineStr">
        <is>
          <t>{'@softboxlab~eslint-config-gandalf-lint-node', 'gandalf-crud', 'gandalf-css-framework'}</t>
        </is>
      </c>
    </row>
    <row r="34215">
      <c r="A34215" s="1" t="n">
        <v>34213</v>
      </c>
      <c r="B34215" t="inlineStr">
        <is>
          <t>requestid</t>
        </is>
      </c>
      <c r="C34215" t="n">
        <v>17</v>
      </c>
      <c r="D34215" t="inlineStr">
        <is>
          <t>{'connect-requestid', 'requestid', '@4a~koa-requestid'}</t>
        </is>
      </c>
    </row>
    <row r="34216">
      <c r="A34216" s="1" t="n">
        <v>34214</v>
      </c>
      <c r="B34216" t="inlineStr">
        <is>
          <t>wranggle</t>
        </is>
      </c>
      <c r="C34216" t="n">
        <v>17</v>
      </c>
      <c r="D34216" t="inlineStr">
        <is>
          <t>{'@wranggle~rpc-post-message-transport', '@wranggle~storage-node', '@wranggle~storage-key-name-layer'}</t>
        </is>
      </c>
    </row>
    <row r="34217">
      <c r="A34217" s="1" t="n">
        <v>34215</v>
      </c>
      <c r="B34217" t="inlineStr">
        <is>
          <t>versi</t>
        </is>
      </c>
      <c r="C34217" t="n">
        <v>17</v>
      </c>
      <c r="D34217" t="inlineStr">
        <is>
          <t>{'@kalenderjawa~konversi', 'versile-python2', '@lazy-ipfs~ipfs-versidag'}</t>
        </is>
      </c>
    </row>
    <row r="34218">
      <c r="A34218" s="1" t="n">
        <v>34216</v>
      </c>
      <c r="B34218" t="inlineStr">
        <is>
          <t>multitenant</t>
        </is>
      </c>
      <c r="C34218" t="n">
        <v>17</v>
      </c>
      <c r="D34218" t="inlineStr">
        <is>
          <t>{'@microservice~multitenant', 'sails-hook-multitenant', 'mongoose-multitenant'}</t>
        </is>
      </c>
    </row>
    <row r="34219">
      <c r="A34219" s="1" t="n">
        <v>34217</v>
      </c>
      <c r="B34219" t="inlineStr">
        <is>
          <t>tdi</t>
        </is>
      </c>
      <c r="C34219" t="n">
        <v>17</v>
      </c>
      <c r="D34219" t="inlineStr">
        <is>
          <t>{'@tdi~svcli', '@tdiam~remotecontrol', 'rest-skidata-tdi'}</t>
        </is>
      </c>
    </row>
    <row r="34220">
      <c r="A34220" s="1" t="n">
        <v>34218</v>
      </c>
      <c r="B34220" t="inlineStr">
        <is>
          <t>substitution</t>
        </is>
      </c>
      <c r="C34220" t="n">
        <v>17</v>
      </c>
      <c r="D34220" t="inlineStr">
        <is>
          <t>{'substitution', 'sphinx-substitution-extensions', 'serverless-plugin-time-substitution'}</t>
        </is>
      </c>
    </row>
    <row r="34221">
      <c r="A34221" s="1" t="n">
        <v>34219</v>
      </c>
      <c r="B34221" t="inlineStr">
        <is>
          <t>kaj</t>
        </is>
      </c>
      <c r="C34221" t="n">
        <v>17</v>
      </c>
      <c r="D34221" t="inlineStr">
        <is>
          <t>{'kajambiya_math_example', 'rasikajsprog', '@kajda~eslint-config'}</t>
        </is>
      </c>
    </row>
    <row r="34222">
      <c r="A34222" s="1" t="n">
        <v>34220</v>
      </c>
      <c r="B34222" t="inlineStr">
        <is>
          <t>sapphirecode</t>
        </is>
      </c>
      <c r="C34222" t="n">
        <v>17</v>
      </c>
      <c r="D34222" t="inlineStr">
        <is>
          <t>{'@sapphirecode~auth-client-helper', '@sapphirecode~standard', '@sapphirecode~password-helper'}</t>
        </is>
      </c>
    </row>
    <row r="34223">
      <c r="A34223" s="1" t="n">
        <v>34221</v>
      </c>
      <c r="B34223" t="inlineStr">
        <is>
          <t>gmd</t>
        </is>
      </c>
      <c r="C34223" t="n">
        <v>17</v>
      </c>
      <c r="D34223" t="inlineStr">
        <is>
          <t>{'gmd-markdown-parser', 'gmd.js', 'react-toolbox-gmd'}</t>
        </is>
      </c>
    </row>
    <row r="34224">
      <c r="A34224" s="1" t="n">
        <v>34222</v>
      </c>
      <c r="B34224" t="inlineStr">
        <is>
          <t>nug</t>
        </is>
      </c>
      <c r="C34224" t="n">
        <v>17</v>
      </c>
      <c r="D34224" t="inlineStr">
        <is>
          <t>{'@hacknug~react-icons', '@hnuguse~yamlw', '@hacknug~tailwindcss-plugin-utils'}</t>
        </is>
      </c>
    </row>
    <row r="34225">
      <c r="A34225" s="1" t="n">
        <v>34223</v>
      </c>
      <c r="B34225" t="inlineStr">
        <is>
          <t>durable</t>
        </is>
      </c>
      <c r="C34225" t="n">
        <v>17</v>
      </c>
      <c r="D34225" t="inlineStr">
        <is>
          <t>{'durable-rules-tools', 'durable-express', 'durable-json-lint-cli'}</t>
        </is>
      </c>
    </row>
    <row r="34226">
      <c r="A34226" s="1" t="n">
        <v>34224</v>
      </c>
      <c r="B34226" t="inlineStr">
        <is>
          <t>sherpa</t>
        </is>
      </c>
      <c r="C34226" t="n">
        <v>17</v>
      </c>
      <c r="D34226" t="inlineStr">
        <is>
          <t>{'sherpa-quantoo', 'sherpa', 'lodown-csherpa'}</t>
        </is>
      </c>
    </row>
    <row r="34227">
      <c r="A34227" s="1" t="n">
        <v>34225</v>
      </c>
      <c r="B34227" t="inlineStr">
        <is>
          <t>hosp</t>
        </is>
      </c>
      <c r="C34227" t="n">
        <v>17</v>
      </c>
      <c r="D34227" t="inlineStr">
        <is>
          <t>{'weimeng-hosp-preview', '@wm-hosp~weimeng-hosp-preview', '@wm-hosp~preview'}</t>
        </is>
      </c>
    </row>
    <row r="34228">
      <c r="A34228" s="1" t="n">
        <v>34226</v>
      </c>
      <c r="B34228" t="inlineStr">
        <is>
          <t>setae</t>
        </is>
      </c>
      <c r="C34228" t="n">
        <v>17</v>
      </c>
      <c r="D34228" t="inlineStr">
        <is>
          <t>{'@dsr-rollback-org-noyes-setae-biker-sculp~dsr-rollback-package-noyes-setae-biker-sculp', 'dsr-package-riser-oncer-setae-slove', '@dsr-user-mezze-aurae-lours-setae~dsr-package-public-mezze-aurae-lours-setae'}</t>
        </is>
      </c>
    </row>
    <row r="34229">
      <c r="A34229" s="1" t="n">
        <v>34227</v>
      </c>
      <c r="B34229" t="inlineStr">
        <is>
          <t>agilearchitects</t>
        </is>
      </c>
      <c r="C34229" t="n">
        <v>17</v>
      </c>
      <c r="D34229" t="inlineStr">
        <is>
          <t>{'@agilearchitects~typeorm-helper', '@agilearchitects~templategenerator', '@agilearchitects~cli'}</t>
        </is>
      </c>
    </row>
    <row r="34230">
      <c r="A34230" s="1" t="n">
        <v>34228</v>
      </c>
      <c r="B34230" t="inlineStr">
        <is>
          <t>flatmap</t>
        </is>
      </c>
      <c r="C34230" t="n">
        <v>17</v>
      </c>
      <c r="D34230" t="inlineStr">
        <is>
          <t>{'@dbrnz~flatmap-viewer', '@abi-software~flatmap-viewer', 'flatmap-fns'}</t>
        </is>
      </c>
    </row>
    <row r="34231">
      <c r="A34231" s="1" t="n">
        <v>34229</v>
      </c>
      <c r="B34231" t="inlineStr">
        <is>
          <t>tci</t>
        </is>
      </c>
      <c r="C34231" t="n">
        <v>17</v>
      </c>
      <c r="D34231" t="inlineStr">
        <is>
          <t>{'simitci', 'node-red-contrib-tciot', 'dotci'}</t>
        </is>
      </c>
    </row>
    <row r="34232">
      <c r="A34232" s="1" t="n">
        <v>34230</v>
      </c>
      <c r="B34232" t="inlineStr">
        <is>
          <t>tomasz</t>
        </is>
      </c>
      <c r="C34232" t="n">
        <v>17</v>
      </c>
      <c r="D34232" t="inlineStr">
        <is>
          <t>{'tomaszng-package', 'tomaszp-test123', '@tomasz.palacz~example-app'}</t>
        </is>
      </c>
    </row>
    <row r="34233">
      <c r="A34233" s="1" t="n">
        <v>34231</v>
      </c>
      <c r="B34233" t="inlineStr">
        <is>
          <t>zcy</t>
        </is>
      </c>
      <c r="C34233" t="n">
        <v>17</v>
      </c>
      <c r="D34233" t="inlineStr">
        <is>
          <t>{'zcy-regexpstore-front', 'zcy-antd', 'zcy-demo1'}</t>
        </is>
      </c>
    </row>
    <row r="34234">
      <c r="A34234" s="1" t="n">
        <v>34232</v>
      </c>
      <c r="B34234" t="inlineStr">
        <is>
          <t>proba</t>
        </is>
      </c>
      <c r="C34234" t="n">
        <v>17</v>
      </c>
      <c r="D34234" t="inlineStr">
        <is>
          <t>{'proba-166', 'dsnd-proba', 'oproba'}</t>
        </is>
      </c>
    </row>
    <row r="34235">
      <c r="A34235" s="1" t="n">
        <v>34233</v>
      </c>
      <c r="B34235" t="inlineStr">
        <is>
          <t>negar</t>
        </is>
      </c>
      <c r="C34235" t="n">
        <v>17</v>
      </c>
      <c r="D34235" t="inlineStr">
        <is>
          <t>{'barnamenegar_mysql_orm', 'barnamenegar_api_loader', '@gostarehnegar~js-stellar-node-connector'}</t>
        </is>
      </c>
    </row>
    <row r="34236">
      <c r="A34236" s="1" t="n">
        <v>34234</v>
      </c>
      <c r="B34236" t="inlineStr">
        <is>
          <t>minimatch</t>
        </is>
      </c>
      <c r="C34236" t="n">
        <v>17</v>
      </c>
      <c r="D34236" t="inlineStr">
        <is>
          <t>{'@types~minimatch', 'minimatch', 'minimatch-all'}</t>
        </is>
      </c>
    </row>
    <row r="34237">
      <c r="A34237" s="1" t="n">
        <v>34235</v>
      </c>
      <c r="B34237" t="inlineStr">
        <is>
          <t>yyk</t>
        </is>
      </c>
      <c r="C34237" t="n">
        <v>17</v>
      </c>
      <c r="D34237" t="inlineStr">
        <is>
          <t>{'fastclick-yyk', 'yyk', 'yyk-link'}</t>
        </is>
      </c>
    </row>
    <row r="34238">
      <c r="A34238" s="1" t="n">
        <v>34236</v>
      </c>
      <c r="B34238" t="inlineStr">
        <is>
          <t>jma</t>
        </is>
      </c>
      <c r="C34238" t="n">
        <v>17</v>
      </c>
      <c r="D34238" t="inlineStr">
        <is>
          <t>{'jma-grib2', 'jmaitz-test', 'jmalaval_fetch'}</t>
        </is>
      </c>
    </row>
    <row r="34239">
      <c r="A34239" s="1" t="n">
        <v>34237</v>
      </c>
      <c r="B34239" t="inlineStr">
        <is>
          <t>depository</t>
        </is>
      </c>
      <c r="C34239" t="n">
        <v>17</v>
      </c>
      <c r="D34239" t="inlineStr">
        <is>
          <t>{'@depository~promise-middleware', '@depository~shallow-equal', '@depository~status-middleware'}</t>
        </is>
      </c>
    </row>
    <row r="34240">
      <c r="A34240" s="1" t="n">
        <v>34238</v>
      </c>
      <c r="B34240" t="inlineStr">
        <is>
          <t>jlab</t>
        </is>
      </c>
      <c r="C34240" t="n">
        <v>17</v>
      </c>
      <c r="D34240" t="inlineStr">
        <is>
          <t>{'@jlab-enhanced~favorites', '@aosypov~xrathus_jlab_filebrowser', 'jlab-create-sas-file'}</t>
        </is>
      </c>
    </row>
    <row r="34241">
      <c r="A34241" s="1" t="n">
        <v>34239</v>
      </c>
      <c r="B34241" t="inlineStr">
        <is>
          <t>mne</t>
        </is>
      </c>
      <c r="C34241" t="n">
        <v>17</v>
      </c>
      <c r="D34241" t="inlineStr">
        <is>
          <t>{'mneflow', 'mne-package-1', 'ccjmne-busy'}</t>
        </is>
      </c>
    </row>
    <row r="34242">
      <c r="A34242" s="1" t="n">
        <v>34240</v>
      </c>
      <c r="B34242" t="inlineStr">
        <is>
          <t>hgh</t>
        </is>
      </c>
      <c r="C34242" t="n">
        <v>17</v>
      </c>
      <c r="D34242" t="inlineStr">
        <is>
          <t>{'test_projecthjbhghg-g', 'ckeditor5-custom-build-myhgh', 'random-number-generator-hgholab'}</t>
        </is>
      </c>
    </row>
    <row r="34243">
      <c r="A34243" s="1" t="n">
        <v>34241</v>
      </c>
      <c r="B34243" t="inlineStr">
        <is>
          <t>apods</t>
        </is>
      </c>
      <c r="C34243" t="n">
        <v>17</v>
      </c>
      <c r="D34243" t="inlineStr">
        <is>
          <t>{'test-mlw3-albee-apods', 'test-dsr-package-talaq-apods-erose-cares', '@dsr-rollback-org-palms-opium-apods-aside~dsr-rollback-package-palms-opium-apods-aside'}</t>
        </is>
      </c>
    </row>
    <row r="34244">
      <c r="A34244" s="1" t="n">
        <v>34242</v>
      </c>
      <c r="B34244" t="inlineStr">
        <is>
          <t>docfree</t>
        </is>
      </c>
      <c r="C34244" t="n">
        <v>17</v>
      </c>
      <c r="D34244" t="inlineStr">
        <is>
          <t>{'docfree-component-loader', 'remark-docfree-playground', 'docfree-resolver'}</t>
        </is>
      </c>
    </row>
    <row r="34245">
      <c r="A34245" s="1" t="n">
        <v>34243</v>
      </c>
      <c r="B34245" t="inlineStr">
        <is>
          <t>shipments</t>
        </is>
      </c>
      <c r="C34245" t="n">
        <v>17</v>
      </c>
      <c r="D34245" t="inlineStr">
        <is>
          <t>{'@reactioncommerce~api-plugin-shipments', 'rd-te-shipments', 'serge-shipments-client'}</t>
        </is>
      </c>
    </row>
    <row r="34246">
      <c r="A34246" s="1" t="n">
        <v>34244</v>
      </c>
      <c r="B34246" t="inlineStr">
        <is>
          <t>vere</t>
        </is>
      </c>
      <c r="C34246" t="n">
        <v>17</v>
      </c>
      <c r="D34246" t="inlineStr">
        <is>
          <t>{'vereafy', 'chevereto', '@verekia~cities-data'}</t>
        </is>
      </c>
    </row>
    <row r="34247">
      <c r="A34247" s="1" t="n">
        <v>34245</v>
      </c>
      <c r="B34247" t="inlineStr">
        <is>
          <t>lsf</t>
        </is>
      </c>
      <c r="C34247" t="n">
        <v>17</v>
      </c>
      <c r="D34247" t="inlineStr">
        <is>
          <t>{'get_person_lsfa', '@lucasferreiralsf~angular-frontend-library', 'lsf-util'}</t>
        </is>
      </c>
    </row>
    <row r="34248">
      <c r="A34248" s="1" t="n">
        <v>34246</v>
      </c>
      <c r="B34248" t="inlineStr">
        <is>
          <t>multiparty</t>
        </is>
      </c>
      <c r="C34248" t="n">
        <v>17</v>
      </c>
      <c r="D34248" t="inlineStr">
        <is>
          <t>{'@poppinss~multiparty', '@types~multiparty', 'connect-multiparty-stream'}</t>
        </is>
      </c>
    </row>
    <row r="34249">
      <c r="A34249" s="1" t="n">
        <v>34247</v>
      </c>
      <c r="B34249" t="inlineStr">
        <is>
          <t>changx</t>
        </is>
      </c>
      <c r="C34249" t="n">
        <v>17</v>
      </c>
      <c r="D34249" t="inlineStr">
        <is>
          <t>{'@changx~com.xmobitea.changx.mini-helper', 'com.xmobitea.changx.mini-json', 'com.xmobitea.changx.mini-localization'}</t>
        </is>
      </c>
    </row>
    <row r="34250">
      <c r="A34250" s="1" t="n">
        <v>34248</v>
      </c>
      <c r="B34250" t="inlineStr">
        <is>
          <t>ethereal</t>
        </is>
      </c>
      <c r="C34250" t="n">
        <v>17</v>
      </c>
      <c r="D34250" t="inlineStr">
        <is>
          <t>{'ethereal-id', 'ethereal-banana-view', 'etherealhunter'}</t>
        </is>
      </c>
    </row>
    <row r="34251">
      <c r="A34251" s="1" t="n">
        <v>34249</v>
      </c>
      <c r="B34251" t="inlineStr">
        <is>
          <t>markjameshoward</t>
        </is>
      </c>
      <c r="C34251" t="n">
        <v>17</v>
      </c>
      <c r="D34251" t="inlineStr">
        <is>
          <t>{'@markjameshoward~pikatest', '@markjameshoward~counter-test', '@markjameshoward~custombutton'}</t>
        </is>
      </c>
    </row>
    <row r="34252">
      <c r="A34252" s="1" t="n">
        <v>34250</v>
      </c>
      <c r="B34252" t="inlineStr">
        <is>
          <t>concerto</t>
        </is>
      </c>
      <c r="C34252" t="n">
        <v>17</v>
      </c>
      <c r="D34252" t="inlineStr">
        <is>
          <t>{'concerto-compiler', '@accordproject~concerto', 'concerto'}</t>
        </is>
      </c>
    </row>
    <row r="34253">
      <c r="A34253" s="1" t="n">
        <v>34251</v>
      </c>
      <c r="B34253" t="inlineStr">
        <is>
          <t>bolls</t>
        </is>
      </c>
      <c r="C34253" t="n">
        <v>17</v>
      </c>
      <c r="D34253" t="inlineStr">
        <is>
          <t>{'test-mlw4-bolls-raged', '@malware-test-bolls-raged~test-mlw3-bolls-raged', 'test-mlw1-howfs-bolls'}</t>
        </is>
      </c>
    </row>
    <row r="34254">
      <c r="A34254" s="1" t="n">
        <v>34252</v>
      </c>
      <c r="B34254" t="inlineStr">
        <is>
          <t>avgas</t>
        </is>
      </c>
      <c r="C34254" t="n">
        <v>17</v>
      </c>
      <c r="D34254" t="inlineStr">
        <is>
          <t>{'dsr-rollback-package-tifts-avgas-thiol-coypu', '@dsr-rollback-org-xylol-avgas-moxas-trout~dsr-rollback-package-xylol-avgas-moxas-trout', '@dsr-rollback-org-nadir-tugra-asper-avgas~dsr-rollback-package-nadir-tugra-asper-avgas'}</t>
        </is>
      </c>
    </row>
    <row r="34255">
      <c r="A34255" s="1" t="n">
        <v>34253</v>
      </c>
      <c r="B34255" t="inlineStr">
        <is>
          <t>ouyang</t>
        </is>
      </c>
      <c r="C34255" t="n">
        <v>17</v>
      </c>
      <c r="D34255" t="inlineStr">
        <is>
          <t>{'@ouyangyuan~tiny', '@ouyangdan~linkkap-admin', 'msr-kouyang'}</t>
        </is>
      </c>
    </row>
    <row r="34256">
      <c r="A34256" s="1" t="n">
        <v>34254</v>
      </c>
      <c r="B34256" t="inlineStr">
        <is>
          <t>hyperdom</t>
        </is>
      </c>
      <c r="C34256" t="n">
        <v>17</v>
      </c>
      <c r="D34256" t="inlineStr">
        <is>
          <t>{'eslint-plugin-hyperdom', 'hyperdom-ace-editor', 'hyperdom-medium-editor'}</t>
        </is>
      </c>
    </row>
    <row r="34257">
      <c r="A34257" s="1" t="n">
        <v>34255</v>
      </c>
      <c r="B34257" t="inlineStr">
        <is>
          <t>elim</t>
        </is>
      </c>
      <c r="C34257" t="n">
        <v>17</v>
      </c>
      <c r="D34257" t="inlineStr">
        <is>
          <t>{'@dsr-rollback-org-kelim-cyans-drape-occur~dsr-rollback-package-kelim-cyans-drape-occur', 'dsr-package-public-kelim-payer-pilis-piker', '@dsr-user-kelim-payer-pilis-piker~dsr-package-public-kelim-payer-pilis-piker'}</t>
        </is>
      </c>
    </row>
    <row r="34258">
      <c r="A34258" s="1" t="n">
        <v>34256</v>
      </c>
      <c r="B34258" t="inlineStr">
        <is>
          <t>typexs</t>
        </is>
      </c>
      <c r="C34258" t="n">
        <v>17</v>
      </c>
      <c r="D34258" t="inlineStr">
        <is>
          <t>{'@typexs~auth', '@typexs~ng-base', '@typexs~roles-api'}</t>
        </is>
      </c>
    </row>
    <row r="34259">
      <c r="A34259" s="1" t="n">
        <v>34257</v>
      </c>
      <c r="B34259" t="inlineStr">
        <is>
          <t>msite</t>
        </is>
      </c>
      <c r="C34259" t="n">
        <v>17</v>
      </c>
      <c r="D34259" t="inlineStr">
        <is>
          <t>{'@halofe~cloud-trade-refund-msite-sdk', 'mSite', '@halofe~cloud-product-review-msite-sdk'}</t>
        </is>
      </c>
    </row>
    <row r="34260">
      <c r="A34260" s="1" t="n">
        <v>34258</v>
      </c>
      <c r="B34260" t="inlineStr">
        <is>
          <t>aligned</t>
        </is>
      </c>
      <c r="C34260" t="n">
        <v>17</v>
      </c>
      <c r="D34260" t="inlineStr">
        <is>
          <t>{'markedit-aligned-table', 'aligned-buffer', 'ink-aligned'}</t>
        </is>
      </c>
    </row>
    <row r="34261">
      <c r="A34261" s="1" t="n">
        <v>34259</v>
      </c>
      <c r="B34261" t="inlineStr">
        <is>
          <t>awaitable</t>
        </is>
      </c>
      <c r="C34261" t="n">
        <v>17</v>
      </c>
      <c r="D34261" t="inlineStr">
        <is>
          <t>{'koa-awaitable', 'craydent.awaitable', 'redux-awaitable-state'}</t>
        </is>
      </c>
    </row>
    <row r="34262">
      <c r="A34262" s="1" t="n">
        <v>34260</v>
      </c>
      <c r="B34262" t="inlineStr">
        <is>
          <t>doha</t>
        </is>
      </c>
      <c r="C34262" t="n">
        <v>17</v>
      </c>
      <c r="D34262" t="inlineStr">
        <is>
          <t>{'@dohasys~nodejs-custom-exceptions', '@dohasys~pagination-middleware', '@dohasys~comexsys-json-schema'}</t>
        </is>
      </c>
    </row>
    <row r="34263">
      <c r="A34263" s="1" t="n">
        <v>34261</v>
      </c>
      <c r="B34263" t="inlineStr">
        <is>
          <t>corpsmap</t>
        </is>
      </c>
      <c r="C34263" t="n">
        <v>17</v>
      </c>
      <c r="D34263" t="inlineStr">
        <is>
          <t>{'@corpsmap~create-jwt-api-bundle', '@corpsmap~schema-form', '@corpsmap~autocomplete'}</t>
        </is>
      </c>
    </row>
    <row r="34264">
      <c r="A34264" s="1" t="n">
        <v>34262</v>
      </c>
      <c r="B34264" t="inlineStr">
        <is>
          <t>engrjerickcmangalus</t>
        </is>
      </c>
      <c r="C34264" t="n">
        <v>17</v>
      </c>
      <c r="D34264" t="inlineStr">
        <is>
          <t>{'@engrjerickcmangalus~ckeditor-nuxt-custom-build', '@engrjerickcmangalus~ckeditor-nuxt-customtest', '@engrjerickcmangalus~ckeditor5-build-checkimageuploadbase64'}</t>
        </is>
      </c>
    </row>
    <row r="34265">
      <c r="A34265" s="1" t="n">
        <v>34263</v>
      </c>
      <c r="B34265" t="inlineStr">
        <is>
          <t>qihoo</t>
        </is>
      </c>
      <c r="C34265" t="n">
        <v>17</v>
      </c>
      <c r="D34265" t="inlineStr">
        <is>
          <t>{'@qihoo~umapp-runtime', '@qihoo~wx2qh-components', '@qihoo~vue-cli-plugin-mpqh'}</t>
        </is>
      </c>
    </row>
    <row r="34266">
      <c r="A34266" s="1" t="n">
        <v>34264</v>
      </c>
      <c r="B34266" t="inlineStr">
        <is>
          <t>candela</t>
        </is>
      </c>
      <c r="C34266" t="n">
        <v>17</v>
      </c>
      <c r="D34266" t="inlineStr">
        <is>
          <t>{'@candela~vega', '@candela~geojs', '@candela~similaritygraph'}</t>
        </is>
      </c>
    </row>
    <row r="34267">
      <c r="A34267" s="1" t="n">
        <v>34265</v>
      </c>
      <c r="B34267" t="inlineStr">
        <is>
          <t>dillonchr</t>
        </is>
      </c>
      <c r="C34267" t="n">
        <v>17</v>
      </c>
      <c r="D34267" t="inlineStr">
        <is>
          <t>{'@dillonchr~wordwiz-analyzer', '@dillonchr~fetch', '@dillonchr~inflation'}</t>
        </is>
      </c>
    </row>
    <row r="34268">
      <c r="A34268" s="1" t="n">
        <v>34266</v>
      </c>
      <c r="B34268" t="inlineStr">
        <is>
          <t>gwt</t>
        </is>
      </c>
      <c r="C34268" t="n">
        <v>17</v>
      </c>
      <c r="D34268" t="inlineStr">
        <is>
          <t>{'gwt', 'angular-karma-gwt', 'jest-gwt'}</t>
        </is>
      </c>
    </row>
    <row r="34269">
      <c r="A34269" s="1" t="n">
        <v>34267</v>
      </c>
      <c r="B34269" t="inlineStr">
        <is>
          <t>wook</t>
        </is>
      </c>
      <c r="C34269" t="n">
        <v>17</v>
      </c>
      <c r="D34269" t="inlineStr">
        <is>
          <t>{'artwookjs-ws', 'artwookjs', 'bimwook'}</t>
        </is>
      </c>
    </row>
    <row r="34270">
      <c r="A34270" s="1" t="n">
        <v>34268</v>
      </c>
      <c r="B34270" t="inlineStr">
        <is>
          <t>kuaizi</t>
        </is>
      </c>
      <c r="C34270" t="n">
        <v>17</v>
      </c>
      <c r="D34270" t="inlineStr">
        <is>
          <t>{'@kuaizi~rollup-plugin-javascript-obfuscator', '@kuaizi~vue-cli-plugin-register-component', 'kuaizi-uploader'}</t>
        </is>
      </c>
    </row>
    <row r="34271">
      <c r="A34271" s="1" t="n">
        <v>34269</v>
      </c>
      <c r="B34271" t="inlineStr">
        <is>
          <t>ftb</t>
        </is>
      </c>
      <c r="C34271" t="n">
        <v>17</v>
      </c>
      <c r="D34271" t="inlineStr">
        <is>
          <t>{'generator-ftb', 'ftb-cli-plugin-eslint', 'ftb-js-package'}</t>
        </is>
      </c>
    </row>
    <row r="34272">
      <c r="A34272" s="1" t="n">
        <v>34270</v>
      </c>
      <c r="B34272" t="inlineStr">
        <is>
          <t>werkzeug</t>
        </is>
      </c>
      <c r="C34272" t="n">
        <v>17</v>
      </c>
      <c r="D34272" t="inlineStr">
        <is>
          <t>{'@werkzeugkiste~tsconfig', 'dataflake-wsgi-werkzeug', 'werkzeug-rfc7xx'}</t>
        </is>
      </c>
    </row>
    <row r="34273">
      <c r="A34273" s="1" t="n">
        <v>34271</v>
      </c>
      <c r="B34273" t="inlineStr">
        <is>
          <t>carrousel</t>
        </is>
      </c>
      <c r="C34273" t="n">
        <v>17</v>
      </c>
      <c r="D34273" t="inlineStr">
        <is>
          <t>{'pw-carrousel', 'rb-carrousel', '@webhare~dompack-carrousel-slideshow'}</t>
        </is>
      </c>
    </row>
    <row r="34274">
      <c r="A34274" s="1" t="n">
        <v>34272</v>
      </c>
      <c r="B34274" t="inlineStr">
        <is>
          <t>rams</t>
        </is>
      </c>
      <c r="C34274" t="n">
        <v>17</v>
      </c>
      <c r="D34274" t="inlineStr">
        <is>
          <t>{'@softrams~gauge-taiko-steps-mysql', '@softrams~nodejs-mysql-connector', 'rams'}</t>
        </is>
      </c>
    </row>
    <row r="34275">
      <c r="A34275" s="1" t="n">
        <v>34273</v>
      </c>
      <c r="B34275" t="inlineStr">
        <is>
          <t>afa</t>
        </is>
      </c>
      <c r="C34275" t="n">
        <v>17</v>
      </c>
      <c r="D34275" t="inlineStr">
        <is>
          <t>{'@tunnckocore~fafafa', 'npm-lipaidsafasdfsdf', 'afacinemas-scraper'}</t>
        </is>
      </c>
    </row>
    <row r="34276">
      <c r="A34276" s="1" t="n">
        <v>34274</v>
      </c>
      <c r="B34276" t="inlineStr">
        <is>
          <t>cka</t>
        </is>
      </c>
      <c r="C34276" t="n">
        <v>17</v>
      </c>
      <c r="D34276" t="inlineStr">
        <is>
          <t>{'ckanext-hro-dcatapde', 'ckanext-geoview', '@furashcka~feedback.js'}</t>
        </is>
      </c>
    </row>
    <row r="34277">
      <c r="A34277" s="1" t="n">
        <v>34275</v>
      </c>
      <c r="B34277" t="inlineStr">
        <is>
          <t>vinod</t>
        </is>
      </c>
      <c r="C34277" t="n">
        <v>17</v>
      </c>
      <c r="D34277" t="inlineStr">
        <is>
          <t>{'dsnd-vinod-probablity', 'vinod-singh-frame-print', 'vinod-frame-print'}</t>
        </is>
      </c>
    </row>
    <row r="34278">
      <c r="A34278" s="1" t="n">
        <v>34276</v>
      </c>
      <c r="B34278" t="inlineStr">
        <is>
          <t>viewers</t>
        </is>
      </c>
      <c r="C34278" t="n">
        <v>17</v>
      </c>
      <c r="D34278" t="inlineStr">
        <is>
          <t>{'mdviewers', '@teamhive~content-viewers', 'akashacms-document-viewers'}</t>
        </is>
      </c>
    </row>
    <row r="34279">
      <c r="A34279" s="1" t="n">
        <v>34277</v>
      </c>
      <c r="B34279" t="inlineStr">
        <is>
          <t>edsilv</t>
        </is>
      </c>
      <c r="C34279" t="n">
        <v>17</v>
      </c>
      <c r="D34279" t="inlineStr">
        <is>
          <t>{'@edsilv~ami.js', '@edsilv~my-el', '@edsilv~http-status-codes'}</t>
        </is>
      </c>
    </row>
    <row r="34280">
      <c r="A34280" s="1" t="n">
        <v>34278</v>
      </c>
      <c r="B34280" t="inlineStr">
        <is>
          <t>cmsgov</t>
        </is>
      </c>
      <c r="C34280" t="n">
        <v>17</v>
      </c>
      <c r="D34280" t="inlineStr">
        <is>
          <t>{'@cmsgov~design-system-support', '@cmsgov~design-system-core', '@cmsgov~design-system-docs'}</t>
        </is>
      </c>
    </row>
    <row r="34281">
      <c r="A34281" s="1" t="n">
        <v>34279</v>
      </c>
      <c r="B34281" t="inlineStr">
        <is>
          <t>tanner</t>
        </is>
      </c>
      <c r="C34281" t="n">
        <v>17</v>
      </c>
      <c r="D34281" t="inlineStr">
        <is>
          <t>{'tanner-design', '@tannerkc~react-redux-cli', '@dctanner~react-static-plugin-tailwindcss'}</t>
        </is>
      </c>
    </row>
    <row r="34282">
      <c r="A34282" s="1" t="n">
        <v>34280</v>
      </c>
      <c r="B34282" t="inlineStr">
        <is>
          <t>pi0</t>
        </is>
      </c>
      <c r="C34282" t="n">
        <v>17</v>
      </c>
      <c r="D34282" t="inlineStr">
        <is>
          <t>{'@pi0~framework7', '@pi0~nuxt-start', '@pi0~foobar'}</t>
        </is>
      </c>
    </row>
    <row r="34283">
      <c r="A34283" s="1" t="n">
        <v>34281</v>
      </c>
      <c r="B34283" t="inlineStr">
        <is>
          <t>asio</t>
        </is>
      </c>
      <c r="C34283" t="n">
        <v>17</v>
      </c>
      <c r="D34283" t="inlineStr">
        <is>
          <t>{'baasio', '@openfonts~gelasio_all', '@openfonts~gelasio_vietnamese'}</t>
        </is>
      </c>
    </row>
    <row r="34284">
      <c r="A34284" s="1" t="n">
        <v>34282</v>
      </c>
      <c r="B34284" t="inlineStr">
        <is>
          <t>x10</t>
        </is>
      </c>
      <c r="C34284" t="n">
        <v>17</v>
      </c>
      <c r="D34284" t="inlineStr">
        <is>
          <t>{'spacebrew-x10', 'x10', 'x10cv'}</t>
        </is>
      </c>
    </row>
    <row r="34285">
      <c r="A34285" s="1" t="n">
        <v>34283</v>
      </c>
      <c r="B34285" t="inlineStr">
        <is>
          <t>turps</t>
        </is>
      </c>
      <c r="C34285" t="n">
        <v>17</v>
      </c>
      <c r="D34285" t="inlineStr">
        <is>
          <t>{'dsr-delete-wubwub-heron-soldo-turps-relay', 'test-user-package-pauas-basan-turps-choir', 'test-mlw3-turps-hemes'}</t>
        </is>
      </c>
    </row>
    <row r="34286">
      <c r="A34286" s="1" t="n">
        <v>34284</v>
      </c>
      <c r="B34286" t="inlineStr">
        <is>
          <t>nlf</t>
        </is>
      </c>
      <c r="C34286" t="n">
        <v>17</v>
      </c>
      <c r="D34286" t="inlineStr">
        <is>
          <t>{'nlfepy', 'consent-nlf', '@nlf~shrinkwrapped-dep-updates-b'}</t>
        </is>
      </c>
    </row>
    <row r="34287">
      <c r="A34287" s="1" t="n">
        <v>34285</v>
      </c>
      <c r="B34287" t="inlineStr">
        <is>
          <t>jscoq</t>
        </is>
      </c>
      <c r="C34287" t="n">
        <v>17</v>
      </c>
      <c r="D34287" t="inlineStr">
        <is>
          <t>{'@jscoq~simpleio', '@jscoq~extlib', '@jscoq~pnp'}</t>
        </is>
      </c>
    </row>
    <row r="34288">
      <c r="A34288" s="1" t="n">
        <v>34286</v>
      </c>
      <c r="B34288" t="inlineStr">
        <is>
          <t>spotware</t>
        </is>
      </c>
      <c r="C34288" t="n">
        <v>17</v>
      </c>
      <c r="D34288" t="inlineStr">
        <is>
          <t>{'@spotware~rxjs-tslint', '@spotware~react-motion', 'spotware-protobuf'}</t>
        </is>
      </c>
    </row>
    <row r="34289">
      <c r="A34289" s="1" t="n">
        <v>34287</v>
      </c>
      <c r="B34289" t="inlineStr">
        <is>
          <t>iker</t>
        </is>
      </c>
      <c r="C34289" t="n">
        <v>17</v>
      </c>
      <c r="D34289" t="inlineStr">
        <is>
          <t>{'@ikerin~build-readme', '@jiker~superset-charts', 'my-first-package-liniker'}</t>
        </is>
      </c>
    </row>
    <row r="34290">
      <c r="A34290" s="1" t="n">
        <v>34288</v>
      </c>
      <c r="B34290" t="inlineStr">
        <is>
          <t>gonz</t>
        </is>
      </c>
      <c r="C34290" t="n">
        <v>17</v>
      </c>
      <c r="D34290" t="inlineStr">
        <is>
          <t>{'gonzazoid.checkoff.js', 'porygonz', 'hubot-jerigonza'}</t>
        </is>
      </c>
    </row>
    <row r="34291">
      <c r="A34291" s="1" t="n">
        <v>34289</v>
      </c>
      <c r="B34291" t="inlineStr">
        <is>
          <t>hsjs</t>
        </is>
      </c>
      <c r="C34291" t="n">
        <v>17</v>
      </c>
      <c r="D34291" t="inlineStr">
        <is>
          <t>{'@hsjs~coc-foo', '@hsjs~miniprogram-sparrow', '@hsjs~r0o3hxd6is'}</t>
        </is>
      </c>
    </row>
    <row r="34292">
      <c r="A34292" s="1" t="n">
        <v>34290</v>
      </c>
      <c r="B34292" t="inlineStr">
        <is>
          <t>artwork</t>
        </is>
      </c>
      <c r="C34292" t="n">
        <v>17</v>
      </c>
      <c r="D34292" t="inlineStr">
        <is>
          <t>{'artwork-react', 'artwork-tool', 'vamtiger-infers-group-arting-health-artwork-2018-botswana'}</t>
        </is>
      </c>
    </row>
    <row r="34293">
      <c r="A34293" s="1" t="n">
        <v>34291</v>
      </c>
      <c r="B34293" t="inlineStr">
        <is>
          <t>categorical</t>
        </is>
      </c>
      <c r="C34293" t="n">
        <v>17</v>
      </c>
      <c r="D34293" t="inlineStr">
        <is>
          <t>{'categorical-embedder', 'categorical-distributions', 'categorical-distribution'}</t>
        </is>
      </c>
    </row>
    <row r="34294">
      <c r="A34294" s="1" t="n">
        <v>34292</v>
      </c>
      <c r="B34294" t="inlineStr">
        <is>
          <t>gwi</t>
        </is>
      </c>
      <c r="C34294" t="n">
        <v>17</v>
      </c>
      <c r="D34294" t="inlineStr">
        <is>
          <t>{'gwi-plup-in', 'gwi-eslint-config', 'gwi-theming'}</t>
        </is>
      </c>
    </row>
    <row r="34295">
      <c r="A34295" s="1" t="n">
        <v>34293</v>
      </c>
      <c r="B34295" t="inlineStr">
        <is>
          <t>composita</t>
        </is>
      </c>
      <c r="C34295" t="n">
        <v>17</v>
      </c>
      <c r="D34295" t="inlineStr">
        <is>
          <t>{'@composita~lexer', '@composita~tokens', '@composita~diagnosis'}</t>
        </is>
      </c>
    </row>
    <row r="34296">
      <c r="A34296" s="1" t="n">
        <v>34294</v>
      </c>
      <c r="B34296" t="inlineStr">
        <is>
          <t>boty</t>
        </is>
      </c>
      <c r="C34296" t="n">
        <v>17</v>
      </c>
      <c r="D34296" t="inlineStr">
        <is>
          <t>{'@xobotyi~bem', '@xobotyi~scrollbar-width', '@xobotyi~presets'}</t>
        </is>
      </c>
    </row>
    <row r="34297">
      <c r="A34297" s="1" t="n">
        <v>34295</v>
      </c>
      <c r="B34297" t="inlineStr">
        <is>
          <t>jul11</t>
        </is>
      </c>
      <c r="C34297" t="n">
        <v>17</v>
      </c>
      <c r="D34297" t="inlineStr">
        <is>
          <t>{'jul11co-sitedownloader', 'jul11co-utils', 'jul11co-tumblr-dl'}</t>
        </is>
      </c>
    </row>
    <row r="34298">
      <c r="A34298" s="1" t="n">
        <v>34296</v>
      </c>
      <c r="B34298" t="inlineStr">
        <is>
          <t>reation</t>
        </is>
      </c>
      <c r="C34298" t="n">
        <v>17</v>
      </c>
      <c r="D34298" t="inlineStr">
        <is>
          <t>{'@jereation~vui', '@jereation~html-canvas', '@jereation~autofac'}</t>
        </is>
      </c>
    </row>
    <row r="34299">
      <c r="A34299" s="1" t="n">
        <v>34297</v>
      </c>
      <c r="B34299" t="inlineStr">
        <is>
          <t>capstone</t>
        </is>
      </c>
      <c r="C34299" t="n">
        <v>17</v>
      </c>
      <c r="D34299" t="inlineStr">
        <is>
          <t>{'capstone-auth', 'js-capstone', 'npmcapstone'}</t>
        </is>
      </c>
    </row>
    <row r="34300">
      <c r="A34300" s="1" t="n">
        <v>34298</v>
      </c>
      <c r="B34300" t="inlineStr">
        <is>
          <t>roily</t>
        </is>
      </c>
      <c r="C34300" t="n">
        <v>17</v>
      </c>
      <c r="D34300" t="inlineStr">
        <is>
          <t>{'@dsr-user-ethic-roily-roset-gavel~dsr-package-public-ethic-roily-roset-gavel', 'dsr-rollback-package-marge-payed-roily-guilt', 'dsr-package-feted-dusky-roily-evoes'}</t>
        </is>
      </c>
    </row>
    <row r="34301">
      <c r="A34301" s="1" t="n">
        <v>34299</v>
      </c>
      <c r="B34301" t="inlineStr">
        <is>
          <t>edr</t>
        </is>
      </c>
      <c r="C34301" t="n">
        <v>17</v>
      </c>
      <c r="D34301" t="inlineStr">
        <is>
          <t>{'edrpou-ua', 'gennex-app-edr', 'xaedr-test-npm1234567'}</t>
        </is>
      </c>
    </row>
    <row r="34302">
      <c r="A34302" s="1" t="n">
        <v>34300</v>
      </c>
      <c r="B34302" t="inlineStr">
        <is>
          <t>cogentjs</t>
        </is>
      </c>
      <c r="C34302" t="n">
        <v>17</v>
      </c>
      <c r="D34302" t="inlineStr">
        <is>
          <t>{'@cogentjs~support', '@cogentjs~filesystem', '@cogentjs~contracts'}</t>
        </is>
      </c>
    </row>
    <row r="34303">
      <c r="A34303" s="1" t="n">
        <v>34301</v>
      </c>
      <c r="B34303" t="inlineStr">
        <is>
          <t>oraclejet</t>
        </is>
      </c>
      <c r="C34303" t="n">
        <v>17</v>
      </c>
      <c r="D34303" t="inlineStr">
        <is>
          <t>{'generator-oraclejet', 'oraclejet-templates', '@oracle~generator-oraclejet'}</t>
        </is>
      </c>
    </row>
    <row r="34304">
      <c r="A34304" s="1" t="n">
        <v>34302</v>
      </c>
      <c r="B34304" t="inlineStr">
        <is>
          <t>mongui</t>
        </is>
      </c>
      <c r="C34304" t="n">
        <v>17</v>
      </c>
      <c r="D34304" t="inlineStr">
        <is>
          <t>{'mongui_pkg_55ca219c2938ba03003de7f5', 'mongui_pkg_55b7b8734ecbfa0300746501', 'mongui_pkg_55a403d3fc414c0d37014851'}</t>
        </is>
      </c>
    </row>
    <row r="34305">
      <c r="A34305" s="1" t="n">
        <v>34303</v>
      </c>
      <c r="B34305" t="inlineStr">
        <is>
          <t>medipass</t>
        </is>
      </c>
      <c r="C34305" t="n">
        <v>17</v>
      </c>
      <c r="D34305" t="inlineStr">
        <is>
          <t>{'cz-medipass-changelog', '@medipass~propagator-aws-xray', '@medipass~web-sdk'}</t>
        </is>
      </c>
    </row>
    <row r="34306">
      <c r="A34306" s="1" t="n">
        <v>34304</v>
      </c>
      <c r="B34306" t="inlineStr">
        <is>
          <t>vaco</t>
        </is>
      </c>
      <c r="C34306" t="n">
        <v>17</v>
      </c>
      <c r="D34306" t="inlineStr">
        <is>
          <t>{'vaco-time', '@avaco~aa1', 'vaco-npm-poc'}</t>
        </is>
      </c>
    </row>
    <row r="34307">
      <c r="A34307" s="1" t="n">
        <v>34305</v>
      </c>
      <c r="B34307" t="inlineStr">
        <is>
          <t>oscillator</t>
        </is>
      </c>
      <c r="C34307" t="n">
        <v>17</v>
      </c>
      <c r="D34307" t="inlineStr">
        <is>
          <t>{'simple-performant-harmonic-oscillator', '@zl7~oscillator', '@youpy~bundled-oscillator'}</t>
        </is>
      </c>
    </row>
    <row r="34308">
      <c r="A34308" s="1" t="n">
        <v>34306</v>
      </c>
      <c r="B34308" t="inlineStr">
        <is>
          <t>fosse</t>
        </is>
      </c>
      <c r="C34308" t="n">
        <v>17</v>
      </c>
      <c r="D34308" t="inlineStr">
        <is>
          <t>{'@dsr-rollback-org-fosse-kaneh-morro-wicks~dsr-rollback-package-fosse-kaneh-morro-wicks', 'dsr-rollback-package-raves-ataxy-waste-fosse', 'dsr-package-public-gorps-fosse-raffs-tarns'}</t>
        </is>
      </c>
    </row>
    <row r="34309">
      <c r="A34309" s="1" t="n">
        <v>34307</v>
      </c>
      <c r="B34309" t="inlineStr">
        <is>
          <t>joled</t>
        </is>
      </c>
      <c r="C34309" t="n">
        <v>17</v>
      </c>
      <c r="D34309" t="inlineStr">
        <is>
          <t>{'test-package-deactivation-test-lenti-scopa-joled-texts', 'test-dsr-package-drags-joled-lepta-fazed', 'dsr-rollback-package-argus-hyoid-joled-justs'}</t>
        </is>
      </c>
    </row>
    <row r="34310">
      <c r="A34310" s="1" t="n">
        <v>34308</v>
      </c>
      <c r="B34310" t="inlineStr">
        <is>
          <t>l5</t>
        </is>
      </c>
      <c r="C34310" t="n">
        <v>17</v>
      </c>
      <c r="D34310" t="inlineStr">
        <is>
          <t>{'@advinans~l5d-kubectl', 'l5x', 'l5'}</t>
        </is>
      </c>
    </row>
    <row r="34311">
      <c r="A34311" s="1" t="n">
        <v>34309</v>
      </c>
      <c r="B34311" t="inlineStr">
        <is>
          <t>eonasdan</t>
        </is>
      </c>
      <c r="C34311" t="n">
        <v>17</v>
      </c>
      <c r="D34311" t="inlineStr">
        <is>
          <t>{'@ryancavanaugh~eonasdan-bootstrap-datetimepicker', 'eonasdan-bootstrap-datetimepicker-custom', 'eonasdan-bootstrap-datetimepicker-bootstrap4beta'}</t>
        </is>
      </c>
    </row>
    <row r="34312">
      <c r="A34312" s="1" t="n">
        <v>34310</v>
      </c>
      <c r="B34312" t="inlineStr">
        <is>
          <t>ricos</t>
        </is>
      </c>
      <c r="C34312" t="n">
        <v>17</v>
      </c>
      <c r="D34312" t="inlineStr">
        <is>
          <t>{'ricos-schema', 'ricos-viewer-no-modal', 'ricos-viewer'}</t>
        </is>
      </c>
    </row>
    <row r="34313">
      <c r="A34313" s="1" t="n">
        <v>34311</v>
      </c>
      <c r="B34313" t="inlineStr">
        <is>
          <t>hacking</t>
        </is>
      </c>
      <c r="C34313" t="n">
        <v>17</v>
      </c>
      <c r="D34313" t="inlineStr">
        <is>
          <t>{'aragon-hacking-helpers', '@hackingthejsinterview~js-data-structures-algorithms', 'web-hacking-yilingyi-zh'}</t>
        </is>
      </c>
    </row>
    <row r="34314">
      <c r="A34314" s="1" t="n">
        <v>34312</v>
      </c>
      <c r="B34314" t="inlineStr">
        <is>
          <t>cronjob</t>
        </is>
      </c>
      <c r="C34314" t="n">
        <v>17</v>
      </c>
      <c r="D34314" t="inlineStr">
        <is>
          <t>{'price-cronjob', 'ddnshub-cronjob', 'hubot-cronjob'}</t>
        </is>
      </c>
    </row>
    <row r="34315">
      <c r="A34315" s="1" t="n">
        <v>34313</v>
      </c>
      <c r="B34315" t="inlineStr">
        <is>
          <t>lotion</t>
        </is>
      </c>
      <c r="C34315" t="n">
        <v>17</v>
      </c>
      <c r="D34315" t="inlineStr">
        <is>
          <t>{'lotion-mock', 'lotion-state-machine', 'lotion-haiku'}</t>
        </is>
      </c>
    </row>
    <row r="34316">
      <c r="A34316" s="1" t="n">
        <v>34314</v>
      </c>
      <c r="B34316" t="inlineStr">
        <is>
          <t>pads</t>
        </is>
      </c>
      <c r="C34316" t="n">
        <v>17</v>
      </c>
      <c r="D34316" t="inlineStr">
        <is>
          <t>{'ep_mypads', 'ep_adminpads', '@mit-cave~pads'}</t>
        </is>
      </c>
    </row>
    <row r="34317">
      <c r="A34317" s="1" t="n">
        <v>34315</v>
      </c>
      <c r="B34317" t="inlineStr">
        <is>
          <t>simplej</t>
        </is>
      </c>
      <c r="C34317" t="n">
        <v>17</v>
      </c>
      <c r="D34317" t="inlineStr">
        <is>
          <t>{'@simplej~callable-argv-caller', '@simplej~callable-context', '@simplej~rapid-plop'}</t>
        </is>
      </c>
    </row>
    <row r="34318">
      <c r="A34318" s="1" t="n">
        <v>34316</v>
      </c>
      <c r="B34318" t="inlineStr">
        <is>
          <t>dsy</t>
        </is>
      </c>
      <c r="C34318" t="n">
        <v>17</v>
      </c>
      <c r="D34318" t="inlineStr">
        <is>
          <t>{'dsy_utils', '@dsyww~frontend_template', 'react-big-scheduler-dsy'}</t>
        </is>
      </c>
    </row>
    <row r="34319">
      <c r="A34319" s="1" t="n">
        <v>34317</v>
      </c>
      <c r="B34319" t="inlineStr">
        <is>
          <t>barra</t>
        </is>
      </c>
      <c r="C34319" t="n">
        <v>17</v>
      </c>
      <c r="D34319" t="inlineStr">
        <is>
          <t>{'@tabarra~discord', '@vembarrajan~modular_css', '@barrachdtest~test-project'}</t>
        </is>
      </c>
    </row>
    <row r="34320">
      <c r="A34320" s="1" t="n">
        <v>34318</v>
      </c>
      <c r="B34320" t="inlineStr">
        <is>
          <t>iflytek</t>
        </is>
      </c>
      <c r="C34320" t="n">
        <v>17</v>
      </c>
      <c r="D34320" t="inlineStr">
        <is>
          <t>{'react-native-iflytek', 'iflytek-cli', 'iflytek-ui-react'}</t>
        </is>
      </c>
    </row>
    <row r="34321">
      <c r="A34321" s="1" t="n">
        <v>34319</v>
      </c>
      <c r="B34321" t="inlineStr">
        <is>
          <t>azcam</t>
        </is>
      </c>
      <c r="C34321" t="n">
        <v>17</v>
      </c>
      <c r="D34321" t="inlineStr">
        <is>
          <t>{'azcam-ds9', 'azcam-focus', 'azcam-observe'}</t>
        </is>
      </c>
    </row>
    <row r="34322">
      <c r="A34322" s="1" t="n">
        <v>34320</v>
      </c>
      <c r="B34322" t="inlineStr">
        <is>
          <t>manuscript</t>
        </is>
      </c>
      <c r="C34322" t="n">
        <v>17</v>
      </c>
      <c r="D34322" t="inlineStr">
        <is>
          <t>{'manuscript-cli', 'manuscript-builder', 'manuscript'}</t>
        </is>
      </c>
    </row>
    <row r="34323">
      <c r="A34323" s="1" t="n">
        <v>34321</v>
      </c>
      <c r="B34323" t="inlineStr">
        <is>
          <t>stego</t>
        </is>
      </c>
      <c r="C34323" t="n">
        <v>17</v>
      </c>
      <c r="D34323" t="inlineStr">
        <is>
          <t>{'@stegoconnect~ngx-connect-api', '@dimensiondev~stego-js', 'stegogami'}</t>
        </is>
      </c>
    </row>
    <row r="34324">
      <c r="A34324" s="1" t="n">
        <v>34322</v>
      </c>
      <c r="B34324" t="inlineStr">
        <is>
          <t>foody</t>
        </is>
      </c>
      <c r="C34324" t="n">
        <v>17</v>
      </c>
      <c r="D34324" t="inlineStr">
        <is>
          <t>{'foody', 'dsr-package-gybed-foody-damar-flabs', 'react-native-foody-login'}</t>
        </is>
      </c>
    </row>
    <row r="34325">
      <c r="A34325" s="1" t="n">
        <v>34323</v>
      </c>
      <c r="B34325" t="inlineStr">
        <is>
          <t>alsa</t>
        </is>
      </c>
      <c r="C34325" t="n">
        <v>17</v>
      </c>
      <c r="D34325" t="inlineStr">
        <is>
          <t>{'@augmentality~node-alsa', '@alsafullstack~common', '@alsadi~simple_http_server'}</t>
        </is>
      </c>
    </row>
    <row r="34326">
      <c r="A34326" s="1" t="n">
        <v>34324</v>
      </c>
      <c r="B34326" t="inlineStr">
        <is>
          <t>coign</t>
        </is>
      </c>
      <c r="C34326" t="n">
        <v>17</v>
      </c>
      <c r="D34326" t="inlineStr">
        <is>
          <t>{'dsr-rollback-package-coign-ninja-photo-upled', 'test-package-deactivation-test-starr-knops-coign-pints', 'test-dsr-package-tunic-uncus-coign-notal'}</t>
        </is>
      </c>
    </row>
    <row r="34327">
      <c r="A34327" s="1" t="n">
        <v>34325</v>
      </c>
      <c r="B34327" t="inlineStr">
        <is>
          <t>awes</t>
        </is>
      </c>
      <c r="C34327" t="n">
        <v>17</v>
      </c>
      <c r="D34327" t="inlineStr">
        <is>
          <t>{'@awes-io~nuxt-admin', '@awes-io~vue-mc', '@awes-io~nuxt-localization'}</t>
        </is>
      </c>
    </row>
    <row r="34328">
      <c r="A34328" s="1" t="n">
        <v>34326</v>
      </c>
      <c r="B34328" t="inlineStr">
        <is>
          <t>wipes</t>
        </is>
      </c>
      <c r="C34328" t="n">
        <v>17</v>
      </c>
      <c r="D34328" t="inlineStr">
        <is>
          <t>{'dsr-package-public-breve-baulk-wipes-carom', 'dsr-package-imbue-scuft-wipes-doups', 'vue-photoswipes'}</t>
        </is>
      </c>
    </row>
    <row r="34329">
      <c r="A34329" s="1" t="n">
        <v>34327</v>
      </c>
      <c r="B34329" t="inlineStr">
        <is>
          <t>xdata</t>
        </is>
      </c>
      <c r="C34329" t="n">
        <v>17</v>
      </c>
      <c r="D34329" t="inlineStr">
        <is>
          <t>{'w3xdata', '@inchingorg~xdata-cli', '3xdata-brace'}</t>
        </is>
      </c>
    </row>
    <row r="34330">
      <c r="A34330" s="1" t="n">
        <v>34328</v>
      </c>
      <c r="B34330" t="inlineStr">
        <is>
          <t>yxl</t>
        </is>
      </c>
      <c r="C34330" t="n">
        <v>17</v>
      </c>
      <c r="D34330" t="inlineStr">
        <is>
          <t>{'yxl-cli', 'yxl', 'yxl-second'}</t>
        </is>
      </c>
    </row>
    <row r="34331">
      <c r="A34331" s="1" t="n">
        <v>34329</v>
      </c>
      <c r="B34331" t="inlineStr">
        <is>
          <t>phews</t>
        </is>
      </c>
      <c r="C34331" t="n">
        <v>17</v>
      </c>
      <c r="D34331" t="inlineStr">
        <is>
          <t>{'dsr-package-public-skids-phews-poser-tibia', 'test-dsr-package-phews-lithe-totty-borne', '@dsr-user-skids-phews-poser-tibia~dsr-package-public-skids-phews-poser-tibia'}</t>
        </is>
      </c>
    </row>
    <row r="34332">
      <c r="A34332" s="1" t="n">
        <v>34330</v>
      </c>
      <c r="B34332" t="inlineStr">
        <is>
          <t>trev</t>
        </is>
      </c>
      <c r="C34332" t="n">
        <v>17</v>
      </c>
      <c r="D34332" t="inlineStr">
        <is>
          <t>{'trevinhofmann.com', '@trevthedev~http2communicator', 'trev-chrono-node'}</t>
        </is>
      </c>
    </row>
    <row r="34333">
      <c r="A34333" s="1" t="n">
        <v>34331</v>
      </c>
      <c r="B34333" t="inlineStr">
        <is>
          <t>patara</t>
        </is>
      </c>
      <c r="C34333" t="n">
        <v>17</v>
      </c>
      <c r="D34333" t="inlineStr">
        <is>
          <t>{'@patarapolw~sql-easyquery', '@patarapolw~scope-css', '@patarapolw~qsearch'}</t>
        </is>
      </c>
    </row>
    <row r="34334">
      <c r="A34334" s="1" t="n">
        <v>34332</v>
      </c>
      <c r="B34334" t="inlineStr">
        <is>
          <t>patarapolw</t>
        </is>
      </c>
      <c r="C34334" t="n">
        <v>17</v>
      </c>
      <c r="D34334" t="inlineStr">
        <is>
          <t>{'@patarapolw~sql-easyquery', '@patarapolw~scope-css', '@patarapolw~qsearch'}</t>
        </is>
      </c>
    </row>
    <row r="34335">
      <c r="A34335" s="1" t="n">
        <v>34333</v>
      </c>
      <c r="B34335" t="inlineStr">
        <is>
          <t>ronomon</t>
        </is>
      </c>
      <c r="C34335" t="n">
        <v>17</v>
      </c>
      <c r="D34335" t="inlineStr">
        <is>
          <t>{'@otplib~plugin-crypto-async-ronomon', '@ronomon~queue', '@ronomon~base64'}</t>
        </is>
      </c>
    </row>
    <row r="34336">
      <c r="A34336" s="1" t="n">
        <v>34334</v>
      </c>
      <c r="B34336" t="inlineStr">
        <is>
          <t>subscript</t>
        </is>
      </c>
      <c r="C34336" t="n">
        <v>17</v>
      </c>
      <c r="D34336" t="inlineStr">
        <is>
          <t>{'markdown-it-reddit-supsubscript', '@webqit~subscript', '@bobrovice~subscript'}</t>
        </is>
      </c>
    </row>
    <row r="34337">
      <c r="A34337" s="1" t="n">
        <v>34335</v>
      </c>
      <c r="B34337" t="inlineStr">
        <is>
          <t>idgen</t>
        </is>
      </c>
      <c r="C34337" t="n">
        <v>17</v>
      </c>
      <c r="D34337" t="inlineStr">
        <is>
          <t>{'@types~flake-idgen', '@almightyzu~idgen', 'roblox-ts-net-idgen'}</t>
        </is>
      </c>
    </row>
    <row r="34338">
      <c r="A34338" s="1" t="n">
        <v>34336</v>
      </c>
      <c r="B34338" t="inlineStr">
        <is>
          <t>decryptor</t>
        </is>
      </c>
      <c r="C34338" t="n">
        <v>17</v>
      </c>
      <c r="D34338" t="inlineStr">
        <is>
          <t>{'@intertrust~pg-file-decryptor', 'enpass-decryptor-js', 'adm-decryptor'}</t>
        </is>
      </c>
    </row>
    <row r="34339">
      <c r="A34339" s="1" t="n">
        <v>34337</v>
      </c>
      <c r="B34339" t="inlineStr">
        <is>
          <t>ivoyant</t>
        </is>
      </c>
      <c r="C34339" t="n">
        <v>17</v>
      </c>
      <c r="D34339" t="inlineStr">
        <is>
          <t>{'@ivoyant~component-pie', '@ivoyant~fwk-bizchart', '@ivoyant~component-area'}</t>
        </is>
      </c>
    </row>
    <row r="34340">
      <c r="A34340" s="1" t="n">
        <v>34338</v>
      </c>
      <c r="B34340" t="inlineStr">
        <is>
          <t>activestorage</t>
        </is>
      </c>
      <c r="C34340" t="n">
        <v>17</v>
      </c>
      <c r="D34340" t="inlineStr">
        <is>
          <t>{'@rbngzlv~react-activestorage-provider', '@mguidetti~stimulus-activestorage-attachment', '@rails~activestorage'}</t>
        </is>
      </c>
    </row>
    <row r="34341">
      <c r="A34341" s="1" t="n">
        <v>34339</v>
      </c>
      <c r="B34341" t="inlineStr">
        <is>
          <t>id2</t>
        </is>
      </c>
      <c r="C34341" t="n">
        <v>17</v>
      </c>
      <c r="D34341" t="inlineStr">
        <is>
          <t>{'ostachowski-krzysiek-3id2-package-json', 'python-openid2', 'id2ituiutils'}</t>
        </is>
      </c>
    </row>
    <row r="34342">
      <c r="A34342" s="1" t="n">
        <v>34340</v>
      </c>
      <c r="B34342" t="inlineStr">
        <is>
          <t>marduke182</t>
        </is>
      </c>
      <c r="C34342" t="n">
        <v>17</v>
      </c>
      <c r="D34342" t="inlineStr">
        <is>
          <t>{'@marduke182~prosemirror-react-view', '@marduke182~puppeter-jest', '@marduke182~prosemirror-markdown-schema'}</t>
        </is>
      </c>
    </row>
    <row r="34343">
      <c r="A34343" s="1" t="n">
        <v>34341</v>
      </c>
      <c r="B34343" t="inlineStr">
        <is>
          <t>clearbit</t>
        </is>
      </c>
      <c r="C34343" t="n">
        <v>17</v>
      </c>
      <c r="D34343" t="inlineStr">
        <is>
          <t>{'@comba~plugin-clearbit', 'gatsby-plugin-clearbit', 'metascraper-clearbit-logo'}</t>
        </is>
      </c>
    </row>
    <row r="34344">
      <c r="A34344" s="1" t="n">
        <v>34342</v>
      </c>
      <c r="B34344" t="inlineStr">
        <is>
          <t>blazor</t>
        </is>
      </c>
      <c r="C34344" t="n">
        <v>17</v>
      </c>
      <c r="D34344" t="inlineStr">
        <is>
          <t>{'@almotter~blazor', 'merry-plugin-blazor', 'blazor-custom-elements'}</t>
        </is>
      </c>
    </row>
    <row r="34345">
      <c r="A34345" s="1" t="n">
        <v>34343</v>
      </c>
      <c r="B34345" t="inlineStr">
        <is>
          <t>zengular</t>
        </is>
      </c>
      <c r="C34345" t="n">
        <v>17</v>
      </c>
      <c r="D34345" t="inlineStr">
        <is>
          <t>{'zengular-phong-elements', 'zengular-magic', 'zengular-brick'}</t>
        </is>
      </c>
    </row>
    <row r="34346">
      <c r="A34346" s="1" t="n">
        <v>34344</v>
      </c>
      <c r="B34346" t="inlineStr">
        <is>
          <t>kela</t>
        </is>
      </c>
      <c r="C34346" t="n">
        <v>17</v>
      </c>
      <c r="D34346" t="inlineStr">
        <is>
          <t>{'jinkela', 'jinkela-checkbox', 'jinkela-button'}</t>
        </is>
      </c>
    </row>
    <row r="34347">
      <c r="A34347" s="1" t="n">
        <v>34345</v>
      </c>
      <c r="B34347" t="inlineStr">
        <is>
          <t>bkm</t>
        </is>
      </c>
      <c r="C34347" t="n">
        <v>17</v>
      </c>
      <c r="D34347" t="inlineStr">
        <is>
          <t>{'@bkma-group~bkma-css', 'bkmexpress-ext', 'bkm-libraries-angular-comm'}</t>
        </is>
      </c>
    </row>
    <row r="34348">
      <c r="A34348" s="1" t="n">
        <v>34346</v>
      </c>
      <c r="B34348" t="inlineStr">
        <is>
          <t>vintage</t>
        </is>
      </c>
      <c r="C34348" t="n">
        <v>17</v>
      </c>
      <c r="D34348" t="inlineStr">
        <is>
          <t>{'vintage', 'linear-vintage-vaporwave-tokens', '@grabvintage~babel-plugin-transform-ssm'}</t>
        </is>
      </c>
    </row>
    <row r="34349">
      <c r="A34349" s="1" t="n">
        <v>34347</v>
      </c>
      <c r="B34349" t="inlineStr">
        <is>
          <t>drago</t>
        </is>
      </c>
      <c r="C34349" t="n">
        <v>17</v>
      </c>
      <c r="D34349" t="inlineStr">
        <is>
          <t>{'lodown-tmdragom', 'dragomen', 'dragol-npmtest1'}</t>
        </is>
      </c>
    </row>
    <row r="34350">
      <c r="A34350" s="1" t="n">
        <v>34348</v>
      </c>
      <c r="B34350" t="inlineStr">
        <is>
          <t>wakes</t>
        </is>
      </c>
      <c r="C34350" t="n">
        <v>17</v>
      </c>
      <c r="D34350" t="inlineStr">
        <is>
          <t>{'dsr-package-public-leeks-vives-wakes-garni', 'test-mlw1-doura-wakes', '@dsr-user-leeks-vives-wakes-garni~dsr-package-public-leeks-vives-wakes-garni'}</t>
        </is>
      </c>
    </row>
    <row r="34351">
      <c r="A34351" s="1" t="n">
        <v>34349</v>
      </c>
      <c r="B34351" t="inlineStr">
        <is>
          <t>cloud9</t>
        </is>
      </c>
      <c r="C34351" t="n">
        <v>17</v>
      </c>
      <c r="D34351" t="inlineStr">
        <is>
          <t>{'@cloud9c~taro', 'cloud9carousel', 'cloud9.ext.autoreload'}</t>
        </is>
      </c>
    </row>
    <row r="34352">
      <c r="A34352" s="1" t="n">
        <v>34350</v>
      </c>
      <c r="B34352" t="inlineStr">
        <is>
          <t>mdctl</t>
        </is>
      </c>
      <c r="C34352" t="n">
        <v>17</v>
      </c>
      <c r="D34352" t="inlineStr">
        <is>
          <t>{'@medable~mdctl-import-adapter', '@medable~mdctl-api-ws', '@medable~mdctl-credentials-provider-pouchdb'}</t>
        </is>
      </c>
    </row>
    <row r="34353">
      <c r="A34353" s="1" t="n">
        <v>34351</v>
      </c>
      <c r="B34353" t="inlineStr">
        <is>
          <t>smithy</t>
        </is>
      </c>
      <c r="C34353" t="n">
        <v>17</v>
      </c>
      <c r="D34353" t="inlineStr">
        <is>
          <t>{'my_smithy_app', 'django-smithy', 'bitsmithy-icon-font'}</t>
        </is>
      </c>
    </row>
    <row r="34354">
      <c r="A34354" s="1" t="n">
        <v>34352</v>
      </c>
      <c r="B34354" t="inlineStr">
        <is>
          <t>googleanalytics</t>
        </is>
      </c>
      <c r="C34354" t="n">
        <v>17</v>
      </c>
      <c r="D34354" t="inlineStr">
        <is>
          <t>{'jovo-analytics-googleanalytics', 'react-native-googleanalytics', 'googleanalytics'}</t>
        </is>
      </c>
    </row>
    <row r="34355">
      <c r="A34355" s="1" t="n">
        <v>34353</v>
      </c>
      <c r="B34355" t="inlineStr">
        <is>
          <t>houshuang</t>
        </is>
      </c>
      <c r="C34355" t="n">
        <v>17</v>
      </c>
      <c r="D34355" t="inlineStr">
        <is>
          <t>{'@houshuang~resize-img', '@houshuang~quill-cursors', '@houshuang~yarn'}</t>
        </is>
      </c>
    </row>
    <row r="34356">
      <c r="A34356" s="1" t="n">
        <v>34354</v>
      </c>
      <c r="B34356" t="inlineStr">
        <is>
          <t>ylt</t>
        </is>
      </c>
      <c r="C34356" t="n">
        <v>17</v>
      </c>
      <c r="D34356" t="inlineStr">
        <is>
          <t>{'infinity-modules-ylt', '@ayltai~react-weather', 'test-ylt'}</t>
        </is>
      </c>
    </row>
    <row r="34357">
      <c r="A34357" s="1" t="n">
        <v>34355</v>
      </c>
      <c r="B34357" t="inlineStr">
        <is>
          <t>nava</t>
        </is>
      </c>
      <c r="C34357" t="n">
        <v>17</v>
      </c>
      <c r="D34357" t="inlineStr">
        <is>
          <t>{'nava-ssr', 'navacalc', 'navapol'}</t>
        </is>
      </c>
    </row>
    <row r="34358">
      <c r="A34358" s="1" t="n">
        <v>34356</v>
      </c>
      <c r="B34358" t="inlineStr">
        <is>
          <t>aftership</t>
        </is>
      </c>
      <c r="C34358" t="n">
        <v>17</v>
      </c>
      <c r="D34358" t="inlineStr">
        <is>
          <t>{'@aftership~node-xlsx', '@aftership~xmlrpc', '@aftership~bunyan-redis'}</t>
        </is>
      </c>
    </row>
    <row r="34359">
      <c r="A34359" s="1" t="n">
        <v>34357</v>
      </c>
      <c r="B34359" t="inlineStr">
        <is>
          <t>seeded</t>
        </is>
      </c>
      <c r="C34359" t="n">
        <v>17</v>
      </c>
      <c r="D34359" t="inlineStr">
        <is>
          <t>{'seeded-random-utilities', 'seeded-hashids', 'knuth-shuffle-seeded'}</t>
        </is>
      </c>
    </row>
    <row r="34360">
      <c r="A34360" s="1" t="n">
        <v>34358</v>
      </c>
      <c r="B34360" t="inlineStr">
        <is>
          <t>cowin</t>
        </is>
      </c>
      <c r="C34360" t="n">
        <v>17</v>
      </c>
      <c r="D34360" t="inlineStr">
        <is>
          <t>{'cowin-api-client', 'cowin', 'cowin-pinger-low-ping'}</t>
        </is>
      </c>
    </row>
    <row r="34361">
      <c r="A34361" s="1" t="n">
        <v>34359</v>
      </c>
      <c r="B34361" t="inlineStr">
        <is>
          <t>segol</t>
        </is>
      </c>
      <c r="C34361" t="n">
        <v>17</v>
      </c>
      <c r="D34361" t="inlineStr">
        <is>
          <t>{'dsr-package-public-softy-apays-kakas-segol', '@dsr-rollback-org-krone-eyrir-segol-xylol~dsr-rollback-package-krone-eyrir-segol-xylol', 'dsr-package-public-croak-segol-bucks-stabs'}</t>
        </is>
      </c>
    </row>
    <row r="34362">
      <c r="A34362" s="1" t="n">
        <v>34360</v>
      </c>
      <c r="B34362" t="inlineStr">
        <is>
          <t>faktor</t>
        </is>
      </c>
      <c r="C34362" t="n">
        <v>17</v>
      </c>
      <c r="D34362" t="inlineStr">
        <is>
          <t>{'faktory-client', 'faktoriyel-al-serhat', 'faktory'}</t>
        </is>
      </c>
    </row>
    <row r="34363">
      <c r="A34363" s="1" t="n">
        <v>34361</v>
      </c>
      <c r="B34363" t="inlineStr">
        <is>
          <t>rodeapps</t>
        </is>
      </c>
      <c r="C34363" t="n">
        <v>17</v>
      </c>
      <c r="D34363" t="inlineStr">
        <is>
          <t>{'@rodeapps~left-details-box', '@rodeapps~responsibyl-assets', '@rodeapps~media-player'}</t>
        </is>
      </c>
    </row>
    <row r="34364">
      <c r="A34364" s="1" t="n">
        <v>34362</v>
      </c>
      <c r="B34364" t="inlineStr">
        <is>
          <t>mycro</t>
        </is>
      </c>
      <c r="C34364" t="n">
        <v>17</v>
      </c>
      <c r="D34364" t="inlineStr">
        <is>
          <t>{'mycro-sequelize', 'mycro-secrets', 'mycro-cli'}</t>
        </is>
      </c>
    </row>
    <row r="34365">
      <c r="A34365" s="1" t="n">
        <v>34363</v>
      </c>
      <c r="B34365" t="inlineStr">
        <is>
          <t>eapi</t>
        </is>
      </c>
      <c r="C34365" t="n">
        <v>17</v>
      </c>
      <c r="D34365" t="inlineStr">
        <is>
          <t>{'@p-j~eapi-middleware-cache', '@asgarrrr~ecoledirecteapi', 'omieapi'}</t>
        </is>
      </c>
    </row>
    <row r="34366">
      <c r="A34366" s="1" t="n">
        <v>34364</v>
      </c>
      <c r="B34366" t="inlineStr">
        <is>
          <t>jsonl</t>
        </is>
      </c>
      <c r="C34366" t="n">
        <v>17</v>
      </c>
      <c r="D34366" t="inlineStr">
        <is>
          <t>{'@iobroker~db-states-jsonl', 'todo-jsonl', '@alcalzone~jsonl-db'}</t>
        </is>
      </c>
    </row>
    <row r="34367">
      <c r="A34367" s="1" t="n">
        <v>34365</v>
      </c>
      <c r="B34367" t="inlineStr">
        <is>
          <t>eclectic</t>
        </is>
      </c>
      <c r="C34367" t="n">
        <v>17</v>
      </c>
      <c r="D34367" t="inlineStr">
        <is>
          <t>{'@eclecticjohny~chrome-react-dev-tools', '@eclecticjohny~hyper', '@eclecticjohny~powerlinefonts'}</t>
        </is>
      </c>
    </row>
    <row r="34368">
      <c r="A34368" s="1" t="n">
        <v>34366</v>
      </c>
      <c r="B34368" t="inlineStr">
        <is>
          <t>kapi</t>
        </is>
      </c>
      <c r="C34368" t="n">
        <v>17</v>
      </c>
      <c r="D34368" t="inlineStr">
        <is>
          <t>{'rekapi-timeline', 'kapian', '@ikonintegration~ikapi'}</t>
        </is>
      </c>
    </row>
    <row r="34369">
      <c r="A34369" s="1" t="n">
        <v>34367</v>
      </c>
      <c r="B34369" t="inlineStr">
        <is>
          <t>phila</t>
        </is>
      </c>
      <c r="C34369" t="n">
        <v>17</v>
      </c>
      <c r="D34369" t="inlineStr">
        <is>
          <t>{'@cityofphiladelphia~phila-app-css', '@phila~layerboard', '@phila~mapboard'}</t>
        </is>
      </c>
    </row>
    <row r="34370">
      <c r="A34370" s="1" t="n">
        <v>34368</v>
      </c>
      <c r="B34370" t="inlineStr">
        <is>
          <t>sketchpad</t>
        </is>
      </c>
      <c r="C34370" t="n">
        <v>17</v>
      </c>
      <c r="D34370" t="inlineStr">
        <is>
          <t>{'@sez-ai~responsive-sketchpad', 'responsive-sketchpad', 'sketchpad'}</t>
        </is>
      </c>
    </row>
    <row r="34371">
      <c r="A34371" s="1" t="n">
        <v>34369</v>
      </c>
      <c r="B34371" t="inlineStr">
        <is>
          <t>melpack</t>
        </is>
      </c>
      <c r="C34371" t="n">
        <v>17</v>
      </c>
      <c r="D34371" t="inlineStr">
        <is>
          <t>{'melpack-module-builder', 'melpack-html-middleware', 'melpack-define-middleware'}</t>
        </is>
      </c>
    </row>
    <row r="34372">
      <c r="A34372" s="1" t="n">
        <v>34370</v>
      </c>
      <c r="B34372" t="inlineStr">
        <is>
          <t>shipyardsoftware</t>
        </is>
      </c>
      <c r="C34372" t="n">
        <v>17</v>
      </c>
      <c r="D34372" t="inlineStr">
        <is>
          <t>{'@shipyardsoftware~abstract-connector', '@shipyardsoftware~authereum-connector', '@shipyardsoftware~torus-connector'}</t>
        </is>
      </c>
    </row>
    <row r="34373">
      <c r="A34373" s="1" t="n">
        <v>34371</v>
      </c>
      <c r="B34373" t="inlineStr">
        <is>
          <t>adop</t>
        </is>
      </c>
      <c r="C34373" t="n">
        <v>17</v>
      </c>
      <c r="D34373" t="inlineStr">
        <is>
          <t>{'@adopisowifi~ng-wifi-users', '@adopisowifi~ng-bandwidth-limiter', '@adopisowifi~ng-rpi3-gpio-ref'}</t>
        </is>
      </c>
    </row>
    <row r="34374">
      <c r="A34374" s="1" t="n">
        <v>34372</v>
      </c>
      <c r="B34374" t="inlineStr">
        <is>
          <t>hiq</t>
        </is>
      </c>
      <c r="C34374" t="n">
        <v>17</v>
      </c>
      <c r="D34374" t="inlineStr">
        <is>
          <t>{'hiq-locus', 'ashiq-module', 'gulp-hiq-module-resolver'}</t>
        </is>
      </c>
    </row>
    <row r="34375">
      <c r="A34375" s="1" t="n">
        <v>34373</v>
      </c>
      <c r="B34375" t="inlineStr">
        <is>
          <t>akram</t>
        </is>
      </c>
      <c r="C34375" t="n">
        <v>17</v>
      </c>
      <c r="D34375" t="inlineStr">
        <is>
          <t>{'@takram~planck-core', '@takram~planck-renderer', 'akram-younes'}</t>
        </is>
      </c>
    </row>
    <row r="34376">
      <c r="A34376" s="1" t="n">
        <v>34374</v>
      </c>
      <c r="B34376" t="inlineStr">
        <is>
          <t>nodestrap</t>
        </is>
      </c>
      <c r="C34376" t="n">
        <v>17</v>
      </c>
      <c r="D34376" t="inlineStr">
        <is>
          <t>{'nodestrap', '@nodestrap~icon', '@nodestrap~strip-out'}</t>
        </is>
      </c>
    </row>
    <row r="34377">
      <c r="A34377" s="1" t="n">
        <v>34375</v>
      </c>
      <c r="B34377" t="inlineStr">
        <is>
          <t>skywalking</t>
        </is>
      </c>
      <c r="C34377" t="n">
        <v>17</v>
      </c>
      <c r="D34377" t="inlineStr">
        <is>
          <t>{'react-skywalking-ui', 'skywalking-quanjie', 'skywalking-nodejs'}</t>
        </is>
      </c>
    </row>
    <row r="34378">
      <c r="A34378" s="1" t="n">
        <v>34376</v>
      </c>
      <c r="B34378" t="inlineStr">
        <is>
          <t>xmp</t>
        </is>
      </c>
      <c r="C34378" t="n">
        <v>17</v>
      </c>
      <c r="D34378" t="inlineStr">
        <is>
          <t>{'xmp', 'xmp-escape-loader', 'xmp-reader'}</t>
        </is>
      </c>
    </row>
    <row r="34379">
      <c r="A34379" s="1" t="n">
        <v>34377</v>
      </c>
      <c r="B34379" t="inlineStr">
        <is>
          <t>kawaii</t>
        </is>
      </c>
      <c r="C34379" t="n">
        <v>17</v>
      </c>
      <c r="D34379" t="inlineStr">
        <is>
          <t>{'react-kawaii', 'aurelia-kawaii', 'cz-conventional-kawaii'}</t>
        </is>
      </c>
    </row>
    <row r="34380">
      <c r="A34380" s="1" t="n">
        <v>34378</v>
      </c>
      <c r="B34380" t="inlineStr">
        <is>
          <t>aircon</t>
        </is>
      </c>
      <c r="C34380" t="n">
        <v>17</v>
      </c>
      <c r="D34380" t="inlineStr">
        <is>
          <t>{'homebridge-panasonic-aircon', 'homebridge-lirc-aircon', 'homebridge-mitsubishi-aircon'}</t>
        </is>
      </c>
    </row>
    <row r="34381">
      <c r="A34381" s="1" t="n">
        <v>34379</v>
      </c>
      <c r="B34381" t="inlineStr">
        <is>
          <t>biyi</t>
        </is>
      </c>
      <c r="C34381" t="n">
        <v>17</v>
      </c>
      <c r="D34381" t="inlineStr">
        <is>
          <t>{'biyi-form', 'biyi-admin-oa', 'biyi-workflow'}</t>
        </is>
      </c>
    </row>
    <row r="34382">
      <c r="A34382" s="1" t="n">
        <v>34380</v>
      </c>
      <c r="B34382" t="inlineStr">
        <is>
          <t>igorminar</t>
        </is>
      </c>
      <c r="C34382" t="n">
        <v>17</v>
      </c>
      <c r="D34382" t="inlineStr">
        <is>
          <t>{'@igorminar~tesing', '@igorminar~http', '@igorminar~platform-browser'}</t>
        </is>
      </c>
    </row>
    <row r="34383">
      <c r="A34383" s="1" t="n">
        <v>34381</v>
      </c>
      <c r="B34383" t="inlineStr">
        <is>
          <t>inversion</t>
        </is>
      </c>
      <c r="C34383" t="n">
        <v>17</v>
      </c>
      <c r="D34383" t="inlineStr">
        <is>
          <t>{'@inversion-of-control~modular-electron-example-renderer-a', '@dolittle~dependencyinversion', '@dolittle~vanir-dependency-inversion'}</t>
        </is>
      </c>
    </row>
    <row r="34384">
      <c r="A34384" s="1" t="n">
        <v>34382</v>
      </c>
      <c r="B34384" t="inlineStr">
        <is>
          <t>rtt</t>
        </is>
      </c>
      <c r="C34384" t="n">
        <v>17</v>
      </c>
      <c r="D34384" t="inlineStr">
        <is>
          <t>{'rtt.gl', 'rtt-data-gen', '@rttnbrgr~gatsby-theme-soundcloud'}</t>
        </is>
      </c>
    </row>
    <row r="34385">
      <c r="A34385" s="1" t="n">
        <v>34383</v>
      </c>
      <c r="B34385" t="inlineStr">
        <is>
          <t>pagespeed</t>
        </is>
      </c>
      <c r="C34385" t="n">
        <v>17</v>
      </c>
      <c r="D34385" t="inlineStr">
        <is>
          <t>{'pagespeed-green', 'recink-google-pagespeed', 'pagespeed'}</t>
        </is>
      </c>
    </row>
    <row r="34386">
      <c r="A34386" s="1" t="n">
        <v>34384</v>
      </c>
      <c r="B34386" t="inlineStr">
        <is>
          <t>bnm</t>
        </is>
      </c>
      <c r="C34386" t="n">
        <v>17</v>
      </c>
      <c r="D34386" t="inlineStr">
        <is>
          <t>{'zbnmoura', 'bnm-size-api', 'my-bnm'}</t>
        </is>
      </c>
    </row>
    <row r="34387">
      <c r="A34387" s="1" t="n">
        <v>34385</v>
      </c>
      <c r="B34387" t="inlineStr">
        <is>
          <t>zhq</t>
        </is>
      </c>
      <c r="C34387" t="n">
        <v>17</v>
      </c>
      <c r="D34387" t="inlineStr">
        <is>
          <t>{'zhq-vue-wheel', 'imooc-lib-zhq', 'zhq-react-wheel'}</t>
        </is>
      </c>
    </row>
    <row r="34388">
      <c r="A34388" s="1" t="n">
        <v>34386</v>
      </c>
      <c r="B34388" t="inlineStr">
        <is>
          <t>glimmerx</t>
        </is>
      </c>
      <c r="C34388" t="n">
        <v>17</v>
      </c>
      <c r="D34388" t="inlineStr">
        <is>
          <t>{'@glimmerx~eslint-plugin', 'glimmerx-router', '@glimmerx~compiler'}</t>
        </is>
      </c>
    </row>
    <row r="34389">
      <c r="A34389" s="1" t="n">
        <v>34387</v>
      </c>
      <c r="B34389" t="inlineStr">
        <is>
          <t>mello</t>
        </is>
      </c>
      <c r="C34389" t="n">
        <v>17</v>
      </c>
      <c r="D34389" t="inlineStr">
        <is>
          <t>{'teste-npm-cicero-mello', 'mello-tasks', 'mellofn'}</t>
        </is>
      </c>
    </row>
    <row r="34390">
      <c r="A34390" s="1" t="n">
        <v>34388</v>
      </c>
      <c r="B34390" t="inlineStr">
        <is>
          <t>coininfo</t>
        </is>
      </c>
      <c r="C34390" t="n">
        <v>17</v>
      </c>
      <c r="D34390" t="inlineStr">
        <is>
          <t>{'@atelier-node~coininfo', '@psf~coininfo', '@monaco-ex~coininfo'}</t>
        </is>
      </c>
    </row>
    <row r="34391">
      <c r="A34391" s="1" t="n">
        <v>34389</v>
      </c>
      <c r="B34391" t="inlineStr">
        <is>
          <t>ebw</t>
        </is>
      </c>
      <c r="C34391" t="n">
        <v>17</v>
      </c>
      <c r="D34391" t="inlineStr">
        <is>
          <t>{'cordova-plugin-ebw-camera', 'cordova-plugin-ebw-qrscanner', 'ebw-single-spa'}</t>
        </is>
      </c>
    </row>
    <row r="34392">
      <c r="A34392" s="1" t="n">
        <v>34390</v>
      </c>
      <c r="B34392" t="inlineStr">
        <is>
          <t>surer</t>
        </is>
      </c>
      <c r="C34392" t="n">
        <v>17</v>
      </c>
      <c r="D34392" t="inlineStr">
        <is>
          <t>{'@dsr-rollback-org-surer-xysts-tagma-thins~dsr-rollback-package-surer-xysts-tagma-thins', '@dsr-rollback-org-absey-taroc-hunch-surer~dsr-rollback-package-absey-taroc-hunch-surer', '@dsr-org-surer-alaap-taluk-simps~dsr-package-surer-alaap-taluk-simps'}</t>
        </is>
      </c>
    </row>
    <row r="34393">
      <c r="A34393" s="1" t="n">
        <v>34391</v>
      </c>
      <c r="B34393" t="inlineStr">
        <is>
          <t>bharat</t>
        </is>
      </c>
      <c r="C34393" t="n">
        <v>17</v>
      </c>
      <c r="D34393" t="inlineStr">
        <is>
          <t>{'@bharatx~bharatx-reactnative-common', 'abovebharatratan', '@bharatx~startup-sdk-reactnative'}</t>
        </is>
      </c>
    </row>
    <row r="34394">
      <c r="A34394" s="1" t="n">
        <v>34392</v>
      </c>
      <c r="B34394" t="inlineStr">
        <is>
          <t>truncated</t>
        </is>
      </c>
      <c r="C34394" t="n">
        <v>17</v>
      </c>
      <c r="D34394" t="inlineStr">
        <is>
          <t>{'react-truncated-text', 'react-md-addon-truncatedtablecolumn', 'truncated'}</t>
        </is>
      </c>
    </row>
    <row r="34395">
      <c r="A34395" s="1" t="n">
        <v>34393</v>
      </c>
      <c r="B34395" t="inlineStr">
        <is>
          <t>tarre</t>
        </is>
      </c>
      <c r="C34395" t="n">
        <v>17</v>
      </c>
      <c r="D34395" t="inlineStr">
        <is>
          <t>{'@dsr-user-retie-tarre-torrs-liege~dsr-package-public-retie-tarre-torrs-liege', '@dsr-rollback-user-tarre-proas-final-takin~dsr-rollback-package-tarre-proas-final-takin', '@dsr-user-bubby-rhomb-lummy-tarre~dsr-package-public-bubby-rhomb-lummy-tarre'}</t>
        </is>
      </c>
    </row>
    <row r="34396">
      <c r="A34396" s="1" t="n">
        <v>34394</v>
      </c>
      <c r="B34396" t="inlineStr">
        <is>
          <t>mumms</t>
        </is>
      </c>
      <c r="C34396" t="n">
        <v>17</v>
      </c>
      <c r="D34396" t="inlineStr">
        <is>
          <t>{'dsr-package-dagos-mumms-sniff-whigs', '@dsr-rollback-org-pimps-mumms-manga-nerdy~dsr-rollback-package-pimps-mumms-manga-nerdy', 'dsr-delete-wubwub-odeum-mumms-teste-angst'}</t>
        </is>
      </c>
    </row>
    <row r="34397">
      <c r="A34397" s="1" t="n">
        <v>34395</v>
      </c>
      <c r="B34397" t="inlineStr">
        <is>
          <t>galvanize</t>
        </is>
      </c>
      <c r="C34397" t="n">
        <v>17</v>
      </c>
      <c r="D34397" t="inlineStr">
        <is>
          <t>{'generator-galvanize-react', '@galvanizeui~button', '@galvanize~node-vendorer'}</t>
        </is>
      </c>
    </row>
    <row r="34398">
      <c r="A34398" s="1" t="n">
        <v>34396</v>
      </c>
      <c r="B34398" t="inlineStr">
        <is>
          <t>nela</t>
        </is>
      </c>
      <c r="C34398" t="n">
        <v>17</v>
      </c>
      <c r="D34398" t="inlineStr">
        <is>
          <t>{'@gdznela~ngx-slick-carousel', '@ramonornela~ionic-db', '@ramonornela~ionic-common'}</t>
        </is>
      </c>
    </row>
    <row r="34399">
      <c r="A34399" s="1" t="n">
        <v>34397</v>
      </c>
      <c r="B34399" t="inlineStr">
        <is>
          <t>bkr</t>
        </is>
      </c>
      <c r="C34399" t="n">
        <v>17</v>
      </c>
      <c r="D34399" t="inlineStr">
        <is>
          <t>{'@ajbkr~che', 'bkr_tpls', 'custom-ibkr-muly'}</t>
        </is>
      </c>
    </row>
    <row r="34400">
      <c r="A34400" s="1" t="n">
        <v>34398</v>
      </c>
      <c r="B34400" t="inlineStr">
        <is>
          <t>rester</t>
        </is>
      </c>
      <c r="C34400" t="n">
        <v>17</v>
      </c>
      <c r="D34400" t="inlineStr">
        <is>
          <t>{'rester-tools', '@rester~core', 'django-rester'}</t>
        </is>
      </c>
    </row>
    <row r="34401">
      <c r="A34401" s="1" t="n">
        <v>34399</v>
      </c>
      <c r="B34401" t="inlineStr">
        <is>
          <t>queso</t>
        </is>
      </c>
      <c r="C34401" t="n">
        <v>17</v>
      </c>
      <c r="D34401" t="inlineStr">
        <is>
          <t>{'@queso~pick', '@texastribune~queso-ui', '@queso~is-boolean'}</t>
        </is>
      </c>
    </row>
    <row r="34402">
      <c r="A34402" s="1" t="n">
        <v>34400</v>
      </c>
      <c r="B34402" t="inlineStr">
        <is>
          <t>lokka</t>
        </is>
      </c>
      <c r="C34402" t="n">
        <v>17</v>
      </c>
      <c r="D34402" t="inlineStr">
        <is>
          <t>{'@aaxis~lokka-transport-http', '@lagoon~lokka-transport-http', 'lokka-transport-http-isomorphic'}</t>
        </is>
      </c>
    </row>
    <row r="34403">
      <c r="A34403" s="1" t="n">
        <v>34401</v>
      </c>
      <c r="B34403" t="inlineStr">
        <is>
          <t>exten</t>
        </is>
      </c>
      <c r="C34403" t="n">
        <v>17</v>
      </c>
      <c r="D34403" t="inlineStr">
        <is>
          <t>{'@extendeal~component-library-skeleton', '@extendeal~ext-commons', 'mollyexten-resume'}</t>
        </is>
      </c>
    </row>
    <row r="34404">
      <c r="A34404" s="1" t="n">
        <v>34402</v>
      </c>
      <c r="B34404" t="inlineStr">
        <is>
          <t>hdc</t>
        </is>
      </c>
      <c r="C34404" t="n">
        <v>17</v>
      </c>
      <c r="D34404" t="inlineStr">
        <is>
          <t>{'hdc-ui-common-components-test', 'hdc-com', 'hdccalcz'}</t>
        </is>
      </c>
    </row>
    <row r="34405">
      <c r="A34405" s="1" t="n">
        <v>34403</v>
      </c>
      <c r="B34405" t="inlineStr">
        <is>
          <t>xyf</t>
        </is>
      </c>
      <c r="C34405" t="n">
        <v>17</v>
      </c>
      <c r="D34405" t="inlineStr">
        <is>
          <t>{'xyf-tag', 'xyf', 'xyf-npm-test'}</t>
        </is>
      </c>
    </row>
    <row r="34406">
      <c r="A34406" s="1" t="n">
        <v>34404</v>
      </c>
      <c r="B34406" t="inlineStr">
        <is>
          <t>doko</t>
        </is>
      </c>
      <c r="C34406" t="n">
        <v>17</v>
      </c>
      <c r="D34406" t="inlineStr">
        <is>
          <t>{'dokoit', 'doko-angular', 'madoko'}</t>
        </is>
      </c>
    </row>
    <row r="34407">
      <c r="A34407" s="1" t="n">
        <v>34405</v>
      </c>
      <c r="B34407" t="inlineStr">
        <is>
          <t>uniroll</t>
        </is>
      </c>
      <c r="C34407" t="n">
        <v>17</v>
      </c>
      <c r="D34407" t="inlineStr">
        <is>
          <t>{'rollup-plugin-uniroll-css', 'uniroll-cli', 'uniroll-tools'}</t>
        </is>
      </c>
    </row>
    <row r="34408">
      <c r="A34408" s="1" t="n">
        <v>34406</v>
      </c>
      <c r="B34408" t="inlineStr">
        <is>
          <t>cosm</t>
        </is>
      </c>
      <c r="C34408" t="n">
        <v>17</v>
      </c>
      <c r="D34408" t="inlineStr">
        <is>
          <t>{'com.socosm.cordova.plugin.badge', 'nucosmq', '@cosmwallet~config-coverage'}</t>
        </is>
      </c>
    </row>
    <row r="34409">
      <c r="A34409" s="1" t="n">
        <v>34407</v>
      </c>
      <c r="B34409" t="inlineStr">
        <is>
          <t>utilx</t>
        </is>
      </c>
      <c r="C34409" t="n">
        <v>17</v>
      </c>
      <c r="D34409" t="inlineStr">
        <is>
          <t>{'@utilx~app', '@utilx~koa-service', '@utilx~iterator'}</t>
        </is>
      </c>
    </row>
    <row r="34410">
      <c r="A34410" s="1" t="n">
        <v>34408</v>
      </c>
      <c r="B34410" t="inlineStr">
        <is>
          <t>trackjs</t>
        </is>
      </c>
      <c r="C34410" t="n">
        <v>17</v>
      </c>
      <c r="D34410" t="inlineStr">
        <is>
          <t>{'@bharathvaj~fullstory-trackjs', 'trackjs-test', 'js-sdk-trackjs'}</t>
        </is>
      </c>
    </row>
    <row r="34411">
      <c r="A34411" s="1" t="n">
        <v>34409</v>
      </c>
      <c r="B34411" t="inlineStr">
        <is>
          <t>romger</t>
        </is>
      </c>
      <c r="C34411" t="n">
        <v>17</v>
      </c>
      <c r="D34411" t="inlineStr">
        <is>
          <t>{'@romger~react-tooltip', '@romger~react-table', '@romger~react-checkbox'}</t>
        </is>
      </c>
    </row>
    <row r="34412">
      <c r="A34412" s="1" t="n">
        <v>34410</v>
      </c>
      <c r="B34412" t="inlineStr">
        <is>
          <t>nose2</t>
        </is>
      </c>
      <c r="C34412" t="n">
        <v>17</v>
      </c>
      <c r="D34412" t="inlineStr">
        <is>
          <t>{'nose2', 'nose2django', 'nose2-html-report'}</t>
        </is>
      </c>
    </row>
    <row r="34413">
      <c r="A34413" s="1" t="n">
        <v>34411</v>
      </c>
      <c r="B34413" t="inlineStr">
        <is>
          <t>annotorious</t>
        </is>
      </c>
      <c r="C34413" t="n">
        <v>17</v>
      </c>
      <c r="D34413" t="inlineStr">
        <is>
          <t>{'@recogito~annotorious-openseadragon', 'nv_angular-annotorious', '@recogito~annotorious-tensorflow-tag-suggestions'}</t>
        </is>
      </c>
    </row>
    <row r="34414">
      <c r="A34414" s="1" t="n">
        <v>34412</v>
      </c>
      <c r="B34414" t="inlineStr">
        <is>
          <t>sekos</t>
        </is>
      </c>
      <c r="C34414" t="n">
        <v>17</v>
      </c>
      <c r="D34414" t="inlineStr">
        <is>
          <t>{'dsr-package-public-tapen-rutty-micks-sekos', '@dsr-user-fared-sekos-jigot-chaya~dsr-package-public-fared-sekos-jigot-chaya', '@dsr-org-cabas-azure-hatch-sekos~test-dsr-org-cabas-azure-hatch-sekos'}</t>
        </is>
      </c>
    </row>
    <row r="34415">
      <c r="A34415" s="1" t="n">
        <v>34413</v>
      </c>
      <c r="B34415" t="inlineStr">
        <is>
          <t>suds</t>
        </is>
      </c>
      <c r="C34415" t="n">
        <v>17</v>
      </c>
      <c r="D34415" t="inlineStr">
        <is>
          <t>{'z3c-suds', 'bigsuds-with-jork', 'robotframework-sudslibrary-aljcalandra'}</t>
        </is>
      </c>
    </row>
    <row r="34416">
      <c r="A34416" s="1" t="n">
        <v>34414</v>
      </c>
      <c r="B34416" t="inlineStr">
        <is>
          <t>bdm</t>
        </is>
      </c>
      <c r="C34416" t="n">
        <v>17</v>
      </c>
      <c r="D34416" t="inlineStr">
        <is>
          <t>{'bdm-services-app-shell', '@b-flower~bdm-mrocs-packager', '@b-flower~bdm-mrocs-sdk-devtools'}</t>
        </is>
      </c>
    </row>
    <row r="34417">
      <c r="A34417" s="1" t="n">
        <v>34415</v>
      </c>
      <c r="B34417" t="inlineStr">
        <is>
          <t>dvr</t>
        </is>
      </c>
      <c r="C34417" t="n">
        <v>17</v>
      </c>
      <c r="D34417" t="inlineStr">
        <is>
          <t>{'dvripclient', 'nester-dvrj', 'videojs-dvrseekbar'}</t>
        </is>
      </c>
    </row>
    <row r="34418">
      <c r="A34418" s="1" t="n">
        <v>34416</v>
      </c>
      <c r="B34418" t="inlineStr">
        <is>
          <t>slapp</t>
        </is>
      </c>
      <c r="C34418" t="n">
        <v>17</v>
      </c>
      <c r="D34418" t="inlineStr">
        <is>
          <t>{'slappe', 'slapp-context-beepboop', 'slapp.io'}</t>
        </is>
      </c>
    </row>
    <row r="34419">
      <c r="A34419" s="1" t="n">
        <v>34417</v>
      </c>
      <c r="B34419" t="inlineStr">
        <is>
          <t>blinker</t>
        </is>
      </c>
      <c r="C34419" t="n">
        <v>17</v>
      </c>
      <c r="D34419" t="inlineStr">
        <is>
          <t>{'@openfonts~blinker_latin-ext', 'correct-horse-blinker-fluid', 'blinker'}</t>
        </is>
      </c>
    </row>
    <row r="34420">
      <c r="A34420" s="1" t="n">
        <v>34418</v>
      </c>
      <c r="B34420" t="inlineStr">
        <is>
          <t>mtf</t>
        </is>
      </c>
      <c r="C34420" t="n">
        <v>17</v>
      </c>
      <c r="D34420" t="inlineStr">
        <is>
          <t>{'mtfunit', '@imtf~react-jsonschema-form-conditionals', '@imtf~react-components'}</t>
        </is>
      </c>
    </row>
    <row r="34421">
      <c r="A34421" s="1" t="n">
        <v>34419</v>
      </c>
      <c r="B34421" t="inlineStr">
        <is>
          <t>virtualize</t>
        </is>
      </c>
      <c r="C34421" t="n">
        <v>17</v>
      </c>
      <c r="D34421" t="inlineStr">
        <is>
          <t>{'react-virtualize-table', 'react-virtualize-masonry', 'virtualize'}</t>
        </is>
      </c>
    </row>
    <row r="34422">
      <c r="A34422" s="1" t="n">
        <v>34420</v>
      </c>
      <c r="B34422" t="inlineStr">
        <is>
          <t>bdr</t>
        </is>
      </c>
      <c r="C34422" t="n">
        <v>17</v>
      </c>
      <c r="D34422" t="inlineStr">
        <is>
          <t>{'bdr-my-component', 'esf-rgx-bdr', 'discord.bdr-agent'}</t>
        </is>
      </c>
    </row>
    <row r="34423">
      <c r="A34423" s="1" t="n">
        <v>34421</v>
      </c>
      <c r="B34423" t="inlineStr">
        <is>
          <t>tagify</t>
        </is>
      </c>
      <c r="C34423" t="n">
        <v>17</v>
      </c>
      <c r="D34423" t="inlineStr">
        <is>
          <t>{'@auroratide~tagify', '@yaireo~tagify', 'ngx-tagify'}</t>
        </is>
      </c>
    </row>
    <row r="34424">
      <c r="A34424" s="1" t="n">
        <v>34422</v>
      </c>
      <c r="B34424" t="inlineStr">
        <is>
          <t>presenti</t>
        </is>
      </c>
      <c r="C34424" t="n">
        <v>17</v>
      </c>
      <c r="D34424" t="inlineStr">
        <is>
          <t>{'@presenti~client', '@presenti~spotify', '@presenti~core-cache'}</t>
        </is>
      </c>
    </row>
    <row r="34425">
      <c r="A34425" s="1" t="n">
        <v>34423</v>
      </c>
      <c r="B34425" t="inlineStr">
        <is>
          <t>improv</t>
        </is>
      </c>
      <c r="C34425" t="n">
        <v>17</v>
      </c>
      <c r="D34425" t="inlineStr">
        <is>
          <t>{'@improv~preact-theme', '@improv~react', '@improv~react-responsive'}</t>
        </is>
      </c>
    </row>
    <row r="34426">
      <c r="A34426" s="1" t="n">
        <v>34424</v>
      </c>
      <c r="B34426" t="inlineStr">
        <is>
          <t>jsgui2</t>
        </is>
      </c>
      <c r="C34426" t="n">
        <v>17</v>
      </c>
      <c r="D34426" t="inlineStr">
        <is>
          <t>{'jsgui2-data-value', 'jsgui2-doubly-linked-list', 'jsgui2-ordered-string-list'}</t>
        </is>
      </c>
    </row>
    <row r="34427">
      <c r="A34427" s="1" t="n">
        <v>34425</v>
      </c>
      <c r="B34427" t="inlineStr">
        <is>
          <t>pitcher</t>
        </is>
      </c>
      <c r="C34427" t="n">
        <v>17</v>
      </c>
      <c r="D34427" t="inlineStr">
        <is>
          <t>{'pitcher-window', '@pitcher~eslint-config', '@pitcher~vue-sdk'}</t>
        </is>
      </c>
    </row>
    <row r="34428">
      <c r="A34428" s="1" t="n">
        <v>34426</v>
      </c>
      <c r="B34428" t="inlineStr">
        <is>
          <t>htmlelement</t>
        </is>
      </c>
      <c r="C34428" t="n">
        <v>17</v>
      </c>
      <c r="D34428" t="inlineStr">
        <is>
          <t>{'htmlelement-extension', '@webcomponents-dev~005-plain-htmlelement', 'htmlelement.polyfills'}</t>
        </is>
      </c>
    </row>
    <row r="34429">
      <c r="A34429" s="1" t="n">
        <v>34427</v>
      </c>
      <c r="B34429" t="inlineStr">
        <is>
          <t>judy</t>
        </is>
      </c>
      <c r="C34429" t="n">
        <v>17</v>
      </c>
      <c r="D34429" t="inlineStr">
        <is>
          <t>{'judy-revisited', 'judy-frame-print', 'jasper-judy'}</t>
        </is>
      </c>
    </row>
    <row r="34430">
      <c r="A34430" s="1" t="n">
        <v>34428</v>
      </c>
      <c r="B34430" t="inlineStr">
        <is>
          <t>ornegi</t>
        </is>
      </c>
      <c r="C34430" t="n">
        <v>17</v>
      </c>
      <c r="D34430" t="inlineStr">
        <is>
          <t>{'vuejs-egitim-tag-component-ornegi-sametozeren', 'vuejs-egitim-tag-component-ornegi-renkli', 'vuejs-egitim-tag-component-ornegi-two'}</t>
        </is>
      </c>
    </row>
    <row r="34431">
      <c r="A34431" s="1" t="n">
        <v>34429</v>
      </c>
      <c r="B34431" t="inlineStr">
        <is>
          <t>tegg</t>
        </is>
      </c>
      <c r="C34431" t="n">
        <v>17</v>
      </c>
      <c r="D34431" t="inlineStr">
        <is>
          <t>{'@eggjs~tegg-dynamic-inject-runtime', '@eggjs~tegg-dynamic-inject', '@eggjs~tegg'}</t>
        </is>
      </c>
    </row>
    <row r="34432">
      <c r="A34432" s="1" t="n">
        <v>34430</v>
      </c>
      <c r="B34432" t="inlineStr">
        <is>
          <t>mtp</t>
        </is>
      </c>
      <c r="C34432" t="n">
        <v>17</v>
      </c>
      <c r="D34432" t="inlineStr">
        <is>
          <t>{'bmtp-trade-base', 'node-mtp', 'webmtp'}</t>
        </is>
      </c>
    </row>
    <row r="34433">
      <c r="A34433" s="1" t="n">
        <v>34431</v>
      </c>
      <c r="B34433" t="inlineStr">
        <is>
          <t>ghani</t>
        </is>
      </c>
      <c r="C34433" t="n">
        <v>17</v>
      </c>
      <c r="D34433" t="inlineStr">
        <is>
          <t>{'@abdulghani~breakpointcontext', 'npm-helloworld-krvaghani', '@abdulghani~routerhelper'}</t>
        </is>
      </c>
    </row>
    <row r="34434">
      <c r="A34434" s="1" t="n">
        <v>34432</v>
      </c>
      <c r="B34434" t="inlineStr">
        <is>
          <t>u4</t>
        </is>
      </c>
      <c r="C34434" t="n">
        <v>17</v>
      </c>
      <c r="D34434" t="inlineStr">
        <is>
          <t>{'u4_stencil-components', 'kp-boot-32u4', 'u4'}</t>
        </is>
      </c>
    </row>
    <row r="34435">
      <c r="A34435" s="1" t="n">
        <v>34433</v>
      </c>
      <c r="B34435" t="inlineStr">
        <is>
          <t>entando</t>
        </is>
      </c>
      <c r="C34435" t="n">
        <v>17</v>
      </c>
      <c r="D34435" t="inlineStr">
        <is>
          <t>{'@entando~datatable', '@entando~entando-bundle-cli', '@entando~menu'}</t>
        </is>
      </c>
    </row>
    <row r="34436">
      <c r="A34436" s="1" t="n">
        <v>34434</v>
      </c>
      <c r="B34436" t="inlineStr">
        <is>
          <t>emiya</t>
        </is>
      </c>
      <c r="C34436" t="n">
        <v>17</v>
      </c>
      <c r="D34436" t="inlineStr">
        <is>
          <t>{'@emiya~react-route', 'angular2-emiya-event', '@emiya~driver'}</t>
        </is>
      </c>
    </row>
    <row r="34437">
      <c r="A34437" s="1" t="n">
        <v>34435</v>
      </c>
      <c r="B34437" t="inlineStr">
        <is>
          <t>nobj</t>
        </is>
      </c>
      <c r="C34437" t="n">
        <v>17</v>
      </c>
      <c r="D34437" t="inlineStr">
        <is>
          <t>{'nobj-storage', 'nobj-app', 'nobj-build-tools'}</t>
        </is>
      </c>
    </row>
    <row r="34438">
      <c r="A34438" s="1" t="n">
        <v>34436</v>
      </c>
      <c r="B34438" t="inlineStr">
        <is>
          <t>l9029</t>
        </is>
      </c>
      <c r="C34438" t="n">
        <v>17</v>
      </c>
      <c r="D34438" t="inlineStr">
        <is>
          <t>{'@lewisl9029~react-anonymous', '@lewisl9029~react-scripts-for-reflame', '@lewisl9029~react-scripts-with-write-to-disk'}</t>
        </is>
      </c>
    </row>
    <row r="34439">
      <c r="A34439" s="1" t="n">
        <v>34437</v>
      </c>
      <c r="B34439" t="inlineStr">
        <is>
          <t>lewisl9029</t>
        </is>
      </c>
      <c r="C34439" t="n">
        <v>17</v>
      </c>
      <c r="D34439" t="inlineStr">
        <is>
          <t>{'@lewisl9029~react-anonymous', '@lewisl9029~react-scripts-for-reflame', '@lewisl9029~react-scripts-with-write-to-disk'}</t>
        </is>
      </c>
    </row>
    <row r="34440">
      <c r="A34440" s="1" t="n">
        <v>34438</v>
      </c>
      <c r="B34440" t="inlineStr">
        <is>
          <t>spotinst</t>
        </is>
      </c>
      <c r="C34440" t="n">
        <v>17</v>
      </c>
      <c r="D34440" t="inlineStr">
        <is>
          <t>{'@t346~pulumi-spotinst', '@spotinst~spinnaker-deck', 'serverless-spotinst-functions'}</t>
        </is>
      </c>
    </row>
    <row r="34441">
      <c r="A34441" s="1" t="n">
        <v>34439</v>
      </c>
      <c r="B34441" t="inlineStr">
        <is>
          <t>ijk</t>
        </is>
      </c>
      <c r="C34441" t="n">
        <v>17</v>
      </c>
      <c r="D34441" t="inlineStr">
        <is>
          <t>{'@newbanker~react-native-ijkplayer', 'aeonmatrix-react-native-ijkplayer', 'abcdefijk'}</t>
        </is>
      </c>
    </row>
    <row r="34442">
      <c r="A34442" s="1" t="n">
        <v>34440</v>
      </c>
      <c r="B34442" t="inlineStr">
        <is>
          <t>formy</t>
        </is>
      </c>
      <c r="C34442" t="n">
        <v>17</v>
      </c>
      <c r="D34442" t="inlineStr">
        <is>
          <t>{'formy-form', '@formy~utils', '@konum~formy'}</t>
        </is>
      </c>
    </row>
    <row r="34443">
      <c r="A34443" s="1" t="n">
        <v>34441</v>
      </c>
      <c r="B34443" t="inlineStr">
        <is>
          <t>greynode</t>
        </is>
      </c>
      <c r="C34443" t="n">
        <v>17</v>
      </c>
      <c r="D34443" t="inlineStr">
        <is>
          <t>{'wix-bootstrap-greynode', 'wix-pubsub-greynode-adapter', 'wix-duplexer-greynode-consumer'}</t>
        </is>
      </c>
    </row>
    <row r="34444">
      <c r="A34444" s="1" t="n">
        <v>34442</v>
      </c>
      <c r="B34444" t="inlineStr">
        <is>
          <t>pratice</t>
        </is>
      </c>
      <c r="C34444" t="n">
        <v>17</v>
      </c>
      <c r="D34444" t="inlineStr">
        <is>
          <t>{'components-npm-pratice', 'zb-npm-pratice', 'ren-pratice'}</t>
        </is>
      </c>
    </row>
    <row r="34445">
      <c r="A34445" s="1" t="n">
        <v>34443</v>
      </c>
      <c r="B34445" t="inlineStr">
        <is>
          <t>orris</t>
        </is>
      </c>
      <c r="C34445" t="n">
        <v>17</v>
      </c>
      <c r="D34445" t="inlineStr">
        <is>
          <t>{'@dsr-rollback-org-mases-pardy-orris-taler~dsr-rollback-package-mases-pardy-orris-taler', 'dsr-package-public-aloud-orris-bobby-silky', 'dsr-delete-wubwub-facet-nappa-vasts-orris'}</t>
        </is>
      </c>
    </row>
    <row r="34446">
      <c r="A34446" s="1" t="n">
        <v>34444</v>
      </c>
      <c r="B34446" t="inlineStr">
        <is>
          <t>prpl</t>
        </is>
      </c>
      <c r="C34446" t="n">
        <v>17</v>
      </c>
      <c r="D34446" t="inlineStr">
        <is>
          <t>{'@prpl~plugin-rss', '@prpl~server', '@prpl~plugin-code-highlight'}</t>
        </is>
      </c>
    </row>
    <row r="34447">
      <c r="A34447" s="1" t="n">
        <v>34445</v>
      </c>
      <c r="B34447" t="inlineStr">
        <is>
          <t>capon</t>
        </is>
      </c>
      <c r="C34447" t="n">
        <v>17</v>
      </c>
      <c r="D34447" t="inlineStr">
        <is>
          <t>{'@dsr-rollback-org-dairy-comer-capon-kotow~dsr-rollback-package-dairy-comer-capon-kotow', '@malware-test-whizz-capon~dsr-package-public-whizz-capon', 'dsr-package-public-whizz-capon'}</t>
        </is>
      </c>
    </row>
    <row r="34448">
      <c r="A34448" s="1" t="n">
        <v>34446</v>
      </c>
      <c r="B34448" t="inlineStr">
        <is>
          <t>mfb</t>
        </is>
      </c>
      <c r="C34448" t="n">
        <v>17</v>
      </c>
      <c r="D34448" t="inlineStr">
        <is>
          <t>{'@hosoi~react-mfb', 'react-mfb', 'react-mfb-custom'}</t>
        </is>
      </c>
    </row>
    <row r="34449">
      <c r="A34449" s="1" t="n">
        <v>34447</v>
      </c>
      <c r="B34449" t="inlineStr">
        <is>
          <t>mapquest</t>
        </is>
      </c>
      <c r="C34449" t="n">
        <v>17</v>
      </c>
      <c r="D34449" t="inlineStr">
        <is>
          <t>{'@joeattardi~react-mapquest-static-map', 'ember-leaflet-mapquest-tile', '@mapquest~search'}</t>
        </is>
      </c>
    </row>
    <row r="34450">
      <c r="A34450" s="1" t="n">
        <v>34448</v>
      </c>
      <c r="B34450" t="inlineStr">
        <is>
          <t>tammudu</t>
        </is>
      </c>
      <c r="C34450" t="n">
        <v>17</v>
      </c>
      <c r="D34450" t="inlineStr">
        <is>
          <t>{'@openfonts~baloo-tammudu-2_telugu', '@fontsource~baloo-tammudu-2', '@openfonts~baloo-tammudu_telugu'}</t>
        </is>
      </c>
    </row>
    <row r="34451">
      <c r="A34451" s="1" t="n">
        <v>34449</v>
      </c>
      <c r="B34451" t="inlineStr">
        <is>
          <t>selling</t>
        </is>
      </c>
      <c r="C34451" t="n">
        <v>17</v>
      </c>
      <c r="D34451" t="inlineStr">
        <is>
          <t>{'selling-npm', 'selling-b-component', 'selling-prime-product'}</t>
        </is>
      </c>
    </row>
    <row r="34452">
      <c r="A34452" s="1" t="n">
        <v>34450</v>
      </c>
      <c r="B34452" t="inlineStr">
        <is>
          <t>ovm</t>
        </is>
      </c>
      <c r="C34452" t="n">
        <v>17</v>
      </c>
      <c r="D34452" t="inlineStr">
        <is>
          <t>{'python-ovmclient', '@cryptoeconomicslab~ovm-transpiler', '@krebernisak~ovm-plugins'}</t>
        </is>
      </c>
    </row>
    <row r="34453">
      <c r="A34453" s="1" t="n">
        <v>34451</v>
      </c>
      <c r="B34453" t="inlineStr">
        <is>
          <t>drt</t>
        </is>
      </c>
      <c r="C34453" t="n">
        <v>17</v>
      </c>
      <c r="D34453" t="inlineStr">
        <is>
          <t>{'ntdrt', '@topmdrt~topmdrt-vue-particount', 'adrt'}</t>
        </is>
      </c>
    </row>
    <row r="34454">
      <c r="A34454" s="1" t="n">
        <v>34452</v>
      </c>
      <c r="B34454" t="inlineStr">
        <is>
          <t>wrt</t>
        </is>
      </c>
      <c r="C34454" t="n">
        <v>17</v>
      </c>
      <c r="D34454" t="inlineStr">
        <is>
          <t>{'generator-dwrt-cli', 'wrtnode', '@jstwrt~eslint-config-jstwrt'}</t>
        </is>
      </c>
    </row>
    <row r="34455">
      <c r="A34455" s="1" t="n">
        <v>34453</v>
      </c>
      <c r="B34455" t="inlineStr">
        <is>
          <t>bethaged</t>
        </is>
      </c>
      <c r="C34455" t="n">
        <v>17</v>
      </c>
      <c r="D34455" t="inlineStr">
        <is>
          <t>{'@bethaged~orion-backend-user-code-call', '@bethaged~orion-resizer-client', '@bethaged~orion-choices-js'}</t>
        </is>
      </c>
    </row>
    <row r="34456">
      <c r="A34456" s="1" t="n">
        <v>34454</v>
      </c>
      <c r="B34456" t="inlineStr">
        <is>
          <t>ciff</t>
        </is>
      </c>
      <c r="C34456" t="n">
        <v>17</v>
      </c>
      <c r="D34456" t="inlineStr">
        <is>
          <t>{'ciffi-js-webpack', '@ciffi-js~router', '@ciffi-js~custom-select'}</t>
        </is>
      </c>
    </row>
    <row r="34457">
      <c r="A34457" s="1" t="n">
        <v>34455</v>
      </c>
      <c r="B34457" t="inlineStr">
        <is>
          <t>ciffi</t>
        </is>
      </c>
      <c r="C34457" t="n">
        <v>17</v>
      </c>
      <c r="D34457" t="inlineStr">
        <is>
          <t>{'ciffi-js-webpack', '@ciffi-js~router', '@ciffi-js~custom-select'}</t>
        </is>
      </c>
    </row>
    <row r="34458">
      <c r="A34458" s="1" t="n">
        <v>34456</v>
      </c>
      <c r="B34458" t="inlineStr">
        <is>
          <t>propagate</t>
        </is>
      </c>
      <c r="C34458" t="n">
        <v>17</v>
      </c>
      <c r="D34458" t="inlineStr">
        <is>
          <t>{'propagate-replacement-fields', '@ppstreams~propagate-peek', '@propagate~page'}</t>
        </is>
      </c>
    </row>
    <row r="34459">
      <c r="A34459" s="1" t="n">
        <v>34457</v>
      </c>
      <c r="B34459" t="inlineStr">
        <is>
          <t>skidding</t>
        </is>
      </c>
      <c r="C34459" t="n">
        <v>17</v>
      </c>
      <c r="D34459" t="inlineStr">
        <is>
          <t>{'@skidding~react-cosmos-transforms', '@skidding~babel-plugin-inline-react-svg', '@skidding~react-codemirror'}</t>
        </is>
      </c>
    </row>
    <row r="34460">
      <c r="A34460" s="1" t="n">
        <v>34458</v>
      </c>
      <c r="B34460" t="inlineStr">
        <is>
          <t>fbt</t>
        </is>
      </c>
      <c r="C34460" t="n">
        <v>17</v>
      </c>
      <c r="D34460" t="inlineStr">
        <is>
          <t>{'react-native-fbt', 'fbt-generate-translations', 'fbt-cra-typescript-installer'}</t>
        </is>
      </c>
    </row>
    <row r="34461">
      <c r="A34461" s="1" t="n">
        <v>34459</v>
      </c>
      <c r="B34461" t="inlineStr">
        <is>
          <t>fluentd</t>
        </is>
      </c>
      <c r="C34461" t="n">
        <v>17</v>
      </c>
      <c r="D34461" t="inlineStr">
        <is>
          <t>{'@jlekie~logger-fluentd', '@flypapertech~fluentd-logger-middleware', 'docker-fluentd-logstream'}</t>
        </is>
      </c>
    </row>
    <row r="34462">
      <c r="A34462" s="1" t="n">
        <v>34460</v>
      </c>
      <c r="B34462" t="inlineStr">
        <is>
          <t>bcx</t>
        </is>
      </c>
      <c r="C34462" t="n">
        <v>17</v>
      </c>
      <c r="D34462" t="inlineStr">
        <is>
          <t>{'bcx-scalar-modifier', 'bcx-object-modifier', 'cocos-plugin-bcx'}</t>
        </is>
      </c>
    </row>
    <row r="34463">
      <c r="A34463" s="1" t="n">
        <v>34461</v>
      </c>
      <c r="B34463" t="inlineStr">
        <is>
          <t>iteam</t>
        </is>
      </c>
      <c r="C34463" t="n">
        <v>17</v>
      </c>
      <c r="D34463" t="inlineStr">
        <is>
          <t>{'@iteam~config', '@iteam~hooks', '@iteam~eslint-config-iteam-node'}</t>
        </is>
      </c>
    </row>
    <row r="34464">
      <c r="A34464" s="1" t="n">
        <v>34462</v>
      </c>
      <c r="B34464" t="inlineStr">
        <is>
          <t>bluelovers</t>
        </is>
      </c>
      <c r="C34464" t="n">
        <v>17</v>
      </c>
      <c r="D34464" t="inlineStr">
        <is>
          <t>{'eslint-config-bluelovers', '@bluelovers~color-palette', '@bluelovers~axios-extend'}</t>
        </is>
      </c>
    </row>
    <row r="34465">
      <c r="A34465" s="1" t="n">
        <v>34463</v>
      </c>
      <c r="B34465" t="inlineStr">
        <is>
          <t>mockery</t>
        </is>
      </c>
      <c r="C34465" t="n">
        <v>17</v>
      </c>
      <c r="D34465" t="inlineStr">
        <is>
          <t>{'connect-mockery', 'mocha-mix-mockery', 'retyped-mockery-tsd-ambient'}</t>
        </is>
      </c>
    </row>
    <row r="34466">
      <c r="A34466" s="1" t="n">
        <v>34464</v>
      </c>
      <c r="B34466" t="inlineStr">
        <is>
          <t>db3</t>
        </is>
      </c>
      <c r="C34466" t="n">
        <v>17</v>
      </c>
      <c r="D34466" t="inlineStr">
        <is>
          <t>{'db3-where', 'db3-ms1', '@ip2.bin~db3lite'}</t>
        </is>
      </c>
    </row>
    <row r="34467">
      <c r="A34467" s="1" t="n">
        <v>34465</v>
      </c>
      <c r="B34467" t="inlineStr">
        <is>
          <t>giv</t>
        </is>
      </c>
      <c r="C34467" t="n">
        <v>17</v>
      </c>
      <c r="D34467" t="inlineStr">
        <is>
          <t>{'create-giv-app', '@givengine~give-tree', '@givve~errors'}</t>
        </is>
      </c>
    </row>
    <row r="34468">
      <c r="A34468" s="1" t="n">
        <v>34466</v>
      </c>
      <c r="B34468" t="inlineStr">
        <is>
          <t>marlin</t>
        </is>
      </c>
      <c r="C34468" t="n">
        <v>17</v>
      </c>
      <c r="D34468" t="inlineStr">
        <is>
          <t>{'@marlinprotocol~pulumi-gcp-instances', 'marlin-client', 'marlint-format'}</t>
        </is>
      </c>
    </row>
    <row r="34469">
      <c r="A34469" s="1" t="n">
        <v>34467</v>
      </c>
      <c r="B34469" t="inlineStr">
        <is>
          <t>tlrg</t>
        </is>
      </c>
      <c r="C34469" t="n">
        <v>17</v>
      </c>
      <c r="D34469" t="inlineStr">
        <is>
          <t>{'@tlrg~https-proxy', 'tlrg-hubot-servers', 'hubot-victorops-tlrg'}</t>
        </is>
      </c>
    </row>
    <row r="34470">
      <c r="A34470" s="1" t="n">
        <v>34468</v>
      </c>
      <c r="B34470" t="inlineStr">
        <is>
          <t>saschazar</t>
        </is>
      </c>
      <c r="C34470" t="n">
        <v>17</v>
      </c>
      <c r="D34470" t="inlineStr">
        <is>
          <t>{'@saschazar~unicat-icons', '@saschazar~wasm-mean-color', '@saschazar~next-mdx-extended'}</t>
        </is>
      </c>
    </row>
    <row r="34471">
      <c r="A34471" s="1" t="n">
        <v>34469</v>
      </c>
      <c r="B34471" t="inlineStr">
        <is>
          <t>dtx</t>
        </is>
      </c>
      <c r="C34471" t="n">
        <v>17</v>
      </c>
      <c r="D34471" t="inlineStr">
        <is>
          <t>{'xa-dtx', 'dtx-remote-config', 'fedops-to-dtxinst'}</t>
        </is>
      </c>
    </row>
    <row r="34472">
      <c r="A34472" s="1" t="n">
        <v>34470</v>
      </c>
      <c r="B34472" t="inlineStr">
        <is>
          <t>noya</t>
        </is>
      </c>
      <c r="C34472" t="n">
        <v>17</v>
      </c>
      <c r="D34472" t="inlineStr">
        <is>
          <t>{'@tangonoya~provider-wanikani', 'noya-antd-plus', '@seangenabe~tangonoya-provider-wanikani'}</t>
        </is>
      </c>
    </row>
    <row r="34473">
      <c r="A34473" s="1" t="n">
        <v>34471</v>
      </c>
      <c r="B34473" t="inlineStr">
        <is>
          <t>uiu</t>
        </is>
      </c>
      <c r="C34473" t="n">
        <v>17</v>
      </c>
      <c r="D34473" t="inlineStr">
        <is>
          <t>{'uiuiui', 'sittiphon-uiuex', 'uiui'}</t>
        </is>
      </c>
    </row>
    <row r="34474">
      <c r="A34474" s="1" t="n">
        <v>34472</v>
      </c>
      <c r="B34474" t="inlineStr">
        <is>
          <t>contentkit</t>
        </is>
      </c>
      <c r="C34474" t="n">
        <v>17</v>
      </c>
      <c r="D34474" t="inlineStr">
        <is>
          <t>{'@contentkit~markdown', '@contentkit~code', '@contentkit~components'}</t>
        </is>
      </c>
    </row>
    <row r="34475">
      <c r="A34475" s="1" t="n">
        <v>34473</v>
      </c>
      <c r="B34475" t="inlineStr">
        <is>
          <t>mothepro</t>
        </is>
      </c>
      <c r="C34475" t="n">
        <v>17</v>
      </c>
      <c r="D34475" t="inlineStr">
        <is>
          <t>{'@mothepro~fancy-p2p', '@mothepro~lit-amazons', '@mothepro~goal-tracker'}</t>
        </is>
      </c>
    </row>
    <row r="34476">
      <c r="A34476" s="1" t="n">
        <v>34474</v>
      </c>
      <c r="B34476" t="inlineStr">
        <is>
          <t>andro</t>
        </is>
      </c>
      <c r="C34476" t="n">
        <v>17</v>
      </c>
      <c r="D34476" t="inlineStr">
        <is>
          <t>{'lion-lib-androboy', '@codelessandro~scriptmanager', 'andromail'}</t>
        </is>
      </c>
    </row>
    <row r="34477">
      <c r="A34477" s="1" t="n">
        <v>34475</v>
      </c>
      <c r="B34477" t="inlineStr">
        <is>
          <t>jaime</t>
        </is>
      </c>
      <c r="C34477" t="n">
        <v>17</v>
      </c>
      <c r="D34477" t="inlineStr">
        <is>
          <t>{'jaime', 'npm-test-yangjaimei', 'jaime-learnstorybook-design-system'}</t>
        </is>
      </c>
    </row>
    <row r="34478">
      <c r="A34478" s="1" t="n">
        <v>34476</v>
      </c>
      <c r="B34478" t="inlineStr">
        <is>
          <t>liss</t>
        </is>
      </c>
      <c r="C34478" t="n">
        <v>17</v>
      </c>
      <c r="D34478" t="inlineStr">
        <is>
          <t>{'cliss-ui-test', '@hyliss-widget~common', 'cliss'}</t>
        </is>
      </c>
    </row>
    <row r="34479">
      <c r="A34479" s="1" t="n">
        <v>34477</v>
      </c>
      <c r="B34479" t="inlineStr">
        <is>
          <t>likert</t>
        </is>
      </c>
      <c r="C34479" t="n">
        <v>17</v>
      </c>
      <c r="D34479" t="inlineStr">
        <is>
          <t>{'likertscale_configure_v1', 'jspsych-survey-likert-rich', 'react-super-cool-likert-scale'}</t>
        </is>
      </c>
    </row>
    <row r="34480">
      <c r="A34480" s="1" t="n">
        <v>34478</v>
      </c>
      <c r="B34480" t="inlineStr">
        <is>
          <t>jiaoyujia</t>
        </is>
      </c>
      <c r="C34480" t="n">
        <v>17</v>
      </c>
      <c r="D34480" t="inlineStr">
        <is>
          <t>{'@jiaoyujia-cli-dev~exec', 'jiaoyujia-cli-dev-vue2-wechat-h5', '@jiaoyujia-cli-dev~core'}</t>
        </is>
      </c>
    </row>
    <row r="34481">
      <c r="A34481" s="1" t="n">
        <v>34479</v>
      </c>
      <c r="B34481" t="inlineStr">
        <is>
          <t>buu</t>
        </is>
      </c>
      <c r="C34481" t="n">
        <v>17</v>
      </c>
      <c r="D34481" t="inlineStr">
        <is>
          <t>{'abuu', 'buui', 'buuoltwo-weather'}</t>
        </is>
      </c>
    </row>
    <row r="34482">
      <c r="A34482" s="1" t="n">
        <v>34480</v>
      </c>
      <c r="B34482" t="inlineStr">
        <is>
          <t>duotone</t>
        </is>
      </c>
      <c r="C34482" t="n">
        <v>17</v>
      </c>
      <c r="D34482" t="inlineStr">
        <is>
          <t>{'hyperterm-duotone-darkspace', 'duotone-dank-green-syntax', 'react-duotone'}</t>
        </is>
      </c>
    </row>
    <row r="34483">
      <c r="A34483" s="1" t="n">
        <v>34481</v>
      </c>
      <c r="B34483" t="inlineStr">
        <is>
          <t>kross</t>
        </is>
      </c>
      <c r="C34483" t="n">
        <v>17</v>
      </c>
      <c r="D34483" t="inlineStr">
        <is>
          <t>{'dekross-css-helpers', 'dekross-validate-email', 'kross'}</t>
        </is>
      </c>
    </row>
    <row r="34484">
      <c r="A34484" s="1" t="n">
        <v>34482</v>
      </c>
      <c r="B34484" t="inlineStr">
        <is>
          <t>ainojs</t>
        </is>
      </c>
      <c r="C34484" t="n">
        <v>17</v>
      </c>
      <c r="D34484" t="inlineStr">
        <is>
          <t>{'ainojs-events', 'ainojs-detect', 'ainojs-react-finger'}</t>
        </is>
      </c>
    </row>
    <row r="34485">
      <c r="A34485" s="1" t="n">
        <v>34483</v>
      </c>
      <c r="B34485" t="inlineStr">
        <is>
          <t>tvdb</t>
        </is>
      </c>
      <c r="C34485" t="n">
        <v>17</v>
      </c>
      <c r="D34485" t="inlineStr">
        <is>
          <t>{'tvdb.ts', 'tvdb-node-ts', 'tvdb-hero'}</t>
        </is>
      </c>
    </row>
    <row r="34486">
      <c r="A34486" s="1" t="n">
        <v>34484</v>
      </c>
      <c r="B34486" t="inlineStr">
        <is>
          <t>bixiao</t>
        </is>
      </c>
      <c r="C34486" t="n">
        <v>17</v>
      </c>
      <c r="D34486" t="inlineStr">
        <is>
          <t>{'@bixiao~utils-request', '@bixiao~ui', '@bixiao~utils'}</t>
        </is>
      </c>
    </row>
    <row r="34487">
      <c r="A34487" s="1" t="n">
        <v>34485</v>
      </c>
      <c r="B34487" t="inlineStr">
        <is>
          <t>vehicles</t>
        </is>
      </c>
      <c r="C34487" t="n">
        <v>17</v>
      </c>
      <c r="D34487" t="inlineStr">
        <is>
          <t>{'policecz-vehicles-client', '@chelletuerk~count-vehicles', 'as-vehicles'}</t>
        </is>
      </c>
    </row>
    <row r="34488">
      <c r="A34488" s="1" t="n">
        <v>34486</v>
      </c>
      <c r="B34488" t="inlineStr">
        <is>
          <t>bcw</t>
        </is>
      </c>
      <c r="C34488" t="n">
        <v>17</v>
      </c>
      <c r="D34488" t="inlineStr">
        <is>
          <t>{'json-check-bcw', '@binance-chain~bcw', '@bcwdev~quickvue'}</t>
        </is>
      </c>
    </row>
    <row r="34489">
      <c r="A34489" s="1" t="n">
        <v>34487</v>
      </c>
      <c r="B34489" t="inlineStr">
        <is>
          <t>giving</t>
        </is>
      </c>
      <c r="C34489" t="n">
        <v>17</v>
      </c>
      <c r="D34489" t="inlineStr">
        <is>
          <t>{'@4giving~r-m-e', 'django-pipeline-forgiving', '@trackmygiving~sdk'}</t>
        </is>
      </c>
    </row>
    <row r="34490">
      <c r="A34490" s="1" t="n">
        <v>34488</v>
      </c>
      <c r="B34490" t="inlineStr">
        <is>
          <t>cloudfunctions</t>
        </is>
      </c>
      <c r="C34490" t="n">
        <v>17</v>
      </c>
      <c r="D34490" t="inlineStr">
        <is>
          <t>{'serverless-google-cloudfunctions-amazing', '@maxim_mazurok~gapi.client.cloudfunctions', '@cordova-plugin-agconnect~cloudfunctions'}</t>
        </is>
      </c>
    </row>
    <row r="34491">
      <c r="A34491" s="1" t="n">
        <v>34489</v>
      </c>
      <c r="B34491" t="inlineStr">
        <is>
          <t>enmove</t>
        </is>
      </c>
      <c r="C34491" t="n">
        <v>17</v>
      </c>
      <c r="D34491" t="inlineStr">
        <is>
          <t>{'@enmove~with-storybook', '@enmove~for-web', '@enmove~with-jest'}</t>
        </is>
      </c>
    </row>
    <row r="34492">
      <c r="A34492" s="1" t="n">
        <v>34490</v>
      </c>
      <c r="B34492" t="inlineStr">
        <is>
          <t>monument</t>
        </is>
      </c>
      <c r="C34492" t="n">
        <v>17</v>
      </c>
      <c r="D34492" t="inlineStr">
        <is>
          <t>{'@monument~keyboard', '@monument~logger', '@monument~store'}</t>
        </is>
      </c>
    </row>
    <row r="34493">
      <c r="A34493" s="1" t="n">
        <v>34491</v>
      </c>
      <c r="B34493" t="inlineStr">
        <is>
          <t>b9</t>
        </is>
      </c>
      <c r="C34493" t="n">
        <v>17</v>
      </c>
      <c r="D34493" t="inlineStr">
        <is>
          <t>{'@b9~react-native-autocomplete-search', 'lion-lib9a9b9c', '@wtcbkjbuzrbl~ae74a7b9c7f1a34bc0a549a8b0f4e4ca11c8d32449c7aa4ca4f962efb'}</t>
        </is>
      </c>
    </row>
    <row r="34494">
      <c r="A34494" s="1" t="n">
        <v>34492</v>
      </c>
      <c r="B34494" t="inlineStr">
        <is>
          <t>jdcloud</t>
        </is>
      </c>
      <c r="C34494" t="n">
        <v>17</v>
      </c>
      <c r="D34494" t="inlineStr">
        <is>
          <t>{'jdcloud-sdk-js', 'jdcloud-wsgi-wrapper', 'jdcloud-common'}</t>
        </is>
      </c>
    </row>
    <row r="34495">
      <c r="A34495" s="1" t="n">
        <v>34493</v>
      </c>
      <c r="B34495" t="inlineStr">
        <is>
          <t>hosoft</t>
        </is>
      </c>
      <c r="C34495" t="n">
        <v>17</v>
      </c>
      <c r="D34495" t="inlineStr">
        <is>
          <t>{'@hosoft~hos-plugin-sms', '@hosoft~hos-plugin-geo-location', '@hosoft~hos-plugin-ai'}</t>
        </is>
      </c>
    </row>
    <row r="34496">
      <c r="A34496" s="1" t="n">
        <v>34494</v>
      </c>
      <c r="B34496" t="inlineStr">
        <is>
          <t>smarttv</t>
        </is>
      </c>
      <c r="C34496" t="n">
        <v>17</v>
      </c>
      <c r="D34496" t="inlineStr">
        <is>
          <t>{'smarttv-ui-controller', 'smarttv-ui-components', 'generator-smarttv'}</t>
        </is>
      </c>
    </row>
    <row r="34497">
      <c r="A34497" s="1" t="n">
        <v>34495</v>
      </c>
      <c r="B34497" t="inlineStr">
        <is>
          <t>qqmap</t>
        </is>
      </c>
      <c r="C34497" t="n">
        <v>17</v>
      </c>
      <c r="D34497" t="inlineStr">
        <is>
          <t>{'@huajie-ng~qqmap-ws-api', 'qqmap-wxmp-jssdk', 'qqmap-vue'}</t>
        </is>
      </c>
    </row>
    <row r="34498">
      <c r="A34498" s="1" t="n">
        <v>34496</v>
      </c>
      <c r="B34498" t="inlineStr">
        <is>
          <t>fnb</t>
        </is>
      </c>
      <c r="C34498" t="n">
        <v>17</v>
      </c>
      <c r="D34498" t="inlineStr">
        <is>
          <t>{'zfnb', 'yefndj-gfsbf-dgnidfnb-dkv', '@fnbx~mongodb'}</t>
        </is>
      </c>
    </row>
    <row r="34499">
      <c r="A34499" s="1" t="n">
        <v>34497</v>
      </c>
      <c r="B34499" t="inlineStr">
        <is>
          <t>haptic</t>
        </is>
      </c>
      <c r="C34499" t="n">
        <v>17</v>
      </c>
      <c r="D34499" t="inlineStr">
        <is>
          <t>{'haptica', 'react-native-haptic-view', 'react-native-haptic-feedback'}</t>
        </is>
      </c>
    </row>
    <row r="34500">
      <c r="A34500" s="1" t="n">
        <v>34498</v>
      </c>
      <c r="B34500" t="inlineStr">
        <is>
          <t>crex</t>
        </is>
      </c>
      <c r="C34500" t="n">
        <v>17</v>
      </c>
      <c r="D34500" t="inlineStr">
        <is>
          <t>{'@crexi-dev~ng-gmaps', '@crexi-dev~lint', 'crexap'}</t>
        </is>
      </c>
    </row>
    <row r="34501">
      <c r="A34501" s="1" t="n">
        <v>34499</v>
      </c>
      <c r="B34501" t="inlineStr">
        <is>
          <t>mapa</t>
        </is>
      </c>
      <c r="C34501" t="n">
        <v>17</v>
      </c>
      <c r="D34501" t="inlineStr">
        <is>
          <t>{'mapa', '@josefelipealarcon~bing-mapa', '@usig-gcba~mapa-interactivo'}</t>
        </is>
      </c>
    </row>
    <row r="34502">
      <c r="A34502" s="1" t="n">
        <v>34500</v>
      </c>
      <c r="B34502" t="inlineStr">
        <is>
          <t>rmp</t>
        </is>
      </c>
      <c r="C34502" t="n">
        <v>17</v>
      </c>
      <c r="D34502" t="inlineStr">
        <is>
          <t>{'test-publish-rmpq', 'gitbook-plugin-page-toc-button-rmp', 'byted-rmp-tsx-loader'}</t>
        </is>
      </c>
    </row>
    <row r="34503">
      <c r="A34503" s="1" t="n">
        <v>34501</v>
      </c>
      <c r="B34503" t="inlineStr">
        <is>
          <t>geosearch</t>
        </is>
      </c>
      <c r="C34503" t="n">
        <v>17</v>
      </c>
      <c r="D34503" t="inlineStr">
        <is>
          <t>{'@justfixnyc~geosearch-requester', 'geosearch_sushant', 'react-leaflet-geosearch'}</t>
        </is>
      </c>
    </row>
    <row r="34504">
      <c r="A34504" s="1" t="n">
        <v>34502</v>
      </c>
      <c r="B34504" t="inlineStr">
        <is>
          <t>calebmer</t>
        </is>
      </c>
      <c r="C34504" t="n">
        <v>17</v>
      </c>
      <c r="D34504" t="inlineStr">
        <is>
          <t>{'@calebmer~extract-text-webpack-plugin', '@calebmer~react-error-overlay', 'eslint-config-calebmer'}</t>
        </is>
      </c>
    </row>
    <row r="34505">
      <c r="A34505" s="1" t="n">
        <v>34503</v>
      </c>
      <c r="B34505" t="inlineStr">
        <is>
          <t>eql</t>
        </is>
      </c>
      <c r="C34505" t="n">
        <v>17</v>
      </c>
      <c r="D34505" t="inlineStr">
        <is>
          <t>{'deep-eql', 'smart-eql', 'es-eql'}</t>
        </is>
      </c>
    </row>
    <row r="34506">
      <c r="A34506" s="1" t="n">
        <v>34504</v>
      </c>
      <c r="B34506" t="inlineStr">
        <is>
          <t>gravi</t>
        </is>
      </c>
      <c r="C34506" t="n">
        <v>17</v>
      </c>
      <c r="D34506" t="inlineStr">
        <is>
          <t>{'sphinxcontrib-gravizo', 'gravi-depth-tracking', 'gravi-react'}</t>
        </is>
      </c>
    </row>
    <row r="34507">
      <c r="A34507" s="1" t="n">
        <v>34505</v>
      </c>
      <c r="B34507" t="inlineStr">
        <is>
          <t>scipio</t>
        </is>
      </c>
      <c r="C34507" t="n">
        <v>17</v>
      </c>
      <c r="D34507" t="inlineStr">
        <is>
          <t>{'scipion-em-relion', 'scipion-em-imod', 'scipion-em-xmipp'}</t>
        </is>
      </c>
    </row>
    <row r="34508">
      <c r="A34508" s="1" t="n">
        <v>34506</v>
      </c>
      <c r="B34508" t="inlineStr">
        <is>
          <t>dataclass</t>
        </is>
      </c>
      <c r="C34508" t="n">
        <v>17</v>
      </c>
      <c r="D34508" t="inlineStr">
        <is>
          <t>{'argparse-dataclass', 'typed-json-dataclass', 'dataclass-csv'}</t>
        </is>
      </c>
    </row>
    <row r="34509">
      <c r="A34509" s="1" t="n">
        <v>34507</v>
      </c>
      <c r="B34509" t="inlineStr">
        <is>
          <t>wacoq</t>
        </is>
      </c>
      <c r="C34509" t="n">
        <v>17</v>
      </c>
      <c r="D34509" t="inlineStr">
        <is>
          <t>{'@wacoq~paco', '@wacoq~quickchick', '@wacoq~promising'}</t>
        </is>
      </c>
    </row>
    <row r="34510">
      <c r="A34510" s="1" t="n">
        <v>34508</v>
      </c>
      <c r="B34510" t="inlineStr">
        <is>
          <t>baq</t>
        </is>
      </c>
      <c r="C34510" t="n">
        <v>17</v>
      </c>
      <c r="D34510" t="inlineStr">
        <is>
          <t>{'baqend-coding-standard', 'baqi-patient', 'redux-baqend'}</t>
        </is>
      </c>
    </row>
    <row r="34511">
      <c r="A34511" s="1" t="n">
        <v>34509</v>
      </c>
      <c r="B34511" t="inlineStr">
        <is>
          <t>trovo</t>
        </is>
      </c>
      <c r="C34511" t="n">
        <v>17</v>
      </c>
      <c r="D34511" t="inlineStr">
        <is>
          <t>{'botbuilder-adapter-trovo', 'babel-preset-trovo-react', '@trovo~style'}</t>
        </is>
      </c>
    </row>
    <row r="34512">
      <c r="A34512" s="1" t="n">
        <v>34510</v>
      </c>
      <c r="B34512" t="inlineStr">
        <is>
          <t>hikari</t>
        </is>
      </c>
      <c r="C34512" t="n">
        <v>17</v>
      </c>
      <c r="D34512" t="inlineStr">
        <is>
          <t>{'hikari-backend', 'hikari-lightbulb', '@hikarix~core'}</t>
        </is>
      </c>
    </row>
    <row r="34513">
      <c r="A34513" s="1" t="n">
        <v>34511</v>
      </c>
      <c r="B34513" t="inlineStr">
        <is>
          <t>marek</t>
        </is>
      </c>
      <c r="C34513" t="n">
        <v>17</v>
      </c>
      <c r="D34513" t="inlineStr">
        <is>
          <t>{'@mareklesko~update-service-worker', '@marek.lints~vanilla-box', 'marek_test'}</t>
        </is>
      </c>
    </row>
    <row r="34514">
      <c r="A34514" s="1" t="n">
        <v>34512</v>
      </c>
      <c r="B34514" t="inlineStr">
        <is>
          <t>steeple</t>
        </is>
      </c>
      <c r="C34514" t="n">
        <v>17</v>
      </c>
      <c r="D34514" t="inlineStr">
        <is>
          <t>{'steeplejack-mongodb', '@steeplejack~express', 'steeplejack-mysql'}</t>
        </is>
      </c>
    </row>
    <row r="34515">
      <c r="A34515" s="1" t="n">
        <v>34513</v>
      </c>
      <c r="B34515" t="inlineStr">
        <is>
          <t>steeplejack</t>
        </is>
      </c>
      <c r="C34515" t="n">
        <v>17</v>
      </c>
      <c r="D34515" t="inlineStr">
        <is>
          <t>{'steeplejack-mongodb', '@steeplejack~express', 'steeplejack-mysql'}</t>
        </is>
      </c>
    </row>
    <row r="34516">
      <c r="A34516" s="1" t="n">
        <v>34514</v>
      </c>
      <c r="B34516" t="inlineStr">
        <is>
          <t>umpty</t>
        </is>
      </c>
      <c r="C34516" t="n">
        <v>17</v>
      </c>
      <c r="D34516" t="inlineStr">
        <is>
          <t>{'@dsr-rollback-org-sizer-duple-grape-umpty~dsr-rollback-package-sizer-duple-grape-umpty', 'test-dsr-package-umpty-taras-piers-poufs', 'dsr-package-sasin-umpty'}</t>
        </is>
      </c>
    </row>
    <row r="34517">
      <c r="A34517" s="1" t="n">
        <v>34515</v>
      </c>
      <c r="B34517" t="inlineStr">
        <is>
          <t>batista</t>
        </is>
      </c>
      <c r="C34517" t="n">
        <v>17</v>
      </c>
      <c r="D34517" t="inlineStr">
        <is>
          <t>{'@renatobatista~cpw2l', '@renatobatista~calc', '@mrbatista~ngx-loader'}</t>
        </is>
      </c>
    </row>
    <row r="34518">
      <c r="A34518" s="1" t="n">
        <v>34516</v>
      </c>
      <c r="B34518" t="inlineStr">
        <is>
          <t>trema</t>
        </is>
      </c>
      <c r="C34518" t="n">
        <v>17</v>
      </c>
      <c r="D34518" t="inlineStr">
        <is>
          <t>{'test-mlw2-mason-trema', 'test-mlw2-mason-trema-dep', 'dsr-rollback-package-saury-darks-trema-lobus'}</t>
        </is>
      </c>
    </row>
    <row r="34519">
      <c r="A34519" s="1" t="n">
        <v>34517</v>
      </c>
      <c r="B34519" t="inlineStr">
        <is>
          <t>cousine</t>
        </is>
      </c>
      <c r="C34519" t="n">
        <v>17</v>
      </c>
      <c r="D34519" t="inlineStr">
        <is>
          <t>{'@openfonts~cousine_cyrillic', 'typeface-cousine', '@typopro~web-cousine'}</t>
        </is>
      </c>
    </row>
    <row r="34520">
      <c r="A34520" s="1" t="n">
        <v>34518</v>
      </c>
      <c r="B34520" t="inlineStr">
        <is>
          <t>toposort</t>
        </is>
      </c>
      <c r="C34520" t="n">
        <v>17</v>
      </c>
      <c r="D34520" t="inlineStr">
        <is>
          <t>{'graph-toposort', 'toposort-dependency-resolver', 'batching-toposort'}</t>
        </is>
      </c>
    </row>
    <row r="34521">
      <c r="A34521" s="1" t="n">
        <v>34519</v>
      </c>
      <c r="B34521" t="inlineStr">
        <is>
          <t>compassdigital</t>
        </is>
      </c>
      <c r="C34521" t="n">
        <v>17</v>
      </c>
      <c r="D34521" t="inlineStr">
        <is>
          <t>{'@compassdigital~project-mh', '@compassdigital~cafe360-cdk', '@compassdigital~review'}</t>
        </is>
      </c>
    </row>
    <row r="34522">
      <c r="A34522" s="1" t="n">
        <v>34520</v>
      </c>
      <c r="B34522" t="inlineStr">
        <is>
          <t>shuk</t>
        </is>
      </c>
      <c r="C34522" t="n">
        <v>17</v>
      </c>
      <c r="D34522" t="inlineStr">
        <is>
          <t>{'shukaa', 'shukshma-gen', 'shukshma'}</t>
        </is>
      </c>
    </row>
    <row r="34523">
      <c r="A34523" s="1" t="n">
        <v>34521</v>
      </c>
      <c r="B34523" t="inlineStr">
        <is>
          <t>lcluber</t>
        </is>
      </c>
      <c r="C34523" t="n">
        <v>17</v>
      </c>
      <c r="D34523" t="inlineStr">
        <is>
          <t>{'@lcluber~mouettejs', '@lcluber~aiasjs', '@lcluber~kraitjs'}</t>
        </is>
      </c>
    </row>
    <row r="34524">
      <c r="A34524" s="1" t="n">
        <v>34522</v>
      </c>
      <c r="B34524" t="inlineStr">
        <is>
          <t>cssmodules</t>
        </is>
      </c>
      <c r="C34524" t="n">
        <v>17</v>
      </c>
      <c r="D34524" t="inlineStr">
        <is>
          <t>{'react-scripts-ts-cssmodules', '@envato~babel-plugin-postcss-cssmodules-transform', 'patternplate-transform-cssmodules-symbols'}</t>
        </is>
      </c>
    </row>
    <row r="34525">
      <c r="A34525" s="1" t="n">
        <v>34523</v>
      </c>
      <c r="B34525" t="inlineStr">
        <is>
          <t>dwine</t>
        </is>
      </c>
      <c r="C34525" t="n">
        <v>17</v>
      </c>
      <c r="D34525" t="inlineStr">
        <is>
          <t>{'dsr-rollback-package-telly-dwine-corks-khaya', 'test-dsr-package-wafts-swarf-cuvee-dwine', '@test-mlw-org-dwine-prunt~test-mlw1-dwine-prunt'}</t>
        </is>
      </c>
    </row>
    <row r="34526">
      <c r="A34526" s="1" t="n">
        <v>34524</v>
      </c>
      <c r="B34526" t="inlineStr">
        <is>
          <t>uah</t>
        </is>
      </c>
      <c r="C34526" t="n">
        <v>17</v>
      </c>
      <c r="D34526" t="inlineStr">
        <is>
          <t>{'@namsuah~product-catalog', 'github-user-widget-uahm', '@karudotouahri~react-cli'}</t>
        </is>
      </c>
    </row>
    <row r="34527">
      <c r="A34527" s="1" t="n">
        <v>34525</v>
      </c>
      <c r="B34527" t="inlineStr">
        <is>
          <t>mediacologne</t>
        </is>
      </c>
      <c r="C34527" t="n">
        <v>17</v>
      </c>
      <c r="D34527" t="inlineStr">
        <is>
          <t>{'@mediacologne~angular-data-module', '@mediacologne~angular-modal-module', '@mediacologne~angular-annotato-module'}</t>
        </is>
      </c>
    </row>
    <row r="34528">
      <c r="A34528" s="1" t="n">
        <v>34526</v>
      </c>
      <c r="B34528" t="inlineStr">
        <is>
          <t>lady</t>
        </is>
      </c>
      <c r="C34528" t="n">
        <v>17</v>
      </c>
      <c r="D34528" t="inlineStr">
        <is>
          <t>{'lady-ui', 'lunchlady', 'white-lady'}</t>
        </is>
      </c>
    </row>
    <row r="34529">
      <c r="A34529" s="1" t="n">
        <v>34527</v>
      </c>
      <c r="B34529" t="inlineStr">
        <is>
          <t>rtorrent</t>
        </is>
      </c>
      <c r="C34529" t="n">
        <v>17</v>
      </c>
      <c r="D34529" t="inlineStr">
        <is>
          <t>{'rtorrent-tslib', 'wtorrent-rtorrent', 'node-rtorrent-client'}</t>
        </is>
      </c>
    </row>
    <row r="34530">
      <c r="A34530" s="1" t="n">
        <v>34528</v>
      </c>
      <c r="B34530" t="inlineStr">
        <is>
          <t>keypath</t>
        </is>
      </c>
      <c r="C34530" t="n">
        <v>17</v>
      </c>
      <c r="D34530" t="inlineStr">
        <is>
          <t>{'obj-keypath', 'keypath-resolve', 'keypath'}</t>
        </is>
      </c>
    </row>
    <row r="34531">
      <c r="A34531" s="1" t="n">
        <v>34529</v>
      </c>
      <c r="B34531" t="inlineStr">
        <is>
          <t>hca</t>
        </is>
      </c>
      <c r="C34531" t="n">
        <v>17</v>
      </c>
      <c r="D34531" t="inlineStr">
        <is>
          <t>{'hca-simple-component-library', 'tsuru-hcaas', 'hca'}</t>
        </is>
      </c>
    </row>
    <row r="34532">
      <c r="A34532" s="1" t="n">
        <v>34530</v>
      </c>
      <c r="B34532" t="inlineStr">
        <is>
          <t>bhaina</t>
        </is>
      </c>
      <c r="C34532" t="n">
        <v>17</v>
      </c>
      <c r="D34532" t="inlineStr">
        <is>
          <t>{'@expo-google-fonts~baloo-bhaina', '@openfonts~baloo-bhaina-2_vietnamese', 'typeface-baloo-bhaina-2'}</t>
        </is>
      </c>
    </row>
    <row r="34533">
      <c r="A34533" s="1" t="n">
        <v>34531</v>
      </c>
      <c r="B34533" t="inlineStr">
        <is>
          <t>dnl</t>
        </is>
      </c>
      <c r="C34533" t="n">
        <v>17</v>
      </c>
      <c r="D34533" t="inlineStr">
        <is>
          <t>{'@draadnl~openstad-cms', '@dnlup~doc', '@dnlup~vue-cli-plugin-unit-ava'}</t>
        </is>
      </c>
    </row>
    <row r="34534">
      <c r="A34534" s="1" t="n">
        <v>34532</v>
      </c>
      <c r="B34534" t="inlineStr">
        <is>
          <t>faast</t>
        </is>
      </c>
      <c r="C34534" t="n">
        <v>17</v>
      </c>
      <c r="D34534" t="inlineStr">
        <is>
          <t>{'@faast~litecoin-segwit-payments', '@faast~bitcoin-payments', '@faast~doge-payments'}</t>
        </is>
      </c>
    </row>
    <row r="34535">
      <c r="A34535" s="1" t="n">
        <v>34533</v>
      </c>
      <c r="B34535" t="inlineStr">
        <is>
          <t>nta</t>
        </is>
      </c>
      <c r="C34535" t="n">
        <v>17</v>
      </c>
      <c r="D34535" t="inlineStr">
        <is>
          <t>{'nta', 'nta-lib', 'zunta-configuration'}</t>
        </is>
      </c>
    </row>
    <row r="34536">
      <c r="A34536" s="1" t="n">
        <v>34534</v>
      </c>
      <c r="B34536" t="inlineStr">
        <is>
          <t>etcher</t>
        </is>
      </c>
      <c r="C34536" t="n">
        <v>17</v>
      </c>
      <c r="D34536" t="inlineStr">
        <is>
          <t>{'etcherproapplication', 'etcher-scanner', 'vuetcher'}</t>
        </is>
      </c>
    </row>
    <row r="34537">
      <c r="A34537" s="1" t="n">
        <v>34535</v>
      </c>
      <c r="B34537" t="inlineStr">
        <is>
          <t>npmpack</t>
        </is>
      </c>
      <c r="C34537" t="n">
        <v>17</v>
      </c>
      <c r="D34537" t="inlineStr">
        <is>
          <t>{'npmpack_nine', 'my82npmpack', 'aeldyja-npmpack-test2'}</t>
        </is>
      </c>
    </row>
    <row r="34538">
      <c r="A34538" s="1" t="n">
        <v>34536</v>
      </c>
      <c r="B34538" t="inlineStr">
        <is>
          <t>affinityproject</t>
        </is>
      </c>
      <c r="C34538" t="n">
        <v>17</v>
      </c>
      <c r="D34538" t="inlineStr">
        <is>
          <t>{'@affinityproject~vc-data', '@affinityproject~eslint-config', '@affinityproject~wallet-expo-sdk'}</t>
        </is>
      </c>
    </row>
    <row r="34539">
      <c r="A34539" s="1" t="n">
        <v>34537</v>
      </c>
      <c r="B34539" t="inlineStr">
        <is>
          <t>textkit</t>
        </is>
      </c>
      <c r="C34539" t="n">
        <v>17</v>
      </c>
      <c r="D34539" t="inlineStr">
        <is>
          <t>{'@textkit~justification-engine', '@textkit~text-decoration-engine', '@react-pdf~textkit-core'}</t>
        </is>
      </c>
    </row>
    <row r="34540">
      <c r="A34540" s="1" t="n">
        <v>34538</v>
      </c>
      <c r="B34540" t="inlineStr">
        <is>
          <t>gonad</t>
        </is>
      </c>
      <c r="C34540" t="n">
        <v>17</v>
      </c>
      <c r="D34540" t="inlineStr">
        <is>
          <t>{'@dsr-user-tupek-coast-gonad-rosin~dsr-package-public-tupek-coast-gonad-rosin', 'dsr-rollback-package-clink-porch-gonad-calla', '@dsr-rollback-org-askew-again-techs-gonad~dsr-rollback-package-askew-again-techs-gonad'}</t>
        </is>
      </c>
    </row>
    <row r="34541">
      <c r="A34541" s="1" t="n">
        <v>34539</v>
      </c>
      <c r="B34541" t="inlineStr">
        <is>
          <t>bvm</t>
        </is>
      </c>
      <c r="C34541" t="n">
        <v>17</v>
      </c>
      <c r="D34541" t="inlineStr">
        <is>
          <t>{'@teambit~bvm.commands.install', '@teambit~bvm.link', '@teambit~bvm.error'}</t>
        </is>
      </c>
    </row>
    <row r="34542">
      <c r="A34542" s="1" t="n">
        <v>34540</v>
      </c>
      <c r="B34542" t="inlineStr">
        <is>
          <t>sdks</t>
        </is>
      </c>
      <c r="C34542" t="n">
        <v>17</v>
      </c>
      <c r="D34542" t="inlineStr">
        <is>
          <t>{'appsdks', 'react-native-sdks', 'usdao-sdkss'}</t>
        </is>
      </c>
    </row>
    <row r="34543">
      <c r="A34543" s="1" t="n">
        <v>34541</v>
      </c>
      <c r="B34543" t="inlineStr">
        <is>
          <t>bgs</t>
        </is>
      </c>
      <c r="C34543" t="n">
        <v>17</v>
      </c>
      <c r="D34543" t="inlineStr">
        <is>
          <t>{'@play-bgs~seamless', 'bgslibrary', '@bhabgs~mcs'}</t>
        </is>
      </c>
    </row>
    <row r="34544">
      <c r="A34544" s="1" t="n">
        <v>34542</v>
      </c>
      <c r="B34544" t="inlineStr">
        <is>
          <t>vizi</t>
        </is>
      </c>
      <c r="C34544" t="n">
        <v>17</v>
      </c>
      <c r="D34544" t="inlineStr">
        <is>
          <t>{'@vizia~humanize-date-range', 'vizia-logger', 'eslint-config-vizia'}</t>
        </is>
      </c>
    </row>
    <row r="34545">
      <c r="A34545" s="1" t="n">
        <v>34543</v>
      </c>
      <c r="B34545" t="inlineStr">
        <is>
          <t>nestx</t>
        </is>
      </c>
      <c r="C34545" t="n">
        <v>17</v>
      </c>
      <c r="D34545" t="inlineStr">
        <is>
          <t>{'nestx-vue-scaffold', 'nestx-auth', '@famalabs~nestx-core'}</t>
        </is>
      </c>
    </row>
    <row r="34546">
      <c r="A34546" s="1" t="n">
        <v>34544</v>
      </c>
      <c r="B34546" t="inlineStr">
        <is>
          <t>ilkkah</t>
        </is>
      </c>
      <c r="C34546" t="n">
        <v>17</v>
      </c>
      <c r="D34546" t="inlineStr">
        <is>
          <t>{'node-webodf-ilkkah', 'ilkkah-readability', 'quill-video-resize-ilkkah'}</t>
        </is>
      </c>
    </row>
    <row r="34547">
      <c r="A34547" s="1" t="n">
        <v>34545</v>
      </c>
      <c r="B34547" t="inlineStr">
        <is>
          <t>torrents</t>
        </is>
      </c>
      <c r="C34547" t="n">
        <v>17</v>
      </c>
      <c r="D34547" t="inlineStr">
        <is>
          <t>{'get-torrents-cli', 'autoremove-torrents', 'alfred-mac-torrents'}</t>
        </is>
      </c>
    </row>
    <row r="34548">
      <c r="A34548" s="1" t="n">
        <v>34546</v>
      </c>
      <c r="B34548" t="inlineStr">
        <is>
          <t>heuch</t>
        </is>
      </c>
      <c r="C34548" t="n">
        <v>17</v>
      </c>
      <c r="D34548" t="inlineStr">
        <is>
          <t>{'test-mlw2-heuch-lotes', '@dsr-rollback-org-venal-ambry-ourie-heuch~dsr-rollback-package-venal-ambry-ourie-heuch', 'test-package-deactivation-test-stork-slurs-hints-heuch'}</t>
        </is>
      </c>
    </row>
    <row r="34549">
      <c r="A34549" s="1" t="n">
        <v>34547</v>
      </c>
      <c r="B34549" t="inlineStr">
        <is>
          <t>zef</t>
        </is>
      </c>
      <c r="C34549" t="n">
        <v>17</v>
      </c>
      <c r="D34549" t="inlineStr">
        <is>
          <t>{'@zefman~gridsome-source-webmention', '@zeferinix~commitlint-config', '@zefiros~jszip-slim'}</t>
        </is>
      </c>
    </row>
    <row r="34550">
      <c r="A34550" s="1" t="n">
        <v>34548</v>
      </c>
      <c r="B34550" t="inlineStr">
        <is>
          <t>promising</t>
        </is>
      </c>
      <c r="C34550" t="n">
        <v>17</v>
      </c>
      <c r="D34550" t="inlineStr">
        <is>
          <t>{'promising', 'promising-streams', 'react-redux-promising-modals'}</t>
        </is>
      </c>
    </row>
    <row r="34551">
      <c r="A34551" s="1" t="n">
        <v>34549</v>
      </c>
      <c r="B34551" t="inlineStr">
        <is>
          <t>mlm</t>
        </is>
      </c>
      <c r="C34551" t="n">
        <v>17</v>
      </c>
      <c r="D34551" t="inlineStr">
        <is>
          <t>{'mlm-pytorch', 'mlmt', 'mlm-task-for-contextual-embedding'}</t>
        </is>
      </c>
    </row>
    <row r="34552">
      <c r="A34552" s="1" t="n">
        <v>34550</v>
      </c>
      <c r="B34552" t="inlineStr">
        <is>
          <t>dasnoo</t>
        </is>
      </c>
      <c r="C34552" t="n">
        <v>17</v>
      </c>
      <c r="D34552" t="inlineStr">
        <is>
          <t>{'dasnoo-toaster', '@dasnoo~action-reaction', 'dasnoo-template'}</t>
        </is>
      </c>
    </row>
    <row r="34553">
      <c r="A34553" s="1" t="n">
        <v>34551</v>
      </c>
      <c r="B34553" t="inlineStr">
        <is>
          <t>scali</t>
        </is>
      </c>
      <c r="C34553" t="n">
        <v>17</v>
      </c>
      <c r="D34553" t="inlineStr">
        <is>
          <t>{'@scalio-oss~prettier-config', '@scalio-oss~nest-couchbase', '@jsnote-fscali~local-client'}</t>
        </is>
      </c>
    </row>
    <row r="34554">
      <c r="A34554" s="1" t="n">
        <v>34552</v>
      </c>
      <c r="B34554" t="inlineStr">
        <is>
          <t>kafelix496</t>
        </is>
      </c>
      <c r="C34554" t="n">
        <v>17</v>
      </c>
      <c r="D34554" t="inlineStr">
        <is>
          <t>{'@kafelix496~react-hooks', '@kafelix496~react-rotatable', '@kafelix496~react-resizable'}</t>
        </is>
      </c>
    </row>
    <row r="34555">
      <c r="A34555" s="1" t="n">
        <v>34553</v>
      </c>
      <c r="B34555" t="inlineStr">
        <is>
          <t>apicase</t>
        </is>
      </c>
      <c r="C34555" t="n">
        <v>17</v>
      </c>
      <c r="D34555" t="inlineStr">
        <is>
          <t>{'@apicase~jsonapi', '@apicase~services', '@apicase~spawner'}</t>
        </is>
      </c>
    </row>
    <row r="34556">
      <c r="A34556" s="1" t="n">
        <v>34554</v>
      </c>
      <c r="B34556" t="inlineStr">
        <is>
          <t>rsg</t>
        </is>
      </c>
      <c r="C34556" t="n">
        <v>17</v>
      </c>
      <c r="D34556" t="inlineStr">
        <is>
          <t>{'com.adrenak.rsg.unityweld', 'rsg-alt', '@ridi~rsg'}</t>
        </is>
      </c>
    </row>
    <row r="34557">
      <c r="A34557" s="1" t="n">
        <v>34555</v>
      </c>
      <c r="B34557" t="inlineStr">
        <is>
          <t>astronautlabs</t>
        </is>
      </c>
      <c r="C34557" t="n">
        <v>17</v>
      </c>
      <c r="D34557" t="inlineStr">
        <is>
          <t>{'@astronautlabs~is04', '@astronautlabs~firegraph', '@astronautlabs~wdi'}</t>
        </is>
      </c>
    </row>
    <row r="34558">
      <c r="A34558" s="1" t="n">
        <v>34556</v>
      </c>
      <c r="B34558" t="inlineStr">
        <is>
          <t>naruto</t>
        </is>
      </c>
      <c r="C34558" t="n">
        <v>17</v>
      </c>
      <c r="D34558" t="inlineStr">
        <is>
          <t>{'narutoimage', '@narutogis~map3d-sdk', '@narutogis~map3d-mapv'}</t>
        </is>
      </c>
    </row>
    <row r="34559">
      <c r="A34559" s="1" t="n">
        <v>34557</v>
      </c>
      <c r="B34559" t="inlineStr">
        <is>
          <t>vokus</t>
        </is>
      </c>
      <c r="C34559" t="n">
        <v>17</v>
      </c>
      <c r="D34559" t="inlineStr">
        <is>
          <t>{'@vokus~dependency-injection', '@vokus~cms', '@vokus~http-server'}</t>
        </is>
      </c>
    </row>
    <row r="34560">
      <c r="A34560" s="1" t="n">
        <v>34558</v>
      </c>
      <c r="B34560" t="inlineStr">
        <is>
          <t>transomjs</t>
        </is>
      </c>
      <c r="C34560" t="n">
        <v>17</v>
      </c>
      <c r="D34560" t="inlineStr">
        <is>
          <t>{'@transomjs~transom-openapi', '@transomjs~transom-graceful', '@transomjs~transom-smtp'}</t>
        </is>
      </c>
    </row>
    <row r="34561">
      <c r="A34561" s="1" t="n">
        <v>34559</v>
      </c>
      <c r="B34561" t="inlineStr">
        <is>
          <t>deom</t>
        </is>
      </c>
      <c r="C34561" t="n">
        <v>17</v>
      </c>
      <c r="D34561" t="inlineStr">
        <is>
          <t>{'deom_aa', 'npm-deom-pkg', 'deom_aa2'}</t>
        </is>
      </c>
    </row>
    <row r="34562">
      <c r="A34562" s="1" t="n">
        <v>34560</v>
      </c>
      <c r="B34562" t="inlineStr">
        <is>
          <t>timetracker</t>
        </is>
      </c>
      <c r="C34562" t="n">
        <v>17</v>
      </c>
      <c r="D34562" t="inlineStr">
        <is>
          <t>{'@zohodesk~timetracker', '@admin-layout~timetracker-module-browser', 'django-timetracker'}</t>
        </is>
      </c>
    </row>
    <row r="34563">
      <c r="A34563" s="1" t="n">
        <v>34561</v>
      </c>
      <c r="B34563" t="inlineStr">
        <is>
          <t>pfm</t>
        </is>
      </c>
      <c r="C34563" t="n">
        <v>17</v>
      </c>
      <c r="D34563" t="inlineStr">
        <is>
          <t>{'pfmon', '@ch-apfm~ui', 'language-pfm'}</t>
        </is>
      </c>
    </row>
    <row r="34564">
      <c r="A34564" s="1" t="n">
        <v>34562</v>
      </c>
      <c r="B34564" t="inlineStr">
        <is>
          <t>clement</t>
        </is>
      </c>
      <c r="C34564" t="n">
        <v>17</v>
      </c>
      <c r="D34564" t="inlineStr">
        <is>
          <t>{'@clementhannicq~hydra', '@clementsanchez~eslint-plugin-i18n', '@clementbrizard~sport-activities'}</t>
        </is>
      </c>
    </row>
    <row r="34565">
      <c r="A34565" s="1" t="n">
        <v>34563</v>
      </c>
      <c r="B34565" t="inlineStr">
        <is>
          <t>regen</t>
        </is>
      </c>
      <c r="C34565" t="n">
        <v>17</v>
      </c>
      <c r="D34565" t="inlineStr">
        <is>
          <t>{'@regendier~pwned', 'regenmaschine', 'regendoc'}</t>
        </is>
      </c>
    </row>
    <row r="34566">
      <c r="A34566" s="1" t="n">
        <v>34564</v>
      </c>
      <c r="B34566" t="inlineStr">
        <is>
          <t>thambi</t>
        </is>
      </c>
      <c r="C34566" t="n">
        <v>17</v>
      </c>
      <c r="D34566" t="inlineStr">
        <is>
          <t>{'@compai~font-baloo-thambi-2', '@openfonts~baloo-thambi_latin-ext', '@openfonts~baloo-thambi_vietnamese'}</t>
        </is>
      </c>
    </row>
    <row r="34567">
      <c r="A34567" s="1" t="n">
        <v>34565</v>
      </c>
      <c r="B34567" t="inlineStr">
        <is>
          <t>washington</t>
        </is>
      </c>
      <c r="C34567" t="n">
        <v>17</v>
      </c>
      <c r="D34567" t="inlineStr">
        <is>
          <t>{'washington.formatter.browser', '@washingtonpost~coral-plugin-health', '@washingtonpost~talk-plugin-comment-count'}</t>
        </is>
      </c>
    </row>
    <row r="34568">
      <c r="A34568" s="1" t="n">
        <v>34566</v>
      </c>
      <c r="B34568" t="inlineStr">
        <is>
          <t>scicad</t>
        </is>
      </c>
      <c r="C34568" t="n">
        <v>17</v>
      </c>
      <c r="D34568" t="inlineStr">
        <is>
          <t>{'@scicad~helpers', '@scicad~device-controller', '@scicad~global-ui-plugin'}</t>
        </is>
      </c>
    </row>
    <row r="34569">
      <c r="A34569" s="1" t="n">
        <v>34567</v>
      </c>
      <c r="B34569" t="inlineStr">
        <is>
          <t>vpaid</t>
        </is>
      </c>
      <c r="C34569" t="n">
        <v>17</v>
      </c>
      <c r="D34569" t="inlineStr">
        <is>
          <t>{'vpaid-ad', '@mailonline~videojs-vast-vpaid', 'vidazoo-vpaid-connection-js-new'}</t>
        </is>
      </c>
    </row>
    <row r="34570">
      <c r="A34570" s="1" t="n">
        <v>34568</v>
      </c>
      <c r="B34570" t="inlineStr">
        <is>
          <t>musth</t>
        </is>
      </c>
      <c r="C34570" t="n">
        <v>17</v>
      </c>
      <c r="D34570" t="inlineStr">
        <is>
          <t>{'@dsr-org-barca-benis-blini-musth~test-dsr-org-barca-benis-blini-musth', 'dsr-delete-wubwub-musth-hiver-bungy-chirm', '@dsr-rollback-org-musth-piccy-realm-hiems~dsr-rollback-package-musth-piccy-realm-hiems'}</t>
        </is>
      </c>
    </row>
    <row r="34571">
      <c r="A34571" s="1" t="n">
        <v>34569</v>
      </c>
      <c r="B34571" t="inlineStr">
        <is>
          <t>elioway</t>
        </is>
      </c>
      <c r="C34571" t="n">
        <v>17</v>
      </c>
      <c r="D34571" t="inlineStr">
        <is>
          <t>{'@elioway~bones', '@elioway~sassy-fibonacciness', '@elioway~say'}</t>
        </is>
      </c>
    </row>
    <row r="34572">
      <c r="A34572" s="1" t="n">
        <v>34570</v>
      </c>
      <c r="B34572" t="inlineStr">
        <is>
          <t>bhc</t>
        </is>
      </c>
      <c r="C34572" t="n">
        <v>17</v>
      </c>
      <c r="D34572" t="inlineStr">
        <is>
          <t>{'bhc-cli', 'bhc-ui', 'ep-bhc'}</t>
        </is>
      </c>
    </row>
    <row r="34573">
      <c r="A34573" s="1" t="n">
        <v>34571</v>
      </c>
      <c r="B34573" t="inlineStr">
        <is>
          <t>tamma</t>
        </is>
      </c>
      <c r="C34573" t="n">
        <v>17</v>
      </c>
      <c r="D34573" t="inlineStr">
        <is>
          <t>{'@expo-google-fonts~baloo-tamma-2', '@fontsource~baloo-tamma-2', '@openfonts~baloo-tamma-2_vietnamese'}</t>
        </is>
      </c>
    </row>
    <row r="34574">
      <c r="A34574" s="1" t="n">
        <v>34572</v>
      </c>
      <c r="B34574" t="inlineStr">
        <is>
          <t>kuromoji</t>
        </is>
      </c>
      <c r="C34574" t="n">
        <v>17</v>
      </c>
      <c r="D34574" t="inlineStr">
        <is>
          <t>{'kuromoji-to-redpen-element', 'kuromoji-post', '@silvestre~kuromoji'}</t>
        </is>
      </c>
    </row>
    <row r="34575">
      <c r="A34575" s="1" t="n">
        <v>34573</v>
      </c>
      <c r="B34575" t="inlineStr">
        <is>
          <t>ptp</t>
        </is>
      </c>
      <c r="C34575" t="n">
        <v>17</v>
      </c>
      <c r="D34575" t="inlineStr">
        <is>
          <t>{'auto_ptp', 'wix-protos-vi-ptp-web', 'ptp'}</t>
        </is>
      </c>
    </row>
    <row r="34576">
      <c r="A34576" s="1" t="n">
        <v>34574</v>
      </c>
      <c r="B34576" t="inlineStr">
        <is>
          <t>wallace</t>
        </is>
      </c>
      <c r="C34576" t="n">
        <v>17</v>
      </c>
      <c r="D34576" t="inlineStr">
        <is>
          <t>{'@wallaceyuan~yuan.ui', 'alan-wallace-ross-firstproject', 'awallace'}</t>
        </is>
      </c>
    </row>
    <row r="34577">
      <c r="A34577" s="1" t="n">
        <v>34575</v>
      </c>
      <c r="B34577" t="inlineStr">
        <is>
          <t>fadge</t>
        </is>
      </c>
      <c r="C34577" t="n">
        <v>17</v>
      </c>
      <c r="D34577" t="inlineStr">
        <is>
          <t>{'dsr-package-fadge-valve-hives-ficos', 'dsr-rollback-package-fadge-beath-lapse-carks', 'dsr-package-public-fadge-valve-hives-ficos'}</t>
        </is>
      </c>
    </row>
    <row r="34578">
      <c r="A34578" s="1" t="n">
        <v>34576</v>
      </c>
      <c r="B34578" t="inlineStr">
        <is>
          <t>jost</t>
        </is>
      </c>
      <c r="C34578" t="n">
        <v>17</v>
      </c>
      <c r="D34578" t="inlineStr">
        <is>
          <t>{'@adrianjost~report-viewer', 'typeface-jost', '@compai~font-jost'}</t>
        </is>
      </c>
    </row>
    <row r="34579">
      <c r="A34579" s="1" t="n">
        <v>34577</v>
      </c>
      <c r="B34579" t="inlineStr">
        <is>
          <t>vbs</t>
        </is>
      </c>
      <c r="C34579" t="n">
        <v>17</v>
      </c>
      <c r="D34579" t="inlineStr">
        <is>
          <t>{'vbspretty', '@vbsnext~vbs-class-extends', 'vbs-bundler'}</t>
        </is>
      </c>
    </row>
    <row r="34580">
      <c r="A34580" s="1" t="n">
        <v>34578</v>
      </c>
      <c r="B34580" t="inlineStr">
        <is>
          <t>aler</t>
        </is>
      </c>
      <c r="C34580" t="n">
        <v>17</v>
      </c>
      <c r="D34580" t="inlineStr">
        <is>
          <t>{'@djaler~jest-fast-check', '@djaler~eslint-config-typescript', '@lfaler~honeybee-spellcheck'}</t>
        </is>
      </c>
    </row>
    <row r="34581">
      <c r="A34581" s="1" t="n">
        <v>34579</v>
      </c>
      <c r="B34581" t="inlineStr">
        <is>
          <t>marigold</t>
        </is>
      </c>
      <c r="C34581" t="n">
        <v>17</v>
      </c>
      <c r="D34581" t="inlineStr">
        <is>
          <t>{'@marigold~theme-b2b', 'marigoldweb1', '@marigold~jest-config'}</t>
        </is>
      </c>
    </row>
    <row r="34582">
      <c r="A34582" s="1" t="n">
        <v>34580</v>
      </c>
      <c r="B34582" t="inlineStr">
        <is>
          <t>cabbage</t>
        </is>
      </c>
      <c r="C34582" t="n">
        <v>17</v>
      </c>
      <c r="D34582" t="inlineStr">
        <is>
          <t>{'zgcabbage-qs', 'slidev-theme-cabbage', 'broccoli-concat-cabbage'}</t>
        </is>
      </c>
    </row>
    <row r="34583">
      <c r="A34583" s="1" t="n">
        <v>34581</v>
      </c>
      <c r="B34583" t="inlineStr">
        <is>
          <t>occurrence</t>
        </is>
      </c>
      <c r="C34583" t="n">
        <v>17</v>
      </c>
      <c r="D34583" t="inlineStr">
        <is>
          <t>{'regex-occurrence', '@absa-subatomic~occurrence-cli', 'occurrence'}</t>
        </is>
      </c>
    </row>
    <row r="34584">
      <c r="A34584" s="1" t="n">
        <v>34582</v>
      </c>
      <c r="B34584" t="inlineStr">
        <is>
          <t>telekom</t>
        </is>
      </c>
      <c r="C34584" t="n">
        <v>17</v>
      </c>
      <c r="D34584" t="inlineStr">
        <is>
          <t>{'@telekom~tjs', 'telekom_sdk', 's-telekom'}</t>
        </is>
      </c>
    </row>
    <row r="34585">
      <c r="A34585" s="1" t="n">
        <v>34583</v>
      </c>
      <c r="B34585" t="inlineStr">
        <is>
          <t>docstore</t>
        </is>
      </c>
      <c r="C34585" t="n">
        <v>17</v>
      </c>
      <c r="D34585" t="inlineStr">
        <is>
          <t>{'wix-protos-cloud-cloud-docstore-police-api', 'blobstash-docstore', 'docstore'}</t>
        </is>
      </c>
    </row>
    <row r="34586">
      <c r="A34586" s="1" t="n">
        <v>34584</v>
      </c>
      <c r="B34586" t="inlineStr">
        <is>
          <t>estore</t>
        </is>
      </c>
      <c r="C34586" t="n">
        <v>17</v>
      </c>
      <c r="D34586" t="inlineStr">
        <is>
          <t>{'crl-estore', 'viskan-estore-runner', 'estore-api'}</t>
        </is>
      </c>
    </row>
    <row r="34587">
      <c r="A34587" s="1" t="n">
        <v>34585</v>
      </c>
      <c r="B34587" t="inlineStr">
        <is>
          <t>natron</t>
        </is>
      </c>
      <c r="C34587" t="n">
        <v>17</v>
      </c>
      <c r="D34587" t="inlineStr">
        <is>
          <t>{'natron-args-parser', 'natron-core', 'natron-plugin'}</t>
        </is>
      </c>
    </row>
    <row r="34588">
      <c r="A34588" s="1" t="n">
        <v>34586</v>
      </c>
      <c r="B34588" t="inlineStr">
        <is>
          <t>krick</t>
        </is>
      </c>
      <c r="C34588" t="n">
        <v>17</v>
      </c>
      <c r="D34588" t="inlineStr">
        <is>
          <t>{'@mattkrick~relay-runtime-strict-types', '@mattkrick~react-dnd', '@mattkrick~sanitize-svg'}</t>
        </is>
      </c>
    </row>
    <row r="34589">
      <c r="A34589" s="1" t="n">
        <v>34587</v>
      </c>
      <c r="B34589" t="inlineStr">
        <is>
          <t>oot</t>
        </is>
      </c>
      <c r="C34589" t="n">
        <v>17</v>
      </c>
      <c r="D34589" t="inlineStr">
        <is>
          <t>{'pytest-oot', 'teamoot', 'isolex-oot-example'}</t>
        </is>
      </c>
    </row>
    <row r="34590">
      <c r="A34590" s="1" t="n">
        <v>34588</v>
      </c>
      <c r="B34590" t="inlineStr">
        <is>
          <t>runway</t>
        </is>
      </c>
      <c r="C34590" t="n">
        <v>17</v>
      </c>
      <c r="D34590" t="inlineStr">
        <is>
          <t>{'runwayml-http', '@runwaysocialclub~runwaybase', 'runwayml-net'}</t>
        </is>
      </c>
    </row>
    <row r="34591">
      <c r="A34591" s="1" t="n">
        <v>34589</v>
      </c>
      <c r="B34591" t="inlineStr">
        <is>
          <t>formed</t>
        </is>
      </c>
      <c r="C34591" t="n">
        <v>17</v>
      </c>
      <c r="D34591" t="inlineStr">
        <is>
          <t>{'strictly-formed-io-ts', '@uklfr~formed-cli', 'strictly-formed'}</t>
        </is>
      </c>
    </row>
    <row r="34592">
      <c r="A34592" s="1" t="n">
        <v>34590</v>
      </c>
      <c r="B34592" t="inlineStr">
        <is>
          <t>referrals</t>
        </is>
      </c>
      <c r="C34592" t="n">
        <v>17</v>
      </c>
      <c r="D34592" t="inlineStr">
        <is>
          <t>{'django-extra-referrals', 'invitereferrals-module', '@prutech~referrals'}</t>
        </is>
      </c>
    </row>
    <row r="34593">
      <c r="A34593" s="1" t="n">
        <v>34591</v>
      </c>
      <c r="B34593" t="inlineStr">
        <is>
          <t>carforyou</t>
        </is>
      </c>
      <c r="C34593" t="n">
        <v>17</v>
      </c>
      <c r="D34593" t="inlineStr">
        <is>
          <t>{'@carforyou~example', '@carforyou~search-parameters', '@carforyou~react-tooltip-lite'}</t>
        </is>
      </c>
    </row>
    <row r="34594">
      <c r="A34594" s="1" t="n">
        <v>34592</v>
      </c>
      <c r="B34594" t="inlineStr">
        <is>
          <t>artemv</t>
        </is>
      </c>
      <c r="C34594" t="n">
        <v>17</v>
      </c>
      <c r="D34594" t="inlineStr">
        <is>
          <t>{'@artemv~semantic-test', '@artemv~auto-launch', '@artemv~npm-install-retry'}</t>
        </is>
      </c>
    </row>
    <row r="34595">
      <c r="A34595" s="1" t="n">
        <v>34593</v>
      </c>
      <c r="B34595" t="inlineStr">
        <is>
          <t>counties</t>
        </is>
      </c>
      <c r="C34595" t="n">
        <v>17</v>
      </c>
      <c r="D34595" t="inlineStr">
        <is>
          <t>{'echarts-china-counties-pypkg', 'state-counties-us', 'uk-counties'}</t>
        </is>
      </c>
    </row>
    <row r="34596">
      <c r="A34596" s="1" t="n">
        <v>34594</v>
      </c>
      <c r="B34596" t="inlineStr">
        <is>
          <t>poetadigital</t>
        </is>
      </c>
      <c r="C34596" t="n">
        <v>17</v>
      </c>
      <c r="D34596" t="inlineStr">
        <is>
          <t>{'@poetadigital~vue-buttons', '@poetadigital~vue-avatar', '@poetadigital~avatar'}</t>
        </is>
      </c>
    </row>
    <row r="34597">
      <c r="A34597" s="1" t="n">
        <v>34595</v>
      </c>
      <c r="B34597" t="inlineStr">
        <is>
          <t>flopflip</t>
        </is>
      </c>
      <c r="C34597" t="n">
        <v>17</v>
      </c>
      <c r="D34597" t="inlineStr">
        <is>
          <t>{'@flopflip~types', 'flopflip', '@flopflip~splitio-adapter'}</t>
        </is>
      </c>
    </row>
    <row r="34598">
      <c r="A34598" s="1" t="n">
        <v>34596</v>
      </c>
      <c r="B34598" t="inlineStr">
        <is>
          <t>frows</t>
        </is>
      </c>
      <c r="C34598" t="n">
        <v>17</v>
      </c>
      <c r="D34598" t="inlineStr">
        <is>
          <t>{'test-mlw4-volva-frows', 'test-mlw1-volva-frows', 'test-package-deactivation-test-kebab-bodle-sedge-frows'}</t>
        </is>
      </c>
    </row>
    <row r="34599">
      <c r="A34599" s="1" t="n">
        <v>34597</v>
      </c>
      <c r="B34599" t="inlineStr">
        <is>
          <t>veg</t>
        </is>
      </c>
      <c r="C34599" t="n">
        <v>17</v>
      </c>
      <c r="D34599" t="inlineStr">
        <is>
          <t>{'vegvesen', 'veg', '@veganuary~gateway-web-client'}</t>
        </is>
      </c>
    </row>
    <row r="34600">
      <c r="A34600" s="1" t="n">
        <v>34598</v>
      </c>
      <c r="B34600" t="inlineStr">
        <is>
          <t>tark</t>
        </is>
      </c>
      <c r="C34600" t="n">
        <v>17</v>
      </c>
      <c r="D34600" t="inlineStr">
        <is>
          <t>{'@tarkvaramehed~koa-service', '@tarkvaramehed~bfetch', '@tarktech~tark-ng-utils'}</t>
        </is>
      </c>
    </row>
    <row r="34601">
      <c r="A34601" s="1" t="n">
        <v>34599</v>
      </c>
      <c r="B34601" t="inlineStr">
        <is>
          <t>jupyterlite</t>
        </is>
      </c>
      <c r="C34601" t="n">
        <v>17</v>
      </c>
      <c r="D34601" t="inlineStr">
        <is>
          <t>{'@jupyterlite~iframe-extension', '@jupyterlite~session', '@jupyterlite~javascript-kernel-extension'}</t>
        </is>
      </c>
    </row>
    <row r="34602">
      <c r="A34602" s="1" t="n">
        <v>34600</v>
      </c>
      <c r="B34602" t="inlineStr">
        <is>
          <t>jhu</t>
        </is>
      </c>
      <c r="C34602" t="n">
        <v>17</v>
      </c>
      <c r="D34602" t="inlineStr">
        <is>
          <t>{'jhujian_shrimp_resource', '@gregoranders~jhu-covid19', '@andrewjhui~lotide'}</t>
        </is>
      </c>
    </row>
    <row r="34603">
      <c r="A34603" s="1" t="n">
        <v>34601</v>
      </c>
      <c r="B34603" t="inlineStr">
        <is>
          <t>bcf</t>
        </is>
      </c>
      <c r="C34603" t="n">
        <v>17</v>
      </c>
      <c r="D34603" t="inlineStr">
        <is>
          <t>{'bcf_upload', 'bcf_serverutil', 'bcf-test'}</t>
        </is>
      </c>
    </row>
    <row r="34604">
      <c r="A34604" s="1" t="n">
        <v>34602</v>
      </c>
      <c r="B34604" t="inlineStr">
        <is>
          <t>toure</t>
        </is>
      </c>
      <c r="C34604" t="n">
        <v>17</v>
      </c>
      <c r="D34604" t="inlineStr">
        <is>
          <t>{'@tourepedia~box', '@tourepedia~input', '@tourepedia~react-hooks'}</t>
        </is>
      </c>
    </row>
    <row r="34605">
      <c r="A34605" s="1" t="n">
        <v>34603</v>
      </c>
      <c r="B34605" t="inlineStr">
        <is>
          <t>koga</t>
        </is>
      </c>
      <c r="C34605" t="n">
        <v>17</v>
      </c>
      <c r="D34605" t="inlineStr">
        <is>
          <t>{'kogamapp.js', '@kogai~hyperscript-helpers', '@kogai~cibot'}</t>
        </is>
      </c>
    </row>
    <row r="34606">
      <c r="A34606" s="1" t="n">
        <v>34604</v>
      </c>
      <c r="B34606" t="inlineStr">
        <is>
          <t>urlencoded</t>
        </is>
      </c>
      <c r="C34606" t="n">
        <v>17</v>
      </c>
      <c r="D34606" t="inlineStr">
        <is>
          <t>{'form-data-urlencoded', 'form-urlencoded', 'urlencoded-body-parser'}</t>
        </is>
      </c>
    </row>
    <row r="34607">
      <c r="A34607" s="1" t="n">
        <v>34605</v>
      </c>
      <c r="B34607" t="inlineStr">
        <is>
          <t>lagou</t>
        </is>
      </c>
      <c r="C34607" t="n">
        <v>17</v>
      </c>
      <c r="D34607" t="inlineStr">
        <is>
          <t>{'lagou-qm-test', 'lagou-task-cli', 'lagou-mds-react-components'}</t>
        </is>
      </c>
    </row>
    <row r="34608">
      <c r="A34608" s="1" t="n">
        <v>34606</v>
      </c>
      <c r="B34608" t="inlineStr">
        <is>
          <t>bunty</t>
        </is>
      </c>
      <c r="C34608" t="n">
        <v>17</v>
      </c>
      <c r="D34608" t="inlineStr">
        <is>
          <t>{'dsr-package-public-powan-bunty-heils-crump', 'dsr-package-moits-bunty-peags-casas', 'dsr-package-public-ferly-gloze-bunty-yanks'}</t>
        </is>
      </c>
    </row>
    <row r="34609">
      <c r="A34609" s="1" t="n">
        <v>34607</v>
      </c>
      <c r="B34609" t="inlineStr">
        <is>
          <t>bevo</t>
        </is>
      </c>
      <c r="C34609" t="n">
        <v>17</v>
      </c>
      <c r="D34609" t="inlineStr">
        <is>
          <t>{'@vpubevo~insight-api', '@vpubevo~insight-ui', '@vpubevo~vpub-core'}</t>
        </is>
      </c>
    </row>
    <row r="34610">
      <c r="A34610" s="1" t="n">
        <v>34608</v>
      </c>
      <c r="B34610" t="inlineStr">
        <is>
          <t>newell</t>
        </is>
      </c>
      <c r="C34610" t="n">
        <v>17</v>
      </c>
      <c r="D34610" t="inlineStr">
        <is>
          <t>{'@jameslnewell~react-firebase', '@jameslnewell~prettier-config', '@jameslnewell~eslint-config'}</t>
        </is>
      </c>
    </row>
    <row r="34611">
      <c r="A34611" s="1" t="n">
        <v>34609</v>
      </c>
      <c r="B34611" t="inlineStr">
        <is>
          <t>printf</t>
        </is>
      </c>
      <c r="C34611" t="n">
        <v>17</v>
      </c>
      <c r="D34611" t="inlineStr">
        <is>
          <t>{'@k14v~printf-tokenize', 'printf-node', 'flake8-printf-formatting'}</t>
        </is>
      </c>
    </row>
    <row r="34612">
      <c r="A34612" s="1" t="n">
        <v>34610</v>
      </c>
      <c r="B34612" t="inlineStr">
        <is>
          <t>litchi</t>
        </is>
      </c>
      <c r="C34612" t="n">
        <v>17</v>
      </c>
      <c r="D34612" t="inlineStr">
        <is>
          <t>{'litchi-mp-cli', 'litchi-mp-plugin-router', 'litchi-mp-devtools-ci'}</t>
        </is>
      </c>
    </row>
    <row r="34613">
      <c r="A34613" s="1" t="n">
        <v>34611</v>
      </c>
      <c r="B34613" t="inlineStr">
        <is>
          <t>globalid</t>
        </is>
      </c>
      <c r="C34613" t="n">
        <v>17</v>
      </c>
      <c r="D34613" t="inlineStr">
        <is>
          <t>{'eslint-plugin-globalid', 'globalid-crypto-library', 'globalid-react-ui'}</t>
        </is>
      </c>
    </row>
    <row r="34614">
      <c r="A34614" s="1" t="n">
        <v>34612</v>
      </c>
      <c r="B34614" t="inlineStr">
        <is>
          <t>kaus</t>
        </is>
      </c>
      <c r="C34614" t="n">
        <v>17</v>
      </c>
      <c r="D34614" t="inlineStr">
        <is>
          <t>{'kaustubh-adder-plugin', 'bootswatch-kaustubh', '@kaus~http'}</t>
        </is>
      </c>
    </row>
    <row r="34615">
      <c r="A34615" s="1" t="n">
        <v>34613</v>
      </c>
      <c r="B34615" t="inlineStr">
        <is>
          <t>dunk</t>
        </is>
      </c>
      <c r="C34615" t="n">
        <v>17</v>
      </c>
      <c r="D34615" t="inlineStr">
        <is>
          <t>{'@bedunkevich~ui', 'dunk', '@rdunk~vue-cli-plugin-ssr'}</t>
        </is>
      </c>
    </row>
    <row r="34616">
      <c r="A34616" s="1" t="n">
        <v>34614</v>
      </c>
      <c r="B34616" t="inlineStr">
        <is>
          <t>tobi</t>
        </is>
      </c>
      <c r="C34616" t="n">
        <v>17</v>
      </c>
      <c r="D34616" t="inlineStr">
        <is>
          <t>{'@tobius~istruthy', 'tobi-lib', 'tobireinbo-react-components'}</t>
        </is>
      </c>
    </row>
    <row r="34617">
      <c r="A34617" s="1" t="n">
        <v>34615</v>
      </c>
      <c r="B34617" t="inlineStr">
        <is>
          <t>pcl</t>
        </is>
      </c>
      <c r="C34617" t="n">
        <v>17</v>
      </c>
      <c r="D34617" t="inlineStr">
        <is>
          <t>{'pcli-cli', 'winston-pcl', 'zzpcli'}</t>
        </is>
      </c>
    </row>
    <row r="34618">
      <c r="A34618" s="1" t="n">
        <v>34616</v>
      </c>
      <c r="B34618" t="inlineStr">
        <is>
          <t>lockit</t>
        </is>
      </c>
      <c r="C34618" t="n">
        <v>17</v>
      </c>
      <c r="D34618" t="inlineStr">
        <is>
          <t>{'lockit-usermodel', 'lockit-template-blank', 'lockit-forgot-password'}</t>
        </is>
      </c>
    </row>
    <row r="34619">
      <c r="A34619" s="1" t="n">
        <v>34617</v>
      </c>
      <c r="B34619" t="inlineStr">
        <is>
          <t>mons</t>
        </is>
      </c>
      <c r="C34619" t="n">
        <v>17</v>
      </c>
      <c r="D34619" t="inlineStr">
        <is>
          <t>{'@tjmonsi~actor', '@tjmonsi~generator-uplb-hci-lab-project-template', 'olympus-mons'}</t>
        </is>
      </c>
    </row>
    <row r="34620">
      <c r="A34620" s="1" t="n">
        <v>34618</v>
      </c>
      <c r="B34620" t="inlineStr">
        <is>
          <t>iki</t>
        </is>
      </c>
      <c r="C34620" t="n">
        <v>17</v>
      </c>
      <c r="D34620" t="inlineStr">
        <is>
          <t>{'wigiki', '@yellowiki~pirate-bay-via-yellowiki-torrents', 'djiki'}</t>
        </is>
      </c>
    </row>
    <row r="34621">
      <c r="A34621" s="1" t="n">
        <v>34619</v>
      </c>
      <c r="B34621" t="inlineStr">
        <is>
          <t>plucker</t>
        </is>
      </c>
      <c r="C34621" t="n">
        <v>17</v>
      </c>
      <c r="D34621" t="inlineStr">
        <is>
          <t>{'@pheasantplucker~google-cloud-nodejs-failable', '@pheasantplucker~http', '@pheasantplucker~gc-cloudstorage'}</t>
        </is>
      </c>
    </row>
    <row r="34622">
      <c r="A34622" s="1" t="n">
        <v>34620</v>
      </c>
      <c r="B34622" t="inlineStr">
        <is>
          <t>rojas</t>
        </is>
      </c>
      <c r="C34622" t="n">
        <v>17</v>
      </c>
      <c r="D34622" t="inlineStr">
        <is>
          <t>{'@jhderojas~jhderojas-pack2', '@jhderojas~template2', 'nelsonrojas-lion-lib'}</t>
        </is>
      </c>
    </row>
    <row r="34623">
      <c r="A34623" s="1" t="n">
        <v>34621</v>
      </c>
      <c r="B34623" t="inlineStr">
        <is>
          <t>joerg</t>
        </is>
      </c>
      <c r="C34623" t="n">
        <v>17</v>
      </c>
      <c r="D34623" t="inlineStr">
        <is>
          <t>{'@bjoerge~http-browserify', '@bjoerge~xhr', '@bjoerge~contexts-test-ui'}</t>
        </is>
      </c>
    </row>
    <row r="34624">
      <c r="A34624" s="1" t="n">
        <v>34622</v>
      </c>
      <c r="B34624" t="inlineStr">
        <is>
          <t>clicks</t>
        </is>
      </c>
      <c r="C34624" t="n">
        <v>17</v>
      </c>
      <c r="D34624" t="inlineStr">
        <is>
          <t>{'button-with-clicks', 'clickscloud-api', 'django-mobiclicks'}</t>
        </is>
      </c>
    </row>
    <row r="34625">
      <c r="A34625" s="1" t="n">
        <v>34623</v>
      </c>
      <c r="B34625" t="inlineStr">
        <is>
          <t>owa</t>
        </is>
      </c>
      <c r="C34625" t="n">
        <v>17</v>
      </c>
      <c r="D34625" t="inlineStr">
        <is>
          <t>{'testowa', '@openmrs~generator-openmrs-owa', 'testowa-libka'}</t>
        </is>
      </c>
    </row>
    <row r="34626">
      <c r="A34626" s="1" t="n">
        <v>34624</v>
      </c>
      <c r="B34626" t="inlineStr">
        <is>
          <t>dimensional</t>
        </is>
      </c>
      <c r="C34626" t="n">
        <v>17</v>
      </c>
      <c r="D34626" t="inlineStr">
        <is>
          <t>{'n-dimensional-map', 'dimensional_adventurer_semantic_release_example', 'k-dimensional_tree'}</t>
        </is>
      </c>
    </row>
    <row r="34627">
      <c r="A34627" s="1" t="n">
        <v>34625</v>
      </c>
      <c r="B34627" t="inlineStr">
        <is>
          <t>pses</t>
        </is>
      </c>
      <c r="C34627" t="n">
        <v>17</v>
      </c>
      <c r="D34627" t="inlineStr">
        <is>
          <t>{'dsr-rollback-package-chams-liver-apses-chain', '@dsr-user-pekoe-apses-mizen-dully~dsr-package-public-pekoe-apses-mizen-dully', 'dsr-rollback-package-kinds-apses-mouse-riels'}</t>
        </is>
      </c>
    </row>
    <row r="34628">
      <c r="A34628" s="1" t="n">
        <v>34626</v>
      </c>
      <c r="B34628" t="inlineStr">
        <is>
          <t>apses</t>
        </is>
      </c>
      <c r="C34628" t="n">
        <v>17</v>
      </c>
      <c r="D34628" t="inlineStr">
        <is>
          <t>{'dsr-rollback-package-chams-liver-apses-chain', '@dsr-user-pekoe-apses-mizen-dully~dsr-package-public-pekoe-apses-mizen-dully', 'dsr-rollback-package-kinds-apses-mouse-riels'}</t>
        </is>
      </c>
    </row>
    <row r="34629">
      <c r="A34629" s="1" t="n">
        <v>34627</v>
      </c>
      <c r="B34629" t="inlineStr">
        <is>
          <t>seeed</t>
        </is>
      </c>
      <c r="C34629" t="n">
        <v>17</v>
      </c>
      <c r="D34629" t="inlineStr">
        <is>
          <t>{'seeed-event-hubs', 'node-red-contrib-smartnode-seeed', 'seeed-rhea-promise'}</t>
        </is>
      </c>
    </row>
    <row r="34630">
      <c r="A34630" s="1" t="n">
        <v>34628</v>
      </c>
      <c r="B34630" t="inlineStr">
        <is>
          <t>tecra</t>
        </is>
      </c>
      <c r="C34630" t="n">
        <v>17</v>
      </c>
      <c r="D34630" t="inlineStr">
        <is>
          <t>{'@tecracoin~bitcore-client-tcr', 'bitcore-lib-tecra', '@tecracoin~crypto-wallet-core'}</t>
        </is>
      </c>
    </row>
    <row r="34631">
      <c r="A34631" s="1" t="n">
        <v>34629</v>
      </c>
      <c r="B34631" t="inlineStr">
        <is>
          <t>ppr</t>
        </is>
      </c>
      <c r="C34631" t="n">
        <v>17</v>
      </c>
      <c r="D34631" t="inlineStr">
        <is>
          <t>{'@zcong~node-pprof', 'ppragun-module', 'ppr-react-native'}</t>
        </is>
      </c>
    </row>
    <row r="34632">
      <c r="A34632" s="1" t="n">
        <v>34630</v>
      </c>
      <c r="B34632" t="inlineStr">
        <is>
          <t>smurf</t>
        </is>
      </c>
      <c r="C34632" t="n">
        <v>17</v>
      </c>
      <c r="D34632" t="inlineStr">
        <is>
          <t>{'smurf', 'smurf-cli', '@thehungrysmurf~tiny'}</t>
        </is>
      </c>
    </row>
    <row r="34633">
      <c r="A34633" s="1" t="n">
        <v>34631</v>
      </c>
      <c r="B34633" t="inlineStr">
        <is>
          <t>agney</t>
        </is>
      </c>
      <c r="C34633" t="n">
        <v>17</v>
      </c>
      <c r="D34633" t="inlineStr">
        <is>
          <t>{'@agney~babel-plugin-goober-css-prop', '@agney~react-avatar', '@agney~react-windowed-select'}</t>
        </is>
      </c>
    </row>
    <row r="34634">
      <c r="A34634" s="1" t="n">
        <v>34632</v>
      </c>
      <c r="B34634" t="inlineStr">
        <is>
          <t>proxmox</t>
        </is>
      </c>
      <c r="C34634" t="n">
        <v>17</v>
      </c>
      <c r="D34634" t="inlineStr">
        <is>
          <t>{'mvl-proxmox-handler', 'proxmox-wrapper', 'proxmox-connector'}</t>
        </is>
      </c>
    </row>
    <row r="34635">
      <c r="A34635" s="1" t="n">
        <v>34633</v>
      </c>
      <c r="B34635" t="inlineStr">
        <is>
          <t>continuable</t>
        </is>
      </c>
      <c r="C34635" t="n">
        <v>17</v>
      </c>
      <c r="D34635" t="inlineStr">
        <is>
          <t>{'continuable-hash', 'to-continuable', 'continuable-race'}</t>
        </is>
      </c>
    </row>
    <row r="34636">
      <c r="A34636" s="1" t="n">
        <v>34634</v>
      </c>
      <c r="B34636" t="inlineStr">
        <is>
          <t>tarik</t>
        </is>
      </c>
      <c r="C34636" t="n">
        <v>17</v>
      </c>
      <c r="D34636" t="inlineStr">
        <is>
          <t>{'tarik.djurdjevic-react-sketch', 'tarik', 'examenopdracht-tarikverschaetse'}</t>
        </is>
      </c>
    </row>
    <row r="34637">
      <c r="A34637" s="1" t="n">
        <v>34635</v>
      </c>
      <c r="B34637" t="inlineStr">
        <is>
          <t>mnr</t>
        </is>
      </c>
      <c r="C34637" t="n">
        <v>17</v>
      </c>
      <c r="D34637" t="inlineStr">
        <is>
          <t>{'@mnrendra~include-css', 'mnr-graphql-client', 'mnr-logger'}</t>
        </is>
      </c>
    </row>
    <row r="34638">
      <c r="A34638" s="1" t="n">
        <v>34636</v>
      </c>
      <c r="B34638" t="inlineStr">
        <is>
          <t>fna</t>
        </is>
      </c>
      <c r="C34638" t="n">
        <v>17</v>
      </c>
      <c r="D34638" t="inlineStr">
        <is>
          <t>{'@equisoft~kronos-fna-icons-root', '@eahefnawy~deploy', 'fnafhs-data'}</t>
        </is>
      </c>
    </row>
    <row r="34639">
      <c r="A34639" s="1" t="n">
        <v>34637</v>
      </c>
      <c r="B34639" t="inlineStr">
        <is>
          <t>tush</t>
        </is>
      </c>
      <c r="C34639" t="n">
        <v>17</v>
      </c>
      <c r="D34639" t="inlineStr">
        <is>
          <t>{'lintush', '@alexey.yevtushok~button', 'tush'}</t>
        </is>
      </c>
    </row>
    <row r="34640">
      <c r="A34640" s="1" t="n">
        <v>34638</v>
      </c>
      <c r="B34640" t="inlineStr">
        <is>
          <t>plr</t>
        </is>
      </c>
      <c r="C34640" t="n">
        <v>17</v>
      </c>
      <c r="D34640" t="inlineStr">
        <is>
          <t>{'ripplr', 'doca-simpplr-theme', '@plrthink~bizcharts'}</t>
        </is>
      </c>
    </row>
    <row r="34641">
      <c r="A34641" s="1" t="n">
        <v>34639</v>
      </c>
      <c r="B34641" t="inlineStr">
        <is>
          <t>cinder</t>
        </is>
      </c>
      <c r="C34641" t="n">
        <v>17</v>
      </c>
      <c r="D34641" t="inlineStr">
        <is>
          <t>{'cinder-auths', '@cindercloud~ethereum-api', '@cinder-studio~quick-firestore'}</t>
        </is>
      </c>
    </row>
    <row r="34642">
      <c r="A34642" s="1" t="n">
        <v>34640</v>
      </c>
      <c r="B34642" t="inlineStr">
        <is>
          <t>flores</t>
        </is>
      </c>
      <c r="C34642" t="n">
        <v>17</v>
      </c>
      <c r="D34642" t="inlineStr">
        <is>
          <t>{'@oyflores~nudetest', 'alexfalconflores16-random-messages', '@hector.flores~xt-api'}</t>
        </is>
      </c>
    </row>
    <row r="34643">
      <c r="A34643" s="1" t="n">
        <v>34641</v>
      </c>
      <c r="B34643" t="inlineStr">
        <is>
          <t>corbin</t>
        </is>
      </c>
      <c r="C34643" t="n">
        <v>17</v>
      </c>
      <c r="D34643" t="inlineStr">
        <is>
          <t>{'@corbinu~eslint-plugin-corbinuvue', '@davidcorbin~heatmapclient', '@corbinu~code'}</t>
        </is>
      </c>
    </row>
    <row r="34644">
      <c r="A34644" s="1" t="n">
        <v>34642</v>
      </c>
      <c r="B34644" t="inlineStr">
        <is>
          <t>typeset</t>
        </is>
      </c>
      <c r="C34644" t="n">
        <v>17</v>
      </c>
      <c r="D34644" t="inlineStr">
        <is>
          <t>{'typesettable', '@swim~typeset', 'typeset'}</t>
        </is>
      </c>
    </row>
    <row r="34645">
      <c r="A34645" s="1" t="n">
        <v>34643</v>
      </c>
      <c r="B34645" t="inlineStr">
        <is>
          <t>kiner</t>
        </is>
      </c>
      <c r="C34645" t="n">
        <v>17</v>
      </c>
      <c r="D34645" t="inlineStr">
        <is>
          <t>{'kiner-img-min', '@kiner~taro-track-corejs', '@kiner~qrcode-reader'}</t>
        </is>
      </c>
    </row>
    <row r="34646">
      <c r="A34646" s="1" t="n">
        <v>34644</v>
      </c>
      <c r="B34646" t="inlineStr">
        <is>
          <t>cide</t>
        </is>
      </c>
      <c r="C34646" t="n">
        <v>17</v>
      </c>
      <c r="D34646" t="inlineStr">
        <is>
          <t>{'diyicidehello', 'barmecide', '@citycide~changelog'}</t>
        </is>
      </c>
    </row>
    <row r="34647">
      <c r="A34647" s="1" t="n">
        <v>34645</v>
      </c>
      <c r="B34647" t="inlineStr">
        <is>
          <t>mmh</t>
        </is>
      </c>
      <c r="C34647" t="n">
        <v>17</v>
      </c>
      <c r="D34647" t="inlineStr">
        <is>
          <t>{'mmhglobal-resetpass', 'mmh-meng-20171016', 'mmhglobal-home'}</t>
        </is>
      </c>
    </row>
    <row r="34648">
      <c r="A34648" s="1" t="n">
        <v>34646</v>
      </c>
      <c r="B34648" t="inlineStr">
        <is>
          <t>log1</t>
        </is>
      </c>
      <c r="C34648" t="n">
        <v>17</v>
      </c>
      <c r="D34648" t="inlineStr">
        <is>
          <t>{'@stdlib~math-base-special-log1p', 'math.log1p', 'project_log1'}</t>
        </is>
      </c>
    </row>
    <row r="34649">
      <c r="A34649" s="1" t="n">
        <v>34647</v>
      </c>
      <c r="B34649" t="inlineStr">
        <is>
          <t>perceptron</t>
        </is>
      </c>
      <c r="C34649" t="n">
        <v>17</v>
      </c>
      <c r="D34649" t="inlineStr">
        <is>
          <t>{'@mattmazzola~perceptron-visualizer', 'averaged-perceptron', 'simple-multilayer-perceptron'}</t>
        </is>
      </c>
    </row>
    <row r="34650">
      <c r="A34650" s="1" t="n">
        <v>34648</v>
      </c>
      <c r="B34650" t="inlineStr">
        <is>
          <t>vios</t>
        </is>
      </c>
      <c r="C34650" t="n">
        <v>17</v>
      </c>
      <c r="D34650" t="inlineStr">
        <is>
          <t>{'pavios-browser-sync', '@viostec~nativescript-helloworld', 'pavios-coffeelint'}</t>
        </is>
      </c>
    </row>
    <row r="34651">
      <c r="A34651" s="1" t="n">
        <v>34649</v>
      </c>
      <c r="B34651" t="inlineStr">
        <is>
          <t>nodedemo</t>
        </is>
      </c>
      <c r="C34651" t="n">
        <v>17</v>
      </c>
      <c r="D34651" t="inlineStr">
        <is>
          <t>{'nodedemo_zqh', 'setuu-nodedemo', 'nodedemo_eos1113'}</t>
        </is>
      </c>
    </row>
    <row r="34652">
      <c r="A34652" s="1" t="n">
        <v>34650</v>
      </c>
      <c r="B34652" t="inlineStr">
        <is>
          <t>clickup</t>
        </is>
      </c>
      <c r="C34652" t="n">
        <v>17</v>
      </c>
      <c r="D34652" t="inlineStr">
        <is>
          <t>{'node-clickup', '@pipedream~clickup', '@clickup~ngx-emoji-mart'}</t>
        </is>
      </c>
    </row>
    <row r="34653">
      <c r="A34653" s="1" t="n">
        <v>34651</v>
      </c>
      <c r="B34653" t="inlineStr">
        <is>
          <t>portinari</t>
        </is>
      </c>
      <c r="C34653" t="n">
        <v>17</v>
      </c>
      <c r="D34653" t="inlineStr">
        <is>
          <t>{'@portinari~portinari-storage', '@portinari~theme-cli', '@portinari~portinari-templates'}</t>
        </is>
      </c>
    </row>
    <row r="34654">
      <c r="A34654" s="1" t="n">
        <v>34652</v>
      </c>
      <c r="B34654" t="inlineStr">
        <is>
          <t>slabo</t>
        </is>
      </c>
      <c r="C34654" t="n">
        <v>17</v>
      </c>
      <c r="D34654" t="inlineStr">
        <is>
          <t>{'@fontsource~slabo-27px', '@expo-google-fonts~slabo-27px', 'typeface-slabo-13px'}</t>
        </is>
      </c>
    </row>
    <row r="34655">
      <c r="A34655" s="1" t="n">
        <v>34653</v>
      </c>
      <c r="B34655" t="inlineStr">
        <is>
          <t>barter</t>
        </is>
      </c>
      <c r="C34655" t="n">
        <v>17</v>
      </c>
      <c r="D34655" t="inlineStr">
        <is>
          <t>{'barterdude', '@gecogvidanto~plugin-barter', 'barterdex-api'}</t>
        </is>
      </c>
    </row>
    <row r="34656">
      <c r="A34656" s="1" t="n">
        <v>34654</v>
      </c>
      <c r="B34656" t="inlineStr">
        <is>
          <t>oya</t>
        </is>
      </c>
      <c r="C34656" t="n">
        <v>17</v>
      </c>
      <c r="D34656" t="inlineStr">
        <is>
          <t>{'nihaoya', 'oya-ann', 'fast-cache-nihaoya'}</t>
        </is>
      </c>
    </row>
    <row r="34657">
      <c r="A34657" s="1" t="n">
        <v>34655</v>
      </c>
      <c r="B34657" t="inlineStr">
        <is>
          <t>sdi</t>
        </is>
      </c>
      <c r="C34657" t="n">
        <v>17</v>
      </c>
      <c r="D34657" t="inlineStr">
        <is>
          <t>{'ayasdi-grapher', 'sdijs', '@sap~hana-eim-sditools-vscode'}</t>
        </is>
      </c>
    </row>
    <row r="34658">
      <c r="A34658" s="1" t="n">
        <v>34656</v>
      </c>
      <c r="B34658" t="inlineStr">
        <is>
          <t>rauns</t>
        </is>
      </c>
      <c r="C34658" t="n">
        <v>17</v>
      </c>
      <c r="D34658" t="inlineStr">
        <is>
          <t>{'test-package-deactivation-test-likes-rauns-prism-gamic', 'dsr-delete-wubwub-test-muzzy-rauns-flier-fonds', 'dsr-delete-wubwub-muzzy-rauns-flier-fonds'}</t>
        </is>
      </c>
    </row>
    <row r="34659">
      <c r="A34659" s="1" t="n">
        <v>34657</v>
      </c>
      <c r="B34659" t="inlineStr">
        <is>
          <t>enfix</t>
        </is>
      </c>
      <c r="C34659" t="n">
        <v>17</v>
      </c>
      <c r="D34659" t="inlineStr">
        <is>
          <t>{'@dsr-rollback-org-clots-mores-bossy-enfix~dsr-rollback-package-clots-mores-bossy-enfix', '@dsr-user-mauds-khadi-enfix-gurry~dsr-package-public-mauds-khadi-enfix-gurry', 'test-package-deactivation-test-views-below-warns-enfix'}</t>
        </is>
      </c>
    </row>
    <row r="34660">
      <c r="A34660" s="1" t="n">
        <v>34658</v>
      </c>
      <c r="B34660" t="inlineStr">
        <is>
          <t>klo</t>
        </is>
      </c>
      <c r="C34660" t="n">
        <v>17</v>
      </c>
      <c r="D34660" t="inlineStr">
        <is>
          <t>{'klobun', 'klox-components-tests', 'storybook-klox'}</t>
        </is>
      </c>
    </row>
    <row r="34661">
      <c r="A34661" s="1" t="n">
        <v>34659</v>
      </c>
      <c r="B34661" t="inlineStr">
        <is>
          <t>rogers</t>
        </is>
      </c>
      <c r="C34661" t="n">
        <v>17</v>
      </c>
      <c r="D34661" t="inlineStr">
        <is>
          <t>{'@ks-rogers~react-date-picks', '@rogers~create-with', 'grunt-pkgversion-benrogers'}</t>
        </is>
      </c>
    </row>
    <row r="34662">
      <c r="A34662" s="1" t="n">
        <v>34660</v>
      </c>
      <c r="B34662" t="inlineStr">
        <is>
          <t>fabrik</t>
        </is>
      </c>
      <c r="C34662" t="n">
        <v>17</v>
      </c>
      <c r="D34662" t="inlineStr">
        <is>
          <t>{'fabrik-lightbox-2', '@fabrikat~raum', 'fehlerfabrik-api'}</t>
        </is>
      </c>
    </row>
    <row r="34663">
      <c r="A34663" s="1" t="n">
        <v>34661</v>
      </c>
      <c r="B34663" t="inlineStr">
        <is>
          <t>streetview</t>
        </is>
      </c>
      <c r="C34663" t="n">
        <v>17</v>
      </c>
      <c r="D34663" t="inlineStr">
        <is>
          <t>{'react-streetview', 'get-streetview-panorama-id-cli', 'awesome-streetview'}</t>
        </is>
      </c>
    </row>
    <row r="34664">
      <c r="A34664" s="1" t="n">
        <v>34662</v>
      </c>
      <c r="B34664" t="inlineStr">
        <is>
          <t>bellary</t>
        </is>
      </c>
      <c r="C34664" t="n">
        <v>17</v>
      </c>
      <c r="D34664" t="inlineStr">
        <is>
          <t>{'@mansoorbashabellary~monorepo', '@mansoorbashabellary~mds-accordion', '@mansoorbashabellary~accordion'}</t>
        </is>
      </c>
    </row>
    <row r="34665">
      <c r="A34665" s="1" t="n">
        <v>34663</v>
      </c>
      <c r="B34665" t="inlineStr">
        <is>
          <t>mansoorbashabellary</t>
        </is>
      </c>
      <c r="C34665" t="n">
        <v>17</v>
      </c>
      <c r="D34665" t="inlineStr">
        <is>
          <t>{'@mansoorbashabellary~monorepo', '@mansoorbashabellary~mds-accordion', '@mansoorbashabellary~accordion'}</t>
        </is>
      </c>
    </row>
    <row r="34666">
      <c r="A34666" s="1" t="n">
        <v>34664</v>
      </c>
      <c r="B34666" t="inlineStr">
        <is>
          <t>jomos</t>
        </is>
      </c>
      <c r="C34666" t="n">
        <v>17</v>
      </c>
      <c r="D34666" t="inlineStr">
        <is>
          <t>{'test-mlw1-kerbs-jomos', 'dsr-package-public-zanze-jomos-modus-stain', 'test-mlw2-lordy-jomos'}</t>
        </is>
      </c>
    </row>
    <row r="34667">
      <c r="A34667" s="1" t="n">
        <v>34665</v>
      </c>
      <c r="B34667" t="inlineStr">
        <is>
          <t>test0</t>
        </is>
      </c>
      <c r="C34667" t="n">
        <v>17</v>
      </c>
      <c r="D34667" t="inlineStr">
        <is>
          <t>{'lerna-test0test', 'acker_test0', 'test0pack'}</t>
        </is>
      </c>
    </row>
    <row r="34668">
      <c r="A34668" s="1" t="n">
        <v>34666</v>
      </c>
      <c r="B34668" t="inlineStr">
        <is>
          <t>oolite</t>
        </is>
      </c>
      <c r="C34668" t="n">
        <v>17</v>
      </c>
      <c r="D34668" t="inlineStr">
        <is>
          <t>{'homebridge-noolite-http-blinds', 'noolite-serial', 'noolite'}</t>
        </is>
      </c>
    </row>
    <row r="34669">
      <c r="A34669" s="1" t="n">
        <v>34667</v>
      </c>
      <c r="B34669" t="inlineStr">
        <is>
          <t>zachary</t>
        </is>
      </c>
      <c r="C34669" t="n">
        <v>17</v>
      </c>
      <c r="D34669" t="inlineStr">
        <is>
          <t>{'@zacharybergmann~lodash_1.1', 'lodown-zacharyhester', 'zachary-resume'}</t>
        </is>
      </c>
    </row>
    <row r="34670">
      <c r="A34670" s="1" t="n">
        <v>34668</v>
      </c>
      <c r="B34670" t="inlineStr">
        <is>
          <t>conform</t>
        </is>
      </c>
      <c r="C34670" t="n">
        <v>17</v>
      </c>
      <c r="D34670" t="inlineStr">
        <is>
          <t>{'conform', 'conform.js', 'conform-openapi'}</t>
        </is>
      </c>
    </row>
    <row r="34671">
      <c r="A34671" s="1" t="n">
        <v>34669</v>
      </c>
      <c r="B34671" t="inlineStr">
        <is>
          <t>softvar</t>
        </is>
      </c>
      <c r="C34671" t="n">
        <v>17</v>
      </c>
      <c r="D34671" t="inlineStr">
        <is>
          <t>{'@softvar~util-console', '@softvar~util-datatype', '@softvar~util-promise'}</t>
        </is>
      </c>
    </row>
    <row r="34672">
      <c r="A34672" s="1" t="n">
        <v>34670</v>
      </c>
      <c r="B34672" t="inlineStr">
        <is>
          <t>nonny</t>
        </is>
      </c>
      <c r="C34672" t="n">
        <v>17</v>
      </c>
      <c r="D34672" t="inlineStr">
        <is>
          <t>{'test-dsr-package-cawed-books-nonny-bises', 'dsr-rollback-package-nancy-nonny-sorns-longe', 'dsr-package-public-annex-nagor-rowan-nonny'}</t>
        </is>
      </c>
    </row>
    <row r="34673">
      <c r="A34673" s="1" t="n">
        <v>34671</v>
      </c>
      <c r="B34673" t="inlineStr">
        <is>
          <t>ua2</t>
        </is>
      </c>
      <c r="C34673" t="n">
        <v>17</v>
      </c>
      <c r="D34673" t="inlineStr">
        <is>
          <t>{'ua2os', 'ua2-table3', 'ua2-ajax'}</t>
        </is>
      </c>
    </row>
    <row r="34674">
      <c r="A34674" s="1" t="n">
        <v>34672</v>
      </c>
      <c r="B34674" t="inlineStr">
        <is>
          <t>fretboard</t>
        </is>
      </c>
      <c r="C34674" t="n">
        <v>17</v>
      </c>
      <c r="D34674" t="inlineStr">
        <is>
          <t>{'fretboard-js', 'tonal-fretboard', 'react-fretboard-diagram'}</t>
        </is>
      </c>
    </row>
    <row r="34675">
      <c r="A34675" s="1" t="n">
        <v>34673</v>
      </c>
      <c r="B34675" t="inlineStr">
        <is>
          <t>rayr</t>
        </is>
      </c>
      <c r="C34675" t="n">
        <v>17</v>
      </c>
      <c r="D34675" t="inlineStr">
        <is>
          <t>{'react-rayr-cli', 'react-rayr-icon', 'react-rayr-tooltip'}</t>
        </is>
      </c>
    </row>
    <row r="34676">
      <c r="A34676" s="1" t="n">
        <v>34674</v>
      </c>
      <c r="B34676" t="inlineStr">
        <is>
          <t>shimney</t>
        </is>
      </c>
      <c r="C34676" t="n">
        <v>17</v>
      </c>
      <c r="D34676" t="inlineStr">
        <is>
          <t>{'shimney-hogan', 'shimney-cookie-monster', 'shimney-knockout-mapping'}</t>
        </is>
      </c>
    </row>
    <row r="34677">
      <c r="A34677" s="1" t="n">
        <v>34675</v>
      </c>
      <c r="B34677" t="inlineStr">
        <is>
          <t>rases</t>
        </is>
      </c>
      <c r="C34677" t="n">
        <v>17</v>
      </c>
      <c r="D34677" t="inlineStr">
        <is>
          <t>{'dsr-package-frier-rases', 'test-dsr-package-rases-these-mowed-kendo', '@dsr-user-begot-rungs-tacks-rases~dsr-package-public-begot-rungs-tacks-rases'}</t>
        </is>
      </c>
    </row>
    <row r="34678">
      <c r="A34678" s="1" t="n">
        <v>34676</v>
      </c>
      <c r="B34678" t="inlineStr">
        <is>
          <t>breath</t>
        </is>
      </c>
      <c r="C34678" t="n">
        <v>17</v>
      </c>
      <c r="D34678" t="inlineStr">
        <is>
          <t>{'breath-of-life', 'breathjs', '@wlbreath~npmtest2'}</t>
        </is>
      </c>
    </row>
    <row r="34679">
      <c r="A34679" s="1" t="n">
        <v>34677</v>
      </c>
      <c r="B34679" t="inlineStr">
        <is>
          <t>sgf</t>
        </is>
      </c>
      <c r="C34679" t="n">
        <v>17</v>
      </c>
      <c r="D34679" t="inlineStr">
        <is>
          <t>{'@sabaki~sgf', 'sgf', 'xyz2sgf'}</t>
        </is>
      </c>
    </row>
    <row r="34680">
      <c r="A34680" s="1" t="n">
        <v>34678</v>
      </c>
      <c r="B34680" t="inlineStr">
        <is>
          <t>anglr</t>
        </is>
      </c>
      <c r="C34680" t="n">
        <v>17</v>
      </c>
      <c r="D34680" t="inlineStr">
        <is>
          <t>{'anglr-formatter', '@anglr~types', 'generator-anglr'}</t>
        </is>
      </c>
    </row>
    <row r="34681">
      <c r="A34681" s="1" t="n">
        <v>34679</v>
      </c>
      <c r="B34681" t="inlineStr">
        <is>
          <t>chihaiwei</t>
        </is>
      </c>
      <c r="C34681" t="n">
        <v>17</v>
      </c>
      <c r="D34681" t="inlineStr">
        <is>
          <t>{'chihaiwei-bin', 'chihaiwei-h', 'chihaiwei_demo'}</t>
        </is>
      </c>
    </row>
    <row r="34682">
      <c r="A34682" s="1" t="n">
        <v>34680</v>
      </c>
      <c r="B34682" t="inlineStr">
        <is>
          <t>bockit</t>
        </is>
      </c>
      <c r="C34682" t="n">
        <v>17</v>
      </c>
      <c r="D34682" t="inlineStr">
        <is>
          <t>{'@bockit~hex-storage', '@bockit~config', '@bockit~hex-render'}</t>
        </is>
      </c>
    </row>
    <row r="34683">
      <c r="A34683" s="1" t="n">
        <v>34681</v>
      </c>
      <c r="B34683" t="inlineStr">
        <is>
          <t>button1</t>
        </is>
      </c>
      <c r="C34683" t="n">
        <v>17</v>
      </c>
      <c r="D34683" t="inlineStr">
        <is>
          <t>{'zzh-button1', 'react-test-button1', 'yan-button1'}</t>
        </is>
      </c>
    </row>
    <row r="34684">
      <c r="A34684" s="1" t="n">
        <v>34682</v>
      </c>
      <c r="B34684" t="inlineStr">
        <is>
          <t>bapus</t>
        </is>
      </c>
      <c r="C34684" t="n">
        <v>17</v>
      </c>
      <c r="D34684" t="inlineStr">
        <is>
          <t>{'test-mlw2-bapus-grize', '@dsr-rollback-org-genic-puffy-bapus-ahoys~dsr-rollback-package-genic-puffy-bapus-ahoys', 'test-mlw3-faxes-bapus'}</t>
        </is>
      </c>
    </row>
    <row r="34685">
      <c r="A34685" s="1" t="n">
        <v>34683</v>
      </c>
      <c r="B34685" t="inlineStr">
        <is>
          <t>ality</t>
        </is>
      </c>
      <c r="C34685" t="n">
        <v>17</v>
      </c>
      <c r="D34685" t="inlineStr">
        <is>
          <t>{'eslint-config-koality', 'generator-koality-theme', 'react-native-template-koality'}</t>
        </is>
      </c>
    </row>
    <row r="34686">
      <c r="A34686" s="1" t="n">
        <v>34684</v>
      </c>
      <c r="B34686" t="inlineStr">
        <is>
          <t>sogou</t>
        </is>
      </c>
      <c r="C34686" t="n">
        <v>17</v>
      </c>
      <c r="D34686" t="inlineStr">
        <is>
          <t>{'generator-sogou', 'rime-sogou', 'yosay-sogou'}</t>
        </is>
      </c>
    </row>
    <row r="34687">
      <c r="A34687" s="1" t="n">
        <v>34685</v>
      </c>
      <c r="B34687" t="inlineStr">
        <is>
          <t>hpe</t>
        </is>
      </c>
      <c r="C34687" t="n">
        <v>17</v>
      </c>
      <c r="D34687" t="inlineStr">
        <is>
          <t>{'hpe-alm-octane-call-url-demo', 'networking-hpe', '@hpe~hpe-onesphere-js'}</t>
        </is>
      </c>
    </row>
    <row r="34688">
      <c r="A34688" s="1" t="n">
        <v>34686</v>
      </c>
      <c r="B34688" t="inlineStr">
        <is>
          <t>tnrn</t>
        </is>
      </c>
      <c r="C34688" t="n">
        <v>17</v>
      </c>
      <c r="D34688" t="inlineStr">
        <is>
          <t>{'tnrn-fraudmetrix-device', 'tnrn_moxie', 'tnrn-gifted-listview'}</t>
        </is>
      </c>
    </row>
    <row r="34689">
      <c r="A34689" s="1" t="n">
        <v>34687</v>
      </c>
      <c r="B34689" t="inlineStr">
        <is>
          <t>baxter</t>
        </is>
      </c>
      <c r="C34689" t="n">
        <v>17</v>
      </c>
      <c r="D34689" t="inlineStr">
        <is>
          <t>{'@kristoferbaxter~closure-compiler-npm', '@kristoferbaxter~bytes', '@kristoferbaxter~rollup-plugin-closure-compiler'}</t>
        </is>
      </c>
    </row>
    <row r="34690">
      <c r="A34690" s="1" t="n">
        <v>34688</v>
      </c>
      <c r="B34690" t="inlineStr">
        <is>
          <t>mathssyfy</t>
        </is>
      </c>
      <c r="C34690" t="n">
        <v>17</v>
      </c>
      <c r="D34690" t="inlineStr">
        <is>
          <t>{'@mathssyfy~markdown-it-prism', '@mathssyfy~markdown-it-highlightlines', '@mathssyfy~markdown-it-anchor'}</t>
        </is>
      </c>
    </row>
    <row r="34691">
      <c r="A34691" s="1" t="n">
        <v>34689</v>
      </c>
      <c r="B34691" t="inlineStr">
        <is>
          <t>prezly</t>
        </is>
      </c>
      <c r="C34691" t="n">
        <v>17</v>
      </c>
      <c r="D34691" t="inlineStr">
        <is>
          <t>{'@prezly~slate-lists', '@prezly~uploadcare-image', '@prezly~contentful-typescript-codegen'}</t>
        </is>
      </c>
    </row>
    <row r="34692">
      <c r="A34692" s="1" t="n">
        <v>34690</v>
      </c>
      <c r="B34692" t="inlineStr">
        <is>
          <t>teamleader</t>
        </is>
      </c>
      <c r="C34692" t="n">
        <v>17</v>
      </c>
      <c r="D34692" t="inlineStr">
        <is>
          <t>{'@teamleader~generator-tl-create-component', '@teamleader~ui-utilities', '@teamleader~ui-icons'}</t>
        </is>
      </c>
    </row>
    <row r="34693">
      <c r="A34693" s="1" t="n">
        <v>34691</v>
      </c>
      <c r="B34693" t="inlineStr">
        <is>
          <t>material2</t>
        </is>
      </c>
      <c r="C34693" t="n">
        <v>17</v>
      </c>
      <c r="D34693" t="inlineStr">
        <is>
          <t>{'ngx-material2-dynamic-theming', 'ipsos-material2', '@material2-extra~masonry'}</t>
        </is>
      </c>
    </row>
    <row r="34694">
      <c r="A34694" s="1" t="n">
        <v>34692</v>
      </c>
      <c r="B34694" t="inlineStr">
        <is>
          <t>hannah</t>
        </is>
      </c>
      <c r="C34694" t="n">
        <v>17</v>
      </c>
      <c r="D34694" t="inlineStr">
        <is>
          <t>{'common-hannah-covetrus', 'hannah-georgie', 'zuhahannahpg'}</t>
        </is>
      </c>
    </row>
    <row r="34695">
      <c r="A34695" s="1" t="n">
        <v>34693</v>
      </c>
      <c r="B34695" t="inlineStr">
        <is>
          <t>drecom</t>
        </is>
      </c>
      <c r="C34695" t="n">
        <v>17</v>
      </c>
      <c r="D34695" t="inlineStr">
        <is>
          <t>{'@drecom~scene-graph-event-rt', '@drecom~scene-graph-mediator-rt', '@drecom~scene-graph-event-cli'}</t>
        </is>
      </c>
    </row>
    <row r="34696">
      <c r="A34696" s="1" t="n">
        <v>34694</v>
      </c>
      <c r="B34696" t="inlineStr">
        <is>
          <t>reams</t>
        </is>
      </c>
      <c r="C34696" t="n">
        <v>17</v>
      </c>
      <c r="D34696" t="inlineStr">
        <is>
          <t>{'reams-aws-appsync', 'dsr-rollback-package-tabes-tansy-tatin-reams', '@dsr-rollback-org-yclad-aside-ardeb-reams~dsr-rollback-package-yclad-aside-ardeb-reams'}</t>
        </is>
      </c>
    </row>
    <row r="34697">
      <c r="A34697" s="1" t="n">
        <v>34695</v>
      </c>
      <c r="B34697" t="inlineStr">
        <is>
          <t>smack</t>
        </is>
      </c>
      <c r="C34697" t="n">
        <v>17</v>
      </c>
      <c r="D34697" t="inlineStr">
        <is>
          <t>{'smack-my-jasmine-up', '@smacklex~dp1', '@qupaya~smack-api'}</t>
        </is>
      </c>
    </row>
    <row r="34698">
      <c r="A34698" s="1" t="n">
        <v>34696</v>
      </c>
      <c r="B34698" t="inlineStr">
        <is>
          <t>sentecacommerce</t>
        </is>
      </c>
      <c r="C34698" t="n">
        <v>17</v>
      </c>
      <c r="D34698" t="inlineStr">
        <is>
          <t>{'@sentecacommerce-theme~base', '@sentecacommerce-theme~platform-hooks', '@sentecacommerce-theme~byfar-showroom-theme'}</t>
        </is>
      </c>
    </row>
    <row r="34699">
      <c r="A34699" s="1" t="n">
        <v>34697</v>
      </c>
      <c r="B34699" t="inlineStr">
        <is>
          <t>sousa</t>
        </is>
      </c>
      <c r="C34699" t="n">
        <v>17</v>
      </c>
      <c r="D34699" t="inlineStr">
        <is>
          <t>{'@psousa.jr~jovemastronomo', '@kevindesousa~vue-k-dropdown', '@danielfsousa~cli'}</t>
        </is>
      </c>
    </row>
    <row r="34700">
      <c r="A34700" s="1" t="n">
        <v>34698</v>
      </c>
      <c r="B34700" t="inlineStr">
        <is>
          <t>dbinder</t>
        </is>
      </c>
      <c r="C34700" t="n">
        <v>17</v>
      </c>
      <c r="D34700" t="inlineStr">
        <is>
          <t>{'vacine_registration_dbinder', 'dbinder-poc', 'new_testing_project_03_dbinder'}</t>
        </is>
      </c>
    </row>
    <row r="34701">
      <c r="A34701" s="1" t="n">
        <v>34699</v>
      </c>
      <c r="B34701" t="inlineStr">
        <is>
          <t>foxone</t>
        </is>
      </c>
      <c r="C34701" t="n">
        <v>17</v>
      </c>
      <c r="D34701" t="inlineStr">
        <is>
          <t>{'@foxone~dev', '@foxone~passport-mixin', '@foxone~mixin-sdk-jsbridge'}</t>
        </is>
      </c>
    </row>
    <row r="34702">
      <c r="A34702" s="1" t="n">
        <v>34700</v>
      </c>
      <c r="B34702" t="inlineStr">
        <is>
          <t>irin</t>
        </is>
      </c>
      <c r="C34702" t="n">
        <v>17</v>
      </c>
      <c r="D34702" t="inlineStr">
        <is>
          <t>{'@miirinjej~stylelint-config', 'mockirinha-cli', '@usirin~yux-components'}</t>
        </is>
      </c>
    </row>
    <row r="34703">
      <c r="A34703" s="1" t="n">
        <v>34701</v>
      </c>
      <c r="B34703" t="inlineStr">
        <is>
          <t>scapegoat</t>
        </is>
      </c>
      <c r="C34703" t="n">
        <v>17</v>
      </c>
      <c r="D34703" t="inlineStr">
        <is>
          <t>{'scapegoatest', '@ull-esit-dsi-1617~scapegoat', 'scapegoat-demo'}</t>
        </is>
      </c>
    </row>
    <row r="34704">
      <c r="A34704" s="1" t="n">
        <v>34702</v>
      </c>
      <c r="B34704" t="inlineStr">
        <is>
          <t>boggle</t>
        </is>
      </c>
      <c r="C34704" t="n">
        <v>17</v>
      </c>
      <c r="D34704" t="inlineStr">
        <is>
          <t>{'boggleboard', 'boggle-solver', 'simpleboggle'}</t>
        </is>
      </c>
    </row>
    <row r="34705">
      <c r="A34705" s="1" t="n">
        <v>34703</v>
      </c>
      <c r="B34705" t="inlineStr">
        <is>
          <t>jairo</t>
        </is>
      </c>
      <c r="C34705" t="n">
        <v>17</v>
      </c>
      <c r="D34705" t="inlineStr">
        <is>
          <t>{'ull-shape-triangulo-jairo', 'iamjairo-nodejs1', 'jairo-generator'}</t>
        </is>
      </c>
    </row>
    <row r="34706">
      <c r="A34706" s="1" t="n">
        <v>34704</v>
      </c>
      <c r="B34706" t="inlineStr">
        <is>
          <t>mypack</t>
        </is>
      </c>
      <c r="C34706" t="n">
        <v>17</v>
      </c>
      <c r="D34706" t="inlineStr">
        <is>
          <t>{'@rdtest~mypack', 'mypack-test', 'new_mypack'}</t>
        </is>
      </c>
    </row>
    <row r="34707">
      <c r="A34707" s="1" t="n">
        <v>34705</v>
      </c>
      <c r="B34707" t="inlineStr">
        <is>
          <t>breadhead</t>
        </is>
      </c>
      <c r="C34707" t="n">
        <v>17</v>
      </c>
      <c r="D34707" t="inlineStr">
        <is>
          <t>{'@breadhead~form-saver', '@breadhead~thunk-error', '@breadhead~s3-uploader'}</t>
        </is>
      </c>
    </row>
    <row r="34708">
      <c r="A34708" s="1" t="n">
        <v>34706</v>
      </c>
      <c r="B34708" t="inlineStr">
        <is>
          <t>actbase</t>
        </is>
      </c>
      <c r="C34708" t="n">
        <v>17</v>
      </c>
      <c r="D34708" t="inlineStr">
        <is>
          <t>{'@actbase~react-native-devtools', '@actbase~native', '@actbase~react-native-naver-login'}</t>
        </is>
      </c>
    </row>
    <row r="34709">
      <c r="A34709" s="1" t="n">
        <v>34707</v>
      </c>
      <c r="B34709" t="inlineStr">
        <is>
          <t>capricorn</t>
        </is>
      </c>
      <c r="C34709" t="n">
        <v>17</v>
      </c>
      <c r="D34709" t="inlineStr">
        <is>
          <t>{'electron-capricorn-screenshots', '@capricorn~module-list-test', '@max-capricorn~lib-ws'}</t>
        </is>
      </c>
    </row>
    <row r="34710">
      <c r="A34710" s="1" t="n">
        <v>34708</v>
      </c>
      <c r="B34710" t="inlineStr">
        <is>
          <t>traditional</t>
        </is>
      </c>
      <c r="C34710" t="n">
        <v>17</v>
      </c>
      <c r="D34710" t="inlineStr">
        <is>
          <t>{'@openfonts~noto-serif-tc_chinese-traditional', 'traditional-or-simplified', 'fine-uploader-traditional-server'}</t>
        </is>
      </c>
    </row>
    <row r="34711">
      <c r="A34711" s="1" t="n">
        <v>34709</v>
      </c>
      <c r="B34711" t="inlineStr">
        <is>
          <t>supe</t>
        </is>
      </c>
      <c r="C34711" t="n">
        <v>17</v>
      </c>
      <c r="D34711" t="inlineStr">
        <is>
          <t>{'supemodulenode', 'osupe', 'supe-addon-citizen-request'}</t>
        </is>
      </c>
    </row>
    <row r="34712">
      <c r="A34712" s="1" t="n">
        <v>34710</v>
      </c>
      <c r="B34712" t="inlineStr">
        <is>
          <t>overtheairbrew</t>
        </is>
      </c>
      <c r="C34712" t="n">
        <v>17</v>
      </c>
      <c r="D34712" t="inlineStr">
        <is>
          <t>{'@overtheairbrew~node-logging', '@overtheairbrew~homebrew-plugin-onewire-sensor', '@overtheairbrew~homebrew'}</t>
        </is>
      </c>
    </row>
    <row r="34713">
      <c r="A34713" s="1" t="n">
        <v>34711</v>
      </c>
      <c r="B34713" t="inlineStr">
        <is>
          <t>vag</t>
        </is>
      </c>
      <c r="C34713" t="n">
        <v>17</v>
      </c>
      <c r="D34713" t="inlineStr">
        <is>
          <t>{'@svag~window', 'hvag-demo', 'k8svag'}</t>
        </is>
      </c>
    </row>
    <row r="34714">
      <c r="A34714" s="1" t="n">
        <v>34712</v>
      </c>
      <c r="B34714" t="inlineStr">
        <is>
          <t>grandmama</t>
        </is>
      </c>
      <c r="C34714" t="n">
        <v>17</v>
      </c>
      <c r="D34714" t="inlineStr">
        <is>
          <t>{'@grandmama~ui-facebook-button', '@grandmama~ui', '@grandmama~ui-phone-input'}</t>
        </is>
      </c>
    </row>
    <row r="34715">
      <c r="A34715" s="1" t="n">
        <v>34713</v>
      </c>
      <c r="B34715" t="inlineStr">
        <is>
          <t>bookshop</t>
        </is>
      </c>
      <c r="C34715" t="n">
        <v>17</v>
      </c>
      <c r="D34715" t="inlineStr">
        <is>
          <t>{'bookshop-addon-import-tab', '@bookshop~loader', '@bookshop~ejs-engine'}</t>
        </is>
      </c>
    </row>
    <row r="34716">
      <c r="A34716" s="1" t="n">
        <v>34714</v>
      </c>
      <c r="B34716" t="inlineStr">
        <is>
          <t>stringifier</t>
        </is>
      </c>
      <c r="C34716" t="n">
        <v>17</v>
      </c>
      <c r="D34716" t="inlineStr">
        <is>
          <t>{'gutt-browser-stringifier', 'stringifier-500', '@nii~date-stringifier'}</t>
        </is>
      </c>
    </row>
    <row r="34717">
      <c r="A34717" s="1" t="n">
        <v>34715</v>
      </c>
      <c r="B34717" t="inlineStr">
        <is>
          <t>graphdb</t>
        </is>
      </c>
      <c r="C34717" t="n">
        <v>17</v>
      </c>
      <c r="D34717" t="inlineStr">
        <is>
          <t>{'graphdb-js', '@alexvcasillas~graphdb', 'enapso-graphdb-client'}</t>
        </is>
      </c>
    </row>
    <row r="34718">
      <c r="A34718" s="1" t="n">
        <v>34716</v>
      </c>
      <c r="B34718" t="inlineStr">
        <is>
          <t>elliptical</t>
        </is>
      </c>
      <c r="C34718" t="n">
        <v>17</v>
      </c>
      <c r="D34718" t="inlineStr">
        <is>
          <t>{'elliptical-example', 'elliptical-email', 'elliptical-context'}</t>
        </is>
      </c>
    </row>
    <row r="34719">
      <c r="A34719" s="1" t="n">
        <v>34717</v>
      </c>
      <c r="B34719" t="inlineStr">
        <is>
          <t>blackout</t>
        </is>
      </c>
      <c r="C34719" t="n">
        <v>17</v>
      </c>
      <c r="D34719" t="inlineStr">
        <is>
          <t>{'@fontsource~blackout-two-am', 'react-blackout', 'fontsource-blackout-sunrise'}</t>
        </is>
      </c>
    </row>
    <row r="34720">
      <c r="A34720" s="1" t="n">
        <v>34718</v>
      </c>
      <c r="B34720" t="inlineStr">
        <is>
          <t>sitemaps</t>
        </is>
      </c>
      <c r="C34720" t="n">
        <v>17</v>
      </c>
      <c r="D34720" t="inlineStr">
        <is>
          <t>{'django-static-sitemaps', 'hexo-generator-baidu-sitemaps', 'xml-sitemaps-spa'}</t>
        </is>
      </c>
    </row>
    <row r="34721">
      <c r="A34721" s="1" t="n">
        <v>34719</v>
      </c>
      <c r="B34721" t="inlineStr">
        <is>
          <t>parr</t>
        </is>
      </c>
      <c r="C34721" t="n">
        <v>17</v>
      </c>
      <c r="D34721" t="inlineStr">
        <is>
          <t>{'@marcoparrone~snackbar', '@marcoparrone~appwithtopbar', '@marcoparrone~iconbutton'}</t>
        </is>
      </c>
    </row>
    <row r="34722">
      <c r="A34722" s="1" t="n">
        <v>34720</v>
      </c>
      <c r="B34722" t="inlineStr">
        <is>
          <t>teamtagevo</t>
        </is>
      </c>
      <c r="C34722" t="n">
        <v>17</v>
      </c>
      <c r="D34722" t="inlineStr">
        <is>
          <t>{'@teamtagevo~evolvus-generate-pdf', '@teamtagevo~evolvus-charges-generate-pdf', '@teamtagevo~evolvus-charges-charge-code'}</t>
        </is>
      </c>
    </row>
    <row r="34723">
      <c r="A34723" s="1" t="n">
        <v>34721</v>
      </c>
      <c r="B34723" t="inlineStr">
        <is>
          <t>alireza</t>
        </is>
      </c>
      <c r="C34723" t="n">
        <v>17</v>
      </c>
      <c r="D34723" t="inlineStr">
        <is>
          <t>{'@alirezazeynali~rabbitmq', 'taxoffice-alirezaeian', '@alireza.rezaeikalat~jupyterlab-theme'}</t>
        </is>
      </c>
    </row>
    <row r="34724">
      <c r="A34724" s="1" t="n">
        <v>34722</v>
      </c>
      <c r="B34724" t="inlineStr">
        <is>
          <t>xref</t>
        </is>
      </c>
      <c r="C34724" t="n">
        <v>17</v>
      </c>
      <c r="D34724" t="inlineStr">
        <is>
          <t>{'qmuzik-nodejournalxref', 'sphinx-hoverxref', 'respec-xref-route'}</t>
        </is>
      </c>
    </row>
    <row r="34725">
      <c r="A34725" s="1" t="n">
        <v>34723</v>
      </c>
      <c r="B34725" t="inlineStr">
        <is>
          <t>didos</t>
        </is>
      </c>
      <c r="C34725" t="n">
        <v>17</v>
      </c>
      <c r="D34725" t="inlineStr">
        <is>
          <t>{'dsr-delete-wubwub-esker-douce-jawed-didos', 'dsr-delete-wubwub-harpy-husos-ivies-didos', 'dsr-rollback-package-curns-didos-piper-gnash'}</t>
        </is>
      </c>
    </row>
    <row r="34726">
      <c r="A34726" s="1" t="n">
        <v>34724</v>
      </c>
      <c r="B34726" t="inlineStr">
        <is>
          <t>waff</t>
        </is>
      </c>
      <c r="C34726" t="n">
        <v>17</v>
      </c>
      <c r="D34726" t="inlineStr">
        <is>
          <t>{'@waff~yggdrasil', 'waffer', 'my-first-npm-module-waffwaff'}</t>
        </is>
      </c>
    </row>
    <row r="34727">
      <c r="A34727" s="1" t="n">
        <v>34725</v>
      </c>
      <c r="B34727" t="inlineStr">
        <is>
          <t>rtcts</t>
        </is>
      </c>
      <c r="C34727" t="n">
        <v>17</v>
      </c>
      <c r="D34727" t="inlineStr">
        <is>
          <t>{'@rtcts~utils', '@rtcts~browser', '@rtcts~vendor-react'}</t>
        </is>
      </c>
    </row>
    <row r="34728">
      <c r="A34728" s="1" t="n">
        <v>34726</v>
      </c>
      <c r="B34728" t="inlineStr">
        <is>
          <t>cayenne</t>
        </is>
      </c>
      <c r="C34728" t="n">
        <v>17</v>
      </c>
      <c r="D34728" t="inlineStr">
        <is>
          <t>{'node-red-contrib-cayennelpp', '@cayenne-ui~css', '@crapougnax~cayennelpp'}</t>
        </is>
      </c>
    </row>
    <row r="34729">
      <c r="A34729" s="1" t="n">
        <v>34727</v>
      </c>
      <c r="B34729" t="inlineStr">
        <is>
          <t>dfws</t>
        </is>
      </c>
      <c r="C34729" t="n">
        <v>17</v>
      </c>
      <c r="D34729" t="inlineStr">
        <is>
          <t>{'dfws-antd-select', 'dfws-react-oss-upload', 'dfws-ad-taro'}</t>
        </is>
      </c>
    </row>
    <row r="34730">
      <c r="A34730" s="1" t="n">
        <v>34728</v>
      </c>
      <c r="B34730" t="inlineStr">
        <is>
          <t>mytestlib</t>
        </is>
      </c>
      <c r="C34730" t="n">
        <v>17</v>
      </c>
      <c r="D34730" t="inlineStr">
        <is>
          <t>{'mytestlib-abc', 'mytestlib-1dfghjklrtyui', 'bs-mytestlib'}</t>
        </is>
      </c>
    </row>
    <row r="34731">
      <c r="A34731" s="1" t="n">
        <v>34729</v>
      </c>
      <c r="B34731" t="inlineStr">
        <is>
          <t>joola</t>
        </is>
      </c>
      <c r="C34731" t="n">
        <v>17</v>
      </c>
      <c r="D34731" t="inlineStr">
        <is>
          <t>{'joola.cli', 'joola.datastore-influxdb', 'joola.io.express'}</t>
        </is>
      </c>
    </row>
    <row r="34732">
      <c r="A34732" s="1" t="n">
        <v>34730</v>
      </c>
      <c r="B34732" t="inlineStr">
        <is>
          <t>scorecard</t>
        </is>
      </c>
      <c r="C34732" t="n">
        <v>17</v>
      </c>
      <c r="D34732" t="inlineStr">
        <is>
          <t>{'@securityscorecard~experimental-signal-app', 'scorecardpy', 'scorecard-helper'}</t>
        </is>
      </c>
    </row>
    <row r="34733">
      <c r="A34733" s="1" t="n">
        <v>34731</v>
      </c>
      <c r="B34733" t="inlineStr">
        <is>
          <t>slays</t>
        </is>
      </c>
      <c r="C34733" t="n">
        <v>17</v>
      </c>
      <c r="D34733" t="inlineStr">
        <is>
          <t>{'dsr-package-cirls-slays-ranch-erupt', '@dsr-rollback-org-duomo-inapt-china-slays~dsr-rollback-package-duomo-inapt-china-slays', 'dsr-package-public-cirls-slays-ranch-erupt'}</t>
        </is>
      </c>
    </row>
    <row r="34734">
      <c r="A34734" s="1" t="n">
        <v>34732</v>
      </c>
      <c r="B34734" t="inlineStr">
        <is>
          <t>mntm</t>
        </is>
      </c>
      <c r="C34734" t="n">
        <v>17</v>
      </c>
      <c r="D34734" t="inlineStr">
        <is>
          <t>{'@mntm~vkui', '@mntm~react', '@mntm~precoil'}</t>
        </is>
      </c>
    </row>
    <row r="34735">
      <c r="A34735" s="1" t="n">
        <v>34733</v>
      </c>
      <c r="B34735" t="inlineStr">
        <is>
          <t>lazily</t>
        </is>
      </c>
      <c r="C34735" t="n">
        <v>17</v>
      </c>
      <c r="D34735" t="inlineStr">
        <is>
          <t>{'react-lazily', 'vue-lazily', 'lazily.js'}</t>
        </is>
      </c>
    </row>
    <row r="34736">
      <c r="A34736" s="1" t="n">
        <v>34734</v>
      </c>
      <c r="B34736" t="inlineStr">
        <is>
          <t>flydrive</t>
        </is>
      </c>
      <c r="C34736" t="n">
        <v>17</v>
      </c>
      <c r="D34736" t="inlineStr">
        <is>
          <t>{'@heppi_br~flydrive-gcs', '@adamcikado~flydrive-s3', '@slynova~flydrive'}</t>
        </is>
      </c>
    </row>
    <row r="34737">
      <c r="A34737" s="1" t="n">
        <v>34735</v>
      </c>
      <c r="B34737" t="inlineStr">
        <is>
          <t>sandra</t>
        </is>
      </c>
      <c r="C34737" t="n">
        <v>17</v>
      </c>
      <c r="D34737" t="inlineStr">
        <is>
          <t>{'@sandra.cottiero~get-type-test', 'sandra', 'sandra-prebid-creative'}</t>
        </is>
      </c>
    </row>
    <row r="34738">
      <c r="A34738" s="1" t="n">
        <v>34736</v>
      </c>
      <c r="B34738" t="inlineStr">
        <is>
          <t>thegn</t>
        </is>
      </c>
      <c r="C34738" t="n">
        <v>17</v>
      </c>
      <c r="D34738" t="inlineStr">
        <is>
          <t>{'test-package-deactivation-test-thegn-evohe-welks-roils', 'test-mlw1-almah-thegn', 'test-package-deactivation-test-derth-thegn-kinda-dover'}</t>
        </is>
      </c>
    </row>
    <row r="34739">
      <c r="A34739" s="1" t="n">
        <v>34737</v>
      </c>
      <c r="B34739" t="inlineStr">
        <is>
          <t>toolbuilder</t>
        </is>
      </c>
      <c r="C34739" t="n">
        <v>17</v>
      </c>
      <c r="D34739" t="inlineStr">
        <is>
          <t>{'@toolbuilder~package-json-lint-config', '@toolbuilder~eslint-config', '@toolbuilder~pouchdb-paginated-query'}</t>
        </is>
      </c>
    </row>
    <row r="34740">
      <c r="A34740" s="1" t="n">
        <v>34738</v>
      </c>
      <c r="B34740" t="inlineStr">
        <is>
          <t>cmx</t>
        </is>
      </c>
      <c r="C34740" t="n">
        <v>17</v>
      </c>
      <c r="D34740" t="inlineStr">
        <is>
          <t>{'my-lib-test-cmx-c', 'cmx-tool', 'node-red-contrib-meraki-cmx'}</t>
        </is>
      </c>
    </row>
    <row r="34741">
      <c r="A34741" s="1" t="n">
        <v>34739</v>
      </c>
      <c r="B34741" t="inlineStr">
        <is>
          <t>permalinks</t>
        </is>
      </c>
      <c r="C34741" t="n">
        <v>17</v>
      </c>
      <c r="D34741" t="inlineStr">
        <is>
          <t>{'permalinks', 'docpad-plugin-permalinks', '@metalsmith~permalinks'}</t>
        </is>
      </c>
    </row>
    <row r="34742">
      <c r="A34742" s="1" t="n">
        <v>34740</v>
      </c>
      <c r="B34742" t="inlineStr">
        <is>
          <t>typograf</t>
        </is>
      </c>
      <c r="C34742" t="n">
        <v>17</v>
      </c>
      <c r="D34742" t="inlineStr">
        <is>
          <t>{'gulp-typograf', '@mavrin~remark-typograf', 'django-typograf'}</t>
        </is>
      </c>
    </row>
    <row r="34743">
      <c r="A34743" s="1" t="n">
        <v>34741</v>
      </c>
      <c r="B34743" t="inlineStr">
        <is>
          <t>shs</t>
        </is>
      </c>
      <c r="C34743" t="n">
        <v>17</v>
      </c>
      <c r="D34743" t="inlineStr">
        <is>
          <t>{'shsrain-code-template', 'shs-notifier', 'shsk'}</t>
        </is>
      </c>
    </row>
    <row r="34744">
      <c r="A34744" s="1" t="n">
        <v>34742</v>
      </c>
      <c r="B34744" t="inlineStr">
        <is>
          <t>docblock</t>
        </is>
      </c>
      <c r="C34744" t="n">
        <v>17</v>
      </c>
      <c r="D34744" t="inlineStr">
        <is>
          <t>{'@types~jest-docblock', 'newerty-docblock', 'coffeekraken-docblock-to-markdown'}</t>
        </is>
      </c>
    </row>
    <row r="34745">
      <c r="A34745" s="1" t="n">
        <v>34743</v>
      </c>
      <c r="B34745" t="inlineStr">
        <is>
          <t>npo</t>
        </is>
      </c>
      <c r="C34745" t="n">
        <v>17</v>
      </c>
      <c r="D34745" t="inlineStr">
        <is>
          <t>{'@9renpoto~eslint-config-react', 'npo', '@geens_npo~defined-id'}</t>
        </is>
      </c>
    </row>
    <row r="34746">
      <c r="A34746" s="1" t="n">
        <v>34744</v>
      </c>
      <c r="B34746" t="inlineStr">
        <is>
          <t>daud</t>
        </is>
      </c>
      <c r="C34746" t="n">
        <v>17</v>
      </c>
      <c r="D34746" t="inlineStr">
        <is>
          <t>{'dsr-package-public-garum-dauds-caffs-soles', '@malware-test-dauds-emeus~test-mlw3-dauds-emeus', 'test-mlw2-dauds-emeus'}</t>
        </is>
      </c>
    </row>
    <row r="34747">
      <c r="A34747" s="1" t="n">
        <v>34745</v>
      </c>
      <c r="B34747" t="inlineStr">
        <is>
          <t>fbl</t>
        </is>
      </c>
      <c r="C34747" t="n">
        <v>17</v>
      </c>
      <c r="D34747" t="inlineStr">
        <is>
          <t>{'fbl', '@apigeeks~fbl-k8s-plugin', '@fbl-plugins~crypto'}</t>
        </is>
      </c>
    </row>
    <row r="34748">
      <c r="A34748" s="1" t="n">
        <v>34746</v>
      </c>
      <c r="B34748" t="inlineStr">
        <is>
          <t>artlab</t>
        </is>
      </c>
      <c r="C34748" t="n">
        <v>17</v>
      </c>
      <c r="D34748" t="inlineStr">
        <is>
          <t>{'@artlab-mn~core-test', '@artlab~crypto', '@artlab~pki'}</t>
        </is>
      </c>
    </row>
    <row r="34749">
      <c r="A34749" s="1" t="n">
        <v>34747</v>
      </c>
      <c r="B34749" t="inlineStr">
        <is>
          <t>nevel</t>
        </is>
      </c>
      <c r="C34749" t="n">
        <v>17</v>
      </c>
      <c r="D34749" t="inlineStr">
        <is>
          <t>{'@dsr-org-randy-nevel-fossa-sprue~test-dsr-org-randy-nevel-fossa-sprue', 'dsr-package-public-nevel-eclat-forth-soler', 'dsr-package-nevel-eclat-forth-soler'}</t>
        </is>
      </c>
    </row>
    <row r="34750">
      <c r="A34750" s="1" t="n">
        <v>34748</v>
      </c>
      <c r="B34750" t="inlineStr">
        <is>
          <t>awa</t>
        </is>
      </c>
      <c r="C34750" t="n">
        <v>17</v>
      </c>
      <c r="D34750" t="inlineStr">
        <is>
          <t>{'zhuawa-cli-hc-test', '@ostwind~awasome-tools', 'awaze-react-components'}</t>
        </is>
      </c>
    </row>
    <row r="34751">
      <c r="A34751" s="1" t="n">
        <v>34749</v>
      </c>
      <c r="B34751" t="inlineStr">
        <is>
          <t>genexus</t>
        </is>
      </c>
      <c r="C34751" t="n">
        <v>17</v>
      </c>
      <c r="D34751" t="inlineStr">
        <is>
          <t>{'@genexus~d2c', '@genexus~gemini', '@genexus~design-system-elements-editor'}</t>
        </is>
      </c>
    </row>
    <row r="34752">
      <c r="A34752" s="1" t="n">
        <v>34750</v>
      </c>
      <c r="B34752" t="inlineStr">
        <is>
          <t>adjacent</t>
        </is>
      </c>
      <c r="C34752" t="n">
        <v>17</v>
      </c>
      <c r="D34752" t="inlineStr">
        <is>
          <t>{'@writetome51~adjacent-to-value-info-interface', '@writetome51~array-replace-adjacent-items', '@writetome51~array-replace-adjacent-to-value'}</t>
        </is>
      </c>
    </row>
    <row r="34753">
      <c r="A34753" s="1" t="n">
        <v>34751</v>
      </c>
      <c r="B34753" t="inlineStr">
        <is>
          <t>vfx</t>
        </is>
      </c>
      <c r="C34753" t="n">
        <v>17</v>
      </c>
      <c r="D34753" t="inlineStr">
        <is>
          <t>{'pixi-vfx', 'vfx.js', 'vfxtest'}</t>
        </is>
      </c>
    </row>
    <row r="34754">
      <c r="A34754" s="1" t="n">
        <v>34752</v>
      </c>
      <c r="B34754" t="inlineStr">
        <is>
          <t>mmr</t>
        </is>
      </c>
      <c r="C34754" t="n">
        <v>17</v>
      </c>
      <c r="D34754" t="inlineStr">
        <is>
          <t>{'mmr-gl', 'eslint-config-qmmr', 'mmr-vaccine'}</t>
        </is>
      </c>
    </row>
    <row r="34755">
      <c r="A34755" s="1" t="n">
        <v>34753</v>
      </c>
      <c r="B34755" t="inlineStr">
        <is>
          <t>disallow</t>
        </is>
      </c>
      <c r="C34755" t="n">
        <v>17</v>
      </c>
      <c r="D34755" t="inlineStr">
        <is>
          <t>{'@miovision~eslint-plugin-disallow-date', 'stylelint-disallow-at-rule', 'stylelint-disallow-bootstrap-properties'}</t>
        </is>
      </c>
    </row>
    <row r="34756">
      <c r="A34756" s="1" t="n">
        <v>34754</v>
      </c>
      <c r="B34756" t="inlineStr">
        <is>
          <t>comprehend</t>
        </is>
      </c>
      <c r="C34756" t="n">
        <v>17</v>
      </c>
      <c r="D34756" t="inlineStr">
        <is>
          <t>{'afnews-comprehend-api', '@aws-sdk~client-comprehend-node', 'api-builder-plugin-comprehend'}</t>
        </is>
      </c>
    </row>
    <row r="34757">
      <c r="A34757" s="1" t="n">
        <v>34755</v>
      </c>
      <c r="B34757" t="inlineStr">
        <is>
          <t>spinajs</t>
        </is>
      </c>
      <c r="C34757" t="n">
        <v>17</v>
      </c>
      <c r="D34757" t="inlineStr">
        <is>
          <t>{'@spinajs~acl', '@spinajs~orm', '@spinajs~http'}</t>
        </is>
      </c>
    </row>
    <row r="34758">
      <c r="A34758" s="1" t="n">
        <v>34756</v>
      </c>
      <c r="B34758" t="inlineStr">
        <is>
          <t>hn3000</t>
        </is>
      </c>
      <c r="C34758" t="n">
        <v>17</v>
      </c>
      <c r="D34758" t="inlineStr">
        <is>
          <t>{'@hn3000~swagger-optimizer', '@hn3000~metaapi', '@hn3000~canvas-5-polyfill'}</t>
        </is>
      </c>
    </row>
    <row r="34759">
      <c r="A34759" s="1" t="n">
        <v>34757</v>
      </c>
      <c r="B34759" t="inlineStr">
        <is>
          <t>webthing</t>
        </is>
      </c>
      <c r="C34759" t="n">
        <v>17</v>
      </c>
      <c r="D34759" t="inlineStr">
        <is>
          <t>{'webthing-add', 'webthing-system-resources', 'webthing'}</t>
        </is>
      </c>
    </row>
    <row r="34760">
      <c r="A34760" s="1" t="n">
        <v>34758</v>
      </c>
      <c r="B34760" t="inlineStr">
        <is>
          <t>vasp</t>
        </is>
      </c>
      <c r="C34760" t="n">
        <v>17</v>
      </c>
      <c r="D34760" t="inlineStr">
        <is>
          <t>{'openvasp-contracts', 'openvasp-client', 'vaspwiki'}</t>
        </is>
      </c>
    </row>
    <row r="34761">
      <c r="A34761" s="1" t="n">
        <v>34759</v>
      </c>
      <c r="B34761" t="inlineStr">
        <is>
          <t>artusi</t>
        </is>
      </c>
      <c r="C34761" t="n">
        <v>17</v>
      </c>
      <c r="D34761" t="inlineStr">
        <is>
          <t>{'artusi-shelf', 'artusi-drawer', 'artusi-elevator'}</t>
        </is>
      </c>
    </row>
    <row r="34762">
      <c r="A34762" s="1" t="n">
        <v>34760</v>
      </c>
      <c r="B34762" t="inlineStr">
        <is>
          <t>josa</t>
        </is>
      </c>
      <c r="C34762" t="n">
        <v>17</v>
      </c>
      <c r="D34762" t="inlineStr">
        <is>
          <t>{'pyjosa', '@josai~mongodbconnection', 'hangul-josa'}</t>
        </is>
      </c>
    </row>
    <row r="34763">
      <c r="A34763" s="1" t="n">
        <v>34761</v>
      </c>
      <c r="B34763" t="inlineStr">
        <is>
          <t>ninjakttty</t>
        </is>
      </c>
      <c r="C34763" t="n">
        <v>17</v>
      </c>
      <c r="D34763" t="inlineStr">
        <is>
          <t>{'generator-ninjakttty-yogen', '@ninjakttty~blf', '@ninjakttty~bt2'}</t>
        </is>
      </c>
    </row>
    <row r="34764">
      <c r="A34764" s="1" t="n">
        <v>34762</v>
      </c>
      <c r="B34764" t="inlineStr">
        <is>
          <t>fero</t>
        </is>
      </c>
      <c r="C34764" t="n">
        <v>17</v>
      </c>
      <c r="D34764" t="inlineStr">
        <is>
          <t>{'fero-pixel', '@3liv~fero-resource-starter', '@3liv~fero-resource-finder'}</t>
        </is>
      </c>
    </row>
    <row r="34765">
      <c r="A34765" s="1" t="n">
        <v>34763</v>
      </c>
      <c r="B34765" t="inlineStr">
        <is>
          <t>elisa</t>
        </is>
      </c>
      <c r="C34765" t="n">
        <v>17</v>
      </c>
      <c r="D34765" t="inlineStr">
        <is>
          <t>{'dropbot-elisa-analysis', 'elisa-mysql', 'amelisa-redis'}</t>
        </is>
      </c>
    </row>
    <row r="34766">
      <c r="A34766" s="1" t="n">
        <v>34764</v>
      </c>
      <c r="B34766" t="inlineStr">
        <is>
          <t>ch1</t>
        </is>
      </c>
      <c r="C34766" t="n">
        <v>17</v>
      </c>
      <c r="D34766" t="inlineStr">
        <is>
          <t>{'@ch1c0t~makecli', '@ch1c0t~mp', '@ch1c0t~io'}</t>
        </is>
      </c>
    </row>
    <row r="34767">
      <c r="A34767" s="1" t="n">
        <v>34765</v>
      </c>
      <c r="B34767" t="inlineStr">
        <is>
          <t>seong</t>
        </is>
      </c>
      <c r="C34767" t="n">
        <v>17</v>
      </c>
      <c r="D34767" t="inlineStr">
        <is>
          <t>{'jaeseong-math', 'com.seonghwan-sample.npm-sample', '@kfonts~nanum-handwritting-seongsilche'}</t>
        </is>
      </c>
    </row>
    <row r="34768">
      <c r="A34768" s="1" t="n">
        <v>34766</v>
      </c>
      <c r="B34768" t="inlineStr">
        <is>
          <t>katz</t>
        </is>
      </c>
      <c r="C34768" t="n">
        <v>17</v>
      </c>
      <c r="D34768" t="inlineStr">
        <is>
          <t>{'@dhkatz~json-ts', 'lodown-davekatzkcno', '@ckatzorke~avrodoc-plus'}</t>
        </is>
      </c>
    </row>
    <row r="34769">
      <c r="A34769" s="1" t="n">
        <v>34767</v>
      </c>
      <c r="B34769" t="inlineStr">
        <is>
          <t>brewblox</t>
        </is>
      </c>
      <c r="C34769" t="n">
        <v>17</v>
      </c>
      <c r="D34769" t="inlineStr">
        <is>
          <t>{'brewblox-dev', 'brewblox-tilt', 'brewblox-deploy'}</t>
        </is>
      </c>
    </row>
    <row r="34770">
      <c r="A34770" s="1" t="n">
        <v>34768</v>
      </c>
      <c r="B34770" t="inlineStr">
        <is>
          <t>shl</t>
        </is>
      </c>
      <c r="C34770" t="n">
        <v>17</v>
      </c>
      <c r="D34770" t="inlineStr">
        <is>
          <t>{'eslint-config-kbshl', 'prettier-config-kbshl', '@shlroland~demo-input'}</t>
        </is>
      </c>
    </row>
    <row r="34771">
      <c r="A34771" s="1" t="n">
        <v>34769</v>
      </c>
      <c r="B34771" t="inlineStr">
        <is>
          <t>youzan</t>
        </is>
      </c>
      <c r="C34771" t="n">
        <v>17</v>
      </c>
      <c r="D34771" t="inlineStr">
        <is>
          <t>{'youzan-api', '@chadegushi~youzan-encryption-sdk', 'eslint-plugin-youzan'}</t>
        </is>
      </c>
    </row>
    <row r="34772">
      <c r="A34772" s="1" t="n">
        <v>34770</v>
      </c>
      <c r="B34772" t="inlineStr">
        <is>
          <t>tokenfoundry</t>
        </is>
      </c>
      <c r="C34772" t="n">
        <v>17</v>
      </c>
      <c r="D34772" t="inlineStr">
        <is>
          <t>{'@tokenfoundry~wallet-provider', '@tokenfoundry~state-machine', '@tokenfoundry~contract-toolkit'}</t>
        </is>
      </c>
    </row>
    <row r="34773">
      <c r="A34773" s="1" t="n">
        <v>34771</v>
      </c>
      <c r="B34773" t="inlineStr">
        <is>
          <t>certik</t>
        </is>
      </c>
      <c r="C34773" t="n">
        <v>17</v>
      </c>
      <c r="D34773" t="inlineStr">
        <is>
          <t>{'@certik~blockstrap_radarchart', '@certik~blockstrap_tabs', 'certik-chain-js-sdk'}</t>
        </is>
      </c>
    </row>
    <row r="34774">
      <c r="A34774" s="1" t="n">
        <v>34772</v>
      </c>
      <c r="B34774" t="inlineStr">
        <is>
          <t>mrl</t>
        </is>
      </c>
      <c r="C34774" t="n">
        <v>17</v>
      </c>
      <c r="D34774" t="inlineStr">
        <is>
          <t>{'@mrlhumphreys~jgo', '@efmrl~api', '@efmrl~api-js'}</t>
        </is>
      </c>
    </row>
    <row r="34775">
      <c r="A34775" s="1" t="n">
        <v>34773</v>
      </c>
      <c r="B34775" t="inlineStr">
        <is>
          <t>superstruct</t>
        </is>
      </c>
      <c r="C34775" t="n">
        <v>17</v>
      </c>
      <c r="D34775" t="inlineStr">
        <is>
          <t>{'superstruct-ts-transformer', '@zen_flow~superstruct', '@janiscommerce~superstruct'}</t>
        </is>
      </c>
    </row>
    <row r="34776">
      <c r="A34776" s="1" t="n">
        <v>34774</v>
      </c>
      <c r="B34776" t="inlineStr">
        <is>
          <t>minima</t>
        </is>
      </c>
      <c r="C34776" t="n">
        <v>17</v>
      </c>
      <c r="D34776" t="inlineStr">
        <is>
          <t>{'saber-theme-minima', 'minima-evernote-loader', 'minima-dropbox-loader'}</t>
        </is>
      </c>
    </row>
    <row r="34777">
      <c r="A34777" s="1" t="n">
        <v>34775</v>
      </c>
      <c r="B34777" t="inlineStr">
        <is>
          <t>comprise</t>
        </is>
      </c>
      <c r="C34777" t="n">
        <v>17</v>
      </c>
      <c r="D34777" t="inlineStr">
        <is>
          <t>{'comprise_text_privacy_filter', 'comprise_speech_to_text', 'comprise_privacy_driven_text_transformation'}</t>
        </is>
      </c>
    </row>
    <row r="34778">
      <c r="A34778" s="1" t="n">
        <v>34776</v>
      </c>
      <c r="B34778" t="inlineStr">
        <is>
          <t>overseer</t>
        </is>
      </c>
      <c r="C34778" t="n">
        <v>17</v>
      </c>
      <c r="D34778" t="inlineStr">
        <is>
          <t>{'overseer-js-sdk', '@lindem~overseer', 'overseer-rules-engine'}</t>
        </is>
      </c>
    </row>
    <row r="34779">
      <c r="A34779" s="1" t="n">
        <v>34777</v>
      </c>
      <c r="B34779" t="inlineStr">
        <is>
          <t>cpan</t>
        </is>
      </c>
      <c r="C34779" t="n">
        <v>17</v>
      </c>
      <c r="D34779" t="inlineStr">
        <is>
          <t>{'wcpan-drive-cli', 'wcpan-logger', 'wcpan-acd'}</t>
        </is>
      </c>
    </row>
    <row r="34780">
      <c r="A34780" s="1" t="n">
        <v>34778</v>
      </c>
      <c r="B34780" t="inlineStr">
        <is>
          <t>greenwood</t>
        </is>
      </c>
      <c r="C34780" t="n">
        <v>17</v>
      </c>
      <c r="D34780" t="inlineStr">
        <is>
          <t>{'@thegreenwoodapps~logger', 'greenwood-starter-presentation', 'greenwood-rezervacia'}</t>
        </is>
      </c>
    </row>
    <row r="34781">
      <c r="A34781" s="1" t="n">
        <v>34779</v>
      </c>
      <c r="B34781" t="inlineStr">
        <is>
          <t>midd</t>
        </is>
      </c>
      <c r="C34781" t="n">
        <v>17</v>
      </c>
      <c r="D34781" t="inlineStr">
        <is>
          <t>{'expmidd', 'midd-static', 'middguard'}</t>
        </is>
      </c>
    </row>
    <row r="34782">
      <c r="A34782" s="1" t="n">
        <v>34780</v>
      </c>
      <c r="B34782" t="inlineStr">
        <is>
          <t>yavuz</t>
        </is>
      </c>
      <c r="C34782" t="n">
        <v>17</v>
      </c>
      <c r="D34782" t="inlineStr">
        <is>
          <t>{'@yavuzmester~record-helpers', '@yavuzovski~freecodecamp', '@yavuzmester~time-utils'}</t>
        </is>
      </c>
    </row>
    <row r="34783">
      <c r="A34783" s="1" t="n">
        <v>34781</v>
      </c>
      <c r="B34783" t="inlineStr">
        <is>
          <t>bfun</t>
        </is>
      </c>
      <c r="C34783" t="n">
        <v>17</v>
      </c>
      <c r="D34783" t="inlineStr">
        <is>
          <t>{'@bfun~cli', '@bfun~solution-package', '@bfun~solution-webpack4-standard'}</t>
        </is>
      </c>
    </row>
    <row r="34784">
      <c r="A34784" s="1" t="n">
        <v>34782</v>
      </c>
      <c r="B34784" t="inlineStr">
        <is>
          <t>islands</t>
        </is>
      </c>
      <c r="C34784" t="n">
        <v>17</v>
      </c>
      <c r="D34784" t="inlineStr">
        <is>
          <t>{'@14islands~r3f-scroll-rig', '@finding-islands~core', 'stylobate-islands'}</t>
        </is>
      </c>
    </row>
    <row r="34785">
      <c r="A34785" s="1" t="n">
        <v>34783</v>
      </c>
      <c r="B34785" t="inlineStr">
        <is>
          <t>isy</t>
        </is>
      </c>
      <c r="C34785" t="n">
        <v>17</v>
      </c>
      <c r="D34785" t="inlineStr">
        <is>
          <t>{'isy-js', '@isygis~isy-gis-bim', 'homebridge-isy-hub'}</t>
        </is>
      </c>
    </row>
    <row r="34786">
      <c r="A34786" s="1" t="n">
        <v>34784</v>
      </c>
      <c r="B34786" t="inlineStr">
        <is>
          <t>istar</t>
        </is>
      </c>
      <c r="C34786" t="n">
        <v>17</v>
      </c>
      <c r="D34786" t="inlineStr">
        <is>
          <t>{'rofistar', '@istar-eldritch~hapi-redis', 'rofistar-keycodes'}</t>
        </is>
      </c>
    </row>
    <row r="34787">
      <c r="A34787" s="1" t="n">
        <v>34785</v>
      </c>
      <c r="B34787" t="inlineStr">
        <is>
          <t>fond</t>
        </is>
      </c>
      <c r="C34787" t="n">
        <v>17</v>
      </c>
      <c r="D34787" t="inlineStr">
        <is>
          <t>{'fond-timer', '@fond-of~prettier-config', 'fond-runtime'}</t>
        </is>
      </c>
    </row>
    <row r="34788">
      <c r="A34788" s="1" t="n">
        <v>34786</v>
      </c>
      <c r="B34788" t="inlineStr">
        <is>
          <t>keybinding</t>
        </is>
      </c>
      <c r="C34788" t="n">
        <v>17</v>
      </c>
      <c r="D34788" t="inlineStr">
        <is>
          <t>{'react-keybinding-component', '@fin~keybinding', 'decisionary-react-keybinding'}</t>
        </is>
      </c>
    </row>
    <row r="34789">
      <c r="A34789" s="1" t="n">
        <v>34787</v>
      </c>
      <c r="B34789" t="inlineStr">
        <is>
          <t>tmpdir</t>
        </is>
      </c>
      <c r="C34789" t="n">
        <v>17</v>
      </c>
      <c r="D34789" t="inlineStr">
        <is>
          <t>{'tmpdir-polyfill', '@retypes~os-tmpdir', 'mktmpdir'}</t>
        </is>
      </c>
    </row>
    <row r="34790">
      <c r="A34790" s="1" t="n">
        <v>34788</v>
      </c>
      <c r="B34790" t="inlineStr">
        <is>
          <t>msexcel</t>
        </is>
      </c>
      <c r="C34790" t="n">
        <v>17</v>
      </c>
      <c r="D34790" t="inlineStr">
        <is>
          <t>{'msexcel-builder-colorfix', 'msexcel-builder-jeefo', '@torpadev~orpa-node-msexcel'}</t>
        </is>
      </c>
    </row>
    <row r="34791">
      <c r="A34791" s="1" t="n">
        <v>34789</v>
      </c>
      <c r="B34791" t="inlineStr">
        <is>
          <t>mcgill</t>
        </is>
      </c>
      <c r="C34791" t="n">
        <v>17</v>
      </c>
      <c r="D34791" t="inlineStr">
        <is>
          <t>{'mcgill-minerva-api', '@pqmcgill~point', '@pqmcgill~dat-storage'}</t>
        </is>
      </c>
    </row>
    <row r="34792">
      <c r="A34792" s="1" t="n">
        <v>34790</v>
      </c>
      <c r="B34792" t="inlineStr">
        <is>
          <t>vagus</t>
        </is>
      </c>
      <c r="C34792" t="n">
        <v>17</v>
      </c>
      <c r="D34792" t="inlineStr">
        <is>
          <t>{'@malware-test-vagus-eosin~dsr-package-public-vagus-eosin', 'dsr-rollback-package-combe-egged-derig-vagus', 'dsr-package-public-groom-vagus-trike-mises'}</t>
        </is>
      </c>
    </row>
    <row r="34793">
      <c r="A34793" s="1" t="n">
        <v>34791</v>
      </c>
      <c r="B34793" t="inlineStr">
        <is>
          <t>lch4</t>
        </is>
      </c>
      <c r="C34793" t="n">
        <v>17</v>
      </c>
      <c r="D34793" t="inlineStr">
        <is>
          <t>{'@4lch4~axios-aid', '@4lch4~discord.js', '@4lch4~toggl-aid'}</t>
        </is>
      </c>
    </row>
    <row r="34794">
      <c r="A34794" s="1" t="n">
        <v>34792</v>
      </c>
      <c r="B34794" t="inlineStr">
        <is>
          <t>buried</t>
        </is>
      </c>
      <c r="C34794" t="n">
        <v>17</v>
      </c>
      <c r="D34794" t="inlineStr">
        <is>
          <t>{'front-data-buried', 'june-buried-point', 'babel-plugin-buried-point'}</t>
        </is>
      </c>
    </row>
    <row r="34795">
      <c r="A34795" s="1" t="n">
        <v>34793</v>
      </c>
      <c r="B34795" t="inlineStr">
        <is>
          <t>ns8</t>
        </is>
      </c>
      <c r="C34795" t="n">
        <v>17</v>
      </c>
      <c r="D34795" t="inlineStr">
        <is>
          <t>{'ns8-extension-types', 'eslint-plugin-ns8', 'ns8-tslint'}</t>
        </is>
      </c>
    </row>
    <row r="34796">
      <c r="A34796" s="1" t="n">
        <v>34794</v>
      </c>
      <c r="B34796" t="inlineStr">
        <is>
          <t>unional</t>
        </is>
      </c>
      <c r="C34796" t="n">
        <v>17</v>
      </c>
      <c r="D34796" t="inlineStr">
        <is>
          <t>{'@unional~jest-progress-reporter', '@unional~globalify', '@unional~uni-cli'}</t>
        </is>
      </c>
    </row>
    <row r="34797">
      <c r="A34797" s="1" t="n">
        <v>34795</v>
      </c>
      <c r="B34797" t="inlineStr">
        <is>
          <t>fortmatic</t>
        </is>
      </c>
      <c r="C34797" t="n">
        <v>17</v>
      </c>
      <c r="D34797" t="inlineStr">
        <is>
          <t>{'@sushi-web3-react~fortmatic-connector', '@fortmatic~fortmatic-web3', '@soul-web3-react~fortmatic-connector'}</t>
        </is>
      </c>
    </row>
    <row r="34798">
      <c r="A34798" s="1" t="n">
        <v>34796</v>
      </c>
      <c r="B34798" t="inlineStr">
        <is>
          <t>tabindex</t>
        </is>
      </c>
      <c r="C34798" t="n">
        <v>17</v>
      </c>
      <c r="D34798" t="inlineStr">
        <is>
          <t>{'toggletabindex', 'makeup-roving-tabindex', 'roving-tabindex-element-list'}</t>
        </is>
      </c>
    </row>
    <row r="34799">
      <c r="A34799" s="1" t="n">
        <v>34797</v>
      </c>
      <c r="B34799" t="inlineStr">
        <is>
          <t>dokdo</t>
        </is>
      </c>
      <c r="C34799" t="n">
        <v>17</v>
      </c>
      <c r="D34799" t="inlineStr">
        <is>
          <t>{'@compai~font-east-sea-dokdo', '@expo-google-fonts~dokdo', '@fontsource~dokdo'}</t>
        </is>
      </c>
    </row>
    <row r="34800">
      <c r="A34800" s="1" t="n">
        <v>34798</v>
      </c>
      <c r="B34800" t="inlineStr">
        <is>
          <t>maier</t>
        </is>
      </c>
      <c r="C34800" t="n">
        <v>17</v>
      </c>
      <c r="D34800" t="inlineStr">
        <is>
          <t>{'@maiertech~gatsby-helpers', '@maier~eslint-config-node', '@maiertech~prettier-config'}</t>
        </is>
      </c>
    </row>
    <row r="34801">
      <c r="A34801" s="1" t="n">
        <v>34799</v>
      </c>
      <c r="B34801" t="inlineStr">
        <is>
          <t>appearance</t>
        </is>
      </c>
      <c r="C34801" t="n">
        <v>17</v>
      </c>
      <c r="D34801" t="inlineStr">
        <is>
          <t>{'electron-osx-appearance', 'system-appearance', 'electron-appearance-settings-osx'}</t>
        </is>
      </c>
    </row>
    <row r="34802">
      <c r="A34802" s="1" t="n">
        <v>34800</v>
      </c>
      <c r="B34802" t="inlineStr">
        <is>
          <t>teppeis</t>
        </is>
      </c>
      <c r="C34802" t="n">
        <v>17</v>
      </c>
      <c r="D34802" t="inlineStr">
        <is>
          <t>{'@teppeis~google-closure-deps', '@teppeis~renovate-config', '@teppeis~stream-to-observable'}</t>
        </is>
      </c>
    </row>
    <row r="34803">
      <c r="A34803" s="1" t="n">
        <v>34801</v>
      </c>
      <c r="B34803" t="inlineStr">
        <is>
          <t>qnamaker</t>
        </is>
      </c>
      <c r="C34803" t="n">
        <v>17</v>
      </c>
      <c r="D34803" t="inlineStr">
        <is>
          <t>{'wechaty-qnamaker', '@azure~connectors-qnamaker', 'botium-connector-qnamaker'}</t>
        </is>
      </c>
    </row>
    <row r="34804">
      <c r="A34804" s="1" t="n">
        <v>34802</v>
      </c>
      <c r="B34804" t="inlineStr">
        <is>
          <t>latlng</t>
        </is>
      </c>
      <c r="C34804" t="n">
        <v>17</v>
      </c>
      <c r="D34804" t="inlineStr">
        <is>
          <t>{'vue-latlng-picker', 'latlng-to-zip', 'utm-latlng'}</t>
        </is>
      </c>
    </row>
    <row r="34805">
      <c r="A34805" s="1" t="n">
        <v>34803</v>
      </c>
      <c r="B34805" t="inlineStr">
        <is>
          <t>implant</t>
        </is>
      </c>
      <c r="C34805" t="n">
        <v>17</v>
      </c>
      <c r="D34805" t="inlineStr">
        <is>
          <t>{'react-native-voximplant', 'implant', 'voximplant-client'}</t>
        </is>
      </c>
    </row>
    <row r="34806">
      <c r="A34806" s="1" t="n">
        <v>34804</v>
      </c>
      <c r="B34806" t="inlineStr">
        <is>
          <t>meteorlxy</t>
        </is>
      </c>
      <c r="C34806" t="n">
        <v>17</v>
      </c>
      <c r="D34806" t="inlineStr">
        <is>
          <t>{'vuepress-theme-meteorlxy-nyh', '@meteorlxy~prettier-config', '@meteorlxy~eslint-config-vue'}</t>
        </is>
      </c>
    </row>
    <row r="34807">
      <c r="A34807" s="1" t="n">
        <v>34805</v>
      </c>
      <c r="B34807" t="inlineStr">
        <is>
          <t>luzhongk</t>
        </is>
      </c>
      <c r="C34807" t="n">
        <v>17</v>
      </c>
      <c r="D34807" t="inlineStr">
        <is>
          <t>{'@luzhongk~kuan-vue', '@luzhongk~node-ding', '@luzhongk~vue-dialog'}</t>
        </is>
      </c>
    </row>
    <row r="34808">
      <c r="A34808" s="1" t="n">
        <v>34806</v>
      </c>
      <c r="B34808" t="inlineStr">
        <is>
          <t>xrpl</t>
        </is>
      </c>
      <c r="C34808" t="n">
        <v>17</v>
      </c>
      <c r="D34808" t="inlineStr">
        <is>
          <t>{'verify-xrpl-signature', 'xrpl-client', 'xrpl-keypairs'}</t>
        </is>
      </c>
    </row>
    <row r="34809">
      <c r="A34809" s="1" t="n">
        <v>34807</v>
      </c>
      <c r="B34809" t="inlineStr">
        <is>
          <t>sumac</t>
        </is>
      </c>
      <c r="C34809" t="n">
        <v>17</v>
      </c>
      <c r="D34809" t="inlineStr">
        <is>
          <t>{'@malware-test-sumac-homey~test-mlw3-sumac-homey', 'dsr-rollback-package-ducks-cisco-sumac-level', 'sumac'}</t>
        </is>
      </c>
    </row>
    <row r="34810">
      <c r="A34810" s="1" t="n">
        <v>34808</v>
      </c>
      <c r="B34810" t="inlineStr">
        <is>
          <t>castillo</t>
        </is>
      </c>
      <c r="C34810" t="n">
        <v>17</v>
      </c>
      <c r="D34810" t="inlineStr">
        <is>
          <t>{'@milton.castillo~either-prototype', 'bryancastillo-resume', 'castillor'}</t>
        </is>
      </c>
    </row>
    <row r="34811">
      <c r="A34811" s="1" t="n">
        <v>34809</v>
      </c>
      <c r="B34811" t="inlineStr">
        <is>
          <t>cmcc</t>
        </is>
      </c>
      <c r="C34811" t="n">
        <v>17</v>
      </c>
      <c r="D34811" t="inlineStr">
        <is>
          <t>{'@xme-vue~cmcc-activity-card-1', '@xme-vue~cmcc-activity-card', 'aid-elements-cmcc'}</t>
        </is>
      </c>
    </row>
    <row r="34812">
      <c r="A34812" s="1" t="n">
        <v>34810</v>
      </c>
      <c r="B34812" t="inlineStr">
        <is>
          <t>validador</t>
        </is>
      </c>
      <c r="C34812" t="n">
        <v>17</v>
      </c>
      <c r="D34812" t="inlineStr">
        <is>
          <t>{'validador-cpf-cnpj', 'validador-julia-zapata', 'validador'}</t>
        </is>
      </c>
    </row>
    <row r="34813">
      <c r="A34813" s="1" t="n">
        <v>34811</v>
      </c>
      <c r="B34813" t="inlineStr">
        <is>
          <t>artifactor</t>
        </is>
      </c>
      <c r="C34813" t="n">
        <v>17</v>
      </c>
      <c r="D34813" t="inlineStr">
        <is>
          <t>{'valve-artifactor', '@dexon-foundation~truffle-artifactor', 'hardhat-artifactor'}</t>
        </is>
      </c>
    </row>
    <row r="34814">
      <c r="A34814" s="1" t="n">
        <v>34812</v>
      </c>
      <c r="B34814" t="inlineStr">
        <is>
          <t>zys</t>
        </is>
      </c>
      <c r="C34814" t="n">
        <v>17</v>
      </c>
      <c r="D34814" t="inlineStr">
        <is>
          <t>{'zys-tool', 'zys-cli', 'eslint-config-zys'}</t>
        </is>
      </c>
    </row>
    <row r="34815">
      <c r="A34815" s="1" t="n">
        <v>34813</v>
      </c>
      <c r="B34815" t="inlineStr">
        <is>
          <t>erris</t>
        </is>
      </c>
      <c r="C34815" t="n">
        <v>17</v>
      </c>
      <c r="D34815" t="inlineStr">
        <is>
          <t>{'errisy-color', 'errisy-fs', 'errisy-task'}</t>
        </is>
      </c>
    </row>
    <row r="34816">
      <c r="A34816" s="1" t="n">
        <v>34814</v>
      </c>
      <c r="B34816" t="inlineStr">
        <is>
          <t>errisy</t>
        </is>
      </c>
      <c r="C34816" t="n">
        <v>17</v>
      </c>
      <c r="D34816" t="inlineStr">
        <is>
          <t>{'errisy-color', 'errisy-fs', 'errisy-task'}</t>
        </is>
      </c>
    </row>
    <row r="34817">
      <c r="A34817" s="1" t="n">
        <v>34815</v>
      </c>
      <c r="B34817" t="inlineStr">
        <is>
          <t>arri</t>
        </is>
      </c>
      <c r="C34817" t="n">
        <v>17</v>
      </c>
      <c r="D34817" t="inlineStr">
        <is>
          <t>{'@mdarrik~gatsby-theme-soundboard', '@mvarrieur~stencil-redux', '@jchavarri~bs-playground-bundler'}</t>
        </is>
      </c>
    </row>
    <row r="34818">
      <c r="A34818" s="1" t="n">
        <v>34816</v>
      </c>
      <c r="B34818" t="inlineStr">
        <is>
          <t>redirection</t>
        </is>
      </c>
      <c r="C34818" t="n">
        <v>17</v>
      </c>
      <c r="D34818" t="inlineStr">
        <is>
          <t>{'odoo8-addon-website-seo-redirection', 'django-geoip-redirection', '@redirectionio~proxy'}</t>
        </is>
      </c>
    </row>
    <row r="34819">
      <c r="A34819" s="1" t="n">
        <v>34817</v>
      </c>
      <c r="B34819" t="inlineStr">
        <is>
          <t>coleman</t>
        </is>
      </c>
      <c r="C34819" t="n">
        <v>17</v>
      </c>
      <c r="D34819" t="inlineStr">
        <is>
          <t>{'@juliancoleman~orchestra', '@juliancoleman~hapi-route-autoloader', 'eslint-config-ncoleman'}</t>
        </is>
      </c>
    </row>
    <row r="34820">
      <c r="A34820" s="1" t="n">
        <v>34818</v>
      </c>
      <c r="B34820" t="inlineStr">
        <is>
          <t>pcre</t>
        </is>
      </c>
      <c r="C34820" t="n">
        <v>17</v>
      </c>
      <c r="D34820" t="inlineStr">
        <is>
          <t>{'@opam-alpha~conf-libpcre', 'atscntrb-hx-libpcre', 'micropython-re-pcre'}</t>
        </is>
      </c>
    </row>
    <row r="34821">
      <c r="A34821" s="1" t="n">
        <v>34819</v>
      </c>
      <c r="B34821" t="inlineStr">
        <is>
          <t>sassoftware</t>
        </is>
      </c>
      <c r="C34821" t="n">
        <v>17</v>
      </c>
      <c r="D34821" t="inlineStr">
        <is>
          <t>{'@sassoftware~viya-api-base', '@sassoftware~restaf', '@sassoftware~viyacaddy'}</t>
        </is>
      </c>
    </row>
    <row r="34822">
      <c r="A34822" s="1" t="n">
        <v>34820</v>
      </c>
      <c r="B34822" t="inlineStr">
        <is>
          <t>jsmini</t>
        </is>
      </c>
      <c r="C34822" t="n">
        <v>17</v>
      </c>
      <c r="D34822" t="inlineStr">
        <is>
          <t>{'@jsmini~url', '@jsmini~md5', '@jsmini~guid'}</t>
        </is>
      </c>
    </row>
    <row r="34823">
      <c r="A34823" s="1" t="n">
        <v>34821</v>
      </c>
      <c r="B34823" t="inlineStr">
        <is>
          <t>buka</t>
        </is>
      </c>
      <c r="C34823" t="n">
        <v>17</v>
      </c>
      <c r="D34823" t="inlineStr">
        <is>
          <t>{'bukalapak', '@bukalapak~pompeii', '@bukio~bukapp-menu'}</t>
        </is>
      </c>
    </row>
    <row r="34824">
      <c r="A34824" s="1" t="n">
        <v>34822</v>
      </c>
      <c r="B34824" t="inlineStr">
        <is>
          <t>exam1</t>
        </is>
      </c>
      <c r="C34824" t="n">
        <v>17</v>
      </c>
      <c r="D34824" t="inlineStr">
        <is>
          <t>{'exam1', 'annabelle-sun-test1-exam1', 'demo-exam1'}</t>
        </is>
      </c>
    </row>
    <row r="34825">
      <c r="A34825" s="1" t="n">
        <v>34823</v>
      </c>
      <c r="B34825" t="inlineStr">
        <is>
          <t>webileapps</t>
        </is>
      </c>
      <c r="C34825" t="n">
        <v>17</v>
      </c>
      <c r="D34825" t="inlineStr">
        <is>
          <t>{'@webileapps~ngx-modal-dialog', '@webileapps~nativescript-healthkit', '@webileapps~react-native-calendars'}</t>
        </is>
      </c>
    </row>
    <row r="34826">
      <c r="A34826" s="1" t="n">
        <v>34824</v>
      </c>
      <c r="B34826" t="inlineStr">
        <is>
          <t>eknkc</t>
        </is>
      </c>
      <c r="C34826" t="n">
        <v>17</v>
      </c>
      <c r="D34826" t="inlineStr">
        <is>
          <t>{'@eknkc~sqltag', '@eknkc~maket-run', '@eknkc~fetch'}</t>
        </is>
      </c>
    </row>
    <row r="34827">
      <c r="A34827" s="1" t="n">
        <v>34825</v>
      </c>
      <c r="B34827" t="inlineStr">
        <is>
          <t>jetshop</t>
        </is>
      </c>
      <c r="C34827" t="n">
        <v>17</v>
      </c>
      <c r="D34827" t="inlineStr">
        <is>
          <t>{'@jetshop~react-scripts', '@jetshop~cli', '@jetshop~flight-codemod'}</t>
        </is>
      </c>
    </row>
    <row r="34828">
      <c r="A34828" s="1" t="n">
        <v>34826</v>
      </c>
      <c r="B34828" t="inlineStr">
        <is>
          <t>mercadolibre</t>
        </is>
      </c>
      <c r="C34828" t="n">
        <v>17</v>
      </c>
      <c r="D34828" t="inlineStr">
        <is>
          <t>{'bootstrap-mercadolibre', '@florantara~gatsby-theme-mercadolibre-store', 'passport-mercadolibre-2'}</t>
        </is>
      </c>
    </row>
    <row r="34829">
      <c r="A34829" s="1" t="n">
        <v>34827</v>
      </c>
      <c r="B34829" t="inlineStr">
        <is>
          <t>grover</t>
        </is>
      </c>
      <c r="C34829" t="n">
        <v>17</v>
      </c>
      <c r="D34829" t="inlineStr">
        <is>
          <t>{'@fontsource~irish-grover', 'grunt-grover', 'grover'}</t>
        </is>
      </c>
    </row>
    <row r="34830">
      <c r="A34830" s="1" t="n">
        <v>34828</v>
      </c>
      <c r="B34830" t="inlineStr">
        <is>
          <t>veney</t>
        </is>
      </c>
      <c r="C34830" t="n">
        <v>17</v>
      </c>
      <c r="D34830" t="inlineStr">
        <is>
          <t>{'test-package-deactivation-test-award-codes-veney-waver', 'test-package-deactivation-test-fares-veney-minor-lunas', 'test-dsr-package-iambs-veney-snoek-salve'}</t>
        </is>
      </c>
    </row>
    <row r="34831">
      <c r="A34831" s="1" t="n">
        <v>34829</v>
      </c>
      <c r="B34831" t="inlineStr">
        <is>
          <t>positron</t>
        </is>
      </c>
      <c r="C34831" t="n">
        <v>17</v>
      </c>
      <c r="D34831" t="inlineStr">
        <is>
          <t>{'positron-intl', '@positron~stack-trace', 'positron-core'}</t>
        </is>
      </c>
    </row>
    <row r="34832">
      <c r="A34832" s="1" t="n">
        <v>34830</v>
      </c>
      <c r="B34832" t="inlineStr">
        <is>
          <t>martian</t>
        </is>
      </c>
      <c r="C34832" t="n">
        <v>17</v>
      </c>
      <c r="D34832" t="inlineStr">
        <is>
          <t>{'benchmartian', '@willmartian~web-phone', '@goodmartian~vue-sidebar-menu'}</t>
        </is>
      </c>
    </row>
    <row r="34833">
      <c r="A34833" s="1" t="n">
        <v>34831</v>
      </c>
      <c r="B34833" t="inlineStr">
        <is>
          <t>lfc</t>
        </is>
      </c>
      <c r="C34833" t="n">
        <v>17</v>
      </c>
      <c r="D34833" t="inlineStr">
        <is>
          <t>{'ipld-lfc-tx', 'lfc-skel', 'ipld-lfc'}</t>
        </is>
      </c>
    </row>
    <row r="34834">
      <c r="A34834" s="1" t="n">
        <v>34832</v>
      </c>
      <c r="B34834" t="inlineStr">
        <is>
          <t>willsoto</t>
        </is>
      </c>
      <c r="C34834" t="n">
        <v>17</v>
      </c>
      <c r="D34834" t="inlineStr">
        <is>
          <t>{'@willsoto~nestjs-prometheus', '@willsoto~node-konfig-consul', '@willsoto~node-konfig-flag'}</t>
        </is>
      </c>
    </row>
    <row r="34835">
      <c r="A34835" s="1" t="n">
        <v>34833</v>
      </c>
      <c r="B34835" t="inlineStr">
        <is>
          <t>medmain</t>
        </is>
      </c>
      <c r="C34835" t="n">
        <v>17</v>
      </c>
      <c r="D34835" t="inlineStr">
        <is>
          <t>{'@medmain~react-ui-kit', '@medmain~pidport-datastore-core', '@medmain~knex'}</t>
        </is>
      </c>
    </row>
    <row r="34836">
      <c r="A34836" s="1" t="n">
        <v>34834</v>
      </c>
      <c r="B34836" t="inlineStr">
        <is>
          <t>phrases</t>
        </is>
      </c>
      <c r="C34836" t="n">
        <v>17</v>
      </c>
      <c r="D34836" t="inlineStr">
        <is>
          <t>{'local-phrases', 'yinzer-phrases', 'cynphrases'}</t>
        </is>
      </c>
    </row>
    <row r="34837">
      <c r="A34837" s="1" t="n">
        <v>34835</v>
      </c>
      <c r="B34837" t="inlineStr">
        <is>
          <t>ldm</t>
        </is>
      </c>
      <c r="C34837" t="n">
        <v>17</v>
      </c>
      <c r="D34837" t="inlineStr">
        <is>
          <t>{'ldm-testttttttad', 'ldm-test01', 'ldm-taro-frc'}</t>
        </is>
      </c>
    </row>
    <row r="34838">
      <c r="A34838" s="1" t="n">
        <v>34836</v>
      </c>
      <c r="B34838" t="inlineStr">
        <is>
          <t>psff</t>
        </is>
      </c>
      <c r="C34838" t="n">
        <v>17</v>
      </c>
      <c r="D34838" t="inlineStr">
        <is>
          <t>{'@psff~cmp-tab-menu', '@psff~cmp-modal', '@psff~cmp-notifications'}</t>
        </is>
      </c>
    </row>
    <row r="34839">
      <c r="A34839" s="1" t="n">
        <v>34837</v>
      </c>
      <c r="B34839" t="inlineStr">
        <is>
          <t>idfa</t>
        </is>
      </c>
      <c r="C34839" t="n">
        <v>17</v>
      </c>
      <c r="D34839" t="inlineStr">
        <is>
          <t>{'@ptomasroos~react-native-idfa', 'lycwed-cordova-plugin-idfa', 'react-native-idfa'}</t>
        </is>
      </c>
    </row>
    <row r="34840">
      <c r="A34840" s="1" t="n">
        <v>34838</v>
      </c>
      <c r="B34840" t="inlineStr">
        <is>
          <t>israeli</t>
        </is>
      </c>
      <c r="C34840" t="n">
        <v>17</v>
      </c>
      <c r="D34840" t="inlineStr">
        <is>
          <t>{'israeli-id-validator', 'israeli-bank-scrapers-core', 'israeli-menora-scraper'}</t>
        </is>
      </c>
    </row>
    <row r="34841">
      <c r="A34841" s="1" t="n">
        <v>34839</v>
      </c>
      <c r="B34841" t="inlineStr">
        <is>
          <t>kubric</t>
        </is>
      </c>
      <c r="C34841" t="n">
        <v>17</v>
      </c>
      <c r="D34841" t="inlineStr">
        <is>
          <t>{'@kubric~featuregates', '@kubric~redux-knob', '@kubric~session'}</t>
        </is>
      </c>
    </row>
    <row r="34842">
      <c r="A34842" s="1" t="n">
        <v>34840</v>
      </c>
      <c r="B34842" t="inlineStr">
        <is>
          <t>geye</t>
        </is>
      </c>
      <c r="C34842" t="n">
        <v>17</v>
      </c>
      <c r="D34842" t="inlineStr">
        <is>
          <t>{'geye-vue-components', 'geye-vue-icon', 'geye-vue-button'}</t>
        </is>
      </c>
    </row>
    <row r="34843">
      <c r="A34843" s="1" t="n">
        <v>34841</v>
      </c>
      <c r="B34843" t="inlineStr">
        <is>
          <t>strato</t>
        </is>
      </c>
      <c r="C34843" t="n">
        <v>17</v>
      </c>
      <c r="D34843" t="inlineStr">
        <is>
          <t>{'create-strato-dapp', 'stratocacher-layer-localstorage', 'stratocacher-layer-lru'}</t>
        </is>
      </c>
    </row>
    <row r="34844">
      <c r="A34844" s="1" t="n">
        <v>34842</v>
      </c>
      <c r="B34844" t="inlineStr">
        <is>
          <t>ubr</t>
        </is>
      </c>
      <c r="C34844" t="n">
        <v>17</v>
      </c>
      <c r="D34844" t="inlineStr">
        <is>
          <t>{'@ubrorg~tracker', 'ubr-async-queue', '@ubrorg~confirm'}</t>
        </is>
      </c>
    </row>
    <row r="34845">
      <c r="A34845" s="1" t="n">
        <v>34843</v>
      </c>
      <c r="B34845" t="inlineStr">
        <is>
          <t>officegen</t>
        </is>
      </c>
      <c r="C34845" t="n">
        <v>17</v>
      </c>
      <c r="D34845" t="inlineStr">
        <is>
          <t>{'officegen-docx-table', 'spider-officegen', 'officegen_test_yarn'}</t>
        </is>
      </c>
    </row>
    <row r="34846">
      <c r="A34846" s="1" t="n">
        <v>34844</v>
      </c>
      <c r="B34846" t="inlineStr">
        <is>
          <t>yingyeothon</t>
        </is>
      </c>
      <c r="C34846" t="n">
        <v>17</v>
      </c>
      <c r="D34846" t="inlineStr">
        <is>
          <t>{'@yingyeothon~logger-s3', '@yingyeothon~actor-system', '@yingyeothon~repository'}</t>
        </is>
      </c>
    </row>
    <row r="34847">
      <c r="A34847" s="1" t="n">
        <v>34845</v>
      </c>
      <c r="B34847" t="inlineStr">
        <is>
          <t>agreejs</t>
        </is>
      </c>
      <c r="C34847" t="n">
        <v>17</v>
      </c>
      <c r="D34847" t="inlineStr">
        <is>
          <t>{'@agreejs~runtime', '@agreejs~extend', '@agreejs~taro'}</t>
        </is>
      </c>
    </row>
    <row r="34848">
      <c r="A34848" s="1" t="n">
        <v>34846</v>
      </c>
      <c r="B34848" t="inlineStr">
        <is>
          <t>automan</t>
        </is>
      </c>
      <c r="C34848" t="n">
        <v>17</v>
      </c>
      <c r="D34848" t="inlineStr">
        <is>
          <t>{'@automan-component~search', '@automan-dev~postgraphile-hapi', '@automan-component~timeline'}</t>
        </is>
      </c>
    </row>
    <row r="34849">
      <c r="A34849" s="1" t="n">
        <v>34847</v>
      </c>
      <c r="B34849" t="inlineStr">
        <is>
          <t>fbo</t>
        </is>
      </c>
      <c r="C34849" t="n">
        <v>17</v>
      </c>
      <c r="D34849" t="inlineStr">
        <is>
          <t>{'@vaalentin~gl-fbo', 'gl-fbo-matching', 'gl-fbo'}</t>
        </is>
      </c>
    </row>
    <row r="34850">
      <c r="A34850" s="1" t="n">
        <v>34848</v>
      </c>
      <c r="B34850" t="inlineStr">
        <is>
          <t>brt</t>
        </is>
      </c>
      <c r="C34850" t="n">
        <v>17</v>
      </c>
      <c r="D34850" t="inlineStr">
        <is>
          <t>{'@brtnetwork~brt-keypairs', 'brtswap-sdk', '@stdlib~math-strided-special-scbrt'}</t>
        </is>
      </c>
    </row>
    <row r="34851">
      <c r="A34851" s="1" t="n">
        <v>34849</v>
      </c>
      <c r="B34851" t="inlineStr">
        <is>
          <t>orama</t>
        </is>
      </c>
      <c r="C34851" t="n">
        <v>17</v>
      </c>
      <c r="D34851" t="inlineStr">
        <is>
          <t>{'slideorama', 'weborama-ui-react', 'modelorama'}</t>
        </is>
      </c>
    </row>
    <row r="34852">
      <c r="A34852" s="1" t="n">
        <v>34850</v>
      </c>
      <c r="B34852" t="inlineStr">
        <is>
          <t>meiji</t>
        </is>
      </c>
      <c r="C34852" t="n">
        <v>17</v>
      </c>
      <c r="D34852" t="inlineStr">
        <is>
          <t>{'meijianxiao-test', '@gyumeijie~jsoc', 'roll-huameijiao'}</t>
        </is>
      </c>
    </row>
    <row r="34853">
      <c r="A34853" s="1" t="n">
        <v>34851</v>
      </c>
      <c r="B34853" t="inlineStr">
        <is>
          <t>smartling</t>
        </is>
      </c>
      <c r="C34853" t="n">
        <v>17</v>
      </c>
      <c r="D34853" t="inlineStr">
        <is>
          <t>{'sanity-plugin-studio-smartling', 'wix-protos-vi-smartling-facade-api', 'gulp-smartling'}</t>
        </is>
      </c>
    </row>
    <row r="34854">
      <c r="A34854" s="1" t="n">
        <v>34852</v>
      </c>
      <c r="B34854" t="inlineStr">
        <is>
          <t>konstructor</t>
        </is>
      </c>
      <c r="C34854" t="n">
        <v>17</v>
      </c>
      <c r="D34854" t="inlineStr">
        <is>
          <t>{'@konstructor~static', 'konstructor', 'konstructor-reload'}</t>
        </is>
      </c>
    </row>
    <row r="34855">
      <c r="A34855" s="1" t="n">
        <v>34853</v>
      </c>
      <c r="B34855" t="inlineStr">
        <is>
          <t>sclt</t>
        </is>
      </c>
      <c r="C34855" t="n">
        <v>17</v>
      </c>
      <c r="D34855" t="inlineStr">
        <is>
          <t>{'@sclt~utils-aws', '@sclt~program-seed', '@sclt~program-clone'}</t>
        </is>
      </c>
    </row>
    <row r="34856">
      <c r="A34856" s="1" t="n">
        <v>34854</v>
      </c>
      <c r="B34856" t="inlineStr">
        <is>
          <t>fdd</t>
        </is>
      </c>
      <c r="C34856" t="n">
        <v>17</v>
      </c>
      <c r="D34856" t="inlineStr">
        <is>
          <t>{'fdd_zip', 'lighting-fdd', 'jfg4543fdd'}</t>
        </is>
      </c>
    </row>
    <row r="34857">
      <c r="A34857" s="1" t="n">
        <v>34855</v>
      </c>
      <c r="B34857" t="inlineStr">
        <is>
          <t>naunt</t>
        </is>
      </c>
      <c r="C34857" t="n">
        <v>17</v>
      </c>
      <c r="D34857" t="inlineStr">
        <is>
          <t>{'test-package-deactivation-test-jutty-slops-stobs-naunt', 'test-package-deactivation-test-farle-oases-naunt-glady', 'test-package-deactivation-test-koans-trets-hitch-naunt'}</t>
        </is>
      </c>
    </row>
    <row r="34858">
      <c r="A34858" s="1" t="n">
        <v>34856</v>
      </c>
      <c r="B34858" t="inlineStr">
        <is>
          <t>careteam</t>
        </is>
      </c>
      <c r="C34858" t="n">
        <v>17</v>
      </c>
      <c r="D34858" t="inlineStr">
        <is>
          <t>{'@careteam~dates-timeline', '@nqminds~nqm-careteam-utils', '@careteam~mfe-boilerplate-micro-sub-react'}</t>
        </is>
      </c>
    </row>
    <row r="34859">
      <c r="A34859" s="1" t="n">
        <v>34857</v>
      </c>
      <c r="B34859" t="inlineStr">
        <is>
          <t>appoint</t>
        </is>
      </c>
      <c r="C34859" t="n">
        <v>17</v>
      </c>
      <c r="D34859" t="inlineStr">
        <is>
          <t>{'appointmed-modules-common', '@appointlet~appointlet.js', 'appointmed-service-record-common'}</t>
        </is>
      </c>
    </row>
    <row r="34860">
      <c r="A34860" s="1" t="n">
        <v>34858</v>
      </c>
      <c r="B34860" t="inlineStr">
        <is>
          <t>slevomat</t>
        </is>
      </c>
      <c r="C34860" t="n">
        <v>17</v>
      </c>
      <c r="D34860" t="inlineStr">
        <is>
          <t>{'flag-icon-css-slevomat-fork', 'slevomat-tileserver-gl-light', 'favico.js-slevomat'}</t>
        </is>
      </c>
    </row>
    <row r="34861">
      <c r="A34861" s="1" t="n">
        <v>34859</v>
      </c>
      <c r="B34861" t="inlineStr">
        <is>
          <t>evos</t>
        </is>
      </c>
      <c r="C34861" t="n">
        <v>17</v>
      </c>
      <c r="D34861" t="inlineStr">
        <is>
          <t>{'@evos-tech~server-concurrent', '@evos-tech~server-config', '@evos-tech~server-mail'}</t>
        </is>
      </c>
    </row>
    <row r="34862">
      <c r="A34862" s="1" t="n">
        <v>34860</v>
      </c>
      <c r="B34862" t="inlineStr">
        <is>
          <t>bungie</t>
        </is>
      </c>
      <c r="C34862" t="n">
        <v>17</v>
      </c>
      <c r="D34862" t="inlineStr">
        <is>
          <t>{'bungie-platform', 'aiobungie', 'bungie-api-angular'}</t>
        </is>
      </c>
    </row>
    <row r="34863">
      <c r="A34863" s="1" t="n">
        <v>34861</v>
      </c>
      <c r="B34863" t="inlineStr">
        <is>
          <t>indoqa</t>
        </is>
      </c>
      <c r="C34863" t="n">
        <v>17</v>
      </c>
      <c r="D34863" t="inlineStr">
        <is>
          <t>{'@indoqa~react-app-polyfill', 'eslint-config-indoqa', '@indoqa~test-utils'}</t>
        </is>
      </c>
    </row>
    <row r="34864">
      <c r="A34864" s="1" t="n">
        <v>34862</v>
      </c>
      <c r="B34864" t="inlineStr">
        <is>
          <t>manufacturers</t>
        </is>
      </c>
      <c r="C34864" t="n">
        <v>17</v>
      </c>
      <c r="D34864" t="inlineStr">
        <is>
          <t>{'windows.system.profile.systemmanufacturers', 'django-mp-manufacturers', '@nodert-win10-cu~windows.system.profile.systemmanufacturers'}</t>
        </is>
      </c>
    </row>
    <row r="34865">
      <c r="A34865" s="1" t="n">
        <v>34863</v>
      </c>
      <c r="B34865" t="inlineStr">
        <is>
          <t>svelte3</t>
        </is>
      </c>
      <c r="C34865" t="n">
        <v>17</v>
      </c>
      <c r="D34865" t="inlineStr">
        <is>
          <t>{'eslint-plugin-svelte3-patch', 'svelte3-router', 'eslint-plugin-svelte3'}</t>
        </is>
      </c>
    </row>
    <row r="34866">
      <c r="A34866" s="1" t="n">
        <v>34864</v>
      </c>
      <c r="B34866" t="inlineStr">
        <is>
          <t>wyf</t>
        </is>
      </c>
      <c r="C34866" t="n">
        <v>17</v>
      </c>
      <c r="D34866" t="inlineStr">
        <is>
          <t>{'wyf-packages-test', 'wyf-tools', 'h51803wyf'}</t>
        </is>
      </c>
    </row>
    <row r="34867">
      <c r="A34867" s="1" t="n">
        <v>34865</v>
      </c>
      <c r="B34867" t="inlineStr">
        <is>
          <t>moduware</t>
        </is>
      </c>
      <c r="C34867" t="n">
        <v>17</v>
      </c>
      <c r="D34867" t="inlineStr">
        <is>
          <t>{'@moduware~morph-list-view', '@moduware~morph-element', '@moduware~morph-tabbar-item'}</t>
        </is>
      </c>
    </row>
    <row r="34868">
      <c r="A34868" s="1" t="n">
        <v>34866</v>
      </c>
      <c r="B34868" t="inlineStr">
        <is>
          <t>kidd</t>
        </is>
      </c>
      <c r="C34868" t="n">
        <v>17</v>
      </c>
      <c r="D34868" t="inlineStr">
        <is>
          <t>{'@meikidd~react-infinite-scroller', 'sample-angular-library8-rkidd', '@kmokidd~npm_package_demo'}</t>
        </is>
      </c>
    </row>
    <row r="34869">
      <c r="A34869" s="1" t="n">
        <v>34867</v>
      </c>
      <c r="B34869" t="inlineStr">
        <is>
          <t>rhinojs</t>
        </is>
      </c>
      <c r="C34869" t="n">
        <v>17</v>
      </c>
      <c r="D34869" t="inlineStr">
        <is>
          <t>{'@rhinojs~console', '@rhinojs~app-to-google-functions', '@rhinojs~database'}</t>
        </is>
      </c>
    </row>
    <row r="34870">
      <c r="A34870" s="1" t="n">
        <v>34868</v>
      </c>
      <c r="B34870" t="inlineStr">
        <is>
          <t>cheers</t>
        </is>
      </c>
      <c r="C34870" t="n">
        <v>17</v>
      </c>
      <c r="D34870" t="inlineStr">
        <is>
          <t>{'@cheersjosh~react-async-script-loader', 'cheers', 'cheers-mp-service'}</t>
        </is>
      </c>
    </row>
    <row r="34871">
      <c r="A34871" s="1" t="n">
        <v>34869</v>
      </c>
      <c r="B34871" t="inlineStr">
        <is>
          <t>knurl</t>
        </is>
      </c>
      <c r="C34871" t="n">
        <v>17</v>
      </c>
      <c r="D34871" t="inlineStr">
        <is>
          <t>{'@dsr-org-howks-knurl-sewen-pearl~test-dsr-org-howks-knurl-sewen-pearl', 'test-mlw4-knurl-sural', '@dsr-user-saugh-vexed-mahoe-knurl~dsr-package-public-saugh-vexed-mahoe-knurl'}</t>
        </is>
      </c>
    </row>
    <row r="34872">
      <c r="A34872" s="1" t="n">
        <v>34870</v>
      </c>
      <c r="B34872" t="inlineStr">
        <is>
          <t>petr</t>
        </is>
      </c>
      <c r="C34872" t="n">
        <v>17</v>
      </c>
      <c r="D34872" t="inlineStr">
        <is>
          <t>{'@petrpatek~eslint-config', '@petrzyzev~project_hexlet', '@petrpatek~got-scraping'}</t>
        </is>
      </c>
    </row>
    <row r="34873">
      <c r="A34873" s="1" t="n">
        <v>34871</v>
      </c>
      <c r="B34873" t="inlineStr">
        <is>
          <t>deserialize</t>
        </is>
      </c>
      <c r="C34873" t="n">
        <v>17</v>
      </c>
      <c r="D34873" t="inlineStr">
        <is>
          <t>{'@mvps-genesis~miva-array-deserialize', '@jswork~next-slate-deserialize', 'deserialize-json-strict'}</t>
        </is>
      </c>
    </row>
    <row r="34874">
      <c r="A34874" s="1" t="n">
        <v>34872</v>
      </c>
      <c r="B34874" t="inlineStr">
        <is>
          <t>beath</t>
        </is>
      </c>
      <c r="C34874" t="n">
        <v>17</v>
      </c>
      <c r="D34874" t="inlineStr">
        <is>
          <t>{'dsr-package-beath-bevel-basho-herse', 'dsr-rollback-package-fadge-beath-lapse-carks', '@dsr-org-unify-soums-mojos-beath~dsr-package-unify-soums-mojos-beath'}</t>
        </is>
      </c>
    </row>
    <row r="34875">
      <c r="A34875" s="1" t="n">
        <v>34873</v>
      </c>
      <c r="B34875" t="inlineStr">
        <is>
          <t>foxify</t>
        </is>
      </c>
      <c r="C34875" t="n">
        <v>17</v>
      </c>
      <c r="D34875" t="inlineStr">
        <is>
          <t>{'@foxify~router', '@foxify~inject', 'foxify-restify-odin'}</t>
        </is>
      </c>
    </row>
    <row r="34876">
      <c r="A34876" s="1" t="n">
        <v>34874</v>
      </c>
      <c r="B34876" t="inlineStr">
        <is>
          <t>osp</t>
        </is>
      </c>
      <c r="C34876" t="n">
        <v>17</v>
      </c>
      <c r="D34876" t="inlineStr">
        <is>
          <t>{'osp-react-designer', 'osp', 'nodebb-plugin-soundpack-aosp'}</t>
        </is>
      </c>
    </row>
    <row r="34877">
      <c r="A34877" s="1" t="n">
        <v>34875</v>
      </c>
      <c r="B34877" t="inlineStr">
        <is>
          <t>deficonnect</t>
        </is>
      </c>
      <c r="C34877" t="n">
        <v>17</v>
      </c>
      <c r="D34877" t="inlineStr">
        <is>
          <t>{'@deficonnect~sdk', '@deficonnect~browser-utils', '@deficonnect~web3-subprovider'}</t>
        </is>
      </c>
    </row>
    <row r="34878">
      <c r="A34878" s="1" t="n">
        <v>34876</v>
      </c>
      <c r="B34878" t="inlineStr">
        <is>
          <t>codeship</t>
        </is>
      </c>
      <c r="C34878" t="n">
        <v>17</v>
      </c>
      <c r="D34878" t="inlineStr">
        <is>
          <t>{'codeship-cache-android-sdk', 'codeship-git-rev-sync', '@semantic-release~condition-codeship'}</t>
        </is>
      </c>
    </row>
    <row r="34879">
      <c r="A34879" s="1" t="n">
        <v>34877</v>
      </c>
      <c r="B34879" t="inlineStr">
        <is>
          <t>deadline</t>
        </is>
      </c>
      <c r="C34879" t="n">
        <v>17</v>
      </c>
      <c r="D34879" t="inlineStr">
        <is>
          <t>{'nice-grpc-client-middleware-deadline', 'await-deadline', 'deadline-saver'}</t>
        </is>
      </c>
    </row>
    <row r="34880">
      <c r="A34880" s="1" t="n">
        <v>34878</v>
      </c>
      <c r="B34880" t="inlineStr">
        <is>
          <t>autodeploy</t>
        </is>
      </c>
      <c r="C34880" t="n">
        <v>17</v>
      </c>
      <c r="D34880" t="inlineStr">
        <is>
          <t>{'@johnwatkins0~node-autodeploy', 'egg-scripts-autodeploy', 'autodeploy-transport'}</t>
        </is>
      </c>
    </row>
    <row r="34881">
      <c r="A34881" s="1" t="n">
        <v>34879</v>
      </c>
      <c r="B34881" t="inlineStr">
        <is>
          <t>stirk</t>
        </is>
      </c>
      <c r="C34881" t="n">
        <v>17</v>
      </c>
      <c r="D34881" t="inlineStr">
        <is>
          <t>{'test-mlw2-stirk-adits-dep', 'dsr-delete-wubwub-gleek-bucks-stamp-stirk', '@test-mlw-org-stirk-parks~test-mlw1-stirk-parks'}</t>
        </is>
      </c>
    </row>
    <row r="34882">
      <c r="A34882" s="1" t="n">
        <v>34880</v>
      </c>
      <c r="B34882" t="inlineStr">
        <is>
          <t>fch</t>
        </is>
      </c>
      <c r="C34882" t="n">
        <v>17</v>
      </c>
      <c r="D34882" t="inlineStr">
        <is>
          <t>{'fch-enterprises', '@fch~fch-cli', '@fch~fch-taro-schematic'}</t>
        </is>
      </c>
    </row>
    <row r="34883">
      <c r="A34883" s="1" t="n">
        <v>34881</v>
      </c>
      <c r="B34883" t="inlineStr">
        <is>
          <t>titlecase</t>
        </is>
      </c>
      <c r="C34883" t="n">
        <v>17</v>
      </c>
      <c r="D34883" t="inlineStr">
        <is>
          <t>{'jekyll-fix-titlecase', '@types~titlecase', 'titlecase-turkish'}</t>
        </is>
      </c>
    </row>
    <row r="34884">
      <c r="A34884" s="1" t="n">
        <v>34882</v>
      </c>
      <c r="B34884" t="inlineStr">
        <is>
          <t>volum</t>
        </is>
      </c>
      <c r="C34884" t="n">
        <v>17</v>
      </c>
      <c r="D34884" t="inlineStr">
        <is>
          <t>{'node-red-contrib-volumio', 'generator-bot-core-assistant-pavolum-test-2', 'volumio-buddy'}</t>
        </is>
      </c>
    </row>
    <row r="34885">
      <c r="A34885" s="1" t="n">
        <v>34883</v>
      </c>
      <c r="B34885" t="inlineStr">
        <is>
          <t>arrl</t>
        </is>
      </c>
      <c r="C34885" t="n">
        <v>17</v>
      </c>
      <c r="D34885" t="inlineStr">
        <is>
          <t>{'randomarrlyr', 'formatarrlu', 'formatarrlzk'}</t>
        </is>
      </c>
    </row>
    <row r="34886">
      <c r="A34886" s="1" t="n">
        <v>34884</v>
      </c>
      <c r="B34886" t="inlineStr">
        <is>
          <t>mudas</t>
        </is>
      </c>
      <c r="C34886" t="n">
        <v>17</v>
      </c>
      <c r="D34886" t="inlineStr">
        <is>
          <t>{'@mudas~file', '@mudas~validate', 'mudas-sum-example'}</t>
        </is>
      </c>
    </row>
    <row r="34887">
      <c r="A34887" s="1" t="n">
        <v>34885</v>
      </c>
      <c r="B34887" t="inlineStr">
        <is>
          <t>jsondiffpatch</t>
        </is>
      </c>
      <c r="C34887" t="n">
        <v>17</v>
      </c>
      <c r="D34887" t="inlineStr">
        <is>
          <t>{'jsondiffpatch-trungdq88', 'jsondiffpatch-arrays-by-hash', '@jimpick~jsondiffpatch'}</t>
        </is>
      </c>
    </row>
    <row r="34888">
      <c r="A34888" s="1" t="n">
        <v>34886</v>
      </c>
      <c r="B34888" t="inlineStr">
        <is>
          <t>enhancement</t>
        </is>
      </c>
      <c r="C34888" t="n">
        <v>17</v>
      </c>
      <c r="D34888" t="inlineStr">
        <is>
          <t>{'bootstrap_dropdowns_enhancement', 'react-grid-layout-enhancement', '@button-inc~storybook-progressive-enhancement-addon'}</t>
        </is>
      </c>
    </row>
    <row r="34889">
      <c r="A34889" s="1" t="n">
        <v>34887</v>
      </c>
      <c r="B34889" t="inlineStr">
        <is>
          <t>rehooks</t>
        </is>
      </c>
      <c r="C34889" t="n">
        <v>17</v>
      </c>
      <c r="D34889" t="inlineStr">
        <is>
          <t>{'@rehooks~component-size', '@rehooks~window-scroll-position', '@rehooks~window-size'}</t>
        </is>
      </c>
    </row>
    <row r="34890">
      <c r="A34890" s="1" t="n">
        <v>34888</v>
      </c>
      <c r="B34890" t="inlineStr">
        <is>
          <t>ecn</t>
        </is>
      </c>
      <c r="C34890" t="n">
        <v>17</v>
      </c>
      <c r="D34890" t="inlineStr">
        <is>
          <t>{'ecnpmpt', 'ecnunetwork', 'ecnu-map-module'}</t>
        </is>
      </c>
    </row>
    <row r="34891">
      <c r="A34891" s="1" t="n">
        <v>34889</v>
      </c>
      <c r="B34891" t="inlineStr">
        <is>
          <t>combat</t>
        </is>
      </c>
      <c r="C34891" t="n">
        <v>17</v>
      </c>
      <c r="D34891" t="inlineStr">
        <is>
          <t>{'dnd-combat-simulator', 'swarm-combat', 'wow-combat-log-parser'}</t>
        </is>
      </c>
    </row>
    <row r="34892">
      <c r="A34892" s="1" t="n">
        <v>34890</v>
      </c>
      <c r="B34892" t="inlineStr">
        <is>
          <t>xazab</t>
        </is>
      </c>
      <c r="C34892" t="n">
        <v>17</v>
      </c>
      <c r="D34892" t="inlineStr">
        <is>
          <t>{'@xazab~dapi-grpc', '@xazab~xazabcore-lib', '@xazab~dp-services-ctl'}</t>
        </is>
      </c>
    </row>
    <row r="34893">
      <c r="A34893" s="1" t="n">
        <v>34891</v>
      </c>
      <c r="B34893" t="inlineStr">
        <is>
          <t>mnemotix</t>
        </is>
      </c>
      <c r="C34893" t="n">
        <v>17</v>
      </c>
      <c r="D34893" t="inlineStr">
        <is>
          <t>{'@mnemotix~cortex-finder', '@mnemotix~weever-core', '@mnemotix~synaptix-api-toolkit-geonames'}</t>
        </is>
      </c>
    </row>
    <row r="34894">
      <c r="A34894" s="1" t="n">
        <v>34892</v>
      </c>
      <c r="B34894" t="inlineStr">
        <is>
          <t>magna</t>
        </is>
      </c>
      <c r="C34894" t="n">
        <v>17</v>
      </c>
      <c r="D34894" t="inlineStr">
        <is>
          <t>{'magna-cli', 'kosmtik-magnacarto', '@magnal~ng-lodash'}</t>
        </is>
      </c>
    </row>
    <row r="34895">
      <c r="A34895" s="1" t="n">
        <v>34893</v>
      </c>
      <c r="B34895" t="inlineStr">
        <is>
          <t>musicxml</t>
        </is>
      </c>
      <c r="C34895" t="n">
        <v>17</v>
      </c>
      <c r="D34895" t="inlineStr">
        <is>
          <t>{'musicxml-parser', 'musicxml-synthesizer', 'musicxml-interfaces'}</t>
        </is>
      </c>
    </row>
    <row r="34896">
      <c r="A34896" s="1" t="n">
        <v>34894</v>
      </c>
      <c r="B34896" t="inlineStr">
        <is>
          <t>cachebust</t>
        </is>
      </c>
      <c r="C34896" t="n">
        <v>17</v>
      </c>
      <c r="D34896" t="inlineStr">
        <is>
          <t>{'grunt-cachebust-with-temp', '@zoom7~cachebust', 'gulp-css-img-cachebust'}</t>
        </is>
      </c>
    </row>
    <row r="34897">
      <c r="A34897" s="1" t="n">
        <v>34895</v>
      </c>
      <c r="B34897" t="inlineStr">
        <is>
          <t>rixio</t>
        </is>
      </c>
      <c r="C34897" t="n">
        <v>17</v>
      </c>
      <c r="D34897" t="inlineStr">
        <is>
          <t>{'@rixio~list-react', '@rixio~list-react-native', '@rixio~lens'}</t>
        </is>
      </c>
    </row>
    <row r="34898">
      <c r="A34898" s="1" t="n">
        <v>34896</v>
      </c>
      <c r="B34898" t="inlineStr">
        <is>
          <t>bloomfilter</t>
        </is>
      </c>
      <c r="C34898" t="n">
        <v>17</v>
      </c>
      <c r="D34898" t="inlineStr">
        <is>
          <t>{'node-bloomfilter', 'eth-bloomfilter', 'bloomfilter'}</t>
        </is>
      </c>
    </row>
    <row r="34899">
      <c r="A34899" s="1" t="n">
        <v>34897</v>
      </c>
      <c r="B34899" t="inlineStr">
        <is>
          <t>scaleleap</t>
        </is>
      </c>
      <c r="C34899" t="n">
        <v>17</v>
      </c>
      <c r="D34899" t="inlineStr">
        <is>
          <t>{'@scaleleap~typeorm', '@scaleleap~config', '@scaleleap~jest-polly'}</t>
        </is>
      </c>
    </row>
    <row r="34900">
      <c r="A34900" s="1" t="n">
        <v>34898</v>
      </c>
      <c r="B34900" t="inlineStr">
        <is>
          <t>freddie</t>
        </is>
      </c>
      <c r="C34900" t="n">
        <v>17</v>
      </c>
      <c r="D34900" t="inlineStr">
        <is>
          <t>{'grunt-freddie', '@freddieridell~babel-preset', '@sokigofreddie~mui-rte'}</t>
        </is>
      </c>
    </row>
    <row r="34901">
      <c r="A34901" s="1" t="n">
        <v>34899</v>
      </c>
      <c r="B34901" t="inlineStr">
        <is>
          <t>wpf</t>
        </is>
      </c>
      <c r="C34901" t="n">
        <v>17</v>
      </c>
      <c r="D34901" t="inlineStr">
        <is>
          <t>{'leanft.sdk.wpf', 'censorify-wpf', 'censorifydemobywpf'}</t>
        </is>
      </c>
    </row>
    <row r="34902">
      <c r="A34902" s="1" t="n">
        <v>34900</v>
      </c>
      <c r="B34902" t="inlineStr">
        <is>
          <t>wym</t>
        </is>
      </c>
      <c r="C34902" t="n">
        <v>17</v>
      </c>
      <c r="D34902" t="inlineStr">
        <is>
          <t>{'wym-text', 'wym-npm-test', 'wym_mycustom_test'}</t>
        </is>
      </c>
    </row>
    <row r="34903">
      <c r="A34903" s="1" t="n">
        <v>34901</v>
      </c>
      <c r="B34903" t="inlineStr">
        <is>
          <t>aggregates</t>
        </is>
      </c>
      <c r="C34903" t="n">
        <v>17</v>
      </c>
      <c r="D34903" t="inlineStr">
        <is>
          <t>{'defunct-aggregates', 'django-conditional-aggregates', 'node-opcua-aggregates'}</t>
        </is>
      </c>
    </row>
    <row r="34904">
      <c r="A34904" s="1" t="n">
        <v>34902</v>
      </c>
      <c r="B34904" t="inlineStr">
        <is>
          <t>ders</t>
        </is>
      </c>
      <c r="C34904" t="n">
        <v>17</v>
      </c>
      <c r="D34904" t="inlineStr">
        <is>
          <t>{'nodedersleribytolga', '@vooders~discord-bot-framework', 'nodedersleribyemin'}</t>
        </is>
      </c>
    </row>
    <row r="34905">
      <c r="A34905" s="1" t="n">
        <v>34903</v>
      </c>
      <c r="B34905" t="inlineStr">
        <is>
          <t>sonia</t>
        </is>
      </c>
      <c r="C34905" t="n">
        <v>17</v>
      </c>
      <c r="D34905" t="inlineStr">
        <is>
          <t>{'@sonia-corporation~ngx-achievements', '@tedconf~fessonia', '@sonia-corporation~achievements'}</t>
        </is>
      </c>
    </row>
    <row r="34906">
      <c r="A34906" s="1" t="n">
        <v>34904</v>
      </c>
      <c r="B34906" t="inlineStr">
        <is>
          <t>fitting</t>
        </is>
      </c>
      <c r="C34906" t="n">
        <v>17</v>
      </c>
      <c r="D34906" t="inlineStr">
        <is>
          <t>{'node-red-contrib-dynamorse-fitting', 'polynomial-curve-fitting', 'brian2modelfitting'}</t>
        </is>
      </c>
    </row>
    <row r="34907">
      <c r="A34907" s="1" t="n">
        <v>34905</v>
      </c>
      <c r="B34907" t="inlineStr">
        <is>
          <t>batter</t>
        </is>
      </c>
      <c r="C34907" t="n">
        <v>17</v>
      </c>
      <c r="D34907" t="inlineStr">
        <is>
          <t>{'@batterii~generator-ts-test', '@batterii~eslint-config-ts', '@batterii~generator-ts-class'}</t>
        </is>
      </c>
    </row>
    <row r="34908">
      <c r="A34908" s="1" t="n">
        <v>34906</v>
      </c>
      <c r="B34908" t="inlineStr">
        <is>
          <t>gloria</t>
        </is>
      </c>
      <c r="C34908" t="n">
        <v>17</v>
      </c>
      <c r="D34908" t="inlineStr">
        <is>
          <t>{'@fontsource~gloria-hallelujah', 'typeface-gloria-hallelujah', 'gloria-utils'}</t>
        </is>
      </c>
    </row>
    <row r="34909">
      <c r="A34909" s="1" t="n">
        <v>34907</v>
      </c>
      <c r="B34909" t="inlineStr">
        <is>
          <t>fuxing</t>
        </is>
      </c>
      <c r="C34909" t="n">
        <v>17</v>
      </c>
      <c r="D34909" t="inlineStr">
        <is>
          <t>{'@zhangfuxing~date', '@zhangfuxing~http', '@zhangfuxing~koa-router'}</t>
        </is>
      </c>
    </row>
    <row r="34910">
      <c r="A34910" s="1" t="n">
        <v>34908</v>
      </c>
      <c r="B34910" t="inlineStr">
        <is>
          <t>makeomatic</t>
        </is>
      </c>
      <c r="C34910" t="n">
        <v>17</v>
      </c>
      <c r="D34910" t="inlineStr">
        <is>
          <t>{'@makeomatic~combine-source-map', '@makeomatic~eth-block-tracker', 'image-resizer-makeomatic'}</t>
        </is>
      </c>
    </row>
    <row r="34911">
      <c r="A34911" s="1" t="n">
        <v>34909</v>
      </c>
      <c r="B34911" t="inlineStr">
        <is>
          <t>sophia</t>
        </is>
      </c>
      <c r="C34911" t="n">
        <v>17</v>
      </c>
      <c r="D34911" t="inlineStr">
        <is>
          <t>{'sophia-cao-ui', 'sophia', 'sophia-components'}</t>
        </is>
      </c>
    </row>
    <row r="34912">
      <c r="A34912" s="1" t="n">
        <v>34910</v>
      </c>
      <c r="B34912" t="inlineStr">
        <is>
          <t>neq1</t>
        </is>
      </c>
      <c r="C34912" t="n">
        <v>17</v>
      </c>
      <c r="D34912" t="inlineStr">
        <is>
          <t>{'@neq1~dashboard-generator', '@neq1~animate', '@neq1~dynamic-generator'}</t>
        </is>
      </c>
    </row>
    <row r="34913">
      <c r="A34913" s="1" t="n">
        <v>34911</v>
      </c>
      <c r="B34913" t="inlineStr">
        <is>
          <t>duet</t>
        </is>
      </c>
      <c r="C34913" t="n">
        <v>17</v>
      </c>
      <c r="D34913" t="inlineStr">
        <is>
          <t>{'duet-vscode-components-extension', 'duet-build', 'duet-js'}</t>
        </is>
      </c>
    </row>
    <row r="34914">
      <c r="A34914" s="1" t="n">
        <v>34912</v>
      </c>
      <c r="B34914" t="inlineStr">
        <is>
          <t>refinitiv</t>
        </is>
      </c>
      <c r="C34914" t="n">
        <v>17</v>
      </c>
      <c r="D34914" t="inlineStr">
        <is>
          <t>{'@refinitiv-ui~phrasebook', '@refinitiv-ui~test-helpers', '@refinitiv-ui~elements'}</t>
        </is>
      </c>
    </row>
    <row r="34915">
      <c r="A34915" s="1" t="n">
        <v>34913</v>
      </c>
      <c r="B34915" t="inlineStr">
        <is>
          <t>kinema</t>
        </is>
      </c>
      <c r="C34915" t="n">
        <v>17</v>
      </c>
      <c r="D34915" t="inlineStr">
        <is>
          <t>{'@kinematika~sortable', '@kinematika~icons', 'kinematik'}</t>
        </is>
      </c>
    </row>
    <row r="34916">
      <c r="A34916" s="1" t="n">
        <v>34914</v>
      </c>
      <c r="B34916" t="inlineStr">
        <is>
          <t>otaku</t>
        </is>
      </c>
      <c r="C34916" t="n">
        <v>17</v>
      </c>
      <c r="D34916" t="inlineStr">
        <is>
          <t>{'gyotaku', 'mangaotaku-server-configuration-api-client', 'cra-template-the-lazy-dev-otaku'}</t>
        </is>
      </c>
    </row>
    <row r="34917">
      <c r="A34917" s="1" t="n">
        <v>34915</v>
      </c>
      <c r="B34917" t="inlineStr">
        <is>
          <t>paxiong</t>
        </is>
      </c>
      <c r="C34917" t="n">
        <v>17</v>
      </c>
      <c r="D34917" t="inlineStr">
        <is>
          <t>{'@paxiong-cli~test-component', '@paxiong-cli~cc', '@paxiong-cli~get-npm-info'}</t>
        </is>
      </c>
    </row>
    <row r="34918">
      <c r="A34918" s="1" t="n">
        <v>34916</v>
      </c>
      <c r="B34918" t="inlineStr">
        <is>
          <t>newchain</t>
        </is>
      </c>
      <c r="C34918" t="n">
        <v>17</v>
      </c>
      <c r="D34918" t="inlineStr">
        <is>
          <t>{'newchain-web3', 'newchain-web3-personal', 'newchain-web3-core'}</t>
        </is>
      </c>
    </row>
    <row r="34919">
      <c r="A34919" s="1" t="n">
        <v>34917</v>
      </c>
      <c r="B34919" t="inlineStr">
        <is>
          <t>animaliads</t>
        </is>
      </c>
      <c r="C34919" t="n">
        <v>17</v>
      </c>
      <c r="D34919" t="inlineStr">
        <is>
          <t>{'@animaliads~typography', '@animaliads~ios-tokens', '@animaliads~ani-button'}</t>
        </is>
      </c>
    </row>
    <row r="34920">
      <c r="A34920" s="1" t="n">
        <v>34918</v>
      </c>
      <c r="B34920" t="inlineStr">
        <is>
          <t>luxuryescapes</t>
        </is>
      </c>
      <c r="C34920" t="n">
        <v>17</v>
      </c>
      <c r="D34920" t="inlineStr">
        <is>
          <t>{'@luxuryescapes~lib-regions', '@luxuryescapes~lib-types', '@luxuryescapes~ui'}</t>
        </is>
      </c>
    </row>
    <row r="34921">
      <c r="A34921" s="1" t="n">
        <v>34919</v>
      </c>
      <c r="B34921" t="inlineStr">
        <is>
          <t>narre</t>
        </is>
      </c>
      <c r="C34921" t="n">
        <v>17</v>
      </c>
      <c r="D34921" t="inlineStr">
        <is>
          <t>{'test-mlw3-narre-seism', 'test-mlw2-gales-narre-dep', 'test-mlw1-nodes-narre'}</t>
        </is>
      </c>
    </row>
    <row r="34922">
      <c r="A34922" s="1" t="n">
        <v>34920</v>
      </c>
      <c r="B34922" t="inlineStr">
        <is>
          <t>irvingjs</t>
        </is>
      </c>
      <c r="C34922" t="n">
        <v>17</v>
      </c>
      <c r="D34922" t="inlineStr">
        <is>
          <t>{'@irvingjs~core', '@irvingjs~loadable', '@irvingjs~vip-go'}</t>
        </is>
      </c>
    </row>
    <row r="34923">
      <c r="A34923" s="1" t="n">
        <v>34921</v>
      </c>
      <c r="B34923" t="inlineStr">
        <is>
          <t>settimeout</t>
        </is>
      </c>
      <c r="C34923" t="n">
        <v>17</v>
      </c>
      <c r="D34923" t="inlineStr">
        <is>
          <t>{'sketch-module-settimeout-polyfill', 'connect-settimeout', 'settimeout-rui'}</t>
        </is>
      </c>
    </row>
    <row r="34924">
      <c r="A34924" s="1" t="n">
        <v>34922</v>
      </c>
      <c r="B34924" t="inlineStr">
        <is>
          <t>caslon</t>
        </is>
      </c>
      <c r="C34924" t="n">
        <v>17</v>
      </c>
      <c r="D34924" t="inlineStr">
        <is>
          <t>{'typeface-libre-caslon-display', '@expo-google-fonts~libre-caslon-text', '@typopro~web-libre-caslon'}</t>
        </is>
      </c>
    </row>
    <row r="34925">
      <c r="A34925" s="1" t="n">
        <v>34923</v>
      </c>
      <c r="B34925" t="inlineStr">
        <is>
          <t>panw3</t>
        </is>
      </c>
      <c r="C34925" t="n">
        <v>17</v>
      </c>
      <c r="D34925" t="inlineStr">
        <is>
          <t>{'@panw3i~icons', '@panw3i~lazy-loading', '@panw3i~event-bus'}</t>
        </is>
      </c>
    </row>
    <row r="34926">
      <c r="A34926" s="1" t="n">
        <v>34924</v>
      </c>
      <c r="B34926" t="inlineStr">
        <is>
          <t>utenti</t>
        </is>
      </c>
      <c r="C34926" t="n">
        <v>17</v>
      </c>
      <c r="D34926" t="inlineStr">
        <is>
          <t>{'@andes~fuentes-autenticas', 'ds-autenticacao', '@autentia~eslint-config-lernafy'}</t>
        </is>
      </c>
    </row>
    <row r="34927">
      <c r="A34927" s="1" t="n">
        <v>34925</v>
      </c>
      <c r="B34927" t="inlineStr">
        <is>
          <t>torse</t>
        </is>
      </c>
      <c r="C34927" t="n">
        <v>17</v>
      </c>
      <c r="D34927" t="inlineStr">
        <is>
          <t>{'dsr-package-riper-torse-civet-genal', 'test-mlw2-torse-totem', 'dsr-package-public-riper-torse-civet-genal'}</t>
        </is>
      </c>
    </row>
    <row r="34928">
      <c r="A34928" s="1" t="n">
        <v>34926</v>
      </c>
      <c r="B34928" t="inlineStr">
        <is>
          <t>oaten</t>
        </is>
      </c>
      <c r="C34928" t="n">
        <v>17</v>
      </c>
      <c r="D34928" t="inlineStr">
        <is>
          <t>{'@malware-test-oaten-qadis~test-mlw3-oaten-qadis', '@dsr-rollback-org-etnas-foxes-baize-oaten~dsr-rollback-package-etnas-foxes-baize-oaten', 'dsr-package-oaten-irked-nisus-pesky'}</t>
        </is>
      </c>
    </row>
    <row r="34929">
      <c r="A34929" s="1" t="n">
        <v>34927</v>
      </c>
      <c r="B34929" t="inlineStr">
        <is>
          <t>serendipity</t>
        </is>
      </c>
      <c r="C34929" t="n">
        <v>17</v>
      </c>
      <c r="D34929" t="inlineStr">
        <is>
          <t>{'@attachments~serendipity-scripts', '@cspruit~serendipity', '@attachments~serendipity-service-react'}</t>
        </is>
      </c>
    </row>
    <row r="34930">
      <c r="A34930" s="1" t="n">
        <v>34928</v>
      </c>
      <c r="B34930" t="inlineStr">
        <is>
          <t>es2016</t>
        </is>
      </c>
      <c r="C34930" t="n">
        <v>17</v>
      </c>
      <c r="D34930" t="inlineStr">
        <is>
          <t>{'babel-preset-react-app-es2016-plus', '@typeverse~es2016-base', 'babel-preset-es2016'}</t>
        </is>
      </c>
    </row>
    <row r="34931">
      <c r="A34931" s="1" t="n">
        <v>34929</v>
      </c>
      <c r="B34931" t="inlineStr">
        <is>
          <t>wws</t>
        </is>
      </c>
      <c r="C34931" t="n">
        <v>17</v>
      </c>
      <c r="D34931" t="inlineStr">
        <is>
          <t>{'wwsclient', 'pywws', '@wws~tools'}</t>
        </is>
      </c>
    </row>
    <row r="34932">
      <c r="A34932" s="1" t="n">
        <v>34930</v>
      </c>
      <c r="B34932" t="inlineStr">
        <is>
          <t>abeai</t>
        </is>
      </c>
      <c r="C34932" t="n">
        <v>17</v>
      </c>
      <c r="D34932" t="inlineStr">
        <is>
          <t>{'@abeai~http-codes', '@abeai~template-engine', '@abeai~logging'}</t>
        </is>
      </c>
    </row>
    <row r="34933">
      <c r="A34933" s="1" t="n">
        <v>34931</v>
      </c>
      <c r="B34933" t="inlineStr">
        <is>
          <t>perlin</t>
        </is>
      </c>
      <c r="C34933" t="n">
        <v>17</v>
      </c>
      <c r="D34933" t="inlineStr">
        <is>
          <t>{'@chriscourses~perlin-noise', 'js.perlin', 'wo-perlin'}</t>
        </is>
      </c>
    </row>
    <row r="34934">
      <c r="A34934" s="1" t="n">
        <v>34932</v>
      </c>
      <c r="B34934" t="inlineStr">
        <is>
          <t>passmarked</t>
        </is>
      </c>
      <c r="C34934" t="n">
        <v>17</v>
      </c>
      <c r="D34934" t="inlineStr">
        <is>
          <t>{'@passmarked~mobile', '@passmarked~malware', '@passmarked~html'}</t>
        </is>
      </c>
    </row>
    <row r="34935">
      <c r="A34935" s="1" t="n">
        <v>34933</v>
      </c>
      <c r="B34935" t="inlineStr">
        <is>
          <t>epact</t>
        </is>
      </c>
      <c r="C34935" t="n">
        <v>17</v>
      </c>
      <c r="D34935" t="inlineStr">
        <is>
          <t>{'test-dsr-package-hurls-epact-jujus-courb', '@dsr-org-wagon-succi-epact-gusla~test-dsr-org-wagon-succi-epact-gusla', 'dsr-package-public-epact-doree-swads-wades'}</t>
        </is>
      </c>
    </row>
    <row r="34936">
      <c r="A34936" s="1" t="n">
        <v>34934</v>
      </c>
      <c r="B34936" t="inlineStr">
        <is>
          <t>coofy</t>
        </is>
      </c>
      <c r="C34936" t="n">
        <v>17</v>
      </c>
      <c r="D34936" t="inlineStr">
        <is>
          <t>{'@coofy~brand', '@coofy~orgchart', '@coofy~http'}</t>
        </is>
      </c>
    </row>
    <row r="34937">
      <c r="A34937" s="1" t="n">
        <v>34935</v>
      </c>
      <c r="B34937" t="inlineStr">
        <is>
          <t>fsl</t>
        </is>
      </c>
      <c r="C34937" t="n">
        <v>17</v>
      </c>
      <c r="D34937" t="inlineStr">
        <is>
          <t>{'fsldom', 'fsleyes', 'fslsui'}</t>
        </is>
      </c>
    </row>
    <row r="34938">
      <c r="A34938" s="1" t="n">
        <v>34936</v>
      </c>
      <c r="B34938" t="inlineStr">
        <is>
          <t>miniui</t>
        </is>
      </c>
      <c r="C34938" t="n">
        <v>17</v>
      </c>
      <c r="D34938" t="inlineStr">
        <is>
          <t>{'ng-miniui', 'react-miniui', 'v-miniui'}</t>
        </is>
      </c>
    </row>
    <row r="34939">
      <c r="A34939" s="1" t="n">
        <v>34937</v>
      </c>
      <c r="B34939" t="inlineStr">
        <is>
          <t>mre</t>
        </is>
      </c>
      <c r="C34939" t="n">
        <v>17</v>
      </c>
      <c r="D34939" t="inlineStr">
        <is>
          <t>{'@mree~mre-react-material-ui', '@mree~mre-react-dynamic-support', 'mre-met'}</t>
        </is>
      </c>
    </row>
    <row r="34940">
      <c r="A34940" s="1" t="n">
        <v>34938</v>
      </c>
      <c r="B34940" t="inlineStr">
        <is>
          <t>ppy</t>
        </is>
      </c>
      <c r="C34940" t="n">
        <v>17</v>
      </c>
      <c r="D34940" t="inlineStr">
        <is>
          <t>{'biosppy', 'x-jintoppy-simplemath', 'hello-ppy'}</t>
        </is>
      </c>
    </row>
    <row r="34941">
      <c r="A34941" s="1" t="n">
        <v>34939</v>
      </c>
      <c r="B34941" t="inlineStr">
        <is>
          <t>kvm</t>
        </is>
      </c>
      <c r="C34941" t="n">
        <v>17</v>
      </c>
      <c r="D34941" t="inlineStr">
        <is>
          <t>{'grunt-apigee-kvm-export', 'askvm', 'kvm-json'}</t>
        </is>
      </c>
    </row>
    <row r="34942">
      <c r="A34942" s="1" t="n">
        <v>34940</v>
      </c>
      <c r="B34942" t="inlineStr">
        <is>
          <t>mersenne</t>
        </is>
      </c>
      <c r="C34942" t="n">
        <v>17</v>
      </c>
      <c r="D34942" t="inlineStr">
        <is>
          <t>{'mersennejs', 'mersenne-twister', 'mersenne'}</t>
        </is>
      </c>
    </row>
    <row r="34943">
      <c r="A34943" s="1" t="n">
        <v>34941</v>
      </c>
      <c r="B34943" t="inlineStr">
        <is>
          <t>strati</t>
        </is>
      </c>
      <c r="C34943" t="n">
        <v>17</v>
      </c>
      <c r="D34943" t="inlineStr">
        <is>
          <t>{'stratic-indexes-to-rss', 'generator-stratic', 'stratic'}</t>
        </is>
      </c>
    </row>
    <row r="34944">
      <c r="A34944" s="1" t="n">
        <v>34942</v>
      </c>
      <c r="B34944" t="inlineStr">
        <is>
          <t>kovalenko</t>
        </is>
      </c>
      <c r="C34944" t="n">
        <v>17</v>
      </c>
      <c r="D34944" t="inlineStr">
        <is>
          <t>{'@kovalenko~main-menu', '@kovalenko~drag-scroll', '@kovalenko~bootstrap-confirm'}</t>
        </is>
      </c>
    </row>
    <row r="34945">
      <c r="A34945" s="1" t="n">
        <v>34943</v>
      </c>
      <c r="B34945" t="inlineStr">
        <is>
          <t>hyrious</t>
        </is>
      </c>
      <c r="C34945" t="n">
        <v>17</v>
      </c>
      <c r="D34945" t="inlineStr">
        <is>
          <t>{'@hyrious~gfm', '@hyrious~up', '@hyrious~version'}</t>
        </is>
      </c>
    </row>
    <row r="34946">
      <c r="A34946" s="1" t="n">
        <v>34944</v>
      </c>
      <c r="B34946" t="inlineStr">
        <is>
          <t>fastcgi</t>
        </is>
      </c>
      <c r="C34946" t="n">
        <v>17</v>
      </c>
      <c r="D34946" t="inlineStr">
        <is>
          <t>{'fastcgiqt', 'fastcgi-stream', 'django-fastcgi-server'}</t>
        </is>
      </c>
    </row>
    <row r="34947">
      <c r="A34947" s="1" t="n">
        <v>34945</v>
      </c>
      <c r="B34947" t="inlineStr">
        <is>
          <t>redly</t>
        </is>
      </c>
      <c r="C34947" t="n">
        <v>17</v>
      </c>
      <c r="D34947" t="inlineStr">
        <is>
          <t>{'@dsr-user-ronde-minim-dicta-redly~dsr-package-public-ronde-minim-dicta-redly', 'dsr-package-ronde-minim-dicta-redly', 'test-package-deactivation-test-ensky-snees-redly-peals'}</t>
        </is>
      </c>
    </row>
    <row r="34948">
      <c r="A34948" s="1" t="n">
        <v>34946</v>
      </c>
      <c r="B34948" t="inlineStr">
        <is>
          <t>molls</t>
        </is>
      </c>
      <c r="C34948" t="n">
        <v>17</v>
      </c>
      <c r="D34948" t="inlineStr">
        <is>
          <t>{'dsr-package-meint-eosin-molls-tical', 'test-mlw1-minds-molls', '@dsr-rollback-org-yolks-batts-vuggy-molls~dsr-rollback-package-yolks-batts-vuggy-molls'}</t>
        </is>
      </c>
    </row>
    <row r="34949">
      <c r="A34949" s="1" t="n">
        <v>34947</v>
      </c>
      <c r="B34949" t="inlineStr">
        <is>
          <t>pca</t>
        </is>
      </c>
      <c r="C34949" t="n">
        <v>17</v>
      </c>
      <c r="D34949" t="inlineStr">
        <is>
          <t>{'@aws-sdk~client-acm-pca-node', 'd3-pca', 'aws-pca'}</t>
        </is>
      </c>
    </row>
    <row r="34950">
      <c r="A34950" s="1" t="n">
        <v>34948</v>
      </c>
      <c r="B34950" t="inlineStr">
        <is>
          <t>xarples</t>
        </is>
      </c>
      <c r="C34950" t="n">
        <v>17</v>
      </c>
      <c r="D34950" t="inlineStr">
        <is>
          <t>{'@xarples~transcoder-uploader', '@xarples~accounts-fastify-plugins', '@xarples~bee-engine'}</t>
        </is>
      </c>
    </row>
    <row r="34951">
      <c r="A34951" s="1" t="n">
        <v>34949</v>
      </c>
      <c r="B34951" t="inlineStr">
        <is>
          <t>phile</t>
        </is>
      </c>
      <c r="C34951" t="n">
        <v>17</v>
      </c>
      <c r="D34951" t="inlineStr">
        <is>
          <t>{'musicphile-input-lib', 'phile', '@programphile~documentdb'}</t>
        </is>
      </c>
    </row>
    <row r="34952">
      <c r="A34952" s="1" t="n">
        <v>34950</v>
      </c>
      <c r="B34952" t="inlineStr">
        <is>
          <t>rbt</t>
        </is>
      </c>
      <c r="C34952" t="n">
        <v>17</v>
      </c>
      <c r="D34952" t="inlineStr">
        <is>
          <t>{'@pxlrbt~animation', '@rbtdev~node-cmd-bcrypt', 'rbt'}</t>
        </is>
      </c>
    </row>
    <row r="34953">
      <c r="A34953" s="1" t="n">
        <v>34951</v>
      </c>
      <c r="B34953" t="inlineStr">
        <is>
          <t>pickadate</t>
        </is>
      </c>
      <c r="C34953" t="n">
        <v>17</v>
      </c>
      <c r="D34953" t="inlineStr">
        <is>
          <t>{'@types~pickadate', 'ember-cli-pickadate', '@walkertexascoder~pickadate'}</t>
        </is>
      </c>
    </row>
    <row r="34954">
      <c r="A34954" s="1" t="n">
        <v>34952</v>
      </c>
      <c r="B34954" t="inlineStr">
        <is>
          <t>siong</t>
        </is>
      </c>
      <c r="C34954" t="n">
        <v>17</v>
      </c>
      <c r="D34954" t="inlineStr">
        <is>
          <t>{'@leesiongchan~cycle-qrcode-reader', '@leesiongchan~neutrino-preset-typescript-react', '@leesiongchan~neutrino-middleware-sri'}</t>
        </is>
      </c>
    </row>
    <row r="34955">
      <c r="A34955" s="1" t="n">
        <v>34953</v>
      </c>
      <c r="B34955" t="inlineStr">
        <is>
          <t>leesiongchan</t>
        </is>
      </c>
      <c r="C34955" t="n">
        <v>17</v>
      </c>
      <c r="D34955" t="inlineStr">
        <is>
          <t>{'@leesiongchan~cycle-qrcode-reader', '@leesiongchan~neutrino-preset-typescript-react', '@leesiongchan~neutrino-middleware-sri'}</t>
        </is>
      </c>
    </row>
    <row r="34956">
      <c r="A34956" s="1" t="n">
        <v>34954</v>
      </c>
      <c r="B34956" t="inlineStr">
        <is>
          <t>esses</t>
        </is>
      </c>
      <c r="C34956" t="n">
        <v>17</v>
      </c>
      <c r="D34956" t="inlineStr">
        <is>
          <t>{'test-mlw3-esses-autos', 'dsr-package-bursa-proso-esses-risps', '@dsr-org-esses-totem-tired-nexus~test-dsr-org-esses-totem-tired-nexus'}</t>
        </is>
      </c>
    </row>
    <row r="34957">
      <c r="A34957" s="1" t="n">
        <v>34955</v>
      </c>
      <c r="B34957" t="inlineStr">
        <is>
          <t>looking</t>
        </is>
      </c>
      <c r="C34957" t="n">
        <v>17</v>
      </c>
      <c r="D34957" t="inlineStr">
        <is>
          <t>{'@wonderlandlabs~looking-glass-engine', 'looking-design-system', '@wonderlandlabs~looking-glass-engine32'}</t>
        </is>
      </c>
    </row>
    <row r="34958">
      <c r="A34958" s="1" t="n">
        <v>34956</v>
      </c>
      <c r="B34958" t="inlineStr">
        <is>
          <t>ekt</t>
        </is>
      </c>
      <c r="C34958" t="n">
        <v>17</v>
      </c>
      <c r="D34958" t="inlineStr">
        <is>
          <t>{'@makinesi~reflekt', 'fs_socekt_m', 'django-intlekt'}</t>
        </is>
      </c>
    </row>
    <row r="34959">
      <c r="A34959" s="1" t="n">
        <v>34957</v>
      </c>
      <c r="B34959" t="inlineStr">
        <is>
          <t>gtrmt</t>
        </is>
      </c>
      <c r="C34959" t="n">
        <v>17</v>
      </c>
      <c r="D34959" t="inlineStr">
        <is>
          <t>{'@gtrmt~appraise-manager-api', '@gtrmt~statistics-manager-service', '@gtrmt~appraise-manager-service'}</t>
        </is>
      </c>
    </row>
    <row r="34960">
      <c r="A34960" s="1" t="n">
        <v>34958</v>
      </c>
      <c r="B34960" t="inlineStr">
        <is>
          <t>ogp</t>
        </is>
      </c>
      <c r="C34960" t="n">
        <v>17</v>
      </c>
      <c r="D34960" t="inlineStr">
        <is>
          <t>{'ogp-parser-react', 'react-ogp', 'ogp-parser-decode'}</t>
        </is>
      </c>
    </row>
    <row r="34961">
      <c r="A34961" s="1" t="n">
        <v>34959</v>
      </c>
      <c r="B34961" t="inlineStr">
        <is>
          <t>fbg</t>
        </is>
      </c>
      <c r="C34961" t="n">
        <v>17</v>
      </c>
      <c r="D34961" t="inlineStr">
        <is>
          <t>{'@fbg~http-request', '@fbg~postgres', '@fbg~service'}</t>
        </is>
      </c>
    </row>
    <row r="34962">
      <c r="A34962" s="1" t="n">
        <v>34960</v>
      </c>
      <c r="B34962" t="inlineStr">
        <is>
          <t>macle</t>
        </is>
      </c>
      <c r="C34962" t="n">
        <v>17</v>
      </c>
      <c r="D34962" t="inlineStr">
        <is>
          <t>{'test-dsr-package-talar-legal-count-macle', 'test-dsr-package-wield-viola-clift-macle', 'test-package-deactivation-test-macle-tunas-tuath-emong'}</t>
        </is>
      </c>
    </row>
    <row r="34963">
      <c r="A34963" s="1" t="n">
        <v>34961</v>
      </c>
      <c r="B34963" t="inlineStr">
        <is>
          <t>formwidget</t>
        </is>
      </c>
      <c r="C34963" t="n">
        <v>17</v>
      </c>
      <c r="D34963" t="inlineStr">
        <is>
          <t>{'plone-formwidget-masterselect', 'collective-formwidget-uberselect', 'z3c-formwidget-bootstrap-datepicker'}</t>
        </is>
      </c>
    </row>
    <row r="34964">
      <c r="A34964" s="1" t="n">
        <v>34962</v>
      </c>
      <c r="B34964" t="inlineStr">
        <is>
          <t>olaf</t>
        </is>
      </c>
      <c r="C34964" t="n">
        <v>17</v>
      </c>
      <c r="D34964" t="inlineStr">
        <is>
          <t>{'olaf-cli', 'olaf-design-system-v2', 'eslint-config-olaf'}</t>
        </is>
      </c>
    </row>
    <row r="34965">
      <c r="A34965" s="1" t="n">
        <v>34963</v>
      </c>
      <c r="B34965" t="inlineStr">
        <is>
          <t>lrz</t>
        </is>
      </c>
      <c r="C34965" t="n">
        <v>17</v>
      </c>
      <c r="D34965" t="inlineStr">
        <is>
          <t>{'lrz-eroad', 'jax_lrz', 'lrz-mod'}</t>
        </is>
      </c>
    </row>
    <row r="34966">
      <c r="A34966" s="1" t="n">
        <v>34964</v>
      </c>
      <c r="B34966" t="inlineStr">
        <is>
          <t>vwp</t>
        </is>
      </c>
      <c r="C34966" t="n">
        <v>17</v>
      </c>
      <c r="D34966" t="inlineStr">
        <is>
          <t>{'vwp', '@vwp~notification-onesignal', '@vwp~notification-onesignal-adapter'}</t>
        </is>
      </c>
    </row>
    <row r="34967">
      <c r="A34967" s="1" t="n">
        <v>34965</v>
      </c>
      <c r="B34967" t="inlineStr">
        <is>
          <t>kupibilet</t>
        </is>
      </c>
      <c r="C34967" t="n">
        <v>17</v>
      </c>
      <c r="D34967" t="inlineStr">
        <is>
          <t>{'@kupibilet~react-maskedinput', '@kupibilet~jsx-loader', 'stylelint-config-kupibilet'}</t>
        </is>
      </c>
    </row>
    <row r="34968">
      <c r="A34968" s="1" t="n">
        <v>34966</v>
      </c>
      <c r="B34968" t="inlineStr">
        <is>
          <t>publications</t>
        </is>
      </c>
      <c r="C34968" t="n">
        <v>17</v>
      </c>
      <c r="D34968" t="inlineStr">
        <is>
          <t>{'@bonnier-publications~sitemanager-js', 'hexo-tag-publications', 'django-base-publications'}</t>
        </is>
      </c>
    </row>
    <row r="34969">
      <c r="A34969" s="1" t="n">
        <v>34967</v>
      </c>
      <c r="B34969" t="inlineStr">
        <is>
          <t>singly</t>
        </is>
      </c>
      <c r="C34969" t="n">
        <v>17</v>
      </c>
      <c r="D34969" t="inlineStr">
        <is>
          <t>{'holla-singly', 'statsd-singly', '@kumarx~singly-linked-list'}</t>
        </is>
      </c>
    </row>
    <row r="34970">
      <c r="A34970" s="1" t="n">
        <v>34968</v>
      </c>
      <c r="B34970" t="inlineStr">
        <is>
          <t>gstreamer</t>
        </is>
      </c>
      <c r="C34970" t="n">
        <v>17</v>
      </c>
      <c r="D34970" t="inlineStr">
        <is>
          <t>{'fuse-gstreamer', 'gstreamer-recorder', 'kivy-deps-gstreamer'}</t>
        </is>
      </c>
    </row>
    <row r="34971">
      <c r="A34971" s="1" t="n">
        <v>34969</v>
      </c>
      <c r="B34971" t="inlineStr">
        <is>
          <t>influxdata</t>
        </is>
      </c>
      <c r="C34971" t="n">
        <v>17</v>
      </c>
      <c r="D34971" t="inlineStr">
        <is>
          <t>{'@influxdata~flux-lsp-node', '@influxdata~giraffe', '@influxdata~clockface'}</t>
        </is>
      </c>
    </row>
    <row r="34972">
      <c r="A34972" s="1" t="n">
        <v>34970</v>
      </c>
      <c r="B34972" t="inlineStr">
        <is>
          <t>qest</t>
        </is>
      </c>
      <c r="C34972" t="n">
        <v>17</v>
      </c>
      <c r="D34972" t="inlineStr">
        <is>
          <t>{'@qest~qest-iot-icons', '@qest~cognito-node-utils', '@qest~repository-utils'}</t>
        </is>
      </c>
    </row>
    <row r="34973">
      <c r="A34973" s="1" t="n">
        <v>34971</v>
      </c>
      <c r="B34973" t="inlineStr">
        <is>
          <t>guai</t>
        </is>
      </c>
      <c r="C34973" t="n">
        <v>17</v>
      </c>
      <c r="D34973" t="inlineStr">
        <is>
          <t>{'@higuaifan~gf-component', 'guaiguai-react-component-npm', 'xiaoxiaoguai-qs-test'}</t>
        </is>
      </c>
    </row>
    <row r="34974">
      <c r="A34974" s="1" t="n">
        <v>34972</v>
      </c>
      <c r="B34974" t="inlineStr">
        <is>
          <t>csssr</t>
        </is>
      </c>
      <c r="C34974" t="n">
        <v>17</v>
      </c>
      <c r="D34974" t="inlineStr">
        <is>
          <t>{'@csssr~mocha-testrail-ui', '@csssr~csssr.images', '@csssr~core-design'}</t>
        </is>
      </c>
    </row>
    <row r="34975">
      <c r="A34975" s="1" t="n">
        <v>34973</v>
      </c>
      <c r="B34975" t="inlineStr">
        <is>
          <t>jcu</t>
        </is>
      </c>
      <c r="C34975" t="n">
        <v>17</v>
      </c>
      <c r="D34975" t="inlineStr">
        <is>
          <t>{'@jcu-test~jcudatetime', '@jcu~promised-ldap', '@jcu~web-framework'}</t>
        </is>
      </c>
    </row>
    <row r="34976">
      <c r="A34976" s="1" t="n">
        <v>34974</v>
      </c>
      <c r="B34976" t="inlineStr">
        <is>
          <t>nodegen</t>
        </is>
      </c>
      <c r="C34976" t="n">
        <v>17</v>
      </c>
      <c r="D34976" t="inlineStr">
        <is>
          <t>{'openapi-nodegen-mongoose-loader', 'openapi-nodegen-config-helper', 'node-red-contrib-nodegen'}</t>
        </is>
      </c>
    </row>
    <row r="34977">
      <c r="A34977" s="1" t="n">
        <v>34975</v>
      </c>
      <c r="B34977" t="inlineStr">
        <is>
          <t>doorman</t>
        </is>
      </c>
      <c r="C34977" t="n">
        <v>17</v>
      </c>
      <c r="D34977" t="inlineStr">
        <is>
          <t>{'doorman', 'react-doorman', 'django-doorman'}</t>
        </is>
      </c>
    </row>
    <row r="34978">
      <c r="A34978" s="1" t="n">
        <v>34976</v>
      </c>
      <c r="B34978" t="inlineStr">
        <is>
          <t>pypy</t>
        </is>
      </c>
      <c r="C34978" t="n">
        <v>17</v>
      </c>
      <c r="D34978" t="inlineStr">
        <is>
          <t>{'pypyr-scheduler-server', 'msgpack-pypy', 'docker-pypy-sandbox'}</t>
        </is>
      </c>
    </row>
    <row r="34979">
      <c r="A34979" s="1" t="n">
        <v>34977</v>
      </c>
      <c r="B34979" t="inlineStr">
        <is>
          <t>umbraco</t>
        </is>
      </c>
      <c r="C34979" t="n">
        <v>17</v>
      </c>
      <c r="D34979" t="inlineStr">
        <is>
          <t>{'generator-umbraco', 'umbraco-cypress-testhelpers', 'umbraco-express'}</t>
        </is>
      </c>
    </row>
    <row r="34980">
      <c r="A34980" s="1" t="n">
        <v>34978</v>
      </c>
      <c r="B34980" t="inlineStr">
        <is>
          <t>slup</t>
        </is>
      </c>
      <c r="C34980" t="n">
        <v>17</v>
      </c>
      <c r="D34980" t="inlineStr">
        <is>
          <t>{'@slup~controls', '@slup~lists', '@slup~card'}</t>
        </is>
      </c>
    </row>
    <row r="34981">
      <c r="A34981" s="1" t="n">
        <v>34979</v>
      </c>
      <c r="B34981" t="inlineStr">
        <is>
          <t>lastos</t>
        </is>
      </c>
      <c r="C34981" t="n">
        <v>17</v>
      </c>
      <c r="D34981" t="inlineStr">
        <is>
          <t>{'@lastos~types', '@lastos~localsdk', '@lastos~diskusage'}</t>
        </is>
      </c>
    </row>
    <row r="34982">
      <c r="A34982" s="1" t="n">
        <v>34980</v>
      </c>
      <c r="B34982" t="inlineStr">
        <is>
          <t>rdfine</t>
        </is>
      </c>
      <c r="C34982" t="n">
        <v>17</v>
      </c>
      <c r="D34982" t="inlineStr">
        <is>
          <t>{'@rdfine~csvw', '@tpluscode~rdfine', '@rdfine~wgs'}</t>
        </is>
      </c>
    </row>
    <row r="34983">
      <c r="A34983" s="1" t="n">
        <v>34981</v>
      </c>
      <c r="B34983" t="inlineStr">
        <is>
          <t>appbuilder</t>
        </is>
      </c>
      <c r="C34983" t="n">
        <v>17</v>
      </c>
      <c r="D34983" t="inlineStr">
        <is>
          <t>{'flask-appbuilder-red', 'flask-appbuilder-redirect', 'si-appbuilder-application-insights-middleware'}</t>
        </is>
      </c>
    </row>
    <row r="34984">
      <c r="A34984" s="1" t="n">
        <v>34982</v>
      </c>
      <c r="B34984" t="inlineStr">
        <is>
          <t>pavin</t>
        </is>
      </c>
      <c r="C34984" t="n">
        <v>17</v>
      </c>
      <c r="D34984" t="inlineStr">
        <is>
          <t>{'dsr-delete-wubwub-mbira-pavin-lammy-anana', '@dsr-rollback-org-chuse-forum-pavin-chott~dsr-rollback-package-chuse-forum-pavin-chott', 'dsr-delete-wubwub-pavin-lemma-bhels-zerda'}</t>
        </is>
      </c>
    </row>
    <row r="34985">
      <c r="A34985" s="1" t="n">
        <v>34983</v>
      </c>
      <c r="B34985" t="inlineStr">
        <is>
          <t>dct</t>
        </is>
      </c>
      <c r="C34985" t="n">
        <v>17</v>
      </c>
      <c r="D34985" t="inlineStr">
        <is>
          <t>{'libdct', 'dct', '@dct~cloudops-utils'}</t>
        </is>
      </c>
    </row>
    <row r="34986">
      <c r="A34986" s="1" t="n">
        <v>34984</v>
      </c>
      <c r="B34986" t="inlineStr">
        <is>
          <t>warriorjs</t>
        </is>
      </c>
      <c r="C34986" t="n">
        <v>17</v>
      </c>
      <c r="D34986" t="inlineStr">
        <is>
          <t>{'warriorjs-ja', '@warriorjs~helper-get-play-score', '@warriorjs~tower-tick-tick-boom'}</t>
        </is>
      </c>
    </row>
    <row r="34987">
      <c r="A34987" s="1" t="n">
        <v>34985</v>
      </c>
      <c r="B34987" t="inlineStr">
        <is>
          <t>jilt</t>
        </is>
      </c>
      <c r="C34987" t="n">
        <v>17</v>
      </c>
      <c r="D34987" t="inlineStr">
        <is>
          <t>{'@dsr-user-skald-seepy-terns-jilts~dsr-package-public-skald-seepy-terns-jilts', 'dsr-rollback-package-didst-jilts-vinyl-soapy', 'test-mlw3-spelt-jilts'}</t>
        </is>
      </c>
    </row>
    <row r="34988">
      <c r="A34988" s="1" t="n">
        <v>34986</v>
      </c>
      <c r="B34988" t="inlineStr">
        <is>
          <t>jilts</t>
        </is>
      </c>
      <c r="C34988" t="n">
        <v>17</v>
      </c>
      <c r="D34988" t="inlineStr">
        <is>
          <t>{'@dsr-user-skald-seepy-terns-jilts~dsr-package-public-skald-seepy-terns-jilts', 'dsr-rollback-package-didst-jilts-vinyl-soapy', 'test-mlw3-spelt-jilts'}</t>
        </is>
      </c>
    </row>
    <row r="34989">
      <c r="A34989" s="1" t="n">
        <v>34987</v>
      </c>
      <c r="B34989" t="inlineStr">
        <is>
          <t>hylia</t>
        </is>
      </c>
      <c r="C34989" t="n">
        <v>17</v>
      </c>
      <c r="D34989" t="inlineStr">
        <is>
          <t>{'hylia-plugin-git-hooks', 'hylia', 'hylia-plugin-emotion'}</t>
        </is>
      </c>
    </row>
    <row r="34990">
      <c r="A34990" s="1" t="n">
        <v>34988</v>
      </c>
      <c r="B34990" t="inlineStr">
        <is>
          <t>oktopost</t>
        </is>
      </c>
      <c r="C34990" t="n">
        <v>17</v>
      </c>
      <c r="D34990" t="inlineStr">
        <is>
          <t>{'oktopost-plankton-as', 'oktopost-ajacs', 'oktopost-sea-route'}</t>
        </is>
      </c>
    </row>
    <row r="34991">
      <c r="A34991" s="1" t="n">
        <v>34989</v>
      </c>
      <c r="B34991" t="inlineStr">
        <is>
          <t>imperative</t>
        </is>
      </c>
      <c r="C34991" t="n">
        <v>17</v>
      </c>
      <c r="D34991" t="inlineStr">
        <is>
          <t>{'eslint-plugin-imperative', 'react-imperative', 'eslint-config-imperative'}</t>
        </is>
      </c>
    </row>
    <row r="34992">
      <c r="A34992" s="1" t="n">
        <v>34990</v>
      </c>
      <c r="B34992" t="inlineStr">
        <is>
          <t>suf</t>
        </is>
      </c>
      <c r="C34992" t="n">
        <v>17</v>
      </c>
      <c r="D34992" t="inlineStr">
        <is>
          <t>{'suf', 'presuf', 'pre-suf'}</t>
        </is>
      </c>
    </row>
    <row r="34993">
      <c r="A34993" s="1" t="n">
        <v>34991</v>
      </c>
      <c r="B34993" t="inlineStr">
        <is>
          <t>v01</t>
        </is>
      </c>
      <c r="C34993" t="n">
        <v>17</v>
      </c>
      <c r="D34993" t="inlineStr">
        <is>
          <t>{'v01-distributions', 'vumigo_v01', 'aio-auth-v01'}</t>
        </is>
      </c>
    </row>
    <row r="34994">
      <c r="A34994" s="1" t="n">
        <v>34992</v>
      </c>
      <c r="B34994" t="inlineStr">
        <is>
          <t>terracoin</t>
        </is>
      </c>
      <c r="C34994" t="n">
        <v>17</v>
      </c>
      <c r="D34994" t="inlineStr">
        <is>
          <t>{'bitcoind-rpc-terracoin', 'webcoin-params-terracoin', 'bitcore-wallet-client-terracoin'}</t>
        </is>
      </c>
    </row>
    <row r="34995">
      <c r="A34995" s="1" t="n">
        <v>34993</v>
      </c>
      <c r="B34995" t="inlineStr">
        <is>
          <t>eventual</t>
        </is>
      </c>
      <c r="C34995" t="n">
        <v>17</v>
      </c>
      <c r="D34995" t="inlineStr">
        <is>
          <t>{'@eventual~cli', '@agoric~acorn-eventual-send', 'internaleventualiser'}</t>
        </is>
      </c>
    </row>
    <row r="34996">
      <c r="A34996" s="1" t="n">
        <v>34994</v>
      </c>
      <c r="B34996" t="inlineStr">
        <is>
          <t>rawdevjs</t>
        </is>
      </c>
      <c r="C34996" t="n">
        <v>17</v>
      </c>
      <c r="D34996" t="inlineStr">
        <is>
          <t>{'rawdevjs-filter-reduce-bit-depth', 'rawdevjs-filter-tiff-decoder', 'rawdevjs-filter-fetch-source'}</t>
        </is>
      </c>
    </row>
    <row r="34997">
      <c r="A34997" s="1" t="n">
        <v>34995</v>
      </c>
      <c r="B34997" t="inlineStr">
        <is>
          <t>e33</t>
        </is>
      </c>
      <c r="C34997" t="n">
        <v>17</v>
      </c>
      <c r="D34997" t="inlineStr">
        <is>
          <t>{'e33or_assasinrishabh', 'e33or_assasin5.1', 'e33or_assasin1.1'}</t>
        </is>
      </c>
    </row>
    <row r="34998">
      <c r="A34998" s="1" t="n">
        <v>34996</v>
      </c>
      <c r="B34998" t="inlineStr">
        <is>
          <t>pixel2</t>
        </is>
      </c>
      <c r="C34998" t="n">
        <v>17</v>
      </c>
      <c r="D34998" t="inlineStr">
        <is>
          <t>{'@pixel2html~gulp-tasks', '@pixel2html~shop-generator', 'pixel2html-1234-1234'}</t>
        </is>
      </c>
    </row>
    <row r="34999">
      <c r="A34999" s="1" t="n">
        <v>34997</v>
      </c>
      <c r="B34999" t="inlineStr">
        <is>
          <t>itio</t>
        </is>
      </c>
      <c r="C34999" t="n">
        <v>17</v>
      </c>
      <c r="D34999" t="inlineStr">
        <is>
          <t>{'django-monitio', 'my-lib-celeritio', 'celeritio-server-api'}</t>
        </is>
      </c>
    </row>
    <row r="35000">
      <c r="A35000" s="1" t="n">
        <v>34998</v>
      </c>
      <c r="B35000" t="inlineStr">
        <is>
          <t>greatest</t>
        </is>
      </c>
      <c r="C35000" t="n">
        <v>17</v>
      </c>
      <c r="D35000" t="inlineStr">
        <is>
          <t>{'greatestmodule', 'alfthegreatest_db', 'jest-environment-jsdom-greatest'}</t>
        </is>
      </c>
    </row>
    <row r="35001">
      <c r="A35001" s="1" t="n">
        <v>34999</v>
      </c>
      <c r="B35001" t="inlineStr">
        <is>
          <t>jama</t>
        </is>
      </c>
      <c r="C35001" t="n">
        <v>17</v>
      </c>
      <c r="D35001" t="inlineStr">
        <is>
          <t>{'jama', 'jamajs', 'jama-reporter'}</t>
        </is>
      </c>
    </row>
    <row r="35002">
      <c r="A35002" s="1" t="n">
        <v>35000</v>
      </c>
      <c r="B35002" t="inlineStr">
        <is>
          <t>mld</t>
        </is>
      </c>
      <c r="C35002" t="n">
        <v>17</v>
      </c>
      <c r="D35002" t="inlineStr">
        <is>
          <t>{'mld-normal-yan-werneck-tcc', 'mld-cli', '@mrmld~m-core'}</t>
        </is>
      </c>
    </row>
    <row r="35003">
      <c r="A35003" s="1" t="n">
        <v>35001</v>
      </c>
      <c r="B35003" t="inlineStr">
        <is>
          <t>reprogram</t>
        </is>
      </c>
      <c r="C35003" t="n">
        <v>17</v>
      </c>
      <c r="D35003" t="inlineStr">
        <is>
          <t>{'reprograma-node', 'reprograma-curso', 'reprogramanode_camila'}</t>
        </is>
      </c>
    </row>
    <row r="35004">
      <c r="A35004" s="1" t="n">
        <v>35002</v>
      </c>
      <c r="B35004" t="inlineStr">
        <is>
          <t>hawking</t>
        </is>
      </c>
      <c r="C35004" t="n">
        <v>17</v>
      </c>
      <c r="D35004" t="inlineStr">
        <is>
          <t>{'@hawkingnetwork~node-libs-react-native', '@byhuz~huz-ui-hawking', '@hawkingnetwork~react-native-aws3'}</t>
        </is>
      </c>
    </row>
    <row r="35005">
      <c r="A35005" s="1" t="n">
        <v>35003</v>
      </c>
      <c r="B35005" t="inlineStr">
        <is>
          <t>mzy</t>
        </is>
      </c>
      <c r="C35005" t="n">
        <v>17</v>
      </c>
      <c r="D35005" t="inlineStr">
        <is>
          <t>{'@mzy-cli-dev~log', 'zhouerhuizong_mzy', 'express_mzy_day2'}</t>
        </is>
      </c>
    </row>
    <row r="35006">
      <c r="A35006" s="1" t="n">
        <v>35004</v>
      </c>
      <c r="B35006" t="inlineStr">
        <is>
          <t>gitment</t>
        </is>
      </c>
      <c r="C35006" t="n">
        <v>17</v>
      </c>
      <c r="D35006" t="inlineStr">
        <is>
          <t>{'gitment', 'wcq-vue-gitment', 'z-gitment'}</t>
        </is>
      </c>
    </row>
    <row r="35007">
      <c r="A35007" s="1" t="n">
        <v>35005</v>
      </c>
      <c r="B35007" t="inlineStr">
        <is>
          <t>ebu</t>
        </is>
      </c>
      <c r="C35007" t="n">
        <v>17</v>
      </c>
      <c r="D35007" t="inlineStr">
        <is>
          <t>{'@mikanebu~country-list', '@veiligebuurt~clevertap-cordova', '@veiligebuurt~phonegap-plugin-push'}</t>
        </is>
      </c>
    </row>
    <row r="35008">
      <c r="A35008" s="1" t="n">
        <v>35006</v>
      </c>
      <c r="B35008" t="inlineStr">
        <is>
          <t>strftime</t>
        </is>
      </c>
      <c r="C35008" t="n">
        <v>17</v>
      </c>
      <c r="D35008" t="inlineStr">
        <is>
          <t>{'ultra-strftime', 'strftime-component', 'klond90-strftime'}</t>
        </is>
      </c>
    </row>
    <row r="35009">
      <c r="A35009" s="1" t="n">
        <v>35007</v>
      </c>
      <c r="B35009" t="inlineStr">
        <is>
          <t>assoc</t>
        </is>
      </c>
      <c r="C35009" t="n">
        <v>17</v>
      </c>
      <c r="D35009" t="inlineStr">
        <is>
          <t>{'assoc', '@ramda~assocpath', 'assocr'}</t>
        </is>
      </c>
    </row>
    <row r="35010">
      <c r="A35010" s="1" t="n">
        <v>35008</v>
      </c>
      <c r="B35010" t="inlineStr">
        <is>
          <t>folke</t>
        </is>
      </c>
      <c r="C35010" t="n">
        <v>17</v>
      </c>
      <c r="D35010" t="inlineStr">
        <is>
          <t>{'folke-ko-grid', 'folke-service-helpers', 'folke-ko-localization'}</t>
        </is>
      </c>
    </row>
    <row r="35011">
      <c r="A35011" s="1" t="n">
        <v>35009</v>
      </c>
      <c r="B35011" t="inlineStr">
        <is>
          <t>cloudbuild</t>
        </is>
      </c>
      <c r="C35011" t="n">
        <v>17</v>
      </c>
      <c r="D35011" t="inlineStr">
        <is>
          <t>{'@types~gapi.client.cloudbuild', '@datafire~google-cloudbuild', '@curiostack~cloudbuild-github'}</t>
        </is>
      </c>
    </row>
    <row r="35012">
      <c r="A35012" s="1" t="n">
        <v>35010</v>
      </c>
      <c r="B35012" t="inlineStr">
        <is>
          <t>bity</t>
        </is>
      </c>
      <c r="C35012" t="n">
        <v>17</v>
      </c>
      <c r="D35012" t="inlineStr">
        <is>
          <t>{'@bity~data-stores', 'bity-promise', '@bity~orianne'}</t>
        </is>
      </c>
    </row>
    <row r="35013">
      <c r="A35013" s="1" t="n">
        <v>35011</v>
      </c>
      <c r="B35013" t="inlineStr">
        <is>
          <t>sweetui</t>
        </is>
      </c>
      <c r="C35013" t="n">
        <v>17</v>
      </c>
      <c r="D35013" t="inlineStr">
        <is>
          <t>{'@sweetui~sweet-mobile', '@sweetui~sweet-mobile-sdk', '@sweetui~sweet-plugin-breadcrumb'}</t>
        </is>
      </c>
    </row>
    <row r="35014">
      <c r="A35014" s="1" t="n">
        <v>35012</v>
      </c>
      <c r="B35014" t="inlineStr">
        <is>
          <t>statik</t>
        </is>
      </c>
      <c r="C35014" t="n">
        <v>17</v>
      </c>
      <c r="D35014" t="inlineStr">
        <is>
          <t>{'statik.js', 'statikk', 'generator-statikit'}</t>
        </is>
      </c>
    </row>
    <row r="35015">
      <c r="A35015" s="1" t="n">
        <v>35013</v>
      </c>
      <c r="B35015" t="inlineStr">
        <is>
          <t>braes</t>
        </is>
      </c>
      <c r="C35015" t="n">
        <v>17</v>
      </c>
      <c r="D35015" t="inlineStr">
        <is>
          <t>{'@dsr-rollback-org-jodel-braes-ksars-craws~dsr-rollback-package-jodel-braes-ksars-craws', 'test-mlw3-nifty-braes', 'test-package-deactivation-test-braes-pudsy-vogie-posey'}</t>
        </is>
      </c>
    </row>
    <row r="35016">
      <c r="A35016" s="1" t="n">
        <v>35014</v>
      </c>
      <c r="B35016" t="inlineStr">
        <is>
          <t>gyf</t>
        </is>
      </c>
      <c r="C35016" t="n">
        <v>17</v>
      </c>
      <c r="D35016" t="inlineStr">
        <is>
          <t>{'trans_gyf', 'gyf-rk', 'ezegyfa-ckeditor5-build-classic'}</t>
        </is>
      </c>
    </row>
    <row r="35017">
      <c r="A35017" s="1" t="n">
        <v>35015</v>
      </c>
      <c r="B35017" t="inlineStr">
        <is>
          <t>adrien</t>
        </is>
      </c>
      <c r="C35017" t="n">
        <v>17</v>
      </c>
      <c r="D35017" t="inlineStr">
        <is>
          <t>{'@adriencaccia~gitmoji-cli', 'ps-react-adrienhobbs', '@sameladrien~my-test-lib'}</t>
        </is>
      </c>
    </row>
    <row r="35018">
      <c r="A35018" s="1" t="n">
        <v>35016</v>
      </c>
      <c r="B35018" t="inlineStr">
        <is>
          <t>dhoti</t>
        </is>
      </c>
      <c r="C35018" t="n">
        <v>17</v>
      </c>
      <c r="D35018" t="inlineStr">
        <is>
          <t>{'test-package-deactivation-test-folie-dhoti-widow-grime', 'dsr-package-public-dhoti-aghas-rebit-tints', 'dsr-package-conky-kales-clame-dhoti'}</t>
        </is>
      </c>
    </row>
    <row r="35019">
      <c r="A35019" s="1" t="n">
        <v>35017</v>
      </c>
      <c r="B35019" t="inlineStr">
        <is>
          <t>practi</t>
        </is>
      </c>
      <c r="C35019" t="n">
        <v>17</v>
      </c>
      <c r="D35019" t="inlineStr">
        <is>
          <t>{'eslint-config-practio-client', '@practichem~config-service', 'newman-reporter-practitest'}</t>
        </is>
      </c>
    </row>
    <row r="35020">
      <c r="A35020" s="1" t="n">
        <v>35018</v>
      </c>
      <c r="B35020" t="inlineStr">
        <is>
          <t>newspaper</t>
        </is>
      </c>
      <c r="C35020" t="n">
        <v>17</v>
      </c>
      <c r="D35020" t="inlineStr">
        <is>
          <t>{'newspaper3k-nop0x', '@eightnineight~newspaper', 'newspaper3k'}</t>
        </is>
      </c>
    </row>
    <row r="35021">
      <c r="A35021" s="1" t="n">
        <v>35019</v>
      </c>
      <c r="B35021" t="inlineStr">
        <is>
          <t>wng</t>
        </is>
      </c>
      <c r="C35021" t="n">
        <v>17</v>
      </c>
      <c r="D35021" t="inlineStr">
        <is>
          <t>{'wngcoreservices', 'wng-fsgo', '@landsoft~wngcoreservices-ng6'}</t>
        </is>
      </c>
    </row>
    <row r="35022">
      <c r="A35022" s="1" t="n">
        <v>35020</v>
      </c>
      <c r="B35022" t="inlineStr">
        <is>
          <t>vcomponents</t>
        </is>
      </c>
      <c r="C35022" t="n">
        <v>17</v>
      </c>
      <c r="D35022" t="inlineStr">
        <is>
          <t>{'temii-vcomponents', 'vcomponents-endless-list', 'react-vcomponents'}</t>
        </is>
      </c>
    </row>
    <row r="35023">
      <c r="A35023" s="1" t="n">
        <v>35021</v>
      </c>
      <c r="B35023" t="inlineStr">
        <is>
          <t>ngkit</t>
        </is>
      </c>
      <c r="C35023" t="n">
        <v>17</v>
      </c>
      <c r="D35023" t="inlineStr">
        <is>
          <t>{'ngkit-srcs', 'ngkit.ext-links', 'ngkit.compare-to'}</t>
        </is>
      </c>
    </row>
    <row r="35024">
      <c r="A35024" s="1" t="n">
        <v>35022</v>
      </c>
      <c r="B35024" t="inlineStr">
        <is>
          <t>xbmc</t>
        </is>
      </c>
      <c r="C35024" t="n">
        <v>17</v>
      </c>
      <c r="D35024" t="inlineStr">
        <is>
          <t>{'xbmc-shiznaz-supreme', 'hubot-xbmc', 'xbmc-xbox-controller'}</t>
        </is>
      </c>
    </row>
    <row r="35025">
      <c r="A35025" s="1" t="n">
        <v>35023</v>
      </c>
      <c r="B35025" t="inlineStr">
        <is>
          <t>parabola</t>
        </is>
      </c>
      <c r="C35025" t="n">
        <v>17</v>
      </c>
      <c r="D35025" t="inlineStr">
        <is>
          <t>{'rc-react-native-smart-parabola', 'parabola-js', 'vue-parabola'}</t>
        </is>
      </c>
    </row>
    <row r="35026">
      <c r="A35026" s="1" t="n">
        <v>35024</v>
      </c>
      <c r="B35026" t="inlineStr">
        <is>
          <t>uro</t>
        </is>
      </c>
      <c r="C35026" t="n">
        <v>17</v>
      </c>
      <c r="D35026" t="inlineStr">
        <is>
          <t>{'fakturoid-sdk', 'plezuro-js-es6', 'starwars-names-ziguro'}</t>
        </is>
      </c>
    </row>
    <row r="35027">
      <c r="A35027" s="1" t="n">
        <v>35025</v>
      </c>
      <c r="B35027" t="inlineStr">
        <is>
          <t>x15</t>
        </is>
      </c>
      <c r="C35027" t="n">
        <v>17</v>
      </c>
      <c r="D35027" t="inlineStr">
        <is>
          <t>{'adafruit-ads1x15', 'adafruit-circuitpython-ads1x15', 'ads1x15'}</t>
        </is>
      </c>
    </row>
    <row r="35028">
      <c r="A35028" s="1" t="n">
        <v>35026</v>
      </c>
      <c r="B35028" t="inlineStr">
        <is>
          <t>pte</t>
        </is>
      </c>
      <c r="C35028" t="n">
        <v>17</v>
      </c>
      <c r="D35028" t="inlineStr">
        <is>
          <t>{'dompteuse', '@devnote-dev~pterojs', '@synhaptein~falcor-router'}</t>
        </is>
      </c>
    </row>
    <row r="35029">
      <c r="A35029" s="1" t="n">
        <v>35027</v>
      </c>
      <c r="B35029" t="inlineStr">
        <is>
          <t>pulltorefresh</t>
        </is>
      </c>
      <c r="C35029" t="n">
        <v>17</v>
      </c>
      <c r="D35029" t="inlineStr">
        <is>
          <t>{'sq-pulltorefresh', 'pulltorefresh.js.fix20', '@nativescript-community~ui-pulltorefresh'}</t>
        </is>
      </c>
    </row>
    <row r="35030">
      <c r="A35030" s="1" t="n">
        <v>35028</v>
      </c>
      <c r="B35030" t="inlineStr">
        <is>
          <t>leasing</t>
        </is>
      </c>
      <c r="C35030" t="n">
        <v>17</v>
      </c>
      <c r="D35030" t="inlineStr">
        <is>
          <t>{'@progleasing~component-factory', '@progleasing~grit-payment-estimator', '@loginvsi~session-leasing'}</t>
        </is>
      </c>
    </row>
    <row r="35031">
      <c r="A35031" s="1" t="n">
        <v>35029</v>
      </c>
      <c r="B35031" t="inlineStr">
        <is>
          <t>timely</t>
        </is>
      </c>
      <c r="C35031" t="n">
        <v>17</v>
      </c>
      <c r="D35031" t="inlineStr">
        <is>
          <t>{'timely-beliefs', 'timelyosc', 'timely-data'}</t>
        </is>
      </c>
    </row>
    <row r="35032">
      <c r="A35032" s="1" t="n">
        <v>35030</v>
      </c>
      <c r="B35032" t="inlineStr">
        <is>
          <t>psycho</t>
        </is>
      </c>
      <c r="C35032" t="n">
        <v>17</v>
      </c>
      <c r="D35032" t="inlineStr">
        <is>
          <t>{'psycho-proxy', 'psychopiggy', 'psycho'}</t>
        </is>
      </c>
    </row>
    <row r="35033">
      <c r="A35033" s="1" t="n">
        <v>35031</v>
      </c>
      <c r="B35033" t="inlineStr">
        <is>
          <t>didomi</t>
        </is>
      </c>
      <c r="C35033" t="n">
        <v>17</v>
      </c>
      <c r="D35033" t="inlineStr">
        <is>
          <t>{'@didomi~stencil-angular-output-target', 'didomi-iabtcf-cmpapi', '@didomi~consentwebtoken'}</t>
        </is>
      </c>
    </row>
    <row r="35034">
      <c r="A35034" s="1" t="n">
        <v>35032</v>
      </c>
      <c r="B35034" t="inlineStr">
        <is>
          <t>batches</t>
        </is>
      </c>
      <c r="C35034" t="n">
        <v>17</v>
      </c>
      <c r="D35034" t="inlineStr">
        <is>
          <t>{'mongoose-batches-limit', 'mongoose-batches', 'find-in-batches'}</t>
        </is>
      </c>
    </row>
    <row r="35035">
      <c r="A35035" s="1" t="n">
        <v>35033</v>
      </c>
      <c r="B35035" t="inlineStr">
        <is>
          <t>bilder</t>
        </is>
      </c>
      <c r="C35035" t="n">
        <v>17</v>
      </c>
      <c r="D35035" t="inlineStr">
        <is>
          <t>{'bilder-static-server', 'jp_npmtestbilder', 'bilderhic'}</t>
        </is>
      </c>
    </row>
    <row r="35036">
      <c r="A35036" s="1" t="n">
        <v>35034</v>
      </c>
      <c r="B35036" t="inlineStr">
        <is>
          <t>dtm</t>
        </is>
      </c>
      <c r="C35036" t="n">
        <v>17</v>
      </c>
      <c r="D35036" t="inlineStr">
        <is>
          <t>{'dtmdem', '@hmscore~ionic-native-hms-dtm', '@inlasningstjanst~dtmn_player'}</t>
        </is>
      </c>
    </row>
    <row r="35037">
      <c r="A35037" s="1" t="n">
        <v>35035</v>
      </c>
      <c r="B35037" t="inlineStr">
        <is>
          <t>odor</t>
        </is>
      </c>
      <c r="C35037" t="n">
        <v>17</v>
      </c>
      <c r="D35037" t="inlineStr">
        <is>
          <t>{'abehodor', 'typeface-odor-mean-chey', 'odor-translate'}</t>
        </is>
      </c>
    </row>
    <row r="35038">
      <c r="A35038" s="1" t="n">
        <v>35036</v>
      </c>
      <c r="B35038" t="inlineStr">
        <is>
          <t>grece</t>
        </is>
      </c>
      <c r="C35038" t="n">
        <v>17</v>
      </c>
      <c r="D35038" t="inlineStr">
        <is>
          <t>{'dsr-package-public-maars-argal-gyron-grece', 'test-mlw2-tails-grece', 'test-package-deactivation-test-grece-manky-ponce-plops'}</t>
        </is>
      </c>
    </row>
    <row r="35039">
      <c r="A35039" s="1" t="n">
        <v>35037</v>
      </c>
      <c r="B35039" t="inlineStr">
        <is>
          <t>whiny</t>
        </is>
      </c>
      <c r="C35039" t="n">
        <v>17</v>
      </c>
      <c r="D35039" t="inlineStr">
        <is>
          <t>{'dsr-rollback-package-combo-ponds-aroid-whiny', 'dsr-rollback-package-modii-sweer-vizor-whiny', 'dsr-package-quoad-nicks-whiny-gates'}</t>
        </is>
      </c>
    </row>
    <row r="35040">
      <c r="A35040" s="1" t="n">
        <v>35038</v>
      </c>
      <c r="B35040" t="inlineStr">
        <is>
          <t>posi</t>
        </is>
      </c>
      <c r="C35040" t="n">
        <v>17</v>
      </c>
      <c r="D35040" t="inlineStr">
        <is>
          <t>{'educacionit-repositoriotareas', '@posiba~webpack', 'posigrade'}</t>
        </is>
      </c>
    </row>
    <row r="35041">
      <c r="A35041" s="1" t="n">
        <v>35039</v>
      </c>
      <c r="B35041" t="inlineStr">
        <is>
          <t>jfk</t>
        </is>
      </c>
      <c r="C35041" t="n">
        <v>17</v>
      </c>
      <c r="D35041" t="inlineStr">
        <is>
          <t>{'@jfkued~postcss-calc', '@jfkued~wxc-example-md', 'ww-library-ve-xjfk'}</t>
        </is>
      </c>
    </row>
    <row r="35042">
      <c r="A35042" s="1" t="n">
        <v>35040</v>
      </c>
      <c r="B35042" t="inlineStr">
        <is>
          <t>xii</t>
        </is>
      </c>
      <c r="C35042" t="n">
        <v>17</v>
      </c>
      <c r="D35042" t="inlineStr">
        <is>
          <t>{'reproxii', 'tamaxii-cli', 'axii-icon'}</t>
        </is>
      </c>
    </row>
    <row r="35043">
      <c r="A35043" s="1" t="n">
        <v>35041</v>
      </c>
      <c r="B35043" t="inlineStr">
        <is>
          <t>reversible</t>
        </is>
      </c>
      <c r="C35043" t="n">
        <v>17</v>
      </c>
      <c r="D35043" t="inlineStr">
        <is>
          <t>{'apeman-react-reversible', 'reversible-preproc-cli', 'reversible-human-readable-id'}</t>
        </is>
      </c>
    </row>
    <row r="35044">
      <c r="A35044" s="1" t="n">
        <v>35042</v>
      </c>
      <c r="B35044" t="inlineStr">
        <is>
          <t>rexxars</t>
        </is>
      </c>
      <c r="C35044" t="n">
        <v>17</v>
      </c>
      <c r="D35044" t="inlineStr">
        <is>
          <t>{'@rexxars~gh-pages-deploy', 'rexxars', '@rexxars~crown'}</t>
        </is>
      </c>
    </row>
    <row r="35045">
      <c r="A35045" s="1" t="n">
        <v>35043</v>
      </c>
      <c r="B35045" t="inlineStr">
        <is>
          <t>aidhub</t>
        </is>
      </c>
      <c r="C35045" t="n">
        <v>17</v>
      </c>
      <c r="D35045" t="inlineStr">
        <is>
          <t>{'@aidhub~aidhubthemes', '@aidhub~package', '@aidhub~u'}</t>
        </is>
      </c>
    </row>
    <row r="35046">
      <c r="A35046" s="1" t="n">
        <v>35044</v>
      </c>
      <c r="B35046" t="inlineStr">
        <is>
          <t>icate</t>
        </is>
      </c>
      <c r="C35046" t="n">
        <v>17</v>
      </c>
      <c r="D35046" t="inlineStr">
        <is>
          <t>{'@survicate~analytics.js-integration-survicate', 'react-native-survicate-after', 'slugificate'}</t>
        </is>
      </c>
    </row>
    <row r="35047">
      <c r="A35047" s="1" t="n">
        <v>35045</v>
      </c>
      <c r="B35047" t="inlineStr">
        <is>
          <t>mwx</t>
        </is>
      </c>
      <c r="C35047" t="n">
        <v>17</v>
      </c>
      <c r="D35047" t="inlineStr">
        <is>
          <t>{'mwx-form-item', 'mwx-input1', 'mwx-cli'}</t>
        </is>
      </c>
    </row>
    <row r="35048">
      <c r="A35048" s="1" t="n">
        <v>35046</v>
      </c>
      <c r="B35048" t="inlineStr">
        <is>
          <t>compoz</t>
        </is>
      </c>
      <c r="C35048" t="n">
        <v>17</v>
      </c>
      <c r="D35048" t="inlineStr">
        <is>
          <t>{'@compoz~api-call-block-module', 'compozor', '@compoz~core'}</t>
        </is>
      </c>
    </row>
    <row r="35049">
      <c r="A35049" s="1" t="n">
        <v>35047</v>
      </c>
      <c r="B35049" t="inlineStr">
        <is>
          <t>yourn</t>
        </is>
      </c>
      <c r="C35049" t="n">
        <v>17</v>
      </c>
      <c r="D35049" t="inlineStr">
        <is>
          <t>{'dsr-package-public-gobbi-coram-talus-yourn', 'test-dsr-package-yourn-aglee-serra-limbs', 'test-dsr-package-pitch-yourn-sired-dopes'}</t>
        </is>
      </c>
    </row>
    <row r="35050">
      <c r="A35050" s="1" t="n">
        <v>35048</v>
      </c>
      <c r="B35050" t="inlineStr">
        <is>
          <t>gtt</t>
        </is>
      </c>
      <c r="C35050" t="n">
        <v>17</v>
      </c>
      <c r="D35050" t="inlineStr">
        <is>
          <t>{'gtt_get-bing-pic', 'gttwe', 'gtts.js'}</t>
        </is>
      </c>
    </row>
    <row r="35051">
      <c r="A35051" s="1" t="n">
        <v>35049</v>
      </c>
      <c r="B35051" t="inlineStr">
        <is>
          <t>confi</t>
        </is>
      </c>
      <c r="C35051" t="n">
        <v>17</v>
      </c>
      <c r="D35051" t="inlineStr">
        <is>
          <t>{'confify', 'confido', 'confi-lite'}</t>
        </is>
      </c>
    </row>
    <row r="35052">
      <c r="A35052" s="1" t="n">
        <v>35050</v>
      </c>
      <c r="B35052" t="inlineStr">
        <is>
          <t>bahia</t>
        </is>
      </c>
      <c r="C35052" t="n">
        <v>17</v>
      </c>
      <c r="D35052" t="inlineStr">
        <is>
          <t>{'whois-bahiasoft', '@openfonts~bahianita_latin-ext', 'fontsource-bahiana'}</t>
        </is>
      </c>
    </row>
    <row r="35053">
      <c r="A35053" s="1" t="n">
        <v>35051</v>
      </c>
      <c r="B35053" t="inlineStr">
        <is>
          <t>up2</t>
        </is>
      </c>
      <c r="C35053" t="n">
        <v>17</v>
      </c>
      <c r="D35053" t="inlineStr">
        <is>
          <t>{'counterup2', '@up2tom~core', 'up2oss'}</t>
        </is>
      </c>
    </row>
    <row r="35054">
      <c r="A35054" s="1" t="n">
        <v>35052</v>
      </c>
      <c r="B35054" t="inlineStr">
        <is>
          <t>carecar</t>
        </is>
      </c>
      <c r="C35054" t="n">
        <v>17</v>
      </c>
      <c r="D35054" t="inlineStr">
        <is>
          <t>{'@carecar-ds~side-nav', '@carecar-ds~chakra-ui', '@carecar-ds~theme'}</t>
        </is>
      </c>
    </row>
    <row r="35055">
      <c r="A35055" s="1" t="n">
        <v>35053</v>
      </c>
      <c r="B35055" t="inlineStr">
        <is>
          <t>nren</t>
        </is>
      </c>
      <c r="C35055" t="n">
        <v>17</v>
      </c>
      <c r="D35055" t="inlineStr">
        <is>
          <t>{'feibenren_webpack_library_test', 'passport-renren-new', 'nodebb-plugin-sso-renren'}</t>
        </is>
      </c>
    </row>
    <row r="35056">
      <c r="A35056" s="1" t="n">
        <v>35054</v>
      </c>
      <c r="B35056" t="inlineStr">
        <is>
          <t>warranty</t>
        </is>
      </c>
      <c r="C35056" t="n">
        <v>17</v>
      </c>
      <c r="D35056" t="inlineStr">
        <is>
          <t>{'odoo8-addon-crm-rma-advance-warranty', 'odoo13-addon-product-warranty', 'odoo9-addon-product-warranty'}</t>
        </is>
      </c>
    </row>
    <row r="35057">
      <c r="A35057" s="1" t="n">
        <v>35055</v>
      </c>
      <c r="B35057" t="inlineStr">
        <is>
          <t>kairos</t>
        </is>
      </c>
      <c r="C35057" t="n">
        <v>17</v>
      </c>
      <c r="D35057" t="inlineStr">
        <is>
          <t>{'kairos-nid', 'kairosdb', 'python-kairosdb'}</t>
        </is>
      </c>
    </row>
    <row r="35058">
      <c r="A35058" s="1" t="n">
        <v>35056</v>
      </c>
      <c r="B35058" t="inlineStr">
        <is>
          <t>cbx</t>
        </is>
      </c>
      <c r="C35058" t="n">
        <v>17</v>
      </c>
      <c r="D35058" t="inlineStr">
        <is>
          <t>{'ui-cbxbo-workflow-module', 'cbx-quasar-ui', '@cognibox~eslint-config-cbx-vue'}</t>
        </is>
      </c>
    </row>
    <row r="35059">
      <c r="A35059" s="1" t="n">
        <v>35057</v>
      </c>
      <c r="B35059" t="inlineStr">
        <is>
          <t>designsystemsinternational</t>
        </is>
      </c>
      <c r="C35059" t="n">
        <v>17</v>
      </c>
      <c r="D35059" t="inlineStr">
        <is>
          <t>{'@designsystemsinternational~optimize', '@designsystemsinternational~mechanic-utils', '@designsystemsinternational~mechanic-engine-canvas'}</t>
        </is>
      </c>
    </row>
    <row r="35060">
      <c r="A35060" s="1" t="n">
        <v>35058</v>
      </c>
      <c r="B35060" t="inlineStr">
        <is>
          <t>gie</t>
        </is>
      </c>
      <c r="C35060" t="n">
        <v>17</v>
      </c>
      <c r="D35060" t="inlineStr">
        <is>
          <t>{'gie', 'ziggie', 'cls-loggie'}</t>
        </is>
      </c>
    </row>
    <row r="35061">
      <c r="A35061" s="1" t="n">
        <v>35059</v>
      </c>
      <c r="B35061" t="inlineStr">
        <is>
          <t>kju</t>
        </is>
      </c>
      <c r="C35061" t="n">
        <v>17</v>
      </c>
      <c r="D35061" t="inlineStr">
        <is>
          <t>{'@kjubo~schema', '@kjuby~vue-components', 'lomkju-botframework-webchat'}</t>
        </is>
      </c>
    </row>
    <row r="35062">
      <c r="A35062" s="1" t="n">
        <v>35060</v>
      </c>
      <c r="B35062" t="inlineStr">
        <is>
          <t>correa</t>
        </is>
      </c>
      <c r="C35062" t="n">
        <v>17</v>
      </c>
      <c r="D35062" t="inlineStr">
        <is>
          <t>{'@guillermocorrea~rx-store', '@guillermocorrea~cacheable', '@gcorreaalves~react-lists'}</t>
        </is>
      </c>
    </row>
    <row r="35063">
      <c r="A35063" s="1" t="n">
        <v>35061</v>
      </c>
      <c r="B35063" t="inlineStr">
        <is>
          <t>moyu</t>
        </is>
      </c>
      <c r="C35063" t="n">
        <v>17</v>
      </c>
      <c r="D35063" t="inlineStr">
        <is>
          <t>{'moyu-log', '@moyu-hansome~test', 'moyu-markdown-editor'}</t>
        </is>
      </c>
    </row>
    <row r="35064">
      <c r="A35064" s="1" t="n">
        <v>35062</v>
      </c>
      <c r="B35064" t="inlineStr">
        <is>
          <t>uncommonui</t>
        </is>
      </c>
      <c r="C35064" t="n">
        <v>17</v>
      </c>
      <c r="D35064" t="inlineStr">
        <is>
          <t>{'@uncommonui~notification', '@uncommonui~avatar', '@uncommonui~image-tile'}</t>
        </is>
      </c>
    </row>
    <row r="35065">
      <c r="A35065" s="1" t="n">
        <v>35063</v>
      </c>
      <c r="B35065" t="inlineStr">
        <is>
          <t>heh</t>
        </is>
      </c>
      <c r="C35065" t="n">
        <v>17</v>
      </c>
      <c r="D35065" t="inlineStr">
        <is>
          <t>{'heha-gateway-model', '@nechehin~lazyload', '@holidayextras~heha-brand'}</t>
        </is>
      </c>
    </row>
    <row r="35066">
      <c r="A35066" s="1" t="n">
        <v>35064</v>
      </c>
      <c r="B35066" t="inlineStr">
        <is>
          <t>dule</t>
        </is>
      </c>
      <c r="C35066" t="n">
        <v>17</v>
      </c>
      <c r="D35066" t="inlineStr">
        <is>
          <t>{'zkj-test-npmmoddule', 'aaaz-moudule', 'lct_schdule'}</t>
        </is>
      </c>
    </row>
    <row r="35067">
      <c r="A35067" s="1" t="n">
        <v>35065</v>
      </c>
      <c r="B35067" t="inlineStr">
        <is>
          <t>asimov</t>
        </is>
      </c>
      <c r="C35067" t="n">
        <v>17</v>
      </c>
      <c r="D35067" t="inlineStr">
        <is>
          <t>{'asimov-static', 'asimov-test', 'generator-asimov-component'}</t>
        </is>
      </c>
    </row>
    <row r="35068">
      <c r="A35068" s="1" t="n">
        <v>35066</v>
      </c>
      <c r="B35068" t="inlineStr">
        <is>
          <t>surely</t>
        </is>
      </c>
      <c r="C35068" t="n">
        <v>17</v>
      </c>
      <c r="D35068" t="inlineStr">
        <is>
          <t>{'surely', '@surely-vue~table', '@surelybrackets~inspector-f-parsers'}</t>
        </is>
      </c>
    </row>
    <row r="35069">
      <c r="A35069" s="1" t="n">
        <v>35067</v>
      </c>
      <c r="B35069" t="inlineStr">
        <is>
          <t>mdblog</t>
        </is>
      </c>
      <c r="C35069" t="n">
        <v>17</v>
      </c>
      <c r="D35069" t="inlineStr">
        <is>
          <t>{'@mdblog~builder', '@mdblog~theme-default', '@mdblog~plugin-orgchart'}</t>
        </is>
      </c>
    </row>
    <row r="35070">
      <c r="A35070" s="1" t="n">
        <v>35068</v>
      </c>
      <c r="B35070" t="inlineStr">
        <is>
          <t>psoas</t>
        </is>
      </c>
      <c r="C35070" t="n">
        <v>17</v>
      </c>
      <c r="D35070" t="inlineStr">
        <is>
          <t>{'test-mlw1-psoas-dhobi', 'dsr-package-sarus-psoas-erbia-knelt', '@dsr-user-sarus-psoas-erbia-knelt~dsr-package-public-sarus-psoas-erbia-knelt'}</t>
        </is>
      </c>
    </row>
    <row r="35071">
      <c r="A35071" s="1" t="n">
        <v>35069</v>
      </c>
      <c r="B35071" t="inlineStr">
        <is>
          <t>loopx</t>
        </is>
      </c>
      <c r="C35071" t="n">
        <v>17</v>
      </c>
      <c r="D35071" t="inlineStr">
        <is>
          <t>{'@loopx~duration', '@loopx~pki', '@loopx~config'}</t>
        </is>
      </c>
    </row>
    <row r="35072">
      <c r="A35072" s="1" t="n">
        <v>35070</v>
      </c>
      <c r="B35072" t="inlineStr">
        <is>
          <t>requir</t>
        </is>
      </c>
      <c r="C35072" t="n">
        <v>17</v>
      </c>
      <c r="D35072" t="inlineStr">
        <is>
          <t>{'requirify-unders-lodash', 'requiroify', 'requirist'}</t>
        </is>
      </c>
    </row>
    <row r="35073">
      <c r="A35073" s="1" t="n">
        <v>35071</v>
      </c>
      <c r="B35073" t="inlineStr">
        <is>
          <t>pus</t>
        </is>
      </c>
      <c r="C35073" t="n">
        <v>17</v>
      </c>
      <c r="D35073" t="inlineStr">
        <is>
          <t>{'pusudb-use-auth-jwt', 'pusudb-use-static-file', '@tessdata~pus'}</t>
        </is>
      </c>
    </row>
    <row r="35074">
      <c r="A35074" s="1" t="n">
        <v>35072</v>
      </c>
      <c r="B35074" t="inlineStr">
        <is>
          <t>yxj</t>
        </is>
      </c>
      <c r="C35074" t="n">
        <v>17</v>
      </c>
      <c r="D35074" t="inlineStr">
        <is>
          <t>{'yxj-lib', 'yxj-day2', 'vue-auto-router-yxj'}</t>
        </is>
      </c>
    </row>
    <row r="35075">
      <c r="A35075" s="1" t="n">
        <v>35073</v>
      </c>
      <c r="B35075" t="inlineStr">
        <is>
          <t>svo</t>
        </is>
      </c>
      <c r="C35075" t="n">
        <v>17</v>
      </c>
      <c r="D35075" t="inlineStr">
        <is>
          <t>{'svocrtcsdk', 'svogv', 'apasvo'}</t>
        </is>
      </c>
    </row>
    <row r="35076">
      <c r="A35076" s="1" t="n">
        <v>35074</v>
      </c>
      <c r="B35076" t="inlineStr">
        <is>
          <t>oll</t>
        </is>
      </c>
      <c r="C35076" t="n">
        <v>17</v>
      </c>
      <c r="D35076" t="inlineStr">
        <is>
          <t>{'rikaoll', 'mg-app-olltv', '@xavierolland~luisatest'}</t>
        </is>
      </c>
    </row>
    <row r="35077">
      <c r="A35077" s="1" t="n">
        <v>35075</v>
      </c>
      <c r="B35077" t="inlineStr">
        <is>
          <t>huli</t>
        </is>
      </c>
      <c r="C35077" t="n">
        <v>17</v>
      </c>
      <c r="D35077" t="inlineStr">
        <is>
          <t>{'npm-test-lihulihu', 'huli-metrics', 'huli'}</t>
        </is>
      </c>
    </row>
    <row r="35078">
      <c r="A35078" s="1" t="n">
        <v>35076</v>
      </c>
      <c r="B35078" t="inlineStr">
        <is>
          <t>runforest</t>
        </is>
      </c>
      <c r="C35078" t="n">
        <v>17</v>
      </c>
      <c r="D35078" t="inlineStr">
        <is>
          <t>{'@runforest~encrypt', '@runforest~gitdeploy', '@runforest~s3deploy'}</t>
        </is>
      </c>
    </row>
    <row r="35079">
      <c r="A35079" s="1" t="n">
        <v>35077</v>
      </c>
      <c r="B35079" t="inlineStr">
        <is>
          <t>jbs</t>
        </is>
      </c>
      <c r="C35079" t="n">
        <v>17</v>
      </c>
      <c r="D35079" t="inlineStr">
        <is>
          <t>{'onesignal-cordova-plugin-jbs', '@lifaon~jbson', 'jbs-fe'}</t>
        </is>
      </c>
    </row>
    <row r="35080">
      <c r="A35080" s="1" t="n">
        <v>35078</v>
      </c>
      <c r="B35080" t="inlineStr">
        <is>
          <t>activeledger</t>
        </is>
      </c>
      <c r="C35080" t="n">
        <v>17</v>
      </c>
      <c r="D35080" t="inlineStr">
        <is>
          <t>{'@activeledger~activeutilities', '@activeledger~activeoptions', '@activeledger~activerestore'}</t>
        </is>
      </c>
    </row>
    <row r="35081">
      <c r="A35081" s="1" t="n">
        <v>35079</v>
      </c>
      <c r="B35081" t="inlineStr">
        <is>
          <t>x4</t>
        </is>
      </c>
      <c r="C35081" t="n">
        <v>17</v>
      </c>
      <c r="D35081" t="inlineStr">
        <is>
          <t>{'@divine~uri-x4e-parser', 'x4', '@wcd~csgitdegrees.ist402-demo-cards-example-fork-k0x4p3jd-fork-k0x4pdkt-fork-k0x4pu9a'}</t>
        </is>
      </c>
    </row>
    <row r="35082">
      <c r="A35082" s="1" t="n">
        <v>35080</v>
      </c>
      <c r="B35082" t="inlineStr">
        <is>
          <t>vertica</t>
        </is>
      </c>
      <c r="C35082" t="n">
        <v>17</v>
      </c>
      <c r="D35082" t="inlineStr">
        <is>
          <t>{'apache-airflow-providers-vertica', 'sqlalchemy-vertica', 'node-vertica-api'}</t>
        </is>
      </c>
    </row>
    <row r="35083">
      <c r="A35083" s="1" t="n">
        <v>35081</v>
      </c>
      <c r="B35083" t="inlineStr">
        <is>
          <t>faiz</t>
        </is>
      </c>
      <c r="C35083" t="n">
        <v>17</v>
      </c>
      <c r="D35083" t="inlineStr">
        <is>
          <t>{'@faizshukri~edc-utils', '@faizshukri~app-type-def', 'faizplus-react-pwr'}</t>
        </is>
      </c>
    </row>
    <row r="35084">
      <c r="A35084" s="1" t="n">
        <v>35082</v>
      </c>
      <c r="B35084" t="inlineStr">
        <is>
          <t>cmap</t>
        </is>
      </c>
      <c r="C35084" t="n">
        <v>17</v>
      </c>
      <c r="D35084" t="inlineStr">
        <is>
          <t>{'cmap-js', 'cmap-api', 'cmapy'}</t>
        </is>
      </c>
    </row>
    <row r="35085">
      <c r="A35085" s="1" t="n">
        <v>35083</v>
      </c>
      <c r="B35085" t="inlineStr">
        <is>
          <t>passbook</t>
        </is>
      </c>
      <c r="C35085" t="n">
        <v>17</v>
      </c>
      <c r="D35085" t="inlineStr">
        <is>
          <t>{'newbalance-passbook', 'passbook.js', 'ypassbook'}</t>
        </is>
      </c>
    </row>
    <row r="35086">
      <c r="A35086" s="1" t="n">
        <v>35084</v>
      </c>
      <c r="B35086" t="inlineStr">
        <is>
          <t>ascent</t>
        </is>
      </c>
      <c r="C35086" t="n">
        <v>17</v>
      </c>
      <c r="D35086" t="inlineStr">
        <is>
          <t>{'@ascent24~g-chart', '@ascent24~data-table', 'ascentng'}</t>
        </is>
      </c>
    </row>
    <row r="35087">
      <c r="A35087" s="1" t="n">
        <v>35085</v>
      </c>
      <c r="B35087" t="inlineStr">
        <is>
          <t>pingy</t>
        </is>
      </c>
      <c r="C35087" t="n">
        <v>17</v>
      </c>
      <c r="D35087" t="inlineStr">
        <is>
          <t>{'pingy-cli', 'pingy-scaffold-bootstrap', '@pingy~export'}</t>
        </is>
      </c>
    </row>
    <row r="35088">
      <c r="A35088" s="1" t="n">
        <v>35086</v>
      </c>
      <c r="B35088" t="inlineStr">
        <is>
          <t>prettyjson</t>
        </is>
      </c>
      <c r="C35088" t="n">
        <v>17</v>
      </c>
      <c r="D35088" t="inlineStr">
        <is>
          <t>{'django-prettyjson', 'prettyjson-chalk', 'angular2-prettyjson.fake'}</t>
        </is>
      </c>
    </row>
    <row r="35089">
      <c r="A35089" s="1" t="n">
        <v>35087</v>
      </c>
      <c r="B35089" t="inlineStr">
        <is>
          <t>libtorrent</t>
        </is>
      </c>
      <c r="C35089" t="n">
        <v>17</v>
      </c>
      <c r="D35089" t="inlineStr">
        <is>
          <t>{'libtorrent-test', 'node-libtorrent', 'libtorrent-test1'}</t>
        </is>
      </c>
    </row>
    <row r="35090">
      <c r="A35090" s="1" t="n">
        <v>35088</v>
      </c>
      <c r="B35090" t="inlineStr">
        <is>
          <t>pointers</t>
        </is>
      </c>
      <c r="C35090" t="n">
        <v>17</v>
      </c>
      <c r="D35090" t="inlineStr">
        <is>
          <t>{'pytest-pointers', 'input-unified-pointers', 'django-icons-icojoy-pointers'}</t>
        </is>
      </c>
    </row>
    <row r="35091">
      <c r="A35091" s="1" t="n">
        <v>35089</v>
      </c>
      <c r="B35091" t="inlineStr">
        <is>
          <t>antcube</t>
        </is>
      </c>
      <c r="C35091" t="n">
        <v>17</v>
      </c>
      <c r="D35091" t="inlineStr">
        <is>
          <t>{'@antcube~node-zstandard', '@antcube~server-tool', 'antcube-wxtool'}</t>
        </is>
      </c>
    </row>
    <row r="35092">
      <c r="A35092" s="1" t="n">
        <v>35090</v>
      </c>
      <c r="B35092" t="inlineStr">
        <is>
          <t>amageek</t>
        </is>
      </c>
      <c r="C35092" t="n">
        <v>17</v>
      </c>
      <c r="D35092" t="inlineStr">
        <is>
          <t>{'@1amageek~geometory', '@1amageek~currency', '@1amageek~ballcap'}</t>
        </is>
      </c>
    </row>
    <row r="35093">
      <c r="A35093" s="1" t="n">
        <v>35091</v>
      </c>
      <c r="B35093" t="inlineStr">
        <is>
          <t>livepeer</t>
        </is>
      </c>
      <c r="C35093" t="n">
        <v>17</v>
      </c>
      <c r="D35093" t="inlineStr">
        <is>
          <t>{'livepeer', '@livepeer~sdk', '@livepeer~chroma'}</t>
        </is>
      </c>
    </row>
    <row r="35094">
      <c r="A35094" s="1" t="n">
        <v>35092</v>
      </c>
      <c r="B35094" t="inlineStr">
        <is>
          <t>araba</t>
        </is>
      </c>
      <c r="C35094" t="n">
        <v>17</v>
      </c>
      <c r="D35094" t="inlineStr">
        <is>
          <t>{'@dsr-user-araba-jeton-aryls-netes~dsr-package-public-araba-jeton-aryls-netes', 'test-mlw1-araba-stope', 'test-mlw1-spams-araba'}</t>
        </is>
      </c>
    </row>
    <row r="35095">
      <c r="A35095" s="1" t="n">
        <v>35093</v>
      </c>
      <c r="B35095" t="inlineStr">
        <is>
          <t>accelerated</t>
        </is>
      </c>
      <c r="C35095" t="n">
        <v>17</v>
      </c>
      <c r="D35095" t="inlineStr">
        <is>
          <t>{'@maxim_mazurok~gapi.client.acceleratedmobilepageurl', 'accelerated.api.angular', 'accelerated.api.body-parser'}</t>
        </is>
      </c>
    </row>
    <row r="35096">
      <c r="A35096" s="1" t="n">
        <v>35094</v>
      </c>
      <c r="B35096" t="inlineStr">
        <is>
          <t>sheen</t>
        </is>
      </c>
      <c r="C35096" t="n">
        <v>17</v>
      </c>
      <c r="D35096" t="inlineStr">
        <is>
          <t>{'@sheencity~diva-sdk-adapter', '@rahsheen~google-signin', '@sheencity~toy'}</t>
        </is>
      </c>
    </row>
    <row r="35097">
      <c r="A35097" s="1" t="n">
        <v>35095</v>
      </c>
      <c r="B35097" t="inlineStr">
        <is>
          <t>paperbits</t>
        </is>
      </c>
      <c r="C35097" t="n">
        <v>17</v>
      </c>
      <c r="D35097" t="inlineStr">
        <is>
          <t>{'@paperbits~amp', '@paperbits~github', '@paperbits~firebase'}</t>
        </is>
      </c>
    </row>
    <row r="35098">
      <c r="A35098" s="1" t="n">
        <v>35096</v>
      </c>
      <c r="B35098" t="inlineStr">
        <is>
          <t>suny</t>
        </is>
      </c>
      <c r="C35098" t="n">
        <v>17</v>
      </c>
      <c r="D35098" t="inlineStr">
        <is>
          <t>{'@sunya~layout.css', 'hello_test_suny', '@hussuny~components'}</t>
        </is>
      </c>
    </row>
    <row r="35099">
      <c r="A35099" s="1" t="n">
        <v>35097</v>
      </c>
      <c r="B35099" t="inlineStr">
        <is>
          <t>boxicons</t>
        </is>
      </c>
      <c r="C35099" t="n">
        <v>17</v>
      </c>
      <c r="D35099" t="inlineStr">
        <is>
          <t>{'eleventy-plugin-boxicons', '@svg-icons~boxicons-regular', '@svg-icons~boxicons-logos'}</t>
        </is>
      </c>
    </row>
    <row r="35100">
      <c r="A35100" s="1" t="n">
        <v>35098</v>
      </c>
      <c r="B35100" t="inlineStr">
        <is>
          <t>fsw</t>
        </is>
      </c>
      <c r="C35100" t="n">
        <v>17</v>
      </c>
      <c r="D35100" t="inlineStr">
        <is>
          <t>{'fswin-aio', 'node-fsw-validateemail', 'fsw-session-file-store'}</t>
        </is>
      </c>
    </row>
    <row r="35101">
      <c r="A35101" s="1" t="n">
        <v>35099</v>
      </c>
      <c r="B35101" t="inlineStr">
        <is>
          <t>pred</t>
        </is>
      </c>
      <c r="C35101" t="n">
        <v>17</v>
      </c>
      <c r="D35101" t="inlineStr">
        <is>
          <t>{'predis', '@plexis~to-pred', 'fixpred'}</t>
        </is>
      </c>
    </row>
    <row r="35102">
      <c r="A35102" s="1" t="n">
        <v>35100</v>
      </c>
      <c r="B35102" t="inlineStr">
        <is>
          <t>somo</t>
        </is>
      </c>
      <c r="C35102" t="n">
        <v>17</v>
      </c>
      <c r="D35102" t="inlineStr">
        <is>
          <t>{'pysomo', '@somo~postcss-plugins', 'somo-sdk-demo'}</t>
        </is>
      </c>
    </row>
    <row r="35103">
      <c r="A35103" s="1" t="n">
        <v>35101</v>
      </c>
      <c r="B35103" t="inlineStr">
        <is>
          <t>shortest</t>
        </is>
      </c>
      <c r="C35103" t="n">
        <v>17</v>
      </c>
      <c r="D35103" t="inlineStr">
        <is>
          <t>{'k-shortest-path', 'graphology-shortest-path', '@extra-iterable~zip-shortest'}</t>
        </is>
      </c>
    </row>
    <row r="35104">
      <c r="A35104" s="1" t="n">
        <v>35102</v>
      </c>
      <c r="B35104" t="inlineStr">
        <is>
          <t>sberdevices</t>
        </is>
      </c>
      <c r="C35104" t="n">
        <v>17</v>
      </c>
      <c r="D35104" t="inlineStr">
        <is>
          <t>{'@sberdevices~ui', '@sberdevices~plasma-tokens-web', '@sberdevices~spatial-navigation'}</t>
        </is>
      </c>
    </row>
    <row r="35105">
      <c r="A35105" s="1" t="n">
        <v>35103</v>
      </c>
      <c r="B35105" t="inlineStr">
        <is>
          <t>resh</t>
        </is>
      </c>
      <c r="C35105" t="n">
        <v>17</v>
      </c>
      <c r="D35105" t="inlineStr">
        <is>
          <t>{'amresh-cli', 'lodown-ncreshon', 'reshnaut-wasm-lib'}</t>
        </is>
      </c>
    </row>
    <row r="35106">
      <c r="A35106" s="1" t="n">
        <v>35104</v>
      </c>
      <c r="B35106" t="inlineStr">
        <is>
          <t>roa</t>
        </is>
      </c>
      <c r="C35106" t="n">
        <v>17</v>
      </c>
      <c r="D35106" t="inlineStr">
        <is>
          <t>{'@alicloud~roa-client', '@roa-ai~ui', 'roa'}</t>
        </is>
      </c>
    </row>
    <row r="35107">
      <c r="A35107" s="1" t="n">
        <v>35105</v>
      </c>
      <c r="B35107" t="inlineStr">
        <is>
          <t>sakulstra</t>
        </is>
      </c>
      <c r="C35107" t="n">
        <v>17</v>
      </c>
      <c r="D35107" t="inlineStr">
        <is>
          <t>{'react-share-sakulstra', '@sakulstra~aave-rs-linux-arm-gnueabihf', '@sakulstra~math'}</t>
        </is>
      </c>
    </row>
    <row r="35108">
      <c r="A35108" s="1" t="n">
        <v>35106</v>
      </c>
      <c r="B35108" t="inlineStr">
        <is>
          <t>threadws</t>
        </is>
      </c>
      <c r="C35108" t="n">
        <v>17</v>
      </c>
      <c r="D35108" t="inlineStr">
        <is>
          <t>{'@threadws~validator', '@threadws~mailer', '@threadws~exceptions'}</t>
        </is>
      </c>
    </row>
    <row r="35109">
      <c r="A35109" s="1" t="n">
        <v>35107</v>
      </c>
      <c r="B35109" t="inlineStr">
        <is>
          <t>konfig</t>
        </is>
      </c>
      <c r="C35109" t="n">
        <v>17</v>
      </c>
      <c r="D35109" t="inlineStr">
        <is>
          <t>{'konfig-loader', 'konfig-yaml', 'konfig-parser'}</t>
        </is>
      </c>
    </row>
    <row r="35110">
      <c r="A35110" s="1" t="n">
        <v>35108</v>
      </c>
      <c r="B35110" t="inlineStr">
        <is>
          <t>ibb</t>
        </is>
      </c>
      <c r="C35110" t="n">
        <v>17</v>
      </c>
      <c r="D35110" t="inlineStr">
        <is>
          <t>{'ibb-lerna-semantic-release', '@ibble~iexcloud_api_wrapper', 'react-native-tibb-module'}</t>
        </is>
      </c>
    </row>
    <row r="35111">
      <c r="A35111" s="1" t="n">
        <v>35109</v>
      </c>
      <c r="B35111" t="inlineStr">
        <is>
          <t>gmfe</t>
        </is>
      </c>
      <c r="C35111" t="n">
        <v>17</v>
      </c>
      <c r="D35111" t="inlineStr">
        <is>
          <t>{'@gmfe~table-x', '@gmfe~tour', '@gmfe~babel-plugin-mobx-deep-action'}</t>
        </is>
      </c>
    </row>
    <row r="35112">
      <c r="A35112" s="1" t="n">
        <v>35110</v>
      </c>
      <c r="B35112" t="inlineStr">
        <is>
          <t>accoy</t>
        </is>
      </c>
      <c r="C35112" t="n">
        <v>17</v>
      </c>
      <c r="D35112" t="inlineStr">
        <is>
          <t>{'dsr-package-accoy-lapse-dures-linin', 'dsr-rollback-package-urubu-accoy-feeze-squib', '@dsr-user-tidal-boned-accoy-phuts~dsr-package-public-tidal-boned-accoy-phuts'}</t>
        </is>
      </c>
    </row>
    <row r="35113">
      <c r="A35113" s="1" t="n">
        <v>35111</v>
      </c>
      <c r="B35113" t="inlineStr">
        <is>
          <t>toll</t>
        </is>
      </c>
      <c r="C35113" t="n">
        <v>17</v>
      </c>
      <c r="D35113" t="inlineStr">
        <is>
          <t>{'formtoll', 'tollan-client', 'zodaptoll'}</t>
        </is>
      </c>
    </row>
    <row r="35114">
      <c r="A35114" s="1" t="n">
        <v>35112</v>
      </c>
      <c r="B35114" t="inlineStr">
        <is>
          <t>ulus</t>
        </is>
      </c>
      <c r="C35114" t="n">
        <v>17</v>
      </c>
      <c r="D35114" t="inlineStr">
        <is>
          <t>{'methodulus-describe', 'fabulus', 'icculus'}</t>
        </is>
      </c>
    </row>
    <row r="35115">
      <c r="A35115" s="1" t="n">
        <v>35113</v>
      </c>
      <c r="B35115" t="inlineStr">
        <is>
          <t>kpc</t>
        </is>
      </c>
      <c r="C35115" t="n">
        <v>17</v>
      </c>
      <c r="D35115" t="inlineStr">
        <is>
          <t>{'kpcat', 'rc-kpc-skeleton-card', 'node-kpc'}</t>
        </is>
      </c>
    </row>
    <row r="35116">
      <c r="A35116" s="1" t="n">
        <v>35114</v>
      </c>
      <c r="B35116" t="inlineStr">
        <is>
          <t>tstl</t>
        </is>
      </c>
      <c r="C35116" t="n">
        <v>17</v>
      </c>
      <c r="D35116" t="inlineStr">
        <is>
          <t>{'mta_declarations_for_tstl', 'tstl-doender-plugin', 'tstl-jsx'}</t>
        </is>
      </c>
    </row>
    <row r="35117">
      <c r="A35117" s="1" t="n">
        <v>35115</v>
      </c>
      <c r="B35117" t="inlineStr">
        <is>
          <t>quar</t>
        </is>
      </c>
      <c r="C35117" t="n">
        <v>17</v>
      </c>
      <c r="D35117" t="inlineStr">
        <is>
          <t>{'jupyter-kernel-gateway-quarc-custom', 'rn-quarapay-wallet-sdk', 'quarrancar'}</t>
        </is>
      </c>
    </row>
    <row r="35118">
      <c r="A35118" s="1" t="n">
        <v>35116</v>
      </c>
      <c r="B35118" t="inlineStr">
        <is>
          <t>wirebootstrap</t>
        </is>
      </c>
      <c r="C35118" t="n">
        <v>17</v>
      </c>
      <c r="D35118" t="inlineStr">
        <is>
          <t>{'@wirebootstrap~core', '@wirebootstrap~wire-toastr', '@wirebootstrap~icheck'}</t>
        </is>
      </c>
    </row>
    <row r="35119">
      <c r="A35119" s="1" t="n">
        <v>35117</v>
      </c>
      <c r="B35119" t="inlineStr">
        <is>
          <t>iterables</t>
        </is>
      </c>
      <c r="C35119" t="n">
        <v>17</v>
      </c>
      <c r="D35119" t="inlineStr">
        <is>
          <t>{'@iterables~filter', '@iterables~all', '@iterables~zip'}</t>
        </is>
      </c>
    </row>
    <row r="35120">
      <c r="A35120" s="1" t="n">
        <v>35118</v>
      </c>
      <c r="B35120" t="inlineStr">
        <is>
          <t>stuart</t>
        </is>
      </c>
      <c r="C35120" t="n">
        <v>17</v>
      </c>
      <c r="D35120" t="inlineStr">
        <is>
          <t>{'@stuart~ui', 'phantconfig-stuartsboiler1', '@stuarthadfieldglobality~scientist'}</t>
        </is>
      </c>
    </row>
    <row r="35121">
      <c r="A35121" s="1" t="n">
        <v>35119</v>
      </c>
      <c r="B35121" t="inlineStr">
        <is>
          <t>themr</t>
        </is>
      </c>
      <c r="C35121" t="n">
        <v>17</v>
      </c>
      <c r="D35121" t="inlineStr">
        <is>
          <t>{'react-strict-mode-css-themr', 'react-higgs-themr', 'react-css-themr-withref'}</t>
        </is>
      </c>
    </row>
    <row r="35122">
      <c r="A35122" s="1" t="n">
        <v>35120</v>
      </c>
      <c r="B35122" t="inlineStr">
        <is>
          <t>djia</t>
        </is>
      </c>
      <c r="C35122" t="n">
        <v>17</v>
      </c>
      <c r="D35122" t="inlineStr">
        <is>
          <t>{'@gdjiami~rmc-picker', '@gdjiami~jsonrpc-electron', '@gdjiami~jsonrpc-encryption'}</t>
        </is>
      </c>
    </row>
    <row r="35123">
      <c r="A35123" s="1" t="n">
        <v>35121</v>
      </c>
      <c r="B35123" t="inlineStr">
        <is>
          <t>pageview</t>
        </is>
      </c>
      <c r="C35123" t="n">
        <v>17</v>
      </c>
      <c r="D35123" t="inlineStr">
        <is>
          <t>{'@d-cat~tag-template-pageview-listener', 'react-native-pageview', 'pageview-client'}</t>
        </is>
      </c>
    </row>
    <row r="35124">
      <c r="A35124" s="1" t="n">
        <v>35122</v>
      </c>
      <c r="B35124" t="inlineStr">
        <is>
          <t>neowalletconnect</t>
        </is>
      </c>
      <c r="C35124" t="n">
        <v>17</v>
      </c>
      <c r="D35124" t="inlineStr">
        <is>
          <t>{'@neowalletconnect~core', '@neowalletconnect~3id-provider', '@neowalletconnect~rpc-connection'}</t>
        </is>
      </c>
    </row>
    <row r="35125">
      <c r="A35125" s="1" t="n">
        <v>35123</v>
      </c>
      <c r="B35125" t="inlineStr">
        <is>
          <t>artefact</t>
        </is>
      </c>
      <c r="C35125" t="n">
        <v>17</v>
      </c>
      <c r="D35125" t="inlineStr">
        <is>
          <t>{'node-riffraff-artefact', 'artefact-store', '@ssb-graphql~artefact'}</t>
        </is>
      </c>
    </row>
    <row r="35126">
      <c r="A35126" s="1" t="n">
        <v>35124</v>
      </c>
      <c r="B35126" t="inlineStr">
        <is>
          <t>seasquared</t>
        </is>
      </c>
      <c r="C35126" t="n">
        <v>17</v>
      </c>
      <c r="D35126" t="inlineStr">
        <is>
          <t>{'@seasquared~request-id-logger-fastify-plugin', '@seasquared~docker-compose-testkit', '@seasquared~functional-commons'}</t>
        </is>
      </c>
    </row>
    <row r="35127">
      <c r="A35127" s="1" t="n">
        <v>35125</v>
      </c>
      <c r="B35127" t="inlineStr">
        <is>
          <t>stab</t>
        </is>
      </c>
      <c r="C35127" t="n">
        <v>17</v>
      </c>
      <c r="D35127" t="inlineStr">
        <is>
          <t>{'nstabnavigator', 'xstab', 'kkstab'}</t>
        </is>
      </c>
    </row>
    <row r="35128">
      <c r="A35128" s="1" t="n">
        <v>35126</v>
      </c>
      <c r="B35128" t="inlineStr">
        <is>
          <t>faisal</t>
        </is>
      </c>
      <c r="C35128" t="n">
        <v>17</v>
      </c>
      <c r="D35128" t="inlineStr">
        <is>
          <t>{'faisal_npm_module', '@faisalqureshi~custom-react-component', 'ionic2-auto-complete-faisal'}</t>
        </is>
      </c>
    </row>
    <row r="35129">
      <c r="A35129" s="1" t="n">
        <v>35127</v>
      </c>
      <c r="B35129" t="inlineStr">
        <is>
          <t>raza</t>
        </is>
      </c>
      <c r="C35129" t="n">
        <v>17</v>
      </c>
      <c r="D35129" t="inlineStr">
        <is>
          <t>{'@shabbir_raza~colyseus_client_custom', 'randomintegerraza', 'araza'}</t>
        </is>
      </c>
    </row>
    <row r="35130">
      <c r="A35130" s="1" t="n">
        <v>35128</v>
      </c>
      <c r="B35130" t="inlineStr">
        <is>
          <t>elka</t>
        </is>
      </c>
      <c r="C35130" t="n">
        <v>17</v>
      </c>
      <c r="D35130" t="inlineStr">
        <is>
          <t>{'elkaimouni-console', 'lodown-copelka', '@strelka~slate-edit-table'}</t>
        </is>
      </c>
    </row>
    <row r="35131">
      <c r="A35131" s="1" t="n">
        <v>35129</v>
      </c>
      <c r="B35131" t="inlineStr">
        <is>
          <t>appdynamics</t>
        </is>
      </c>
      <c r="C35131" t="n">
        <v>17</v>
      </c>
      <c r="D35131" t="inlineStr">
        <is>
          <t>{'appdynamics-analytics-events-api', 'appdynamics-proxysupport-linux-x86', '@appdynamics~react-native-agent'}</t>
        </is>
      </c>
    </row>
    <row r="35132">
      <c r="A35132" s="1" t="n">
        <v>35130</v>
      </c>
      <c r="B35132" t="inlineStr">
        <is>
          <t>piers</t>
        </is>
      </c>
      <c r="C35132" t="n">
        <v>17</v>
      </c>
      <c r="D35132" t="inlineStr">
        <is>
          <t>{'dsr-package-puggy-ascus-piers-cohos', 'test-dsr-package-umpty-taras-piers-poufs', 'test-mlw1-piers-crawl'}</t>
        </is>
      </c>
    </row>
    <row r="35133">
      <c r="A35133" s="1" t="n">
        <v>35131</v>
      </c>
      <c r="B35133" t="inlineStr">
        <is>
          <t>s0</t>
        </is>
      </c>
      <c r="C35133" t="n">
        <v>17</v>
      </c>
      <c r="D35133" t="inlineStr">
        <is>
          <t>{'@s0kil~sapper', '@s0me1~library-test', '@lora-payload-magician~nkewatteco-s0'}</t>
        </is>
      </c>
    </row>
    <row r="35134">
      <c r="A35134" s="1" t="n">
        <v>35132</v>
      </c>
      <c r="B35134" t="inlineStr">
        <is>
          <t>puer</t>
        </is>
      </c>
      <c r="C35134" t="n">
        <v>17</v>
      </c>
      <c r="D35134" t="inlineStr">
        <is>
          <t>{'puer-freemarker-cli', '@caedman~puertea', 'spuer-libs'}</t>
        </is>
      </c>
    </row>
    <row r="35135">
      <c r="A35135" s="1" t="n">
        <v>35133</v>
      </c>
      <c r="B35135" t="inlineStr">
        <is>
          <t>splide</t>
        </is>
      </c>
      <c r="C35135" t="n">
        <v>17</v>
      </c>
      <c r="D35135" t="inlineStr">
        <is>
          <t>{'@ahmedasif~ngx-splide', 'splide-paulintrognon', '@splidejs~splide'}</t>
        </is>
      </c>
    </row>
    <row r="35136">
      <c r="A35136" s="1" t="n">
        <v>35134</v>
      </c>
      <c r="B35136" t="inlineStr">
        <is>
          <t>boogie</t>
        </is>
      </c>
      <c r="C35136" t="n">
        <v>17</v>
      </c>
      <c r="D35136" t="inlineStr">
        <is>
          <t>{'@openfonts~ruge-boogie_latin', '@teamroboboogie~tabtab-commander', 'django-boogie'}</t>
        </is>
      </c>
    </row>
    <row r="35137">
      <c r="A35137" s="1" t="n">
        <v>35135</v>
      </c>
      <c r="B35137" t="inlineStr">
        <is>
          <t>lxt</t>
        </is>
      </c>
      <c r="C35137" t="n">
        <v>17</v>
      </c>
      <c r="D35137" t="inlineStr">
        <is>
          <t>{'@lllllxt~deep-clone', '@lanetix~lxt', '@lllllxt~event-bus'}</t>
        </is>
      </c>
    </row>
    <row r="35138">
      <c r="A35138" s="1" t="n">
        <v>35136</v>
      </c>
      <c r="B35138" t="inlineStr">
        <is>
          <t>nder</t>
        </is>
      </c>
      <c r="C35138" t="n">
        <v>17</v>
      </c>
      <c r="D35138" t="inlineStr">
        <is>
          <t>{'sanity-plugin-bynder-input', 'alexnder-first-npm', 'jiangxinder'}</t>
        </is>
      </c>
    </row>
    <row r="35139">
      <c r="A35139" s="1" t="n">
        <v>35137</v>
      </c>
      <c r="B35139" t="inlineStr">
        <is>
          <t>zland</t>
        </is>
      </c>
      <c r="C35139" t="n">
        <v>17</v>
      </c>
      <c r="D35139" t="inlineStr">
        <is>
          <t>{'zland-stats', 'zland-game', 'zland-intro'}</t>
        </is>
      </c>
    </row>
    <row r="35140">
      <c r="A35140" s="1" t="n">
        <v>35138</v>
      </c>
      <c r="B35140" t="inlineStr">
        <is>
          <t>slimerjs</t>
        </is>
      </c>
      <c r="C35140" t="n">
        <v>17</v>
      </c>
      <c r="D35140" t="inlineStr">
        <is>
          <t>{'@types~slimerjs', 'slimerjs-capture', 'smartlook-node-slimerjs'}</t>
        </is>
      </c>
    </row>
    <row r="35141">
      <c r="A35141" s="1" t="n">
        <v>35139</v>
      </c>
      <c r="B35141" t="inlineStr">
        <is>
          <t>oerlikon</t>
        </is>
      </c>
      <c r="C35141" t="n">
        <v>17</v>
      </c>
      <c r="D35141" t="inlineStr">
        <is>
          <t>{'@oerlikon~uplink', '@oerlikon~routing', 'oerlikon-app-frame-uplink'}</t>
        </is>
      </c>
    </row>
    <row r="35142">
      <c r="A35142" s="1" t="n">
        <v>35140</v>
      </c>
      <c r="B35142" t="inlineStr">
        <is>
          <t>yzt</t>
        </is>
      </c>
      <c r="C35142" t="n">
        <v>17</v>
      </c>
      <c r="D35142" t="inlineStr">
        <is>
          <t>{'@yzfe~yzt-ui-base', 'react_demo_yzt', 'yzt-iview'}</t>
        </is>
      </c>
    </row>
    <row r="35143">
      <c r="A35143" s="1" t="n">
        <v>35141</v>
      </c>
      <c r="B35143" t="inlineStr">
        <is>
          <t>gewicht</t>
        </is>
      </c>
      <c r="C35143" t="n">
        <v>17</v>
      </c>
      <c r="D35143" t="inlineStr">
        <is>
          <t>{'@leichtgewicht~readable-stream', '@leichtgewicht~ip-codec', '@leichtgewicht~network-interfaces'}</t>
        </is>
      </c>
    </row>
    <row r="35144">
      <c r="A35144" s="1" t="n">
        <v>35142</v>
      </c>
      <c r="B35144" t="inlineStr">
        <is>
          <t>leichtgewicht</t>
        </is>
      </c>
      <c r="C35144" t="n">
        <v>17</v>
      </c>
      <c r="D35144" t="inlineStr">
        <is>
          <t>{'@leichtgewicht~readable-stream', '@leichtgewicht~ip-codec', '@leichtgewicht~network-interfaces'}</t>
        </is>
      </c>
    </row>
    <row r="35145">
      <c r="A35145" s="1" t="n">
        <v>35143</v>
      </c>
      <c r="B35145" t="inlineStr">
        <is>
          <t>daocasino</t>
        </is>
      </c>
      <c r="C35145" t="n">
        <v>17</v>
      </c>
      <c r="D35145" t="inlineStr">
        <is>
          <t>{'@daocasino~platform-back-js-lib', '@daocasino~dc-statistics-client', '@daocasino~dc-gamengine'}</t>
        </is>
      </c>
    </row>
    <row r="35146">
      <c r="A35146" s="1" t="n">
        <v>35144</v>
      </c>
      <c r="B35146" t="inlineStr">
        <is>
          <t>javapaas</t>
        </is>
      </c>
      <c r="C35146" t="n">
        <v>17</v>
      </c>
      <c r="D35146" t="inlineStr">
        <is>
          <t>{'javapaas-shuttle', 'javapaas-select', 'javapaas-vendor'}</t>
        </is>
      </c>
    </row>
    <row r="35147">
      <c r="A35147" s="1" t="n">
        <v>35145</v>
      </c>
      <c r="B35147" t="inlineStr">
        <is>
          <t>elgato</t>
        </is>
      </c>
      <c r="C35147" t="n">
        <v>17</v>
      </c>
      <c r="D35147" t="inlineStr">
        <is>
          <t>{'@elgato-stream-deck~node', 'elgato-stream-deck-clean-mini', '@elgato-stream-deck~webhid'}</t>
        </is>
      </c>
    </row>
    <row r="35148">
      <c r="A35148" s="1" t="n">
        <v>35146</v>
      </c>
      <c r="B35148" t="inlineStr">
        <is>
          <t>amendable</t>
        </is>
      </c>
      <c r="C35148" t="n">
        <v>17</v>
      </c>
      <c r="D35148" t="inlineStr">
        <is>
          <t>{'@amendable~style-shorthands', '@amendable~prettier-config', '@amendable~hash'}</t>
        </is>
      </c>
    </row>
    <row r="35149">
      <c r="A35149" s="1" t="n">
        <v>35147</v>
      </c>
      <c r="B35149" t="inlineStr">
        <is>
          <t>epilogue</t>
        </is>
      </c>
      <c r="C35149" t="n">
        <v>17</v>
      </c>
      <c r="D35149" t="inlineStr">
        <is>
          <t>{'epilogue-pmichail-fork', 'aor-epilogue-extended-client', '@openfonts~epilogue_vietnamese'}</t>
        </is>
      </c>
    </row>
    <row r="35150">
      <c r="A35150" s="1" t="n">
        <v>35148</v>
      </c>
      <c r="B35150" t="inlineStr">
        <is>
          <t>userdataaccounts</t>
        </is>
      </c>
      <c r="C35150" t="n">
        <v>17</v>
      </c>
      <c r="D35150" t="inlineStr">
        <is>
          <t>{'@nodert-win10-au~windows.applicationmodel.userdataaccounts', '@nodert-win10-rs3~windows.applicationmodel.userdataaccounts', '@nodert-win10-au~windows.applicationmodel.userdataaccounts.provider'}</t>
        </is>
      </c>
    </row>
    <row r="35151">
      <c r="A35151" s="1" t="n">
        <v>35149</v>
      </c>
      <c r="B35151" t="inlineStr">
        <is>
          <t>asx</t>
        </is>
      </c>
      <c r="C35151" t="n">
        <v>17</v>
      </c>
      <c r="D35151" t="inlineStr">
        <is>
          <t>{'asxwer-sxs', 'asx-abm', 'babel-asx-parser'}</t>
        </is>
      </c>
    </row>
    <row r="35152">
      <c r="A35152" s="1" t="n">
        <v>35150</v>
      </c>
      <c r="B35152" t="inlineStr">
        <is>
          <t>outsmartly</t>
        </is>
      </c>
      <c r="C35152" t="n">
        <v>17</v>
      </c>
      <c r="D35152" t="inlineStr">
        <is>
          <t>{'@outsmartly~bigquery-jwt-post', '@outsmartly~babel-plugin-outsmartly', '@outsmartly~next-plugin-outsmartly'}</t>
        </is>
      </c>
    </row>
    <row r="35153">
      <c r="A35153" s="1" t="n">
        <v>35151</v>
      </c>
      <c r="B35153" t="inlineStr">
        <is>
          <t>vetur</t>
        </is>
      </c>
      <c r="C35153" t="n">
        <v>17</v>
      </c>
      <c r="D35153" t="inlineStr">
        <is>
          <t>{'vora-markdown-vetur', '@rsaf~tzui-markdown-vetur', '@vant~markdown-vetur'}</t>
        </is>
      </c>
    </row>
    <row r="35154">
      <c r="A35154" s="1" t="n">
        <v>35152</v>
      </c>
      <c r="B35154" t="inlineStr">
        <is>
          <t>vieira</t>
        </is>
      </c>
      <c r="C35154" t="n">
        <v>17</v>
      </c>
      <c r="D35154" t="inlineStr">
        <is>
          <t>{'@guivieiras~capacitor-app-analytic', '@anteriovieira~conventional-changelog', '@grochavieira~hacker-chat-client'}</t>
        </is>
      </c>
    </row>
    <row r="35155">
      <c r="A35155" s="1" t="n">
        <v>35153</v>
      </c>
      <c r="B35155" t="inlineStr">
        <is>
          <t>moggy</t>
        </is>
      </c>
      <c r="C35155" t="n">
        <v>17</v>
      </c>
      <c r="D35155" t="inlineStr">
        <is>
          <t>{'test-package-deactivation-test-molds-curly-worts-moggy', 'dsr-package-public-niter-moggy-bedad-creak', '@malware-test-odism-moggy~test-mlw3-odism-moggy'}</t>
        </is>
      </c>
    </row>
    <row r="35156">
      <c r="A35156" s="1" t="n">
        <v>35154</v>
      </c>
      <c r="B35156" t="inlineStr">
        <is>
          <t>filechooser</t>
        </is>
      </c>
      <c r="C35156" t="n">
        <v>17</v>
      </c>
      <c r="D35156" t="inlineStr">
        <is>
          <t>{'@sasitha1992~cordova-plugin-filechooser', 'cordova-filechooser', 'cordova-veoci-filechooser'}</t>
        </is>
      </c>
    </row>
    <row r="35157">
      <c r="A35157" s="1" t="n">
        <v>35155</v>
      </c>
      <c r="B35157" t="inlineStr">
        <is>
          <t>steg</t>
        </is>
      </c>
      <c r="C35157" t="n">
        <v>17</v>
      </c>
      <c r="D35157" t="inlineStr">
        <is>
          <t>{'@orsteg~react-animated-progress', 'stegcracker', 'unsteg'}</t>
        </is>
      </c>
    </row>
    <row r="35158">
      <c r="A35158" s="1" t="n">
        <v>35156</v>
      </c>
      <c r="B35158" t="inlineStr">
        <is>
          <t>vink</t>
        </is>
      </c>
      <c r="C35158" t="n">
        <v>17</v>
      </c>
      <c r="D35158" t="inlineStr">
        <is>
          <t>{'@abrovink~abmedium-automerge', 'vinkas-visa', '@vinka~hapi-utils'}</t>
        </is>
      </c>
    </row>
    <row r="35159">
      <c r="A35159" s="1" t="n">
        <v>35157</v>
      </c>
      <c r="B35159" t="inlineStr">
        <is>
          <t>heinzel</t>
        </is>
      </c>
      <c r="C35159" t="n">
        <v>17</v>
      </c>
      <c r="D35159" t="inlineStr">
        <is>
          <t>{'heinzelmannchen-template', 'heinzelmannchen-fs', 'heinzelmannchen-gen-json'}</t>
        </is>
      </c>
    </row>
    <row r="35160">
      <c r="A35160" s="1" t="n">
        <v>35158</v>
      </c>
      <c r="B35160" t="inlineStr">
        <is>
          <t>deluxe</t>
        </is>
      </c>
      <c r="C35160" t="n">
        <v>17</v>
      </c>
      <c r="D35160" t="inlineStr">
        <is>
          <t>{'color-input-deluxe', 'angularjs-imageupload-directive-deluxe', 'grid-deluxe'}</t>
        </is>
      </c>
    </row>
    <row r="35161">
      <c r="A35161" s="1" t="n">
        <v>35159</v>
      </c>
      <c r="B35161" t="inlineStr">
        <is>
          <t>sagittarius</t>
        </is>
      </c>
      <c r="C35161" t="n">
        <v>17</v>
      </c>
      <c r="D35161" t="inlineStr">
        <is>
          <t>{'sagittarius-is-empty', 'sagittarius-set', 'sagittarius-get'}</t>
        </is>
      </c>
    </row>
    <row r="35162">
      <c r="A35162" s="1" t="n">
        <v>35160</v>
      </c>
      <c r="B35162" t="inlineStr">
        <is>
          <t>lexa</t>
        </is>
      </c>
      <c r="C35162" t="n">
        <v>17</v>
      </c>
      <c r="D35162" t="inlineStr">
        <is>
          <t>{'@lexagr~puppeteer-extra-plugin', '@lexagr~puppeteer-extra', 'lexapuretoolbox'}</t>
        </is>
      </c>
    </row>
    <row r="35163">
      <c r="A35163" s="1" t="n">
        <v>35161</v>
      </c>
      <c r="B35163" t="inlineStr">
        <is>
          <t>samizdat</t>
        </is>
      </c>
      <c r="C35163" t="n">
        <v>17</v>
      </c>
      <c r="D35163" t="inlineStr">
        <is>
          <t>{'samizdat-host', '@samizdat~stellarsonic', '@samizdatjs~disqus'}</t>
        </is>
      </c>
    </row>
    <row r="35164">
      <c r="A35164" s="1" t="n">
        <v>35162</v>
      </c>
      <c r="B35164" t="inlineStr">
        <is>
          <t>sind</t>
        </is>
      </c>
      <c r="C35164" t="n">
        <v>17</v>
      </c>
      <c r="D35164" t="inlineStr">
        <is>
          <t>{'sindagis-vue3d', 'sindbalu', 'node-red-contrib-sm-8mosind'}</t>
        </is>
      </c>
    </row>
    <row r="35165">
      <c r="A35165" s="1" t="n">
        <v>35163</v>
      </c>
      <c r="B35165" t="inlineStr">
        <is>
          <t>gop</t>
        </is>
      </c>
      <c r="C35165" t="n">
        <v>17</v>
      </c>
      <c r="D35165" t="inlineStr">
        <is>
          <t>{'node-gop', 'greenwave-gop', 'gop'}</t>
        </is>
      </c>
    </row>
    <row r="35166">
      <c r="A35166" s="1" t="n">
        <v>35164</v>
      </c>
      <c r="B35166" t="inlineStr">
        <is>
          <t>engined</t>
        </is>
      </c>
      <c r="C35166" t="n">
        <v>17</v>
      </c>
      <c r="D35166" t="inlineStr">
        <is>
          <t>{'engined-mailer', 'engined-storage-local', 'engined-amqp'}</t>
        </is>
      </c>
    </row>
    <row r="35167">
      <c r="A35167" s="1" t="n">
        <v>35165</v>
      </c>
      <c r="B35167" t="inlineStr">
        <is>
          <t>apian</t>
        </is>
      </c>
      <c r="C35167" t="n">
        <v>17</v>
      </c>
      <c r="D35167" t="inlineStr">
        <is>
          <t>{'dsr-package-girds-zetas-wetly-apian', '@dsr-user-chico-caved-agree-apian~dsr-package-public-chico-caved-agree-apian', '@dsr-org-allow-regal-romps-apian~test-dsr-org-allow-regal-romps-apian'}</t>
        </is>
      </c>
    </row>
    <row r="35168">
      <c r="A35168" s="1" t="n">
        <v>35166</v>
      </c>
      <c r="B35168" t="inlineStr">
        <is>
          <t>jsconfig</t>
        </is>
      </c>
      <c r="C35168" t="n">
        <v>17</v>
      </c>
      <c r="D35168" t="inlineStr">
        <is>
          <t>{'jsconfig-paths-jest-mapper', 'wb-jsconfig', 'alias-jsconfig-webpack-plugin'}</t>
        </is>
      </c>
    </row>
    <row r="35169">
      <c r="A35169" s="1" t="n">
        <v>35167</v>
      </c>
      <c r="B35169" t="inlineStr">
        <is>
          <t>ltp</t>
        </is>
      </c>
      <c r="C35169" t="n">
        <v>17</v>
      </c>
      <c r="D35169" t="inlineStr">
        <is>
          <t>{'lltp', 'edeposit-amqp-ltp', '@cointobanks~bitcore-p2p-ltp'}</t>
        </is>
      </c>
    </row>
    <row r="35170">
      <c r="A35170" s="1" t="n">
        <v>35168</v>
      </c>
      <c r="B35170" t="inlineStr">
        <is>
          <t>educe</t>
        </is>
      </c>
      <c r="C35170" t="n">
        <v>17</v>
      </c>
      <c r="D35170" t="inlineStr">
        <is>
          <t>{'test-package-deactivation-test-moups-seven-chins-educe', '@dsr-org-welks-auger-educe-bunko~test-dsr-org-welks-auger-educe-bunko', 'test-mlw2-sumac-educe-dep'}</t>
        </is>
      </c>
    </row>
    <row r="35171">
      <c r="A35171" s="1" t="n">
        <v>35169</v>
      </c>
      <c r="B35171" t="inlineStr">
        <is>
          <t>satem</t>
        </is>
      </c>
      <c r="C35171" t="n">
        <v>17</v>
      </c>
      <c r="D35171" t="inlineStr">
        <is>
          <t>{'test-package-deactivation-test-muses-drift-satem-hemps', '@dsr-org-satem-qophs-bonus-aerie~test-dsr-org-satem-qophs-bonus-aerie', 'dsr-package-public-satem-oboes-sneds-weedy'}</t>
        </is>
      </c>
    </row>
    <row r="35172">
      <c r="A35172" s="1" t="n">
        <v>35170</v>
      </c>
      <c r="B35172" t="inlineStr">
        <is>
          <t>ahind</t>
        </is>
      </c>
      <c r="C35172" t="n">
        <v>17</v>
      </c>
      <c r="D35172" t="inlineStr">
        <is>
          <t>{'test-package-deactivation-test-ahind-keirs-oboes-waugh', 'test-mlw2-ahind-unwon', 'dsr-package-slubs-ahind-ridgy-dight'}</t>
        </is>
      </c>
    </row>
    <row r="35173">
      <c r="A35173" s="1" t="n">
        <v>35171</v>
      </c>
      <c r="B35173" t="inlineStr">
        <is>
          <t>birdhousebuilder</t>
        </is>
      </c>
      <c r="C35173" t="n">
        <v>17</v>
      </c>
      <c r="D35173" t="inlineStr">
        <is>
          <t>{'birdhousebuilder-recipe-sphinx', 'birdhousebuilder-recipe-solr', 'birdhousebuilder-recipe-adagucserver'}</t>
        </is>
      </c>
    </row>
    <row r="35174">
      <c r="A35174" s="1" t="n">
        <v>35172</v>
      </c>
      <c r="B35174" t="inlineStr">
        <is>
          <t>netiam</t>
        </is>
      </c>
      <c r="C35174" t="n">
        <v>17</v>
      </c>
      <c r="D35174" t="inlineStr">
        <is>
          <t>{'netiam-contrib-jsonapi', 'netiam-contrib-rest', 'netiam-contrib-etag'}</t>
        </is>
      </c>
    </row>
    <row r="35175">
      <c r="A35175" s="1" t="n">
        <v>35173</v>
      </c>
      <c r="B35175" t="inlineStr">
        <is>
          <t>cronos</t>
        </is>
      </c>
      <c r="C35175" t="n">
        <v>17</v>
      </c>
      <c r="D35175" t="inlineStr">
        <is>
          <t>{'flcronoscli', 'cronosjs', 'asteria-cronos'}</t>
        </is>
      </c>
    </row>
    <row r="35176">
      <c r="A35176" s="1" t="n">
        <v>35174</v>
      </c>
      <c r="B35176" t="inlineStr">
        <is>
          <t>stans</t>
        </is>
      </c>
      <c r="C35176" t="n">
        <v>17</v>
      </c>
      <c r="D35176" t="inlineStr">
        <is>
          <t>{'com.stansassets.mobile', 'com.stansassets.xcode-project', 'com.stansassets.web'}</t>
        </is>
      </c>
    </row>
    <row r="35177">
      <c r="A35177" s="1" t="n">
        <v>35175</v>
      </c>
      <c r="B35177" t="inlineStr">
        <is>
          <t>bengali</t>
        </is>
      </c>
      <c r="C35177" t="n">
        <v>17</v>
      </c>
      <c r="D35177" t="inlineStr">
        <is>
          <t>{'bengali-number', 'number-to-bengali', 'phonetic2bengali'}</t>
        </is>
      </c>
    </row>
    <row r="35178">
      <c r="A35178" s="1" t="n">
        <v>35176</v>
      </c>
      <c r="B35178" t="inlineStr">
        <is>
          <t>factom</t>
        </is>
      </c>
      <c r="C35178" t="n">
        <v>17</v>
      </c>
      <c r="D35178" t="inlineStr">
        <is>
          <t>{'joi-factom', 'factom-keystore', 'factom-identity-lib'}</t>
        </is>
      </c>
    </row>
    <row r="35179">
      <c r="A35179" s="1" t="n">
        <v>35177</v>
      </c>
      <c r="B35179" t="inlineStr">
        <is>
          <t>jsrock</t>
        </is>
      </c>
      <c r="C35179" t="n">
        <v>17</v>
      </c>
      <c r="D35179" t="inlineStr">
        <is>
          <t>{'@jsrock~react', '@jsrock~react_dep', '@jsrock~node_template'}</t>
        </is>
      </c>
    </row>
    <row r="35180">
      <c r="A35180" s="1" t="n">
        <v>35178</v>
      </c>
      <c r="B35180" t="inlineStr">
        <is>
          <t>soulofmischief</t>
        </is>
      </c>
      <c r="C35180" t="n">
        <v>17</v>
      </c>
      <c r="D35180" t="inlineStr">
        <is>
          <t>{'@soulofmischief~math-utils', '@soulofmischief~ast-ast', '@soulofmischief~js-utils'}</t>
        </is>
      </c>
    </row>
    <row r="35181">
      <c r="A35181" s="1" t="n">
        <v>35179</v>
      </c>
      <c r="B35181" t="inlineStr">
        <is>
          <t>grants</t>
        </is>
      </c>
      <c r="C35181" t="n">
        <v>17</v>
      </c>
      <c r="D35181" t="inlineStr">
        <is>
          <t>{'grants', 'grants-ui-commons', 'grants-feedback'}</t>
        </is>
      </c>
    </row>
    <row r="35182">
      <c r="A35182" s="1" t="n">
        <v>35180</v>
      </c>
      <c r="B35182" t="inlineStr">
        <is>
          <t>auba</t>
        </is>
      </c>
      <c r="C35182" t="n">
        <v>16</v>
      </c>
      <c r="D35182" t="inlineStr">
        <is>
          <t>{'test-dsr-package-sauba-kinas-styed-booze', 'test-mlw1-noter-sauba', '@dsr-rollback-org-volar-sauba-wally-tiges~dsr-rollback-package-volar-sauba-wally-tiges'}</t>
        </is>
      </c>
    </row>
    <row r="35183">
      <c r="A35183" s="1" t="n">
        <v>35181</v>
      </c>
      <c r="B35183" t="inlineStr">
        <is>
          <t>sauba</t>
        </is>
      </c>
      <c r="C35183" t="n">
        <v>16</v>
      </c>
      <c r="D35183" t="inlineStr">
        <is>
          <t>{'test-dsr-package-sauba-kinas-styed-booze', 'test-mlw1-noter-sauba', '@dsr-rollback-org-volar-sauba-wally-tiges~dsr-rollback-package-volar-sauba-wally-tiges'}</t>
        </is>
      </c>
    </row>
    <row r="35184">
      <c r="A35184" s="1" t="n">
        <v>35182</v>
      </c>
      <c r="B35184" t="inlineStr">
        <is>
          <t>bluetoothle</t>
        </is>
      </c>
      <c r="C35184" t="n">
        <v>16</v>
      </c>
      <c r="D35184" t="inlineStr">
        <is>
          <t>{'ng-cordova-bluetoothle-randdusing', 'bluetoothle-heartrate', 'bluetoothle-explorer'}</t>
        </is>
      </c>
    </row>
    <row r="35185">
      <c r="A35185" s="1" t="n">
        <v>35183</v>
      </c>
      <c r="B35185" t="inlineStr">
        <is>
          <t>semrel</t>
        </is>
      </c>
      <c r="C35185" t="n">
        <v>16</v>
      </c>
      <c r="D35185" t="inlineStr">
        <is>
          <t>{'@qiwi~semrel-common', '@qiwi~semrel-plugin-creator', 'test-semrel'}</t>
        </is>
      </c>
    </row>
    <row r="35186">
      <c r="A35186" s="1" t="n">
        <v>35184</v>
      </c>
      <c r="B35186" t="inlineStr">
        <is>
          <t>leal</t>
        </is>
      </c>
      <c r="C35186" t="n">
        <v>16</v>
      </c>
      <c r="D35186" t="inlineStr">
        <is>
          <t>{'npm-test-leal', '@leal.api~api_repository', '@leal.api~api_server'}</t>
        </is>
      </c>
    </row>
    <row r="35187">
      <c r="A35187" s="1" t="n">
        <v>35185</v>
      </c>
      <c r="B35187" t="inlineStr">
        <is>
          <t>fld</t>
        </is>
      </c>
      <c r="C35187" t="n">
        <v>16</v>
      </c>
      <c r="D35187" t="inlineStr">
        <is>
          <t>{'scfld', 'scfld-rollup-ts', 'fld-grd'}</t>
        </is>
      </c>
    </row>
    <row r="35188">
      <c r="A35188" s="1" t="n">
        <v>35186</v>
      </c>
      <c r="B35188" t="inlineStr">
        <is>
          <t>openai</t>
        </is>
      </c>
      <c r="C35188" t="n">
        <v>16</v>
      </c>
      <c r="D35188" t="inlineStr">
        <is>
          <t>{'openai-sdk', 'openai-util', 'openai-nodejs'}</t>
        </is>
      </c>
    </row>
    <row r="35189">
      <c r="A35189" s="1" t="n">
        <v>35187</v>
      </c>
      <c r="B35189" t="inlineStr">
        <is>
          <t>jjjj</t>
        </is>
      </c>
      <c r="C35189" t="n">
        <v>16</v>
      </c>
      <c r="D35189" t="inlineStr">
        <is>
          <t>{'ijjjjjjj', 'jjjjjj', 'eehjjjjj'}</t>
        </is>
      </c>
    </row>
    <row r="35190">
      <c r="A35190" s="1" t="n">
        <v>35188</v>
      </c>
      <c r="B35190" t="inlineStr">
        <is>
          <t>kord</t>
        </is>
      </c>
      <c r="C35190" t="n">
        <v>16</v>
      </c>
      <c r="D35190" t="inlineStr">
        <is>
          <t>{'@r6stats~valkord', 'kord.js', 'my_kordiuk_test_file'}</t>
        </is>
      </c>
    </row>
    <row r="35191">
      <c r="A35191" s="1" t="n">
        <v>35189</v>
      </c>
      <c r="B35191" t="inlineStr">
        <is>
          <t>kabanery</t>
        </is>
      </c>
      <c r="C35191" t="n">
        <v>16</v>
      </c>
      <c r="D35191" t="inlineStr">
        <is>
          <t>{'kabanery-lumine', 'kabanery-glare', 'kabanery-table'}</t>
        </is>
      </c>
    </row>
    <row r="35192">
      <c r="A35192" s="1" t="n">
        <v>35190</v>
      </c>
      <c r="B35192" t="inlineStr">
        <is>
          <t>jsxstyle</t>
        </is>
      </c>
      <c r="C35192" t="n">
        <v>16</v>
      </c>
      <c r="D35192" t="inlineStr">
        <is>
          <t>{'emotion-jsxstyle', 'glamor-jsxstyle', 'jsxstyle-loader'}</t>
        </is>
      </c>
    </row>
    <row r="35193">
      <c r="A35193" s="1" t="n">
        <v>35191</v>
      </c>
      <c r="B35193" t="inlineStr">
        <is>
          <t>uphold</t>
        </is>
      </c>
      <c r="C35193" t="n">
        <v>16</v>
      </c>
      <c r="D35193" t="inlineStr">
        <is>
          <t>{'eslint-config-uphold-react', '@uphold~firebase-messaging', 'uphold_models_ts'}</t>
        </is>
      </c>
    </row>
    <row r="35194">
      <c r="A35194" s="1" t="n">
        <v>35192</v>
      </c>
      <c r="B35194" t="inlineStr">
        <is>
          <t>shari</t>
        </is>
      </c>
      <c r="C35194" t="n">
        <v>16</v>
      </c>
      <c r="D35194" t="inlineStr">
        <is>
          <t>{'shario_rest_api', 'starwars-names-shariq', 'sharique'}</t>
        </is>
      </c>
    </row>
    <row r="35195">
      <c r="A35195" s="1" t="n">
        <v>35193</v>
      </c>
      <c r="B35195" t="inlineStr">
        <is>
          <t>candu</t>
        </is>
      </c>
      <c r="C35195" t="n">
        <v>16</v>
      </c>
      <c r="D35195" t="inlineStr">
        <is>
          <t>{'@candulabs~eventing', 'canduitz', '@candulabs~react-antd-styleguide'}</t>
        </is>
      </c>
    </row>
    <row r="35196">
      <c r="A35196" s="1" t="n">
        <v>35194</v>
      </c>
      <c r="B35196" t="inlineStr">
        <is>
          <t>redoute</t>
        </is>
      </c>
      <c r="C35196" t="n">
        <v>16</v>
      </c>
      <c r="D35196" t="inlineStr">
        <is>
          <t>{'@redoute~deploy', '@redoute~theme', '@redoute~icons'}</t>
        </is>
      </c>
    </row>
    <row r="35197">
      <c r="A35197" s="1" t="n">
        <v>35195</v>
      </c>
      <c r="B35197" t="inlineStr">
        <is>
          <t>hmcs</t>
        </is>
      </c>
      <c r="C35197" t="n">
        <v>16</v>
      </c>
      <c r="D35197" t="inlineStr">
        <is>
          <t>{'@technobros~whmcs-client', 'whmcs-restapi', 'pywhmcs'}</t>
        </is>
      </c>
    </row>
    <row r="35198">
      <c r="A35198" s="1" t="n">
        <v>35196</v>
      </c>
      <c r="B35198" t="inlineStr">
        <is>
          <t>gdev</t>
        </is>
      </c>
      <c r="C35198" t="n">
        <v>16</v>
      </c>
      <c r="D35198" t="inlineStr">
        <is>
          <t>{'@granello-dev~gdev-gep-login', 'pv-sbotdev-gdev', 'gdev-loading'}</t>
        </is>
      </c>
    </row>
    <row r="35199">
      <c r="A35199" s="1" t="n">
        <v>35197</v>
      </c>
      <c r="B35199" t="inlineStr">
        <is>
          <t>gep</t>
        </is>
      </c>
      <c r="C35199" t="n">
        <v>16</v>
      </c>
      <c r="D35199" t="inlineStr">
        <is>
          <t>{'@granello-dev~gdev-gep-login', 'gep-ignition', 'gep'}</t>
        </is>
      </c>
    </row>
    <row r="35200">
      <c r="A35200" s="1" t="n">
        <v>35198</v>
      </c>
      <c r="B35200" t="inlineStr">
        <is>
          <t>clearing</t>
        </is>
      </c>
      <c r="C35200" t="n">
        <v>16</v>
      </c>
      <c r="D35200" t="inlineStr">
        <is>
          <t>{'@opendevtools~clearingnummer', '@opendevtools~rescript-clearingnummer', 'clearingnummer'}</t>
        </is>
      </c>
    </row>
    <row r="35201">
      <c r="A35201" s="1" t="n">
        <v>35199</v>
      </c>
      <c r="B35201" t="inlineStr">
        <is>
          <t>gato</t>
        </is>
      </c>
      <c r="C35201" t="n">
        <v>16</v>
      </c>
      <c r="D35201" t="inlineStr">
        <is>
          <t>{'fakegato-history', 'gatographite', 'outro-gato-cli'}</t>
        </is>
      </c>
    </row>
    <row r="35202">
      <c r="A35202" s="1" t="n">
        <v>35200</v>
      </c>
      <c r="B35202" t="inlineStr">
        <is>
          <t>cvp</t>
        </is>
      </c>
      <c r="C35202" t="n">
        <v>16</v>
      </c>
      <c r="D35202" t="inlineStr">
        <is>
          <t>{'cvpysdk', '@cvpcasada~micromustache', '@itentialopensource~adapter-cvp'}</t>
        </is>
      </c>
    </row>
    <row r="35203">
      <c r="A35203" s="1" t="n">
        <v>35201</v>
      </c>
      <c r="B35203" t="inlineStr">
        <is>
          <t>apac</t>
        </is>
      </c>
      <c r="C35203" t="n">
        <v>16</v>
      </c>
      <c r="D35203" t="inlineStr">
        <is>
          <t>{'paytm-kapacitor-simplejson-datasource', '@jkrapac~cryo-stencil-components', 'influx-kapacitor'}</t>
        </is>
      </c>
    </row>
    <row r="35204">
      <c r="A35204" s="1" t="n">
        <v>35202</v>
      </c>
      <c r="B35204" t="inlineStr">
        <is>
          <t>umami</t>
        </is>
      </c>
      <c r="C35204" t="n">
        <v>16</v>
      </c>
      <c r="D35204" t="inlineStr">
        <is>
          <t>{'druxt-theme-umami-bootstrap', 'ghs-umami-tonkotsu-curator-compiler', 'gatsby-plugin-umami'}</t>
        </is>
      </c>
    </row>
    <row r="35205">
      <c r="A35205" s="1" t="n">
        <v>35203</v>
      </c>
      <c r="B35205" t="inlineStr">
        <is>
          <t>xms</t>
        </is>
      </c>
      <c r="C35205" t="n">
        <v>16</v>
      </c>
      <c r="D35205" t="inlineStr">
        <is>
          <t>{'xmsinterp', 'clx-sdk-xms', 'xms-client'}</t>
        </is>
      </c>
    </row>
    <row r="35206">
      <c r="A35206" s="1" t="n">
        <v>35204</v>
      </c>
      <c r="B35206" t="inlineStr">
        <is>
          <t>proxim</t>
        </is>
      </c>
      <c r="C35206" t="n">
        <v>16</v>
      </c>
      <c r="D35206" t="inlineStr">
        <is>
          <t>{'proximiio-js-library', 'react-native-proximipro-engage', 'proximiio-unified-sdk'}</t>
        </is>
      </c>
    </row>
    <row r="35207">
      <c r="A35207" s="1" t="n">
        <v>35205</v>
      </c>
      <c r="B35207" t="inlineStr">
        <is>
          <t>rabbits</t>
        </is>
      </c>
      <c r="C35207" t="n">
        <v>16</v>
      </c>
      <c r="D35207" t="inlineStr">
        <is>
          <t>{'@5rabbits~eslint-import-resolver-directory-named', '@5rabbits~eslint-config', '@5rabbits~mobx-rest'}</t>
        </is>
      </c>
    </row>
    <row r="35208">
      <c r="A35208" s="1" t="n">
        <v>35206</v>
      </c>
      <c r="B35208" t="inlineStr">
        <is>
          <t>djh</t>
        </is>
      </c>
      <c r="C35208" t="n">
        <v>16</v>
      </c>
      <c r="D35208" t="inlineStr">
        <is>
          <t>{'dd_djh_1', 'djhmybag', 'npm_test_djh'}</t>
        </is>
      </c>
    </row>
    <row r="35209">
      <c r="A35209" s="1" t="n">
        <v>35207</v>
      </c>
      <c r="B35209" t="inlineStr">
        <is>
          <t>simpy</t>
        </is>
      </c>
      <c r="C35209" t="n">
        <v>16</v>
      </c>
      <c r="D35209" t="inlineStr">
        <is>
          <t>{'simpy-hls', 'simpyder', 'lfpsimpy'}</t>
        </is>
      </c>
    </row>
    <row r="35210">
      <c r="A35210" s="1" t="n">
        <v>35208</v>
      </c>
      <c r="B35210" t="inlineStr">
        <is>
          <t>quoad</t>
        </is>
      </c>
      <c r="C35210" t="n">
        <v>16</v>
      </c>
      <c r="D35210" t="inlineStr">
        <is>
          <t>{'@test-mlw-org-tight-quoad~test-mlw1-tight-quoad', 'test-package-deactivation-test-petal-alike-undid-quoad', 'dsr-package-quoad-nicks-whiny-gates'}</t>
        </is>
      </c>
    </row>
    <row r="35211">
      <c r="A35211" s="1" t="n">
        <v>35209</v>
      </c>
      <c r="B35211" t="inlineStr">
        <is>
          <t>trol</t>
        </is>
      </c>
      <c r="C35211" t="n">
        <v>16</v>
      </c>
      <c r="D35211" t="inlineStr">
        <is>
          <t>{'pytrol', 'vuetrol', '@pixelstrolch~prettier-config'}</t>
        </is>
      </c>
    </row>
    <row r="35212">
      <c r="A35212" s="1" t="n">
        <v>35210</v>
      </c>
      <c r="B35212" t="inlineStr">
        <is>
          <t>npmtest1</t>
        </is>
      </c>
      <c r="C35212" t="n">
        <v>16</v>
      </c>
      <c r="D35212" t="inlineStr">
        <is>
          <t>{'npmtest1-whcg', 'npmtest1_lpf', 'npmtest1'}</t>
        </is>
      </c>
    </row>
    <row r="35213">
      <c r="A35213" s="1" t="n">
        <v>35211</v>
      </c>
      <c r="B35213" t="inlineStr">
        <is>
          <t>medomino</t>
        </is>
      </c>
      <c r="C35213" t="n">
        <v>16</v>
      </c>
      <c r="D35213" t="inlineStr">
        <is>
          <t>{'@medomino-170~tsconfig', '@medomino-170~types', '@medomino-170~tools-base'}</t>
        </is>
      </c>
    </row>
    <row r="35214">
      <c r="A35214" s="1" t="n">
        <v>35212</v>
      </c>
      <c r="B35214" t="inlineStr">
        <is>
          <t>substr</t>
        </is>
      </c>
      <c r="C35214" t="n">
        <v>16</v>
      </c>
      <c r="D35214" t="inlineStr">
        <is>
          <t>{'multibyte-substr', 'dustmotes-substr', 'strman.substr'}</t>
        </is>
      </c>
    </row>
    <row r="35215">
      <c r="A35215" s="1" t="n">
        <v>35213</v>
      </c>
      <c r="B35215" t="inlineStr">
        <is>
          <t>procedures</t>
        </is>
      </c>
      <c r="C35215" t="n">
        <v>16</v>
      </c>
      <c r="D35215" t="inlineStr">
        <is>
          <t>{'mysql-procedures-2-json', 'qmuzik-eisprocedures-shared', 'json-mapping-procedures'}</t>
        </is>
      </c>
    </row>
    <row r="35216">
      <c r="A35216" s="1" t="n">
        <v>35214</v>
      </c>
      <c r="B35216" t="inlineStr">
        <is>
          <t>syg</t>
        </is>
      </c>
      <c r="C35216" t="n">
        <v>16</v>
      </c>
      <c r="D35216" t="inlineStr">
        <is>
          <t>{'syg-throttle', 'syg-jp-social-share', 'syg-audio-src'}</t>
        </is>
      </c>
    </row>
    <row r="35217">
      <c r="A35217" s="1" t="n">
        <v>35215</v>
      </c>
      <c r="B35217" t="inlineStr">
        <is>
          <t>hoard</t>
        </is>
      </c>
      <c r="C35217" t="n">
        <v>16</v>
      </c>
      <c r="D35217" t="inlineStr">
        <is>
          <t>{'helper-hoard', 'hoard', 'backbone.hoard'}</t>
        </is>
      </c>
    </row>
    <row r="35218">
      <c r="A35218" s="1" t="n">
        <v>35216</v>
      </c>
      <c r="B35218" t="inlineStr">
        <is>
          <t>uniter</t>
        </is>
      </c>
      <c r="C35218" t="n">
        <v>16</v>
      </c>
      <c r="D35218" t="inlineStr">
        <is>
          <t>{'duniter-crawler', 'duniter-keypair', 'uniter'}</t>
        </is>
      </c>
    </row>
    <row r="35219">
      <c r="A35219" s="1" t="n">
        <v>35217</v>
      </c>
      <c r="B35219" t="inlineStr">
        <is>
          <t>aek</t>
        </is>
      </c>
      <c r="C35219" t="n">
        <v>16</v>
      </c>
      <c r="D35219" t="inlineStr">
        <is>
          <t>{'eslint-config-thibmaek', 'aek-cli', 'prismaek'}</t>
        </is>
      </c>
    </row>
    <row r="35220">
      <c r="A35220" s="1" t="n">
        <v>35218</v>
      </c>
      <c r="B35220" t="inlineStr">
        <is>
          <t>holland</t>
        </is>
      </c>
      <c r="C35220" t="n">
        <v>16</v>
      </c>
      <c r="D35220" t="inlineStr">
        <is>
          <t>{'connectholland-tinymce-languages', '@ahollandusc~echo-plugin', 'connectholland-wjgui'}</t>
        </is>
      </c>
    </row>
    <row r="35221">
      <c r="A35221" s="1" t="n">
        <v>35219</v>
      </c>
      <c r="B35221" t="inlineStr">
        <is>
          <t>tinydoc</t>
        </is>
      </c>
      <c r="C35221" t="n">
        <v>16</v>
      </c>
      <c r="D35221" t="inlineStr">
        <is>
          <t>{'tinydoc-plugin-yard-api', 'tinydoc-layout-multi-page', 'tinydoc-cli'}</t>
        </is>
      </c>
    </row>
    <row r="35222">
      <c r="A35222" s="1" t="n">
        <v>35220</v>
      </c>
      <c r="B35222" t="inlineStr">
        <is>
          <t>ivanhanak</t>
        </is>
      </c>
      <c r="C35222" t="n">
        <v>16</v>
      </c>
      <c r="D35222" t="inlineStr">
        <is>
          <t>{'@ivanhanak_com~array-unique', '@ivanhanak_com~random-string', '@ivanhanak_com~simple-js-package'}</t>
        </is>
      </c>
    </row>
    <row r="35223">
      <c r="A35223" s="1" t="n">
        <v>35221</v>
      </c>
      <c r="B35223" t="inlineStr">
        <is>
          <t>graphback</t>
        </is>
      </c>
      <c r="C35223" t="n">
        <v>16</v>
      </c>
      <c r="D35223" t="inlineStr">
        <is>
          <t>{'@graphback~codegen-resolvers', 'graphback-cli', '@graphback~runtime'}</t>
        </is>
      </c>
    </row>
    <row r="35224">
      <c r="A35224" s="1" t="n">
        <v>35222</v>
      </c>
      <c r="B35224" t="inlineStr">
        <is>
          <t>sulo</t>
        </is>
      </c>
      <c r="C35224" t="n">
        <v>16</v>
      </c>
      <c r="D35224" t="inlineStr">
        <is>
          <t>{'@insulo~media-optimizer-handler-jpg', '@insulo~media-optimizer', 'insulo-route'}</t>
        </is>
      </c>
    </row>
    <row r="35225">
      <c r="A35225" s="1" t="n">
        <v>35223</v>
      </c>
      <c r="B35225" t="inlineStr">
        <is>
          <t>insulo</t>
        </is>
      </c>
      <c r="C35225" t="n">
        <v>16</v>
      </c>
      <c r="D35225" t="inlineStr">
        <is>
          <t>{'@insulo~media-optimizer-handler-jpg', '@insulo~media-optimizer', 'insulo-route'}</t>
        </is>
      </c>
    </row>
    <row r="35226">
      <c r="A35226" s="1" t="n">
        <v>35224</v>
      </c>
      <c r="B35226" t="inlineStr">
        <is>
          <t>fgh</t>
        </is>
      </c>
      <c r="C35226" t="n">
        <v>16</v>
      </c>
      <c r="D35226" t="inlineStr">
        <is>
          <t>{'afgh-pre', 'dahfgh', 'poiuytrewqasdfghjuytrfghjuytrfgh'}</t>
        </is>
      </c>
    </row>
    <row r="35227">
      <c r="A35227" s="1" t="n">
        <v>35225</v>
      </c>
      <c r="B35227" t="inlineStr">
        <is>
          <t>geia</t>
        </is>
      </c>
      <c r="C35227" t="n">
        <v>16</v>
      </c>
      <c r="D35227" t="inlineStr">
        <is>
          <t>{'@geia~tui-core', '@geia~tui-unicode', '@geia~tui-helpers'}</t>
        </is>
      </c>
    </row>
    <row r="35228">
      <c r="A35228" s="1" t="n">
        <v>35226</v>
      </c>
      <c r="B35228" t="inlineStr">
        <is>
          <t>undid</t>
        </is>
      </c>
      <c r="C35228" t="n">
        <v>16</v>
      </c>
      <c r="D35228" t="inlineStr">
        <is>
          <t>{'dsr-package-bravo-linen-surra-undid', 'dsr-package-public-meint-undid-resay-mixen', 'dsr-package-public-bravo-linen-surra-undid'}</t>
        </is>
      </c>
    </row>
    <row r="35229">
      <c r="A35229" s="1" t="n">
        <v>35227</v>
      </c>
      <c r="B35229" t="inlineStr">
        <is>
          <t>flowers</t>
        </is>
      </c>
      <c r="C35229" t="n">
        <v>16</v>
      </c>
      <c r="D35229" t="inlineStr">
        <is>
          <t>{'chenflowers-project', '@flowers001~scroll-steps', 'flowersss'}</t>
        </is>
      </c>
    </row>
    <row r="35230">
      <c r="A35230" s="1" t="n">
        <v>35228</v>
      </c>
      <c r="B35230" t="inlineStr">
        <is>
          <t>huong</t>
        </is>
      </c>
      <c r="C35230" t="n">
        <v>16</v>
      </c>
      <c r="D35230" t="inlineStr">
        <is>
          <t>{'pchuong-zookaa', 'trinhhuongpackagenpm', 'khuong-npm'}</t>
        </is>
      </c>
    </row>
    <row r="35231">
      <c r="A35231" s="1" t="n">
        <v>35229</v>
      </c>
      <c r="B35231" t="inlineStr">
        <is>
          <t>micah</t>
        </is>
      </c>
      <c r="C35231" t="n">
        <v>16</v>
      </c>
      <c r="D35231" t="inlineStr">
        <is>
          <t>{'grunt-jsttojs-micah', '@micahjonas~switchboard', '@micahhausler~newrelic'}</t>
        </is>
      </c>
    </row>
    <row r="35232">
      <c r="A35232" s="1" t="n">
        <v>35230</v>
      </c>
      <c r="B35232" t="inlineStr">
        <is>
          <t>ethronpi</t>
        </is>
      </c>
      <c r="C35232" t="n">
        <v>16</v>
      </c>
      <c r="D35232" t="inlineStr">
        <is>
          <t>{'@ethronpi~artillery', '@ethronpi~webpack', '@ethronpi~fs'}</t>
        </is>
      </c>
    </row>
    <row r="35233">
      <c r="A35233" s="1" t="n">
        <v>35231</v>
      </c>
      <c r="B35233" t="inlineStr">
        <is>
          <t>iotex</t>
        </is>
      </c>
      <c r="C35233" t="n">
        <v>16</v>
      </c>
      <c r="D35233" t="inlineStr">
        <is>
          <t>{'iotex-erc20', '@iotexproject~iotex-toolkit', 'iotex-react-footer'}</t>
        </is>
      </c>
    </row>
    <row r="35234">
      <c r="A35234" s="1" t="n">
        <v>35232</v>
      </c>
      <c r="B35234" t="inlineStr">
        <is>
          <t>sele</t>
        </is>
      </c>
      <c r="C35234" t="n">
        <v>16</v>
      </c>
      <c r="D35234" t="inlineStr">
        <is>
          <t>{'selekt', 'zensele-tabs', '@wcd~selebs.react-kke8j449-fork-kke982lt'}</t>
        </is>
      </c>
    </row>
    <row r="35235">
      <c r="A35235" s="1" t="n">
        <v>35233</v>
      </c>
      <c r="B35235" t="inlineStr">
        <is>
          <t>invgamma</t>
        </is>
      </c>
      <c r="C35235" t="n">
        <v>16</v>
      </c>
      <c r="D35235" t="inlineStr">
        <is>
          <t>{'@stdlib~stats-base-dists-invgamma-quantile', '@stdlib~stats-base-dists-invgamma-kurtosis', '@stdlib~stats-base-dists-invgamma-skewness'}</t>
        </is>
      </c>
    </row>
    <row r="35236">
      <c r="A35236" s="1" t="n">
        <v>35234</v>
      </c>
      <c r="B35236" t="inlineStr">
        <is>
          <t>touchbar</t>
        </is>
      </c>
      <c r="C35236" t="n">
        <v>16</v>
      </c>
      <c r="D35236" t="inlineStr">
        <is>
          <t>{'hyper-touchbar', 'ember-electron-touchbar', 'touchbar'}</t>
        </is>
      </c>
    </row>
    <row r="35237">
      <c r="A35237" s="1" t="n">
        <v>35235</v>
      </c>
      <c r="B35237" t="inlineStr">
        <is>
          <t>aab</t>
        </is>
      </c>
      <c r="C35237" t="n">
        <v>16</v>
      </c>
      <c r="D35237" t="inlineStr">
        <is>
          <t>{'aab-log', 'publish-aab-google-play', 'aab-parser'}</t>
        </is>
      </c>
    </row>
    <row r="35238">
      <c r="A35238" s="1" t="n">
        <v>35236</v>
      </c>
      <c r="B35238" t="inlineStr">
        <is>
          <t>ciq</t>
        </is>
      </c>
      <c r="C35238" t="n">
        <v>16</v>
      </c>
      <c r="D35238" t="inlineStr">
        <is>
          <t>{'ciq-graphql-input-string', 'ciq', 'ciql-json'}</t>
        </is>
      </c>
    </row>
    <row r="35239">
      <c r="A35239" s="1" t="n">
        <v>35237</v>
      </c>
      <c r="B35239" t="inlineStr">
        <is>
          <t>aaaaa</t>
        </is>
      </c>
      <c r="C35239" t="n">
        <v>16</v>
      </c>
      <c r="D35239" t="inlineStr">
        <is>
          <t>{'dome_aaaaa', 'aaaaa-123', 'aaaaa'}</t>
        </is>
      </c>
    </row>
    <row r="35240">
      <c r="A35240" s="1" t="n">
        <v>35238</v>
      </c>
      <c r="B35240" t="inlineStr">
        <is>
          <t>doats</t>
        </is>
      </c>
      <c r="C35240" t="n">
        <v>16</v>
      </c>
      <c r="D35240" t="inlineStr">
        <is>
          <t>{'@dsr-rollback-org-costa-riems-doats-agood~dsr-rollback-package-costa-riems-doats-agood', 'dsr-package-mangs-canon-pawks-doats', 'dsr-package-roams-doats-bombs-murky'}</t>
        </is>
      </c>
    </row>
    <row r="35241">
      <c r="A35241" s="1" t="n">
        <v>35239</v>
      </c>
      <c r="B35241" t="inlineStr">
        <is>
          <t>veracode</t>
        </is>
      </c>
      <c r="C35241" t="n">
        <v>16</v>
      </c>
      <c r="D35241" t="inlineStr">
        <is>
          <t>{'veracode-api-signing', 'veracode-python', 'insomnia-plugin-veracode-hmac'}</t>
        </is>
      </c>
    </row>
    <row r="35242">
      <c r="A35242" s="1" t="n">
        <v>35240</v>
      </c>
      <c r="B35242" t="inlineStr">
        <is>
          <t>rcm</t>
        </is>
      </c>
      <c r="C35242" t="n">
        <v>16</v>
      </c>
      <c r="D35242" t="inlineStr">
        <is>
          <t>{'rcm-mobile', 'rcm-libjs', 'rcm'}</t>
        </is>
      </c>
    </row>
    <row r="35243">
      <c r="A35243" s="1" t="n">
        <v>35241</v>
      </c>
      <c r="B35243" t="inlineStr">
        <is>
          <t>jqb</t>
        </is>
      </c>
      <c r="C35243" t="n">
        <v>16</v>
      </c>
      <c r="D35243" t="inlineStr">
        <is>
          <t>{'jqb-button', 'jqb-pages', 'jqb-array-remove'}</t>
        </is>
      </c>
    </row>
    <row r="35244">
      <c r="A35244" s="1" t="n">
        <v>35242</v>
      </c>
      <c r="B35244" t="inlineStr">
        <is>
          <t>trapeze</t>
        </is>
      </c>
      <c r="C35244" t="n">
        <v>16</v>
      </c>
      <c r="D35244" t="inlineStr">
        <is>
          <t>{'trapeze', '@donmahallem~trapeze-api-client-types', '@donmahallem~trapeze-api-vehicle-cache'}</t>
        </is>
      </c>
    </row>
    <row r="35245">
      <c r="A35245" s="1" t="n">
        <v>35243</v>
      </c>
      <c r="B35245" t="inlineStr">
        <is>
          <t>intuitionrobotics</t>
        </is>
      </c>
      <c r="C35245" t="n">
        <v>16</v>
      </c>
      <c r="D35245" t="inlineStr">
        <is>
          <t>{'@intuitionrobotics~permissions', '@intuitionrobotics~bug-report', '@intuitionrobotics~ir-ts-common'}</t>
        </is>
      </c>
    </row>
    <row r="35246">
      <c r="A35246" s="1" t="n">
        <v>35244</v>
      </c>
      <c r="B35246" t="inlineStr">
        <is>
          <t>untappd</t>
        </is>
      </c>
      <c r="C35246" t="n">
        <v>16</v>
      </c>
      <c r="D35246" t="inlineStr">
        <is>
          <t>{'untappd-crawler', 'node-untappd', 'untappd'}</t>
        </is>
      </c>
    </row>
    <row r="35247">
      <c r="A35247" s="1" t="n">
        <v>35245</v>
      </c>
      <c r="B35247" t="inlineStr">
        <is>
          <t>kerve</t>
        </is>
      </c>
      <c r="C35247" t="n">
        <v>16</v>
      </c>
      <c r="D35247" t="inlineStr">
        <is>
          <t>{'dsr-package-public-kerve-pryer-frust-douar', 'test-mlw2-kerve-choom', '@dsr-org-trots-sibyl-rugby-kerve~dsr-package-trots-sibyl-rugby-kerve'}</t>
        </is>
      </c>
    </row>
    <row r="35248">
      <c r="A35248" s="1" t="n">
        <v>35246</v>
      </c>
      <c r="B35248" t="inlineStr">
        <is>
          <t>shotgun</t>
        </is>
      </c>
      <c r="C35248" t="n">
        <v>16</v>
      </c>
      <c r="D35248" t="inlineStr">
        <is>
          <t>{'shotgun', 'xpress-shotgun', 'shotgun-js'}</t>
        </is>
      </c>
    </row>
    <row r="35249">
      <c r="A35249" s="1" t="n">
        <v>35247</v>
      </c>
      <c r="B35249" t="inlineStr">
        <is>
          <t>osv</t>
        </is>
      </c>
      <c r="C35249" t="n">
        <v>16</v>
      </c>
      <c r="D35249" t="inlineStr">
        <is>
          <t>{'@osvlabs~cordova-plugin-broadcaster', '@osvlabs~cordova-plugin-network-information', '@osvlabs~cordova-plugin-background-mode'}</t>
        </is>
      </c>
    </row>
    <row r="35250">
      <c r="A35250" s="1" t="n">
        <v>35248</v>
      </c>
      <c r="B35250" t="inlineStr">
        <is>
          <t>called</t>
        </is>
      </c>
      <c r="C35250" t="n">
        <v>16</v>
      </c>
      <c r="D35250" t="inlineStr">
        <is>
          <t>{'cb-never-called', 'called', 'test-cb-never-called-another'}</t>
        </is>
      </c>
    </row>
    <row r="35251">
      <c r="A35251" s="1" t="n">
        <v>35249</v>
      </c>
      <c r="B35251" t="inlineStr">
        <is>
          <t>tracy</t>
        </is>
      </c>
      <c r="C35251" t="n">
        <v>16</v>
      </c>
      <c r="D35251" t="inlineStr">
        <is>
          <t>{'tracy', 'tracyyih_npm_test', 'tracycui'}</t>
        </is>
      </c>
    </row>
    <row r="35252">
      <c r="A35252" s="1" t="n">
        <v>35250</v>
      </c>
      <c r="B35252" t="inlineStr">
        <is>
          <t>gotham</t>
        </is>
      </c>
      <c r="C35252" t="n">
        <v>16</v>
      </c>
      <c r="D35252" t="inlineStr">
        <is>
          <t>{'gotham-encoder', '@gotham-city-companion~common', '@gotham~gotham-logo'}</t>
        </is>
      </c>
    </row>
    <row r="35253">
      <c r="A35253" s="1" t="n">
        <v>35251</v>
      </c>
      <c r="B35253" t="inlineStr">
        <is>
          <t>loon</t>
        </is>
      </c>
      <c r="C35253" t="n">
        <v>16</v>
      </c>
      <c r="D35253" t="inlineStr">
        <is>
          <t>{'@loonride~node-red-contrib-xmlrpc', 'loonxi-ui', '@yazeedloonat~ckeditor5-build-classic-sv'}</t>
        </is>
      </c>
    </row>
    <row r="35254">
      <c r="A35254" s="1" t="n">
        <v>35252</v>
      </c>
      <c r="B35254" t="inlineStr">
        <is>
          <t>kubo</t>
        </is>
      </c>
      <c r="C35254" t="n">
        <v>16</v>
      </c>
      <c r="D35254" t="inlineStr">
        <is>
          <t>{'@ux_kubo~kubo-component-lib', 'kuboid', '@kuboya~hello-wasm'}</t>
        </is>
      </c>
    </row>
    <row r="35255">
      <c r="A35255" s="1" t="n">
        <v>35253</v>
      </c>
      <c r="B35255" t="inlineStr">
        <is>
          <t>spammer</t>
        </is>
      </c>
      <c r="C35255" t="n">
        <v>16</v>
      </c>
      <c r="D35255" t="inlineStr">
        <is>
          <t>{'unipath-google-form-spammer', 'spammerbot', 'iota-transaction-spammer-cli'}</t>
        </is>
      </c>
    </row>
    <row r="35256">
      <c r="A35256" s="1" t="n">
        <v>35254</v>
      </c>
      <c r="B35256" t="inlineStr">
        <is>
          <t>healthchecker</t>
        </is>
      </c>
      <c r="C35256" t="n">
        <v>16</v>
      </c>
      <c r="D35256" t="inlineStr">
        <is>
          <t>{'graphene-healthchecker', '@mia-platform~mongodb-healthchecker', 'docker-healthchecker-ui'}</t>
        </is>
      </c>
    </row>
    <row r="35257">
      <c r="A35257" s="1" t="n">
        <v>35255</v>
      </c>
      <c r="B35257" t="inlineStr">
        <is>
          <t>mooncake</t>
        </is>
      </c>
      <c r="C35257" t="n">
        <v>16</v>
      </c>
      <c r="D35257" t="inlineStr">
        <is>
          <t>{'@mooncake-dev~react-day-time-picker', 'mooncake-utils', 'luis-apis-mooncake'}</t>
        </is>
      </c>
    </row>
    <row r="35258">
      <c r="A35258" s="1" t="n">
        <v>35256</v>
      </c>
      <c r="B35258" t="inlineStr">
        <is>
          <t>hmy</t>
        </is>
      </c>
      <c r="C35258" t="n">
        <v>16</v>
      </c>
      <c r="D35258" t="inlineStr">
        <is>
          <t>{'@hmy-react~injected-connector', '@hmy-react~types', 'hmy_zhoukao'}</t>
        </is>
      </c>
    </row>
    <row r="35259">
      <c r="A35259" s="1" t="n">
        <v>35257</v>
      </c>
      <c r="B35259" t="inlineStr">
        <is>
          <t>passer</t>
        </is>
      </c>
      <c r="C35259" t="n">
        <v>16</v>
      </c>
      <c r="D35259" t="inlineStr">
        <is>
          <t>{'passer', 'body-passer', 'jwt-cookie-passer'}</t>
        </is>
      </c>
    </row>
    <row r="35260">
      <c r="A35260" s="1" t="n">
        <v>35258</v>
      </c>
      <c r="B35260" t="inlineStr">
        <is>
          <t>aliza</t>
        </is>
      </c>
      <c r="C35260" t="n">
        <v>16</v>
      </c>
      <c r="D35260" t="inlineStr">
        <is>
          <t>{'atualiza', '@rahimalizada~ngx-material', 'express-gateway-plugin-notifica-atualizacao'}</t>
        </is>
      </c>
    </row>
    <row r="35261">
      <c r="A35261" s="1" t="n">
        <v>35259</v>
      </c>
      <c r="B35261" t="inlineStr">
        <is>
          <t>bettercorp</t>
        </is>
      </c>
      <c r="C35261" t="n">
        <v>16</v>
      </c>
      <c r="D35261" t="inlineStr">
        <is>
          <t>{'@bettercorp~service-base-plugin-banking', '@bettercorp~service-base', '@bettercorp~service-base-plugin-ws'}</t>
        </is>
      </c>
    </row>
    <row r="35262">
      <c r="A35262" s="1" t="n">
        <v>35260</v>
      </c>
      <c r="B35262" t="inlineStr">
        <is>
          <t>jinn</t>
        </is>
      </c>
      <c r="C35262" t="n">
        <v>16</v>
      </c>
      <c r="D35262" t="inlineStr">
        <is>
          <t>{'@jinntec~fore', 'lostjinn', 'jinn'}</t>
        </is>
      </c>
    </row>
    <row r="35263">
      <c r="A35263" s="1" t="n">
        <v>35261</v>
      </c>
      <c r="B35263" t="inlineStr">
        <is>
          <t>somehow</t>
        </is>
      </c>
      <c r="C35263" t="n">
        <v>16</v>
      </c>
      <c r="D35263" t="inlineStr">
        <is>
          <t>{'somehow-scale', 'somehow-barchart', 'somehow-keyboard'}</t>
        </is>
      </c>
    </row>
    <row r="35264">
      <c r="A35264" s="1" t="n">
        <v>35262</v>
      </c>
      <c r="B35264" t="inlineStr">
        <is>
          <t>unget</t>
        </is>
      </c>
      <c r="C35264" t="n">
        <v>16</v>
      </c>
      <c r="D35264" t="inlineStr">
        <is>
          <t>{'test-mlw3-yonks-unget', 'dsr-package-yonks-unget', 'dsr-rollback-package-unget-pirns-alums-jello'}</t>
        </is>
      </c>
    </row>
    <row r="35265">
      <c r="A35265" s="1" t="n">
        <v>35263</v>
      </c>
      <c r="B35265" t="inlineStr">
        <is>
          <t>koders</t>
        </is>
      </c>
      <c r="C35265" t="n">
        <v>16</v>
      </c>
      <c r="D35265" t="inlineStr">
        <is>
          <t>{'@superkoders~eslint-config', '@superkoders~sk-tools', '@superkoders~styled-jsx-plugin-sass'}</t>
        </is>
      </c>
    </row>
    <row r="35266">
      <c r="A35266" s="1" t="n">
        <v>35264</v>
      </c>
      <c r="B35266" t="inlineStr">
        <is>
          <t>admitad</t>
        </is>
      </c>
      <c r="C35266" t="n">
        <v>16</v>
      </c>
      <c r="D35266" t="inlineStr">
        <is>
          <t>{'admitad-webmaster-api', 'admitad', '@admitad-tqd~tqd-lib-feathers-services'}</t>
        </is>
      </c>
    </row>
    <row r="35267">
      <c r="A35267" s="1" t="n">
        <v>35265</v>
      </c>
      <c r="B35267" t="inlineStr">
        <is>
          <t>iceland</t>
        </is>
      </c>
      <c r="C35267" t="n">
        <v>16</v>
      </c>
      <c r="D35267" t="inlineStr">
        <is>
          <t>{'iceland', 'iceland-scene-components', '@iceland~intelligent-code'}</t>
        </is>
      </c>
    </row>
    <row r="35268">
      <c r="A35268" s="1" t="n">
        <v>35266</v>
      </c>
      <c r="B35268" t="inlineStr">
        <is>
          <t>caffeine</t>
        </is>
      </c>
      <c r="C35268" t="n">
        <v>16</v>
      </c>
      <c r="D35268" t="inlineStr">
        <is>
          <t>{'@atomistics~caffeine', 'caffeine9', 'caffeinejs'}</t>
        </is>
      </c>
    </row>
    <row r="35269">
      <c r="A35269" s="1" t="n">
        <v>35267</v>
      </c>
      <c r="B35269" t="inlineStr">
        <is>
          <t>iar</t>
        </is>
      </c>
      <c r="C35269" t="n">
        <v>16</v>
      </c>
      <c r="D35269" t="inlineStr">
        <is>
          <t>{'como-espiar-whatsapp', 'como-espiar-whatsapp-gratis', '@euxiniar~cesieatuserprofile'}</t>
        </is>
      </c>
    </row>
    <row r="35270">
      <c r="A35270" s="1" t="n">
        <v>35268</v>
      </c>
      <c r="B35270" t="inlineStr">
        <is>
          <t>dmo</t>
        </is>
      </c>
      <c r="C35270" t="n">
        <v>16</v>
      </c>
      <c r="D35270" t="inlineStr">
        <is>
          <t>{'danieldmo-react-modal', '@vandmo~fake-smtp-server', 'dmo-cli'}</t>
        </is>
      </c>
    </row>
    <row r="35271">
      <c r="A35271" s="1" t="n">
        <v>35269</v>
      </c>
      <c r="B35271" t="inlineStr">
        <is>
          <t>superalgos</t>
        </is>
      </c>
      <c r="C35271" t="n">
        <v>16</v>
      </c>
      <c r="D35271" t="inlineStr">
        <is>
          <t>{'@superalgos~mqservice', '@superalgos~logs-client', '@superalgos~users-client'}</t>
        </is>
      </c>
    </row>
    <row r="35272">
      <c r="A35272" s="1" t="n">
        <v>35270</v>
      </c>
      <c r="B35272" t="inlineStr">
        <is>
          <t>triply</t>
        </is>
      </c>
      <c r="C35272" t="n">
        <v>16</v>
      </c>
      <c r="D35272" t="inlineStr">
        <is>
          <t>{'@triply~ldwizard-core', '@triply~yasr', '@triply~triplydb'}</t>
        </is>
      </c>
    </row>
    <row r="35273">
      <c r="A35273" s="1" t="n">
        <v>35271</v>
      </c>
      <c r="B35273" t="inlineStr">
        <is>
          <t>jsftp</t>
        </is>
      </c>
      <c r="C35273" t="n">
        <v>16</v>
      </c>
      <c r="D35273" t="inlineStr">
        <is>
          <t>{'jsftp-mlsd', 'jsftp', 'hexo-deployer-jsftp'}</t>
        </is>
      </c>
    </row>
    <row r="35274">
      <c r="A35274" s="1" t="n">
        <v>35272</v>
      </c>
      <c r="B35274" t="inlineStr">
        <is>
          <t>hayle</t>
        </is>
      </c>
      <c r="C35274" t="n">
        <v>16</v>
      </c>
      <c r="D35274" t="inlineStr">
        <is>
          <t>{'dsr-package-public-young-petty-hayle-wried', 'test-package-deactivation-test-bulse-tints-hayle-amply', 'dsr-package-public-cotta-hayle-revet-haars'}</t>
        </is>
      </c>
    </row>
    <row r="35275">
      <c r="A35275" s="1" t="n">
        <v>35273</v>
      </c>
      <c r="B35275" t="inlineStr">
        <is>
          <t>fantasypoints</t>
        </is>
      </c>
      <c r="C35275" t="n">
        <v>16</v>
      </c>
      <c r="D35275" t="inlineStr">
        <is>
          <t>{'@fantasypoints~apollo', '@fantasypoints~slugify', '@fantasypoints~markdown'}</t>
        </is>
      </c>
    </row>
    <row r="35276">
      <c r="A35276" s="1" t="n">
        <v>35274</v>
      </c>
      <c r="B35276" t="inlineStr">
        <is>
          <t>fong</t>
        </is>
      </c>
      <c r="C35276" t="n">
        <v>16</v>
      </c>
      <c r="D35276" t="inlineStr">
        <is>
          <t>{'@chofongsua~ckeditor5-custom-build-1', '@jayfong~html2canvas', 'react-datasheet-aofong'}</t>
        </is>
      </c>
    </row>
    <row r="35277">
      <c r="A35277" s="1" t="n">
        <v>35275</v>
      </c>
      <c r="B35277" t="inlineStr">
        <is>
          <t>input2</t>
        </is>
      </c>
      <c r="C35277" t="n">
        <v>16</v>
      </c>
      <c r="D35277" t="inlineStr">
        <is>
          <t>{'@j1p~ngx-mat-intl-tel-input2', '@beige~voice-input2', 'django-intl-tel-input2'}</t>
        </is>
      </c>
    </row>
    <row r="35278">
      <c r="A35278" s="1" t="n">
        <v>35276</v>
      </c>
      <c r="B35278" t="inlineStr">
        <is>
          <t>countly</t>
        </is>
      </c>
      <c r="C35278" t="n">
        <v>16</v>
      </c>
      <c r="D35278" t="inlineStr">
        <is>
          <t>{'countly-sdk-web', 'lujing-fe-rax-countly-link', '@marcdiethelm~nuxtjs-countly'}</t>
        </is>
      </c>
    </row>
    <row r="35279">
      <c r="A35279" s="1" t="n">
        <v>35277</v>
      </c>
      <c r="B35279" t="inlineStr">
        <is>
          <t>paella</t>
        </is>
      </c>
      <c r="C35279" t="n">
        <v>16</v>
      </c>
      <c r="D35279" t="inlineStr">
        <is>
          <t>{'react-paella-shape', 'react-paella-pinned', '@polimediaupv~paella-player'}</t>
        </is>
      </c>
    </row>
    <row r="35280">
      <c r="A35280" s="1" t="n">
        <v>35278</v>
      </c>
      <c r="B35280" t="inlineStr">
        <is>
          <t>aguilar</t>
        </is>
      </c>
      <c r="C35280" t="n">
        <v>16</v>
      </c>
      <c r="D35280" t="inlineStr">
        <is>
          <t>{'eslint-config-iaguilarmartin-typescript', 'md-link-colicheo-aguilar', 'eslint-config-iaguilarmartin'}</t>
        </is>
      </c>
    </row>
    <row r="35281">
      <c r="A35281" s="1" t="n">
        <v>35279</v>
      </c>
      <c r="B35281" t="inlineStr">
        <is>
          <t>modoboa</t>
        </is>
      </c>
      <c r="C35281" t="n">
        <v>16</v>
      </c>
      <c r="D35281" t="inlineStr">
        <is>
          <t>{'modoboa-radicale', 'modoboa-contacts', 'modoboa-amavis'}</t>
        </is>
      </c>
    </row>
    <row r="35282">
      <c r="A35282" s="1" t="n">
        <v>35280</v>
      </c>
      <c r="B35282" t="inlineStr">
        <is>
          <t>neums</t>
        </is>
      </c>
      <c r="C35282" t="n">
        <v>16</v>
      </c>
      <c r="D35282" t="inlineStr">
        <is>
          <t>{'test-dsr-package-cully-renay-neums-pulps', 'dsr-package-arrow-fados-neums-dicot', '@test-mlw-org-slept-neums~test-mlw1-slept-neums'}</t>
        </is>
      </c>
    </row>
    <row r="35283">
      <c r="A35283" s="1" t="n">
        <v>35281</v>
      </c>
      <c r="B35283" t="inlineStr">
        <is>
          <t>aexol</t>
        </is>
      </c>
      <c r="C35283" t="n">
        <v>16</v>
      </c>
      <c r="D35283" t="inlineStr">
        <is>
          <t>{'@aexol~slothking-admin', '@aexol~syncano-middleware-common', '@aexol~slothking-syncano-api'}</t>
        </is>
      </c>
    </row>
    <row r="35284">
      <c r="A35284" s="1" t="n">
        <v>35282</v>
      </c>
      <c r="B35284" t="inlineStr">
        <is>
          <t>huhu</t>
        </is>
      </c>
      <c r="C35284" t="n">
        <v>16</v>
      </c>
      <c r="D35284" t="inlineStr">
        <is>
          <t>{'huhu-gidsgn-g-ga-gt-vfn', 'testhuhuan', 'huhuhahahei'}</t>
        </is>
      </c>
    </row>
    <row r="35285">
      <c r="A35285" s="1" t="n">
        <v>35283</v>
      </c>
      <c r="B35285" t="inlineStr">
        <is>
          <t>criterion</t>
        </is>
      </c>
      <c r="C35285" t="n">
        <v>16</v>
      </c>
      <c r="D35285" t="inlineStr">
        <is>
          <t>{'grunt-criterion', 'weblearn-criterion-mse', 'criterion'}</t>
        </is>
      </c>
    </row>
    <row r="35286">
      <c r="A35286" s="1" t="n">
        <v>35284</v>
      </c>
      <c r="B35286" t="inlineStr">
        <is>
          <t>dli</t>
        </is>
      </c>
      <c r="C35286" t="n">
        <v>16</v>
      </c>
      <c r="D35286" t="inlineStr">
        <is>
          <t>{'dli-switch', 'grodli', 'dli'}</t>
        </is>
      </c>
    </row>
    <row r="35287">
      <c r="A35287" s="1" t="n">
        <v>35285</v>
      </c>
      <c r="B35287" t="inlineStr">
        <is>
          <t>founder</t>
        </is>
      </c>
      <c r="C35287" t="n">
        <v>16</v>
      </c>
      <c r="D35287" t="inlineStr">
        <is>
          <t>{'amirfounder-test-npm-lib', 'founder-gulu', 'redux-founder'}</t>
        </is>
      </c>
    </row>
    <row r="35288">
      <c r="A35288" s="1" t="n">
        <v>35286</v>
      </c>
      <c r="B35288" t="inlineStr">
        <is>
          <t>reactfire</t>
        </is>
      </c>
      <c r="C35288" t="n">
        <v>16</v>
      </c>
      <c r="D35288" t="inlineStr">
        <is>
          <t>{'@parti~reactfire-auth', 'gatsby-plugin-reactfire', '@parti~reactfire-provider'}</t>
        </is>
      </c>
    </row>
    <row r="35289">
      <c r="A35289" s="1" t="n">
        <v>35287</v>
      </c>
      <c r="B35289" t="inlineStr">
        <is>
          <t>stephane</t>
        </is>
      </c>
      <c r="C35289" t="n">
        <v>16</v>
      </c>
      <c r="D35289" t="inlineStr">
        <is>
          <t>{'stephanemw-storybook-dep', '@stephane_picq~hello_wasm', '@stephaneeybert~lib-core'}</t>
        </is>
      </c>
    </row>
    <row r="35290">
      <c r="A35290" s="1" t="n">
        <v>35288</v>
      </c>
      <c r="B35290" t="inlineStr">
        <is>
          <t>codebase</t>
        </is>
      </c>
      <c r="C35290" t="n">
        <v>16</v>
      </c>
      <c r="D35290" t="inlineStr">
        <is>
          <t>{'codebasehq.com', '@jifeon~pgcodebase', 'node-codebase'}</t>
        </is>
      </c>
    </row>
    <row r="35291">
      <c r="A35291" s="1" t="n">
        <v>35289</v>
      </c>
      <c r="B35291" t="inlineStr">
        <is>
          <t>wp2</t>
        </is>
      </c>
      <c r="C35291" t="n">
        <v>16</v>
      </c>
      <c r="D35291" t="inlineStr">
        <is>
          <t>{'wp2md-cli', 'wp2md', 'wp2ghostpp'}</t>
        </is>
      </c>
    </row>
    <row r="35292">
      <c r="A35292" s="1" t="n">
        <v>35290</v>
      </c>
      <c r="B35292" t="inlineStr">
        <is>
          <t>tistory</t>
        </is>
      </c>
      <c r="C35292" t="n">
        <v>16</v>
      </c>
      <c r="D35292" t="inlineStr">
        <is>
          <t>{'tistory-calendar', 'hexo-migrator-tistory', 'tistory-backup-extractor'}</t>
        </is>
      </c>
    </row>
    <row r="35293">
      <c r="A35293" s="1" t="n">
        <v>35291</v>
      </c>
      <c r="B35293" t="inlineStr">
        <is>
          <t>taktikal</t>
        </is>
      </c>
      <c r="C35293" t="n">
        <v>16</v>
      </c>
      <c r="D35293" t="inlineStr">
        <is>
          <t>{'@taktikal~ui', '@taktikal~error-utils', '@taktikal~onboarding-api'}</t>
        </is>
      </c>
    </row>
    <row r="35294">
      <c r="A35294" s="1" t="n">
        <v>35292</v>
      </c>
      <c r="B35294" t="inlineStr">
        <is>
          <t>isit322</t>
        </is>
      </c>
      <c r="C35294" t="n">
        <v>16</v>
      </c>
      <c r="D35294" t="inlineStr">
        <is>
          <t>{'isit322-hong', 'isit322-evans', 'isit322-thygesen'}</t>
        </is>
      </c>
    </row>
    <row r="35295">
      <c r="A35295" s="1" t="n">
        <v>35293</v>
      </c>
      <c r="B35295" t="inlineStr">
        <is>
          <t>sbl</t>
        </is>
      </c>
      <c r="C35295" t="n">
        <v>16</v>
      </c>
      <c r="D35295" t="inlineStr">
        <is>
          <t>{'@beisen~sbl', 'r2-sblcheck', 'sbl-info'}</t>
        </is>
      </c>
    </row>
    <row r="35296">
      <c r="A35296" s="1" t="n">
        <v>35294</v>
      </c>
      <c r="B35296" t="inlineStr">
        <is>
          <t>escrow</t>
        </is>
      </c>
      <c r="C35296" t="n">
        <v>16</v>
      </c>
      <c r="D35296" t="inlineStr">
        <is>
          <t>{'escrow', 'kleros-escrow', 'escrow-bitcoin'}</t>
        </is>
      </c>
    </row>
    <row r="35297">
      <c r="A35297" s="1" t="n">
        <v>35295</v>
      </c>
      <c r="B35297" t="inlineStr">
        <is>
          <t>heald</t>
        </is>
      </c>
      <c r="C35297" t="n">
        <v>16</v>
      </c>
      <c r="D35297" t="inlineStr">
        <is>
          <t>{'test-mlw2-moppy-heald', 'dsr-rollback-package-agast-diver-heald-lance', 'test-package-deactivation-test-raggy-heald-bongo-gyres'}</t>
        </is>
      </c>
    </row>
    <row r="35298">
      <c r="A35298" s="1" t="n">
        <v>35296</v>
      </c>
      <c r="B35298" t="inlineStr">
        <is>
          <t>estrutura</t>
        </is>
      </c>
      <c r="C35298" t="n">
        <v>16</v>
      </c>
      <c r="D35298" t="inlineStr">
        <is>
          <t>{'estruturadedados', 'property-estrutura-cristalina-k', 'property-estrutura-cristalina-c'}</t>
        </is>
      </c>
    </row>
    <row r="35299">
      <c r="A35299" s="1" t="n">
        <v>35297</v>
      </c>
      <c r="B35299" t="inlineStr">
        <is>
          <t>lfr</t>
        </is>
      </c>
      <c r="C35299" t="n">
        <v>16</v>
      </c>
      <c r="D35299" t="inlineStr">
        <is>
          <t>{'lfr-forms-evaluator', '@clavis~lfr-js-portlet-bootstrapper', '@uklfr~formed-cli'}</t>
        </is>
      </c>
    </row>
    <row r="35300">
      <c r="A35300" s="1" t="n">
        <v>35298</v>
      </c>
      <c r="B35300" t="inlineStr">
        <is>
          <t>rapidui</t>
        </is>
      </c>
      <c r="C35300" t="n">
        <v>16</v>
      </c>
      <c r="D35300" t="inlineStr">
        <is>
          <t>{'@rapidui~quiver-filter', '@rapidui~quiver-core', '@rapidui~common'}</t>
        </is>
      </c>
    </row>
    <row r="35301">
      <c r="A35301" s="1" t="n">
        <v>35299</v>
      </c>
      <c r="B35301" t="inlineStr">
        <is>
          <t>carp</t>
        </is>
      </c>
      <c r="C35301" t="n">
        <v>16</v>
      </c>
      <c r="D35301" t="inlineStr">
        <is>
          <t>{'carp-irc', 'carpaprinter', 'carp-ui'}</t>
        </is>
      </c>
    </row>
    <row r="35302">
      <c r="A35302" s="1" t="n">
        <v>35300</v>
      </c>
      <c r="B35302" t="inlineStr">
        <is>
          <t>idlebox</t>
        </is>
      </c>
      <c r="C35302" t="n">
        <v>16</v>
      </c>
      <c r="D35302" t="inlineStr">
        <is>
          <t>{'@idlebox~common', '@idlebox~lifecycle', '@idlebox~state'}</t>
        </is>
      </c>
    </row>
    <row r="35303">
      <c r="A35303" s="1" t="n">
        <v>35301</v>
      </c>
      <c r="B35303" t="inlineStr">
        <is>
          <t>pans</t>
        </is>
      </c>
      <c r="C35303" t="n">
        <v>16</v>
      </c>
      <c r="D35303" t="inlineStr">
        <is>
          <t>{'pansar', 'screeps-bot-pansiep', '@anpanswap~anpans-swap-core'}</t>
        </is>
      </c>
    </row>
    <row r="35304">
      <c r="A35304" s="1" t="n">
        <v>35302</v>
      </c>
      <c r="B35304" t="inlineStr">
        <is>
          <t>craftjs</t>
        </is>
      </c>
      <c r="C35304" t="n">
        <v>16</v>
      </c>
      <c r="D35304" t="inlineStr">
        <is>
          <t>{'@craftjs~utils', '@craftjs-types~worldedit', '@craftjs-taro~utils'}</t>
        </is>
      </c>
    </row>
    <row r="35305">
      <c r="A35305" s="1" t="n">
        <v>35303</v>
      </c>
      <c r="B35305" t="inlineStr">
        <is>
          <t>wyj</t>
        </is>
      </c>
      <c r="C35305" t="n">
        <v>16</v>
      </c>
      <c r="D35305" t="inlineStr">
        <is>
          <t>{'my-button-wyj', 'wyj_test', 'wyj-fetchdeom'}</t>
        </is>
      </c>
    </row>
    <row r="35306">
      <c r="A35306" s="1" t="n">
        <v>35304</v>
      </c>
      <c r="B35306" t="inlineStr">
        <is>
          <t>yanqirenshi</t>
        </is>
      </c>
      <c r="C35306" t="n">
        <v>16</v>
      </c>
      <c r="D35306" t="inlineStr">
        <is>
          <t>{'@yanqirenshi~d3.deployment', '@yanqirenshi~d3.gantt', '@yanqirenshi~react.components.class'}</t>
        </is>
      </c>
    </row>
    <row r="35307">
      <c r="A35307" s="1" t="n">
        <v>35305</v>
      </c>
      <c r="B35307" t="inlineStr">
        <is>
          <t>dominion</t>
        </is>
      </c>
      <c r="C35307" t="n">
        <v>16</v>
      </c>
      <c r="D35307" t="inlineStr">
        <is>
          <t>{'dominion-randomizer-cli', 'dominion-game', '@advdominion~babel-plugin-nunjucks'}</t>
        </is>
      </c>
    </row>
    <row r="35308">
      <c r="A35308" s="1" t="n">
        <v>35306</v>
      </c>
      <c r="B35308" t="inlineStr">
        <is>
          <t>transcriber</t>
        </is>
      </c>
      <c r="C35308" t="n">
        <v>16</v>
      </c>
      <c r="D35308" t="inlineStr">
        <is>
          <t>{'@gkt~transcriber', '@alveo-vl~angular-transcriber', 'aws-video-transcriber'}</t>
        </is>
      </c>
    </row>
    <row r="35309">
      <c r="A35309" s="1" t="n">
        <v>35307</v>
      </c>
      <c r="B35309" t="inlineStr">
        <is>
          <t>starship</t>
        </is>
      </c>
      <c r="C35309" t="n">
        <v>16</v>
      </c>
      <c r="D35309" t="inlineStr">
        <is>
          <t>{'04-starshipz', 'starship', '@starship-consulting~starship-vue'}</t>
        </is>
      </c>
    </row>
    <row r="35310">
      <c r="A35310" s="1" t="n">
        <v>35308</v>
      </c>
      <c r="B35310" t="inlineStr">
        <is>
          <t>textcomplete</t>
        </is>
      </c>
      <c r="C35310" t="n">
        <v>16</v>
      </c>
      <c r="D35310" t="inlineStr">
        <is>
          <t>{'@aki77~vue-textcomplete', 'textcomplete.contenteditable', 'ember-textcomplete'}</t>
        </is>
      </c>
    </row>
    <row r="35311">
      <c r="A35311" s="1" t="n">
        <v>35309</v>
      </c>
      <c r="B35311" t="inlineStr">
        <is>
          <t>jace1995</t>
        </is>
      </c>
      <c r="C35311" t="n">
        <v>16</v>
      </c>
      <c r="D35311" t="inlineStr">
        <is>
          <t>{'@jace1995~load-config', '@jace1995~telegram-lite', '@jace1995~routes'}</t>
        </is>
      </c>
    </row>
    <row r="35312">
      <c r="A35312" s="1" t="n">
        <v>35310</v>
      </c>
      <c r="B35312" t="inlineStr">
        <is>
          <t>plethora</t>
        </is>
      </c>
      <c r="C35312" t="n">
        <v>16</v>
      </c>
      <c r="D35312" t="inlineStr">
        <is>
          <t>{'plethora-atlas-contrib-youtube', '@plethoranpm~frontend-shared-components', 'plethora-atlas-cli'}</t>
        </is>
      </c>
    </row>
    <row r="35313">
      <c r="A35313" s="1" t="n">
        <v>35311</v>
      </c>
      <c r="B35313" t="inlineStr">
        <is>
          <t>merz</t>
        </is>
      </c>
      <c r="C35313" t="n">
        <v>16</v>
      </c>
      <c r="D35313" t="inlineStr">
        <is>
          <t>{'@merz~github-actions', '@alexkmerz~tiny', '@merz~lit'}</t>
        </is>
      </c>
    </row>
    <row r="35314">
      <c r="A35314" s="1" t="n">
        <v>35312</v>
      </c>
      <c r="B35314" t="inlineStr">
        <is>
          <t>fallen</t>
        </is>
      </c>
      <c r="C35314" t="n">
        <v>16</v>
      </c>
      <c r="D35314" t="inlineStr">
        <is>
          <t>{'emoji-fallen-leaf', 'fallen', '@fallen-empire~linter'}</t>
        </is>
      </c>
    </row>
    <row r="35315">
      <c r="A35315" s="1" t="n">
        <v>35313</v>
      </c>
      <c r="B35315" t="inlineStr">
        <is>
          <t>geekcojp</t>
        </is>
      </c>
      <c r="C35315" t="n">
        <v>16</v>
      </c>
      <c r="D35315" t="inlineStr">
        <is>
          <t>{'@geekcojp~csscomb-config', '@geekcojp~gp', '@geekcojp~prettier-config'}</t>
        </is>
      </c>
    </row>
    <row r="35316">
      <c r="A35316" s="1" t="n">
        <v>35314</v>
      </c>
      <c r="B35316" t="inlineStr">
        <is>
          <t>skunk</t>
        </is>
      </c>
      <c r="C35316" t="n">
        <v>16</v>
      </c>
      <c r="D35316" t="inlineStr">
        <is>
          <t>{'skunk', '@gaskunk~error', '@skunkteam~sherlock-rxjs'}</t>
        </is>
      </c>
    </row>
    <row r="35317">
      <c r="A35317" s="1" t="n">
        <v>35315</v>
      </c>
      <c r="B35317" t="inlineStr">
        <is>
          <t>tira</t>
        </is>
      </c>
      <c r="C35317" t="n">
        <v>16</v>
      </c>
      <c r="D35317" t="inlineStr">
        <is>
          <t>{'@tira~tira-graphql-sequelize', '@tira~tira-cli', '@tira~tira-graphql-server'}</t>
        </is>
      </c>
    </row>
    <row r="35318">
      <c r="A35318" s="1" t="n">
        <v>35316</v>
      </c>
      <c r="B35318" t="inlineStr">
        <is>
          <t>marklb</t>
        </is>
      </c>
      <c r="C35318" t="n">
        <v>16</v>
      </c>
      <c r="D35318" t="inlineStr">
        <is>
          <t>{'@marklb~file-type', '@marklb~ngx-slide-over', '@marklb~crypto-fs'}</t>
        </is>
      </c>
    </row>
    <row r="35319">
      <c r="A35319" s="1" t="n">
        <v>35317</v>
      </c>
      <c r="B35319" t="inlineStr">
        <is>
          <t>yoy</t>
        </is>
      </c>
      <c r="C35319" t="n">
        <v>16</v>
      </c>
      <c r="D35319" t="inlineStr">
        <is>
          <t>{'yoyi-wx-sdk', 'yoyi-wx-sdk-test', 'yoyi-tools'}</t>
        </is>
      </c>
    </row>
    <row r="35320">
      <c r="A35320" s="1" t="n">
        <v>35318</v>
      </c>
      <c r="B35320" t="inlineStr">
        <is>
          <t>cardscript</t>
        </is>
      </c>
      <c r="C35320" t="n">
        <v>16</v>
      </c>
      <c r="D35320" t="inlineStr">
        <is>
          <t>{'@wmfs~tymly-cardscript-plugin', '@wmfs~json-schema-to-cardscript', '@wmfs~cardscript-to-vuelidate'}</t>
        </is>
      </c>
    </row>
    <row r="35321">
      <c r="A35321" s="1" t="n">
        <v>35319</v>
      </c>
      <c r="B35321" t="inlineStr">
        <is>
          <t>shek</t>
        </is>
      </c>
      <c r="C35321" t="n">
        <v>16</v>
      </c>
      <c r="D35321" t="inlineStr">
        <is>
          <t>{'@spliterati-sdamashek~threshold', '@spliterati-sdamashek~shamir', '@shekhei~pkginfo'}</t>
        </is>
      </c>
    </row>
    <row r="35322">
      <c r="A35322" s="1" t="n">
        <v>35320</v>
      </c>
      <c r="B35322" t="inlineStr">
        <is>
          <t>sdt</t>
        </is>
      </c>
      <c r="C35322" t="n">
        <v>16</v>
      </c>
      <c r="D35322" t="inlineStr">
        <is>
          <t>{'@qsdt~cli', 'dgs1-sdt-components', 'sdt-react-form'}</t>
        </is>
      </c>
    </row>
    <row r="35323">
      <c r="A35323" s="1" t="n">
        <v>35321</v>
      </c>
      <c r="B35323" t="inlineStr">
        <is>
          <t>antelope</t>
        </is>
      </c>
      <c r="C35323" t="n">
        <v>16</v>
      </c>
      <c r="D35323" t="inlineStr">
        <is>
          <t>{'@antelope~schematics', 'antelope-search', 'antelope-core'}</t>
        </is>
      </c>
    </row>
    <row r="35324">
      <c r="A35324" s="1" t="n">
        <v>35322</v>
      </c>
      <c r="B35324" t="inlineStr">
        <is>
          <t>khai</t>
        </is>
      </c>
      <c r="C35324" t="n">
        <v>16</v>
      </c>
      <c r="D35324" t="inlineStr">
        <is>
          <t>{'@khai-personal-website~utility-types', 'khaiii', 'khai-testing-collection'}</t>
        </is>
      </c>
    </row>
    <row r="35325">
      <c r="A35325" s="1" t="n">
        <v>35323</v>
      </c>
      <c r="B35325" t="inlineStr">
        <is>
          <t>devcode</t>
        </is>
      </c>
      <c r="C35325" t="n">
        <v>16</v>
      </c>
      <c r="D35325" t="inlineStr">
        <is>
          <t>{'@devcode~size-report', '@devcode~rollup', 'tg-core-devcode'}</t>
        </is>
      </c>
    </row>
    <row r="35326">
      <c r="A35326" s="1" t="n">
        <v>35324</v>
      </c>
      <c r="B35326" t="inlineStr">
        <is>
          <t>caas</t>
        </is>
      </c>
      <c r="C35326" t="n">
        <v>16</v>
      </c>
      <c r="D35326" t="inlineStr">
        <is>
          <t>{'@ovh-soyoustart~caas-containers', '@ovh-kimsufi~caas-registry', 'cra-template-caas-ui'}</t>
        </is>
      </c>
    </row>
    <row r="35327">
      <c r="A35327" s="1" t="n">
        <v>35325</v>
      </c>
      <c r="B35327" t="inlineStr">
        <is>
          <t>xmllint</t>
        </is>
      </c>
      <c r="C35327" t="n">
        <v>16</v>
      </c>
      <c r="D35327" t="inlineStr">
        <is>
          <t>{'@shellscape~samlify-node-xmllint', 'xmllint-hack', 'validate-with-xmllint'}</t>
        </is>
      </c>
    </row>
    <row r="35328">
      <c r="A35328" s="1" t="n">
        <v>35326</v>
      </c>
      <c r="B35328" t="inlineStr">
        <is>
          <t>olemop</t>
        </is>
      </c>
      <c r="C35328" t="n">
        <v>16</v>
      </c>
      <c r="D35328" t="inlineStr">
        <is>
          <t>{'@olemop~plugin-sync', '@olemop~loader', '@olemop~protocol'}</t>
        </is>
      </c>
    </row>
    <row r="35329">
      <c r="A35329" s="1" t="n">
        <v>35327</v>
      </c>
      <c r="B35329" t="inlineStr">
        <is>
          <t>zog</t>
        </is>
      </c>
      <c r="C35329" t="n">
        <v>16</v>
      </c>
      <c r="D35329" t="inlineStr">
        <is>
          <t>{'zogutils', 'xcraft-zog', 'zogxray-vue-html5-editor'}</t>
        </is>
      </c>
    </row>
    <row r="35330">
      <c r="A35330" s="1" t="n">
        <v>35328</v>
      </c>
      <c r="B35330" t="inlineStr">
        <is>
          <t>gunicorn</t>
        </is>
      </c>
      <c r="C35330" t="n">
        <v>16</v>
      </c>
      <c r="D35330" t="inlineStr">
        <is>
          <t>{'flask-gunicorn-docker', 'gunicorn-websocket', 'gunicorn-pipe'}</t>
        </is>
      </c>
    </row>
    <row r="35331">
      <c r="A35331" s="1" t="n">
        <v>35329</v>
      </c>
      <c r="B35331" t="inlineStr">
        <is>
          <t>hillo</t>
        </is>
      </c>
      <c r="C35331" t="n">
        <v>16</v>
      </c>
      <c r="D35331" t="inlineStr">
        <is>
          <t>{'dsr-package-public-buzzy-hillo-potoo-build', 'dsr-package-ostia-hillo-abysm-renew', 'dsr-package-public-ostia-hillo-abysm-renew'}</t>
        </is>
      </c>
    </row>
    <row r="35332">
      <c r="A35332" s="1" t="n">
        <v>35330</v>
      </c>
      <c r="B35332" t="inlineStr">
        <is>
          <t>ssw</t>
        </is>
      </c>
      <c r="C35332" t="n">
        <v>16</v>
      </c>
      <c r="D35332" t="inlineStr">
        <is>
          <t>{'webpack-demo-ssw', 'ssw-server', 'sswr'}</t>
        </is>
      </c>
    </row>
    <row r="35333">
      <c r="A35333" s="1" t="n">
        <v>35331</v>
      </c>
      <c r="B35333" t="inlineStr">
        <is>
          <t>hairline</t>
        </is>
      </c>
      <c r="C35333" t="n">
        <v>16</v>
      </c>
      <c r="D35333" t="inlineStr">
        <is>
          <t>{'iwe7-hairline', 'typeface-bungee-hairline', '@openfonts~bungee-hairline_vietnamese'}</t>
        </is>
      </c>
    </row>
    <row r="35334">
      <c r="A35334" s="1" t="n">
        <v>35332</v>
      </c>
      <c r="B35334" t="inlineStr">
        <is>
          <t>jpb</t>
        </is>
      </c>
      <c r="C35334" t="n">
        <v>16</v>
      </c>
      <c r="D35334" t="inlineStr">
        <is>
          <t>{'jpb-message-model', 'jpb-listing-model', 'jpb'}</t>
        </is>
      </c>
    </row>
    <row r="35335">
      <c r="A35335" s="1" t="n">
        <v>35333</v>
      </c>
      <c r="B35335" t="inlineStr">
        <is>
          <t>smithers</t>
        </is>
      </c>
      <c r="C35335" t="n">
        <v>16</v>
      </c>
      <c r="D35335" t="inlineStr">
        <is>
          <t>{'smithers-font-awesome', 'smithers-imdb', 'smithers'}</t>
        </is>
      </c>
    </row>
    <row r="35336">
      <c r="A35336" s="1" t="n">
        <v>35334</v>
      </c>
      <c r="B35336" t="inlineStr">
        <is>
          <t>ortiz</t>
        </is>
      </c>
      <c r="C35336" t="n">
        <v>16</v>
      </c>
      <c r="D35336" t="inlineStr">
        <is>
          <t>{'@jortizsao~gatsby-source-google-reviews', '@juanbautista.ortiz~lib', 'amortizacionfrancesa'}</t>
        </is>
      </c>
    </row>
    <row r="35337">
      <c r="A35337" s="1" t="n">
        <v>35335</v>
      </c>
      <c r="B35337" t="inlineStr">
        <is>
          <t>ogre</t>
        </is>
      </c>
      <c r="C35337" t="n">
        <v>16</v>
      </c>
      <c r="D35337" t="inlineStr">
        <is>
          <t>{'@ogrewell~laravuelidate', 'steganogre', 'ogre'}</t>
        </is>
      </c>
    </row>
    <row r="35338">
      <c r="A35338" s="1" t="n">
        <v>35336</v>
      </c>
      <c r="B35338" t="inlineStr">
        <is>
          <t>bancs</t>
        </is>
      </c>
      <c r="C35338" t="n">
        <v>16</v>
      </c>
      <c r="D35338" t="inlineStr">
        <is>
          <t>{'test-mlw1-pupil-bancs', 'test-dsr-package-pines-meris-labra-bancs', 'dsr-package-lurks-bancs-wheys-arced'}</t>
        </is>
      </c>
    </row>
    <row r="35339">
      <c r="A35339" s="1" t="n">
        <v>35337</v>
      </c>
      <c r="B35339" t="inlineStr">
        <is>
          <t>adverb</t>
        </is>
      </c>
      <c r="C35339" t="n">
        <v>16</v>
      </c>
      <c r="D35339" t="inlineStr">
        <is>
          <t>{'wordnet-adverbexceptionlists', '@extra-wordnet.english~adverb-exceptions', 'adverb-signals'}</t>
        </is>
      </c>
    </row>
    <row r="35340">
      <c r="A35340" s="1" t="n">
        <v>35338</v>
      </c>
      <c r="B35340" t="inlineStr">
        <is>
          <t>panrpeng</t>
        </is>
      </c>
      <c r="C35340" t="n">
        <v>16</v>
      </c>
      <c r="D35340" t="inlineStr">
        <is>
          <t>{'@panrpeng~comps', '@panrpeng~babel-config', '@panrpeng~webpack-config-cli'}</t>
        </is>
      </c>
    </row>
    <row r="35341">
      <c r="A35341" s="1" t="n">
        <v>35339</v>
      </c>
      <c r="B35341" t="inlineStr">
        <is>
          <t>duplicator</t>
        </is>
      </c>
      <c r="C35341" t="n">
        <v>16</v>
      </c>
      <c r="D35341" t="inlineStr">
        <is>
          <t>{'shuke.classroom.tv-duplicator.client', 'redux-duplicator', 'deduplicator-alphaleadershipv1'}</t>
        </is>
      </c>
    </row>
    <row r="35342">
      <c r="A35342" s="1" t="n">
        <v>35340</v>
      </c>
      <c r="B35342" t="inlineStr">
        <is>
          <t>firepuma</t>
        </is>
      </c>
      <c r="C35342" t="n">
        <v>16</v>
      </c>
      <c r="D35342" t="inlineStr">
        <is>
          <t>{'firepuma-vue-api-components', 'firepuma-vue-filters', 'firepuma-vue-pwa-components'}</t>
        </is>
      </c>
    </row>
    <row r="35343">
      <c r="A35343" s="1" t="n">
        <v>35341</v>
      </c>
      <c r="B35343" t="inlineStr">
        <is>
          <t>betterer</t>
        </is>
      </c>
      <c r="C35343" t="n">
        <v>16</v>
      </c>
      <c r="D35343" t="inlineStr">
        <is>
          <t>{'@betterer~constraints', '@betterer~typescript', '@betterer~stylelint'}</t>
        </is>
      </c>
    </row>
    <row r="35344">
      <c r="A35344" s="1" t="n">
        <v>35342</v>
      </c>
      <c r="B35344" t="inlineStr">
        <is>
          <t>gramene</t>
        </is>
      </c>
      <c r="C35344" t="n">
        <v>16</v>
      </c>
      <c r="D35344" t="inlineStr">
        <is>
          <t>{'gramene-genetree-vis', 'gramene-bins-client', 'gramene-search'}</t>
        </is>
      </c>
    </row>
    <row r="35345">
      <c r="A35345" s="1" t="n">
        <v>35343</v>
      </c>
      <c r="B35345" t="inlineStr">
        <is>
          <t>nfq</t>
        </is>
      </c>
      <c r="C35345" t="n">
        <v>16</v>
      </c>
      <c r="D35345" t="inlineStr">
        <is>
          <t>{'@nfq~test-reporter', 'nfq-react-component-checkbox', '@nfq~feature-flags'}</t>
        </is>
      </c>
    </row>
    <row r="35346">
      <c r="A35346" s="1" t="n">
        <v>35344</v>
      </c>
      <c r="B35346" t="inlineStr">
        <is>
          <t>kills</t>
        </is>
      </c>
      <c r="C35346" t="n">
        <v>16</v>
      </c>
      <c r="D35346" t="inlineStr">
        <is>
          <t>{'@dsr-org-ahems-waker-anear-kills~test-dsr-org-ahems-waker-anear-kills', 'dsr-rollback-package-alods-cadge-kills-puker', '@dsr-rollback-user-fitch-kills-toxic-pique~dsr-rollback-package-fitch-kills-toxic-pique'}</t>
        </is>
      </c>
    </row>
    <row r="35347">
      <c r="A35347" s="1" t="n">
        <v>35345</v>
      </c>
      <c r="B35347" t="inlineStr">
        <is>
          <t>boldpenguin</t>
        </is>
      </c>
      <c r="C35347" t="n">
        <v>16</v>
      </c>
      <c r="D35347" t="inlineStr">
        <is>
          <t>{'@boldpenguin~sdk-http', '@boldpenguin~sdk-polyfill', '@boldpenguin~emperor-icons'}</t>
        </is>
      </c>
    </row>
    <row r="35348">
      <c r="A35348" s="1" t="n">
        <v>35346</v>
      </c>
      <c r="B35348" t="inlineStr">
        <is>
          <t>sensejs</t>
        </is>
      </c>
      <c r="C35348" t="n">
        <v>16</v>
      </c>
      <c r="D35348" t="inlineStr">
        <is>
          <t>{'sensejs', '@sensejs~redis', 'SenseJs'}</t>
        </is>
      </c>
    </row>
    <row r="35349">
      <c r="A35349" s="1" t="n">
        <v>35347</v>
      </c>
      <c r="B35349" t="inlineStr">
        <is>
          <t>wcq</t>
        </is>
      </c>
      <c r="C35349" t="n">
        <v>16</v>
      </c>
      <c r="D35349" t="inlineStr">
        <is>
          <t>{'wcq-emp-two', 'wcq-vue-gitment', 'wcq-vue2'}</t>
        </is>
      </c>
    </row>
    <row r="35350">
      <c r="A35350" s="1" t="n">
        <v>35348</v>
      </c>
      <c r="B35350" t="inlineStr">
        <is>
          <t>wwj</t>
        </is>
      </c>
      <c r="C35350" t="n">
        <v>16</v>
      </c>
      <c r="D35350" t="inlineStr">
        <is>
          <t>{'nz-1906-wwj', 'npm_custom_wwj', 'wwj-anydoor'}</t>
        </is>
      </c>
    </row>
    <row r="35351">
      <c r="A35351" s="1" t="n">
        <v>35349</v>
      </c>
      <c r="B35351" t="inlineStr">
        <is>
          <t>nomadreservations</t>
        </is>
      </c>
      <c r="C35351" t="n">
        <v>16</v>
      </c>
      <c r="D35351" t="inlineStr">
        <is>
          <t>{'@nomadreservations~storage-plugin', '@nomadreservations~litepicker', '@nomadreservations~saturn-datepicker'}</t>
        </is>
      </c>
    </row>
    <row r="35352">
      <c r="A35352" s="1" t="n">
        <v>35350</v>
      </c>
      <c r="B35352" t="inlineStr">
        <is>
          <t>evergis</t>
        </is>
      </c>
      <c r="C35352" t="n">
        <v>16</v>
      </c>
      <c r="D35352" t="inlineStr">
        <is>
          <t>{'@evergis~event-emitter', '@evergis~tools', '@evergis~sp-api'}</t>
        </is>
      </c>
    </row>
    <row r="35353">
      <c r="A35353" s="1" t="n">
        <v>35351</v>
      </c>
      <c r="B35353" t="inlineStr">
        <is>
          <t>nanoleaf</t>
        </is>
      </c>
      <c r="C35353" t="n">
        <v>16</v>
      </c>
      <c r="D35353" t="inlineStr">
        <is>
          <t>{'nanoleaf-aurora-client', 'nanoleaf-extensions', 'pimatic-nanoleaf'}</t>
        </is>
      </c>
    </row>
    <row r="35354">
      <c r="A35354" s="1" t="n">
        <v>35352</v>
      </c>
      <c r="B35354" t="inlineStr">
        <is>
          <t>acmes</t>
        </is>
      </c>
      <c r="C35354" t="n">
        <v>16</v>
      </c>
      <c r="D35354" t="inlineStr">
        <is>
          <t>{'test-dsr-package-tanga-sarky-acmes-pithy', '@dsr-user-obols-chals-acmes-holla~dsr-package-public-obols-chals-acmes-holla', 'dsr-rollback-package-carer-agree-piked-acmes'}</t>
        </is>
      </c>
    </row>
    <row r="35355">
      <c r="A35355" s="1" t="n">
        <v>35353</v>
      </c>
      <c r="B35355" t="inlineStr">
        <is>
          <t>deary</t>
        </is>
      </c>
      <c r="C35355" t="n">
        <v>16</v>
      </c>
      <c r="D35355" t="inlineStr">
        <is>
          <t>{'@dsr-org-deary-junks-pedro-juked~test-dsr-org-deary-junks-pedro-juked', 'dsr-package-public-acmes-rigid-deary-scogs', 'dsr-package-acmes-rigid-deary-scogs'}</t>
        </is>
      </c>
    </row>
    <row r="35356">
      <c r="A35356" s="1" t="n">
        <v>35354</v>
      </c>
      <c r="B35356" t="inlineStr">
        <is>
          <t>lighthouseapps</t>
        </is>
      </c>
      <c r="C35356" t="n">
        <v>16</v>
      </c>
      <c r="D35356" t="inlineStr">
        <is>
          <t>{'@lighthouseapps~egg-oauth2', '@lighthouseapps~react-native-components', '@lighthouseapps~ui'}</t>
        </is>
      </c>
    </row>
    <row r="35357">
      <c r="A35357" s="1" t="n">
        <v>35355</v>
      </c>
      <c r="B35357" t="inlineStr">
        <is>
          <t>libz</t>
        </is>
      </c>
      <c r="C35357" t="n">
        <v>16</v>
      </c>
      <c r="D35357" t="inlineStr">
        <is>
          <t>{'libzkit', 'libzt', 'demo-component-libz'}</t>
        </is>
      </c>
    </row>
    <row r="35358">
      <c r="A35358" s="1" t="n">
        <v>35356</v>
      </c>
      <c r="B35358" t="inlineStr">
        <is>
          <t>botstrap</t>
        </is>
      </c>
      <c r="C35358" t="n">
        <v>16</v>
      </c>
      <c r="D35358" t="inlineStr">
        <is>
          <t>{'botstrap-choose', 'botstrap-latex', 'botstrap-anon'}</t>
        </is>
      </c>
    </row>
    <row r="35359">
      <c r="A35359" s="1" t="n">
        <v>35357</v>
      </c>
      <c r="B35359" t="inlineStr">
        <is>
          <t>tapsell</t>
        </is>
      </c>
      <c r="C35359" t="n">
        <v>16</v>
      </c>
      <c r="D35359" t="inlineStr">
        <is>
          <t>{'@tapsellorg~stylelint-config', 'react-native-tapsell', '@tapsellorg~angular-material-library'}</t>
        </is>
      </c>
    </row>
    <row r="35360">
      <c r="A35360" s="1" t="n">
        <v>35358</v>
      </c>
      <c r="B35360" t="inlineStr">
        <is>
          <t>amoeba</t>
        </is>
      </c>
      <c r="C35360" t="n">
        <v>16</v>
      </c>
      <c r="D35360" t="inlineStr">
        <is>
          <t>{'amoeba-ui', '@amoebajs~basic-modules', 'amoeba'}</t>
        </is>
      </c>
    </row>
    <row r="35361">
      <c r="A35361" s="1" t="n">
        <v>35359</v>
      </c>
      <c r="B35361" t="inlineStr">
        <is>
          <t>idiot</t>
        </is>
      </c>
      <c r="C35361" t="n">
        <v>16</v>
      </c>
      <c r="D35361" t="inlineStr">
        <is>
          <t>{'idiot', 'anidiot-ai', 'idiot-box'}</t>
        </is>
      </c>
    </row>
    <row r="35362">
      <c r="A35362" s="1" t="n">
        <v>35360</v>
      </c>
      <c r="B35362" t="inlineStr">
        <is>
          <t>dagon</t>
        </is>
      </c>
      <c r="C35362" t="n">
        <v>16</v>
      </c>
      <c r="D35362" t="inlineStr">
        <is>
          <t>{'@dagonmetric~translit-js', '@dagonmetric~ng-log', '@dagonmetric~ng-log-gtag'}</t>
        </is>
      </c>
    </row>
    <row r="35363">
      <c r="A35363" s="1" t="n">
        <v>35361</v>
      </c>
      <c r="B35363" t="inlineStr">
        <is>
          <t>wpdb</t>
        </is>
      </c>
      <c r="C35363" t="n">
        <v>16</v>
      </c>
      <c r="D35363" t="inlineStr">
        <is>
          <t>{'wpdb', 'wwpdb-utils-cc-dict-util', 'wwpdb-utils-ws-utils'}</t>
        </is>
      </c>
    </row>
    <row r="35364">
      <c r="A35364" s="1" t="n">
        <v>35362</v>
      </c>
      <c r="B35364" t="inlineStr">
        <is>
          <t>patomation</t>
        </is>
      </c>
      <c r="C35364" t="n">
        <v>16</v>
      </c>
      <c r="D35364" t="inlineStr">
        <is>
          <t>{'@patomation~phaser3-custom-build', '@patomation~useinput', '@patomation~sound'}</t>
        </is>
      </c>
    </row>
    <row r="35365">
      <c r="A35365" s="1" t="n">
        <v>35363</v>
      </c>
      <c r="B35365" t="inlineStr">
        <is>
          <t>loa</t>
        </is>
      </c>
      <c r="C35365" t="n">
        <v>16</v>
      </c>
      <c r="D35365" t="inlineStr">
        <is>
          <t>{'loaguo__1270.simid', 'loadoing', 'loa-cli'}</t>
        </is>
      </c>
    </row>
    <row r="35366">
      <c r="A35366" s="1" t="n">
        <v>35364</v>
      </c>
      <c r="B35366" t="inlineStr">
        <is>
          <t>frederick</t>
        </is>
      </c>
      <c r="C35366" t="n">
        <v>16</v>
      </c>
      <c r="D35366" t="inlineStr">
        <is>
          <t>{'@frederickpham~logger', 'lodown-keithfrederick1.github.io', '@fontsource~fredericka-the-great'}</t>
        </is>
      </c>
    </row>
    <row r="35367">
      <c r="A35367" s="1" t="n">
        <v>35365</v>
      </c>
      <c r="B35367" t="inlineStr">
        <is>
          <t>lrs</t>
        </is>
      </c>
      <c r="C35367" t="n">
        <v>16</v>
      </c>
      <c r="D35367" t="inlineStr">
        <is>
          <t>{'@lrnwebcomponents~lrs-elements', 'vtc-lrs', 'tumblrsnek'}</t>
        </is>
      </c>
    </row>
    <row r="35368">
      <c r="A35368" s="1" t="n">
        <v>35366</v>
      </c>
      <c r="B35368" t="inlineStr">
        <is>
          <t>libo</t>
        </is>
      </c>
      <c r="C35368" t="n">
        <v>16</v>
      </c>
      <c r="D35368" t="inlineStr">
        <is>
          <t>{'@uliboticketse~common', 'itcast-php-libo', '@ulibotickets~common'}</t>
        </is>
      </c>
    </row>
    <row r="35369">
      <c r="A35369" s="1" t="n">
        <v>35367</v>
      </c>
      <c r="B35369" t="inlineStr">
        <is>
          <t>jeon</t>
        </is>
      </c>
      <c r="C35369" t="n">
        <v>16</v>
      </c>
      <c r="D35369" t="inlineStr">
        <is>
          <t>{'@janejeon~eslint-config', 'eunjeon', '@janejeon~prettier-config'}</t>
        </is>
      </c>
    </row>
    <row r="35370">
      <c r="A35370" s="1" t="n">
        <v>35368</v>
      </c>
      <c r="B35370" t="inlineStr">
        <is>
          <t>samoyed</t>
        </is>
      </c>
      <c r="C35370" t="n">
        <v>16</v>
      </c>
      <c r="D35370" t="inlineStr">
        <is>
          <t>{'@samoyed~switch', 'samoyed', '@samoyed~overlay'}</t>
        </is>
      </c>
    </row>
    <row r="35371">
      <c r="A35371" s="1" t="n">
        <v>35369</v>
      </c>
      <c r="B35371" t="inlineStr">
        <is>
          <t>neurons</t>
        </is>
      </c>
      <c r="C35371" t="n">
        <v>16</v>
      </c>
      <c r="D35371" t="inlineStr">
        <is>
          <t>{'neurons-utils', '@ipfn~neurons', 'mneurons'}</t>
        </is>
      </c>
    </row>
    <row r="35372">
      <c r="A35372" s="1" t="n">
        <v>35370</v>
      </c>
      <c r="B35372" t="inlineStr">
        <is>
          <t>pards</t>
        </is>
      </c>
      <c r="C35372" t="n">
        <v>16</v>
      </c>
      <c r="D35372" t="inlineStr">
        <is>
          <t>{'@dsr-org-sewed-molla-cutis-pards~test-dsr-org-sewed-molla-cutis-pards', 'test-package-deactivation-test-pards-patin-ohone-fetta', 'test-package-deactivation-test-genus-pards-herby-laiks'}</t>
        </is>
      </c>
    </row>
    <row r="35373">
      <c r="A35373" s="1" t="n">
        <v>35371</v>
      </c>
      <c r="B35373" t="inlineStr">
        <is>
          <t>wmata</t>
        </is>
      </c>
      <c r="C35373" t="n">
        <v>16</v>
      </c>
      <c r="D35373" t="inlineStr">
        <is>
          <t>{'@datafire~wmata_bus_realtime', 'wmata-client', '@datafire~wmata_bus_route'}</t>
        </is>
      </c>
    </row>
    <row r="35374">
      <c r="A35374" s="1" t="n">
        <v>35372</v>
      </c>
      <c r="B35374" t="inlineStr">
        <is>
          <t>yeahs</t>
        </is>
      </c>
      <c r="C35374" t="n">
        <v>16</v>
      </c>
      <c r="D35374" t="inlineStr">
        <is>
          <t>{'dsr-delete-wubwub-test-yeahs-penna-bayed-eager', 'dsr-package-yeahs-maars-chays-sells', 'test-mlw1-yeahs-subah'}</t>
        </is>
      </c>
    </row>
    <row r="35375">
      <c r="A35375" s="1" t="n">
        <v>35373</v>
      </c>
      <c r="B35375" t="inlineStr">
        <is>
          <t>oleo</t>
        </is>
      </c>
      <c r="C35375" t="n">
        <v>16</v>
      </c>
      <c r="D35375" t="inlineStr">
        <is>
          <t>{'@openfonts~oleo-script-swash-caps_latin', '@openfonts~oleo-script-swash-caps_latin-ext', 'fontsource-oleo-script-swash-caps'}</t>
        </is>
      </c>
    </row>
    <row r="35376">
      <c r="A35376" s="1" t="n">
        <v>35374</v>
      </c>
      <c r="B35376" t="inlineStr">
        <is>
          <t>chec</t>
        </is>
      </c>
      <c r="C35376" t="n">
        <v>16</v>
      </c>
      <c r="D35376" t="inlineStr">
        <is>
          <t>{'chec-request', 'chec', '@hperchec~readme-generator'}</t>
        </is>
      </c>
    </row>
    <row r="35377">
      <c r="A35377" s="1" t="n">
        <v>35375</v>
      </c>
      <c r="B35377" t="inlineStr">
        <is>
          <t>brinkbit</t>
        </is>
      </c>
      <c r="C35377" t="n">
        <v>16</v>
      </c>
      <c r="D35377" t="inlineStr">
        <is>
          <t>{'brinkbit-schema-user', 'brinkbit-custom-errors', 'brinkbit-logger'}</t>
        </is>
      </c>
    </row>
    <row r="35378">
      <c r="A35378" s="1" t="n">
        <v>35376</v>
      </c>
      <c r="B35378" t="inlineStr">
        <is>
          <t>rones</t>
        </is>
      </c>
      <c r="C35378" t="n">
        <v>16</v>
      </c>
      <c r="D35378" t="inlineStr">
        <is>
          <t>{'@dsr-rollback-org-slims-rones-ureal-daggy~dsr-rollback-package-slims-rones-ureal-daggy', '@malware-test-rones-gonys~test-mlw3-rones-gonys', 'test-dsr-package-sassy-rones-blurs-vital'}</t>
        </is>
      </c>
    </row>
    <row r="35379">
      <c r="A35379" s="1" t="n">
        <v>35377</v>
      </c>
      <c r="B35379" t="inlineStr">
        <is>
          <t>stijl</t>
        </is>
      </c>
      <c r="C35379" t="n">
        <v>16</v>
      </c>
      <c r="D35379" t="inlineStr">
        <is>
          <t>{'@kennethdm~huisstijl', 'django-utrechtstijl', 'ng2-vdab-huisstijl'}</t>
        </is>
      </c>
    </row>
    <row r="35380">
      <c r="A35380" s="1" t="n">
        <v>35378</v>
      </c>
      <c r="B35380" t="inlineStr">
        <is>
          <t>crossorigin</t>
        </is>
      </c>
      <c r="C35380" t="n">
        <v>16</v>
      </c>
      <c r="D35380" t="inlineStr">
        <is>
          <t>{'badjs-crossorigin', 'hexo-filter-crossorigin', '@umijs~plugin-crossorigin'}</t>
        </is>
      </c>
    </row>
    <row r="35381">
      <c r="A35381" s="1" t="n">
        <v>35379</v>
      </c>
      <c r="B35381" t="inlineStr">
        <is>
          <t>workable</t>
        </is>
      </c>
      <c r="C35381" t="n">
        <v>16</v>
      </c>
      <c r="D35381" t="inlineStr">
        <is>
          <t>{'@workablehr~orka', 'contentworkable', 'workable-node'}</t>
        </is>
      </c>
    </row>
    <row r="35382">
      <c r="A35382" s="1" t="n">
        <v>35380</v>
      </c>
      <c r="B35382" t="inlineStr">
        <is>
          <t>tsnode</t>
        </is>
      </c>
      <c r="C35382" t="n">
        <v>16</v>
      </c>
      <c r="D35382" t="inlineStr">
        <is>
          <t>{'cote-transport-plugin-tsnode-express', 'tsnode-phpfpm', 'tsnode-express'}</t>
        </is>
      </c>
    </row>
    <row r="35383">
      <c r="A35383" s="1" t="n">
        <v>35381</v>
      </c>
      <c r="B35383" t="inlineStr">
        <is>
          <t>adg</t>
        </is>
      </c>
      <c r="C35383" t="n">
        <v>16</v>
      </c>
      <c r="D35383" t="inlineStr">
        <is>
          <t>{'adg', '@adgdev~adgcalc.js', 'adgcalc.js'}</t>
        </is>
      </c>
    </row>
    <row r="35384">
      <c r="A35384" s="1" t="n">
        <v>35382</v>
      </c>
      <c r="B35384" t="inlineStr">
        <is>
          <t>kasko</t>
        </is>
      </c>
      <c r="C35384" t="n">
        <v>16</v>
      </c>
      <c r="D35384" t="inlineStr">
        <is>
          <t>{'kasko-ngx-bootstrap', 'eslint-config-kasko-angular', 'tslint-config-kasko'}</t>
        </is>
      </c>
    </row>
    <row r="35385">
      <c r="A35385" s="1" t="n">
        <v>35383</v>
      </c>
      <c r="B35385" t="inlineStr">
        <is>
          <t>nglib</t>
        </is>
      </c>
      <c r="C35385" t="n">
        <v>16</v>
      </c>
      <c r="D35385" t="inlineStr">
        <is>
          <t>{'@nglib~config', '@jnsdev~nglib', '@arva~nglib-devtools'}</t>
        </is>
      </c>
    </row>
    <row r="35386">
      <c r="A35386" s="1" t="n">
        <v>35384</v>
      </c>
      <c r="B35386" t="inlineStr">
        <is>
          <t>wth</t>
        </is>
      </c>
      <c r="C35386" t="n">
        <v>16</v>
      </c>
      <c r="D35386" t="inlineStr">
        <is>
          <t>{'@m30wth~jun-prime', 'wth-test', 'wrap-wth-poop'}</t>
        </is>
      </c>
    </row>
    <row r="35387">
      <c r="A35387" s="1" t="n">
        <v>35385</v>
      </c>
      <c r="B35387" t="inlineStr">
        <is>
          <t>mesos</t>
        </is>
      </c>
      <c r="C35387" t="n">
        <v>16</v>
      </c>
      <c r="D35387" t="inlineStr">
        <is>
          <t>{'mesos-operator-api-client', 'nagios-mesos', 'mesosctl'}</t>
        </is>
      </c>
    </row>
    <row r="35388">
      <c r="A35388" s="1" t="n">
        <v>35386</v>
      </c>
      <c r="B35388" t="inlineStr">
        <is>
          <t>luf</t>
        </is>
      </c>
      <c r="C35388" t="n">
        <v>16</v>
      </c>
      <c r="D35388" t="inlineStr">
        <is>
          <t>{'chip.avr.lufacdc', 'lufi-js-api', 'luf-jsc'}</t>
        </is>
      </c>
    </row>
    <row r="35389">
      <c r="A35389" s="1" t="n">
        <v>35387</v>
      </c>
      <c r="B35389" t="inlineStr">
        <is>
          <t>unbar</t>
        </is>
      </c>
      <c r="C35389" t="n">
        <v>16</v>
      </c>
      <c r="D35389" t="inlineStr">
        <is>
          <t>{'@dsr-user-marks-henry-bokes-unbar~dsr-package-public-marks-henry-bokes-unbar', 'test-mlw3-unbar-farce', 'test-mlw1-unbar-knuts'}</t>
        </is>
      </c>
    </row>
    <row r="35390">
      <c r="A35390" s="1" t="n">
        <v>35388</v>
      </c>
      <c r="B35390" t="inlineStr">
        <is>
          <t>oniguruma</t>
        </is>
      </c>
      <c r="C35390" t="n">
        <v>16</v>
      </c>
      <c r="D35390" t="inlineStr">
        <is>
          <t>{'flow-atom-oniguruma', 'oniguruma-prebuilt', '@soldair~oniguruma'}</t>
        </is>
      </c>
    </row>
    <row r="35391">
      <c r="A35391" s="1" t="n">
        <v>35389</v>
      </c>
      <c r="B35391" t="inlineStr">
        <is>
          <t>sloes</t>
        </is>
      </c>
      <c r="C35391" t="n">
        <v>16</v>
      </c>
      <c r="D35391" t="inlineStr">
        <is>
          <t>{'test-mlw3-malty-sloes', 'dsr-delete-wubwub-simar-sarod-sloes-hilts', 'test-mlw1-stogy-sloes'}</t>
        </is>
      </c>
    </row>
    <row r="35392">
      <c r="A35392" s="1" t="n">
        <v>35390</v>
      </c>
      <c r="B35392" t="inlineStr">
        <is>
          <t>clas</t>
        </is>
      </c>
      <c r="C35392" t="n">
        <v>16</v>
      </c>
      <c r="D35392" t="inlineStr">
        <is>
          <t>{'clas', 'node-ictclas', 'djmicrosip-clasificadores'}</t>
        </is>
      </c>
    </row>
    <row r="35393">
      <c r="A35393" s="1" t="n">
        <v>35391</v>
      </c>
      <c r="B35393" t="inlineStr">
        <is>
          <t>broadcom</t>
        </is>
      </c>
      <c r="C35393" t="n">
        <v>16</v>
      </c>
      <c r="D35393" t="inlineStr">
        <is>
          <t>{'@broadcom~sysview-for-zowe-cli', '@broadcom~ops-for-zowe-cli', '@broadcom~file-master-plus-for-zowe-cli'}</t>
        </is>
      </c>
    </row>
    <row r="35394">
      <c r="A35394" s="1" t="n">
        <v>35392</v>
      </c>
      <c r="B35394" t="inlineStr">
        <is>
          <t>tansy</t>
        </is>
      </c>
      <c r="C35394" t="n">
        <v>16</v>
      </c>
      <c r="D35394" t="inlineStr">
        <is>
          <t>{'dsr-package-maist-riced-tansy-golly', 'test-mlw1-nyaff-tansy', 'test-package-deactivation-test-mucro-inert-rodeo-tansy'}</t>
        </is>
      </c>
    </row>
    <row r="35395">
      <c r="A35395" s="1" t="n">
        <v>35393</v>
      </c>
      <c r="B35395" t="inlineStr">
        <is>
          <t>machinelearning</t>
        </is>
      </c>
      <c r="C35395" t="n">
        <v>16</v>
      </c>
      <c r="D35395" t="inlineStr">
        <is>
          <t>{'@datafire~azure-arm-machinelearning-commitmentplans', '@datafire~amazonaws_machinelearning', '@datafire~azure_machinelearning_commitmentplans'}</t>
        </is>
      </c>
    </row>
    <row r="35396">
      <c r="A35396" s="1" t="n">
        <v>35394</v>
      </c>
      <c r="B35396" t="inlineStr">
        <is>
          <t>speller</t>
        </is>
      </c>
      <c r="C35396" t="n">
        <v>16</v>
      </c>
      <c r="D35396" t="inlineStr">
        <is>
          <t>{'speller', 'cheesecake-speller', 'pyaspeller'}</t>
        </is>
      </c>
    </row>
    <row r="35397">
      <c r="A35397" s="1" t="n">
        <v>35395</v>
      </c>
      <c r="B35397" t="inlineStr">
        <is>
          <t>galster</t>
        </is>
      </c>
      <c r="C35397" t="n">
        <v>16</v>
      </c>
      <c r="D35397" t="inlineStr">
        <is>
          <t>{'@andreasgalster~fsn-yesno-button', '@andreasgalster~fsn-messaging-list', '@andreasgalster~fsn-places-autocomplete'}</t>
        </is>
      </c>
    </row>
    <row r="35398">
      <c r="A35398" s="1" t="n">
        <v>35396</v>
      </c>
      <c r="B35398" t="inlineStr">
        <is>
          <t>yasgui</t>
        </is>
      </c>
      <c r="C35398" t="n">
        <v>16</v>
      </c>
      <c r="D35398" t="inlineStr">
        <is>
          <t>{'@triply~yasgui-utils', 'yasgui-yasqe', 'yasgui-proxy'}</t>
        </is>
      </c>
    </row>
    <row r="35399">
      <c r="A35399" s="1" t="n">
        <v>35397</v>
      </c>
      <c r="B35399" t="inlineStr">
        <is>
          <t>bearbytes</t>
        </is>
      </c>
      <c r="C35399" t="n">
        <v>16</v>
      </c>
      <c r="D35399" t="inlineStr">
        <is>
          <t>{'@bearbytes~react-state-ts', '@bearbytes~karma', '@bearbytes~magellan'}</t>
        </is>
      </c>
    </row>
    <row r="35400">
      <c r="A35400" s="1" t="n">
        <v>35398</v>
      </c>
      <c r="B35400" t="inlineStr">
        <is>
          <t>uwe</t>
        </is>
      </c>
      <c r="C35400" t="n">
        <v>16</v>
      </c>
      <c r="D35400" t="inlineStr">
        <is>
          <t>{'uweanyoallainrwanda', 'angular-tool-uwe', 'dhfuwe'}</t>
        </is>
      </c>
    </row>
    <row r="35401">
      <c r="A35401" s="1" t="n">
        <v>35399</v>
      </c>
      <c r="B35401" t="inlineStr">
        <is>
          <t>codewithkyle</t>
        </is>
      </c>
      <c r="C35401" t="n">
        <v>16</v>
      </c>
      <c r="D35401" t="inlineStr">
        <is>
          <t>{'@codewithkyle~pjax', '@codewithkyle~supercomponent', '@codewithkyle~twist'}</t>
        </is>
      </c>
    </row>
    <row r="35402">
      <c r="A35402" s="1" t="n">
        <v>35400</v>
      </c>
      <c r="B35402" t="inlineStr">
        <is>
          <t>nerka</t>
        </is>
      </c>
      <c r="C35402" t="n">
        <v>16</v>
      </c>
      <c r="D35402" t="inlineStr">
        <is>
          <t>{'dsr-package-public-polys-snick-nerka-tawie', 'dsr-package-polys-snick-nerka-tawie', 'dsr-rollback-package-stoup-nerka-ourie-puree'}</t>
        </is>
      </c>
    </row>
    <row r="35403">
      <c r="A35403" s="1" t="n">
        <v>35401</v>
      </c>
      <c r="B35403" t="inlineStr">
        <is>
          <t>quaternion</t>
        </is>
      </c>
      <c r="C35403" t="n">
        <v>16</v>
      </c>
      <c r="D35403" t="inlineStr">
        <is>
          <t>{'numpy-quaternion', 'smart-quaternion', 'math-quaternion'}</t>
        </is>
      </c>
    </row>
    <row r="35404">
      <c r="A35404" s="1" t="n">
        <v>35402</v>
      </c>
      <c r="B35404" t="inlineStr">
        <is>
          <t>panosoft</t>
        </is>
      </c>
      <c r="C35404" t="n">
        <v>16</v>
      </c>
      <c r="D35404" t="inlineStr">
        <is>
          <t>{'@panosoft~slate-replicator', '@panosoft~ramda-utils', '@panosoft~chronicle'}</t>
        </is>
      </c>
    </row>
    <row r="35405">
      <c r="A35405" s="1" t="n">
        <v>35403</v>
      </c>
      <c r="B35405" t="inlineStr">
        <is>
          <t>zid</t>
        </is>
      </c>
      <c r="C35405" t="n">
        <v>16</v>
      </c>
      <c r="D35405" t="inlineStr">
        <is>
          <t>{'@zidny.net~common', 'izidi', 'zid-harmonie'}</t>
        </is>
      </c>
    </row>
    <row r="35406">
      <c r="A35406" s="1" t="n">
        <v>35404</v>
      </c>
      <c r="B35406" t="inlineStr">
        <is>
          <t>yani</t>
        </is>
      </c>
      <c r="C35406" t="n">
        <v>16</v>
      </c>
      <c r="D35406" t="inlineStr">
        <is>
          <t>{'@ghadyani-framework~eslint-config-web', '@ghadyani-framework~redux-components', '@ghadyani-eslint~eslint-plugin-arrow-body-parens'}</t>
        </is>
      </c>
    </row>
    <row r="35407">
      <c r="A35407" s="1" t="n">
        <v>35405</v>
      </c>
      <c r="B35407" t="inlineStr">
        <is>
          <t>gulp4</t>
        </is>
      </c>
      <c r="C35407" t="n">
        <v>16</v>
      </c>
      <c r="D35407" t="inlineStr">
        <is>
          <t>{'gulp4-expression', 'td-act-gulp4', 'gulp4-html2js'}</t>
        </is>
      </c>
    </row>
    <row r="35408">
      <c r="A35408" s="1" t="n">
        <v>35406</v>
      </c>
      <c r="B35408" t="inlineStr">
        <is>
          <t>durst</t>
        </is>
      </c>
      <c r="C35408" t="n">
        <v>16</v>
      </c>
      <c r="D35408" t="inlineStr">
        <is>
          <t>{'@test-mlw-org-which-durst~test-mlw1-which-durst', 'test-mlw1-seres-durst', 'test-mlw2-durst-creel'}</t>
        </is>
      </c>
    </row>
    <row r="35409">
      <c r="A35409" s="1" t="n">
        <v>35407</v>
      </c>
      <c r="B35409" t="inlineStr">
        <is>
          <t>appstractdk</t>
        </is>
      </c>
      <c r="C35409" t="n">
        <v>16</v>
      </c>
      <c r="D35409" t="inlineStr">
        <is>
          <t>{'@appstractdk~as-template-polyfill', '@appstractdk~as-progressive-image', '@appstractdk~as-test-tc'}</t>
        </is>
      </c>
    </row>
    <row r="35410">
      <c r="A35410" s="1" t="n">
        <v>35408</v>
      </c>
      <c r="B35410" t="inlineStr">
        <is>
          <t>immortal</t>
        </is>
      </c>
      <c r="C35410" t="n">
        <v>16</v>
      </c>
      <c r="D35410" t="inlineStr">
        <is>
          <t>{'@immortaldev~country-list', 'immortal', '@immortal-code~country-list'}</t>
        </is>
      </c>
    </row>
    <row r="35411">
      <c r="A35411" s="1" t="n">
        <v>35409</v>
      </c>
      <c r="B35411" t="inlineStr">
        <is>
          <t>sarky</t>
        </is>
      </c>
      <c r="C35411" t="n">
        <v>16</v>
      </c>
      <c r="D35411" t="inlineStr">
        <is>
          <t>{'test-dsr-package-tanga-sarky-acmes-pithy', 'test-mlw2-sarky-arefy', '@test-mlw-org-sarky-scrag~test-mlw1-sarky-scrag'}</t>
        </is>
      </c>
    </row>
    <row r="35412">
      <c r="A35412" s="1" t="n">
        <v>35410</v>
      </c>
      <c r="B35412" t="inlineStr">
        <is>
          <t>boz</t>
        </is>
      </c>
      <c r="C35412" t="n">
        <v>16</v>
      </c>
      <c r="D35412" t="inlineStr">
        <is>
          <t>{'bozor', '@iboz~react-native-unsafe-web-socket', '@schemastore~bozr'}</t>
        </is>
      </c>
    </row>
    <row r="35413">
      <c r="A35413" s="1" t="n">
        <v>35411</v>
      </c>
      <c r="B35413" t="inlineStr">
        <is>
          <t>gigasource</t>
        </is>
      </c>
      <c r="C35413" t="n">
        <v>16</v>
      </c>
      <c r="D35413" t="inlineStr">
        <is>
          <t>{'@gigasource~portal-vue', '@gigasource~file-explorer-backend', '@gigasource~nodejs-proxy-server'}</t>
        </is>
      </c>
    </row>
    <row r="35414">
      <c r="A35414" s="1" t="n">
        <v>35412</v>
      </c>
      <c r="B35414" t="inlineStr">
        <is>
          <t>johannes</t>
        </is>
      </c>
      <c r="C35414" t="n">
        <v>16</v>
      </c>
      <c r="D35414" t="inlineStr">
        <is>
          <t>{'@johanneslumpe~basic-lexer', '@johannes.reuter~react-long', '@johanneshighspirits~env-setup'}</t>
        </is>
      </c>
    </row>
    <row r="35415">
      <c r="A35415" s="1" t="n">
        <v>35413</v>
      </c>
      <c r="B35415" t="inlineStr">
        <is>
          <t>tschallacka</t>
        </is>
      </c>
      <c r="C35415" t="n">
        <v>16</v>
      </c>
      <c r="D35415" t="inlineStr">
        <is>
          <t>{'@tschallacka~liquidslider', '@tschallacka~oc.foundation.element', '@tschallacka~shouldmatchall'}</t>
        </is>
      </c>
    </row>
    <row r="35416">
      <c r="A35416" s="1" t="n">
        <v>35414</v>
      </c>
      <c r="B35416" t="inlineStr">
        <is>
          <t>validatejs</t>
        </is>
      </c>
      <c r="C35416" t="n">
        <v>16</v>
      </c>
      <c r="D35416" t="inlineStr">
        <is>
          <t>{'@walmartlabs~cookie-cutter-validatejs', '@davidfloegel~validatejs', 'validatejs-name'}</t>
        </is>
      </c>
    </row>
    <row r="35417">
      <c r="A35417" s="1" t="n">
        <v>35415</v>
      </c>
      <c r="B35417" t="inlineStr">
        <is>
          <t>tiket</t>
        </is>
      </c>
      <c r="C35417" t="n">
        <v>16</v>
      </c>
      <c r="D35417" t="inlineStr">
        <is>
          <t>{'@hktiketz~common', '@tiket-com~eslint-config', 'etikett-log2'}</t>
        </is>
      </c>
    </row>
    <row r="35418">
      <c r="A35418" s="1" t="n">
        <v>35416</v>
      </c>
      <c r="B35418" t="inlineStr">
        <is>
          <t>spritezero</t>
        </is>
      </c>
      <c r="C35418" t="n">
        <v>16</v>
      </c>
      <c r="D35418" t="inlineStr">
        <is>
          <t>{'spritezero-cli2', 'spritezero', '@streetcredlabs~spritezero-cli'}</t>
        </is>
      </c>
    </row>
    <row r="35419">
      <c r="A35419" s="1" t="n">
        <v>35417</v>
      </c>
      <c r="B35419" t="inlineStr">
        <is>
          <t>digitized</t>
        </is>
      </c>
      <c r="C35419" t="n">
        <v>16</v>
      </c>
      <c r="D35419" t="inlineStr">
        <is>
          <t>{'odoo8-addon-web-widget-digitized-signature', 'odoo9-addon-project-task-digitized-signature', 'odoo10-addon-contract-digitized-signature'}</t>
        </is>
      </c>
    </row>
    <row r="35420">
      <c r="A35420" s="1" t="n">
        <v>35418</v>
      </c>
      <c r="B35420" t="inlineStr">
        <is>
          <t>yob</t>
        </is>
      </c>
      <c r="C35420" t="n">
        <v>16</v>
      </c>
      <c r="D35420" t="inlineStr">
        <is>
          <t>{'axoeyob', 'yoba', 'ayoba-api-mock'}</t>
        </is>
      </c>
    </row>
    <row r="35421">
      <c r="A35421" s="1" t="n">
        <v>35419</v>
      </c>
      <c r="B35421" t="inlineStr">
        <is>
          <t>trafik</t>
        </is>
      </c>
      <c r="C35421" t="n">
        <v>16</v>
      </c>
      <c r="D35421" t="inlineStr">
        <is>
          <t>{'blekingetrafiken', 'vasttrafik', 'trafikverket'}</t>
        </is>
      </c>
    </row>
    <row r="35422">
      <c r="A35422" s="1" t="n">
        <v>35420</v>
      </c>
      <c r="B35422" t="inlineStr">
        <is>
          <t>hodash</t>
        </is>
      </c>
      <c r="C35422" t="n">
        <v>16</v>
      </c>
      <c r="D35422" t="inlineStr">
        <is>
          <t>{'hodash.linked-list', 'hodash.remove-one', 'hodash.isset'}</t>
        </is>
      </c>
    </row>
    <row r="35423">
      <c r="A35423" s="1" t="n">
        <v>35421</v>
      </c>
      <c r="B35423" t="inlineStr">
        <is>
          <t>spacetime</t>
        </is>
      </c>
      <c r="C35423" t="n">
        <v>16</v>
      </c>
      <c r="D35423" t="inlineStr">
        <is>
          <t>{'spacetime-lazy', 'spacetime-generate-etl-readme', 'generate-spacetime-etl-readme'}</t>
        </is>
      </c>
    </row>
    <row r="35424">
      <c r="A35424" s="1" t="n">
        <v>35422</v>
      </c>
      <c r="B35424" t="inlineStr">
        <is>
          <t>vaya</t>
        </is>
      </c>
      <c r="C35424" t="n">
        <v>16</v>
      </c>
      <c r="D35424" t="inlineStr">
        <is>
          <t>{'advayabuttons', 'advaya-s3-upload', 'advaya-token'}</t>
        </is>
      </c>
    </row>
    <row r="35425">
      <c r="A35425" s="1" t="n">
        <v>35423</v>
      </c>
      <c r="B35425" t="inlineStr">
        <is>
          <t>dared</t>
        </is>
      </c>
      <c r="C35425" t="n">
        <v>16</v>
      </c>
      <c r="D35425" t="inlineStr">
        <is>
          <t>{'dsr-package-public-peeoy-niter-dared-oxter', 'test-mlw2-dared-ashes', '@dsr-rollback-org-lured-dared-czars-metre~dsr-rollback-package-lured-dared-czars-metre'}</t>
        </is>
      </c>
    </row>
    <row r="35426">
      <c r="A35426" s="1" t="n">
        <v>35424</v>
      </c>
      <c r="B35426" t="inlineStr">
        <is>
          <t>gerber</t>
        </is>
      </c>
      <c r="C35426" t="n">
        <v>16</v>
      </c>
      <c r="D35426" t="inlineStr">
        <is>
          <t>{'whats-that-gerber', '@stemn~whats-that-gerber', 'gerber-plotter'}</t>
        </is>
      </c>
    </row>
    <row r="35427">
      <c r="A35427" s="1" t="n">
        <v>35425</v>
      </c>
      <c r="B35427" t="inlineStr">
        <is>
          <t>boys</t>
        </is>
      </c>
      <c r="C35427" t="n">
        <v>16</v>
      </c>
      <c r="D35427" t="inlineStr">
        <is>
          <t>{'boyslop-234', '@nice-boys~components', 'boyslop'}</t>
        </is>
      </c>
    </row>
    <row r="35428">
      <c r="A35428" s="1" t="n">
        <v>35426</v>
      </c>
      <c r="B35428" t="inlineStr">
        <is>
          <t>jerome</t>
        </is>
      </c>
      <c r="C35428" t="n">
        <v>16</v>
      </c>
      <c r="D35428" t="inlineStr">
        <is>
          <t>{'@hospital-sdk-jerome~doctor', '@perrinjerome~theia-open', '@jeromefitz~git-cz'}</t>
        </is>
      </c>
    </row>
    <row r="35429">
      <c r="A35429" s="1" t="n">
        <v>35427</v>
      </c>
      <c r="B35429" t="inlineStr">
        <is>
          <t>zmy</t>
        </is>
      </c>
      <c r="C35429" t="n">
        <v>16</v>
      </c>
      <c r="D35429" t="inlineStr">
        <is>
          <t>{'zmy-library', 'npm-test-zmy-dzc', 'zmy-tools'}</t>
        </is>
      </c>
    </row>
    <row r="35430">
      <c r="A35430" s="1" t="n">
        <v>35428</v>
      </c>
      <c r="B35430" t="inlineStr">
        <is>
          <t>iotes</t>
        </is>
      </c>
      <c r="C35430" t="n">
        <v>16</v>
      </c>
      <c r="D35430" t="inlineStr">
        <is>
          <t>{'@iotes~strategy-mqtt', '@iotes~strategy-test', 'iotes-react-redux-hook'}</t>
        </is>
      </c>
    </row>
    <row r="35431">
      <c r="A35431" s="1" t="n">
        <v>35429</v>
      </c>
      <c r="B35431" t="inlineStr">
        <is>
          <t>oua</t>
        </is>
      </c>
      <c r="C35431" t="n">
        <v>16</v>
      </c>
      <c r="D35431" t="inlineStr">
        <is>
          <t>{'openouath-package', '@caoua~button', 'linkedin_ouath'}</t>
        </is>
      </c>
    </row>
    <row r="35432">
      <c r="A35432" s="1" t="n">
        <v>35430</v>
      </c>
      <c r="B35432" t="inlineStr">
        <is>
          <t>lnm</t>
        </is>
      </c>
      <c r="C35432" t="n">
        <v>16</v>
      </c>
      <c r="D35432" t="inlineStr">
        <is>
          <t>{'lnm', '@lnm~test-shell-1', '@lnm~babel'}</t>
        </is>
      </c>
    </row>
    <row r="35433">
      <c r="A35433" s="1" t="n">
        <v>35431</v>
      </c>
      <c r="B35433" t="inlineStr">
        <is>
          <t>xid</t>
        </is>
      </c>
      <c r="C35433" t="n">
        <v>16</v>
      </c>
      <c r="D35433" t="inlineStr">
        <is>
          <t>{'@velixid~velixid-react', 'xerodoxid', 'velixid.js'}</t>
        </is>
      </c>
    </row>
    <row r="35434">
      <c r="A35434" s="1" t="n">
        <v>35432</v>
      </c>
      <c r="B35434" t="inlineStr">
        <is>
          <t>reaf</t>
        </is>
      </c>
      <c r="C35434" t="n">
        <v>16</v>
      </c>
      <c r="D35434" t="inlineStr">
        <is>
          <t>{'@reaf-toolkit~i18n', '@reaf-toolkit~serve', '@reaf-toolkit~utils'}</t>
        </is>
      </c>
    </row>
    <row r="35435">
      <c r="A35435" s="1" t="n">
        <v>35433</v>
      </c>
      <c r="B35435" t="inlineStr">
        <is>
          <t>sokes</t>
        </is>
      </c>
      <c r="C35435" t="n">
        <v>16</v>
      </c>
      <c r="D35435" t="inlineStr">
        <is>
          <t>{'test-mlw3-sokes-yeans', 'dsr-package-sokes-unkid-felon-gopak', '@dsr-org-frost-click-sokes-vital~dsr-package-frost-click-sokes-vital'}</t>
        </is>
      </c>
    </row>
    <row r="35436">
      <c r="A35436" s="1" t="n">
        <v>35434</v>
      </c>
      <c r="B35436" t="inlineStr">
        <is>
          <t>hmu</t>
        </is>
      </c>
      <c r="C35436" t="n">
        <v>16</v>
      </c>
      <c r="D35436" t="inlineStr">
        <is>
          <t>{'hmu-runs-parse', 'hmu-hck', 'cordlr-hmu'}</t>
        </is>
      </c>
    </row>
    <row r="35437">
      <c r="A35437" s="1" t="n">
        <v>35435</v>
      </c>
      <c r="B35437" t="inlineStr">
        <is>
          <t>themekit</t>
        </is>
      </c>
      <c r="C35437" t="n">
        <v>16</v>
      </c>
      <c r="D35437" t="inlineStr">
        <is>
          <t>{'themekit', 'shoplazza-themekit', '@shopify~themekit'}</t>
        </is>
      </c>
    </row>
    <row r="35438">
      <c r="A35438" s="1" t="n">
        <v>35436</v>
      </c>
      <c r="B35438" t="inlineStr">
        <is>
          <t>gswl</t>
        </is>
      </c>
      <c r="C35438" t="n">
        <v>16</v>
      </c>
      <c r="D35438" t="inlineStr">
        <is>
          <t>{'@gswl~exceljson', '@gswl~fileup', '@gswl~gsupload'}</t>
        </is>
      </c>
    </row>
    <row r="35439">
      <c r="A35439" s="1" t="n">
        <v>35437</v>
      </c>
      <c r="B35439" t="inlineStr">
        <is>
          <t>yoho</t>
        </is>
      </c>
      <c r="C35439" t="n">
        <v>16</v>
      </c>
      <c r="D35439" t="inlineStr">
        <is>
          <t>{'stylelint-config-yoho', 'eslint-config-yoho', '@poyoho~shared-react'}</t>
        </is>
      </c>
    </row>
    <row r="35440">
      <c r="A35440" s="1" t="n">
        <v>35438</v>
      </c>
      <c r="B35440" t="inlineStr">
        <is>
          <t>pch</t>
        </is>
      </c>
      <c r="C35440" t="n">
        <v>16</v>
      </c>
      <c r="D35440" t="inlineStr">
        <is>
          <t>{'cordova-plugin-pch-alipay', 'pchengineers', '@pch-ng~eslint-config-pch'}</t>
        </is>
      </c>
    </row>
    <row r="35441">
      <c r="A35441" s="1" t="n">
        <v>35439</v>
      </c>
      <c r="B35441" t="inlineStr">
        <is>
          <t>autohome</t>
        </is>
      </c>
      <c r="C35441" t="n">
        <v>16</v>
      </c>
      <c r="D35441" t="inlineStr">
        <is>
          <t>{'autohome-binder-bt', 'autohome-binder-mqtt', 'autohome-3d'}</t>
        </is>
      </c>
    </row>
    <row r="35442">
      <c r="A35442" s="1" t="n">
        <v>35440</v>
      </c>
      <c r="B35442" t="inlineStr">
        <is>
          <t>loups</t>
        </is>
      </c>
      <c r="C35442" t="n">
        <v>16</v>
      </c>
      <c r="D35442" t="inlineStr">
        <is>
          <t>{'test-mlw2-loups-pursy-dep', 'test-package-deactivation-test-medal-loups-minus-agene', '@malware-test-loups-troop~dsr-package-public-loups-troop'}</t>
        </is>
      </c>
    </row>
    <row r="35443">
      <c r="A35443" s="1" t="n">
        <v>35441</v>
      </c>
      <c r="B35443" t="inlineStr">
        <is>
          <t>sectionlist</t>
        </is>
      </c>
      <c r="C35443" t="n">
        <v>16</v>
      </c>
      <c r="D35443" t="inlineStr">
        <is>
          <t>{'sectionlist', 'react-native-sectionlist-contact', 'react-native-textindicator-sectionlist-sidebar'}</t>
        </is>
      </c>
    </row>
    <row r="35444">
      <c r="A35444" s="1" t="n">
        <v>35442</v>
      </c>
      <c r="B35444" t="inlineStr">
        <is>
          <t>labour</t>
        </is>
      </c>
      <c r="C35444" t="n">
        <v>16</v>
      </c>
      <c r="D35444" t="inlineStr">
        <is>
          <t>{'@jobvalue~labour-cost', 'qmuzik-labourresourcefinperdata', 'qmuzik-prenodebudgetlabour'}</t>
        </is>
      </c>
    </row>
    <row r="35445">
      <c r="A35445" s="1" t="n">
        <v>35443</v>
      </c>
      <c r="B35445" t="inlineStr">
        <is>
          <t>doomy</t>
        </is>
      </c>
      <c r="C35445" t="n">
        <v>16</v>
      </c>
      <c r="D35445" t="inlineStr">
        <is>
          <t>{'test-mlw4-doomy-wacke', 'dsr-package-public-hypos-cough-doomy-wilga', 'test-mlw2-doomy-wacke'}</t>
        </is>
      </c>
    </row>
    <row r="35446">
      <c r="A35446" s="1" t="n">
        <v>35444</v>
      </c>
      <c r="B35446" t="inlineStr">
        <is>
          <t>youchain</t>
        </is>
      </c>
      <c r="C35446" t="n">
        <v>16</v>
      </c>
      <c r="D35446" t="inlineStr">
        <is>
          <t>{'youchain-you-accounts', 'youchain-solc', 'youchain-core-helpers'}</t>
        </is>
      </c>
    </row>
    <row r="35447">
      <c r="A35447" s="1" t="n">
        <v>35445</v>
      </c>
      <c r="B35447" t="inlineStr">
        <is>
          <t>ncigdc</t>
        </is>
      </c>
      <c r="C35447" t="n">
        <v>16</v>
      </c>
      <c r="D35447" t="inlineStr">
        <is>
          <t>{'@ncigdc~eslint-config-buildjs-react', '@ncigdc~buildjs-config', '@ncigdc~buildjs-scripts'}</t>
        </is>
      </c>
    </row>
    <row r="35448">
      <c r="A35448" s="1" t="n">
        <v>35446</v>
      </c>
      <c r="B35448" t="inlineStr">
        <is>
          <t>medica</t>
        </is>
      </c>
      <c r="C35448" t="n">
        <v>16</v>
      </c>
      <c r="D35448" t="inlineStr">
        <is>
          <t>{'@medicaboo~react-pdf-table', 'infermedica-api', '@profimedica~compodoc'}</t>
        </is>
      </c>
    </row>
    <row r="35449">
      <c r="A35449" s="1" t="n">
        <v>35447</v>
      </c>
      <c r="B35449" t="inlineStr">
        <is>
          <t>bodies</t>
        </is>
      </c>
      <c r="C35449" t="n">
        <v>16</v>
      </c>
      <c r="D35449" t="inlineStr">
        <is>
          <t>{'@geo-maps~earth-waterbodies-250m', 'celestial-bodies', 'next-bodies'}</t>
        </is>
      </c>
    </row>
    <row r="35450">
      <c r="A35450" s="1" t="n">
        <v>35448</v>
      </c>
      <c r="B35450" t="inlineStr">
        <is>
          <t>noscript</t>
        </is>
      </c>
      <c r="C35450" t="n">
        <v>16</v>
      </c>
      <c r="D35450" t="inlineStr">
        <is>
          <t>{'generator-noscript', 'noscript-todo', '@wishy-gift~noscript'}</t>
        </is>
      </c>
    </row>
    <row r="35451">
      <c r="A35451" s="1" t="n">
        <v>35449</v>
      </c>
      <c r="B35451" t="inlineStr">
        <is>
          <t>flit</t>
        </is>
      </c>
      <c r="C35451" t="n">
        <v>16</v>
      </c>
      <c r="D35451" t="inlineStr">
        <is>
          <t>{'flit', '@pucelle~flit', 'load-flit-plugins'}</t>
        </is>
      </c>
    </row>
    <row r="35452">
      <c r="A35452" s="1" t="n">
        <v>35450</v>
      </c>
      <c r="B35452" t="inlineStr">
        <is>
          <t>smartt</t>
        </is>
      </c>
      <c r="C35452" t="n">
        <v>16</v>
      </c>
      <c r="D35452" t="inlineStr">
        <is>
          <t>{'smartt-stencil-lib', 'smarttthings-dev', 'smartt-input-email'}</t>
        </is>
      </c>
    </row>
    <row r="35453">
      <c r="A35453" s="1" t="n">
        <v>35451</v>
      </c>
      <c r="B35453" t="inlineStr">
        <is>
          <t>jiesi6</t>
        </is>
      </c>
      <c r="C35453" t="n">
        <v>16</v>
      </c>
      <c r="D35453" t="inlineStr">
        <is>
          <t>{'jiesi6-ui', 'jiesi6-object-server', 'jiesi6-type'}</t>
        </is>
      </c>
    </row>
    <row r="35454">
      <c r="A35454" s="1" t="n">
        <v>35452</v>
      </c>
      <c r="B35454" t="inlineStr">
        <is>
          <t>erly</t>
        </is>
      </c>
      <c r="C35454" t="n">
        <v>16</v>
      </c>
      <c r="D35454" t="inlineStr">
        <is>
          <t>{'@cleerly~hdf5', 'erlypda', 'dockerly'}</t>
        </is>
      </c>
    </row>
    <row r="35455">
      <c r="A35455" s="1" t="n">
        <v>35453</v>
      </c>
      <c r="B35455" t="inlineStr">
        <is>
          <t>jii</t>
        </is>
      </c>
      <c r="C35455" t="n">
        <v>16</v>
      </c>
      <c r="D35455" t="inlineStr">
        <is>
          <t>{'jii-assets', 'jii-console', 'jii-httpserver'}</t>
        </is>
      </c>
    </row>
    <row r="35456">
      <c r="A35456" s="1" t="n">
        <v>35454</v>
      </c>
      <c r="B35456" t="inlineStr">
        <is>
          <t>tinyurl</t>
        </is>
      </c>
      <c r="C35456" t="n">
        <v>16</v>
      </c>
      <c r="D35456" t="inlineStr">
        <is>
          <t>{'tinyurl-cli', 'nest-tinyurl', 'untinyurl'}</t>
        </is>
      </c>
    </row>
    <row r="35457">
      <c r="A35457" s="1" t="n">
        <v>35455</v>
      </c>
      <c r="B35457" t="inlineStr">
        <is>
          <t>emeralt</t>
        </is>
      </c>
      <c r="C35457" t="n">
        <v>16</v>
      </c>
      <c r="D35457" t="inlineStr">
        <is>
          <t>{'@emeralt~storage-localfs', '@emeralt~storage-gcs', '@emeralt~server'}</t>
        </is>
      </c>
    </row>
    <row r="35458">
      <c r="A35458" s="1" t="n">
        <v>35456</v>
      </c>
      <c r="B35458" t="inlineStr">
        <is>
          <t>objekt</t>
        </is>
      </c>
      <c r="C35458" t="n">
        <v>16</v>
      </c>
      <c r="D35458" t="inlineStr">
        <is>
          <t>{'@hyperobjekt~legend', '@hyperobjekt~untd-map', 'objektno'}</t>
        </is>
      </c>
    </row>
    <row r="35459">
      <c r="A35459" s="1" t="n">
        <v>35457</v>
      </c>
      <c r="B35459" t="inlineStr">
        <is>
          <t>legendary</t>
        </is>
      </c>
      <c r="C35459" t="n">
        <v>16</v>
      </c>
      <c r="D35459" t="inlineStr">
        <is>
          <t>{'@legendarymediatv~bootstrap', 'legendarymodule', 'legendary-mazes'}</t>
        </is>
      </c>
    </row>
    <row r="35460">
      <c r="A35460" s="1" t="n">
        <v>35458</v>
      </c>
      <c r="B35460" t="inlineStr">
        <is>
          <t>rectangular</t>
        </is>
      </c>
      <c r="C35460" t="n">
        <v>16</v>
      </c>
      <c r="D35460" t="inlineStr">
        <is>
          <t>{'rectangular-prism', 'rn-swipe-button-rectangular', 'houdini-non-rectangular-separators'}</t>
        </is>
      </c>
    </row>
    <row r="35461">
      <c r="A35461" s="1" t="n">
        <v>35459</v>
      </c>
      <c r="B35461" t="inlineStr">
        <is>
          <t>gaard</t>
        </is>
      </c>
      <c r="C35461" t="n">
        <v>16</v>
      </c>
      <c r="D35461" t="inlineStr">
        <is>
          <t>{'@dhedegaard~pollen', 'eslint-config-lundegaard', '@carlribbegaardh~react-scripts'}</t>
        </is>
      </c>
    </row>
    <row r="35462">
      <c r="A35462" s="1" t="n">
        <v>35460</v>
      </c>
      <c r="B35462" t="inlineStr">
        <is>
          <t>delic</t>
        </is>
      </c>
      <c r="C35462" t="n">
        <v>16</v>
      </c>
      <c r="D35462" t="inlineStr">
        <is>
          <t>{'delic', '@idelic~formatron', '@nydelic~toolbox'}</t>
        </is>
      </c>
    </row>
    <row r="35463">
      <c r="A35463" s="1" t="n">
        <v>35461</v>
      </c>
      <c r="B35463" t="inlineStr">
        <is>
          <t>jsweb</t>
        </is>
      </c>
      <c r="C35463" t="n">
        <v>16</v>
      </c>
      <c r="D35463" t="inlineStr">
        <is>
          <t>{'@jsweb~material-icons-base64', '@jsweb~font-awesome-base64', '@jsweb~sourcedata'}</t>
        </is>
      </c>
    </row>
    <row r="35464">
      <c r="A35464" s="1" t="n">
        <v>35462</v>
      </c>
      <c r="B35464" t="inlineStr">
        <is>
          <t>caviar</t>
        </is>
      </c>
      <c r="C35464" t="n">
        <v>16</v>
      </c>
      <c r="D35464" t="inlineStr">
        <is>
          <t>{'@caviar~plugin-resolve-alias', '@caviar~ctrip-apollo-env-plugin', '@caviar~cli'}</t>
        </is>
      </c>
    </row>
    <row r="35465">
      <c r="A35465" s="1" t="n">
        <v>35463</v>
      </c>
      <c r="B35465" t="inlineStr">
        <is>
          <t>towns</t>
        </is>
      </c>
      <c r="C35465" t="n">
        <v>16</v>
      </c>
      <c r="D35465" t="inlineStr">
        <is>
          <t>{'test-mlw1-towns-feels', 'test-mlw1-towns-spams', 'ms-uk-cities-and-towns'}</t>
        </is>
      </c>
    </row>
    <row r="35466">
      <c r="A35466" s="1" t="n">
        <v>35464</v>
      </c>
      <c r="B35466" t="inlineStr">
        <is>
          <t>typedi</t>
        </is>
      </c>
      <c r="C35466" t="n">
        <v>16</v>
      </c>
      <c r="D35466" t="inlineStr">
        <is>
          <t>{'typedi-aisuda', 'typedi-no-dynamic-require', 'mqtt-typedi'}</t>
        </is>
      </c>
    </row>
    <row r="35467">
      <c r="A35467" s="1" t="n">
        <v>35465</v>
      </c>
      <c r="B35467" t="inlineStr">
        <is>
          <t>cinovo</t>
        </is>
      </c>
      <c r="C35467" t="n">
        <v>16</v>
      </c>
      <c r="D35467" t="inlineStr">
        <is>
          <t>{'cinovo-logger-lib', 'cinovo-loganalyzer-lib', 'cinovo-isin-validator'}</t>
        </is>
      </c>
    </row>
    <row r="35468">
      <c r="A35468" s="1" t="n">
        <v>35466</v>
      </c>
      <c r="B35468" t="inlineStr">
        <is>
          <t>headland</t>
        </is>
      </c>
      <c r="C35468" t="n">
        <v>16</v>
      </c>
      <c r="D35468" t="inlineStr">
        <is>
          <t>{'headland-core', 'headland-debug', 'headland-babel'}</t>
        </is>
      </c>
    </row>
    <row r="35469">
      <c r="A35469" s="1" t="n">
        <v>35467</v>
      </c>
      <c r="B35469" t="inlineStr">
        <is>
          <t>frontkom</t>
        </is>
      </c>
      <c r="C35469" t="n">
        <v>16</v>
      </c>
      <c r="D35469" t="inlineStr">
        <is>
          <t>{'@frontkom~g-media-attributes', '@frontkom~section-row', '@frontkom~lint-html-with-css'}</t>
        </is>
      </c>
    </row>
    <row r="35470">
      <c r="A35470" s="1" t="n">
        <v>35468</v>
      </c>
      <c r="B35470" t="inlineStr">
        <is>
          <t>madhu</t>
        </is>
      </c>
      <c r="C35470" t="n">
        <v>16</v>
      </c>
      <c r="D35470" t="inlineStr">
        <is>
          <t>{'@emjimadhu~vue-schematics', '@madhukonda-devops~common', 'my-workspacemadhu'}</t>
        </is>
      </c>
    </row>
    <row r="35471">
      <c r="A35471" s="1" t="n">
        <v>35469</v>
      </c>
      <c r="B35471" t="inlineStr">
        <is>
          <t>ibc</t>
        </is>
      </c>
      <c r="C35471" t="n">
        <v>16</v>
      </c>
      <c r="D35471" t="inlineStr">
        <is>
          <t>{'@pioneer-platform~osmosis-e2e-ibc-withdrawal', 'generator-gupshup-ibc-bot', 'khhibc'}</t>
        </is>
      </c>
    </row>
    <row r="35472">
      <c r="A35472" s="1" t="n">
        <v>35470</v>
      </c>
      <c r="B35472" t="inlineStr">
        <is>
          <t>elev</t>
        </is>
      </c>
      <c r="C35472" t="n">
        <v>16</v>
      </c>
      <c r="D35472" t="inlineStr">
        <is>
          <t>{'elev', 'spectrum-elevio', 'tfk-saksbehandling-elev-skoleskyss-templates'}</t>
        </is>
      </c>
    </row>
    <row r="35473">
      <c r="A35473" s="1" t="n">
        <v>35471</v>
      </c>
      <c r="B35473" t="inlineStr">
        <is>
          <t>redplc</t>
        </is>
      </c>
      <c r="C35473" t="n">
        <v>16</v>
      </c>
      <c r="D35473" t="inlineStr">
        <is>
          <t>{'node-red-contrib-redplc-unipi11', 'node-red-contrib-redplc-automationhat', 'node-red-contrib-redplc'}</t>
        </is>
      </c>
    </row>
    <row r="35474">
      <c r="A35474" s="1" t="n">
        <v>35472</v>
      </c>
      <c r="B35474" t="inlineStr">
        <is>
          <t>sarc</t>
        </is>
      </c>
      <c r="C35474" t="n">
        <v>16</v>
      </c>
      <c r="D35474" t="inlineStr">
        <is>
          <t>{'@sarc-test~canvas-engine-prototype', '@sarc-test~broadcast-engine', '@sarc-test~engine-template'}</t>
        </is>
      </c>
    </row>
    <row r="35475">
      <c r="A35475" s="1" t="n">
        <v>35473</v>
      </c>
      <c r="B35475" t="inlineStr">
        <is>
          <t>hakam</t>
        </is>
      </c>
      <c r="C35475" t="n">
        <v>16</v>
      </c>
      <c r="D35475" t="inlineStr">
        <is>
          <t>{'dsr-delete-wubwub-ousel-marry-hakam-blimp', 'test-mlw1-pardy-hakam', 'test-mlw2-hakam-kipes'}</t>
        </is>
      </c>
    </row>
    <row r="35476">
      <c r="A35476" s="1" t="n">
        <v>35474</v>
      </c>
      <c r="B35476" t="inlineStr">
        <is>
          <t>flavio</t>
        </is>
      </c>
      <c r="C35476" t="n">
        <v>16</v>
      </c>
      <c r="D35476" t="inlineStr">
        <is>
          <t>{'flavio-espinoza', '@flavioespinoza~edge-css', '@flaviolici~battlefin'}</t>
        </is>
      </c>
    </row>
    <row r="35477">
      <c r="A35477" s="1" t="n">
        <v>35475</v>
      </c>
      <c r="B35477" t="inlineStr">
        <is>
          <t>sanjo</t>
        </is>
      </c>
      <c r="C35477" t="n">
        <v>16</v>
      </c>
      <c r="D35477" t="inlineStr">
        <is>
          <t>{'@sanjo~request', '@sanjo~eslint-config', '@sanjo~automation-banking'}</t>
        </is>
      </c>
    </row>
    <row r="35478">
      <c r="A35478" s="1" t="n">
        <v>35476</v>
      </c>
      <c r="B35478" t="inlineStr">
        <is>
          <t>quays</t>
        </is>
      </c>
      <c r="C35478" t="n">
        <v>16</v>
      </c>
      <c r="D35478" t="inlineStr">
        <is>
          <t>{'@dsr-user-lurch-quays-madid-masty~dsr-package-public-lurch-quays-madid-masty', 'dsr-package-lurch-quays-madid-masty', 'dsr-package-public-tyred-bursa-daraf-quays'}</t>
        </is>
      </c>
    </row>
    <row r="35479">
      <c r="A35479" s="1" t="n">
        <v>35477</v>
      </c>
      <c r="B35479" t="inlineStr">
        <is>
          <t>rsrc</t>
        </is>
      </c>
      <c r="C35479" t="n">
        <v>16</v>
      </c>
      <c r="D35479" t="inlineStr">
        <is>
          <t>{'@ot06~rsrc-admin-panel-user-mongo', 'rsrc-resource', '@ot06~rsrc-product-mongo'}</t>
        </is>
      </c>
    </row>
    <row r="35480">
      <c r="A35480" s="1" t="n">
        <v>35478</v>
      </c>
      <c r="B35480" t="inlineStr">
        <is>
          <t>adorable</t>
        </is>
      </c>
      <c r="C35480" t="n">
        <v>16</v>
      </c>
      <c r="D35480" t="inlineStr">
        <is>
          <t>{'my-adorable-message-comonent', '@fuelrats~next-adorable-avatars', 'adorable-css'}</t>
        </is>
      </c>
    </row>
    <row r="35481">
      <c r="A35481" s="1" t="n">
        <v>35479</v>
      </c>
      <c r="B35481" t="inlineStr">
        <is>
          <t>moengage</t>
        </is>
      </c>
      <c r="C35481" t="n">
        <v>16</v>
      </c>
      <c r="D35481" t="inlineStr">
        <is>
          <t>{'react-native-moengage-inbox', 'moengage-commons', 'cordova-moengage-fcm-listeners'}</t>
        </is>
      </c>
    </row>
    <row r="35482">
      <c r="A35482" s="1" t="n">
        <v>35480</v>
      </c>
      <c r="B35482" t="inlineStr">
        <is>
          <t>gore</t>
        </is>
      </c>
      <c r="C35482" t="n">
        <v>16</v>
      </c>
      <c r="D35482" t="inlineStr">
        <is>
          <t>{'mongore', 'gore-gulp-lite', 'igoreshageser-pet-project'}</t>
        </is>
      </c>
    </row>
    <row r="35483">
      <c r="A35483" s="1" t="n">
        <v>35481</v>
      </c>
      <c r="B35483" t="inlineStr">
        <is>
          <t>mongojs</t>
        </is>
      </c>
      <c r="C35483" t="n">
        <v>16</v>
      </c>
      <c r="D35483" t="inlineStr">
        <is>
          <t>{'egg-mongojs', '@octoblu~mongojs', 'mongojs-models'}</t>
        </is>
      </c>
    </row>
    <row r="35484">
      <c r="A35484" s="1" t="n">
        <v>35482</v>
      </c>
      <c r="B35484" t="inlineStr">
        <is>
          <t>ttd</t>
        </is>
      </c>
      <c r="C35484" t="n">
        <v>16</v>
      </c>
      <c r="D35484" t="inlineStr">
        <is>
          <t>{'@cdxoo~openttd-admin-client', 'ttd-popper', '@toolspack~ttd-deploy-webpack-plugin'}</t>
        </is>
      </c>
    </row>
    <row r="35485">
      <c r="A35485" s="1" t="n">
        <v>35483</v>
      </c>
      <c r="B35485" t="inlineStr">
        <is>
          <t>dragging</t>
        </is>
      </c>
      <c r="C35485" t="n">
        <v>16</v>
      </c>
      <c r="D35485" t="inlineStr">
        <is>
          <t>{'vue-dragging-my', 'vue-directive-dragging', 'v-dragging'}</t>
        </is>
      </c>
    </row>
    <row r="35486">
      <c r="A35486" s="1" t="n">
        <v>35484</v>
      </c>
      <c r="B35486" t="inlineStr">
        <is>
          <t>fdt</t>
        </is>
      </c>
      <c r="C35486" t="n">
        <v>16</v>
      </c>
      <c r="D35486" t="inlineStr">
        <is>
          <t>{'@fdt~core', 'pyfdt', 'fdt'}</t>
        </is>
      </c>
    </row>
    <row r="35487">
      <c r="A35487" s="1" t="n">
        <v>35485</v>
      </c>
      <c r="B35487" t="inlineStr">
        <is>
          <t>yagisumi</t>
        </is>
      </c>
      <c r="C35487" t="n">
        <v>16</v>
      </c>
      <c r="D35487" t="inlineStr">
        <is>
          <t>{'@yagisumi~e7ipc-electron7', '@yagisumi~win-output-debug-string', '@yagisumi~e7ipc-types'}</t>
        </is>
      </c>
    </row>
    <row r="35488">
      <c r="A35488" s="1" t="n">
        <v>35486</v>
      </c>
      <c r="B35488" t="inlineStr">
        <is>
          <t>germ</t>
        </is>
      </c>
      <c r="C35488" t="n">
        <v>16</v>
      </c>
      <c r="D35488" t="inlineStr">
        <is>
          <t>{'germ-grid', 'germknoedel', '@lcdev~germinator'}</t>
        </is>
      </c>
    </row>
    <row r="35489">
      <c r="A35489" s="1" t="n">
        <v>35487</v>
      </c>
      <c r="B35489" t="inlineStr">
        <is>
          <t>jci</t>
        </is>
      </c>
      <c r="C35489" t="n">
        <v>16</v>
      </c>
      <c r="D35489" t="inlineStr">
        <is>
          <t>{'jci-ent-service2', 'jci-ui', 'jcicorereturnservice'}</t>
        </is>
      </c>
    </row>
    <row r="35490">
      <c r="A35490" s="1" t="n">
        <v>35488</v>
      </c>
      <c r="B35490" t="inlineStr">
        <is>
          <t>neocomplexx</t>
        </is>
      </c>
      <c r="C35490" t="n">
        <v>16</v>
      </c>
      <c r="D35490" t="inlineStr">
        <is>
          <t>{'@neocomplexx~ngx-neo-components', '@neocomplexx~ngx-neo-indexeddb', '@neocomplexx~ngx-neo-pipes'}</t>
        </is>
      </c>
    </row>
    <row r="35491">
      <c r="A35491" s="1" t="n">
        <v>35489</v>
      </c>
      <c r="B35491" t="inlineStr">
        <is>
          <t>mqp</t>
        </is>
      </c>
      <c r="C35491" t="n">
        <v>16</v>
      </c>
      <c r="D35491" t="inlineStr">
        <is>
          <t>{'affinitic-zamqp', 'django-jet-nwmqpa', 'mqp-server'}</t>
        </is>
      </c>
    </row>
    <row r="35492">
      <c r="A35492" s="1" t="n">
        <v>35490</v>
      </c>
      <c r="B35492" t="inlineStr">
        <is>
          <t>thompson</t>
        </is>
      </c>
      <c r="C35492" t="n">
        <v>16</v>
      </c>
      <c r="D35492" t="inlineStr">
        <is>
          <t>{'peterthompson-toolkit', 'cameronthompson', '@nick-thompson~elementary'}</t>
        </is>
      </c>
    </row>
    <row r="35493">
      <c r="A35493" s="1" t="n">
        <v>35491</v>
      </c>
      <c r="B35493" t="inlineStr">
        <is>
          <t>modularbp</t>
        </is>
      </c>
      <c r="C35493" t="n">
        <v>16</v>
      </c>
      <c r="D35493" t="inlineStr">
        <is>
          <t>{'@modularbp~gulp-build', '@modularbp~gulp-sass', '@modularbp~gulp-liquid'}</t>
        </is>
      </c>
    </row>
    <row r="35494">
      <c r="A35494" s="1" t="n">
        <v>35492</v>
      </c>
      <c r="B35494" t="inlineStr">
        <is>
          <t>appfibre</t>
        </is>
      </c>
      <c r="C35494" t="n">
        <v>16</v>
      </c>
      <c r="D35494" t="inlineStr">
        <is>
          <t>{'@appfibre~webapp', '@appfibre~jst-preact', '@appfibre~types'}</t>
        </is>
      </c>
    </row>
    <row r="35495">
      <c r="A35495" s="1" t="n">
        <v>35493</v>
      </c>
      <c r="B35495" t="inlineStr">
        <is>
          <t>saeris</t>
        </is>
      </c>
      <c r="C35495" t="n">
        <v>16</v>
      </c>
      <c r="D35495" t="inlineStr">
        <is>
          <t>{'@saeris~graphql-scalars', '@saeris~vendors', '@saeris~vue-spinners'}</t>
        </is>
      </c>
    </row>
    <row r="35496">
      <c r="A35496" s="1" t="n">
        <v>35494</v>
      </c>
      <c r="B35496" t="inlineStr">
        <is>
          <t>zhuangya</t>
        </is>
      </c>
      <c r="C35496" t="n">
        <v>16</v>
      </c>
      <c r="D35496" t="inlineStr">
        <is>
          <t>{'@zhuangya~heap', '@zhuangya~react-final-form-hooks', '@zhuangya~next-auth'}</t>
        </is>
      </c>
    </row>
    <row r="35497">
      <c r="A35497" s="1" t="n">
        <v>35495</v>
      </c>
      <c r="B35497" t="inlineStr">
        <is>
          <t>browseth</t>
        </is>
      </c>
      <c r="C35497" t="n">
        <v>16</v>
      </c>
      <c r="D35497" t="inlineStr">
        <is>
          <t>{'@browseth~signer-ledger', '@browseth~jsonrpc-request-queue', '@browseth~browser'}</t>
        </is>
      </c>
    </row>
    <row r="35498">
      <c r="A35498" s="1" t="n">
        <v>35496</v>
      </c>
      <c r="B35498" t="inlineStr">
        <is>
          <t>itms</t>
        </is>
      </c>
      <c r="C35498" t="n">
        <v>16</v>
      </c>
      <c r="D35498" t="inlineStr">
        <is>
          <t>{'citms-public', 'fullcalendar-citms', 'itms-common'}</t>
        </is>
      </c>
    </row>
    <row r="35499">
      <c r="A35499" s="1" t="n">
        <v>35497</v>
      </c>
      <c r="B35499" t="inlineStr">
        <is>
          <t>zlog</t>
        </is>
      </c>
      <c r="C35499" t="n">
        <v>16</v>
      </c>
      <c r="D35499" t="inlineStr">
        <is>
          <t>{'zlog', 'zlogjs-logger', 'mlzlog'}</t>
        </is>
      </c>
    </row>
    <row r="35500">
      <c r="A35500" s="1" t="n">
        <v>35498</v>
      </c>
      <c r="B35500" t="inlineStr">
        <is>
          <t>villedemontreal</t>
        </is>
      </c>
      <c r="C35500" t="n">
        <v>16</v>
      </c>
      <c r="D35500" t="inlineStr">
        <is>
          <t>{'@villedemontreal~mocha-concurrent-api-tests', '@villedemontreal~lint-config', '@villedemontreal~auth-oidc-plugin-request'}</t>
        </is>
      </c>
    </row>
    <row r="35501">
      <c r="A35501" s="1" t="n">
        <v>35499</v>
      </c>
      <c r="B35501" t="inlineStr">
        <is>
          <t>collapsing</t>
        </is>
      </c>
      <c r="C35501" t="n">
        <v>16</v>
      </c>
      <c r="D35501" t="inlineStr">
        <is>
          <t>{'react-native-collapsing-toolbar', 'react-native-collapsingtoolbar', 'collapsing-thread-pool-executor'}</t>
        </is>
      </c>
    </row>
    <row r="35502">
      <c r="A35502" s="1" t="n">
        <v>35500</v>
      </c>
      <c r="B35502" t="inlineStr">
        <is>
          <t>geodesic</t>
        </is>
      </c>
      <c r="C35502" t="n">
        <v>16</v>
      </c>
      <c r="D35502" t="inlineStr">
        <is>
          <t>{'@h21-map~leaflet-geodesic', 'geodesic-grid', 'mapbox-gl-draw-geodesic'}</t>
        </is>
      </c>
    </row>
    <row r="35503">
      <c r="A35503" s="1" t="n">
        <v>35501</v>
      </c>
      <c r="B35503" t="inlineStr">
        <is>
          <t>actionable</t>
        </is>
      </c>
      <c r="C35503" t="n">
        <v>16</v>
      </c>
      <c r="D35503" t="inlineStr">
        <is>
          <t>{'@sugarcoated~fondant-actionable', 'actionables', '@mdo-org~mdo-plugin-cleanup-actionable-dates'}</t>
        </is>
      </c>
    </row>
    <row r="35504">
      <c r="A35504" s="1" t="n">
        <v>35502</v>
      </c>
      <c r="B35504" t="inlineStr">
        <is>
          <t>arars</t>
        </is>
      </c>
      <c r="C35504" t="n">
        <v>16</v>
      </c>
      <c r="D35504" t="inlineStr">
        <is>
          <t>{'dsr-rollback-package-vulns-oddly-arars-range', 'test-package-deactivation-test-dunch-arars-felts-dusks', 'dsr-delete-wubwub-test-brank-dearn-arars-muggy'}</t>
        </is>
      </c>
    </row>
    <row r="35505">
      <c r="A35505" s="1" t="n">
        <v>35503</v>
      </c>
      <c r="B35505" t="inlineStr">
        <is>
          <t>octopusdeploy</t>
        </is>
      </c>
      <c r="C35505" t="n">
        <v>16</v>
      </c>
      <c r="D35505" t="inlineStr">
        <is>
          <t>{'@octopusdeploy~step-api', '@octopusdeploy~step-ui', '@octopusdeploy~octopackjs'}</t>
        </is>
      </c>
    </row>
    <row r="35506">
      <c r="A35506" s="1" t="n">
        <v>35504</v>
      </c>
      <c r="B35506" t="inlineStr">
        <is>
          <t>leed</t>
        </is>
      </c>
      <c r="C35506" t="n">
        <v>16</v>
      </c>
      <c r="D35506" t="inlineStr">
        <is>
          <t>{'@benleed~ajaxloader', '@benleed~outlinebutton', 'easyleed'}</t>
        </is>
      </c>
    </row>
    <row r="35507">
      <c r="A35507" s="1" t="n">
        <v>35505</v>
      </c>
      <c r="B35507" t="inlineStr">
        <is>
          <t>devsnicket</t>
        </is>
      </c>
      <c r="C35507" t="n">
        <v>16</v>
      </c>
      <c r="D35507" t="inlineStr">
        <is>
          <t>{'@devsnicket~eunice-renderer', '@devsnicket~eunice-javascript-analyzer', '@devsnicket~eunice-call-with-process-standard-streams'}</t>
        </is>
      </c>
    </row>
    <row r="35508">
      <c r="A35508" s="1" t="n">
        <v>35506</v>
      </c>
      <c r="B35508" t="inlineStr">
        <is>
          <t>cartpack</t>
        </is>
      </c>
      <c r="C35508" t="n">
        <v>16</v>
      </c>
      <c r="D35508" t="inlineStr">
        <is>
          <t>{'sravan_cartpack', 'geet_cartpack', 'cartpack_m1030383'}</t>
        </is>
      </c>
    </row>
    <row r="35509">
      <c r="A35509" s="1" t="n">
        <v>35507</v>
      </c>
      <c r="B35509" t="inlineStr">
        <is>
          <t>zooshgroup</t>
        </is>
      </c>
      <c r="C35509" t="n">
        <v>16</v>
      </c>
      <c r="D35509" t="inlineStr">
        <is>
          <t>{'@zooshgroup~dbdiff', '@zooshgroup~react-toolbox-components', 'eslint-config-zooshgroup-react'}</t>
        </is>
      </c>
    </row>
    <row r="35510">
      <c r="A35510" s="1" t="n">
        <v>35508</v>
      </c>
      <c r="B35510" t="inlineStr">
        <is>
          <t>mnp</t>
        </is>
      </c>
      <c r="C35510" t="n">
        <v>16</v>
      </c>
      <c r="D35510" t="inlineStr">
        <is>
          <t>{'mnp-zoho-sdk', 'mnp-rebass', 'mnp-idio'}</t>
        </is>
      </c>
    </row>
    <row r="35511">
      <c r="A35511" s="1" t="n">
        <v>35509</v>
      </c>
      <c r="B35511" t="inlineStr">
        <is>
          <t>kalam</t>
        </is>
      </c>
      <c r="C35511" t="n">
        <v>16</v>
      </c>
      <c r="D35511" t="inlineStr">
        <is>
          <t>{'@openfonts~kalam_devanagari', '@expo-google-fonts~kalam', '@typopro~web-kalam'}</t>
        </is>
      </c>
    </row>
    <row r="35512">
      <c r="A35512" s="1" t="n">
        <v>35510</v>
      </c>
      <c r="B35512" t="inlineStr">
        <is>
          <t>sf2</t>
        </is>
      </c>
      <c r="C35512" t="n">
        <v>16</v>
      </c>
      <c r="D35512" t="inlineStr">
        <is>
          <t>{'read-wasm-sf2', 'sf2-player', 'generator-sf2'}</t>
        </is>
      </c>
    </row>
    <row r="35513">
      <c r="A35513" s="1" t="n">
        <v>35511</v>
      </c>
      <c r="B35513" t="inlineStr">
        <is>
          <t>steph</t>
        </is>
      </c>
      <c r="C35513" t="n">
        <v>16</v>
      </c>
      <c r="D35513" t="inlineStr">
        <is>
          <t>{'@stephahart~react-native-pager', 'steph-js', '@stephahart~react-native-circular-progress'}</t>
        </is>
      </c>
    </row>
    <row r="35514">
      <c r="A35514" s="1" t="n">
        <v>35512</v>
      </c>
      <c r="B35514" t="inlineStr">
        <is>
          <t>chatkit</t>
        </is>
      </c>
      <c r="C35514" t="n">
        <v>16</v>
      </c>
      <c r="D35514" t="inlineStr">
        <is>
          <t>{'react-native-chatkit', 'pusher-chatkit-client', '@types~pusher__chatkit-client'}</t>
        </is>
      </c>
    </row>
    <row r="35515">
      <c r="A35515" s="1" t="n">
        <v>35513</v>
      </c>
      <c r="B35515" t="inlineStr">
        <is>
          <t>vifda</t>
        </is>
      </c>
      <c r="C35515" t="n">
        <v>16</v>
      </c>
      <c r="D35515" t="inlineStr">
        <is>
          <t>{'@dsr-org-vifda-coeds-coles-surge~test-dsr-org-vifda-coeds-coles-surge', 'dsr-package-public-grith-vifda-chaff-event', 'dsr-package-grith-vifda-chaff-event'}</t>
        </is>
      </c>
    </row>
    <row r="35516">
      <c r="A35516" s="1" t="n">
        <v>35514</v>
      </c>
      <c r="B35516" t="inlineStr">
        <is>
          <t>zma</t>
        </is>
      </c>
      <c r="C35516" t="n">
        <v>16</v>
      </c>
      <c r="D35516" t="inlineStr">
        <is>
          <t>{'zma-react', 'zma-vue', 'zma-dom'}</t>
        </is>
      </c>
    </row>
    <row r="35517">
      <c r="A35517" s="1" t="n">
        <v>35515</v>
      </c>
      <c r="B35517" t="inlineStr">
        <is>
          <t>cata</t>
        </is>
      </c>
      <c r="C35517" t="n">
        <v>16</v>
      </c>
      <c r="D35517" t="inlineStr">
        <is>
          <t>{'cata-variables', 'cata-base-extend', 'cata-components-forms'}</t>
        </is>
      </c>
    </row>
    <row r="35518">
      <c r="A35518" s="1" t="n">
        <v>35516</v>
      </c>
      <c r="B35518" t="inlineStr">
        <is>
          <t>miran</t>
        </is>
      </c>
      <c r="C35518" t="n">
        <v>16</v>
      </c>
      <c r="D35518" t="inlineStr">
        <is>
          <t>{'@miran-soft~lambda', 'mirana', '@miran-soft~resources'}</t>
        </is>
      </c>
    </row>
    <row r="35519">
      <c r="A35519" s="1" t="n">
        <v>35517</v>
      </c>
      <c r="B35519" t="inlineStr">
        <is>
          <t>xrd</t>
        </is>
      </c>
      <c r="C35519" t="n">
        <v>16</v>
      </c>
      <c r="D35519" t="inlineStr">
        <is>
          <t>{'@crsincca~xrd-data-provider-module', '@crsincca~xrd-dispatch-module', '@crsincca~xrd-main-gui-module'}</t>
        </is>
      </c>
    </row>
    <row r="35520">
      <c r="A35520" s="1" t="n">
        <v>35518</v>
      </c>
      <c r="B35520" t="inlineStr">
        <is>
          <t>geron</t>
        </is>
      </c>
      <c r="C35520" t="n">
        <v>16</v>
      </c>
      <c r="D35520" t="inlineStr">
        <is>
          <t>{'@arthurgeron~eslint-config', '@geronimus~deep-freeze', '@geronimus~try'}</t>
        </is>
      </c>
    </row>
    <row r="35521">
      <c r="A35521" s="1" t="n">
        <v>35519</v>
      </c>
      <c r="B35521" t="inlineStr">
        <is>
          <t>howto</t>
        </is>
      </c>
      <c r="C35521" t="n">
        <v>16</v>
      </c>
      <c r="D35521" t="inlineStr">
        <is>
          <t>{'howto_npm', '@yazilim-vip~howto-script', '@ndla~howto'}</t>
        </is>
      </c>
    </row>
    <row r="35522">
      <c r="A35522" s="1" t="n">
        <v>35520</v>
      </c>
      <c r="B35522" t="inlineStr">
        <is>
          <t>cuo</t>
        </is>
      </c>
      <c r="C35522" t="n">
        <v>16</v>
      </c>
      <c r="D35522" t="inlineStr">
        <is>
          <t>{'jc-divisor-de-cuotas', 'cuo', '@bucuo~async-control'}</t>
        </is>
      </c>
    </row>
    <row r="35523">
      <c r="A35523" s="1" t="n">
        <v>35521</v>
      </c>
      <c r="B35523" t="inlineStr">
        <is>
          <t>slater</t>
        </is>
      </c>
      <c r="C35523" t="n">
        <v>16</v>
      </c>
      <c r="D35523" t="inlineStr">
        <is>
          <t>{'@slater~cli', '@christian-slater~sync', '@slater~sync'}</t>
        </is>
      </c>
    </row>
    <row r="35524">
      <c r="A35524" s="1" t="n">
        <v>35522</v>
      </c>
      <c r="B35524" t="inlineStr">
        <is>
          <t>vignes</t>
        </is>
      </c>
      <c r="C35524" t="n">
        <v>16</v>
      </c>
      <c r="D35524" t="inlineStr">
        <is>
          <t>{'vignesh-nethaji-demo123', 'vigneshm', 'dev-vignesh'}</t>
        </is>
      </c>
    </row>
    <row r="35525">
      <c r="A35525" s="1" t="n">
        <v>35523</v>
      </c>
      <c r="B35525" t="inlineStr">
        <is>
          <t>hypergrid</t>
        </is>
      </c>
      <c r="C35525" t="n">
        <v>16</v>
      </c>
      <c r="D35525" t="inlineStr">
        <is>
          <t>{'fin-hypergrid-event-logger', 'fin-hypergrid-field-tools', 'fin-hypergrid-sorting-plugin'}</t>
        </is>
      </c>
    </row>
    <row r="35526">
      <c r="A35526" s="1" t="n">
        <v>35524</v>
      </c>
      <c r="B35526" t="inlineStr">
        <is>
          <t>hyperspace</t>
        </is>
      </c>
      <c r="C35526" t="n">
        <v>16</v>
      </c>
      <c r="D35526" t="inlineStr">
        <is>
          <t>{'@hyperspace~migration-tool', '@hyperspace~rpc', '@hyperspace~hyperdrive'}</t>
        </is>
      </c>
    </row>
    <row r="35527">
      <c r="A35527" s="1" t="n">
        <v>35525</v>
      </c>
      <c r="B35527" t="inlineStr">
        <is>
          <t>meltwater</t>
        </is>
      </c>
      <c r="C35527" t="n">
        <v>16</v>
      </c>
      <c r="D35527" t="inlineStr">
        <is>
          <t>{'@meltwater~jwk-converter-cli', '@meltwater~mlabs-aws', '@meltwater~mlabs-http'}</t>
        </is>
      </c>
    </row>
    <row r="35528">
      <c r="A35528" s="1" t="n">
        <v>35526</v>
      </c>
      <c r="B35528" t="inlineStr">
        <is>
          <t>asim</t>
        </is>
      </c>
      <c r="C35528" t="n">
        <v>16</v>
      </c>
      <c r="D35528" t="inlineStr">
        <is>
          <t>{'asim-stencil-test', 'react-native-amantayatechasim-toast-library', '@saqfish~asim'}</t>
        </is>
      </c>
    </row>
    <row r="35529">
      <c r="A35529" s="1" t="n">
        <v>35527</v>
      </c>
      <c r="B35529" t="inlineStr">
        <is>
          <t>komm</t>
        </is>
      </c>
      <c r="C35529" t="n">
        <v>16</v>
      </c>
      <c r="D35529" t="inlineStr">
        <is>
          <t>{'page-loader-saenkomm', 'kommo-framework', 'kommon'}</t>
        </is>
      </c>
    </row>
    <row r="35530">
      <c r="A35530" s="1" t="n">
        <v>35528</v>
      </c>
      <c r="B35530" t="inlineStr">
        <is>
          <t>no6</t>
        </is>
      </c>
      <c r="C35530" t="n">
        <v>16</v>
      </c>
      <c r="D35530" t="inlineStr">
        <is>
          <t>{'no6-wsserver', 'no6-http', 'no6-mongo'}</t>
        </is>
      </c>
    </row>
    <row r="35531">
      <c r="A35531" s="1" t="n">
        <v>35529</v>
      </c>
      <c r="B35531" t="inlineStr">
        <is>
          <t>willbooster</t>
        </is>
      </c>
      <c r="C35531" t="n">
        <v>16</v>
      </c>
      <c r="D35531" t="inlineStr">
        <is>
          <t>{'tslint-config-willbooster', '@willbooster~tsconfig', 'renovate-config-willbooster'}</t>
        </is>
      </c>
    </row>
    <row r="35532">
      <c r="A35532" s="1" t="n">
        <v>35530</v>
      </c>
      <c r="B35532" t="inlineStr">
        <is>
          <t>dewed</t>
        </is>
      </c>
      <c r="C35532" t="n">
        <v>16</v>
      </c>
      <c r="D35532" t="inlineStr">
        <is>
          <t>{'dsr-package-dewed-plumy-harpy-rased', 'test-package-deactivation-test-dewed-plops-bezel-doses', 'test-mlw2-dewed-barky-dep'}</t>
        </is>
      </c>
    </row>
    <row r="35533">
      <c r="A35533" s="1" t="n">
        <v>35531</v>
      </c>
      <c r="B35533" t="inlineStr">
        <is>
          <t>esp8266</t>
        </is>
      </c>
      <c r="C35533" t="n">
        <v>16</v>
      </c>
      <c r="D35533" t="inlineStr">
        <is>
          <t>{'homebridge-esp8266-ir-mute', 'homebridge-esp8266-window2', 'homebridge-esp8266-dht-sensor'}</t>
        </is>
      </c>
    </row>
    <row r="35534">
      <c r="A35534" s="1" t="n">
        <v>35532</v>
      </c>
      <c r="B35534" t="inlineStr">
        <is>
          <t>virtualbox</t>
        </is>
      </c>
      <c r="C35534" t="n">
        <v>16</v>
      </c>
      <c r="D35534" t="inlineStr">
        <is>
          <t>{'virtualbox-js', 'virtualbox-soap', 'hermione-virtualbox'}</t>
        </is>
      </c>
    </row>
    <row r="35535">
      <c r="A35535" s="1" t="n">
        <v>35533</v>
      </c>
      <c r="B35535" t="inlineStr">
        <is>
          <t>zsj</t>
        </is>
      </c>
      <c r="C35535" t="n">
        <v>16</v>
      </c>
      <c r="D35535" t="inlineStr">
        <is>
          <t>{'zsj-ui', 'zsj-day1', 'zsj'}</t>
        </is>
      </c>
    </row>
    <row r="35536">
      <c r="A35536" s="1" t="n">
        <v>35534</v>
      </c>
      <c r="B35536" t="inlineStr">
        <is>
          <t>dasa</t>
        </is>
      </c>
      <c r="C35536" t="n">
        <v>16</v>
      </c>
      <c r="D35536" t="inlineStr">
        <is>
          <t>{'@dasa-health~components-react', '@edde~dasa-lib', 'dasa'}</t>
        </is>
      </c>
    </row>
    <row r="35537">
      <c r="A35537" s="1" t="n">
        <v>35535</v>
      </c>
      <c r="B35537" t="inlineStr">
        <is>
          <t>dorm</t>
        </is>
      </c>
      <c r="C35537" t="n">
        <v>16</v>
      </c>
      <c r="D35537" t="inlineStr">
        <is>
          <t>{'@drarok~dorm', 'dormio', '@typedorm~common'}</t>
        </is>
      </c>
    </row>
    <row r="35538">
      <c r="A35538" s="1" t="n">
        <v>35536</v>
      </c>
      <c r="B35538" t="inlineStr">
        <is>
          <t>lagabu</t>
        </is>
      </c>
      <c r="C35538" t="n">
        <v>16</v>
      </c>
      <c r="D35538" t="inlineStr">
        <is>
          <t>{'@lagabu~vix', '@lagabu~btn', '@lagabu~shared'}</t>
        </is>
      </c>
    </row>
    <row r="35539">
      <c r="A35539" s="1" t="n">
        <v>35537</v>
      </c>
      <c r="B35539" t="inlineStr">
        <is>
          <t>skillrecordings</t>
        </is>
      </c>
      <c r="C35539" t="n">
        <v>16</v>
      </c>
      <c r="D35539" t="inlineStr">
        <is>
          <t>{'@skillrecordings~analytics', '@skillrecordings~types', '@skillrecordings~stripe'}</t>
        </is>
      </c>
    </row>
    <row r="35540">
      <c r="A35540" s="1" t="n">
        <v>35538</v>
      </c>
      <c r="B35540" t="inlineStr">
        <is>
          <t>rescui</t>
        </is>
      </c>
      <c r="C35540" t="n">
        <v>16</v>
      </c>
      <c r="D35540" t="inlineStr">
        <is>
          <t>{'@rescui~switcher', '@rescui~dropdown-menu', '@rescui~ui-contexts'}</t>
        </is>
      </c>
    </row>
    <row r="35541">
      <c r="A35541" s="1" t="n">
        <v>35539</v>
      </c>
      <c r="B35541" t="inlineStr">
        <is>
          <t>finnish</t>
        </is>
      </c>
      <c r="C35541" t="n">
        <v>16</v>
      </c>
      <c r="D35541" t="inlineStr">
        <is>
          <t>{'finnish-aip', 'finnish-bank-utils-with-string-money-type', 'finnish-personal-identity-code-validator'}</t>
        </is>
      </c>
    </row>
    <row r="35542">
      <c r="A35542" s="1" t="n">
        <v>35540</v>
      </c>
      <c r="B35542" t="inlineStr">
        <is>
          <t>genji</t>
        </is>
      </c>
      <c r="C35542" t="n">
        <v>16</v>
      </c>
      <c r="D35542" t="inlineStr">
        <is>
          <t>{'genji-core', 'genjijs', 'vue-genji'}</t>
        </is>
      </c>
    </row>
    <row r="35543">
      <c r="A35543" s="1" t="n">
        <v>35541</v>
      </c>
      <c r="B35543" t="inlineStr">
        <is>
          <t>spector</t>
        </is>
      </c>
      <c r="C35543" t="n">
        <v>16</v>
      </c>
      <c r="D35543" t="inlineStr">
        <is>
          <t>{'vectorspector', 'spectorjs', 'react-json-enspector'}</t>
        </is>
      </c>
    </row>
    <row r="35544">
      <c r="A35544" s="1" t="n">
        <v>35542</v>
      </c>
      <c r="B35544" t="inlineStr">
        <is>
          <t>ngos</t>
        </is>
      </c>
      <c r="C35544" t="n">
        <v>16</v>
      </c>
      <c r="D35544" t="inlineStr">
        <is>
          <t>{'mingos-markdown-py', '@vangos~vango', '@sqrtthree~mongos'}</t>
        </is>
      </c>
    </row>
    <row r="35545">
      <c r="A35545" s="1" t="n">
        <v>35543</v>
      </c>
      <c r="B35545" t="inlineStr">
        <is>
          <t>corny</t>
        </is>
      </c>
      <c r="C35545" t="n">
        <v>16</v>
      </c>
      <c r="D35545" t="inlineStr">
        <is>
          <t>{'dsr-rollback-package-corny-dread-relax-imshy', '@dsr-rollback-org-gills-litho-corny-doups~dsr-rollback-package-gills-litho-corny-doups', 'test-dsr-package-cohos-corny-kraal-sangs'}</t>
        </is>
      </c>
    </row>
    <row r="35546">
      <c r="A35546" s="1" t="n">
        <v>35544</v>
      </c>
      <c r="B35546" t="inlineStr">
        <is>
          <t>sash</t>
        </is>
      </c>
      <c r="C35546" t="n">
        <v>16</v>
      </c>
      <c r="D35546" t="inlineStr">
        <is>
          <t>{'@sashkeer~exceljs', 'mahsash', '@sashke-er~hltv'}</t>
        </is>
      </c>
    </row>
    <row r="35547">
      <c r="A35547" s="1" t="n">
        <v>35545</v>
      </c>
      <c r="B35547" t="inlineStr">
        <is>
          <t>markdownit</t>
        </is>
      </c>
      <c r="C35547" t="n">
        <v>16</v>
      </c>
      <c r="D35547" t="inlineStr">
        <is>
          <t>{'markdownit-loader', '@lets-talk~markdownit-plugins', '@julioacontreras~markdownit'}</t>
        </is>
      </c>
    </row>
    <row r="35548">
      <c r="A35548" s="1" t="n">
        <v>35546</v>
      </c>
      <c r="B35548" t="inlineStr">
        <is>
          <t>klick</t>
        </is>
      </c>
      <c r="C35548" t="n">
        <v>16</v>
      </c>
      <c r="D35548" t="inlineStr">
        <is>
          <t>{'@klicksite~klickpages-header', 'klickbrick-codeangler', 'klickbrick-mb'}</t>
        </is>
      </c>
    </row>
    <row r="35549">
      <c r="A35549" s="1" t="n">
        <v>35547</v>
      </c>
      <c r="B35549" t="inlineStr">
        <is>
          <t>gmusic</t>
        </is>
      </c>
      <c r="C35549" t="n">
        <v>16</v>
      </c>
      <c r="D35549" t="inlineStr">
        <is>
          <t>{'petukhovsky_gmusic.js', 'gmusic-meta.js', 'gmusic-meta-ui.js'}</t>
        </is>
      </c>
    </row>
    <row r="35550">
      <c r="A35550" s="1" t="n">
        <v>35548</v>
      </c>
      <c r="B35550" t="inlineStr">
        <is>
          <t>nccl2</t>
        </is>
      </c>
      <c r="C35550" t="n">
        <v>16</v>
      </c>
      <c r="D35550" t="inlineStr">
        <is>
          <t>{'nnabla-ext-cuda100-nccl2-ubuntu16', 'nnabla-ext-cuda110-nccl2-mpi2-1-1', 'nnabla-ext-cuda110-nccl2-mpi3-1-6'}</t>
        </is>
      </c>
    </row>
    <row r="35551">
      <c r="A35551" s="1" t="n">
        <v>35549</v>
      </c>
      <c r="B35551" t="inlineStr">
        <is>
          <t>irisedu</t>
        </is>
      </c>
      <c r="C35551" t="n">
        <v>16</v>
      </c>
      <c r="D35551" t="inlineStr">
        <is>
          <t>{'@irisedu~btn', '@irisedu~tips', '@irisedu~activity'}</t>
        </is>
      </c>
    </row>
    <row r="35552">
      <c r="A35552" s="1" t="n">
        <v>35550</v>
      </c>
      <c r="B35552" t="inlineStr">
        <is>
          <t>unboundedsystems</t>
        </is>
      </c>
      <c r="C35552" t="n">
        <v>16</v>
      </c>
      <c r="D35552" t="inlineStr">
        <is>
          <t>{'@unboundedsystems~jxon', '@unboundedsystems~api-documenter', '@unboundedsystems~plugin-help'}</t>
        </is>
      </c>
    </row>
    <row r="35553">
      <c r="A35553" s="1" t="n">
        <v>35551</v>
      </c>
      <c r="B35553" t="inlineStr">
        <is>
          <t>thoth</t>
        </is>
      </c>
      <c r="C35553" t="n">
        <v>16</v>
      </c>
      <c r="D35553" t="inlineStr">
        <is>
          <t>{'thoth', 'thoth-lab', '@missing-comma~thoth-cli'}</t>
        </is>
      </c>
    </row>
    <row r="35554">
      <c r="A35554" s="1" t="n">
        <v>35552</v>
      </c>
      <c r="B35554" t="inlineStr">
        <is>
          <t>anytv</t>
        </is>
      </c>
      <c r="C35554" t="n">
        <v>16</v>
      </c>
      <c r="D35554" t="inlineStr">
        <is>
          <t>{'anytv-mailer', 'anytv-node-perf-chart', 'anytv-node-importer'}</t>
        </is>
      </c>
    </row>
    <row r="35555">
      <c r="A35555" s="1" t="n">
        <v>35553</v>
      </c>
      <c r="B35555" t="inlineStr">
        <is>
          <t>kokoro</t>
        </is>
      </c>
      <c r="C35555" t="n">
        <v>16</v>
      </c>
      <c r="D35555" t="inlineStr">
        <is>
          <t>{'@kokoro~dura-plus', 'kokoro-player', 'hubot-hibi-no-kokoro'}</t>
        </is>
      </c>
    </row>
    <row r="35556">
      <c r="A35556" s="1" t="n">
        <v>35554</v>
      </c>
      <c r="B35556" t="inlineStr">
        <is>
          <t>muya</t>
        </is>
      </c>
      <c r="C35556" t="n">
        <v>16</v>
      </c>
      <c r="D35556" t="inlineStr">
        <is>
          <t>{'@muya-ui~theme-light', '@muya-ui~baozheng-docz-theme', '@muya-ui~theme-up'}</t>
        </is>
      </c>
    </row>
    <row r="35557">
      <c r="A35557" s="1" t="n">
        <v>35555</v>
      </c>
      <c r="B35557" t="inlineStr">
        <is>
          <t>nimbella</t>
        </is>
      </c>
      <c r="C35557" t="n">
        <v>16</v>
      </c>
      <c r="D35557" t="inlineStr">
        <is>
          <t>{'@nimbella~storage-s3', '@nimbella~commander-cli', '@nimbella~nimbella-cli'}</t>
        </is>
      </c>
    </row>
    <row r="35558">
      <c r="A35558" s="1" t="n">
        <v>35556</v>
      </c>
      <c r="B35558" t="inlineStr">
        <is>
          <t>vivy</t>
        </is>
      </c>
      <c r="C35558" t="n">
        <v>16</v>
      </c>
      <c r="D35558" t="inlineStr">
        <is>
          <t>{'@vivy~rx-connect', 'vivy-router', '@vivy~vivy-components'}</t>
        </is>
      </c>
    </row>
    <row r="35559">
      <c r="A35559" s="1" t="n">
        <v>35557</v>
      </c>
      <c r="B35559" t="inlineStr">
        <is>
          <t>podlove</t>
        </is>
      </c>
      <c r="C35559" t="n">
        <v>16</v>
      </c>
      <c r="D35559" t="inlineStr">
        <is>
          <t>{'@podlove~player-actions', '@podlove~source-publisher', '@podlove~components'}</t>
        </is>
      </c>
    </row>
    <row r="35560">
      <c r="A35560" s="1" t="n">
        <v>35558</v>
      </c>
      <c r="B35560" t="inlineStr">
        <is>
          <t>makoto</t>
        </is>
      </c>
      <c r="C35560" t="n">
        <v>16</v>
      </c>
      <c r="D35560" t="inlineStr">
        <is>
          <t>{'@makotot~date-range', 'makoto-logger', 'ensdomains-makoto-ui'}</t>
        </is>
      </c>
    </row>
    <row r="35561">
      <c r="A35561" s="1" t="n">
        <v>35559</v>
      </c>
      <c r="B35561" t="inlineStr">
        <is>
          <t>phones</t>
        </is>
      </c>
      <c r="C35561" t="n">
        <v>16</v>
      </c>
      <c r="D35561" t="inlineStr">
        <is>
          <t>{'loopback-multi-emails-and-phones-mixin', '@via-profit-services~phones', 'tiny-device-frame-phones'}</t>
        </is>
      </c>
    </row>
    <row r="35562">
      <c r="A35562" s="1" t="n">
        <v>35560</v>
      </c>
      <c r="B35562" t="inlineStr">
        <is>
          <t>safa</t>
        </is>
      </c>
      <c r="C35562" t="n">
        <v>16</v>
      </c>
      <c r="D35562" t="inlineStr">
        <is>
          <t>{'safadear-github', 'safabase', 'devsafadao'}</t>
        </is>
      </c>
    </row>
    <row r="35563">
      <c r="A35563" s="1" t="n">
        <v>35561</v>
      </c>
      <c r="B35563" t="inlineStr">
        <is>
          <t>jsdelivr</t>
        </is>
      </c>
      <c r="C35563" t="n">
        <v>16</v>
      </c>
      <c r="D35563" t="inlineStr">
        <is>
          <t>{'jsdelivr_url', 'jsdelivr-cdn-data', 'jsdelivr'}</t>
        </is>
      </c>
    </row>
    <row r="35564">
      <c r="A35564" s="1" t="n">
        <v>35562</v>
      </c>
      <c r="B35564" t="inlineStr">
        <is>
          <t>opendash</t>
        </is>
      </c>
      <c r="C35564" t="n">
        <v>16</v>
      </c>
      <c r="D35564" t="inlineStr">
        <is>
          <t>{'opendash-build-instance', '@opendash~user-adapter-parse', 'opendash-build-widget'}</t>
        </is>
      </c>
    </row>
    <row r="35565">
      <c r="A35565" s="1" t="n">
        <v>35563</v>
      </c>
      <c r="B35565" t="inlineStr">
        <is>
          <t>escap</t>
        </is>
      </c>
      <c r="C35565" t="n">
        <v>16</v>
      </c>
      <c r="D35565" t="inlineStr">
        <is>
          <t>{'@escapace~sequentialize', 'eslint-config-escapace', '@escapace~axios-rate-limit'}</t>
        </is>
      </c>
    </row>
    <row r="35566">
      <c r="A35566" s="1" t="n">
        <v>35564</v>
      </c>
      <c r="B35566" t="inlineStr">
        <is>
          <t>mlv</t>
        </is>
      </c>
      <c r="C35566" t="n">
        <v>16</v>
      </c>
      <c r="D35566" t="inlineStr">
        <is>
          <t>{'@mlvis~segment-filters', 'mlvtools', '@mlvis~jupyter-manifold'}</t>
        </is>
      </c>
    </row>
    <row r="35567">
      <c r="A35567" s="1" t="n">
        <v>35565</v>
      </c>
      <c r="B35567" t="inlineStr">
        <is>
          <t>nowjs</t>
        </is>
      </c>
      <c r="C35567" t="n">
        <v>16</v>
      </c>
      <c r="D35567" t="inlineStr">
        <is>
          <t>{'nowjs-react-tangram-map', 'nowjs-bpms', 'nowjs-node-data-orientdb'}</t>
        </is>
      </c>
    </row>
    <row r="35568">
      <c r="A35568" s="1" t="n">
        <v>35566</v>
      </c>
      <c r="B35568" t="inlineStr">
        <is>
          <t>vcx</t>
        </is>
      </c>
      <c r="C35568" t="n">
        <v>16</v>
      </c>
      <c r="D35568" t="inlineStr">
        <is>
          <t>{'vcx', 'day-vcx-dsa', 'xvcxv'}</t>
        </is>
      </c>
    </row>
    <row r="35569">
      <c r="A35569" s="1" t="n">
        <v>35567</v>
      </c>
      <c r="B35569" t="inlineStr">
        <is>
          <t>virgo</t>
        </is>
      </c>
      <c r="C35569" t="n">
        <v>16</v>
      </c>
      <c r="D35569" t="inlineStr">
        <is>
          <t>{'@virgodev~vue-image-crop', 'virgo-framework', 'emoji-virgo'}</t>
        </is>
      </c>
    </row>
    <row r="35570">
      <c r="A35570" s="1" t="n">
        <v>35568</v>
      </c>
      <c r="B35570" t="inlineStr">
        <is>
          <t>saut</t>
        </is>
      </c>
      <c r="C35570" t="n">
        <v>16</v>
      </c>
      <c r="D35570" t="inlineStr">
        <is>
          <t>{'@dsr-user-sauts-howdy-lownd-fetta~dsr-package-public-sauts-howdy-lownd-fetta', '@dsr-user-khoja-voile-agley-sauts~dsr-package-public-khoja-voile-agley-sauts', 'dsr-rollback-package-among-siler-sauts-porgy'}</t>
        </is>
      </c>
    </row>
    <row r="35571">
      <c r="A35571" s="1" t="n">
        <v>35569</v>
      </c>
      <c r="B35571" t="inlineStr">
        <is>
          <t>sauts</t>
        </is>
      </c>
      <c r="C35571" t="n">
        <v>16</v>
      </c>
      <c r="D35571" t="inlineStr">
        <is>
          <t>{'@dsr-user-sauts-howdy-lownd-fetta~dsr-package-public-sauts-howdy-lownd-fetta', '@dsr-user-khoja-voile-agley-sauts~dsr-package-public-khoja-voile-agley-sauts', 'dsr-rollback-package-among-siler-sauts-porgy'}</t>
        </is>
      </c>
    </row>
    <row r="35572">
      <c r="A35572" s="1" t="n">
        <v>35570</v>
      </c>
      <c r="B35572" t="inlineStr">
        <is>
          <t>roadiehq</t>
        </is>
      </c>
      <c r="C35572" t="n">
        <v>16</v>
      </c>
      <c r="D35572" t="inlineStr">
        <is>
          <t>{'@roadiehq~backstage-plugin-github-insights', '@roadiehq~backstage-plugin-buildkite', '@roadiehq~backstage-plugin-vouch-redirect-fetch'}</t>
        </is>
      </c>
    </row>
    <row r="35573">
      <c r="A35573" s="1" t="n">
        <v>35571</v>
      </c>
      <c r="B35573" t="inlineStr">
        <is>
          <t>wight</t>
        </is>
      </c>
      <c r="C35573" t="n">
        <v>16</v>
      </c>
      <c r="D35573" t="inlineStr">
        <is>
          <t>{'wight', 'test-package-deactivation-test-sylph-desex-nomic-wight', '@samwightt~tiny'}</t>
        </is>
      </c>
    </row>
    <row r="35574">
      <c r="A35574" s="1" t="n">
        <v>35572</v>
      </c>
      <c r="B35574" t="inlineStr">
        <is>
          <t>attitude</t>
        </is>
      </c>
      <c r="C35574" t="n">
        <v>16</v>
      </c>
      <c r="D35574" t="inlineStr">
        <is>
          <t>{'@digitalattitude~winreg', '@digitalattitude~ui-automation', '@digitalattitude~system-ca-win32'}</t>
        </is>
      </c>
    </row>
    <row r="35575">
      <c r="A35575" s="1" t="n">
        <v>35573</v>
      </c>
      <c r="B35575" t="inlineStr">
        <is>
          <t>humblebee</t>
        </is>
      </c>
      <c r="C35575" t="n">
        <v>16</v>
      </c>
      <c r="D35575" t="inlineStr">
        <is>
          <t>{'@humblebee~toolkit', '@humblebee~humblebee-frontend', 'humblebee'}</t>
        </is>
      </c>
    </row>
    <row r="35576">
      <c r="A35576" s="1" t="n">
        <v>35574</v>
      </c>
      <c r="B35576" t="inlineStr">
        <is>
          <t>tyk</t>
        </is>
      </c>
      <c r="C35576" t="n">
        <v>16</v>
      </c>
      <c r="D35576" t="inlineStr">
        <is>
          <t>{'@tyk-technologies~graphiql', 'tyk-dashboard-api', '@triptyk~nfw-cli'}</t>
        </is>
      </c>
    </row>
    <row r="35577">
      <c r="A35577" s="1" t="n">
        <v>35575</v>
      </c>
      <c r="B35577" t="inlineStr">
        <is>
          <t>quanto</t>
        </is>
      </c>
      <c r="C35577" t="n">
        <v>16</v>
      </c>
      <c r="D35577" t="inlineStr">
        <is>
          <t>{'@quantos~redis-helper', '@contaquanto~qlog', '@quantos~gcp-logger'}</t>
        </is>
      </c>
    </row>
    <row r="35578">
      <c r="A35578" s="1" t="n">
        <v>35576</v>
      </c>
      <c r="B35578" t="inlineStr">
        <is>
          <t>surgeon</t>
        </is>
      </c>
      <c r="C35578" t="n">
        <v>16</v>
      </c>
      <c r="D35578" t="inlineStr">
        <is>
          <t>{'grunt-surgeon', 'redux-surgeon', 'codesurgeon'}</t>
        </is>
      </c>
    </row>
    <row r="35579">
      <c r="A35579" s="1" t="n">
        <v>35577</v>
      </c>
      <c r="B35579" t="inlineStr">
        <is>
          <t>ngrid</t>
        </is>
      </c>
      <c r="C35579" t="n">
        <v>16</v>
      </c>
      <c r="D35579" t="inlineStr">
        <is>
          <t>{'ngrid-gas-select-account', '@pebula~ngrid-cypress', 'ngrid-electric-scrape-single-account'}</t>
        </is>
      </c>
    </row>
    <row r="35580">
      <c r="A35580" s="1" t="n">
        <v>35578</v>
      </c>
      <c r="B35580" t="inlineStr">
        <is>
          <t>takeshape</t>
        </is>
      </c>
      <c r="C35580" t="n">
        <v>16</v>
      </c>
      <c r="D35580" t="inlineStr">
        <is>
          <t>{'@takeshape~vm2', 'takeshape-routing', '@takeshape~util'}</t>
        </is>
      </c>
    </row>
    <row r="35581">
      <c r="A35581" s="1" t="n">
        <v>35579</v>
      </c>
      <c r="B35581" t="inlineStr">
        <is>
          <t>blets</t>
        </is>
      </c>
      <c r="C35581" t="n">
        <v>16</v>
      </c>
      <c r="D35581" t="inlineStr">
        <is>
          <t>{'test-mlw1-blets-lotic', 'dsr-package-bonne-gauss-kudus-blets', '@dsr-org-blets-inker-dears-gulag~dsr-package-blets-inker-dears-gulag'}</t>
        </is>
      </c>
    </row>
    <row r="35582">
      <c r="A35582" s="1" t="n">
        <v>35580</v>
      </c>
      <c r="B35582" t="inlineStr">
        <is>
          <t>noths</t>
        </is>
      </c>
      <c r="C35582" t="n">
        <v>16</v>
      </c>
      <c r="D35582" t="inlineStr">
        <is>
          <t>{'@noths~cloud-utils', '@noths~styles-config', '@noths~shared-components-v1'}</t>
        </is>
      </c>
    </row>
    <row r="35583">
      <c r="A35583" s="1" t="n">
        <v>35581</v>
      </c>
      <c r="B35583" t="inlineStr">
        <is>
          <t>sores</t>
        </is>
      </c>
      <c r="C35583" t="n">
        <v>16</v>
      </c>
      <c r="D35583" t="inlineStr">
        <is>
          <t>{'@dsr-org-mummy-sores-lanes-hawks~dsr-package-mummy-sores-lanes-hawks', '@dsr-rollback-org-sores-bawns-sixte-umbra~dsr-rollback-package-sores-bawns-sixte-umbra', 'test-package-deactivation-test-meaty-upped-plume-sores'}</t>
        </is>
      </c>
    </row>
    <row r="35584">
      <c r="A35584" s="1" t="n">
        <v>35582</v>
      </c>
      <c r="B35584" t="inlineStr">
        <is>
          <t>j4</t>
        </is>
      </c>
      <c r="C35584" t="n">
        <v>16</v>
      </c>
      <c r="D35584" t="inlineStr">
        <is>
          <t>{'j4-api', 'j4tools', 'j4y35'}</t>
        </is>
      </c>
    </row>
    <row r="35585">
      <c r="A35585" s="1" t="n">
        <v>35583</v>
      </c>
      <c r="B35585" t="inlineStr">
        <is>
          <t>mpe</t>
        </is>
      </c>
      <c r="C35585" t="n">
        <v>16</v>
      </c>
      <c r="D35585" t="inlineStr">
        <is>
          <t>{'@mpelos~loko', 'mpeegy', 'mpe'}</t>
        </is>
      </c>
    </row>
    <row r="35586">
      <c r="A35586" s="1" t="n">
        <v>35584</v>
      </c>
      <c r="B35586" t="inlineStr">
        <is>
          <t>concert</t>
        </is>
      </c>
      <c r="C35586" t="n">
        <v>16</v>
      </c>
      <c r="D35586" t="inlineStr">
        <is>
          <t>{'concert', '@expo-google-fonts~concert-one', '@compai~font-concert-one'}</t>
        </is>
      </c>
    </row>
    <row r="35587">
      <c r="A35587" s="1" t="n">
        <v>35585</v>
      </c>
      <c r="B35587" t="inlineStr">
        <is>
          <t>wyc</t>
        </is>
      </c>
      <c r="C35587" t="n">
        <v>16</v>
      </c>
      <c r="D35587" t="inlineStr">
        <is>
          <t>{'wyc-npm-firststudy', 'wyc', 'vue-wyc-toast-panel-acc'}</t>
        </is>
      </c>
    </row>
    <row r="35588">
      <c r="A35588" s="1" t="n">
        <v>35586</v>
      </c>
      <c r="B35588" t="inlineStr">
        <is>
          <t>yunpian</t>
        </is>
      </c>
      <c r="C35588" t="n">
        <v>16</v>
      </c>
      <c r="D35588" t="inlineStr">
        <is>
          <t>{'yunpian-sdk-python', 'yunpian-sms-service', 'node-yunpian'}</t>
        </is>
      </c>
    </row>
    <row r="35589">
      <c r="A35589" s="1" t="n">
        <v>35587</v>
      </c>
      <c r="B35589" t="inlineStr">
        <is>
          <t>fbjs</t>
        </is>
      </c>
      <c r="C35589" t="n">
        <v>16</v>
      </c>
      <c r="D35589" t="inlineStr">
        <is>
          <t>{'eslint-config-fbjs-opensource', '@makepad~fbjs', 'eslint-config-fbjs'}</t>
        </is>
      </c>
    </row>
    <row r="35590">
      <c r="A35590" s="1" t="n">
        <v>35588</v>
      </c>
      <c r="B35590" t="inlineStr">
        <is>
          <t>fty</t>
        </is>
      </c>
      <c r="C35590" t="n">
        <v>16</v>
      </c>
      <c r="D35590" t="inlineStr">
        <is>
          <t>{'ftybr-parse-formdata', '@contentfty~fty-constants', 'ftybr'}</t>
        </is>
      </c>
    </row>
    <row r="35591">
      <c r="A35591" s="1" t="n">
        <v>35589</v>
      </c>
      <c r="B35591" t="inlineStr">
        <is>
          <t>deplug</t>
        </is>
      </c>
      <c r="C35591" t="n">
        <v>16</v>
      </c>
      <c r="D35591" t="inlineStr">
        <is>
          <t>{'deplug-helper', '@deplug~native-headers', 'deplug'}</t>
        </is>
      </c>
    </row>
    <row r="35592">
      <c r="A35592" s="1" t="n">
        <v>35590</v>
      </c>
      <c r="B35592" t="inlineStr">
        <is>
          <t>yourvic</t>
        </is>
      </c>
      <c r="C35592" t="n">
        <v>16</v>
      </c>
      <c r="D35592" t="inlineStr">
        <is>
          <t>{'@dpc-sdp~yourvic-maps', '@dpc-sdp~yourvic-toggle-list', '@dpc-sdp~yourvic-bundle'}</t>
        </is>
      </c>
    </row>
    <row r="35593">
      <c r="A35593" s="1" t="n">
        <v>35591</v>
      </c>
      <c r="B35593" t="inlineStr">
        <is>
          <t>hltv</t>
        </is>
      </c>
      <c r="C35593" t="n">
        <v>16</v>
      </c>
      <c r="D35593" t="inlineStr">
        <is>
          <t>{'hltv-api', 'hltv-livescore', 'hltv-match'}</t>
        </is>
      </c>
    </row>
    <row r="35594">
      <c r="A35594" s="1" t="n">
        <v>35592</v>
      </c>
      <c r="B35594" t="inlineStr">
        <is>
          <t>kles</t>
        </is>
      </c>
      <c r="C35594" t="n">
        <v>16</v>
      </c>
      <c r="D35594" t="inlineStr">
        <is>
          <t>{'@3kles~kles-simple-table', '@3kles~3kles-coremongodb', 'kles-profil-settings'}</t>
        </is>
      </c>
    </row>
    <row r="35595">
      <c r="A35595" s="1" t="n">
        <v>35593</v>
      </c>
      <c r="B35595" t="inlineStr">
        <is>
          <t>umr</t>
        </is>
      </c>
      <c r="C35595" t="n">
        <v>16</v>
      </c>
      <c r="D35595" t="inlineStr">
        <is>
          <t>{'dplayer-umr-mod', 'python-ethereumrpc', '@oussama-elgoumri~redux-flow'}</t>
        </is>
      </c>
    </row>
    <row r="35596">
      <c r="A35596" s="1" t="n">
        <v>35594</v>
      </c>
      <c r="B35596" t="inlineStr">
        <is>
          <t>aea</t>
        </is>
      </c>
      <c r="C35596" t="n">
        <v>16</v>
      </c>
      <c r="D35596" t="inlineStr">
        <is>
          <t>{'aea-nrc-bs3', 'arcaea-crawler', 'aea-nrc-ss'}</t>
        </is>
      </c>
    </row>
    <row r="35597">
      <c r="A35597" s="1" t="n">
        <v>35595</v>
      </c>
      <c r="B35597" t="inlineStr">
        <is>
          <t>captemulation</t>
        </is>
      </c>
      <c r="C35597" t="n">
        <v>16</v>
      </c>
      <c r="D35597" t="inlineStr">
        <is>
          <t>{'@captemulation~graphql-google-pubsub', '@captemulation~gator', '@captemulation~get-parameter-names'}</t>
        </is>
      </c>
    </row>
    <row r="35598">
      <c r="A35598" s="1" t="n">
        <v>35596</v>
      </c>
      <c r="B35598" t="inlineStr">
        <is>
          <t>institute</t>
        </is>
      </c>
      <c r="C35598" t="n">
        <v>16</v>
      </c>
      <c r="D35598" t="inlineStr">
        <is>
          <t>{'@lou-frey-institute~aurora-hooks', 'institute-courses-api', '@heartfulnessinstitute~react-hfn-forms'}</t>
        </is>
      </c>
    </row>
    <row r="35599">
      <c r="A35599" s="1" t="n">
        <v>35597</v>
      </c>
      <c r="B35599" t="inlineStr">
        <is>
          <t>ekidpro</t>
        </is>
      </c>
      <c r="C35599" t="n">
        <v>16</v>
      </c>
      <c r="D35599" t="inlineStr">
        <is>
          <t>{'@ekidpro~ui.datepicker', '@ekidpro~bridge', '@ekidpro~ui.portlet'}</t>
        </is>
      </c>
    </row>
    <row r="35600">
      <c r="A35600" s="1" t="n">
        <v>35598</v>
      </c>
      <c r="B35600" t="inlineStr">
        <is>
          <t>mongox</t>
        </is>
      </c>
      <c r="C35600" t="n">
        <v>16</v>
      </c>
      <c r="D35600" t="inlineStr">
        <is>
          <t>{'@mongox~mxjs-util', 'mongox-doc-manager', '@mongox~mxjs-pow'}</t>
        </is>
      </c>
    </row>
    <row r="35601">
      <c r="A35601" s="1" t="n">
        <v>35599</v>
      </c>
      <c r="B35601" t="inlineStr">
        <is>
          <t>perfective</t>
        </is>
      </c>
      <c r="C35601" t="n">
        <v>16</v>
      </c>
      <c r="D35601" t="inlineStr">
        <is>
          <t>{'@perfective~build', '@perfective~real', '@perfective~identity'}</t>
        </is>
      </c>
    </row>
    <row r="35602">
      <c r="A35602" s="1" t="n">
        <v>35600</v>
      </c>
      <c r="B35602" t="inlineStr">
        <is>
          <t>nego</t>
        </is>
      </c>
      <c r="C35602" t="n">
        <v>16</v>
      </c>
      <c r="D35602" t="inlineStr">
        <is>
          <t>{'@negobot~nego-chat-sdk', '@negobot~nego-chat-react', 'nego'}</t>
        </is>
      </c>
    </row>
    <row r="35603">
      <c r="A35603" s="1" t="n">
        <v>35601</v>
      </c>
      <c r="B35603" t="inlineStr">
        <is>
          <t>dynamicform</t>
        </is>
      </c>
      <c r="C35603" t="n">
        <v>16</v>
      </c>
      <c r="D35603" t="inlineStr">
        <is>
          <t>{'dynamicform-ui', 'ng-dynamicform-builder-object', '@kritsriv~dynamicform'}</t>
        </is>
      </c>
    </row>
    <row r="35604">
      <c r="A35604" s="1" t="n">
        <v>35602</v>
      </c>
      <c r="B35604" t="inlineStr">
        <is>
          <t>xch</t>
        </is>
      </c>
      <c r="C35604" t="n">
        <v>16</v>
      </c>
      <c r="D35604" t="inlineStr">
        <is>
          <t>{'@xch~meteor-create-react-component', '@xch~beepbeep', '@xch~meteor-deployer'}</t>
        </is>
      </c>
    </row>
    <row r="35605">
      <c r="A35605" s="1" t="n">
        <v>35603</v>
      </c>
      <c r="B35605" t="inlineStr">
        <is>
          <t>js1</t>
        </is>
      </c>
      <c r="C35605" t="n">
        <v>16</v>
      </c>
      <c r="D35605" t="inlineStr">
        <is>
          <t>{'chemicaljs1', 'nodejs-package-js1', 'demo2angularjs1'}</t>
        </is>
      </c>
    </row>
    <row r="35606">
      <c r="A35606" s="1" t="n">
        <v>35604</v>
      </c>
      <c r="B35606" t="inlineStr">
        <is>
          <t>leftpad</t>
        </is>
      </c>
      <c r="C35606" t="n">
        <v>16</v>
      </c>
      <c r="D35606" t="inlineStr">
        <is>
          <t>{'leftpad-faas', '@bexgcie2y71o~moduleopensqbracketexportsclosesqbracket_equals_leftpad', 'jms-leftpad'}</t>
        </is>
      </c>
    </row>
    <row r="35607">
      <c r="A35607" s="1" t="n">
        <v>35605</v>
      </c>
      <c r="B35607" t="inlineStr">
        <is>
          <t>localytics</t>
        </is>
      </c>
      <c r="C35607" t="n">
        <v>16</v>
      </c>
      <c r="D35607" t="inlineStr">
        <is>
          <t>{'@segment~analytics-react-native-localytics', '@fmr-native~localytics', 'localytics-react-native-android'}</t>
        </is>
      </c>
    </row>
    <row r="35608">
      <c r="A35608" s="1" t="n">
        <v>35606</v>
      </c>
      <c r="B35608" t="inlineStr">
        <is>
          <t>multiprocessing</t>
        </is>
      </c>
      <c r="C35608" t="n">
        <v>16</v>
      </c>
      <c r="D35608" t="inlineStr">
        <is>
          <t>{'multiprocessing-logging', '@fabiosantoscode~multiprocessing', 'multiprocessing-tools'}</t>
        </is>
      </c>
    </row>
    <row r="35609">
      <c r="A35609" s="1" t="n">
        <v>35607</v>
      </c>
      <c r="B35609" t="inlineStr">
        <is>
          <t>jds</t>
        </is>
      </c>
      <c r="C35609" t="n">
        <v>16</v>
      </c>
      <c r="D35609" t="inlineStr">
        <is>
          <t>{'helojdsa', '@jdsticketing~common', 'jdspackage'}</t>
        </is>
      </c>
    </row>
    <row r="35610">
      <c r="A35610" s="1" t="n">
        <v>35608</v>
      </c>
      <c r="B35610" t="inlineStr">
        <is>
          <t>hastebin</t>
        </is>
      </c>
      <c r="C35610" t="n">
        <v>16</v>
      </c>
      <c r="D35610" t="inlineStr">
        <is>
          <t>{'hastebin-api', '@khaf~hastebin', '@corwin.amber~hastebin'}</t>
        </is>
      </c>
    </row>
    <row r="35611">
      <c r="A35611" s="1" t="n">
        <v>35609</v>
      </c>
      <c r="B35611" t="inlineStr">
        <is>
          <t>twg</t>
        </is>
      </c>
      <c r="C35611" t="n">
        <v>16</v>
      </c>
      <c r="D35611" t="inlineStr">
        <is>
          <t>{'eslint-config-twg', 'twg-react-tools', 'demo-abctwg'}</t>
        </is>
      </c>
    </row>
    <row r="35612">
      <c r="A35612" s="1" t="n">
        <v>35610</v>
      </c>
      <c r="B35612" t="inlineStr">
        <is>
          <t>faz</t>
        </is>
      </c>
      <c r="C35612" t="n">
        <v>16</v>
      </c>
      <c r="D35612" t="inlineStr">
        <is>
          <t>{'@fazor~socket.io-client', '@waresfaz~lotide2', 'simfaz-icons'}</t>
        </is>
      </c>
    </row>
    <row r="35613">
      <c r="A35613" s="1" t="n">
        <v>35611</v>
      </c>
      <c r="B35613" t="inlineStr">
        <is>
          <t>mcm</t>
        </is>
      </c>
      <c r="C35613" t="n">
        <v>16</v>
      </c>
      <c r="D35613" t="inlineStr">
        <is>
          <t>{'forcespectroscopyhelpermcm-mcm', 'algolia-mcm-filesize', 'mcm_storybook'}</t>
        </is>
      </c>
    </row>
    <row r="35614">
      <c r="A35614" s="1" t="n">
        <v>35612</v>
      </c>
      <c r="B35614" t="inlineStr">
        <is>
          <t>imng</t>
        </is>
      </c>
      <c r="C35614" t="n">
        <v>16</v>
      </c>
      <c r="D35614" t="inlineStr">
        <is>
          <t>{'imng-kendo-odata', 'imng-nrsrx-client-utils', 'imng-angular-core'}</t>
        </is>
      </c>
    </row>
    <row r="35615">
      <c r="A35615" s="1" t="n">
        <v>35613</v>
      </c>
      <c r="B35615" t="inlineStr">
        <is>
          <t>poltergeist</t>
        </is>
      </c>
      <c r="C35615" t="n">
        <v>16</v>
      </c>
      <c r="D35615" t="inlineStr">
        <is>
          <t>{'@poltergeist~plugin-ampgist', 'poltergeist-ha', '@poltergeist~clairvoyance'}</t>
        </is>
      </c>
    </row>
    <row r="35616">
      <c r="A35616" s="1" t="n">
        <v>35614</v>
      </c>
      <c r="B35616" t="inlineStr">
        <is>
          <t>backstopjs</t>
        </is>
      </c>
      <c r="C35616" t="n">
        <v>16</v>
      </c>
      <c r="D35616" t="inlineStr">
        <is>
          <t>{'@penskemediacorp~backstopjs-config', 'backstopjs-slevomat-fork', '@o3world~backstopjs'}</t>
        </is>
      </c>
    </row>
    <row r="35617">
      <c r="A35617" s="1" t="n">
        <v>35615</v>
      </c>
      <c r="B35617" t="inlineStr">
        <is>
          <t>hox</t>
        </is>
      </c>
      <c r="C35617" t="n">
        <v>16</v>
      </c>
      <c r="D35617" t="inlineStr">
        <is>
          <t>{'@hox.io~react-store', '@hox.io~rando', 'nodebb-theme-persona-hox'}</t>
        </is>
      </c>
    </row>
    <row r="35618">
      <c r="A35618" s="1" t="n">
        <v>35616</v>
      </c>
      <c r="B35618" t="inlineStr">
        <is>
          <t>redom</t>
        </is>
      </c>
      <c r="C35618" t="n">
        <v>16</v>
      </c>
      <c r="D35618" t="inlineStr">
        <is>
          <t>{'redom', 'react-redom', 'hypernova-redom'}</t>
        </is>
      </c>
    </row>
    <row r="35619">
      <c r="A35619" s="1" t="n">
        <v>35617</v>
      </c>
      <c r="B35619" t="inlineStr">
        <is>
          <t>edom</t>
        </is>
      </c>
      <c r="C35619" t="n">
        <v>16</v>
      </c>
      <c r="D35619" t="inlineStr">
        <is>
          <t>{'jturpin-homebridge-jeedom', 'homebridge-jeedom', 'homebridge-jeedom-platform'}</t>
        </is>
      </c>
    </row>
    <row r="35620">
      <c r="A35620" s="1" t="n">
        <v>35618</v>
      </c>
      <c r="B35620" t="inlineStr">
        <is>
          <t>weasel</t>
        </is>
      </c>
      <c r="C35620" t="n">
        <v>16</v>
      </c>
      <c r="D35620" t="inlineStr">
        <is>
          <t>{'weasel.js', 'weaselpecker', 'react-copyweasel'}</t>
        </is>
      </c>
    </row>
    <row r="35621">
      <c r="A35621" s="1" t="n">
        <v>35619</v>
      </c>
      <c r="B35621" t="inlineStr">
        <is>
          <t>muist</t>
        </is>
      </c>
      <c r="C35621" t="n">
        <v>16</v>
      </c>
      <c r="D35621" t="inlineStr">
        <is>
          <t>{'@dsr-user-muist-gutsy-yikes-cooed~dsr-package-public-muist-gutsy-yikes-cooed', '@dsr-org-steer-muist-flues-optic~test-dsr-org-steer-muist-flues-optic', 'dsr-delete-wubwub-riots-adopt-elate-muist'}</t>
        </is>
      </c>
    </row>
    <row r="35622">
      <c r="A35622" s="1" t="n">
        <v>35620</v>
      </c>
      <c r="B35622" t="inlineStr">
        <is>
          <t>livedb</t>
        </is>
      </c>
      <c r="C35622" t="n">
        <v>16</v>
      </c>
      <c r="D35622" t="inlineStr">
        <is>
          <t>{'livedb-mingo', 'livedb-mongo-memory', 'livedb-rethinkdb'}</t>
        </is>
      </c>
    </row>
    <row r="35623">
      <c r="A35623" s="1" t="n">
        <v>35621</v>
      </c>
      <c r="B35623" t="inlineStr">
        <is>
          <t>sequen</t>
        </is>
      </c>
      <c r="C35623" t="n">
        <v>16</v>
      </c>
      <c r="D35623" t="inlineStr">
        <is>
          <t>{'promise-sequencial', '@types~sequencify', 'sequenz'}</t>
        </is>
      </c>
    </row>
    <row r="35624">
      <c r="A35624" s="1" t="n">
        <v>35622</v>
      </c>
      <c r="B35624" t="inlineStr">
        <is>
          <t>otel</t>
        </is>
      </c>
      <c r="C35624" t="n">
        <v>16</v>
      </c>
      <c r="D35624" t="inlineStr">
        <is>
          <t>{'splunk-test-otel-web', '@effect-ts~otel-grpc', '@splunk~otel-web'}</t>
        </is>
      </c>
    </row>
    <row r="35625">
      <c r="A35625" s="1" t="n">
        <v>35623</v>
      </c>
      <c r="B35625" t="inlineStr">
        <is>
          <t>monocycle</t>
        </is>
      </c>
      <c r="C35625" t="n">
        <v>16</v>
      </c>
      <c r="D35625" t="inlineStr">
        <is>
          <t>{'@monocycle~loader', '@monocycle~symbols', '@monocycle~dynamic'}</t>
        </is>
      </c>
    </row>
    <row r="35626">
      <c r="A35626" s="1" t="n">
        <v>35624</v>
      </c>
      <c r="B35626" t="inlineStr">
        <is>
          <t>actionbar</t>
        </is>
      </c>
      <c r="C35626" t="n">
        <v>16</v>
      </c>
      <c r="D35626" t="inlineStr">
        <is>
          <t>{'react-native-actionbar-encrydecry', 'react-native-customactionbar', 'kaios-touch-actionbar'}</t>
        </is>
      </c>
    </row>
    <row r="35627">
      <c r="A35627" s="1" t="n">
        <v>35625</v>
      </c>
      <c r="B35627" t="inlineStr">
        <is>
          <t>arni</t>
        </is>
      </c>
      <c r="C35627" t="n">
        <v>16</v>
      </c>
      <c r="D35627" t="inlineStr">
        <is>
          <t>{'arnido-applehomekit', 'arnido-zigbee', '@arni~vue-layernative'}</t>
        </is>
      </c>
    </row>
    <row r="35628">
      <c r="A35628" s="1" t="n">
        <v>35626</v>
      </c>
      <c r="B35628" t="inlineStr">
        <is>
          <t>phated</t>
        </is>
      </c>
      <c r="C35628" t="n">
        <v>16</v>
      </c>
      <c r="D35628" t="inlineStr">
        <is>
          <t>{'@phated~eslint-config-iceddev', '@phated~hardhat', '@phated~godot-nodejs-utils'}</t>
        </is>
      </c>
    </row>
    <row r="35629">
      <c r="A35629" s="1" t="n">
        <v>35627</v>
      </c>
      <c r="B35629" t="inlineStr">
        <is>
          <t>feg</t>
        </is>
      </c>
      <c r="C35629" t="n">
        <v>16</v>
      </c>
      <c r="D35629" t="inlineStr">
        <is>
          <t>{'@fega~email', '@fega~skiplagged', '@fega~cartesian'}</t>
        </is>
      </c>
    </row>
    <row r="35630">
      <c r="A35630" s="1" t="n">
        <v>35628</v>
      </c>
      <c r="B35630" t="inlineStr">
        <is>
          <t>szymon</t>
        </is>
      </c>
      <c r="C35630" t="n">
        <v>16</v>
      </c>
      <c r="D35630" t="inlineStr">
        <is>
          <t>{'@szymonjak~id-generator', '@szymon.dukla~node-loggly-bulk', '@szymon.dukla~replaceall-js'}</t>
        </is>
      </c>
    </row>
    <row r="35631">
      <c r="A35631" s="1" t="n">
        <v>35629</v>
      </c>
      <c r="B35631" t="inlineStr">
        <is>
          <t>weights</t>
        </is>
      </c>
      <c r="C35631" t="n">
        <v>16</v>
      </c>
      <c r="D35631" t="inlineStr">
        <is>
          <t>{'johnsons-relative-weights', '@monstrs~figma-theme-font-weights-generator', 'dumb-weights-ui'}</t>
        </is>
      </c>
    </row>
    <row r="35632">
      <c r="A35632" s="1" t="n">
        <v>35630</v>
      </c>
      <c r="B35632" t="inlineStr">
        <is>
          <t>coost</t>
        </is>
      </c>
      <c r="C35632" t="n">
        <v>16</v>
      </c>
      <c r="D35632" t="inlineStr">
        <is>
          <t>{'dsr-delete-wubwub-daris-coost-swigs-acari', 'dsr-package-coost-quart-orgue-sceat', 'dsr-rollback-package-tabla-damme-hules-coost'}</t>
        </is>
      </c>
    </row>
    <row r="35633">
      <c r="A35633" s="1" t="n">
        <v>35631</v>
      </c>
      <c r="B35633" t="inlineStr">
        <is>
          <t>btx</t>
        </is>
      </c>
      <c r="C35633" t="n">
        <v>16</v>
      </c>
      <c r="D35633" t="inlineStr">
        <is>
          <t>{'btxcore-lib', 'bitcore-specialops-btx', '@btx-tickets~common'}</t>
        </is>
      </c>
    </row>
    <row r="35634">
      <c r="A35634" s="1" t="n">
        <v>35632</v>
      </c>
      <c r="B35634" t="inlineStr">
        <is>
          <t>bulan</t>
        </is>
      </c>
      <c r="C35634" t="n">
        <v>16</v>
      </c>
      <c r="D35634" t="inlineStr">
        <is>
          <t>{'bulanci', 'nodebulan', '@rammbulanz~lit-helpers'}</t>
        </is>
      </c>
    </row>
    <row r="35635">
      <c r="A35635" s="1" t="n">
        <v>35633</v>
      </c>
      <c r="B35635" t="inlineStr">
        <is>
          <t>shaf</t>
        </is>
      </c>
      <c r="C35635" t="n">
        <v>16</v>
      </c>
      <c r="D35635" t="inlineStr">
        <is>
          <t>{'shaf-rate', '@aaronshaf~html-router', 'shaf-timeago'}</t>
        </is>
      </c>
    </row>
    <row r="35636">
      <c r="A35636" s="1" t="n">
        <v>35634</v>
      </c>
      <c r="B35636" t="inlineStr">
        <is>
          <t>neeraj</t>
        </is>
      </c>
      <c r="C35636" t="n">
        <v>16</v>
      </c>
      <c r="D35636" t="inlineStr">
        <is>
          <t>{'neerajverma', 'neerajdembla-frame-print', 'packageneeraj'}</t>
        </is>
      </c>
    </row>
    <row r="35637">
      <c r="A35637" s="1" t="n">
        <v>35635</v>
      </c>
      <c r="B35637" t="inlineStr">
        <is>
          <t>nvs</t>
        </is>
      </c>
      <c r="C35637" t="n">
        <v>16</v>
      </c>
      <c r="D35637" t="inlineStr">
        <is>
          <t>{'nvs-vue-breadcrumbs', 'nvs', 'nvs-serialzer'}</t>
        </is>
      </c>
    </row>
    <row r="35638">
      <c r="A35638" s="1" t="n">
        <v>35636</v>
      </c>
      <c r="B35638" t="inlineStr">
        <is>
          <t>vails</t>
        </is>
      </c>
      <c r="C35638" t="n">
        <v>16</v>
      </c>
      <c r="D35638" t="inlineStr">
        <is>
          <t>{'test-mlw3-chums-vails', 'test-mlw1-vails-react', 'test-mlw1-vails-salmi'}</t>
        </is>
      </c>
    </row>
    <row r="35639">
      <c r="A35639" s="1" t="n">
        <v>35637</v>
      </c>
      <c r="B35639" t="inlineStr">
        <is>
          <t>zrx</t>
        </is>
      </c>
      <c r="C35639" t="n">
        <v>16</v>
      </c>
      <c r="D35639" t="inlineStr">
        <is>
          <t>{'zrx-react', 'week1-zrx-s', 'zrxk-core'}</t>
        </is>
      </c>
    </row>
    <row r="35640">
      <c r="A35640" s="1" t="n">
        <v>35638</v>
      </c>
      <c r="B35640" t="inlineStr">
        <is>
          <t>dovca</t>
        </is>
      </c>
      <c r="C35640" t="n">
        <v>16</v>
      </c>
      <c r="D35640" t="inlineStr">
        <is>
          <t>{'@dovca~nuxt-vue-app', '@dovca~nuxt-vue-renderer', '@dovca~nuxtjs-apollo'}</t>
        </is>
      </c>
    </row>
    <row r="35641">
      <c r="A35641" s="1" t="n">
        <v>35639</v>
      </c>
      <c r="B35641" t="inlineStr">
        <is>
          <t>materializecss</t>
        </is>
      </c>
      <c r="C35641" t="n">
        <v>16</v>
      </c>
      <c r="D35641" t="inlineStr">
        <is>
          <t>{'materializecss-autocomplete', 'angular-materializecss-datepicker', 'materializecss-vuejs-component'}</t>
        </is>
      </c>
    </row>
    <row r="35642">
      <c r="A35642" s="1" t="n">
        <v>35640</v>
      </c>
      <c r="B35642" t="inlineStr">
        <is>
          <t>licensed</t>
        </is>
      </c>
      <c r="C35642" t="n">
        <v>16</v>
      </c>
      <c r="D35642" t="inlineStr">
        <is>
          <t>{'mit-licensed-depends-on-mit-licensed', '@overlayed-app~licensed-shape-so', 'cc0-1.0-licensed'}</t>
        </is>
      </c>
    </row>
    <row r="35643">
      <c r="A35643" s="1" t="n">
        <v>35641</v>
      </c>
      <c r="B35643" t="inlineStr">
        <is>
          <t>bfcs</t>
        </is>
      </c>
      <c r="C35643" t="n">
        <v>16</v>
      </c>
      <c r="D35643" t="inlineStr">
        <is>
          <t>{'@bfcs~util-evt-typings', '@bfcs~util', '@bfcs~util-evt-stateful-typings'}</t>
        </is>
      </c>
    </row>
    <row r="35644">
      <c r="A35644" s="1" t="n">
        <v>35642</v>
      </c>
      <c r="B35644" t="inlineStr">
        <is>
          <t>gamers</t>
        </is>
      </c>
      <c r="C35644" t="n">
        <v>16</v>
      </c>
      <c r="D35644" t="inlineStr">
        <is>
          <t>{'node-gamerscoin', 'gamersclub-api', '@vemlavaraloucagamers~awesome-consolelog'}</t>
        </is>
      </c>
    </row>
    <row r="35645">
      <c r="A35645" s="1" t="n">
        <v>35643</v>
      </c>
      <c r="B35645" t="inlineStr">
        <is>
          <t>paychex</t>
        </is>
      </c>
      <c r="C35645" t="n">
        <v>16</v>
      </c>
      <c r="D35645" t="inlineStr">
        <is>
          <t>{'@paychex~adapter-node', 'paychex-framework-forms', 'paychex-common-npm'}</t>
        </is>
      </c>
    </row>
    <row r="35646">
      <c r="A35646" s="1" t="n">
        <v>35644</v>
      </c>
      <c r="B35646" t="inlineStr">
        <is>
          <t>cfnutil</t>
        </is>
      </c>
      <c r="C35646" t="n">
        <v>16</v>
      </c>
      <c r="D35646" t="inlineStr">
        <is>
          <t>{'@cfnutil~cli', '@cfnutil~regional-function-lambda', '@cfnutil~put-object-lambda'}</t>
        </is>
      </c>
    </row>
    <row r="35647">
      <c r="A35647" s="1" t="n">
        <v>35645</v>
      </c>
      <c r="B35647" t="inlineStr">
        <is>
          <t>clude</t>
        </is>
      </c>
      <c r="C35647" t="n">
        <v>16</v>
      </c>
      <c r="D35647" t="inlineStr">
        <is>
          <t>{'moo-utility-repeat-transclude', 'transclude', 'metalsmith-transclude'}</t>
        </is>
      </c>
    </row>
    <row r="35648">
      <c r="A35648" s="1" t="n">
        <v>35646</v>
      </c>
      <c r="B35648" t="inlineStr">
        <is>
          <t>peise</t>
        </is>
      </c>
      <c r="C35648" t="n">
        <v>16</v>
      </c>
      <c r="D35648" t="inlineStr">
        <is>
          <t>{'dsr-package-public-kakas-merry-peise-yaffs', 'test-package-deactivation-test-metro-spurs-thoft-peise', 'test-mlw2-peise-wombs'}</t>
        </is>
      </c>
    </row>
    <row r="35649">
      <c r="A35649" s="1" t="n">
        <v>35647</v>
      </c>
      <c r="B35649" t="inlineStr">
        <is>
          <t>sbml</t>
        </is>
      </c>
      <c r="C35649" t="n">
        <v>16</v>
      </c>
      <c r="D35649" t="inlineStr">
        <is>
          <t>{'python-libsbml-experimental', 'libsbml-draw', 'libsbmljs_experimental'}</t>
        </is>
      </c>
    </row>
    <row r="35650">
      <c r="A35650" s="1" t="n">
        <v>35648</v>
      </c>
      <c r="B35650" t="inlineStr">
        <is>
          <t>ime</t>
        </is>
      </c>
      <c r="C35650" t="n">
        <v>16</v>
      </c>
      <c r="D35650" t="inlineStr">
        <is>
          <t>{'coc-ime', 'orime', 'hangul-ime'}</t>
        </is>
      </c>
    </row>
    <row r="35651">
      <c r="A35651" s="1" t="n">
        <v>35649</v>
      </c>
      <c r="B35651" t="inlineStr">
        <is>
          <t>akumzy</t>
        </is>
      </c>
      <c r="C35651" t="n">
        <v>16</v>
      </c>
      <c r="D35651" t="inlineStr">
        <is>
          <t>{'@akumzy~electron-windows-badge', '@akumzy~js-event', '@akumzy~node-utils'}</t>
        </is>
      </c>
    </row>
    <row r="35652">
      <c r="A35652" s="1" t="n">
        <v>35650</v>
      </c>
      <c r="B35652" t="inlineStr">
        <is>
          <t>prv</t>
        </is>
      </c>
      <c r="C35652" t="n">
        <v>16</v>
      </c>
      <c r="D35652" t="inlineStr">
        <is>
          <t>{'prv', 'prv-local-http-code', '@tsfun~prv-option-result-common'}</t>
        </is>
      </c>
    </row>
    <row r="35653">
      <c r="A35653" s="1" t="n">
        <v>35651</v>
      </c>
      <c r="B35653" t="inlineStr">
        <is>
          <t>hazard</t>
        </is>
      </c>
      <c r="C35653" t="n">
        <v>16</v>
      </c>
      <c r="D35653" t="inlineStr">
        <is>
          <t>{'@kevroadrunner~hazard', 'truedo-hazardzero', 'odoo13-addon-mgmtsystem-hazard-risk'}</t>
        </is>
      </c>
    </row>
    <row r="35654">
      <c r="A35654" s="1" t="n">
        <v>35652</v>
      </c>
      <c r="B35654" t="inlineStr">
        <is>
          <t>twinkle</t>
        </is>
      </c>
      <c r="C35654" t="n">
        <v>16</v>
      </c>
      <c r="D35654" t="inlineStr">
        <is>
          <t>{'twinklecss', 'happy-twinkle', 'twinkle'}</t>
        </is>
      </c>
    </row>
    <row r="35655">
      <c r="A35655" s="1" t="n">
        <v>35653</v>
      </c>
      <c r="B35655" t="inlineStr">
        <is>
          <t>ibp</t>
        </is>
      </c>
      <c r="C35655" t="n">
        <v>16</v>
      </c>
      <c r="D35655" t="inlineStr">
        <is>
          <t>{'@ibp~naksha-upload', '@ibp~naksha-commons', '@namogoo~ibp-interfaces'}</t>
        </is>
      </c>
    </row>
    <row r="35656">
      <c r="A35656" s="1" t="n">
        <v>35654</v>
      </c>
      <c r="B35656" t="inlineStr">
        <is>
          <t>monika</t>
        </is>
      </c>
      <c r="C35656" t="n">
        <v>16</v>
      </c>
      <c r="D35656" t="inlineStr">
        <is>
          <t>{'monika_14-01-20', 'harmonika', '@monikaparihar~monika-test-package'}</t>
        </is>
      </c>
    </row>
    <row r="35657">
      <c r="A35657" s="1" t="n">
        <v>35655</v>
      </c>
      <c r="B35657" t="inlineStr">
        <is>
          <t>figos</t>
        </is>
      </c>
      <c r="C35657" t="n">
        <v>16</v>
      </c>
      <c r="D35657" t="inlineStr">
        <is>
          <t>{'dsr-package-public-grail-figos-pareo-whigs', 'dsr-package-public-kabob-putty-uveas-figos', '@dsr-rollback-org-squib-brews-winge-figos~dsr-rollback-package-squib-brews-winge-figos'}</t>
        </is>
      </c>
    </row>
    <row r="35658">
      <c r="A35658" s="1" t="n">
        <v>35656</v>
      </c>
      <c r="B35658" t="inlineStr">
        <is>
          <t>ariane</t>
        </is>
      </c>
      <c r="C35658" t="n">
        <v>16</v>
      </c>
      <c r="D35658" t="inlineStr">
        <is>
          <t>{'@arianee~arianeejs', '@arianee~arianeejs-server', 'ariane'}</t>
        </is>
      </c>
    </row>
    <row r="35659">
      <c r="A35659" s="1" t="n">
        <v>35657</v>
      </c>
      <c r="B35659" t="inlineStr">
        <is>
          <t>shopback</t>
        </is>
      </c>
      <c r="C35659" t="n">
        <v>16</v>
      </c>
      <c r="D35659" t="inlineStr">
        <is>
          <t>{'shopback_seo_challenge', 'ray-shopback', 'shopback-test'}</t>
        </is>
      </c>
    </row>
    <row r="35660">
      <c r="A35660" s="1" t="n">
        <v>35658</v>
      </c>
      <c r="B35660" t="inlineStr">
        <is>
          <t>draps</t>
        </is>
      </c>
      <c r="C35660" t="n">
        <v>16</v>
      </c>
      <c r="D35660" t="inlineStr">
        <is>
          <t>{'@dsr-user-gages-uncos-cheek-draps~dsr-package-public-gages-uncos-cheek-draps', 'dsr-rollback-package-draps-eupad-tenty-crude', 'test-package-deactivation-test-purge-viced-draps-jocko'}</t>
        </is>
      </c>
    </row>
    <row r="35661">
      <c r="A35661" s="1" t="n">
        <v>35659</v>
      </c>
      <c r="B35661" t="inlineStr">
        <is>
          <t>lingen</t>
        </is>
      </c>
      <c r="C35661" t="n">
        <v>16</v>
      </c>
      <c r="D35661" t="inlineStr">
        <is>
          <t>{'@eklingen~vinyl-stream-notifier', '@eklingen~vinyl-stream-nunjucks', '@eklingen~watch-debounced'}</t>
        </is>
      </c>
    </row>
    <row r="35662">
      <c r="A35662" s="1" t="n">
        <v>35660</v>
      </c>
      <c r="B35662" t="inlineStr">
        <is>
          <t>xyj</t>
        </is>
      </c>
      <c r="C35662" t="n">
        <v>16</v>
      </c>
      <c r="D35662" t="inlineStr">
        <is>
          <t>{'xyj-common', 'npm-test-xyj', 'xyj-consul'}</t>
        </is>
      </c>
    </row>
    <row r="35663">
      <c r="A35663" s="1" t="n">
        <v>35661</v>
      </c>
      <c r="B35663" t="inlineStr">
        <is>
          <t>regionhalland</t>
        </is>
      </c>
      <c r="C35663" t="n">
        <v>16</v>
      </c>
      <c r="D35663" t="inlineStr">
        <is>
          <t>{'@regionhalland~styleguide-v2', 'conventional-changelog-regionhalland', '@regionhalland~babel'}</t>
        </is>
      </c>
    </row>
    <row r="35664">
      <c r="A35664" s="1" t="n">
        <v>35662</v>
      </c>
      <c r="B35664" t="inlineStr">
        <is>
          <t>yerba</t>
        </is>
      </c>
      <c r="C35664" t="n">
        <v>16</v>
      </c>
      <c r="D35664" t="inlineStr">
        <is>
          <t>{'@dsr-org-samel-yerba-hecks-ousel~test-dsr-org-samel-yerba-hecks-ousel', 'yerba.css', 'dsr-package-public-build-yerba-nirls-egret'}</t>
        </is>
      </c>
    </row>
    <row r="35665">
      <c r="A35665" s="1" t="n">
        <v>35663</v>
      </c>
      <c r="B35665" t="inlineStr">
        <is>
          <t>os33</t>
        </is>
      </c>
      <c r="C35665" t="n">
        <v>16</v>
      </c>
      <c r="D35665" t="inlineStr">
        <is>
          <t>{'@os33~workplace-sass-base', '@os33~gulp-rev', '@os33~ngx-intl-tel-input'}</t>
        </is>
      </c>
    </row>
    <row r="35666">
      <c r="A35666" s="1" t="n">
        <v>35664</v>
      </c>
      <c r="B35666" t="inlineStr">
        <is>
          <t>fedex</t>
        </is>
      </c>
      <c r="C35666" t="n">
        <v>16</v>
      </c>
      <c r="D35666" t="inlineStr">
        <is>
          <t>{'carrier-fedex', 'ap-fedex', 'fedex-qwickbit'}</t>
        </is>
      </c>
    </row>
    <row r="35667">
      <c r="A35667" s="1" t="n">
        <v>35665</v>
      </c>
      <c r="B35667" t="inlineStr">
        <is>
          <t>ast2</t>
        </is>
      </c>
      <c r="C35667" t="n">
        <v>16</v>
      </c>
      <c r="D35667" t="inlineStr">
        <is>
          <t>{'cordova-plugin-ths-toast2', 'ast2', 'vuetify-toast2'}</t>
        </is>
      </c>
    </row>
    <row r="35668">
      <c r="A35668" s="1" t="n">
        <v>35666</v>
      </c>
      <c r="B35668" t="inlineStr">
        <is>
          <t>webc</t>
        </is>
      </c>
      <c r="C35668" t="n">
        <v>16</v>
      </c>
      <c r="D35668" t="inlineStr">
        <is>
          <t>{'webc-toast', '@openui5~sap.ui.webc.common', 'webc-miam'}</t>
        </is>
      </c>
    </row>
    <row r="35669">
      <c r="A35669" s="1" t="n">
        <v>35667</v>
      </c>
      <c r="B35669" t="inlineStr">
        <is>
          <t>komp</t>
        </is>
      </c>
      <c r="C35669" t="n">
        <v>16</v>
      </c>
      <c r="D35669" t="inlineStr">
        <is>
          <t>{'komptid-generator', 'komp', 'labkomp'}</t>
        </is>
      </c>
    </row>
    <row r="35670">
      <c r="A35670" s="1" t="n">
        <v>35668</v>
      </c>
      <c r="B35670" t="inlineStr">
        <is>
          <t>nikitajs</t>
        </is>
      </c>
      <c r="C35670" t="n">
        <v>16</v>
      </c>
      <c r="D35670" t="inlineStr">
        <is>
          <t>{'@nikitajs~core', '@nikitajs~network', '@nikitajs~ipa'}</t>
        </is>
      </c>
    </row>
    <row r="35671">
      <c r="A35671" s="1" t="n">
        <v>35669</v>
      </c>
      <c r="B35671" t="inlineStr">
        <is>
          <t>rosie</t>
        </is>
      </c>
      <c r="C35671" t="n">
        <v>16</v>
      </c>
      <c r="D35671" t="inlineStr">
        <is>
          <t>{'@nuskin~rosiedeployer', '@types~rosie', 'rosie_controller_remotes'}</t>
        </is>
      </c>
    </row>
    <row r="35672">
      <c r="A35672" s="1" t="n">
        <v>35670</v>
      </c>
      <c r="B35672" t="inlineStr">
        <is>
          <t>marta</t>
        </is>
      </c>
      <c r="C35672" t="n">
        <v>16</v>
      </c>
      <c r="D35672" t="inlineStr">
        <is>
          <t>{'zmarta-experiments', 'weather-cli-martapura', 'marta-js'}</t>
        </is>
      </c>
    </row>
    <row r="35673">
      <c r="A35673" s="1" t="n">
        <v>35671</v>
      </c>
      <c r="B35673" t="inlineStr">
        <is>
          <t>editor2</t>
        </is>
      </c>
      <c r="C35673" t="n">
        <v>16</v>
      </c>
      <c r="D35673" t="inlineStr">
        <is>
          <t>{'tui-editor2', 'qg-web-component-editor2', 'iwe7-editor2'}</t>
        </is>
      </c>
    </row>
    <row r="35674">
      <c r="A35674" s="1" t="n">
        <v>35672</v>
      </c>
      <c r="B35674" t="inlineStr">
        <is>
          <t>talpa</t>
        </is>
      </c>
      <c r="C35674" t="n">
        <v>16</v>
      </c>
      <c r="D35674" t="inlineStr">
        <is>
          <t>{'test-mlw3-baths-talpa', 'test-package-deactivation-test-talpa-rumly-yokel-gobbo', '@dsr-user-carta-files-hoked-talpa~dsr-package-public-carta-files-hoked-talpa'}</t>
        </is>
      </c>
    </row>
    <row r="35675">
      <c r="A35675" s="1" t="n">
        <v>35673</v>
      </c>
      <c r="B35675" t="inlineStr">
        <is>
          <t>creature</t>
        </is>
      </c>
      <c r="C35675" t="n">
        <v>16</v>
      </c>
      <c r="D35675" t="inlineStr">
        <is>
          <t>{'@targetcreature~ds-rooms', 'the-creature', 'seacreature'}</t>
        </is>
      </c>
    </row>
    <row r="35676">
      <c r="A35676" s="1" t="n">
        <v>35674</v>
      </c>
      <c r="B35676" t="inlineStr">
        <is>
          <t>bemto</t>
        </is>
      </c>
      <c r="C35676" t="n">
        <v>16</v>
      </c>
      <c r="D35676" t="inlineStr">
        <is>
          <t>{'@bemto~react', 'verstat-plugin-bemto', '@bemto~dev-core-setup'}</t>
        </is>
      </c>
    </row>
    <row r="35677">
      <c r="A35677" s="1" t="n">
        <v>35675</v>
      </c>
      <c r="B35677" t="inlineStr">
        <is>
          <t>gente</t>
        </is>
      </c>
      <c r="C35677" t="n">
        <v>16</v>
      </c>
      <c r="D35677" t="inlineStr">
        <is>
          <t>{'gentelic-forms', '@perolasoft~gentelella', 'graodegente-carrinho'}</t>
        </is>
      </c>
    </row>
    <row r="35678">
      <c r="A35678" s="1" t="n">
        <v>35676</v>
      </c>
      <c r="B35678" t="inlineStr">
        <is>
          <t>lucis</t>
        </is>
      </c>
      <c r="C35678" t="n">
        <v>16</v>
      </c>
      <c r="D35678" t="inlineStr">
        <is>
          <t>{'@delucis~reading-data-text-stats', '@delucis~create', '@lucis~gatsby-theme-lodge'}</t>
        </is>
      </c>
    </row>
    <row r="35679">
      <c r="A35679" s="1" t="n">
        <v>35677</v>
      </c>
      <c r="B35679" t="inlineStr">
        <is>
          <t>vhd</t>
        </is>
      </c>
      <c r="C35679" t="n">
        <v>16</v>
      </c>
      <c r="D35679" t="inlineStr">
        <is>
          <t>{'nw-vhd-test', '@nraynaud~xo-vmdk-to-vhd', '@hyperone~vhdx'}</t>
        </is>
      </c>
    </row>
    <row r="35680">
      <c r="A35680" s="1" t="n">
        <v>35678</v>
      </c>
      <c r="B35680" t="inlineStr">
        <is>
          <t>huff</t>
        </is>
      </c>
      <c r="C35680" t="n">
        <v>16</v>
      </c>
      <c r="D35680" t="inlineStr">
        <is>
          <t>{'hufflescuff', 'koapp-module-omebedhuffduffer', '@aztec~huff'}</t>
        </is>
      </c>
    </row>
    <row r="35681">
      <c r="A35681" s="1" t="n">
        <v>35679</v>
      </c>
      <c r="B35681" t="inlineStr">
        <is>
          <t>roque</t>
        </is>
      </c>
      <c r="C35681" t="n">
        <v>16</v>
      </c>
      <c r="D35681" t="inlineStr">
        <is>
          <t>{'test-package-deactivation-test-tempi-agars-nerdy-roque', 'dsr-package-sleep-roque-sykes-sails', 'test-dsr-package-niche-cyder-roque-boyos'}</t>
        </is>
      </c>
    </row>
    <row r="35682">
      <c r="A35682" s="1" t="n">
        <v>35680</v>
      </c>
      <c r="B35682" t="inlineStr">
        <is>
          <t>kote</t>
        </is>
      </c>
      <c r="C35682" t="n">
        <v>16</v>
      </c>
      <c r="D35682" t="inlineStr">
        <is>
          <t>{'glkote-discord', 'glkote-term', 'koteyka-ui'}</t>
        </is>
      </c>
    </row>
    <row r="35683">
      <c r="A35683" s="1" t="n">
        <v>35681</v>
      </c>
      <c r="B35683" t="inlineStr">
        <is>
          <t>heise</t>
        </is>
      </c>
      <c r="C35683" t="n">
        <v>16</v>
      </c>
      <c r="D35683" t="inlineStr">
        <is>
          <t>{'@heise~embetty', '@heisea~fetch', '@heisea~viewer'}</t>
        </is>
      </c>
    </row>
    <row r="35684">
      <c r="A35684" s="1" t="n">
        <v>35682</v>
      </c>
      <c r="B35684" t="inlineStr">
        <is>
          <t>mutants</t>
        </is>
      </c>
      <c r="C35684" t="n">
        <v>16</v>
      </c>
      <c r="D35684" t="inlineStr">
        <is>
          <t>{'mutants-devtools', 'mutants-util', 'mutants-jsbridge'}</t>
        </is>
      </c>
    </row>
    <row r="35685">
      <c r="A35685" s="1" t="n">
        <v>35683</v>
      </c>
      <c r="B35685" t="inlineStr">
        <is>
          <t>capybara</t>
        </is>
      </c>
      <c r="C35685" t="n">
        <v>16</v>
      </c>
      <c r="D35685" t="inlineStr">
        <is>
          <t>{'capybara-forms', 'capybara', 'react-globalstate-capybara'}</t>
        </is>
      </c>
    </row>
    <row r="35686">
      <c r="A35686" s="1" t="n">
        <v>35684</v>
      </c>
      <c r="B35686" t="inlineStr">
        <is>
          <t>wwe</t>
        </is>
      </c>
      <c r="C35686" t="n">
        <v>16</v>
      </c>
      <c r="D35686" t="inlineStr">
        <is>
          <t>{'wwe', 'flowwwer', 'mostsatdwgwwegw'}</t>
        </is>
      </c>
    </row>
    <row r="35687">
      <c r="A35687" s="1" t="n">
        <v>35685</v>
      </c>
      <c r="B35687" t="inlineStr">
        <is>
          <t>kemao</t>
        </is>
      </c>
      <c r="C35687" t="n">
        <v>16</v>
      </c>
      <c r="D35687" t="inlineStr">
        <is>
          <t>{'kemao-h5-tools', 'typings-kemao-weixinapp', '@kemao~lark'}</t>
        </is>
      </c>
    </row>
    <row r="35688">
      <c r="A35688" s="1" t="n">
        <v>35686</v>
      </c>
      <c r="B35688" t="inlineStr">
        <is>
          <t>centralized</t>
        </is>
      </c>
      <c r="C35688" t="n">
        <v>16</v>
      </c>
      <c r="D35688" t="inlineStr">
        <is>
          <t>{'kevtest-group-centralizedws', 'aws-centralized-logging', 'kevoree-group-centralizedws'}</t>
        </is>
      </c>
    </row>
    <row r="35689">
      <c r="A35689" s="1" t="n">
        <v>35687</v>
      </c>
      <c r="B35689" t="inlineStr">
        <is>
          <t>rebound</t>
        </is>
      </c>
      <c r="C35689" t="n">
        <v>16</v>
      </c>
      <c r="D35689" t="inlineStr">
        <is>
          <t>{'rebound-client', 'reboundodm', '@donaldlsmithjr~rebound-client-js'}</t>
        </is>
      </c>
    </row>
    <row r="35690">
      <c r="A35690" s="1" t="n">
        <v>35688</v>
      </c>
      <c r="B35690" t="inlineStr">
        <is>
          <t>ginit</t>
        </is>
      </c>
      <c r="C35690" t="n">
        <v>16</v>
      </c>
      <c r="D35690" t="inlineStr">
        <is>
          <t>{'ginit-node-cli', 'ginit-cli', '@growlab~ginit'}</t>
        </is>
      </c>
    </row>
    <row r="35691">
      <c r="A35691" s="1" t="n">
        <v>35689</v>
      </c>
      <c r="B35691" t="inlineStr">
        <is>
          <t>roseys</t>
        </is>
      </c>
      <c r="C35691" t="n">
        <v>16</v>
      </c>
      <c r="D35691" t="inlineStr">
        <is>
          <t>{'@roseys~easy-grid', '@roseys~csstype', '@roseys~tag'}</t>
        </is>
      </c>
    </row>
    <row r="35692">
      <c r="A35692" s="1" t="n">
        <v>35690</v>
      </c>
      <c r="B35692" t="inlineStr">
        <is>
          <t>retention</t>
        </is>
      </c>
      <c r="C35692" t="n">
        <v>16</v>
      </c>
      <c r="D35692" t="inlineStr">
        <is>
          <t>{'mixpanel-retention', 'serverless-plugin-log-retention', '@datafire~azure_sql_longtermretention'}</t>
        </is>
      </c>
    </row>
    <row r="35693">
      <c r="A35693" s="1" t="n">
        <v>35691</v>
      </c>
      <c r="B35693" t="inlineStr">
        <is>
          <t>discussions</t>
        </is>
      </c>
      <c r="C35693" t="n">
        <v>16</v>
      </c>
      <c r="D35693" t="inlineStr">
        <is>
          <t>{'@project-sunbird~discussions-ui', 'django-discussions', 'tender-discussions'}</t>
        </is>
      </c>
    </row>
    <row r="35694">
      <c r="A35694" s="1" t="n">
        <v>35692</v>
      </c>
      <c r="B35694" t="inlineStr">
        <is>
          <t>jero</t>
        </is>
      </c>
      <c r="C35694" t="n">
        <v>16</v>
      </c>
      <c r="D35694" t="inlineStr">
        <is>
          <t>{'plugintijero', '@usig-gcba~callejero', 'testerrortijero'}</t>
        </is>
      </c>
    </row>
    <row r="35695">
      <c r="A35695" s="1" t="n">
        <v>35693</v>
      </c>
      <c r="B35695" t="inlineStr">
        <is>
          <t>esco</t>
        </is>
      </c>
      <c r="C35695" t="n">
        <v>16</v>
      </c>
      <c r="D35695" t="inlineStr">
        <is>
          <t>{'esco-components', 'evanesco', 'api-alex4-mallesco'}</t>
        </is>
      </c>
    </row>
    <row r="35696">
      <c r="A35696" s="1" t="n">
        <v>35694</v>
      </c>
      <c r="B35696" t="inlineStr">
        <is>
          <t>kazu</t>
        </is>
      </c>
      <c r="C35696" t="n">
        <v>16</v>
      </c>
      <c r="D35696" t="inlineStr">
        <is>
          <t>{'bukazu-portal-react', '@kazuhi-ra~avw', '@kazuhi-ra~react-when'}</t>
        </is>
      </c>
    </row>
    <row r="35697">
      <c r="A35697" s="1" t="n">
        <v>35695</v>
      </c>
      <c r="B35697" t="inlineStr">
        <is>
          <t>cevitxe</t>
        </is>
      </c>
      <c r="C35697" t="n">
        <v>16</v>
      </c>
      <c r="D35697" t="inlineStr">
        <is>
          <t>{'@philschatz~cevitxe-storage-mongodb', 'cevitxe-types', '@philschatz~cevitxe-storage-indexeddb'}</t>
        </is>
      </c>
    </row>
    <row r="35698">
      <c r="A35698" s="1" t="n">
        <v>35696</v>
      </c>
      <c r="B35698" t="inlineStr">
        <is>
          <t>inlinesvg</t>
        </is>
      </c>
      <c r="C35698" t="n">
        <v>16</v>
      </c>
      <c r="D35698" t="inlineStr">
        <is>
          <t>{'m2-sass-inlinesvg', 'react-inlinesvg-with-cache', 'react-inlinesvg'}</t>
        </is>
      </c>
    </row>
    <row r="35699">
      <c r="A35699" s="1" t="n">
        <v>35697</v>
      </c>
      <c r="B35699" t="inlineStr">
        <is>
          <t>accountkit</t>
        </is>
      </c>
      <c r="C35699" t="n">
        <v>16</v>
      </c>
      <c r="D35699" t="inlineStr">
        <is>
          <t>{'react-native-accountKit', '@prototypeberlin~cordova-plugin-accountkit', 'drf-accountkit'}</t>
        </is>
      </c>
    </row>
    <row r="35700">
      <c r="A35700" s="1" t="n">
        <v>35698</v>
      </c>
      <c r="B35700" t="inlineStr">
        <is>
          <t>bth</t>
        </is>
      </c>
      <c r="C35700" t="n">
        <v>16</v>
      </c>
      <c r="D35700" t="inlineStr">
        <is>
          <t>{'bth-mongodb-crud', 'bth-abbott', '@itsbth~eliza-as-promised'}</t>
        </is>
      </c>
    </row>
    <row r="35701">
      <c r="A35701" s="1" t="n">
        <v>35699</v>
      </c>
      <c r="B35701" t="inlineStr">
        <is>
          <t>tyankatsu0105</t>
        </is>
      </c>
      <c r="C35701" t="n">
        <v>16</v>
      </c>
      <c r="D35701" t="inlineStr">
        <is>
          <t>{'@tyankatsu0105~npm-package-with-golang', '@tyankatsu0105~verification-shipjs-897', '@tyankatsu0105~eslint-plugin-with-typescript'}</t>
        </is>
      </c>
    </row>
    <row r="35702">
      <c r="A35702" s="1" t="n">
        <v>35700</v>
      </c>
      <c r="B35702" t="inlineStr">
        <is>
          <t>envoi</t>
        </is>
      </c>
      <c r="C35702" t="n">
        <v>16</v>
      </c>
      <c r="D35702" t="inlineStr">
        <is>
          <t>{'envois', 'test-mlw2-envoi-award-dep', 'test-mlw2-envoi-award'}</t>
        </is>
      </c>
    </row>
    <row r="35703">
      <c r="A35703" s="1" t="n">
        <v>35701</v>
      </c>
      <c r="B35703" t="inlineStr">
        <is>
          <t>virtuous</t>
        </is>
      </c>
      <c r="C35703" t="n">
        <v>16</v>
      </c>
      <c r="D35703" t="inlineStr">
        <is>
          <t>{'@virtuous~react-conductor-transitions', '@virtuous~redux-web-worker', '@virtuous~react-conductor'}</t>
        </is>
      </c>
    </row>
    <row r="35704">
      <c r="A35704" s="1" t="n">
        <v>35702</v>
      </c>
      <c r="B35704" t="inlineStr">
        <is>
          <t>poze</t>
        </is>
      </c>
      <c r="C35704" t="n">
        <v>16</v>
      </c>
      <c r="D35704" t="inlineStr">
        <is>
          <t>{'repoze-depinj', 'repoze-what-plugins-mongodb', 'repoze-retry'}</t>
        </is>
      </c>
    </row>
    <row r="35705">
      <c r="A35705" s="1" t="n">
        <v>35703</v>
      </c>
      <c r="B35705" t="inlineStr">
        <is>
          <t>repoze</t>
        </is>
      </c>
      <c r="C35705" t="n">
        <v>16</v>
      </c>
      <c r="D35705" t="inlineStr">
        <is>
          <t>{'repoze-depinj', 'repoze-what-plugins-mongodb', 'repoze-retry'}</t>
        </is>
      </c>
    </row>
    <row r="35706">
      <c r="A35706" s="1" t="n">
        <v>35704</v>
      </c>
      <c r="B35706" t="inlineStr">
        <is>
          <t>xll</t>
        </is>
      </c>
      <c r="C35706" t="n">
        <v>16</v>
      </c>
      <c r="D35706" t="inlineStr">
        <is>
          <t>{'xll', '@xll_npm~vue-ajax-upload', '@xll-fe~cli'}</t>
        </is>
      </c>
    </row>
    <row r="35707">
      <c r="A35707" s="1" t="n">
        <v>35705</v>
      </c>
      <c r="B35707" t="inlineStr">
        <is>
          <t>prnt</t>
        </is>
      </c>
      <c r="C35707" t="n">
        <v>16</v>
      </c>
      <c r="D35707" t="inlineStr">
        <is>
          <t>{'cordova-plugin-ia-starprnt', 'blprnt-node', '@ionic-native-sistel~star-prnt'}</t>
        </is>
      </c>
    </row>
    <row r="35708">
      <c r="A35708" s="1" t="n">
        <v>35706</v>
      </c>
      <c r="B35708" t="inlineStr">
        <is>
          <t>ranged</t>
        </is>
      </c>
      <c r="C35708" t="n">
        <v>16</v>
      </c>
      <c r="D35708" t="inlineStr">
        <is>
          <t>{'ranged-stream', 'bar-ranged', '@bizcharts~g2-pie-ranged'}</t>
        </is>
      </c>
    </row>
    <row r="35709">
      <c r="A35709" s="1" t="n">
        <v>35707</v>
      </c>
      <c r="B35709" t="inlineStr">
        <is>
          <t>cidi</t>
        </is>
      </c>
      <c r="C35709" t="n">
        <v>16</v>
      </c>
      <c r="D35709" t="inlineStr">
        <is>
          <t>{'xy-cidian', '@recidiviz~design-system', 'cordova-plugin-imagepicker-ecidi'}</t>
        </is>
      </c>
    </row>
    <row r="35710">
      <c r="A35710" s="1" t="n">
        <v>35708</v>
      </c>
      <c r="B35710" t="inlineStr">
        <is>
          <t>jereation</t>
        </is>
      </c>
      <c r="C35710" t="n">
        <v>16</v>
      </c>
      <c r="D35710" t="inlineStr">
        <is>
          <t>{'@jereation~vui', '@jereation~html-canvas', '@jereation~autofac'}</t>
        </is>
      </c>
    </row>
    <row r="35711">
      <c r="A35711" s="1" t="n">
        <v>35709</v>
      </c>
      <c r="B35711" t="inlineStr">
        <is>
          <t>zaber</t>
        </is>
      </c>
      <c r="C35711" t="n">
        <v>16</v>
      </c>
      <c r="D35711" t="inlineStr">
        <is>
          <t>{'yaqd-zaber', 'zaber-serial', 'zaber-motion-bindings-linux'}</t>
        </is>
      </c>
    </row>
    <row r="35712">
      <c r="A35712" s="1" t="n">
        <v>35710</v>
      </c>
      <c r="B35712" t="inlineStr">
        <is>
          <t>motors</t>
        </is>
      </c>
      <c r="C35712" t="n">
        <v>16</v>
      </c>
      <c r="D35712" t="inlineStr">
        <is>
          <t>{'webmotors-svg', 'webmotors-genesis', '@lithiamotors~lpp-nav-bar'}</t>
        </is>
      </c>
    </row>
    <row r="35713">
      <c r="A35713" s="1" t="n">
        <v>35711</v>
      </c>
      <c r="B35713" t="inlineStr">
        <is>
          <t>webhookit</t>
        </is>
      </c>
      <c r="C35713" t="n">
        <v>16</v>
      </c>
      <c r="D35713" t="inlineStr">
        <is>
          <t>{'webhookit-soupselect', 'webhookit', 'webhookit-rssfind'}</t>
        </is>
      </c>
    </row>
    <row r="35714">
      <c r="A35714" s="1" t="n">
        <v>35712</v>
      </c>
      <c r="B35714" t="inlineStr">
        <is>
          <t>betaprime</t>
        </is>
      </c>
      <c r="C35714" t="n">
        <v>16</v>
      </c>
      <c r="D35714" t="inlineStr">
        <is>
          <t>{'@stdlib~stats-base-dists-betaprime-variance', '@stdlib~stats-base-dists-betaprime-logpdf', '@stdlib~stats-base-dists-betaprime-logcdf'}</t>
        </is>
      </c>
    </row>
    <row r="35715">
      <c r="A35715" s="1" t="n">
        <v>35713</v>
      </c>
      <c r="B35715" t="inlineStr">
        <is>
          <t>dawnjs</t>
        </is>
      </c>
      <c r="C35715" t="n">
        <v>16</v>
      </c>
      <c r="D35715" t="inlineStr">
        <is>
          <t>{'@dawnjs~babel-preset-dawn', '@dawnjs~dn-middleware-webpack', '@dawnjs~dn-middleware-clean'}</t>
        </is>
      </c>
    </row>
    <row r="35716">
      <c r="A35716" s="1" t="n">
        <v>35714</v>
      </c>
      <c r="B35716" t="inlineStr">
        <is>
          <t>styes</t>
        </is>
      </c>
      <c r="C35716" t="n">
        <v>16</v>
      </c>
      <c r="D35716" t="inlineStr">
        <is>
          <t>{'@dsr-org-bough-styes-meril-zloty~dsr-package-bough-styes-meril-zloty', 'test-mlw2-durns-styes', 'dsr-rollback-package-biked-styes-vespa-crepe'}</t>
        </is>
      </c>
    </row>
    <row r="35717">
      <c r="A35717" s="1" t="n">
        <v>35715</v>
      </c>
      <c r="B35717" t="inlineStr">
        <is>
          <t>testim</t>
        </is>
      </c>
      <c r="C35717" t="n">
        <v>16</v>
      </c>
      <c r="D35717" t="inlineStr">
        <is>
          <t>{'@testim~coralogix-logger', '@testim~root-cause', '@testim~root-cause-types'}</t>
        </is>
      </c>
    </row>
    <row r="35718">
      <c r="A35718" s="1" t="n">
        <v>35716</v>
      </c>
      <c r="B35718" t="inlineStr">
        <is>
          <t>healthchecks</t>
        </is>
      </c>
      <c r="C35718" t="n">
        <v>16</v>
      </c>
      <c r="D35718" t="inlineStr">
        <is>
          <t>{'healthchecks', 'healthchecks-io-client', 'drm-healthchecks-manager'}</t>
        </is>
      </c>
    </row>
    <row r="35719">
      <c r="A35719" s="1" t="n">
        <v>35717</v>
      </c>
      <c r="B35719" t="inlineStr">
        <is>
          <t>ocker</t>
        </is>
      </c>
      <c r="C35719" t="n">
        <v>16</v>
      </c>
      <c r="D35719" t="inlineStr">
        <is>
          <t>{'@dsr-user-ocker-axons-sakis-trots~dsr-package-public-ocker-axons-sakis-trots', 'dsr-package-public-ocker-axons-sakis-trots', 'test-package-deactivation-test-lites-squid-ocker-reave'}</t>
        </is>
      </c>
    </row>
    <row r="35720">
      <c r="A35720" s="1" t="n">
        <v>35718</v>
      </c>
      <c r="B35720" t="inlineStr">
        <is>
          <t>tangmen</t>
        </is>
      </c>
      <c r="C35720" t="n">
        <v>16</v>
      </c>
      <c r="D35720" t="inlineStr">
        <is>
          <t>{'@tangmen-cli-dev~command', '@tangmen-cli-dev~exec', 'tangmen-cli-utils'}</t>
        </is>
      </c>
    </row>
    <row r="35721">
      <c r="A35721" s="1" t="n">
        <v>35719</v>
      </c>
      <c r="B35721" t="inlineStr">
        <is>
          <t>grat</t>
        </is>
      </c>
      <c r="C35721" t="n">
        <v>16</v>
      </c>
      <c r="D35721" t="inlineStr">
        <is>
          <t>{'@stayradiated~postgrator', 'fb-birthday-gratulator', '@barelyreaper~grator'}</t>
        </is>
      </c>
    </row>
    <row r="35722">
      <c r="A35722" s="1" t="n">
        <v>35720</v>
      </c>
      <c r="B35722" t="inlineStr">
        <is>
          <t>eventlistener</t>
        </is>
      </c>
      <c r="C35722" t="n">
        <v>16</v>
      </c>
      <c r="D35722" t="inlineStr">
        <is>
          <t>{'uupaa.eventlistener.js', 'useeventlistenerhook', '@sadava~eventlistener'}</t>
        </is>
      </c>
    </row>
    <row r="35723">
      <c r="A35723" s="1" t="n">
        <v>35721</v>
      </c>
      <c r="B35723" t="inlineStr">
        <is>
          <t>hybrbase</t>
        </is>
      </c>
      <c r="C35723" t="n">
        <v>16</v>
      </c>
      <c r="D35723" t="inlineStr">
        <is>
          <t>{'hybrbase-ui', '@hybrbase~hbt-utils', '@hybrbase~base-ui'}</t>
        </is>
      </c>
    </row>
    <row r="35724">
      <c r="A35724" s="1" t="n">
        <v>35722</v>
      </c>
      <c r="B35724" t="inlineStr">
        <is>
          <t>lhj</t>
        </is>
      </c>
      <c r="C35724" t="n">
        <v>16</v>
      </c>
      <c r="D35724" t="inlineStr">
        <is>
          <t>{'lhj-component', 'superlhj-custom', 'lhj-test'}</t>
        </is>
      </c>
    </row>
    <row r="35725">
      <c r="A35725" s="1" t="n">
        <v>35723</v>
      </c>
      <c r="B35725" t="inlineStr">
        <is>
          <t>ninjamsp</t>
        </is>
      </c>
      <c r="C35725" t="n">
        <v>16</v>
      </c>
      <c r="D35725" t="inlineStr">
        <is>
          <t>{'ninjamsp-chosen', '@ninjamsp~u2f-api', '@ninjamsp~ninja-inspinia'}</t>
        </is>
      </c>
    </row>
    <row r="35726">
      <c r="A35726" s="1" t="n">
        <v>35724</v>
      </c>
      <c r="B35726" t="inlineStr">
        <is>
          <t>agencycoda</t>
        </is>
      </c>
      <c r="C35726" t="n">
        <v>16</v>
      </c>
      <c r="D35726" t="inlineStr">
        <is>
          <t>{'@agencycoda~mia-table', '@agencycoda~core-nodejs', '@agencycoda~mia-form'}</t>
        </is>
      </c>
    </row>
    <row r="35727">
      <c r="A35727" s="1" t="n">
        <v>35725</v>
      </c>
      <c r="B35727" t="inlineStr">
        <is>
          <t>witt</t>
        </is>
      </c>
      <c r="C35727" t="n">
        <v>16</v>
      </c>
      <c r="D35727" t="inlineStr">
        <is>
          <t>{'ecowitt-gw1000', 'prompts-witt', 'twitt'}</t>
        </is>
      </c>
    </row>
    <row r="35728">
      <c r="A35728" s="1" t="n">
        <v>35726</v>
      </c>
      <c r="B35728" t="inlineStr">
        <is>
          <t>ayush</t>
        </is>
      </c>
      <c r="C35728" t="n">
        <v>16</v>
      </c>
      <c r="D35728" t="inlineStr">
        <is>
          <t>{'ayush-npm-training', '@ayush_pandey~react-checkbox', 'ayush-todo-react-component'}</t>
        </is>
      </c>
    </row>
    <row r="35729">
      <c r="A35729" s="1" t="n">
        <v>35727</v>
      </c>
      <c r="B35729" t="inlineStr">
        <is>
          <t>cfa</t>
        </is>
      </c>
      <c r="C35729" t="n">
        <v>16</v>
      </c>
      <c r="D35729" t="inlineStr">
        <is>
          <t>{'cfa_cypress_okta_authentication_module', 'cfa-toolkit-next', 'cfa-cli'}</t>
        </is>
      </c>
    </row>
    <row r="35730">
      <c r="A35730" s="1" t="n">
        <v>35728</v>
      </c>
      <c r="B35730" t="inlineStr">
        <is>
          <t>coffeeify</t>
        </is>
      </c>
      <c r="C35730" t="n">
        <v>16</v>
      </c>
      <c r="D35730" t="inlineStr">
        <is>
          <t>{'grunt-contrib-coffeeify', 'caching-coffeeify', 'grunt-coffeeify'}</t>
        </is>
      </c>
    </row>
    <row r="35731">
      <c r="A35731" s="1" t="n">
        <v>35729</v>
      </c>
      <c r="B35731" t="inlineStr">
        <is>
          <t>diamondbot</t>
        </is>
      </c>
      <c r="C35731" t="n">
        <v>16</v>
      </c>
      <c r="D35731" t="inlineStr">
        <is>
          <t>{'@diamondbot~inspire-command', '@diamondbot~cats-command', '@diamondbot~dogs-command'}</t>
        </is>
      </c>
    </row>
    <row r="35732">
      <c r="A35732" s="1" t="n">
        <v>35730</v>
      </c>
      <c r="B35732" t="inlineStr">
        <is>
          <t>yad</t>
        </is>
      </c>
      <c r="C35732" t="n">
        <v>16</v>
      </c>
      <c r="D35732" t="inlineStr">
        <is>
          <t>{'vyadre.async', 'test_publishing_keshayad', 'yad-batya-mini-express'}</t>
        </is>
      </c>
    </row>
    <row r="35733">
      <c r="A35733" s="1" t="n">
        <v>35731</v>
      </c>
      <c r="B35733" t="inlineStr">
        <is>
          <t>kdi</t>
        </is>
      </c>
      <c r="C35733" t="n">
        <v>16</v>
      </c>
      <c r="D35733" t="inlineStr">
        <is>
          <t>{'@kdichev~forms-ui', '@fontsource~srisakdi', '@kdichev~package-two'}</t>
        </is>
      </c>
    </row>
    <row r="35734">
      <c r="A35734" s="1" t="n">
        <v>35732</v>
      </c>
      <c r="B35734" t="inlineStr">
        <is>
          <t>kpl</t>
        </is>
      </c>
      <c r="C35734" t="n">
        <v>16</v>
      </c>
      <c r="D35734" t="inlineStr">
        <is>
          <t>{'ts-axios-kpl', 'aws-kpl-deagg', 'kpl-helper'}</t>
        </is>
      </c>
    </row>
    <row r="35735">
      <c r="A35735" s="1" t="n">
        <v>35733</v>
      </c>
      <c r="B35735" t="inlineStr">
        <is>
          <t>lcb</t>
        </is>
      </c>
      <c r="C35735" t="n">
        <v>16</v>
      </c>
      <c r="D35735" t="inlineStr">
        <is>
          <t>{'form-making-lcb', 'lcb-cascader', 'lcb-title'}</t>
        </is>
      </c>
    </row>
    <row r="35736">
      <c r="A35736" s="1" t="n">
        <v>35734</v>
      </c>
      <c r="B35736" t="inlineStr">
        <is>
          <t>rentals</t>
        </is>
      </c>
      <c r="C35736" t="n">
        <v>16</v>
      </c>
      <c r="D35736" t="inlineStr">
        <is>
          <t>{'zg-rentals', 'rentals.ca.js', 'rentalsca.js'}</t>
        </is>
      </c>
    </row>
    <row r="35737">
      <c r="A35737" s="1" t="n">
        <v>35735</v>
      </c>
      <c r="B35737" t="inlineStr">
        <is>
          <t>reactlib</t>
        </is>
      </c>
      <c r="C35737" t="n">
        <v>16</v>
      </c>
      <c r="D35737" t="inlineStr">
        <is>
          <t>{'reactlib-daro-new-package', '@donysukardi~reactlib-template', 'dummy-test-reactlib'}</t>
        </is>
      </c>
    </row>
    <row r="35738">
      <c r="A35738" s="1" t="n">
        <v>35736</v>
      </c>
      <c r="B35738" t="inlineStr">
        <is>
          <t>simetrykjs</t>
        </is>
      </c>
      <c r="C35738" t="n">
        <v>16</v>
      </c>
      <c r="D35738" t="inlineStr">
        <is>
          <t>{'@simetrykjs~postcss-teamcity', '@simetrykjs~simetryk-semantic-ui', '@simetrykjs~ko-spa'}</t>
        </is>
      </c>
    </row>
    <row r="35739">
      <c r="A35739" s="1" t="n">
        <v>35737</v>
      </c>
      <c r="B35739" t="inlineStr">
        <is>
          <t>devicefarmer</t>
        </is>
      </c>
      <c r="C35739" t="n">
        <v>16</v>
      </c>
      <c r="D35739" t="inlineStr">
        <is>
          <t>{'@devicefarmer~minicap', '@devicefarmer~minicap-prebuilt', '@devicefarmer~adbkit'}</t>
        </is>
      </c>
    </row>
    <row r="35740">
      <c r="A35740" s="1" t="n">
        <v>35738</v>
      </c>
      <c r="B35740" t="inlineStr">
        <is>
          <t>tfx</t>
        </is>
      </c>
      <c r="C35740" t="n">
        <v>16</v>
      </c>
      <c r="D35740" t="inlineStr">
        <is>
          <t>{'tfx-bsl', '@assister~tfx', 'tfx_webserver'}</t>
        </is>
      </c>
    </row>
    <row r="35741">
      <c r="A35741" s="1" t="n">
        <v>35739</v>
      </c>
      <c r="B35741" t="inlineStr">
        <is>
          <t>bachner</t>
        </is>
      </c>
      <c r="C35741" t="n">
        <v>16</v>
      </c>
      <c r="D35741" t="inlineStr">
        <is>
          <t>{'@nico-bachner~css', '@nico-bachner~icons', '@nico-bachner~react-hooks'}</t>
        </is>
      </c>
    </row>
    <row r="35742">
      <c r="A35742" s="1" t="n">
        <v>35740</v>
      </c>
      <c r="B35742" t="inlineStr">
        <is>
          <t>hundh</t>
        </is>
      </c>
      <c r="C35742" t="n">
        <v>16</v>
      </c>
      <c r="D35742" t="inlineStr">
        <is>
          <t>{'@hundh~contao-tiny-slider-bundle', '@hundh~contao-mapublisher-bundle', '@hundh~contao-filter-bundle'}</t>
        </is>
      </c>
    </row>
    <row r="35743">
      <c r="A35743" s="1" t="n">
        <v>35741</v>
      </c>
      <c r="B35743" t="inlineStr">
        <is>
          <t>iolo</t>
        </is>
      </c>
      <c r="C35743" t="n">
        <v>16</v>
      </c>
      <c r="D35743" t="inlineStr">
        <is>
          <t>{'@emiolo~thalamus-express', 'create-aiolosjs', '@emiolo~design-patterns'}</t>
        </is>
      </c>
    </row>
    <row r="35744">
      <c r="A35744" s="1" t="n">
        <v>35742</v>
      </c>
      <c r="B35744" t="inlineStr">
        <is>
          <t>cs2</t>
        </is>
      </c>
      <c r="C35744" t="n">
        <v>16</v>
      </c>
      <c r="D35744" t="inlineStr">
        <is>
          <t>{'cs2go-graphics', 'cs2go-core', 'e3x-cs2a'}</t>
        </is>
      </c>
    </row>
    <row r="35745">
      <c r="A35745" s="1" t="n">
        <v>35743</v>
      </c>
      <c r="B35745" t="inlineStr">
        <is>
          <t>wangshijun</t>
        </is>
      </c>
      <c r="C35745" t="n">
        <v>16</v>
      </c>
      <c r="D35745" t="inlineStr">
        <is>
          <t>{'@wangshijun~trade-storage', '@wangshijun~exchange-engine', '@wangshijun~trade-storage-mongo'}</t>
        </is>
      </c>
    </row>
    <row r="35746">
      <c r="A35746" s="1" t="n">
        <v>35744</v>
      </c>
      <c r="B35746" t="inlineStr">
        <is>
          <t>kumu</t>
        </is>
      </c>
      <c r="C35746" t="n">
        <v>16</v>
      </c>
      <c r="D35746" t="inlineStr">
        <is>
          <t>{'kumuluzee-nodejs-discovery', 'cordova-plugin-kumulos-sdk', 'kumuluzee-nodejs-discovery3'}</t>
        </is>
      </c>
    </row>
    <row r="35747">
      <c r="A35747" s="1" t="n">
        <v>35745</v>
      </c>
      <c r="B35747" t="inlineStr">
        <is>
          <t>zwx</t>
        </is>
      </c>
      <c r="C35747" t="n">
        <v>16</v>
      </c>
      <c r="D35747" t="inlineStr">
        <is>
          <t>{'zwx-mars-inst-passport', 'zwx-node-ci', 'zwx-mars-security'}</t>
        </is>
      </c>
    </row>
    <row r="35748">
      <c r="A35748" s="1" t="n">
        <v>35746</v>
      </c>
      <c r="B35748" t="inlineStr">
        <is>
          <t>handbrake</t>
        </is>
      </c>
      <c r="C35748" t="n">
        <v>16</v>
      </c>
      <c r="D35748" t="inlineStr">
        <is>
          <t>{'handbrake-static', 'handbrake-cli', 'handbrake'}</t>
        </is>
      </c>
    </row>
    <row r="35749">
      <c r="A35749" s="1" t="n">
        <v>35747</v>
      </c>
      <c r="B35749" t="inlineStr">
        <is>
          <t>railroad</t>
        </is>
      </c>
      <c r="C35749" t="n">
        <v>16</v>
      </c>
      <c r="D35749" t="inlineStr">
        <is>
          <t>{'react-native-railroad', 'railroad-diagrams', '@nytramr~railroad-custom-element'}</t>
        </is>
      </c>
    </row>
    <row r="35750">
      <c r="A35750" s="1" t="n">
        <v>35748</v>
      </c>
      <c r="B35750" t="inlineStr">
        <is>
          <t>daaku</t>
        </is>
      </c>
      <c r="C35750" t="n">
        <v>16</v>
      </c>
      <c r="D35750" t="inlineStr">
        <is>
          <t>{'@daaku~firebase-auth', 'eslint-config-daaku-react', '@daaku~firebase-storage'}</t>
        </is>
      </c>
    </row>
    <row r="35751">
      <c r="A35751" s="1" t="n">
        <v>35749</v>
      </c>
      <c r="B35751" t="inlineStr">
        <is>
          <t>sks</t>
        </is>
      </c>
      <c r="C35751" t="n">
        <v>16</v>
      </c>
      <c r="D35751" t="inlineStr">
        <is>
          <t>{'nester-orilifsks', 'sks_user_qiyueershierrikao', 'sks-utils'}</t>
        </is>
      </c>
    </row>
    <row r="35752">
      <c r="A35752" s="1" t="n">
        <v>35750</v>
      </c>
      <c r="B35752" t="inlineStr">
        <is>
          <t>txp</t>
        </is>
      </c>
      <c r="C35752" t="n">
        <v>16</v>
      </c>
      <c r="D35752" t="inlineStr">
        <is>
          <t>{'@txp-cms~storyblok', '@txp-cms~theme-tailwind', 'txp'}</t>
        </is>
      </c>
    </row>
    <row r="35753">
      <c r="A35753" s="1" t="n">
        <v>35751</v>
      </c>
      <c r="B35753" t="inlineStr">
        <is>
          <t>mtd</t>
        </is>
      </c>
      <c r="C35753" t="n">
        <v>16</v>
      </c>
      <c r="D35753" t="inlineStr">
        <is>
          <t>{'promise_mtd', 'mtd-shared', 'node_test_waipbmtd'}</t>
        </is>
      </c>
    </row>
    <row r="35754">
      <c r="A35754" s="1" t="n">
        <v>35752</v>
      </c>
      <c r="B35754" t="inlineStr">
        <is>
          <t>zsy</t>
        </is>
      </c>
      <c r="C35754" t="n">
        <v>16</v>
      </c>
      <c r="D35754" t="inlineStr">
        <is>
          <t>{'infinitescroll_zsy', 'node-echo-zsy', 'my-pack-zsy'}</t>
        </is>
      </c>
    </row>
    <row r="35755">
      <c r="A35755" s="1" t="n">
        <v>35753</v>
      </c>
      <c r="B35755" t="inlineStr">
        <is>
          <t>streamify</t>
        </is>
      </c>
      <c r="C35755" t="n">
        <v>16</v>
      </c>
      <c r="D35755" t="inlineStr">
        <is>
          <t>{'daisy-streamify', '@types~streamify-array', 'streamify-array'}</t>
        </is>
      </c>
    </row>
    <row r="35756">
      <c r="A35756" s="1" t="n">
        <v>35754</v>
      </c>
      <c r="B35756" t="inlineStr">
        <is>
          <t>minoris</t>
        </is>
      </c>
      <c r="C35756" t="n">
        <v>16</v>
      </c>
      <c r="D35756" t="inlineStr">
        <is>
          <t>{'@minoris~react-utilities', '@minoris~minoris', '@minoris~sewing-kit'}</t>
        </is>
      </c>
    </row>
    <row r="35757">
      <c r="A35757" s="1" t="n">
        <v>35755</v>
      </c>
      <c r="B35757" t="inlineStr">
        <is>
          <t>tagmanager</t>
        </is>
      </c>
      <c r="C35757" t="n">
        <v>16</v>
      </c>
      <c r="D35757" t="inlineStr">
        <is>
          <t>{'@types~gapi.client.tagmanager', 'gatsby-plugin-google-tagmanager-timeout', 'nativescript-google-tagmanager'}</t>
        </is>
      </c>
    </row>
    <row r="35758">
      <c r="A35758" s="1" t="n">
        <v>35756</v>
      </c>
      <c r="B35758" t="inlineStr">
        <is>
          <t>nodegame</t>
        </is>
      </c>
      <c r="C35758" t="n">
        <v>16</v>
      </c>
      <c r="D35758" t="inlineStr">
        <is>
          <t>{'nodegame-mturk', 'nodegame-api-mturk', 'nodegame-widgets'}</t>
        </is>
      </c>
    </row>
    <row r="35759">
      <c r="A35759" s="1" t="n">
        <v>35757</v>
      </c>
      <c r="B35759" t="inlineStr">
        <is>
          <t>jokio</t>
        </is>
      </c>
      <c r="C35759" t="n">
        <v>16</v>
      </c>
      <c r="D35759" t="inlineStr">
        <is>
          <t>{'@jokio~graphql-decorator', '@jokio~prisma-binding', 'jokio-graphql'}</t>
        </is>
      </c>
    </row>
    <row r="35760">
      <c r="A35760" s="1" t="n">
        <v>35758</v>
      </c>
      <c r="B35760" t="inlineStr">
        <is>
          <t>cnv</t>
        </is>
      </c>
      <c r="C35760" t="n">
        <v>16</v>
      </c>
      <c r="D35760" t="inlineStr">
        <is>
          <t>{'cnvkit', 'cnv', 'cnvx'}</t>
        </is>
      </c>
    </row>
    <row r="35761">
      <c r="A35761" s="1" t="n">
        <v>35759</v>
      </c>
      <c r="B35761" t="inlineStr">
        <is>
          <t>pdk</t>
        </is>
      </c>
      <c r="C35761" t="n">
        <v>16</v>
      </c>
      <c r="D35761" t="inlineStr">
        <is>
          <t>{'sxpdk', '@eduhub~pdk', '@wcd~csgitdegrees.ist402-demo-cards-example-fork-k0x4p3jd-fork-k0x4pdkt-fork-k0x4pu9a'}</t>
        </is>
      </c>
    </row>
    <row r="35762">
      <c r="A35762" s="1" t="n">
        <v>35760</v>
      </c>
      <c r="B35762" t="inlineStr">
        <is>
          <t>reacthooks</t>
        </is>
      </c>
      <c r="C35762" t="n">
        <v>16</v>
      </c>
      <c r="D35762" t="inlineStr">
        <is>
          <t>{'@reacthooks.org~use-resize', '@m_a_g~reacthooks', '@reacthooks.org~use-session-storage'}</t>
        </is>
      </c>
    </row>
    <row r="35763">
      <c r="A35763" s="1" t="n">
        <v>35761</v>
      </c>
      <c r="B35763" t="inlineStr">
        <is>
          <t>mckay</t>
        </is>
      </c>
      <c r="C35763" t="n">
        <v>16</v>
      </c>
      <c r="D35763" t="inlineStr">
        <is>
          <t>{'@darraghmckay~cra-build-watch', '@doctormckay~crypto', '@rmckayfleming~tiptap-utils'}</t>
        </is>
      </c>
    </row>
    <row r="35764">
      <c r="A35764" s="1" t="n">
        <v>35762</v>
      </c>
      <c r="B35764" t="inlineStr">
        <is>
          <t>shaders</t>
        </is>
      </c>
      <c r="C35764" t="n">
        <v>16</v>
      </c>
      <c r="D35764" t="inlineStr">
        <is>
          <t>{'io.extendreality.tilia.utilities.shaders.unity', 'mapbox-gl-shaders', 'three-shaders'}</t>
        </is>
      </c>
    </row>
    <row r="35765">
      <c r="A35765" s="1" t="n">
        <v>35763</v>
      </c>
      <c r="B35765" t="inlineStr">
        <is>
          <t>gs1</t>
        </is>
      </c>
      <c r="C35765" t="n">
        <v>16</v>
      </c>
      <c r="D35765" t="inlineStr">
        <is>
          <t>{'gs1-barcode-parser', 'gs1-parser', 'gs1-barcode-parser-mod'}</t>
        </is>
      </c>
    </row>
    <row r="35766">
      <c r="A35766" s="1" t="n">
        <v>35764</v>
      </c>
      <c r="B35766" t="inlineStr">
        <is>
          <t>dssrv</t>
        </is>
      </c>
      <c r="C35766" t="n">
        <v>16</v>
      </c>
      <c r="D35766" t="inlineStr">
        <is>
          <t>{'dssrv-cli', 'generator-dssrv', 'dssrv-envy-json'}</t>
        </is>
      </c>
    </row>
    <row r="35767">
      <c r="A35767" s="1" t="n">
        <v>35765</v>
      </c>
      <c r="B35767" t="inlineStr">
        <is>
          <t>nexx</t>
        </is>
      </c>
      <c r="C35767" t="n">
        <v>16</v>
      </c>
      <c r="D35767" t="inlineStr">
        <is>
          <t>{'@nexxt-intelligence~react-jvectormap', '@kuinexx~imooc-test', '@nexxspace~campsite'}</t>
        </is>
      </c>
    </row>
    <row r="35768">
      <c r="A35768" s="1" t="n">
        <v>35766</v>
      </c>
      <c r="B35768" t="inlineStr">
        <is>
          <t>certd</t>
        </is>
      </c>
      <c r="C35768" t="n">
        <v>16</v>
      </c>
      <c r="D35768" t="inlineStr">
        <is>
          <t>{'@certd~acme-client', '@certd~providers', '@certd~certd-ui'}</t>
        </is>
      </c>
    </row>
    <row r="35769">
      <c r="A35769" s="1" t="n">
        <v>35767</v>
      </c>
      <c r="B35769" t="inlineStr">
        <is>
          <t>ngz</t>
        </is>
      </c>
      <c r="C35769" t="n">
        <v>16</v>
      </c>
      <c r="D35769" t="inlineStr">
        <is>
          <t>{'ngz-grid', 'ngz-charts', 'ngz'}</t>
        </is>
      </c>
    </row>
    <row r="35770">
      <c r="A35770" s="1" t="n">
        <v>35768</v>
      </c>
      <c r="B35770" t="inlineStr">
        <is>
          <t>scrolls</t>
        </is>
      </c>
      <c r="C35770" t="n">
        <v>16</v>
      </c>
      <c r="D35770" t="inlineStr">
        <is>
          <t>{'ldscrollswipertabs', 'scrolls.js', '@fornt~cursed_scrolls'}</t>
        </is>
      </c>
    </row>
    <row r="35771">
      <c r="A35771" s="1" t="n">
        <v>35769</v>
      </c>
      <c r="B35771" t="inlineStr">
        <is>
          <t>kompo</t>
        </is>
      </c>
      <c r="C35771" t="n">
        <v>16</v>
      </c>
      <c r="D35771" t="inlineStr">
        <is>
          <t>{'kompo-all', 'kompo-extension', 'kompo-customelement'}</t>
        </is>
      </c>
    </row>
    <row r="35772">
      <c r="A35772" s="1" t="n">
        <v>35770</v>
      </c>
      <c r="B35772" t="inlineStr">
        <is>
          <t>clickout</t>
        </is>
      </c>
      <c r="C35772" t="n">
        <v>16</v>
      </c>
      <c r="D35772" t="inlineStr">
        <is>
          <t>{'react-clickout', 'ngx-clickout', 'clickout'}</t>
        </is>
      </c>
    </row>
    <row r="35773">
      <c r="A35773" s="1" t="n">
        <v>35771</v>
      </c>
      <c r="B35773" t="inlineStr">
        <is>
          <t>hct</t>
        </is>
      </c>
      <c r="C35773" t="n">
        <v>16</v>
      </c>
      <c r="D35773" t="inlineStr">
        <is>
          <t>{'@bszhct~template-base', 'echartshct', 'hcttop-map'}</t>
        </is>
      </c>
    </row>
    <row r="35774">
      <c r="A35774" s="1" t="n">
        <v>35772</v>
      </c>
      <c r="B35774" t="inlineStr">
        <is>
          <t>electr</t>
        </is>
      </c>
      <c r="C35774" t="n">
        <v>16</v>
      </c>
      <c r="D35774" t="inlineStr">
        <is>
          <t>{'electrlon', 'electrgon', 'electrdon'}</t>
        </is>
      </c>
    </row>
    <row r="35775">
      <c r="A35775" s="1" t="n">
        <v>35773</v>
      </c>
      <c r="B35775" t="inlineStr">
        <is>
          <t>authbox</t>
        </is>
      </c>
      <c r="C35775" t="n">
        <v>16</v>
      </c>
      <c r="D35775" t="inlineStr">
        <is>
          <t>{'authbox.sanitization', 'authbox.policyengine', 'authbox.notifications.client'}</t>
        </is>
      </c>
    </row>
    <row r="35776">
      <c r="A35776" s="1" t="n">
        <v>35774</v>
      </c>
      <c r="B35776" t="inlineStr">
        <is>
          <t>bulat</t>
        </is>
      </c>
      <c r="C35776" t="n">
        <v>16</v>
      </c>
      <c r="D35776" t="inlineStr">
        <is>
          <t>{'id.gits.generatortahubulat', '@arturbaybulatov~components.button', '@arturbaybulatov~components.menu'}</t>
        </is>
      </c>
    </row>
    <row r="35777">
      <c r="A35777" s="1" t="n">
        <v>35775</v>
      </c>
      <c r="B35777" t="inlineStr">
        <is>
          <t>ndcode</t>
        </is>
      </c>
      <c r="C35777" t="n">
        <v>16</v>
      </c>
      <c r="D35777" t="inlineStr">
        <is>
          <t>{'@ndcode~min_svg_cache', '@ndcode~json_cache_rw', '@ndcode~jst_cache'}</t>
        </is>
      </c>
    </row>
    <row r="35778">
      <c r="A35778" s="1" t="n">
        <v>35776</v>
      </c>
      <c r="B35778" t="inlineStr">
        <is>
          <t>otools</t>
        </is>
      </c>
      <c r="C35778" t="n">
        <v>16</v>
      </c>
      <c r="D35778" t="inlineStr">
        <is>
          <t>{'@otools~babel-preset-otool', 'otools', '@otools~prettier-config-config'}</t>
        </is>
      </c>
    </row>
    <row r="35779">
      <c r="A35779" s="1" t="n">
        <v>35777</v>
      </c>
      <c r="B35779" t="inlineStr">
        <is>
          <t>webda</t>
        </is>
      </c>
      <c r="C35779" t="n">
        <v>16</v>
      </c>
      <c r="D35779" t="inlineStr">
        <is>
          <t>{'webda-elasticsearch', '@webda~profiler', 'webda-shell'}</t>
        </is>
      </c>
    </row>
    <row r="35780">
      <c r="A35780" s="1" t="n">
        <v>35778</v>
      </c>
      <c r="B35780" t="inlineStr">
        <is>
          <t>vanshtah</t>
        </is>
      </c>
      <c r="C35780" t="n">
        <v>16</v>
      </c>
      <c r="D35780" t="inlineStr">
        <is>
          <t>{'@vanshtah~aroniaswap-sdk', '@vanshtah~diamondswap-uikit', '@vanshtah~diamondswap-sdk'}</t>
        </is>
      </c>
    </row>
    <row r="35781">
      <c r="A35781" s="1" t="n">
        <v>35779</v>
      </c>
      <c r="B35781" t="inlineStr">
        <is>
          <t>postmates</t>
        </is>
      </c>
      <c r="C35781" t="n">
        <v>16</v>
      </c>
      <c r="D35781" t="inlineStr">
        <is>
          <t>{'@postmates~eslint-config', 'node-postmates', '@postmates~static-components'}</t>
        </is>
      </c>
    </row>
    <row r="35782">
      <c r="A35782" s="1" t="n">
        <v>35780</v>
      </c>
      <c r="B35782" t="inlineStr">
        <is>
          <t>yarnaimo</t>
        </is>
      </c>
      <c r="C35782" t="n">
        <v>16</v>
      </c>
      <c r="D35782" t="inlineStr">
        <is>
          <t>{'@yarnaimo~next-config', '@yarnaimo~rain', '@yarnaimo~tss'}</t>
        </is>
      </c>
    </row>
    <row r="35783">
      <c r="A35783" s="1" t="n">
        <v>35781</v>
      </c>
      <c r="B35783" t="inlineStr">
        <is>
          <t>sander</t>
        </is>
      </c>
      <c r="C35783" t="n">
        <v>16</v>
      </c>
      <c r="D35783" t="inlineStr">
        <is>
          <t>{'@esosanderelias~cli', 'pysander', 'sandermatch'}</t>
        </is>
      </c>
    </row>
    <row r="35784">
      <c r="A35784" s="1" t="n">
        <v>35782</v>
      </c>
      <c r="B35784" t="inlineStr">
        <is>
          <t>gesta</t>
        </is>
      </c>
      <c r="C35784" t="n">
        <v>16</v>
      </c>
      <c r="D35784" t="inlineStr">
        <is>
          <t>{'gestaouab', '@senior-gestao-pessoas~node-message-api', '@senior-gestao-pessoas~payroll-core'}</t>
        </is>
      </c>
    </row>
    <row r="35785">
      <c r="A35785" s="1" t="n">
        <v>35783</v>
      </c>
      <c r="B35785" t="inlineStr">
        <is>
          <t>sua</t>
        </is>
      </c>
      <c r="C35785" t="n">
        <v>16</v>
      </c>
      <c r="D35785" t="inlineStr">
        <is>
          <t>{'blogger-sua', 'suapinratio', 'sua-csv-sanitizer'}</t>
        </is>
      </c>
    </row>
    <row r="35786">
      <c r="A35786" s="1" t="n">
        <v>35784</v>
      </c>
      <c r="B35786" t="inlineStr">
        <is>
          <t>cadc</t>
        </is>
      </c>
      <c r="C35786" t="n">
        <v>16</v>
      </c>
      <c r="D35786" t="inlineStr">
        <is>
          <t>{'opencadc-util', 'opencadc-votable-viewer', 'cadccutout'}</t>
        </is>
      </c>
    </row>
    <row r="35787">
      <c r="A35787" s="1" t="n">
        <v>35785</v>
      </c>
      <c r="B35787" t="inlineStr">
        <is>
          <t>muri</t>
        </is>
      </c>
      <c r="C35787" t="n">
        <v>16</v>
      </c>
      <c r="D35787" t="inlineStr">
        <is>
          <t>{'muridesu', '@vincentmuriuki~bootstrap-project', '@muritavo~microfrontend-webpack-plugin'}</t>
        </is>
      </c>
    </row>
    <row r="35788">
      <c r="A35788" s="1" t="n">
        <v>35786</v>
      </c>
      <c r="B35788" t="inlineStr">
        <is>
          <t>rnters</t>
        </is>
      </c>
      <c r="C35788" t="n">
        <v>16</v>
      </c>
      <c r="D35788" t="inlineStr">
        <is>
          <t>{'@rnters~footer', '@rnters~design_system', '@rnters~section'}</t>
        </is>
      </c>
    </row>
    <row r="35789">
      <c r="A35789" s="1" t="n">
        <v>35787</v>
      </c>
      <c r="B35789" t="inlineStr">
        <is>
          <t>uris</t>
        </is>
      </c>
      <c r="C35789" t="n">
        <v>16</v>
      </c>
      <c r="D35789" t="inlineStr">
        <is>
          <t>{'urism', 'bluesw.helper.uris', '@teturis~app'}</t>
        </is>
      </c>
    </row>
    <row r="35790">
      <c r="A35790" s="1" t="n">
        <v>35788</v>
      </c>
      <c r="B35790" t="inlineStr">
        <is>
          <t>rekord</t>
        </is>
      </c>
      <c r="C35790" t="n">
        <v>16</v>
      </c>
      <c r="D35790" t="inlineStr">
        <is>
          <t>{'rekord-firebase', 'rekord-szablon-navbar-2', 'rekord-pubsub'}</t>
        </is>
      </c>
    </row>
    <row r="35791">
      <c r="A35791" s="1" t="n">
        <v>35789</v>
      </c>
      <c r="B35791" t="inlineStr">
        <is>
          <t>fdr</t>
        </is>
      </c>
      <c r="C35791" t="n">
        <v>16</v>
      </c>
      <c r="D35791" t="inlineStr">
        <is>
          <t>{'@anfdrltickets~common', 'react-bootstrap-typeahead-fdr', 'eslint-config-fdr-cx'}</t>
        </is>
      </c>
    </row>
    <row r="35792">
      <c r="A35792" s="1" t="n">
        <v>35790</v>
      </c>
      <c r="B35792" t="inlineStr">
        <is>
          <t>urson</t>
        </is>
      </c>
      <c r="C35792" t="n">
        <v>16</v>
      </c>
      <c r="D35792" t="inlineStr">
        <is>
          <t>{'test-dsr-package-urson-gappy-gopak-ninny', 'test-mlw2-tarty-urson-dep', '@dsr-org-urson-gyved-abray-optic~dsr-package-urson-gyved-abray-optic'}</t>
        </is>
      </c>
    </row>
    <row r="35793">
      <c r="A35793" s="1" t="n">
        <v>35791</v>
      </c>
      <c r="B35793" t="inlineStr">
        <is>
          <t>zeph</t>
        </is>
      </c>
      <c r="C35793" t="n">
        <v>16</v>
      </c>
      <c r="D35793" t="inlineStr">
        <is>
          <t>{'@zephr~sdk', 'zeph-react', '@zephraph~services'}</t>
        </is>
      </c>
    </row>
    <row r="35794">
      <c r="A35794" s="1" t="n">
        <v>35792</v>
      </c>
      <c r="B35794" t="inlineStr">
        <is>
          <t>suu</t>
        </is>
      </c>
      <c r="C35794" t="n">
        <v>16</v>
      </c>
      <c r="D35794" t="inlineStr">
        <is>
          <t>{'issuu', 'suuny-block-cli', '@zeesuu~select'}</t>
        </is>
      </c>
    </row>
    <row r="35795">
      <c r="A35795" s="1" t="n">
        <v>35793</v>
      </c>
      <c r="B35795" t="inlineStr">
        <is>
          <t>webextensions</t>
        </is>
      </c>
      <c r="C35795" t="n">
        <v>16</v>
      </c>
      <c r="D35795" t="inlineStr">
        <is>
          <t>{'webextensions-geckodriver', 'emmetio-codemirror-plugin-webextensions', '@webextensions~parse-hosts'}</t>
        </is>
      </c>
    </row>
    <row r="35796">
      <c r="A35796" s="1" t="n">
        <v>35794</v>
      </c>
      <c r="B35796" t="inlineStr">
        <is>
          <t>fsdb</t>
        </is>
      </c>
      <c r="C35796" t="n">
        <v>16</v>
      </c>
      <c r="D35796" t="inlineStr">
        <is>
          <t>{'@platform~fsdb.model', 'ipfsdb', 'docpad-fsdb'}</t>
        </is>
      </c>
    </row>
    <row r="35797">
      <c r="A35797" s="1" t="n">
        <v>35795</v>
      </c>
      <c r="B35797" t="inlineStr">
        <is>
          <t>merlion</t>
        </is>
      </c>
      <c r="C35797" t="n">
        <v>16</v>
      </c>
      <c r="D35797" t="inlineStr">
        <is>
          <t>{'@merlion~ape-eslint-config-typescript', '@merlion~ape-babel-preset', '@merlion~ape-core'}</t>
        </is>
      </c>
    </row>
    <row r="35798">
      <c r="A35798" s="1" t="n">
        <v>35796</v>
      </c>
      <c r="B35798" t="inlineStr">
        <is>
          <t>shik</t>
        </is>
      </c>
      <c r="C35798" t="n">
        <v>16</v>
      </c>
      <c r="D35798" t="inlineStr">
        <is>
          <t>{'readme_dasshikin.md', 'hello-bkowshik', 'shikwasa'}</t>
        </is>
      </c>
    </row>
    <row r="35799">
      <c r="A35799" s="1" t="n">
        <v>35797</v>
      </c>
      <c r="B35799" t="inlineStr">
        <is>
          <t>brest</t>
        </is>
      </c>
      <c r="C35799" t="n">
        <v>16</v>
      </c>
      <c r="D35799" t="inlineStr">
        <is>
          <t>{'brest-sqlite', 'brest-passport', 'brest-docker'}</t>
        </is>
      </c>
    </row>
    <row r="35800">
      <c r="A35800" s="1" t="n">
        <v>35798</v>
      </c>
      <c r="B35800" t="inlineStr">
        <is>
          <t>rainder</t>
        </is>
      </c>
      <c r="C35800" t="n">
        <v>16</v>
      </c>
      <c r="D35800" t="inlineStr">
        <is>
          <t>{'@rainder~mongodb-schema', '@rainder~readdir-deep', '@rainder~geo-tz'}</t>
        </is>
      </c>
    </row>
    <row r="35801">
      <c r="A35801" s="1" t="n">
        <v>35799</v>
      </c>
      <c r="B35801" t="inlineStr">
        <is>
          <t>xyd</t>
        </is>
      </c>
      <c r="C35801" t="n">
        <v>16</v>
      </c>
      <c r="D35801" t="inlineStr">
        <is>
          <t>{'xyd', 'xyd-cli', 'test_xyd'}</t>
        </is>
      </c>
    </row>
    <row r="35802">
      <c r="A35802" s="1" t="n">
        <v>35800</v>
      </c>
      <c r="B35802" t="inlineStr">
        <is>
          <t>nguniversal</t>
        </is>
      </c>
      <c r="C35802" t="n">
        <v>16</v>
      </c>
      <c r="D35802" t="inlineStr">
        <is>
          <t>{'nguniversal-socket-engine', 'nguniversal-aspnetcore-engine', '@johntravelertick~nguniversal-common'}</t>
        </is>
      </c>
    </row>
    <row r="35803">
      <c r="A35803" s="1" t="n">
        <v>35801</v>
      </c>
      <c r="B35803" t="inlineStr">
        <is>
          <t>esteem</t>
        </is>
      </c>
      <c r="C35803" t="n">
        <v>16</v>
      </c>
      <c r="D35803" t="inlineStr">
        <is>
          <t>{'@esteemapp~react-native-multi-slider', '@esteemapp~react-native-modal-popover', '@esteemapp~eslib'}</t>
        </is>
      </c>
    </row>
    <row r="35804">
      <c r="A35804" s="1" t="n">
        <v>35802</v>
      </c>
      <c r="B35804" t="inlineStr">
        <is>
          <t>lstm</t>
        </is>
      </c>
      <c r="C35804" t="n">
        <v>16</v>
      </c>
      <c r="D35804" t="inlineStr">
        <is>
          <t>{'pytorch-tree-lstm', 'tree-lstm', 'conv-lstm'}</t>
        </is>
      </c>
    </row>
    <row r="35805">
      <c r="A35805" s="1" t="n">
        <v>35803</v>
      </c>
      <c r="B35805" t="inlineStr">
        <is>
          <t>squeezer</t>
        </is>
      </c>
      <c r="C35805" t="n">
        <v>16</v>
      </c>
      <c r="D35805" t="inlineStr">
        <is>
          <t>{'squeezer-cli-11', 'nodejs-image-squeezer', 'squeezer'}</t>
        </is>
      </c>
    </row>
    <row r="35806">
      <c r="A35806" s="1" t="n">
        <v>35804</v>
      </c>
      <c r="B35806" t="inlineStr">
        <is>
          <t>kamata</t>
        </is>
      </c>
      <c r="C35806" t="n">
        <v>16</v>
      </c>
      <c r="D35806" t="inlineStr">
        <is>
          <t>{'@kamataryo~cancelable-promise', '@kamataryo-sandbox~hello-goodbye', '@kamataryo~geojson-cli'}</t>
        </is>
      </c>
    </row>
    <row r="35807">
      <c r="A35807" s="1" t="n">
        <v>35805</v>
      </c>
      <c r="B35807" t="inlineStr">
        <is>
          <t>kamataryo</t>
        </is>
      </c>
      <c r="C35807" t="n">
        <v>16</v>
      </c>
      <c r="D35807" t="inlineStr">
        <is>
          <t>{'@kamataryo~cancelable-promise', '@kamataryo-sandbox~hello-goodbye', '@kamataryo~geojson-cli'}</t>
        </is>
      </c>
    </row>
    <row r="35808">
      <c r="A35808" s="1" t="n">
        <v>35806</v>
      </c>
      <c r="B35808" t="inlineStr">
        <is>
          <t>zondicons</t>
        </is>
      </c>
      <c r="C35808" t="n">
        <v>16</v>
      </c>
      <c r="D35808" t="inlineStr">
        <is>
          <t>{'@svicons~zondicons', 'zondicons', '@icon~zondicons'}</t>
        </is>
      </c>
    </row>
    <row r="35809">
      <c r="A35809" s="1" t="n">
        <v>35807</v>
      </c>
      <c r="B35809" t="inlineStr">
        <is>
          <t>sahil</t>
        </is>
      </c>
      <c r="C35809" t="n">
        <v>16</v>
      </c>
      <c r="D35809" t="inlineStr">
        <is>
          <t>{'sahil-publish2', '@apkasahil~tiny', 'ratify-sahil'}</t>
        </is>
      </c>
    </row>
    <row r="35810">
      <c r="A35810" s="1" t="n">
        <v>35808</v>
      </c>
      <c r="B35810" t="inlineStr">
        <is>
          <t>patron</t>
        </is>
      </c>
      <c r="C35810" t="n">
        <v>16</v>
      </c>
      <c r="D35810" t="inlineStr">
        <is>
          <t>{'patron-watch', 'derpatron', '@mrdnz~patron'}</t>
        </is>
      </c>
    </row>
    <row r="35811">
      <c r="A35811" s="1" t="n">
        <v>35809</v>
      </c>
      <c r="B35811" t="inlineStr">
        <is>
          <t>hya</t>
        </is>
      </c>
      <c r="C35811" t="n">
        <v>16</v>
      </c>
      <c r="D35811" t="inlineStr">
        <is>
          <t>{'@mehyaa~javascript-common', '@sachinahya~hooks', 'hya'}</t>
        </is>
      </c>
    </row>
    <row r="35812">
      <c r="A35812" s="1" t="n">
        <v>35810</v>
      </c>
      <c r="B35812" t="inlineStr">
        <is>
          <t>untio</t>
        </is>
      </c>
      <c r="C35812" t="n">
        <v>16</v>
      </c>
      <c r="D35812" t="inlineStr">
        <is>
          <t>{'untio-hua-nothing', 'untio-hua-todirplush', 'untio-hua-del-puls'}</t>
        </is>
      </c>
    </row>
    <row r="35813">
      <c r="A35813" s="1" t="n">
        <v>35811</v>
      </c>
      <c r="B35813" t="inlineStr">
        <is>
          <t>milas</t>
        </is>
      </c>
      <c r="C35813" t="n">
        <v>16</v>
      </c>
      <c r="D35813" t="inlineStr">
        <is>
          <t>{'@amilas~string.core', '@amilas~number.core', '@amilas~boolean.api'}</t>
        </is>
      </c>
    </row>
    <row r="35814">
      <c r="A35814" s="1" t="n">
        <v>35812</v>
      </c>
      <c r="B35814" t="inlineStr">
        <is>
          <t>amilas</t>
        </is>
      </c>
      <c r="C35814" t="n">
        <v>16</v>
      </c>
      <c r="D35814" t="inlineStr">
        <is>
          <t>{'@amilas~string.core', '@amilas~number.core', '@amilas~boolean.api'}</t>
        </is>
      </c>
    </row>
    <row r="35815">
      <c r="A35815" s="1" t="n">
        <v>35813</v>
      </c>
      <c r="B35815" t="inlineStr">
        <is>
          <t>toot</t>
        </is>
      </c>
      <c r="C35815" t="n">
        <v>16</v>
      </c>
      <c r="D35815" t="inlineStr">
        <is>
          <t>{'feed2toot', '@tootsweet~react-native-gps-state', 'phantconfig-yooytoot'}</t>
        </is>
      </c>
    </row>
    <row r="35816">
      <c r="A35816" s="1" t="n">
        <v>35814</v>
      </c>
      <c r="B35816" t="inlineStr">
        <is>
          <t>phish</t>
        </is>
      </c>
      <c r="C35816" t="n">
        <v>16</v>
      </c>
      <c r="D35816" t="inlineStr">
        <is>
          <t>{'colorful-phish', 'phish-cli', '@timjohns~checkphish'}</t>
        </is>
      </c>
    </row>
    <row r="35817">
      <c r="A35817" s="1" t="n">
        <v>35815</v>
      </c>
      <c r="B35817" t="inlineStr">
        <is>
          <t>fdc</t>
        </is>
      </c>
      <c r="C35817" t="n">
        <v>16</v>
      </c>
      <c r="D35817" t="inlineStr">
        <is>
          <t>{'@fdciabdul~lafzi-js', 'fdcm', '@desarrollofdc~ng-auth-v10'}</t>
        </is>
      </c>
    </row>
    <row r="35818">
      <c r="A35818" s="1" t="n">
        <v>35816</v>
      </c>
      <c r="B35818" t="inlineStr">
        <is>
          <t>jeong</t>
        </is>
      </c>
      <c r="C35818" t="n">
        <v>16</v>
      </c>
      <c r="D35818" t="inlineStr">
        <is>
          <t>{'@jeonghojeong~fc21-test-pkg', '@kfonts~nanum-handwritting-jeong-eunche', '@jeonghojeong~fc-test-temp'}</t>
        </is>
      </c>
    </row>
    <row r="35819">
      <c r="A35819" s="1" t="n">
        <v>35817</v>
      </c>
      <c r="B35819" t="inlineStr">
        <is>
          <t>fasttext</t>
        </is>
      </c>
      <c r="C35819" t="n">
        <v>16</v>
      </c>
      <c r="D35819" t="inlineStr">
        <is>
          <t>{'@pipcook~plugins-fasttext-model-train', 'node_fasttext', 'fasttext-wheel'}</t>
        </is>
      </c>
    </row>
    <row r="35820">
      <c r="A35820" s="1" t="n">
        <v>35818</v>
      </c>
      <c r="B35820" t="inlineStr">
        <is>
          <t>tiejs</t>
        </is>
      </c>
      <c r="C35820" t="n">
        <v>16</v>
      </c>
      <c r="D35820" t="inlineStr">
        <is>
          <t>{'@tiejs~event', '@tiejs~schedule', '@tiejs~onerror'}</t>
        </is>
      </c>
    </row>
    <row r="35821">
      <c r="A35821" s="1" t="n">
        <v>35819</v>
      </c>
      <c r="B35821" t="inlineStr">
        <is>
          <t>uren</t>
        </is>
      </c>
      <c r="C35821" t="n">
        <v>16</v>
      </c>
      <c r="D35821" t="inlineStr">
        <is>
          <t>{'woshiniuren', '@sspnet~uren', '@vandeurenglenn~pubsub-text-short'}</t>
        </is>
      </c>
    </row>
    <row r="35822">
      <c r="A35822" s="1" t="n">
        <v>35820</v>
      </c>
      <c r="B35822" t="inlineStr">
        <is>
          <t>bionode</t>
        </is>
      </c>
      <c r="C35822" t="n">
        <v>16</v>
      </c>
      <c r="D35822" t="inlineStr">
        <is>
          <t>{'bionode-quickgo', 'bionode-sra', 'bionode-fasta'}</t>
        </is>
      </c>
    </row>
    <row r="35823">
      <c r="A35823" s="1" t="n">
        <v>35821</v>
      </c>
      <c r="B35823" t="inlineStr">
        <is>
          <t>toys</t>
        </is>
      </c>
      <c r="C35823" t="n">
        <v>16</v>
      </c>
      <c r="D35823" t="inlineStr">
        <is>
          <t>{'react-toys', 'js-toys', 'toys'}</t>
        </is>
      </c>
    </row>
    <row r="35824">
      <c r="A35824" s="1" t="n">
        <v>35822</v>
      </c>
      <c r="B35824" t="inlineStr">
        <is>
          <t>xendit</t>
        </is>
      </c>
      <c r="C35824" t="n">
        <v>16</v>
      </c>
      <c r="D35824" t="inlineStr">
        <is>
          <t>{'xendit-bni-connector', 'eslint-config-xendit', 'xendit-collections'}</t>
        </is>
      </c>
    </row>
    <row r="35825">
      <c r="A35825" s="1" t="n">
        <v>35823</v>
      </c>
      <c r="B35825" t="inlineStr">
        <is>
          <t>bcrs</t>
        </is>
      </c>
      <c r="C35825" t="n">
        <v>16</v>
      </c>
      <c r="D35825" t="inlineStr">
        <is>
          <t>{'@bcrs-shared-components~corp-type-module', '@bcrs-shared-components~interfaces', '@bcrs-shared-components~share-structure'}</t>
        </is>
      </c>
    </row>
    <row r="35826">
      <c r="A35826" s="1" t="n">
        <v>35824</v>
      </c>
      <c r="B35826" t="inlineStr">
        <is>
          <t>testcomponent</t>
        </is>
      </c>
      <c r="C35826" t="n">
        <v>16</v>
      </c>
      <c r="D35826" t="inlineStr">
        <is>
          <t>{'dgxl-testcomponent', 'guptat-testcomponent', 'react-native-testcomponent'}</t>
        </is>
      </c>
    </row>
    <row r="35827">
      <c r="A35827" s="1" t="n">
        <v>35825</v>
      </c>
      <c r="B35827" t="inlineStr">
        <is>
          <t>secretsmanager</t>
        </is>
      </c>
      <c r="C35827" t="n">
        <v>16</v>
      </c>
      <c r="D35827" t="inlineStr">
        <is>
          <t>{'node-secretsmanager', '@aws-cdk~aws-secretsmanager', 'aws-secretsmanager-caching'}</t>
        </is>
      </c>
    </row>
    <row r="35828">
      <c r="A35828" s="1" t="n">
        <v>35826</v>
      </c>
      <c r="B35828" t="inlineStr">
        <is>
          <t>nodosjs</t>
        </is>
      </c>
      <c r="C35828" t="n">
        <v>16</v>
      </c>
      <c r="D35828" t="inlineStr">
        <is>
          <t>{'@nodosjs~cli', '@nodosjs~db-objection-extension', '@nodosjs~db'}</t>
        </is>
      </c>
    </row>
    <row r="35829">
      <c r="A35829" s="1" t="n">
        <v>35827</v>
      </c>
      <c r="B35829" t="inlineStr">
        <is>
          <t>motey</t>
        </is>
      </c>
      <c r="C35829" t="n">
        <v>16</v>
      </c>
      <c r="D35829" t="inlineStr">
        <is>
          <t>{'@dsr-user-sorgo-motey-pulka-dowdy~dsr-package-public-sorgo-motey-pulka-dowdy', '@dsr-org-motey-knead-solus-wares~test-dsr-org-motey-knead-solus-wares', 'dsr-package-public-sorgo-motey-pulka-dowdy'}</t>
        </is>
      </c>
    </row>
    <row r="35830">
      <c r="A35830" s="1" t="n">
        <v>35828</v>
      </c>
      <c r="B35830" t="inlineStr">
        <is>
          <t>configurapi</t>
        </is>
      </c>
      <c r="C35830" t="n">
        <v>16</v>
      </c>
      <c r="D35830" t="inlineStr">
        <is>
          <t>{'configurapi-runner-lambda', 'configurapi-runner-lambda-cloudwatch', 'configurapi-handler-fs'}</t>
        </is>
      </c>
    </row>
    <row r="35831">
      <c r="A35831" s="1" t="n">
        <v>35829</v>
      </c>
      <c r="B35831" t="inlineStr">
        <is>
          <t>arman</t>
        </is>
      </c>
      <c r="C35831" t="n">
        <v>16</v>
      </c>
      <c r="D35831" t="inlineStr">
        <is>
          <t>{'arman_im-test', '@arman.madi~scroll-here', 'arman-ui'}</t>
        </is>
      </c>
    </row>
    <row r="35832">
      <c r="A35832" s="1" t="n">
        <v>35830</v>
      </c>
      <c r="B35832" t="inlineStr">
        <is>
          <t>ragu</t>
        </is>
      </c>
      <c r="C35832" t="n">
        <v>16</v>
      </c>
      <c r="D35832" t="inlineStr">
        <is>
          <t>{'@andreidragu~dotenv-webpack', 'ragu-vue-server-adapter', 'ragu-test-package'}</t>
        </is>
      </c>
    </row>
    <row r="35833">
      <c r="A35833" s="1" t="n">
        <v>35831</v>
      </c>
      <c r="B35833" t="inlineStr">
        <is>
          <t>cope</t>
        </is>
      </c>
      <c r="C35833" t="n">
        <v>16</v>
      </c>
      <c r="D35833" t="inlineStr">
        <is>
          <t>{'cope-client-utils', 'copec-design-system-test', 'coperniq-helpers'}</t>
        </is>
      </c>
    </row>
    <row r="35834">
      <c r="A35834" s="1" t="n">
        <v>35832</v>
      </c>
      <c r="B35834" t="inlineStr">
        <is>
          <t>devp2</t>
        </is>
      </c>
      <c r="C35834" t="n">
        <v>16</v>
      </c>
      <c r="D35834" t="inlineStr">
        <is>
          <t>{'@ethereumjs~devp2p', 'ethereumjs-devp2p-x', 'interblockchain-devp2p'}</t>
        </is>
      </c>
    </row>
    <row r="35835">
      <c r="A35835" s="1" t="n">
        <v>35833</v>
      </c>
      <c r="B35835" t="inlineStr">
        <is>
          <t>jdd</t>
        </is>
      </c>
      <c r="C35835" t="n">
        <v>16</v>
      </c>
      <c r="D35835" t="inlineStr">
        <is>
          <t>{'jdd-design', 'jdd-design-test', 'jdd-ui'}</t>
        </is>
      </c>
    </row>
    <row r="35836">
      <c r="A35836" s="1" t="n">
        <v>35834</v>
      </c>
      <c r="B35836" t="inlineStr">
        <is>
          <t>wxb</t>
        </is>
      </c>
      <c r="C35836" t="n">
        <v>16</v>
      </c>
      <c r="D35836" t="inlineStr">
        <is>
          <t>{'wxb-assembly', 'wxb-cli', 'wxb-navigater-h5'}</t>
        </is>
      </c>
    </row>
    <row r="35837">
      <c r="A35837" s="1" t="n">
        <v>35835</v>
      </c>
      <c r="B35837" t="inlineStr">
        <is>
          <t>qvvg</t>
        </is>
      </c>
      <c r="C35837" t="n">
        <v>16</v>
      </c>
      <c r="D35837" t="inlineStr">
        <is>
          <t>{'@qvvg~datum', '@qvvg~entity', '@qvvg~omg-why'}</t>
        </is>
      </c>
    </row>
    <row r="35838">
      <c r="A35838" s="1" t="n">
        <v>35836</v>
      </c>
      <c r="B35838" t="inlineStr">
        <is>
          <t>pears</t>
        </is>
      </c>
      <c r="C35838" t="n">
        <v>16</v>
      </c>
      <c r="D35838" t="inlineStr">
        <is>
          <t>{'test-mlw2-rumen-pears', 'test-package-deactivation-test-pears-lares-pooch-scups', 'dsr-package-public-moder-pears-fogle-qibla'}</t>
        </is>
      </c>
    </row>
    <row r="35839">
      <c r="A35839" s="1" t="n">
        <v>35837</v>
      </c>
      <c r="B35839" t="inlineStr">
        <is>
          <t>dpw</t>
        </is>
      </c>
      <c r="C35839" t="n">
        <v>16</v>
      </c>
      <c r="D35839" t="inlineStr">
        <is>
          <t>{'dpw-data-generator-sdk', '@dpwanjala~router', '@kdpw~msal-b2c-react'}</t>
        </is>
      </c>
    </row>
    <row r="35840">
      <c r="A35840" s="1" t="n">
        <v>35838</v>
      </c>
      <c r="B35840" t="inlineStr">
        <is>
          <t>fresco</t>
        </is>
      </c>
      <c r="C35840" t="n">
        <v>16</v>
      </c>
      <c r="D35840" t="inlineStr">
        <is>
          <t>{'nativescript-fresco-compat', '@tillen~fresco', 'frescotest'}</t>
        </is>
      </c>
    </row>
    <row r="35841">
      <c r="A35841" s="1" t="n">
        <v>35839</v>
      </c>
      <c r="B35841" t="inlineStr">
        <is>
          <t>posttest</t>
        </is>
      </c>
      <c r="C35841" t="n">
        <v>16</v>
      </c>
      <c r="D35841" t="inlineStr">
        <is>
          <t>{'posttest12', 'posttest10', 'posttest14'}</t>
        </is>
      </c>
    </row>
    <row r="35842">
      <c r="A35842" s="1" t="n">
        <v>35840</v>
      </c>
      <c r="B35842" t="inlineStr">
        <is>
          <t>flaming</t>
        </is>
      </c>
      <c r="C35842" t="n">
        <v>16</v>
      </c>
      <c r="D35842" t="inlineStr">
        <is>
          <t>{'flaming', 'node-flaming-text', 'flaming-sansa'}</t>
        </is>
      </c>
    </row>
    <row r="35843">
      <c r="A35843" s="1" t="n">
        <v>35841</v>
      </c>
      <c r="B35843" t="inlineStr">
        <is>
          <t>froalacharts</t>
        </is>
      </c>
      <c r="C35843" t="n">
        <v>16</v>
      </c>
      <c r="D35843" t="inlineStr">
        <is>
          <t>{'froalacharts', '@froalacharts~core', 'ember-froalacharts'}</t>
        </is>
      </c>
    </row>
    <row r="35844">
      <c r="A35844" s="1" t="n">
        <v>35842</v>
      </c>
      <c r="B35844" t="inlineStr">
        <is>
          <t>approvals</t>
        </is>
      </c>
      <c r="C35844" t="n">
        <v>16</v>
      </c>
      <c r="D35844" t="inlineStr">
        <is>
          <t>{'clear-required-approvals', '@1inch~permit-signed-approvals-utils', 'grunt-approvals-server'}</t>
        </is>
      </c>
    </row>
    <row r="35845">
      <c r="A35845" s="1" t="n">
        <v>35843</v>
      </c>
      <c r="B35845" t="inlineStr">
        <is>
          <t>davies</t>
        </is>
      </c>
      <c r="C35845" t="n">
        <v>16</v>
      </c>
      <c r="D35845" t="inlineStr">
        <is>
          <t>{'@marcus-j-davies~haprouter-route-null', '@marcus-j-davies~haprouter-route-websocket', '@marcus-j-davies~haprouter-route-mqtt'}</t>
        </is>
      </c>
    </row>
    <row r="35846">
      <c r="A35846" s="1" t="n">
        <v>35844</v>
      </c>
      <c r="B35846" t="inlineStr">
        <is>
          <t>termtm</t>
        </is>
      </c>
      <c r="C35846" t="n">
        <v>16</v>
      </c>
      <c r="D35846" t="inlineStr">
        <is>
          <t>{'@termtm~authnet', '@termtm~rest-client', '@termtm~micro'}</t>
        </is>
      </c>
    </row>
    <row r="35847">
      <c r="A35847" s="1" t="n">
        <v>35845</v>
      </c>
      <c r="B35847" t="inlineStr">
        <is>
          <t>calibur</t>
        </is>
      </c>
      <c r="C35847" t="n">
        <v>16</v>
      </c>
      <c r="D35847" t="inlineStr">
        <is>
          <t>{'caliburne-context', '@calibur~vuepress-theme-eva', 'caliburn'}</t>
        </is>
      </c>
    </row>
    <row r="35848">
      <c r="A35848" s="1" t="n">
        <v>35846</v>
      </c>
      <c r="B35848" t="inlineStr">
        <is>
          <t>jaro</t>
        </is>
      </c>
      <c r="C35848" t="n">
        <v>16</v>
      </c>
      <c r="D35848" t="inlineStr">
        <is>
          <t>{'@extra-string~jaro-distance', '@lernejaro~core', 'batch-jaro-winkler'}</t>
        </is>
      </c>
    </row>
    <row r="35849">
      <c r="A35849" s="1" t="n">
        <v>35847</v>
      </c>
      <c r="B35849" t="inlineStr">
        <is>
          <t>typekit</t>
        </is>
      </c>
      <c r="C35849" t="n">
        <v>16</v>
      </c>
      <c r="D35849" t="inlineStr">
        <is>
          <t>{'typekit', 'inject-typekit-script-stream', 'cnp-load-typekit-fonts'}</t>
        </is>
      </c>
    </row>
    <row r="35850">
      <c r="A35850" s="1" t="n">
        <v>35848</v>
      </c>
      <c r="B35850" t="inlineStr">
        <is>
          <t>seattle</t>
        </is>
      </c>
      <c r="C35850" t="n">
        <v>16</v>
      </c>
      <c r="D35850" t="inlineStr">
        <is>
          <t>{'openseattle-style', 'seattle-food-truck', 'seattle-boundaries'}</t>
        </is>
      </c>
    </row>
    <row r="35851">
      <c r="A35851" s="1" t="n">
        <v>35849</v>
      </c>
      <c r="B35851" t="inlineStr">
        <is>
          <t>inflection</t>
        </is>
      </c>
      <c r="C35851" t="n">
        <v>16</v>
      </c>
      <c r="D35851" t="inlineStr">
        <is>
          <t>{'nginflection', '@cypress~underscore.inflection', 'inflection-plus'}</t>
        </is>
      </c>
    </row>
    <row r="35852">
      <c r="A35852" s="1" t="n">
        <v>35850</v>
      </c>
      <c r="B35852" t="inlineStr">
        <is>
          <t>grokcore</t>
        </is>
      </c>
      <c r="C35852" t="n">
        <v>16</v>
      </c>
      <c r="D35852" t="inlineStr">
        <is>
          <t>{'grokcore-annotation', 'grokcore-formlib', 'grokcore-site'}</t>
        </is>
      </c>
    </row>
    <row r="35853">
      <c r="A35853" s="1" t="n">
        <v>35851</v>
      </c>
      <c r="B35853" t="inlineStr">
        <is>
          <t>deref</t>
        </is>
      </c>
      <c r="C35853" t="n">
        <v>16</v>
      </c>
      <c r="D35853" t="inlineStr">
        <is>
          <t>{'@instaffogmbh~json-schema-deref', 'deref-mobx-observable', 'json-schema-deref-local'}</t>
        </is>
      </c>
    </row>
    <row r="35854">
      <c r="A35854" s="1" t="n">
        <v>35852</v>
      </c>
      <c r="B35854" t="inlineStr">
        <is>
          <t>turbox3</t>
        </is>
      </c>
      <c r="C35854" t="n">
        <v>16</v>
      </c>
      <c r="D35854" t="inlineStr">
        <is>
          <t>{'@turbox3d~graphic-view-three', '@turbox3d~reactivity', '@turbox3d~turbox-dev-tool'}</t>
        </is>
      </c>
    </row>
    <row r="35855">
      <c r="A35855" s="1" t="n">
        <v>35853</v>
      </c>
      <c r="B35855" t="inlineStr">
        <is>
          <t>awspilot</t>
        </is>
      </c>
      <c r="C35855" t="n">
        <v>16</v>
      </c>
      <c r="D35855" t="inlineStr">
        <is>
          <t>{'@awspilot~ractive-dynamodb-json-editor', '@awspilot~cloudfront-mock', '@awspilot~dynamodb-sql'}</t>
        </is>
      </c>
    </row>
    <row r="35856">
      <c r="A35856" s="1" t="n">
        <v>35854</v>
      </c>
      <c r="B35856" t="inlineStr">
        <is>
          <t>benderjs</t>
        </is>
      </c>
      <c r="C35856" t="n">
        <v>16</v>
      </c>
      <c r="D35856" t="inlineStr">
        <is>
          <t>{'benderjs-jquery', 'benderjs-reporter-junit', 'benderjs'}</t>
        </is>
      </c>
    </row>
    <row r="35857">
      <c r="A35857" s="1" t="n">
        <v>35855</v>
      </c>
      <c r="B35857" t="inlineStr">
        <is>
          <t>compos</t>
        </is>
      </c>
      <c r="C35857" t="n">
        <v>16</v>
      </c>
      <c r="D35857" t="inlineStr">
        <is>
          <t>{'@composa~bookshelf-dates', 'uncompos', 'composr-cli'}</t>
        </is>
      </c>
    </row>
    <row r="35858">
      <c r="A35858" s="1" t="n">
        <v>35856</v>
      </c>
      <c r="B35858" t="inlineStr">
        <is>
          <t>cmi</t>
        </is>
      </c>
      <c r="C35858" t="n">
        <v>16</v>
      </c>
      <c r="D35858" t="inlineStr">
        <is>
          <t>{'cmiot-playersdk', 'react-native-firebase-cmi', 'cmify'}</t>
        </is>
      </c>
    </row>
    <row r="35859">
      <c r="A35859" s="1" t="n">
        <v>35857</v>
      </c>
      <c r="B35859" t="inlineStr">
        <is>
          <t>raycaster</t>
        </is>
      </c>
      <c r="C35859" t="n">
        <v>16</v>
      </c>
      <c r="D35859" t="inlineStr">
        <is>
          <t>{'raycaster-contains', 'aframe-raycaster-follower-component', '@raycaster~eslint-config'}</t>
        </is>
      </c>
    </row>
    <row r="35860">
      <c r="A35860" s="1" t="n">
        <v>35858</v>
      </c>
      <c r="B35860" t="inlineStr">
        <is>
          <t>knk</t>
        </is>
      </c>
      <c r="C35860" t="n">
        <v>16</v>
      </c>
      <c r="D35860" t="inlineStr">
        <is>
          <t>{'knk-vant', 'knk-react', 'knk-iview'}</t>
        </is>
      </c>
    </row>
    <row r="35861">
      <c r="A35861" s="1" t="n">
        <v>35859</v>
      </c>
      <c r="B35861" t="inlineStr">
        <is>
          <t>besit</t>
        </is>
      </c>
      <c r="C35861" t="n">
        <v>16</v>
      </c>
      <c r="D35861" t="inlineStr">
        <is>
          <t>{'dsr-package-besit-lefts-urari-semis', 'dsr-package-public-cyclo-besit-skims-sypes', '@dsr-user-besit-lefts-urari-semis~dsr-package-public-besit-lefts-urari-semis'}</t>
        </is>
      </c>
    </row>
    <row r="35862">
      <c r="A35862" s="1" t="n">
        <v>35860</v>
      </c>
      <c r="B35862" t="inlineStr">
        <is>
          <t>tpls</t>
        </is>
      </c>
      <c r="C35862" t="n">
        <v>16</v>
      </c>
      <c r="D35862" t="inlineStr">
        <is>
          <t>{'bkr_tpls', '@tpls~wxapp-page', '@tpls~base'}</t>
        </is>
      </c>
    </row>
    <row r="35863">
      <c r="A35863" s="1" t="n">
        <v>35861</v>
      </c>
      <c r="B35863" t="inlineStr">
        <is>
          <t>edel</t>
        </is>
      </c>
      <c r="C35863" t="n">
        <v>16</v>
      </c>
      <c r="D35863" t="inlineStr">
        <is>
          <t>{'@conclurer~edel-inputs', '@noedel~env-splat', 'edel-elements'}</t>
        </is>
      </c>
    </row>
    <row r="35864">
      <c r="A35864" s="1" t="n">
        <v>35862</v>
      </c>
      <c r="B35864" t="inlineStr">
        <is>
          <t>yli</t>
        </is>
      </c>
      <c r="C35864" t="n">
        <v>16</v>
      </c>
      <c r="D35864" t="inlineStr">
        <is>
          <t>{'fis-yli', '@markusylisiurunen~timeline', '@markusylisiurunen~git-stats'}</t>
        </is>
      </c>
    </row>
    <row r="35865">
      <c r="A35865" s="1" t="n">
        <v>35863</v>
      </c>
      <c r="B35865" t="inlineStr">
        <is>
          <t>ogl</t>
        </is>
      </c>
      <c r="C35865" t="n">
        <v>16</v>
      </c>
      <c r="D35865" t="inlineStr">
        <is>
          <t>{'auth-ogl', 'ogli', 'danielsogl-cordova-plugin-clipboard'}</t>
        </is>
      </c>
    </row>
    <row r="35866">
      <c r="A35866" s="1" t="n">
        <v>35864</v>
      </c>
      <c r="B35866" t="inlineStr">
        <is>
          <t>boric</t>
        </is>
      </c>
      <c r="C35866" t="n">
        <v>16</v>
      </c>
      <c r="D35866" t="inlineStr">
        <is>
          <t>{'dsr-rollback-package-boric-wicky-enate-clots', 'borica-node-utils', 'test-mlw1-siped-boric'}</t>
        </is>
      </c>
    </row>
    <row r="35867">
      <c r="A35867" s="1" t="n">
        <v>35865</v>
      </c>
      <c r="B35867" t="inlineStr">
        <is>
          <t>damenor</t>
        </is>
      </c>
      <c r="C35867" t="n">
        <v>16</v>
      </c>
      <c r="D35867" t="inlineStr">
        <is>
          <t>{'damenor-ng-components', 'damenor-ng2-components', 'damenor_sass'}</t>
        </is>
      </c>
    </row>
    <row r="35868">
      <c r="A35868" s="1" t="n">
        <v>35866</v>
      </c>
      <c r="B35868" t="inlineStr">
        <is>
          <t>rockerjs</t>
        </is>
      </c>
      <c r="C35868" t="n">
        <v>16</v>
      </c>
      <c r="D35868" t="inlineStr">
        <is>
          <t>{'@rockerjs~core', '@rockerjs~rpc-starter', '@rockerjs~midlog-starter'}</t>
        </is>
      </c>
    </row>
    <row r="35869">
      <c r="A35869" s="1" t="n">
        <v>35867</v>
      </c>
      <c r="B35869" t="inlineStr">
        <is>
          <t>genshin</t>
        </is>
      </c>
      <c r="C35869" t="n">
        <v>16</v>
      </c>
      <c r="D35869" t="inlineStr">
        <is>
          <t>{'@mihoyo-kit~genshin-data', 'genshin-data', 'genshin.js'}</t>
        </is>
      </c>
    </row>
    <row r="35870">
      <c r="A35870" s="1" t="n">
        <v>35868</v>
      </c>
      <c r="B35870" t="inlineStr">
        <is>
          <t>moov</t>
        </is>
      </c>
      <c r="C35870" t="n">
        <v>16</v>
      </c>
      <c r="D35870" t="inlineStr">
        <is>
          <t>{'moov-tv', 'moov-faststart', 'eslint-config-moov-platform'}</t>
        </is>
      </c>
    </row>
    <row r="35871">
      <c r="A35871" s="1" t="n">
        <v>35869</v>
      </c>
      <c r="B35871" t="inlineStr">
        <is>
          <t>iden</t>
        </is>
      </c>
      <c r="C35871" t="n">
        <v>16</v>
      </c>
      <c r="D35871" t="inlineStr">
        <is>
          <t>{'@pineiden~geolands', '@idena~vrf-js', '@idenfy~react-native-sdk'}</t>
        </is>
      </c>
    </row>
    <row r="35872">
      <c r="A35872" s="1" t="n">
        <v>35870</v>
      </c>
      <c r="B35872" t="inlineStr">
        <is>
          <t>kish</t>
        </is>
      </c>
      <c r="C35872" t="n">
        <v>16</v>
      </c>
      <c r="D35872" t="inlineStr">
        <is>
          <t>{'kish-frame-print', 'norkish.lab6', 'gherkish'}</t>
        </is>
      </c>
    </row>
    <row r="35873">
      <c r="A35873" s="1" t="n">
        <v>35871</v>
      </c>
      <c r="B35873" t="inlineStr">
        <is>
          <t>fdm</t>
        </is>
      </c>
      <c r="C35873" t="n">
        <v>16</v>
      </c>
      <c r="D35873" t="inlineStr">
        <is>
          <t>{'fdm', '@raulfdm~decimal-counter', 'fdm-helper'}</t>
        </is>
      </c>
    </row>
    <row r="35874">
      <c r="A35874" s="1" t="n">
        <v>35872</v>
      </c>
      <c r="B35874" t="inlineStr">
        <is>
          <t>linus</t>
        </is>
      </c>
      <c r="C35874" t="n">
        <v>16</v>
      </c>
      <c r="D35874" t="inlineStr">
        <is>
          <t>{'@linusmelb~ga-protocol', '@linusborg~vue-ko-fi-button', 'linusl-cli-tool'}</t>
        </is>
      </c>
    </row>
    <row r="35875">
      <c r="A35875" s="1" t="n">
        <v>35873</v>
      </c>
      <c r="B35875" t="inlineStr">
        <is>
          <t>koda</t>
        </is>
      </c>
      <c r="C35875" t="n">
        <v>16</v>
      </c>
      <c r="D35875" t="inlineStr">
        <is>
          <t>{'@kodasoftware~koa-bundle', '@kodacamp~jared', 'koda'}</t>
        </is>
      </c>
    </row>
    <row r="35876">
      <c r="A35876" s="1" t="n">
        <v>35874</v>
      </c>
      <c r="B35876" t="inlineStr">
        <is>
          <t>decored</t>
        </is>
      </c>
      <c r="C35876" t="n">
        <v>16</v>
      </c>
      <c r="D35876" t="inlineStr">
        <is>
          <t>{'@react-native-decored~core', '@react-native-decored~fab', '@react-native-decored~separator'}</t>
        </is>
      </c>
    </row>
    <row r="35877">
      <c r="A35877" s="1" t="n">
        <v>35875</v>
      </c>
      <c r="B35877" t="inlineStr">
        <is>
          <t>bingpic</t>
        </is>
      </c>
      <c r="C35877" t="n">
        <v>16</v>
      </c>
      <c r="D35877" t="inlineStr">
        <is>
          <t>{'004-bingpic', 'w-bingpic', 'nxl-bingpic'}</t>
        </is>
      </c>
    </row>
    <row r="35878">
      <c r="A35878" s="1" t="n">
        <v>35876</v>
      </c>
      <c r="B35878" t="inlineStr">
        <is>
          <t>viera</t>
        </is>
      </c>
      <c r="C35878" t="n">
        <v>16</v>
      </c>
      <c r="D35878" t="inlineStr">
        <is>
          <t>{'node-red-contrib-viera', '@mvieracanive~nest_notifier', 'homebridge-panasonic-viera-tv'}</t>
        </is>
      </c>
    </row>
    <row r="35879">
      <c r="A35879" s="1" t="n">
        <v>35877</v>
      </c>
      <c r="B35879" t="inlineStr">
        <is>
          <t>rpc2</t>
        </is>
      </c>
      <c r="C35879" t="n">
        <v>16</v>
      </c>
      <c r="D35879" t="inlineStr">
        <is>
          <t>{'json-rpc2.0-node', 'amqplib-rpc2', 'json-rpc2-ethersim'}</t>
        </is>
      </c>
    </row>
    <row r="35880">
      <c r="A35880" s="1" t="n">
        <v>35878</v>
      </c>
      <c r="B35880" t="inlineStr">
        <is>
          <t>teamsoft</t>
        </is>
      </c>
      <c r="C35880" t="n">
        <v>16</v>
      </c>
      <c r="D35880" t="inlineStr">
        <is>
          <t>{'@teamsoft~toast', '@teamsoft~utils', '@teamsoft~ng-select2'}</t>
        </is>
      </c>
    </row>
    <row r="35881">
      <c r="A35881" s="1" t="n">
        <v>35879</v>
      </c>
      <c r="B35881" t="inlineStr">
        <is>
          <t>lazr</t>
        </is>
      </c>
      <c r="C35881" t="n">
        <v>16</v>
      </c>
      <c r="D35881" t="inlineStr">
        <is>
          <t>{'lazr', 'lazr-sshserver', 'lazr-enum'}</t>
        </is>
      </c>
    </row>
    <row r="35882">
      <c r="A35882" s="1" t="n">
        <v>35880</v>
      </c>
      <c r="B35882" t="inlineStr">
        <is>
          <t>infinitymodules</t>
        </is>
      </c>
      <c r="C35882" t="n">
        <v>16</v>
      </c>
      <c r="D35882" t="inlineStr">
        <is>
          <t>{'penguins-infinitymodules', 'infinitymodules-unnsteinn-disa', 'infinitymodules_sverrirbb16'}</t>
        </is>
      </c>
    </row>
    <row r="35883">
      <c r="A35883" s="1" t="n">
        <v>35881</v>
      </c>
      <c r="B35883" t="inlineStr">
        <is>
          <t>vab</t>
        </is>
      </c>
      <c r="C35883" t="n">
        <v>16</v>
      </c>
      <c r="D35883" t="inlineStr">
        <is>
          <t>{'vab-zepto', 'vab-magnifier', 'vab-config'}</t>
        </is>
      </c>
    </row>
    <row r="35884">
      <c r="A35884" s="1" t="n">
        <v>35882</v>
      </c>
      <c r="B35884" t="inlineStr">
        <is>
          <t>omelo</t>
        </is>
      </c>
      <c r="C35884" t="n">
        <v>16</v>
      </c>
      <c r="D35884" t="inlineStr">
        <is>
          <t>{'omelo-masterha-plugin', 'omelo-http-plugin', 'omelo-admin'}</t>
        </is>
      </c>
    </row>
    <row r="35885">
      <c r="A35885" s="1" t="n">
        <v>35883</v>
      </c>
      <c r="B35885" t="inlineStr">
        <is>
          <t>extern</t>
        </is>
      </c>
      <c r="C35885" t="n">
        <v>16</v>
      </c>
      <c r="D35885" t="inlineStr">
        <is>
          <t>{'extern-constantify', 'koa-extern', '@externuz~react-trans'}</t>
        </is>
      </c>
    </row>
    <row r="35886">
      <c r="A35886" s="1" t="n">
        <v>35884</v>
      </c>
      <c r="B35886" t="inlineStr">
        <is>
          <t>klaus</t>
        </is>
      </c>
      <c r="C35886" t="n">
        <v>16</v>
      </c>
      <c r="D35886" t="inlineStr">
        <is>
          <t>{'nick-nirvanaklaus', '@sktklaus~vue-components', '@klauss.net~lzf'}</t>
        </is>
      </c>
    </row>
    <row r="35887">
      <c r="A35887" s="1" t="n">
        <v>35885</v>
      </c>
      <c r="B35887" t="inlineStr">
        <is>
          <t>igi</t>
        </is>
      </c>
      <c r="C35887" t="n">
        <v>16</v>
      </c>
      <c r="D35887" t="inlineStr">
        <is>
          <t>{'@mallowigi~api-common', '@mallowigi~slack-themes', 'preprocess-mallowigi'}</t>
        </is>
      </c>
    </row>
    <row r="35888">
      <c r="A35888" s="1" t="n">
        <v>35886</v>
      </c>
      <c r="B35888" t="inlineStr">
        <is>
          <t>wxwork</t>
        </is>
      </c>
      <c r="C35888" t="n">
        <v>16</v>
      </c>
      <c r="D35888" t="inlineStr">
        <is>
          <t>{'yiren-wxwork-api', '@chadegushi~wxwork-login-nodejs', 'wxwork-jsapi'}</t>
        </is>
      </c>
    </row>
    <row r="35889">
      <c r="A35889" s="1" t="n">
        <v>35887</v>
      </c>
      <c r="B35889" t="inlineStr">
        <is>
          <t>rashi</t>
        </is>
      </c>
      <c r="C35889" t="n">
        <v>16</v>
      </c>
      <c r="D35889" t="inlineStr">
        <is>
          <t>{'chirashi-smooth-scroller', 'chirashi-wasabi', 'chirashi-breakpoint-manager'}</t>
        </is>
      </c>
    </row>
    <row r="35890">
      <c r="A35890" s="1" t="n">
        <v>35888</v>
      </c>
      <c r="B35890" t="inlineStr">
        <is>
          <t>zjj</t>
        </is>
      </c>
      <c r="C35890" t="n">
        <v>16</v>
      </c>
      <c r="D35890" t="inlineStr">
        <is>
          <t>{'7987_zjj', 'spm-zjj-build', 'zjj-components'}</t>
        </is>
      </c>
    </row>
    <row r="35891">
      <c r="A35891" s="1" t="n">
        <v>35889</v>
      </c>
      <c r="B35891" t="inlineStr">
        <is>
          <t>matis</t>
        </is>
      </c>
      <c r="C35891" t="n">
        <v>16</v>
      </c>
      <c r="D35891" t="inlineStr">
        <is>
          <t>{'matis', '@imatis~react-native-image-picker', 'generator-matise'}</t>
        </is>
      </c>
    </row>
    <row r="35892">
      <c r="A35892" s="1" t="n">
        <v>35890</v>
      </c>
      <c r="B35892" t="inlineStr">
        <is>
          <t>chandler</t>
        </is>
      </c>
      <c r="C35892" t="n">
        <v>16</v>
      </c>
      <c r="D35892" t="inlineStr">
        <is>
          <t>{'cychandler', 'chandler', 'chandler-photoplugin'}</t>
        </is>
      </c>
    </row>
    <row r="35893">
      <c r="A35893" s="1" t="n">
        <v>35891</v>
      </c>
      <c r="B35893" t="inlineStr">
        <is>
          <t>xtreme</t>
        </is>
      </c>
      <c r="C35893" t="n">
        <v>16</v>
      </c>
      <c r="D35893" t="inlineStr">
        <is>
          <t>{'@mapbox~jsxtreme-markdown', 'cookies-xtreme', '@mapbox~babel-plugin-transform-jsxtreme-markdown'}</t>
        </is>
      </c>
    </row>
    <row r="35894">
      <c r="A35894" s="1" t="n">
        <v>35892</v>
      </c>
      <c r="B35894" t="inlineStr">
        <is>
          <t>gql2</t>
        </is>
      </c>
      <c r="C35894" t="n">
        <v>16</v>
      </c>
      <c r="D35894" t="inlineStr">
        <is>
          <t>{'@mikestaub~gql2flow', '@gql2ts~util', '@gql2ts~loader'}</t>
        </is>
      </c>
    </row>
    <row r="35895">
      <c r="A35895" s="1" t="n">
        <v>35893</v>
      </c>
      <c r="B35895" t="inlineStr">
        <is>
          <t>lukana</t>
        </is>
      </c>
      <c r="C35895" t="n">
        <v>16</v>
      </c>
      <c r="D35895" t="inlineStr">
        <is>
          <t>{'@lukana~loading-indicator', 'lukana-api-auth', '@lukana~alerts'}</t>
        </is>
      </c>
    </row>
    <row r="35896">
      <c r="A35896" s="1" t="n">
        <v>35894</v>
      </c>
      <c r="B35896" t="inlineStr">
        <is>
          <t>tras</t>
        </is>
      </c>
      <c r="C35896" t="n">
        <v>16</v>
      </c>
      <c r="D35896" t="inlineStr">
        <is>
          <t>{'radiotrasmitter', 'trasform', 'panolatras-electron-app'}</t>
        </is>
      </c>
    </row>
    <row r="35897">
      <c r="A35897" s="1" t="n">
        <v>35895</v>
      </c>
      <c r="B35897" t="inlineStr">
        <is>
          <t>gollum</t>
        </is>
      </c>
      <c r="C35897" t="n">
        <v>16</v>
      </c>
      <c r="D35897" t="inlineStr">
        <is>
          <t>{'gollumts-objecttype', 'gollum', '@gollum-ts~annotation'}</t>
        </is>
      </c>
    </row>
    <row r="35898">
      <c r="A35898" s="1" t="n">
        <v>35896</v>
      </c>
      <c r="B35898" t="inlineStr">
        <is>
          <t>wininsoft</t>
        </is>
      </c>
      <c r="C35898" t="n">
        <v>16</v>
      </c>
      <c r="D35898" t="inlineStr">
        <is>
          <t>{'cordova-plugin-wininsoft-contacts', 'cordova-plugin-wininsoft-image-picker', 'cordova-plugin-wininsoft-cache-clear'}</t>
        </is>
      </c>
    </row>
    <row r="35899">
      <c r="A35899" s="1" t="n">
        <v>35897</v>
      </c>
      <c r="B35899" t="inlineStr">
        <is>
          <t>hyperhtml</t>
        </is>
      </c>
      <c r="C35899" t="n">
        <v>16</v>
      </c>
      <c r="D35899" t="inlineStr">
        <is>
          <t>{'hyperhtml-wire', 'hyperhtml-app', 'hyperhtml-comp'}</t>
        </is>
      </c>
    </row>
    <row r="35900">
      <c r="A35900" s="1" t="n">
        <v>35898</v>
      </c>
      <c r="B35900" t="inlineStr">
        <is>
          <t>formfield</t>
        </is>
      </c>
      <c r="C35900" t="n">
        <v>16</v>
      </c>
      <c r="D35900" t="inlineStr">
        <is>
          <t>{'@dev.mohe~mwc-formfield', '@cc-test2~formfield', 'doz-formfield'}</t>
        </is>
      </c>
    </row>
    <row r="35901">
      <c r="A35901" s="1" t="n">
        <v>35899</v>
      </c>
      <c r="B35901" t="inlineStr">
        <is>
          <t>nita</t>
        </is>
      </c>
      <c r="C35901" t="n">
        <v>16</v>
      </c>
      <c r="D35901" t="inlineStr">
        <is>
          <t>{'cryptonita', '@openfonts~bahianita_latin-ext', 'nitaswap-uikit'}</t>
        </is>
      </c>
    </row>
    <row r="35902">
      <c r="A35902" s="1" t="n">
        <v>35900</v>
      </c>
      <c r="B35902" t="inlineStr">
        <is>
          <t>swapez</t>
        </is>
      </c>
      <c r="C35902" t="n">
        <v>16</v>
      </c>
      <c r="D35902" t="inlineStr">
        <is>
          <t>{'swapez-db-account', 'swapez-auth', 'swapez-db-order'}</t>
        </is>
      </c>
    </row>
    <row r="35903">
      <c r="A35903" s="1" t="n">
        <v>35901</v>
      </c>
      <c r="B35903" t="inlineStr">
        <is>
          <t>caisy</t>
        </is>
      </c>
      <c r="C35903" t="n">
        <v>16</v>
      </c>
      <c r="D35903" t="inlineStr">
        <is>
          <t>{'@caisy~cen', '@caisy~common', 'caisy-sync'}</t>
        </is>
      </c>
    </row>
    <row r="35904">
      <c r="A35904" s="1" t="n">
        <v>35902</v>
      </c>
      <c r="B35904" t="inlineStr">
        <is>
          <t>neweb</t>
        </is>
      </c>
      <c r="C35904" t="n">
        <v>16</v>
      </c>
      <c r="D35904" t="inlineStr">
        <is>
          <t>{'neweb-browser', 'neweb-cli', 'neweb-pack'}</t>
        </is>
      </c>
    </row>
    <row r="35905">
      <c r="A35905" s="1" t="n">
        <v>35903</v>
      </c>
      <c r="B35905" t="inlineStr">
        <is>
          <t>jsiwhitehead</t>
        </is>
      </c>
      <c r="C35905" t="n">
        <v>16</v>
      </c>
      <c r="D35905" t="inlineStr">
        <is>
          <t>{'@jsiwhitehead~fields', '@jsiwhitehead~auth', '@jsiwhitehead~schemas'}</t>
        </is>
      </c>
    </row>
    <row r="35906">
      <c r="A35906" s="1" t="n">
        <v>35904</v>
      </c>
      <c r="B35906" t="inlineStr">
        <is>
          <t>migra</t>
        </is>
      </c>
      <c r="C35906" t="n">
        <v>16</v>
      </c>
      <c r="D35906" t="inlineStr">
        <is>
          <t>{'migratum-dummy', 'django-migratron', 'migrar'}</t>
        </is>
      </c>
    </row>
    <row r="35907">
      <c r="A35907" s="1" t="n">
        <v>35905</v>
      </c>
      <c r="B35907" t="inlineStr">
        <is>
          <t>lurk</t>
        </is>
      </c>
      <c r="C35907" t="n">
        <v>16</v>
      </c>
      <c r="D35907" t="inlineStr">
        <is>
          <t>{'relax-lurk', 'plurkii', 'lurkdown'}</t>
        </is>
      </c>
    </row>
    <row r="35908">
      <c r="A35908" s="1" t="n">
        <v>35906</v>
      </c>
      <c r="B35908" t="inlineStr">
        <is>
          <t>ignored</t>
        </is>
      </c>
      <c r="C35908" t="n">
        <v>16</v>
      </c>
      <c r="D35908" t="inlineStr">
        <is>
          <t>{'ignored-cli', 'ignored-package-pkg-a', 'trucktrack-ignored'}</t>
        </is>
      </c>
    </row>
    <row r="35909">
      <c r="A35909" s="1" t="n">
        <v>35907</v>
      </c>
      <c r="B35909" t="inlineStr">
        <is>
          <t>sirrobert</t>
        </is>
      </c>
      <c r="C35909" t="n">
        <v>16</v>
      </c>
      <c r="D35909" t="inlineStr">
        <is>
          <t>{'sirrobert-wc', 'sirrobert-file', 'sirrobert-keypress'}</t>
        </is>
      </c>
    </row>
    <row r="35910">
      <c r="A35910" s="1" t="n">
        <v>35908</v>
      </c>
      <c r="B35910" t="inlineStr">
        <is>
          <t>moreillon</t>
        </is>
      </c>
      <c r="C35910" t="n">
        <v>16</v>
      </c>
      <c r="D35910" t="inlineStr">
        <is>
          <t>{'@moreillon~vue_application_template_flex', '@moreillon~vue_authentication_wall_vuetify', '@moreillon~express_identification_middleware'}</t>
        </is>
      </c>
    </row>
    <row r="35911">
      <c r="A35911" s="1" t="n">
        <v>35909</v>
      </c>
      <c r="B35911" t="inlineStr">
        <is>
          <t>autoresize</t>
        </is>
      </c>
      <c r="C35911" t="n">
        <v>16</v>
      </c>
      <c r="D35911" t="inlineStr">
        <is>
          <t>{'rn-autoresize-font', 'ember-autoresize-modifier', 'vue-autoresize-scene'}</t>
        </is>
      </c>
    </row>
    <row r="35912">
      <c r="A35912" s="1" t="n">
        <v>35910</v>
      </c>
      <c r="B35912" t="inlineStr">
        <is>
          <t>cssx</t>
        </is>
      </c>
      <c r="C35912" t="n">
        <v>16</v>
      </c>
      <c r="D35912" t="inlineStr">
        <is>
          <t>{'mdx-cssx', 'eslint-plugin-cssx', 'babel-plugin-transform-cssx'}</t>
        </is>
      </c>
    </row>
    <row r="35913">
      <c r="A35913" s="1" t="n">
        <v>35911</v>
      </c>
      <c r="B35913" t="inlineStr">
        <is>
          <t>hoprnet</t>
        </is>
      </c>
      <c r="C35913" t="n">
        <v>16</v>
      </c>
      <c r="D35913" t="inlineStr">
        <is>
          <t>{'@hoprnet~hopr-chat', '@hoprnet~hopr-stake', '@hoprnet~hopr-core'}</t>
        </is>
      </c>
    </row>
    <row r="35914">
      <c r="A35914" s="1" t="n">
        <v>35912</v>
      </c>
      <c r="B35914" t="inlineStr">
        <is>
          <t>aam</t>
        </is>
      </c>
      <c r="C35914" t="n">
        <v>16</v>
      </c>
      <c r="D35914" t="inlineStr">
        <is>
          <t>{'aam-theme-chalk', 'aam-calendar', 'okta-oidc-middleware-without-aam'}</t>
        </is>
      </c>
    </row>
    <row r="35915">
      <c r="A35915" s="1" t="n">
        <v>35913</v>
      </c>
      <c r="B35915" t="inlineStr">
        <is>
          <t>enlight</t>
        </is>
      </c>
      <c r="C35915" t="n">
        <v>16</v>
      </c>
      <c r="D35915" t="inlineStr">
        <is>
          <t>{'@enlighthq~firebase-mocks', 'express-appenlight', 'enlightme'}</t>
        </is>
      </c>
    </row>
    <row r="35916">
      <c r="A35916" s="1" t="n">
        <v>35914</v>
      </c>
      <c r="B35916" t="inlineStr">
        <is>
          <t>starlette</t>
        </is>
      </c>
      <c r="C35916" t="n">
        <v>16</v>
      </c>
      <c r="D35916" t="inlineStr">
        <is>
          <t>{'starlette-request-id', 'starlette-graphene3', 'starlette-wtf'}</t>
        </is>
      </c>
    </row>
    <row r="35917">
      <c r="A35917" s="1" t="n">
        <v>35915</v>
      </c>
      <c r="B35917" t="inlineStr">
        <is>
          <t>recyclerlistview</t>
        </is>
      </c>
      <c r="C35917" t="n">
        <v>16</v>
      </c>
      <c r="D35917" t="inlineStr">
        <is>
          <t>{'@gifyourgame~recyclerlistview', 'recyclerlistview_nghialt', '@elanf~recyclerlistview'}</t>
        </is>
      </c>
    </row>
    <row r="35918">
      <c r="A35918" s="1" t="n">
        <v>35916</v>
      </c>
      <c r="B35918" t="inlineStr">
        <is>
          <t>emperor</t>
        </is>
      </c>
      <c r="C35918" t="n">
        <v>16</v>
      </c>
      <c r="D35918" t="inlineStr">
        <is>
          <t>{'cordova-plugin-cookieemperor', '@boldpenguin~emperor-icons', '@tinyemperor~lotide'}</t>
        </is>
      </c>
    </row>
    <row r="35919">
      <c r="A35919" s="1" t="n">
        <v>35917</v>
      </c>
      <c r="B35919" t="inlineStr">
        <is>
          <t>ntnyq</t>
        </is>
      </c>
      <c r="C35919" t="n">
        <v>16</v>
      </c>
      <c r="D35919" t="inlineStr">
        <is>
          <t>{'ntnyq', '@ntnyq~stylelint-config-scss', '@ntnyq~prettier-config'}</t>
        </is>
      </c>
    </row>
    <row r="35920">
      <c r="A35920" s="1" t="n">
        <v>35918</v>
      </c>
      <c r="B35920" t="inlineStr">
        <is>
          <t>jaja</t>
        </is>
      </c>
      <c r="C35920" t="n">
        <v>16</v>
      </c>
      <c r="D35920" t="inlineStr">
        <is>
          <t>{'barlydjaja-publish-npm', '@nojaja~htmlcompiler', '@carda24~jaja-publish'}</t>
        </is>
      </c>
    </row>
    <row r="35921">
      <c r="A35921" s="1" t="n">
        <v>35919</v>
      </c>
      <c r="B35921" t="inlineStr">
        <is>
          <t>myeongjo</t>
        </is>
      </c>
      <c r="C35921" t="n">
        <v>16</v>
      </c>
      <c r="D35921" t="inlineStr">
        <is>
          <t>{'typeface-nanum-myeongjo', '@fontsource~nanum-myeongjo', '@hangulfont.kr~nanum_myeongjo-normal-800'}</t>
        </is>
      </c>
    </row>
    <row r="35922">
      <c r="A35922" s="1" t="n">
        <v>35920</v>
      </c>
      <c r="B35922" t="inlineStr">
        <is>
          <t>koho</t>
        </is>
      </c>
      <c r="C35922" t="n">
        <v>16</v>
      </c>
      <c r="D35922" t="inlineStr">
        <is>
          <t>{'koho', 'koho-extension', 'fontsource-koho'}</t>
        </is>
      </c>
    </row>
    <row r="35923">
      <c r="A35923" s="1" t="n">
        <v>35921</v>
      </c>
      <c r="B35923" t="inlineStr">
        <is>
          <t>varec</t>
        </is>
      </c>
      <c r="C35923" t="n">
        <v>16</v>
      </c>
      <c r="D35923" t="inlineStr">
        <is>
          <t>{'test-mlw1-jiffs-varec', 'dsr-package-public-drabs-varec-hongs-pawaw', 'dsr-package-varec-frist'}</t>
        </is>
      </c>
    </row>
    <row r="35924">
      <c r="A35924" s="1" t="n">
        <v>35922</v>
      </c>
      <c r="B35924" t="inlineStr">
        <is>
          <t>richer</t>
        </is>
      </c>
      <c r="C35924" t="n">
        <v>16</v>
      </c>
      <c r="D35924" t="inlineStr">
        <is>
          <t>{'wix-protos-wixcode-wix-code-kafka-enricher-api', 'wix-code-kafka-enricher', 'raxa-plugin-sunricher'}</t>
        </is>
      </c>
    </row>
    <row r="35925">
      <c r="A35925" s="1" t="n">
        <v>35923</v>
      </c>
      <c r="B35925" t="inlineStr">
        <is>
          <t>scipion</t>
        </is>
      </c>
      <c r="C35925" t="n">
        <v>16</v>
      </c>
      <c r="D35925" t="inlineStr">
        <is>
          <t>{'scipion-em-relion', 'scipion-em-imod', 'scipion-em-xmipp'}</t>
        </is>
      </c>
    </row>
    <row r="35926">
      <c r="A35926" s="1" t="n">
        <v>35924</v>
      </c>
      <c r="B35926" t="inlineStr">
        <is>
          <t>stagg</t>
        </is>
      </c>
      <c r="C35926" t="n">
        <v>16</v>
      </c>
      <c r="D35926" t="inlineStr">
        <is>
          <t>{'@stagg~gcp', '@stagg~events', '@stagg~db'}</t>
        </is>
      </c>
    </row>
    <row r="35927">
      <c r="A35927" s="1" t="n">
        <v>35925</v>
      </c>
      <c r="B35927" t="inlineStr">
        <is>
          <t>yuma</t>
        </is>
      </c>
      <c r="C35927" t="n">
        <v>16</v>
      </c>
      <c r="D35927" t="inlineStr">
        <is>
          <t>{'@syumai~goplayground-node', 'gyuma', '@yumaokao~arxiv-pdfs'}</t>
        </is>
      </c>
    </row>
    <row r="35928">
      <c r="A35928" s="1" t="n">
        <v>35926</v>
      </c>
      <c r="B35928" t="inlineStr">
        <is>
          <t>sedona</t>
        </is>
      </c>
      <c r="C35928" t="n">
        <v>16</v>
      </c>
      <c r="D35928" t="inlineStr">
        <is>
          <t>{'stylelint-config-sedona', 'sedona-angular-gulp-tasks', 'react-scripts-sedona'}</t>
        </is>
      </c>
    </row>
    <row r="35929">
      <c r="A35929" s="1" t="n">
        <v>35927</v>
      </c>
      <c r="B35929" t="inlineStr">
        <is>
          <t>in2</t>
        </is>
      </c>
      <c r="C35929" t="n">
        <v>16</v>
      </c>
      <c r="D35929" t="inlineStr">
        <is>
          <t>{'@in2core~react-scripts', 'in2-game-front', '@in2cloud~in2cloud-dsl'}</t>
        </is>
      </c>
    </row>
    <row r="35930">
      <c r="A35930" s="1" t="n">
        <v>35928</v>
      </c>
      <c r="B35930" t="inlineStr">
        <is>
          <t>stoep</t>
        </is>
      </c>
      <c r="C35930" t="n">
        <v>16</v>
      </c>
      <c r="D35930" t="inlineStr">
        <is>
          <t>{'@malware-test-yawps-stoep~test-mlw3-yawps-stoep', 'dsr-package-infer-stoep-larum-evoke', '@dsr-rollback-org-stoep-daris-uptie-taint~dsr-rollback-package-stoep-daris-uptie-taint'}</t>
        </is>
      </c>
    </row>
    <row r="35931">
      <c r="A35931" s="1" t="n">
        <v>35929</v>
      </c>
      <c r="B35931" t="inlineStr">
        <is>
          <t>webfontloader</t>
        </is>
      </c>
      <c r="C35931" t="n">
        <v>16</v>
      </c>
      <c r="D35931" t="inlineStr">
        <is>
          <t>{'vue-cli-plugin-webfontloader', 'retyped-webfontloader-tsd-ambient', 'nuxt-webfontloader'}</t>
        </is>
      </c>
    </row>
    <row r="35932">
      <c r="A35932" s="1" t="n">
        <v>35930</v>
      </c>
      <c r="B35932" t="inlineStr">
        <is>
          <t>gka</t>
        </is>
      </c>
      <c r="C35932" t="n">
        <v>16</v>
      </c>
      <c r="D35932" t="inlineStr">
        <is>
          <t>{'gka-tpl-c', 'gka-tpl-percent', 'gka-utils'}</t>
        </is>
      </c>
    </row>
    <row r="35933">
      <c r="A35933" s="1" t="n">
        <v>35931</v>
      </c>
      <c r="B35933" t="inlineStr">
        <is>
          <t>donot</t>
        </is>
      </c>
      <c r="C35933" t="n">
        <v>16</v>
      </c>
      <c r="D35933" t="inlineStr">
        <is>
          <t>{'@donotjs~donot-transform-stylus', '@donotjs~donot-transform-markdown', '@donotjs~donot-transform-browserify'}</t>
        </is>
      </c>
    </row>
    <row r="35934">
      <c r="A35934" s="1" t="n">
        <v>35932</v>
      </c>
      <c r="B35934" t="inlineStr">
        <is>
          <t>inria</t>
        </is>
      </c>
      <c r="C35934" t="n">
        <v>16</v>
      </c>
      <c r="D35934" t="inlineStr">
        <is>
          <t>{'passport-cas-inria', 'typeface-inria-sans', 'fontsource-inria-serif'}</t>
        </is>
      </c>
    </row>
    <row r="35935">
      <c r="A35935" s="1" t="n">
        <v>35933</v>
      </c>
      <c r="B35935" t="inlineStr">
        <is>
          <t>iops</t>
        </is>
      </c>
      <c r="C35935" t="n">
        <v>16</v>
      </c>
      <c r="D35935" t="inlineStr">
        <is>
          <t>{'timepickeraiops', 'iops-gui', '@iops~shared-lib'}</t>
        </is>
      </c>
    </row>
    <row r="35936">
      <c r="A35936" s="1" t="n">
        <v>35934</v>
      </c>
      <c r="B35936" t="inlineStr">
        <is>
          <t>inventi</t>
        </is>
      </c>
      <c r="C35936" t="n">
        <v>16</v>
      </c>
      <c r="D35936" t="inlineStr">
        <is>
          <t>{'@inventi~theme', '@inventi~eslint-config-tsx', '@inventi~mailstep-common-grid'}</t>
        </is>
      </c>
    </row>
    <row r="35937">
      <c r="A35937" s="1" t="n">
        <v>35935</v>
      </c>
      <c r="B35937" t="inlineStr">
        <is>
          <t>plataforma</t>
        </is>
      </c>
      <c r="C35937" t="n">
        <v>16</v>
      </c>
      <c r="D35937" t="inlineStr">
        <is>
          <t>{'plataformabr-util-helper', 'plataforma-municipios', '@orion.plataforma~backend-user-code-call'}</t>
        </is>
      </c>
    </row>
    <row r="35938">
      <c r="A35938" s="1" t="n">
        <v>35936</v>
      </c>
      <c r="B35938" t="inlineStr">
        <is>
          <t>yarnlock</t>
        </is>
      </c>
      <c r="C35938" t="n">
        <v>16</v>
      </c>
      <c r="D35938" t="inlineStr">
        <is>
          <t>{'@yarn-tool~yarnlock-parse', '@yarn-tool~detect-yarnlock-version', '@yarn-tool~yarnlock-ncu'}</t>
        </is>
      </c>
    </row>
    <row r="35939">
      <c r="A35939" s="1" t="n">
        <v>35937</v>
      </c>
      <c r="B35939" t="inlineStr">
        <is>
          <t>multisite</t>
        </is>
      </c>
      <c r="C35939" t="n">
        <v>16</v>
      </c>
      <c r="D35939" t="inlineStr">
        <is>
          <t>{'leonardo-multisite', 'multisite-module', 'fp-multisite'}</t>
        </is>
      </c>
    </row>
    <row r="35940">
      <c r="A35940" s="1" t="n">
        <v>35938</v>
      </c>
      <c r="B35940" t="inlineStr">
        <is>
          <t>fidelisppm</t>
        </is>
      </c>
      <c r="C35940" t="n">
        <v>16</v>
      </c>
      <c r="D35940" t="inlineStr">
        <is>
          <t>{'@fidelisppm~popover', '@fidelisppm~fidelis-styles', '@fidelisppm~string-toggler'}</t>
        </is>
      </c>
    </row>
    <row r="35941">
      <c r="A35941" s="1" t="n">
        <v>35939</v>
      </c>
      <c r="B35941" t="inlineStr">
        <is>
          <t>sazze</t>
        </is>
      </c>
      <c r="C35941" t="n">
        <v>16</v>
      </c>
      <c r="D35941" t="inlineStr">
        <is>
          <t>{'@sazze~acl', '@sazze~eslint-config-vue', '@sazze~liner'}</t>
        </is>
      </c>
    </row>
    <row r="35942">
      <c r="A35942" s="1" t="n">
        <v>35940</v>
      </c>
      <c r="B35942" t="inlineStr">
        <is>
          <t>gant</t>
        </is>
      </c>
      <c r="C35942" t="n">
        <v>16</v>
      </c>
      <c r="D35942" t="inlineStr">
        <is>
          <t>{'gant_ui', 'curl-ganteng', 'say_hello_gant_n'}</t>
        </is>
      </c>
    </row>
    <row r="35943">
      <c r="A35943" s="1" t="n">
        <v>35941</v>
      </c>
      <c r="B35943" t="inlineStr">
        <is>
          <t>reisen</t>
        </is>
      </c>
      <c r="C35943" t="n">
        <v>16</v>
      </c>
      <c r="D35943" t="inlineStr">
        <is>
          <t>{'@phoenixreisen~accordion', '@phoenixreisen~modal', '@phoenixreisen~fuzzy-input'}</t>
        </is>
      </c>
    </row>
    <row r="35944">
      <c r="A35944" s="1" t="n">
        <v>35942</v>
      </c>
      <c r="B35944" t="inlineStr">
        <is>
          <t>les3</t>
        </is>
      </c>
      <c r="C35944" t="n">
        <v>16</v>
      </c>
      <c r="D35944" t="inlineStr">
        <is>
          <t>{'les3-baptistegyselinck', 'les3-muratgaytemirov', 'les3-daveyl'}</t>
        </is>
      </c>
    </row>
    <row r="35945">
      <c r="A35945" s="1" t="n">
        <v>35943</v>
      </c>
      <c r="B35945" t="inlineStr">
        <is>
          <t>chinamobile</t>
        </is>
      </c>
      <c r="C35945" t="n">
        <v>16</v>
      </c>
      <c r="D35945" t="inlineStr">
        <is>
          <t>{'com.chinamobile.sig.csignals', 'com.chinamobile.update.updateapp', 'com.chinamobile.zftp.ftpspeed'}</t>
        </is>
      </c>
    </row>
    <row r="35946">
      <c r="A35946" s="1" t="n">
        <v>35944</v>
      </c>
      <c r="B35946" t="inlineStr">
        <is>
          <t>clus</t>
        </is>
      </c>
      <c r="C35946" t="n">
        <v>16</v>
      </c>
      <c r="D35946" t="inlineStr">
        <is>
          <t>{'clusberry-core', 'clusberry-mongo', 'clusopt-core'}</t>
        </is>
      </c>
    </row>
    <row r="35947">
      <c r="A35947" s="1" t="n">
        <v>35945</v>
      </c>
      <c r="B35947" t="inlineStr">
        <is>
          <t>tsukiy0</t>
        </is>
      </c>
      <c r="C35947" t="n">
        <v>16</v>
      </c>
      <c r="D35947" t="inlineStr">
        <is>
          <t>{'@tsukiy0~shopify-app-react', '@tsukiy0~extensions-aws', '@tsukiy0~shopify-admin-graphql-types'}</t>
        </is>
      </c>
    </row>
    <row r="35948">
      <c r="A35948" s="1" t="n">
        <v>35946</v>
      </c>
      <c r="B35948" t="inlineStr">
        <is>
          <t>enebular</t>
        </is>
      </c>
      <c r="C35948" t="n">
        <v>16</v>
      </c>
      <c r="D35948" t="inlineStr">
        <is>
          <t>{'enebular-agent-aws-iot', '@uhuru~enebular-node-red', '@uhuru~enebular-ai-contrib'}</t>
        </is>
      </c>
    </row>
    <row r="35949">
      <c r="A35949" s="1" t="n">
        <v>35947</v>
      </c>
      <c r="B35949" t="inlineStr">
        <is>
          <t>viskan</t>
        </is>
      </c>
      <c r="C35949" t="n">
        <v>16</v>
      </c>
      <c r="D35949" t="inlineStr">
        <is>
          <t>{'viskan-estore-runner', 'viskan-deku-slideout', 'viskan-deku-packery'}</t>
        </is>
      </c>
    </row>
    <row r="35950">
      <c r="A35950" s="1" t="n">
        <v>35948</v>
      </c>
      <c r="B35950" t="inlineStr">
        <is>
          <t>ehealth</t>
        </is>
      </c>
      <c r="C35950" t="n">
        <v>16</v>
      </c>
      <c r="D35950" t="inlineStr">
        <is>
          <t>{'ehealth-pillar', 'ehealth', '@ehealth-tec~erezept-shared'}</t>
        </is>
      </c>
    </row>
    <row r="35951">
      <c r="A35951" s="1" t="n">
        <v>35949</v>
      </c>
      <c r="B35951" t="inlineStr">
        <is>
          <t>clk</t>
        </is>
      </c>
      <c r="C35951" t="n">
        <v>16</v>
      </c>
      <c r="D35951" t="inlineStr">
        <is>
          <t>{'@mchp-mcc~scf-avr8-clkctrl-v2', 'mofron-comp-clktext', 'nitclk'}</t>
        </is>
      </c>
    </row>
    <row r="35952">
      <c r="A35952" s="1" t="n">
        <v>35950</v>
      </c>
      <c r="B35952" t="inlineStr">
        <is>
          <t>esperanto</t>
        </is>
      </c>
      <c r="C35952" t="n">
        <v>16</v>
      </c>
      <c r="D35952" t="inlineStr">
        <is>
          <t>{'@kotwys~formatjs-esperanto', 'gulp-esperanto', 'gobble-esperanto-bundle'}</t>
        </is>
      </c>
    </row>
    <row r="35953">
      <c r="A35953" s="1" t="n">
        <v>35951</v>
      </c>
      <c r="B35953" t="inlineStr">
        <is>
          <t>zas</t>
        </is>
      </c>
      <c r="C35953" t="n">
        <v>16</v>
      </c>
      <c r="D35953" t="inlineStr">
        <is>
          <t>{'brinzas-sebi-lib', 'torcazas-create', '@chirimen~canzasi'}</t>
        </is>
      </c>
    </row>
    <row r="35954">
      <c r="A35954" s="1" t="n">
        <v>35952</v>
      </c>
      <c r="B35954" t="inlineStr">
        <is>
          <t>userdb</t>
        </is>
      </c>
      <c r="C35954" t="n">
        <v>16</v>
      </c>
      <c r="D35954" t="inlineStr">
        <is>
          <t>{'@stormgle~userdb-test-helper', 'level-userdb-bench', 'level-userdb-passport'}</t>
        </is>
      </c>
    </row>
    <row r="35955">
      <c r="A35955" s="1" t="n">
        <v>35953</v>
      </c>
      <c r="B35955" t="inlineStr">
        <is>
          <t>frisby</t>
        </is>
      </c>
      <c r="C35955" t="n">
        <v>16</v>
      </c>
      <c r="D35955" t="inlineStr">
        <is>
          <t>{'bluefrisby', 'icedfrisby-jsonrefchecks', '@frisby~core'}</t>
        </is>
      </c>
    </row>
    <row r="35956">
      <c r="A35956" s="1" t="n">
        <v>35954</v>
      </c>
      <c r="B35956" t="inlineStr">
        <is>
          <t>derhuerst</t>
        </is>
      </c>
      <c r="C35956" t="n">
        <v>16</v>
      </c>
      <c r="D35956" t="inlineStr">
        <is>
          <t>{'@types~derhuerst__cli-on-key', '@derhuerst~flow-of-computations', '@derhuerst~cli-on-key'}</t>
        </is>
      </c>
    </row>
    <row r="35957">
      <c r="A35957" s="1" t="n">
        <v>35955</v>
      </c>
      <c r="B35957" t="inlineStr">
        <is>
          <t>horace</t>
        </is>
      </c>
      <c r="C35957" t="n">
        <v>16</v>
      </c>
      <c r="D35957" t="inlineStr">
        <is>
          <t>{'horace-adapter-offline-pdf', '@horacehylee~flexbox-react', '@horacehylee~react-scripts-webpack-config-editor'}</t>
        </is>
      </c>
    </row>
    <row r="35958">
      <c r="A35958" s="1" t="n">
        <v>35956</v>
      </c>
      <c r="B35958" t="inlineStr">
        <is>
          <t>porto</t>
        </is>
      </c>
      <c r="C35958" t="n">
        <v>16</v>
      </c>
      <c r="D35958" t="inlineStr">
        <is>
          <t>{'porto', '@jporto~vue-flex', 'porto-grid-system'}</t>
        </is>
      </c>
    </row>
    <row r="35959">
      <c r="A35959" s="1" t="n">
        <v>35957</v>
      </c>
      <c r="B35959" t="inlineStr">
        <is>
          <t>skyliving</t>
        </is>
      </c>
      <c r="C35959" t="n">
        <v>16</v>
      </c>
      <c r="D35959" t="inlineStr">
        <is>
          <t>{'skyliving-addon-tado', 'skyliving-addon', 'skyliving-sdk'}</t>
        </is>
      </c>
    </row>
    <row r="35960">
      <c r="A35960" s="1" t="n">
        <v>35958</v>
      </c>
      <c r="B35960" t="inlineStr">
        <is>
          <t>untar</t>
        </is>
      </c>
      <c r="C35960" t="n">
        <v>16</v>
      </c>
      <c r="D35960" t="inlineStr">
        <is>
          <t>{'isomorphic-untar', 'xuntar', 'untar'}</t>
        </is>
      </c>
    </row>
    <row r="35961">
      <c r="A35961" s="1" t="n">
        <v>35959</v>
      </c>
      <c r="B35961" t="inlineStr">
        <is>
          <t>queryset</t>
        </is>
      </c>
      <c r="C35961" t="n">
        <v>16</v>
      </c>
      <c r="D35961" t="inlineStr">
        <is>
          <t>{'django-queryset-iterator', 'django-polymorphic-queryset', 'django-queryset-constraint'}</t>
        </is>
      </c>
    </row>
    <row r="35962">
      <c r="A35962" s="1" t="n">
        <v>35960</v>
      </c>
      <c r="B35962" t="inlineStr">
        <is>
          <t>boll</t>
        </is>
      </c>
      <c r="C35962" t="n">
        <v>16</v>
      </c>
      <c r="D35962" t="inlineStr">
        <is>
          <t>{'@aboll~svelte-dialog', 'amslibrbollu', '@boll~rules-core'}</t>
        </is>
      </c>
    </row>
    <row r="35963">
      <c r="A35963" s="1" t="n">
        <v>35961</v>
      </c>
      <c r="B35963" t="inlineStr">
        <is>
          <t>okam</t>
        </is>
      </c>
      <c r="C35963" t="n">
        <v>16</v>
      </c>
      <c r="D35963" t="inlineStr">
        <is>
          <t>{'okam-core', 'okam-component', 'okam-components-react'}</t>
        </is>
      </c>
    </row>
    <row r="35964">
      <c r="A35964" s="1" t="n">
        <v>35962</v>
      </c>
      <c r="B35964" t="inlineStr">
        <is>
          <t>zaki</t>
        </is>
      </c>
      <c r="C35964" t="n">
        <v>16</v>
      </c>
      <c r="D35964" t="inlineStr">
        <is>
          <t>{'ezaki', '@mya-zaki~advanced-search', '@zaki-fr~decision-tree-json'}</t>
        </is>
      </c>
    </row>
    <row r="35965">
      <c r="A35965" s="1" t="n">
        <v>35963</v>
      </c>
      <c r="B35965" t="inlineStr">
        <is>
          <t>alda</t>
        </is>
      </c>
      <c r="C35965" t="n">
        <v>16</v>
      </c>
      <c r="D35965" t="inlineStr">
        <is>
          <t>{'@aldahick~service-cli', '@aldahick~tslint-rules', '@aldahick~eslint-rules'}</t>
        </is>
      </c>
    </row>
    <row r="35966">
      <c r="A35966" s="1" t="n">
        <v>35964</v>
      </c>
      <c r="B35966" t="inlineStr">
        <is>
          <t>wondon</t>
        </is>
      </c>
      <c r="C35966" t="n">
        <v>16</v>
      </c>
      <c r="D35966" t="inlineStr">
        <is>
          <t>{'@wondon~pro-layout', '@wondon~curd', '@wondon~pro-card'}</t>
        </is>
      </c>
    </row>
    <row r="35967">
      <c r="A35967" s="1" t="n">
        <v>35965</v>
      </c>
      <c r="B35967" t="inlineStr">
        <is>
          <t>dictionaries</t>
        </is>
      </c>
      <c r="C35967" t="n">
        <v>16</v>
      </c>
      <c r="D35967" t="inlineStr">
        <is>
          <t>{'vsm-pubdictionaries', 'nested-dictionaries', '@scrabble-solver~dictionaries'}</t>
        </is>
      </c>
    </row>
    <row r="35968">
      <c r="A35968" s="1" t="n">
        <v>35966</v>
      </c>
      <c r="B35968" t="inlineStr">
        <is>
          <t>hyperx</t>
        </is>
      </c>
      <c r="C35968" t="n">
        <v>16</v>
      </c>
      <c r="D35968" t="inlineStr">
        <is>
          <t>{'hyperx-to-snabbdom', 'gulp-hyperx', '@jrop~hyperx'}</t>
        </is>
      </c>
    </row>
    <row r="35969">
      <c r="A35969" s="1" t="n">
        <v>35967</v>
      </c>
      <c r="B35969" t="inlineStr">
        <is>
          <t>phl</t>
        </is>
      </c>
      <c r="C35969" t="n">
        <v>16</v>
      </c>
      <c r="D35969" t="inlineStr">
        <is>
          <t>{'knoephla', 'phl-property', '@ourstreets~plate-lookup-phl'}</t>
        </is>
      </c>
    </row>
    <row r="35970">
      <c r="A35970" s="1" t="n">
        <v>35968</v>
      </c>
      <c r="B35970" t="inlineStr">
        <is>
          <t>ashwin</t>
        </is>
      </c>
      <c r="C35970" t="n">
        <v>16</v>
      </c>
      <c r="D35970" t="inlineStr">
        <is>
          <t>{'ashwin_raju', 'bookstore-ashwin', '@ashwinbande~validators'}</t>
        </is>
      </c>
    </row>
    <row r="35971">
      <c r="A35971" s="1" t="n">
        <v>35969</v>
      </c>
      <c r="B35971" t="inlineStr">
        <is>
          <t>dalongrong</t>
        </is>
      </c>
      <c r="C35971" t="n">
        <v>16</v>
      </c>
      <c r="D35971" t="inlineStr">
        <is>
          <t>{'@dalongrong~mycubejs-schema', '@dalongrong~openyonyoucloud', '@dalongrong~materialize-driver'}</t>
        </is>
      </c>
    </row>
    <row r="35972">
      <c r="A35972" s="1" t="n">
        <v>35970</v>
      </c>
      <c r="B35972" t="inlineStr">
        <is>
          <t>zyc</t>
        </is>
      </c>
      <c r="C35972" t="n">
        <v>16</v>
      </c>
      <c r="D35972" t="inlineStr">
        <is>
          <t>{'zyc-tools', 'zyc-form', 'zyc_npm'}</t>
        </is>
      </c>
    </row>
    <row r="35973">
      <c r="A35973" s="1" t="n">
        <v>35971</v>
      </c>
      <c r="B35973" t="inlineStr">
        <is>
          <t>displace</t>
        </is>
      </c>
      <c r="C35973" t="n">
        <v>16</v>
      </c>
      <c r="D35973" t="inlineStr">
        <is>
          <t>{'displace', '@jimp-rn~plugin-displace', 'gulp-rev-displace'}</t>
        </is>
      </c>
    </row>
    <row r="35974">
      <c r="A35974" s="1" t="n">
        <v>35972</v>
      </c>
      <c r="B35974" t="inlineStr">
        <is>
          <t>tumb</t>
        </is>
      </c>
      <c r="C35974" t="n">
        <v>16</v>
      </c>
      <c r="D35974" t="inlineStr">
        <is>
          <t>{'tumblrify', 'tumblikes', 'tumbo-server'}</t>
        </is>
      </c>
    </row>
    <row r="35975">
      <c r="A35975" s="1" t="n">
        <v>35973</v>
      </c>
      <c r="B35975" t="inlineStr">
        <is>
          <t>feods</t>
        </is>
      </c>
      <c r="C35975" t="n">
        <v>16</v>
      </c>
      <c r="D35975" t="inlineStr">
        <is>
          <t>{'test-dsr-package-masts-toshy-osmic-feods', 'dsr-package-public-unpeg-feods', '@malware-test-unpeg-feods~dsr-package-public-unpeg-feods'}</t>
        </is>
      </c>
    </row>
    <row r="35976">
      <c r="A35976" s="1" t="n">
        <v>35974</v>
      </c>
      <c r="B35976" t="inlineStr">
        <is>
          <t>clomp</t>
        </is>
      </c>
      <c r="C35976" t="n">
        <v>16</v>
      </c>
      <c r="D35976" t="inlineStr">
        <is>
          <t>{'@dsr-user-crock-reamy-bleak-clomp~dsr-package-public-crock-reamy-bleak-clomp', '@dsr-rollback-org-swank-fraud-pokey-clomp~dsr-rollback-package-swank-fraud-pokey-clomp', 'dsr-delete-wubwub-skelm-clomp-wifie-ryper'}</t>
        </is>
      </c>
    </row>
    <row r="35977">
      <c r="A35977" s="1" t="n">
        <v>35975</v>
      </c>
      <c r="B35977" t="inlineStr">
        <is>
          <t>wizdm</t>
        </is>
      </c>
      <c r="C35977" t="n">
        <v>16</v>
      </c>
      <c r="D35977" t="inlineStr">
        <is>
          <t>{'@wizdm~elements', '@wizdm~markdown', '@wizdm~connect'}</t>
        </is>
      </c>
    </row>
    <row r="35978">
      <c r="A35978" s="1" t="n">
        <v>35976</v>
      </c>
      <c r="B35978" t="inlineStr">
        <is>
          <t>lsby</t>
        </is>
      </c>
      <c r="C35978" t="n">
        <v>16</v>
      </c>
      <c r="D35978" t="inlineStr">
        <is>
          <t>{'@lsby~ql_test_ts', '@lsby~ql_app_ts', '@lsby~comm_manage'}</t>
        </is>
      </c>
    </row>
    <row r="35979">
      <c r="A35979" s="1" t="n">
        <v>35977</v>
      </c>
      <c r="B35979" t="inlineStr">
        <is>
          <t>zwb</t>
        </is>
      </c>
      <c r="C35979" t="n">
        <v>16</v>
      </c>
      <c r="D35979" t="inlineStr">
        <is>
          <t>{'zwb-components', 'zwb-tinypng', '@zwb-cli-dev~utils'}</t>
        </is>
      </c>
    </row>
    <row r="35980">
      <c r="A35980" s="1" t="n">
        <v>35978</v>
      </c>
      <c r="B35980" t="inlineStr">
        <is>
          <t>marbles</t>
        </is>
      </c>
      <c r="C35980" t="n">
        <v>16</v>
      </c>
      <c r="D35980" t="inlineStr">
        <is>
          <t>{'gangwals-marbles-own', '@rxjs-stuff~marbles', 'jest-marbles'}</t>
        </is>
      </c>
    </row>
    <row r="35981">
      <c r="A35981" s="1" t="n">
        <v>35979</v>
      </c>
      <c r="B35981" t="inlineStr">
        <is>
          <t>coffee2</t>
        </is>
      </c>
      <c r="C35981" t="n">
        <v>16</v>
      </c>
      <c r="D35981" t="inlineStr">
        <is>
          <t>{'gulp-coffee2', 'ds-gulp-builder-coffee2js', 'coffee2closure'}</t>
        </is>
      </c>
    </row>
    <row r="35982">
      <c r="A35982" s="1" t="n">
        <v>35980</v>
      </c>
      <c r="B35982" t="inlineStr">
        <is>
          <t>taupe</t>
        </is>
      </c>
      <c r="C35982" t="n">
        <v>16</v>
      </c>
      <c r="D35982" t="inlineStr">
        <is>
          <t>{'@dsr-rollback-org-cuter-sedgy-naive-taupe~dsr-rollback-package-cuter-sedgy-naive-taupe', 'dsr-rollback-package-blast-sepia-nadir-taupe', 'dsr-rollback-package-fifes-nubby-taupe-duffs'}</t>
        </is>
      </c>
    </row>
    <row r="35983">
      <c r="A35983" s="1" t="n">
        <v>35981</v>
      </c>
      <c r="B35983" t="inlineStr">
        <is>
          <t>reso</t>
        </is>
      </c>
      <c r="C35983" t="n">
        <v>16</v>
      </c>
      <c r="D35983" t="inlineStr">
        <is>
          <t>{'telereso', 'root-georeso', 'jaydata-reso'}</t>
        </is>
      </c>
    </row>
    <row r="35984">
      <c r="A35984" s="1" t="n">
        <v>35982</v>
      </c>
      <c r="B35984" t="inlineStr">
        <is>
          <t>hoh</t>
        </is>
      </c>
      <c r="C35984" t="n">
        <v>16</v>
      </c>
      <c r="D35984" t="inlineStr">
        <is>
          <t>{'hohhoijaa', 'hoh-rn-commmon', 'hohd-ls'}</t>
        </is>
      </c>
    </row>
    <row r="35985">
      <c r="A35985" s="1" t="n">
        <v>35983</v>
      </c>
      <c r="B35985" t="inlineStr">
        <is>
          <t>blinkid</t>
        </is>
      </c>
      <c r="C35985" t="n">
        <v>16</v>
      </c>
      <c r="D35985" t="inlineStr">
        <is>
          <t>{'@ionic-native~blinkid', '@microblink~blinkid-in-browser-sdk', 'hlc.blinkid'}</t>
        </is>
      </c>
    </row>
    <row r="35986">
      <c r="A35986" s="1" t="n">
        <v>35984</v>
      </c>
      <c r="B35986" t="inlineStr">
        <is>
          <t>mizdra</t>
        </is>
      </c>
      <c r="C35986" t="n">
        <v>16</v>
      </c>
      <c r="D35986" t="inlineStr">
        <is>
          <t>{'@mizdra~eslint-config-mizdra', '@mizdra~type-safe-event-target', '@mizdra~happy-birthday'}</t>
        </is>
      </c>
    </row>
    <row r="35987">
      <c r="A35987" s="1" t="n">
        <v>35985</v>
      </c>
      <c r="B35987" t="inlineStr">
        <is>
          <t>gen3</t>
        </is>
      </c>
      <c r="C35987" t="n">
        <v>16</v>
      </c>
      <c r="D35987" t="inlineStr">
        <is>
          <t>{'gen3git', 'gen3cirrus', 'gen3authz'}</t>
        </is>
      </c>
    </row>
    <row r="35988">
      <c r="A35988" s="1" t="n">
        <v>35986</v>
      </c>
      <c r="B35988" t="inlineStr">
        <is>
          <t>naru</t>
        </is>
      </c>
      <c r="C35988" t="n">
        <v>16</v>
      </c>
      <c r="D35988" t="inlineStr">
        <is>
          <t>{'kini-naru-enums', '@narupo~popmsg', 'naruhodo'}</t>
        </is>
      </c>
    </row>
    <row r="35989">
      <c r="A35989" s="1" t="n">
        <v>35987</v>
      </c>
      <c r="B35989" t="inlineStr">
        <is>
          <t>jiffs</t>
        </is>
      </c>
      <c r="C35989" t="n">
        <v>16</v>
      </c>
      <c r="D35989" t="inlineStr">
        <is>
          <t>{'dsr-package-hadal-preed-noted-jiffs', 'test-mlw1-jiffs-varec', 'test-mlw3-jiffs-borak'}</t>
        </is>
      </c>
    </row>
    <row r="35990">
      <c r="A35990" s="1" t="n">
        <v>35988</v>
      </c>
      <c r="B35990" t="inlineStr">
        <is>
          <t>worse</t>
        </is>
      </c>
      <c r="C35990" t="n">
        <v>16</v>
      </c>
      <c r="D35990" t="inlineStr">
        <is>
          <t>{'@dsr-rollback-org-nebek-worse-abysm-throw~dsr-rollback-package-nebek-worse-abysm-throw', 'worse', 'test-package-deactivation-test-hajji-worse-blear-curve'}</t>
        </is>
      </c>
    </row>
    <row r="35991">
      <c r="A35991" s="1" t="n">
        <v>35989</v>
      </c>
      <c r="B35991" t="inlineStr">
        <is>
          <t>midis</t>
        </is>
      </c>
      <c r="C35991" t="n">
        <v>16</v>
      </c>
      <c r="D35991" t="inlineStr">
        <is>
          <t>{'test-dsr-package-midis-darks-gloze-minor', '@malware-test-kawed-midis~dsr-package-public-kawed-midis', 'test-mlw1-range-midis'}</t>
        </is>
      </c>
    </row>
    <row r="35992">
      <c r="A35992" s="1" t="n">
        <v>35990</v>
      </c>
      <c r="B35992" t="inlineStr">
        <is>
          <t>molecu</t>
        </is>
      </c>
      <c r="C35992" t="n">
        <v>16</v>
      </c>
      <c r="D35992" t="inlineStr">
        <is>
          <t>{'@molecuel~di', '@molecuel~elements', '@molecuel~theme'}</t>
        </is>
      </c>
    </row>
    <row r="35993">
      <c r="A35993" s="1" t="n">
        <v>35991</v>
      </c>
      <c r="B35993" t="inlineStr">
        <is>
          <t>adaptors</t>
        </is>
      </c>
      <c r="C35993" t="n">
        <v>16</v>
      </c>
      <c r="D35993" t="inlineStr">
        <is>
          <t>{'zillionare-omega-adaptors-jq', 'django-adaptors', 'ractive-adaptors-bacon'}</t>
        </is>
      </c>
    </row>
    <row r="35994">
      <c r="A35994" s="1" t="n">
        <v>35992</v>
      </c>
      <c r="B35994" t="inlineStr">
        <is>
          <t>rimed</t>
        </is>
      </c>
      <c r="C35994" t="n">
        <v>16</v>
      </c>
      <c r="D35994" t="inlineStr">
        <is>
          <t>{'dsr-package-public-rimed-hater-kelps-peris', 'dsr-package-public-viewy-unkid-rimed-tewed', 'dsr-package-viewy-unkid-rimed-tewed'}</t>
        </is>
      </c>
    </row>
    <row r="35995">
      <c r="A35995" s="1" t="n">
        <v>35993</v>
      </c>
      <c r="B35995" t="inlineStr">
        <is>
          <t>unly</t>
        </is>
      </c>
      <c r="C35995" t="n">
        <v>16</v>
      </c>
      <c r="D35995" t="inlineStr">
        <is>
          <t>{'@unly~serverless-scripts-env', '@unly~conditions-matcher', '@unly~iso3166-1'}</t>
        </is>
      </c>
    </row>
    <row r="35996">
      <c r="A35996" s="1" t="n">
        <v>35994</v>
      </c>
      <c r="B35996" t="inlineStr">
        <is>
          <t>redd</t>
        </is>
      </c>
      <c r="C35996" t="n">
        <v>16</v>
      </c>
      <c r="D35996" t="inlineStr">
        <is>
          <t>{'acme-http-01-reddis', 'crypto-subreddits-cli', 'subreddits'}</t>
        </is>
      </c>
    </row>
    <row r="35997">
      <c r="A35997" s="1" t="n">
        <v>35995</v>
      </c>
      <c r="B35997" t="inlineStr">
        <is>
          <t>romanize</t>
        </is>
      </c>
      <c r="C35997" t="n">
        <v>16</v>
      </c>
      <c r="D35997" t="inlineStr">
        <is>
          <t>{'romanize-n', 'romanize', '@finn-vgtl~romanize'}</t>
        </is>
      </c>
    </row>
    <row r="35998">
      <c r="A35998" s="1" t="n">
        <v>35996</v>
      </c>
      <c r="B35998" t="inlineStr">
        <is>
          <t>ksana</t>
        </is>
      </c>
      <c r="C35998" t="n">
        <v>16</v>
      </c>
      <c r="D35998" t="inlineStr">
        <is>
          <t>{'ksana-simple-api', 'ksana-document', 'ksana-corpus-lib'}</t>
        </is>
      </c>
    </row>
    <row r="35999">
      <c r="A35999" s="1" t="n">
        <v>35997</v>
      </c>
      <c r="B35999" t="inlineStr">
        <is>
          <t>dashes</t>
        </is>
      </c>
      <c r="C35999" t="n">
        <v>16</v>
      </c>
      <c r="D35999" t="inlineStr">
        <is>
          <t>{'typographic-en-dashes', 'add-dashes-to-uuid', '@twodashes~browser'}</t>
        </is>
      </c>
    </row>
    <row r="36000">
      <c r="A36000" s="1" t="n">
        <v>35998</v>
      </c>
      <c r="B36000" t="inlineStr">
        <is>
          <t>cobo</t>
        </is>
      </c>
      <c r="C36000" t="n">
        <v>16</v>
      </c>
      <c r="D36000" t="inlineStr">
        <is>
          <t>{'@cobo~apm-rum-react', '@cobo~btc', '@cobo_ionoi~preferiti-rubrica'}</t>
        </is>
      </c>
    </row>
    <row r="36001">
      <c r="A36001" s="1" t="n">
        <v>35999</v>
      </c>
      <c r="B36001" t="inlineStr">
        <is>
          <t>metta</t>
        </is>
      </c>
      <c r="C36001" t="n">
        <v>16</v>
      </c>
      <c r="D36001" t="inlineStr">
        <is>
          <t>{'@metta~mt-v-alert', '@metta~mt-v-menucircular-usuario', '@metta~mt-v-filepond'}</t>
        </is>
      </c>
    </row>
    <row r="36002">
      <c r="A36002" s="1" t="n">
        <v>36000</v>
      </c>
      <c r="B36002" t="inlineStr">
        <is>
          <t>oster</t>
        </is>
      </c>
      <c r="C36002" t="n">
        <v>16</v>
      </c>
      <c r="D36002" t="inlineStr">
        <is>
          <t>{'@ostera~rebench', '@larrydahooster~react-overlays-fork', '@ostera~restruct'}</t>
        </is>
      </c>
    </row>
    <row r="36003">
      <c r="A36003" s="1" t="n">
        <v>36001</v>
      </c>
      <c r="B36003" t="inlineStr">
        <is>
          <t>statesauce</t>
        </is>
      </c>
      <c r="C36003" t="n">
        <v>16</v>
      </c>
      <c r="D36003" t="inlineStr">
        <is>
          <t>{'statesauce-constants', '@statesauce~web3', '@statesauce~web3-erc20'}</t>
        </is>
      </c>
    </row>
    <row r="36004">
      <c r="A36004" s="1" t="n">
        <v>36002</v>
      </c>
      <c r="B36004" t="inlineStr">
        <is>
          <t>cort</t>
        </is>
      </c>
      <c r="C36004" t="n">
        <v>16</v>
      </c>
      <c r="D36004" t="inlineStr">
        <is>
          <t>{'eslint-config-cortys', 'cort-mongo', 'cort-angular2'}</t>
        </is>
      </c>
    </row>
    <row r="36005">
      <c r="A36005" s="1" t="n">
        <v>36003</v>
      </c>
      <c r="B36005" t="inlineStr">
        <is>
          <t>tde</t>
        </is>
      </c>
      <c r="C36005" t="n">
        <v>16</v>
      </c>
      <c r="D36005" t="inlineStr">
        <is>
          <t>{'tde-webpack-svg-plugin', 'generator-tde', 'tde-datagrid'}</t>
        </is>
      </c>
    </row>
    <row r="36006">
      <c r="A36006" s="1" t="n">
        <v>36004</v>
      </c>
      <c r="B36006" t="inlineStr">
        <is>
          <t>variations</t>
        </is>
      </c>
      <c r="C36006" t="n">
        <v>16</v>
      </c>
      <c r="D36006" t="inlineStr">
        <is>
          <t>{'grunt-variations', 'polish-word-variations', 'sphinx-variations'}</t>
        </is>
      </c>
    </row>
    <row r="36007">
      <c r="A36007" s="1" t="n">
        <v>36005</v>
      </c>
      <c r="B36007" t="inlineStr">
        <is>
          <t>squish</t>
        </is>
      </c>
      <c r="C36007" t="n">
        <v>16</v>
      </c>
      <c r="D36007" t="inlineStr">
        <is>
          <t>{'glslify-squish', 'object-squish', 'squishinator'}</t>
        </is>
      </c>
    </row>
    <row r="36008">
      <c r="A36008" s="1" t="n">
        <v>36006</v>
      </c>
      <c r="B36008" t="inlineStr">
        <is>
          <t>mejor</t>
        </is>
      </c>
      <c r="C36008" t="n">
        <v>16</v>
      </c>
      <c r="D36008" t="inlineStr">
        <is>
          <t>{'@aulamejor~react-jw-player', 'samuelsantaariaselmejor', '@aulamejor~bunyan-pretty-stream'}</t>
        </is>
      </c>
    </row>
    <row r="36009">
      <c r="A36009" s="1" t="n">
        <v>36007</v>
      </c>
      <c r="B36009" t="inlineStr">
        <is>
          <t>etsitpab</t>
        </is>
      </c>
      <c r="C36009" t="n">
        <v>16</v>
      </c>
      <c r="D36009" t="inlineStr">
        <is>
          <t>{'@etsitpab~logger', '@etsitpab~jpegreader', '@etsitpab~plot'}</t>
        </is>
      </c>
    </row>
    <row r="36010">
      <c r="A36010" s="1" t="n">
        <v>36008</v>
      </c>
      <c r="B36010" t="inlineStr">
        <is>
          <t>icg</t>
        </is>
      </c>
      <c r="C36010" t="n">
        <v>16</v>
      </c>
      <c r="D36010" t="inlineStr">
        <is>
          <t>{'icg-data-management-service', 'icg', 'icg-rest-client'}</t>
        </is>
      </c>
    </row>
    <row r="36011">
      <c r="A36011" s="1" t="n">
        <v>36009</v>
      </c>
      <c r="B36011" t="inlineStr">
        <is>
          <t>hwt</t>
        </is>
      </c>
      <c r="C36011" t="n">
        <v>16</v>
      </c>
      <c r="D36011" t="inlineStr">
        <is>
          <t>{'hwtlib', 'hwt_npm', 'anyhwtserver'}</t>
        </is>
      </c>
    </row>
    <row r="36012">
      <c r="A36012" s="1" t="n">
        <v>36010</v>
      </c>
      <c r="B36012" t="inlineStr">
        <is>
          <t>fein</t>
        </is>
      </c>
      <c r="C36012" t="n">
        <v>16</v>
      </c>
      <c r="D36012" t="inlineStr">
        <is>
          <t>{'danfein-i18n', 'kffein-sprity-stylus', '@feinzer~v-modal'}</t>
        </is>
      </c>
    </row>
    <row r="36013">
      <c r="A36013" s="1" t="n">
        <v>36011</v>
      </c>
      <c r="B36013" t="inlineStr">
        <is>
          <t>mattkrick</t>
        </is>
      </c>
      <c r="C36013" t="n">
        <v>16</v>
      </c>
      <c r="D36013" t="inlineStr">
        <is>
          <t>{'@mattkrick~relay-runtime-strict-types', '@mattkrick~react-dnd', '@mattkrick~sanitize-svg'}</t>
        </is>
      </c>
    </row>
    <row r="36014">
      <c r="A36014" s="1" t="n">
        <v>36012</v>
      </c>
      <c r="B36014" t="inlineStr">
        <is>
          <t>griffith</t>
        </is>
      </c>
      <c r="C36014" t="n">
        <v>16</v>
      </c>
      <c r="D36014" t="inlineStr">
        <is>
          <t>{'griffith-standalone', 'griffith-message-justcome', 'griffith-hls-justcome'}</t>
        </is>
      </c>
    </row>
    <row r="36015">
      <c r="A36015" s="1" t="n">
        <v>36013</v>
      </c>
      <c r="B36015" t="inlineStr">
        <is>
          <t>alpinejs</t>
        </is>
      </c>
      <c r="C36015" t="n">
        <v>16</v>
      </c>
      <c r="D36015" t="inlineStr">
        <is>
          <t>{'@victoryoalli~alpinejs-screen', 'alpinejs-focus-modal', 'alpinejs-i18n'}</t>
        </is>
      </c>
    </row>
    <row r="36016">
      <c r="A36016" s="1" t="n">
        <v>36014</v>
      </c>
      <c r="B36016" t="inlineStr">
        <is>
          <t>joskoomen</t>
        </is>
      </c>
      <c r="C36016" t="n">
        <v>16</v>
      </c>
      <c r="D36016" t="inlineStr">
        <is>
          <t>{'@joskoomen~scss-helpers-font-weights', '@joskoomen~scss-helpers-font-families', '@joskoomen~scss-helpers-spacings'}</t>
        </is>
      </c>
    </row>
    <row r="36017">
      <c r="A36017" s="1" t="n">
        <v>36015</v>
      </c>
      <c r="B36017" t="inlineStr">
        <is>
          <t>mingyang</t>
        </is>
      </c>
      <c r="C36017" t="n">
        <v>16</v>
      </c>
      <c r="D36017" t="inlineStr">
        <is>
          <t>{'mingyang_formdata', 'mingyang_html', 'mingyang_check'}</t>
        </is>
      </c>
    </row>
    <row r="36018">
      <c r="A36018" s="1" t="n">
        <v>36016</v>
      </c>
      <c r="B36018" t="inlineStr">
        <is>
          <t>moot</t>
        </is>
      </c>
      <c r="C36018" t="n">
        <v>16</v>
      </c>
      <c r="D36018" t="inlineStr">
        <is>
          <t>{'vamoot', 'moot', 'moota'}</t>
        </is>
      </c>
    </row>
    <row r="36019">
      <c r="A36019" s="1" t="n">
        <v>36017</v>
      </c>
      <c r="B36019" t="inlineStr">
        <is>
          <t>sygna</t>
        </is>
      </c>
      <c r="C36019" t="n">
        <v>16</v>
      </c>
      <c r="D36019" t="inlineStr">
        <is>
          <t>{'@sygnas~scroll-inview', '@sygnas~scroll-amount', '@sygnas~simple-audio-player'}</t>
        </is>
      </c>
    </row>
    <row r="36020">
      <c r="A36020" s="1" t="n">
        <v>36018</v>
      </c>
      <c r="B36020" t="inlineStr">
        <is>
          <t>ymaps</t>
        </is>
      </c>
      <c r="C36020" t="n">
        <v>16</v>
      </c>
      <c r="D36020" t="inlineStr">
        <is>
          <t>{'react-ymaps', 'ymaps-round-controls', 'angular-ymaps'}</t>
        </is>
      </c>
    </row>
    <row r="36021">
      <c r="A36021" s="1" t="n">
        <v>36019</v>
      </c>
      <c r="B36021" t="inlineStr">
        <is>
          <t>demongivert</t>
        </is>
      </c>
      <c r="C36021" t="n">
        <v>16</v>
      </c>
      <c r="D36021" t="inlineStr">
        <is>
          <t>{'@cedric-demongivert~unidoc', '@cedric-demongivert~form', '@cedric-demongivert~gl-tool-shader'}</t>
        </is>
      </c>
    </row>
    <row r="36022">
      <c r="A36022" s="1" t="n">
        <v>36020</v>
      </c>
      <c r="B36022" t="inlineStr">
        <is>
          <t>configcat</t>
        </is>
      </c>
      <c r="C36022" t="n">
        <v>16</v>
      </c>
      <c r="D36022" t="inlineStr">
        <is>
          <t>{'configcat-flag-reference-validator', 'configcat-node', 'ng-configcat-publicapi-ui'}</t>
        </is>
      </c>
    </row>
    <row r="36023">
      <c r="A36023" s="1" t="n">
        <v>36021</v>
      </c>
      <c r="B36023" t="inlineStr">
        <is>
          <t>marcellus</t>
        </is>
      </c>
      <c r="C36023" t="n">
        <v>16</v>
      </c>
      <c r="D36023" t="inlineStr">
        <is>
          <t>{'@compai~font-marcellus-sc', 'fontsource-marcellus', 'fontsource-marcellus-sc'}</t>
        </is>
      </c>
    </row>
    <row r="36024">
      <c r="A36024" s="1" t="n">
        <v>36022</v>
      </c>
      <c r="B36024" t="inlineStr">
        <is>
          <t>dta</t>
        </is>
      </c>
      <c r="C36024" t="n">
        <v>16</v>
      </c>
      <c r="D36024" t="inlineStr">
        <is>
          <t>{'dtaalbers-ux', 'odoo9-addon-l10n-ch-dta', 'dta-modules-qa'}</t>
        </is>
      </c>
    </row>
    <row r="36025">
      <c r="A36025" s="1" t="n">
        <v>36023</v>
      </c>
      <c r="B36025" t="inlineStr">
        <is>
          <t>clustered</t>
        </is>
      </c>
      <c r="C36025" t="n">
        <v>16</v>
      </c>
      <c r="D36025" t="inlineStr">
        <is>
          <t>{'clustered-vis-timeline', 'clustered-node', '@visa~clustered-bar-chart'}</t>
        </is>
      </c>
    </row>
    <row r="36026">
      <c r="A36026" s="1" t="n">
        <v>36024</v>
      </c>
      <c r="B36026" t="inlineStr">
        <is>
          <t>flatfile</t>
        </is>
      </c>
      <c r="C36026" t="n">
        <v>16</v>
      </c>
      <c r="D36026" t="inlineStr">
        <is>
          <t>{'finexio_flatfile_validator', 'waqaseander-flatfile', 'jsonld-flatfile'}</t>
        </is>
      </c>
    </row>
    <row r="36027">
      <c r="A36027" s="1" t="n">
        <v>36025</v>
      </c>
      <c r="B36027" t="inlineStr">
        <is>
          <t>chandra</t>
        </is>
      </c>
      <c r="C36027" t="n">
        <v>16</v>
      </c>
      <c r="D36027" t="inlineStr">
        <is>
          <t>{'chandrademopackage', 'chandra2-my-lib-test', 'npm_helloworld_chandra'}</t>
        </is>
      </c>
    </row>
    <row r="36028">
      <c r="A36028" s="1" t="n">
        <v>36026</v>
      </c>
      <c r="B36028" t="inlineStr">
        <is>
          <t>objectstorage</t>
        </is>
      </c>
      <c r="C36028" t="n">
        <v>16</v>
      </c>
      <c r="D36028" t="inlineStr">
        <is>
          <t>{'pkgcloud-bluemix-objectstorage', 'hubot-ibmcloud-objectstorage', '@datatom~node-app-objectstorage'}</t>
        </is>
      </c>
    </row>
    <row r="36029">
      <c r="A36029" s="1" t="n">
        <v>36027</v>
      </c>
      <c r="B36029" t="inlineStr">
        <is>
          <t>dapps</t>
        </is>
      </c>
      <c r="C36029" t="n">
        <v>16</v>
      </c>
      <c r="D36029" t="inlineStr">
        <is>
          <t>{'dapps-react-ui', 'far-nft-dapps', 'kryptomon-dapps'}</t>
        </is>
      </c>
    </row>
    <row r="36030">
      <c r="A36030" s="1" t="n">
        <v>36028</v>
      </c>
      <c r="B36030" t="inlineStr">
        <is>
          <t>ending</t>
        </is>
      </c>
      <c r="C36030" t="n">
        <v>16</v>
      </c>
      <c r="D36030" t="inlineStr">
        <is>
          <t>{'ending_pub_first_package', 'never-ending-stream', 'never-ending'}</t>
        </is>
      </c>
    </row>
    <row r="36031">
      <c r="A36031" s="1" t="n">
        <v>36029</v>
      </c>
      <c r="B36031" t="inlineStr">
        <is>
          <t>tourepedia</t>
        </is>
      </c>
      <c r="C36031" t="n">
        <v>16</v>
      </c>
      <c r="D36031" t="inlineStr">
        <is>
          <t>{'@tourepedia~box', '@tourepedia~input', '@tourepedia~react-hooks'}</t>
        </is>
      </c>
    </row>
    <row r="36032">
      <c r="A36032" s="1" t="n">
        <v>36030</v>
      </c>
      <c r="B36032" t="inlineStr">
        <is>
          <t>loz</t>
        </is>
      </c>
      <c r="C36032" t="n">
        <v>16</v>
      </c>
      <c r="D36032" t="inlineStr">
        <is>
          <t>{'deploz-cli', 'tde-lozad', 'project-lvl1-s132-lozovsky'}</t>
        </is>
      </c>
    </row>
    <row r="36033">
      <c r="A36033" s="1" t="n">
        <v>36031</v>
      </c>
      <c r="B36033" t="inlineStr">
        <is>
          <t>adrianhelvik</t>
        </is>
      </c>
      <c r="C36033" t="n">
        <v>16</v>
      </c>
      <c r="D36033" t="inlineStr">
        <is>
          <t>{'@adrianhelvik~hooks.macro', '@adrianhelvik~trace', '@adrianhelvik~with-context'}</t>
        </is>
      </c>
    </row>
    <row r="36034">
      <c r="A36034" s="1" t="n">
        <v>36032</v>
      </c>
      <c r="B36034" t="inlineStr">
        <is>
          <t>jameslnewell</t>
        </is>
      </c>
      <c r="C36034" t="n">
        <v>16</v>
      </c>
      <c r="D36034" t="inlineStr">
        <is>
          <t>{'@jameslnewell~react-firebase', '@jameslnewell~prettier-config', '@jameslnewell~eslint-config'}</t>
        </is>
      </c>
    </row>
    <row r="36035">
      <c r="A36035" s="1" t="n">
        <v>36033</v>
      </c>
      <c r="B36035" t="inlineStr">
        <is>
          <t>nextalys</t>
        </is>
      </c>
      <c r="C36035" t="n">
        <v>16</v>
      </c>
      <c r="D36035" t="inlineStr">
        <is>
          <t>{'nextalys-file-upload', 'nextalys-js-helpers', 'nextalys-cordova-tools'}</t>
        </is>
      </c>
    </row>
    <row r="36036">
      <c r="A36036" s="1" t="n">
        <v>36034</v>
      </c>
      <c r="B36036" t="inlineStr">
        <is>
          <t>cryo</t>
        </is>
      </c>
      <c r="C36036" t="n">
        <v>16</v>
      </c>
      <c r="D36036" t="inlineStr">
        <is>
          <t>{'cryostore', 'cryostasis', '@jkrapac~cryo-stencil-components'}</t>
        </is>
      </c>
    </row>
    <row r="36037">
      <c r="A36037" s="1" t="n">
        <v>36035</v>
      </c>
      <c r="B36037" t="inlineStr">
        <is>
          <t>therobot</t>
        </is>
      </c>
      <c r="C36037" t="n">
        <v>16</v>
      </c>
      <c r="D36037" t="inlineStr">
        <is>
          <t>{'@therobot~luma-shades', '@therobot~atomic-scaffold', '@therobot~tailwindcss-regression-values'}</t>
        </is>
      </c>
    </row>
    <row r="36038">
      <c r="A36038" s="1" t="n">
        <v>36036</v>
      </c>
      <c r="B36038" t="inlineStr">
        <is>
          <t>scotty</t>
        </is>
      </c>
      <c r="C36038" t="n">
        <v>16</v>
      </c>
      <c r="D36038" t="inlineStr">
        <is>
          <t>{'feed-me-up-scotty', '@scottyfillups~react-tweet', '@scottyfillups~hello-world'}</t>
        </is>
      </c>
    </row>
    <row r="36039">
      <c r="A36039" s="1" t="n">
        <v>36037</v>
      </c>
      <c r="B36039" t="inlineStr">
        <is>
          <t>kort</t>
        </is>
      </c>
      <c r="C36039" t="n">
        <v>16</v>
      </c>
      <c r="D36039" t="inlineStr">
        <is>
          <t>{'kortical', 'kortxyz-components', 'dawa-kort'}</t>
        </is>
      </c>
    </row>
    <row r="36040">
      <c r="A36040" s="1" t="n">
        <v>36038</v>
      </c>
      <c r="B36040" t="inlineStr">
        <is>
          <t>bestest</t>
        </is>
      </c>
      <c r="C36040" t="n">
        <v>16</v>
      </c>
      <c r="D36040" t="inlineStr">
        <is>
          <t>{'bestestde', '@bestest~utils', 'world-bestest-router'}</t>
        </is>
      </c>
    </row>
    <row r="36041">
      <c r="A36041" s="1" t="n">
        <v>36039</v>
      </c>
      <c r="B36041" t="inlineStr">
        <is>
          <t>sparky</t>
        </is>
      </c>
      <c r="C36041" t="n">
        <v>16</v>
      </c>
      <c r="D36041" t="inlineStr">
        <is>
          <t>{'sparkymud', 'node-sparky', 'sparky-ui'}</t>
        </is>
      </c>
    </row>
    <row r="36042">
      <c r="A36042" s="1" t="n">
        <v>36040</v>
      </c>
      <c r="B36042" t="inlineStr">
        <is>
          <t>authcode</t>
        </is>
      </c>
      <c r="C36042" t="n">
        <v>16</v>
      </c>
      <c r="D36042" t="inlineStr">
        <is>
          <t>{'authcode', '@magisterjs~dynamic-authcode', '@airx~authcode'}</t>
        </is>
      </c>
    </row>
    <row r="36043">
      <c r="A36043" s="1" t="n">
        <v>36041</v>
      </c>
      <c r="B36043" t="inlineStr">
        <is>
          <t>tata</t>
        </is>
      </c>
      <c r="C36043" t="n">
        <v>16</v>
      </c>
      <c r="D36043" t="inlineStr">
        <is>
          <t>{'tatapower', 'foratata', '@tatamo~parsergenerator'}</t>
        </is>
      </c>
    </row>
    <row r="36044">
      <c r="A36044" s="1" t="n">
        <v>36042</v>
      </c>
      <c r="B36044" t="inlineStr">
        <is>
          <t>uki</t>
        </is>
      </c>
      <c r="C36044" t="n">
        <v>16</v>
      </c>
      <c r="D36044" t="inlineStr">
        <is>
          <t>{'cra-template-uki', 'uki-tmp', 'uki-egg-prometheus'}</t>
        </is>
      </c>
    </row>
    <row r="36045">
      <c r="A36045" s="1" t="n">
        <v>36043</v>
      </c>
      <c r="B36045" t="inlineStr">
        <is>
          <t>bredon</t>
        </is>
      </c>
      <c r="C36045" t="n">
        <v>16</v>
      </c>
      <c r="D36045" t="inlineStr">
        <is>
          <t>{'bredon-plugin-case', 'bredon-plugin-initial', 'bredon-plugin-trim-hex'}</t>
        </is>
      </c>
    </row>
    <row r="36046">
      <c r="A36046" s="1" t="n">
        <v>36044</v>
      </c>
      <c r="B36046" t="inlineStr">
        <is>
          <t>collapsed</t>
        </is>
      </c>
      <c r="C36046" t="n">
        <v>16</v>
      </c>
      <c r="D36046" t="inlineStr">
        <is>
          <t>{'@teambit~base-ui.surfaces.split-pane.collapsed-pane', '@redradix~components.collapsed', '@waweb~compendium.base-ui.surfaces.split-pane.collapsed-pane'}</t>
        </is>
      </c>
    </row>
    <row r="36047">
      <c r="A36047" s="1" t="n">
        <v>36045</v>
      </c>
      <c r="B36047" t="inlineStr">
        <is>
          <t>transcoding</t>
        </is>
      </c>
      <c r="C36047" t="n">
        <v>16</v>
      </c>
      <c r="D36047" t="inlineStr">
        <is>
          <t>{'fe-transcoding', 'alfred-fe-transcoding', '@nodert-win10-rs3~windows.media.transcoding'}</t>
        </is>
      </c>
    </row>
    <row r="36048">
      <c r="A36048" s="1" t="n">
        <v>36046</v>
      </c>
      <c r="B36048" t="inlineStr">
        <is>
          <t>feishu</t>
        </is>
      </c>
      <c r="C36048" t="n">
        <v>16</v>
      </c>
      <c r="D36048" t="inlineStr">
        <is>
          <t>{'@zodash~nobot-feishu', 'byte-monitor-feishu-robot1', 'feishu_clientbot'}</t>
        </is>
      </c>
    </row>
    <row r="36049">
      <c r="A36049" s="1" t="n">
        <v>36047</v>
      </c>
      <c r="B36049" t="inlineStr">
        <is>
          <t>niobium</t>
        </is>
      </c>
      <c r="C36049" t="n">
        <v>16</v>
      </c>
      <c r="D36049" t="inlineStr">
        <is>
          <t>{'@niobium~crypt', '@niobium~api-web', '@niobium~clickhouse'}</t>
        </is>
      </c>
    </row>
    <row r="36050">
      <c r="A36050" s="1" t="n">
        <v>36048</v>
      </c>
      <c r="B36050" t="inlineStr">
        <is>
          <t>morteza</t>
        </is>
      </c>
      <c r="C36050" t="n">
        <v>16</v>
      </c>
      <c r="D36050" t="inlineStr">
        <is>
          <t>{'@morteza-jamali~silver', 'captcha-middle-morteza', '@morteza-jamali~brand-colors'}</t>
        </is>
      </c>
    </row>
    <row r="36051">
      <c r="A36051" s="1" t="n">
        <v>36049</v>
      </c>
      <c r="B36051" t="inlineStr">
        <is>
          <t>ues</t>
        </is>
      </c>
      <c r="C36051" t="n">
        <v>16</v>
      </c>
      <c r="D36051" t="inlineStr">
        <is>
          <t>{'cli_uesr', '@ues~redis-token-bucket', 'yankues-db'}</t>
        </is>
      </c>
    </row>
    <row r="36052">
      <c r="A36052" s="1" t="n">
        <v>36050</v>
      </c>
      <c r="B36052" t="inlineStr">
        <is>
          <t>lpm</t>
        </is>
      </c>
      <c r="C36052" t="n">
        <v>16</v>
      </c>
      <c r="D36052" t="inlineStr">
        <is>
          <t>{'lpm-base', 'lpm-core', 'lpm-utils'}</t>
        </is>
      </c>
    </row>
    <row r="36053">
      <c r="A36053" s="1" t="n">
        <v>36051</v>
      </c>
      <c r="B36053" t="inlineStr">
        <is>
          <t>armo</t>
        </is>
      </c>
      <c r="C36053" t="n">
        <v>16</v>
      </c>
      <c r="D36053" t="inlineStr">
        <is>
          <t>{'armo-palindrome', 'armotization', 'armo-breadboard-marked'}</t>
        </is>
      </c>
    </row>
    <row r="36054">
      <c r="A36054" s="1" t="n">
        <v>36052</v>
      </c>
      <c r="B36054" t="inlineStr">
        <is>
          <t>oao</t>
        </is>
      </c>
      <c r="C36054" t="n">
        <v>16</v>
      </c>
      <c r="D36054" t="inlineStr">
        <is>
          <t>{'oao-nester', 'aoao', '@ooueslati~ckeditor5-build-oao'}</t>
        </is>
      </c>
    </row>
    <row r="36055">
      <c r="A36055" s="1" t="n">
        <v>36053</v>
      </c>
      <c r="B36055" t="inlineStr">
        <is>
          <t>tecracoin</t>
        </is>
      </c>
      <c r="C36055" t="n">
        <v>16</v>
      </c>
      <c r="D36055" t="inlineStr">
        <is>
          <t>{'@tecracoin~bitcore-client-tcr', '@tecracoin~crypto-wallet-core', 'bitcore-wallet-client-tecracoin'}</t>
        </is>
      </c>
    </row>
    <row r="36056">
      <c r="A36056" s="1" t="n">
        <v>36054</v>
      </c>
      <c r="B36056" t="inlineStr">
        <is>
          <t>cau</t>
        </is>
      </c>
      <c r="C36056" t="n">
        <v>16</v>
      </c>
      <c r="D36056" t="inlineStr">
        <is>
          <t>{'@payw~cau-cafeteria-menus-scraper', '@payw~cau-timetable-scraper', '@payw~cau-timetable-scraper-types'}</t>
        </is>
      </c>
    </row>
    <row r="36057">
      <c r="A36057" s="1" t="n">
        <v>36055</v>
      </c>
      <c r="B36057" t="inlineStr">
        <is>
          <t>decoders</t>
        </is>
      </c>
      <c r="C36057" t="n">
        <v>16</v>
      </c>
      <c r="D36057" t="inlineStr">
        <is>
          <t>{'ts-decoders', 'typed-decoders', '@apoyo~decoders'}</t>
        </is>
      </c>
    </row>
    <row r="36058">
      <c r="A36058" s="1" t="n">
        <v>36056</v>
      </c>
      <c r="B36058" t="inlineStr">
        <is>
          <t>bame</t>
        </is>
      </c>
      <c r="C36058" t="n">
        <v>16</v>
      </c>
      <c r="D36058" t="inlineStr">
        <is>
          <t>{'bamei-module-knex-mysql', 'bamei-module-knex', 'bamei-module-mongoose'}</t>
        </is>
      </c>
    </row>
    <row r="36059">
      <c r="A36059" s="1" t="n">
        <v>36057</v>
      </c>
      <c r="B36059" t="inlineStr">
        <is>
          <t>embeddings</t>
        </is>
      </c>
      <c r="C36059" t="n">
        <v>16</v>
      </c>
      <c r="D36059" t="inlineStr">
        <is>
          <t>{'bio-embeddings-tape-proteins', 'laserembeddings', 'bio-embeddings-esm'}</t>
        </is>
      </c>
    </row>
    <row r="36060">
      <c r="A36060" s="1" t="n">
        <v>36058</v>
      </c>
      <c r="B36060" t="inlineStr">
        <is>
          <t>slex</t>
        </is>
      </c>
      <c r="C36060" t="n">
        <v>16</v>
      </c>
      <c r="D36060" t="inlineStr">
        <is>
          <t>{'slex-store-bootstrap', 'slex-router', 'slex-errors'}</t>
        </is>
      </c>
    </row>
    <row r="36061">
      <c r="A36061" s="1" t="n">
        <v>36059</v>
      </c>
      <c r="B36061" t="inlineStr">
        <is>
          <t>bdc</t>
        </is>
      </c>
      <c r="C36061" t="n">
        <v>16</v>
      </c>
      <c r="D36061" t="inlineStr">
        <is>
          <t>{'@bdcfe~element-theme', 'qwertycoin-bdca', '@tabuckner~bdc-walkthrough'}</t>
        </is>
      </c>
    </row>
    <row r="36062">
      <c r="A36062" s="1" t="n">
        <v>36060</v>
      </c>
      <c r="B36062" t="inlineStr">
        <is>
          <t>conquer</t>
        </is>
      </c>
      <c r="C36062" t="n">
        <v>16</v>
      </c>
      <c r="D36062" t="inlineStr">
        <is>
          <t>{'conquer', 'conquerswap-sdk', 'conquerswap-periphery'}</t>
        </is>
      </c>
    </row>
    <row r="36063">
      <c r="A36063" s="1" t="n">
        <v>36061</v>
      </c>
      <c r="B36063" t="inlineStr">
        <is>
          <t>zth</t>
        </is>
      </c>
      <c r="C36063" t="n">
        <v>16</v>
      </c>
      <c r="D36063" t="inlineStr">
        <is>
          <t>{'@verzth~statisticjs', '@verzth~statistic-collectorjs', 'zth-test'}</t>
        </is>
      </c>
    </row>
    <row r="36064">
      <c r="A36064" s="1" t="n">
        <v>36062</v>
      </c>
      <c r="B36064" t="inlineStr">
        <is>
          <t>rafi</t>
        </is>
      </c>
      <c r="C36064" t="n">
        <v>16</v>
      </c>
      <c r="D36064" t="inlineStr">
        <is>
          <t>{'@rafi_levy~priorityqueuejs', 'orimazrafi-lib_1', 'rafi-ui'}</t>
        </is>
      </c>
    </row>
    <row r="36065">
      <c r="A36065" s="1" t="n">
        <v>36063</v>
      </c>
      <c r="B36065" t="inlineStr">
        <is>
          <t>gitterhq</t>
        </is>
      </c>
      <c r="C36065" t="n">
        <v>16</v>
      </c>
      <c r="D36065" t="inlineStr">
        <is>
          <t>{'@gitterhq~websocket-server', '@gitterhq~passport-oauth', '@gitterhq~env'}</t>
        </is>
      </c>
    </row>
    <row r="36066">
      <c r="A36066" s="1" t="n">
        <v>36064</v>
      </c>
      <c r="B36066" t="inlineStr">
        <is>
          <t>jsfile</t>
        </is>
      </c>
      <c r="C36066" t="n">
        <v>16</v>
      </c>
      <c r="D36066" t="inlineStr">
        <is>
          <t>{'jsfile-odf', 'html2jsfile', 'jsfile'}</t>
        </is>
      </c>
    </row>
    <row r="36067">
      <c r="A36067" s="1" t="n">
        <v>36065</v>
      </c>
      <c r="B36067" t="inlineStr">
        <is>
          <t>joshwycuff</t>
        </is>
      </c>
      <c r="C36067" t="n">
        <v>16</v>
      </c>
      <c r="D36067" t="inlineStr">
        <is>
          <t>{'@joshwycuff~terrascript-plugin-aws-cli', '@joshwycuff~command', '@joshwycuff~terrascript-plugin-modules'}</t>
        </is>
      </c>
    </row>
    <row r="36068">
      <c r="A36068" s="1" t="n">
        <v>36066</v>
      </c>
      <c r="B36068" t="inlineStr">
        <is>
          <t>intense</t>
        </is>
      </c>
      <c r="C36068" t="n">
        <v>16</v>
      </c>
      <c r="D36068" t="inlineStr">
        <is>
          <t>{'intenselabsession', 'eslint-config-intense', '@kapoorp99~intense-header'}</t>
        </is>
      </c>
    </row>
    <row r="36069">
      <c r="A36069" s="1" t="n">
        <v>36067</v>
      </c>
      <c r="B36069" t="inlineStr">
        <is>
          <t>andika</t>
        </is>
      </c>
      <c r="C36069" t="n">
        <v>16</v>
      </c>
      <c r="D36069" t="inlineStr">
        <is>
          <t>{'@openfonts~andika_vietnamese', 'fontsource-andika', '@compai~font-andika'}</t>
        </is>
      </c>
    </row>
    <row r="36070">
      <c r="A36070" s="1" t="n">
        <v>36068</v>
      </c>
      <c r="B36070" t="inlineStr">
        <is>
          <t>upped</t>
        </is>
      </c>
      <c r="C36070" t="n">
        <v>16</v>
      </c>
      <c r="D36070" t="inlineStr">
        <is>
          <t>{'dsr-package-public-foxed-upped-peavy-degum', 'dsr-package-ileac-lorry-upped-blats', '@dsr-user-foxed-upped-peavy-degum~dsr-package-public-foxed-upped-peavy-degum'}</t>
        </is>
      </c>
    </row>
    <row r="36071">
      <c r="A36071" s="1" t="n">
        <v>36069</v>
      </c>
      <c r="B36071" t="inlineStr">
        <is>
          <t>rcg</t>
        </is>
      </c>
      <c r="C36071" t="n">
        <v>16</v>
      </c>
      <c r="D36071" t="inlineStr">
        <is>
          <t>{'rcg-cli', '@rcg-test~utils', '@rcg-test~core'}</t>
        </is>
      </c>
    </row>
    <row r="36072">
      <c r="A36072" s="1" t="n">
        <v>36070</v>
      </c>
      <c r="B36072" t="inlineStr">
        <is>
          <t>arjan</t>
        </is>
      </c>
      <c r="C36072" t="n">
        <v>16</v>
      </c>
      <c r="D36072" t="inlineStr">
        <is>
          <t>{'@arjanfrans~mainloop', '@arjanfrans~spritesheet-generator', 'arjan-audit'}</t>
        </is>
      </c>
    </row>
    <row r="36073">
      <c r="A36073" s="1" t="n">
        <v>36071</v>
      </c>
      <c r="B36073" t="inlineStr">
        <is>
          <t>oose</t>
        </is>
      </c>
      <c r="C36073" t="n">
        <v>16</v>
      </c>
      <c r="D36073" t="inlineStr">
        <is>
          <t>{'odoose', 'helpoose', 'midoose'}</t>
        </is>
      </c>
    </row>
    <row r="36074">
      <c r="A36074" s="1" t="n">
        <v>36072</v>
      </c>
      <c r="B36074" t="inlineStr">
        <is>
          <t>web1</t>
        </is>
      </c>
      <c r="C36074" t="n">
        <v>16</v>
      </c>
      <c r="D36074" t="inlineStr">
        <is>
          <t>{'pm2-web1', '@pavan.finpower~web1', 'marigoldweb1'}</t>
        </is>
      </c>
    </row>
    <row r="36075">
      <c r="A36075" s="1" t="n">
        <v>36073</v>
      </c>
      <c r="B36075" t="inlineStr">
        <is>
          <t>jsep</t>
        </is>
      </c>
      <c r="C36075" t="n">
        <v>16</v>
      </c>
      <c r="D36075" t="inlineStr">
        <is>
          <t>{'@jsep-plugin~regex', '@jsep-plugin~template', '@sensative~jsep-eval'}</t>
        </is>
      </c>
    </row>
    <row r="36076">
      <c r="A36076" s="1" t="n">
        <v>36074</v>
      </c>
      <c r="B36076" t="inlineStr">
        <is>
          <t>asteroids</t>
        </is>
      </c>
      <c r="C36076" t="n">
        <v>16</v>
      </c>
      <c r="D36076" t="inlineStr">
        <is>
          <t>{'asteroids-game', 'asteroids-listener', '@asteroids~main'}</t>
        </is>
      </c>
    </row>
    <row r="36077">
      <c r="A36077" s="1" t="n">
        <v>36075</v>
      </c>
      <c r="B36077" t="inlineStr">
        <is>
          <t>vidaxl</t>
        </is>
      </c>
      <c r="C36077" t="n">
        <v>16</v>
      </c>
      <c r="D36077" t="inlineStr">
        <is>
          <t>{'@vidaxl~sentry-adapter', 'vidaxl-test', '@vidaxl~status-aggregator-vidaxl-config-bridge'}</t>
        </is>
      </c>
    </row>
    <row r="36078">
      <c r="A36078" s="1" t="n">
        <v>36076</v>
      </c>
      <c r="B36078" t="inlineStr">
        <is>
          <t>poetic</t>
        </is>
      </c>
      <c r="C36078" t="n">
        <v>16</v>
      </c>
      <c r="D36078" t="inlineStr">
        <is>
          <t>{'meteor-poetic-scaffold', 'poetic-stanza', 'poetic-brilliance'}</t>
        </is>
      </c>
    </row>
    <row r="36079">
      <c r="A36079" s="1" t="n">
        <v>36077</v>
      </c>
      <c r="B36079" t="inlineStr">
        <is>
          <t>gamification</t>
        </is>
      </c>
      <c r="C36079" t="n">
        <v>16</v>
      </c>
      <c r="D36079" t="inlineStr">
        <is>
          <t>{'gamification-api', 'poeticsoft.gamification', 'react-gamification'}</t>
        </is>
      </c>
    </row>
    <row r="36080">
      <c r="A36080" s="1" t="n">
        <v>36078</v>
      </c>
      <c r="B36080" t="inlineStr">
        <is>
          <t>levibostian</t>
        </is>
      </c>
      <c r="C36080" t="n">
        <v>16</v>
      </c>
      <c r="D36080" t="inlineStr">
        <is>
          <t>{'@levibostian~my_sleep', '@levibostian~prettier-config', '@levibostian~jest-config'}</t>
        </is>
      </c>
    </row>
    <row r="36081">
      <c r="A36081" s="1" t="n">
        <v>36079</v>
      </c>
      <c r="B36081" t="inlineStr">
        <is>
          <t>fefe</t>
        </is>
      </c>
      <c r="C36081" t="n">
        <v>16</v>
      </c>
      <c r="D36081" t="inlineStr">
        <is>
          <t>{'babel-plugin-covfefe', 'mywebffefe', 'fufefe'}</t>
        </is>
      </c>
    </row>
    <row r="36082">
      <c r="A36082" s="1" t="n">
        <v>36080</v>
      </c>
      <c r="B36082" t="inlineStr">
        <is>
          <t>nextra</t>
        </is>
      </c>
      <c r="C36082" t="n">
        <v>16</v>
      </c>
      <c r="D36082" t="inlineStr">
        <is>
          <t>{'redis-nextra', 'http-nextra', 'nextra-theme-isaiah'}</t>
        </is>
      </c>
    </row>
    <row r="36083">
      <c r="A36083" s="1" t="n">
        <v>36081</v>
      </c>
      <c r="B36083" t="inlineStr">
        <is>
          <t>yzz</t>
        </is>
      </c>
      <c r="C36083" t="n">
        <v>16</v>
      </c>
      <c r="D36083" t="inlineStr">
        <is>
          <t>{'yzzeditor', 'itheima-tools-yzz', 'yzzn-ui'}</t>
        </is>
      </c>
    </row>
    <row r="36084">
      <c r="A36084" s="1" t="n">
        <v>36082</v>
      </c>
      <c r="B36084" t="inlineStr">
        <is>
          <t>vlab</t>
        </is>
      </c>
      <c r="C36084" t="n">
        <v>16</v>
      </c>
      <c r="D36084" t="inlineStr">
        <is>
          <t>{'@vlab-research~steez', '@vlab-research~eventstore', '@vlab-research~chatbase-postgres'}</t>
        </is>
      </c>
    </row>
    <row r="36085">
      <c r="A36085" s="1" t="n">
        <v>36083</v>
      </c>
      <c r="B36085" t="inlineStr">
        <is>
          <t>wuxia</t>
        </is>
      </c>
      <c r="C36085" t="n">
        <v>16</v>
      </c>
      <c r="D36085" t="inlineStr">
        <is>
          <t>{'@wuxiaodu~w-socket', '@wuxiaotest~peiyou-component', 'npmm_qfwuxiao'}</t>
        </is>
      </c>
    </row>
    <row r="36086">
      <c r="A36086" s="1" t="n">
        <v>36084</v>
      </c>
      <c r="B36086" t="inlineStr">
        <is>
          <t>dcv</t>
        </is>
      </c>
      <c r="C36086" t="n">
        <v>16</v>
      </c>
      <c r="D36086" t="inlineStr">
        <is>
          <t>{'@dcv~phosphor', 'dcv-row-header', 'dcv-colum-steps'}</t>
        </is>
      </c>
    </row>
    <row r="36087">
      <c r="A36087" s="1" t="n">
        <v>36085</v>
      </c>
      <c r="B36087" t="inlineStr">
        <is>
          <t>plywood</t>
        </is>
      </c>
      <c r="C36087" t="n">
        <v>16</v>
      </c>
      <c r="D36087" t="inlineStr">
        <is>
          <t>{'dataminelab-plywood', 'swiv-plywood', 'plywood-base-api'}</t>
        </is>
      </c>
    </row>
    <row r="36088">
      <c r="A36088" s="1" t="n">
        <v>36086</v>
      </c>
      <c r="B36088" t="inlineStr">
        <is>
          <t>samhammer</t>
        </is>
      </c>
      <c r="C36088" t="n">
        <v>16</v>
      </c>
      <c r="D36088" t="inlineStr">
        <is>
          <t>{'@samhammer~ssp-ckeditor5-build-inline', '@samhammer~ckeditor5-demo-plugin', '@samhammer~ckeditor5-simple-image-upload-plugin'}</t>
        </is>
      </c>
    </row>
    <row r="36089">
      <c r="A36089" s="1" t="n">
        <v>36087</v>
      </c>
      <c r="B36089" t="inlineStr">
        <is>
          <t>noolite</t>
        </is>
      </c>
      <c r="C36089" t="n">
        <v>16</v>
      </c>
      <c r="D36089" t="inlineStr">
        <is>
          <t>{'homebridge-noolite-http-blinds', 'noolite-serial', 'noolite'}</t>
        </is>
      </c>
    </row>
    <row r="36090">
      <c r="A36090" s="1" t="n">
        <v>36088</v>
      </c>
      <c r="B36090" t="inlineStr">
        <is>
          <t>jbt</t>
        </is>
      </c>
      <c r="C36090" t="n">
        <v>16</v>
      </c>
      <c r="D36090" t="inlineStr">
        <is>
          <t>{'@jbt~ng-form-builder', 'jbt-zh', 'cra-template-jbt-pc'}</t>
        </is>
      </c>
    </row>
    <row r="36091">
      <c r="A36091" s="1" t="n">
        <v>36089</v>
      </c>
      <c r="B36091" t="inlineStr">
        <is>
          <t>undertaker</t>
        </is>
      </c>
      <c r="C36091" t="n">
        <v>16</v>
      </c>
      <c r="D36091" t="inlineStr">
        <is>
          <t>{'undertaker-task-provider-registry', 'undertaker-lib-tasks', 'undertaker'}</t>
        </is>
      </c>
    </row>
    <row r="36092">
      <c r="A36092" s="1" t="n">
        <v>36090</v>
      </c>
      <c r="B36092" t="inlineStr">
        <is>
          <t>objj</t>
        </is>
      </c>
      <c r="C36092" t="n">
        <v>16</v>
      </c>
      <c r="D36092" t="inlineStr">
        <is>
          <t>{'objj-backend', 'objj-runtime', 'objj-acorn'}</t>
        </is>
      </c>
    </row>
    <row r="36093">
      <c r="A36093" s="1" t="n">
        <v>36091</v>
      </c>
      <c r="B36093" t="inlineStr">
        <is>
          <t>chipmunk</t>
        </is>
      </c>
      <c r="C36093" t="n">
        <v>16</v>
      </c>
      <c r="D36093" t="inlineStr">
        <is>
          <t>{'chipmunk.client.toolkit', 'chipmunk-template', 'chipmunk'}</t>
        </is>
      </c>
    </row>
    <row r="36094">
      <c r="A36094" s="1" t="n">
        <v>36092</v>
      </c>
      <c r="B36094" t="inlineStr">
        <is>
          <t>basi</t>
        </is>
      </c>
      <c r="C36094" t="n">
        <v>16</v>
      </c>
      <c r="D36094" t="inlineStr">
        <is>
          <t>{'basikit', 'basiq-connect-app', '@basiq~basiq-connect-control'}</t>
        </is>
      </c>
    </row>
    <row r="36095">
      <c r="A36095" s="1" t="n">
        <v>36093</v>
      </c>
      <c r="B36095" t="inlineStr">
        <is>
          <t>begot</t>
        </is>
      </c>
      <c r="C36095" t="n">
        <v>16</v>
      </c>
      <c r="D36095" t="inlineStr">
        <is>
          <t>{'@dsr-rollback-org-meuse-begot-dolts-plier~dsr-rollback-package-meuse-begot-dolts-plier', '@dsr-user-begot-rungs-tacks-rases~dsr-package-public-begot-rungs-tacks-rases', 'dsr-rollback-package-vertu-tykes-erode-begot'}</t>
        </is>
      </c>
    </row>
    <row r="36096">
      <c r="A36096" s="1" t="n">
        <v>36094</v>
      </c>
      <c r="B36096" t="inlineStr">
        <is>
          <t>tds2</t>
        </is>
      </c>
      <c r="C36096" t="n">
        <v>16</v>
      </c>
      <c r="D36096" t="inlineStr">
        <is>
          <t>{'@tds2~colours', '@tds2~koodo-theme', '@tds2~box'}</t>
        </is>
      </c>
    </row>
    <row r="36097">
      <c r="A36097" s="1" t="n">
        <v>36095</v>
      </c>
      <c r="B36097" t="inlineStr">
        <is>
          <t>remus</t>
        </is>
      </c>
      <c r="C36097" t="n">
        <v>16</v>
      </c>
      <c r="D36097" t="inlineStr">
        <is>
          <t>{'@remusao~trie', '@remusao~guess-mime', '@remusao~guess-url-type'}</t>
        </is>
      </c>
    </row>
    <row r="36098">
      <c r="A36098" s="1" t="n">
        <v>36096</v>
      </c>
      <c r="B36098" t="inlineStr">
        <is>
          <t>incidents</t>
        </is>
      </c>
      <c r="C36098" t="n">
        <v>16</v>
      </c>
      <c r="D36098" t="inlineStr">
        <is>
          <t>{'iqs-services-incidents-node', '@datafire~azure_monitor_alertrulesincidents_api', 'pagerduty-incidents'}</t>
        </is>
      </c>
    </row>
    <row r="36099">
      <c r="A36099" s="1" t="n">
        <v>36097</v>
      </c>
      <c r="B36099" t="inlineStr">
        <is>
          <t>bayer</t>
        </is>
      </c>
      <c r="C36099" t="n">
        <v>16</v>
      </c>
      <c r="D36099" t="inlineStr">
        <is>
          <t>{'@bayerjs~mount', 'ember-cli-fill-murray-feedthebayer', '@danielbayerlein~caniuse-yarn'}</t>
        </is>
      </c>
    </row>
    <row r="36100">
      <c r="A36100" s="1" t="n">
        <v>36098</v>
      </c>
      <c r="B36100" t="inlineStr">
        <is>
          <t>udk</t>
        </is>
      </c>
      <c r="C36100" t="n">
        <v>16</v>
      </c>
      <c r="D36100" t="inlineStr">
        <is>
          <t>{'@amc-udk~types', 'udkanbun', '@amc-udk~uwp'}</t>
        </is>
      </c>
    </row>
    <row r="36101">
      <c r="A36101" s="1" t="n">
        <v>36099</v>
      </c>
      <c r="B36101" t="inlineStr">
        <is>
          <t>lfu</t>
        </is>
      </c>
      <c r="C36101" t="n">
        <v>16</v>
      </c>
      <c r="D36101" t="inlineStr">
        <is>
          <t>{'@celzero~lfu-cache', 'tiny-lfu-cache', 'lfu-o1'}</t>
        </is>
      </c>
    </row>
    <row r="36102">
      <c r="A36102" s="1" t="n">
        <v>36100</v>
      </c>
      <c r="B36102" t="inlineStr">
        <is>
          <t>olga</t>
        </is>
      </c>
      <c r="C36102" t="n">
        <v>16</v>
      </c>
      <c r="D36102" t="inlineStr">
        <is>
          <t>{'plugin-for-olga', 'plugin-for-olga-which-she-did-want-to-do', 'brain-games-olga'}</t>
        </is>
      </c>
    </row>
    <row r="36103">
      <c r="A36103" s="1" t="n">
        <v>36101</v>
      </c>
      <c r="B36103" t="inlineStr">
        <is>
          <t>pnr</t>
        </is>
      </c>
      <c r="C36103" t="n">
        <v>16</v>
      </c>
      <c r="D36103" t="inlineStr">
        <is>
          <t>{'pnr-stat', 'mds-pnr-comp-lib', 'kw-pnr-viewer'}</t>
        </is>
      </c>
    </row>
    <row r="36104">
      <c r="A36104" s="1" t="n">
        <v>36102</v>
      </c>
      <c r="B36104" t="inlineStr">
        <is>
          <t>aisle</t>
        </is>
      </c>
      <c r="C36104" t="n">
        <v>16</v>
      </c>
      <c r="D36104" t="inlineStr">
        <is>
          <t>{'@dsr-user-roose-aisle-duras-coder~dsr-package-public-roose-aisle-duras-coder', '@test-mlw-org-tonks-aisle~test-mlw1-tonks-aisle', '@dsr-org-blood-aisle-verso-pulka~test-dsr-org-blood-aisle-verso-pulka'}</t>
        </is>
      </c>
    </row>
    <row r="36105">
      <c r="A36105" s="1" t="n">
        <v>36103</v>
      </c>
      <c r="B36105" t="inlineStr">
        <is>
          <t>pinned</t>
        </is>
      </c>
      <c r="C36105" t="n">
        <v>16</v>
      </c>
      <c r="D36105" t="inlineStr">
        <is>
          <t>{'react-paella-pinned', 'octokit-pinned-issues', 'gh-pinned-repos'}</t>
        </is>
      </c>
    </row>
    <row r="36106">
      <c r="A36106" s="1" t="n">
        <v>36104</v>
      </c>
      <c r="B36106" t="inlineStr">
        <is>
          <t>macher</t>
        </is>
      </c>
      <c r="C36106" t="n">
        <v>16</v>
      </c>
      <c r="D36106" t="inlineStr">
        <is>
          <t>{'@leomacherla~easy-dom', '@shopmacher~cookie-manager', '@bmacher~main'}</t>
        </is>
      </c>
    </row>
    <row r="36107">
      <c r="A36107" s="1" t="n">
        <v>36105</v>
      </c>
      <c r="B36107" t="inlineStr">
        <is>
          <t>stak</t>
        </is>
      </c>
      <c r="C36107" t="n">
        <v>16</v>
      </c>
      <c r="D36107" t="inlineStr">
        <is>
          <t>{'@brikcss~stakcss-bundler-copy', '@brikcss~stakcss-bundler-sass', '@staktw~mfe-aymen'}</t>
        </is>
      </c>
    </row>
    <row r="36108">
      <c r="A36108" s="1" t="n">
        <v>36106</v>
      </c>
      <c r="B36108" t="inlineStr">
        <is>
          <t>libcrypto</t>
        </is>
      </c>
      <c r="C36108" t="n">
        <v>16</v>
      </c>
      <c r="D36108" t="inlineStr">
        <is>
          <t>{'dpay-libcrypto', '@contento~libcrypto', '@hivechain~libcrypto'}</t>
        </is>
      </c>
    </row>
    <row r="36109">
      <c r="A36109" s="1" t="n">
        <v>36107</v>
      </c>
      <c r="B36109" t="inlineStr">
        <is>
          <t>species</t>
        </is>
      </c>
      <c r="C36109" t="n">
        <v>16</v>
      </c>
      <c r="D36109" t="inlineStr">
        <is>
          <t>{'symbol-species-x', 'jasmine-species', 'ngspeciesid'}</t>
        </is>
      </c>
    </row>
    <row r="36110">
      <c r="A36110" s="1" t="n">
        <v>36108</v>
      </c>
      <c r="B36110" t="inlineStr">
        <is>
          <t>valueadd</t>
        </is>
      </c>
      <c r="C36110" t="n">
        <v>16</v>
      </c>
      <c r="D36110" t="inlineStr">
        <is>
          <t>{'@valueadd~utils', '@valueadd~linking-tool', '@valueadd~typed-urls'}</t>
        </is>
      </c>
    </row>
    <row r="36111">
      <c r="A36111" s="1" t="n">
        <v>36109</v>
      </c>
      <c r="B36111" t="inlineStr">
        <is>
          <t>thara</t>
        </is>
      </c>
      <c r="C36111" t="n">
        <v>16</v>
      </c>
      <c r="D36111" t="inlineStr">
        <is>
          <t>{'tharak-query-parser', 'tharak-loader', 'thara'}</t>
        </is>
      </c>
    </row>
    <row r="36112">
      <c r="A36112" s="1" t="n">
        <v>36110</v>
      </c>
      <c r="B36112" t="inlineStr">
        <is>
          <t>oliviertassinari</t>
        </is>
      </c>
      <c r="C36112" t="n">
        <v>16</v>
      </c>
      <c r="D36112" t="inlineStr">
        <is>
          <t>{'oliviertassinari-jss-plugin-syntax-compose', 'oliviertassinari-jss-plugin-cache', 'oliviertassinari-jss-plugin-syntax-rule-value-function'}</t>
        </is>
      </c>
    </row>
    <row r="36113">
      <c r="A36113" s="1" t="n">
        <v>36111</v>
      </c>
      <c r="B36113" t="inlineStr">
        <is>
          <t>removed</t>
        </is>
      </c>
      <c r="C36113" t="n">
        <v>16</v>
      </c>
      <c r="D36113" t="inlineStr">
        <is>
          <t>{'removed', 'removed-component', 'vigour-base-is-removed'}</t>
        </is>
      </c>
    </row>
    <row r="36114">
      <c r="A36114" s="1" t="n">
        <v>36112</v>
      </c>
      <c r="B36114" t="inlineStr">
        <is>
          <t>icmp</t>
        </is>
      </c>
      <c r="C36114" t="n">
        <v>16</v>
      </c>
      <c r="D36114" t="inlineStr">
        <is>
          <t>{'test-uicmp', 'icmp', 'icmp-react-scripts'}</t>
        </is>
      </c>
    </row>
    <row r="36115">
      <c r="A36115" s="1" t="n">
        <v>36113</v>
      </c>
      <c r="B36115" t="inlineStr">
        <is>
          <t>tly</t>
        </is>
      </c>
      <c r="C36115" t="n">
        <v>16</v>
      </c>
      <c r="D36115" t="inlineStr">
        <is>
          <t>{'retly', 'fortly', '@astly~parsers'}</t>
        </is>
      </c>
    </row>
    <row r="36116">
      <c r="A36116" s="1" t="n">
        <v>36114</v>
      </c>
      <c r="B36116" t="inlineStr">
        <is>
          <t>classical</t>
        </is>
      </c>
      <c r="C36116" t="n">
        <v>16</v>
      </c>
      <c r="D36116" t="inlineStr">
        <is>
          <t>{'classical-eventemitter', 'classical-music-tagger', 'blueqat-classicalbit-backend'}</t>
        </is>
      </c>
    </row>
    <row r="36117">
      <c r="A36117" s="1" t="n">
        <v>36115</v>
      </c>
      <c r="B36117" t="inlineStr">
        <is>
          <t>widergy</t>
        </is>
      </c>
      <c r="C36117" t="n">
        <v>16</v>
      </c>
      <c r="D36117" t="inlineStr">
        <is>
          <t>{'@widergy~energy-hooks', '@widergy~energy-ui', '@widergy~mobile-ui'}</t>
        </is>
      </c>
    </row>
    <row r="36118">
      <c r="A36118" s="1" t="n">
        <v>36116</v>
      </c>
      <c r="B36118" t="inlineStr">
        <is>
          <t>jaunty</t>
        </is>
      </c>
      <c r="C36118" t="n">
        <v>16</v>
      </c>
      <c r="D36118" t="inlineStr">
        <is>
          <t>{'@jauntywunderkind~tc39-temporal', 'jaunty-ssl', 'jaunty-sg'}</t>
        </is>
      </c>
    </row>
    <row r="36119">
      <c r="A36119" s="1" t="n">
        <v>36117</v>
      </c>
      <c r="B36119" t="inlineStr">
        <is>
          <t>provinces</t>
        </is>
      </c>
      <c r="C36119" t="n">
        <v>16</v>
      </c>
      <c r="D36119" t="inlineStr">
        <is>
          <t>{'echarts-china-provinces-js', 'srilankan-provinces-districts', 'portugal-provinces'}</t>
        </is>
      </c>
    </row>
    <row r="36120">
      <c r="A36120" s="1" t="n">
        <v>36118</v>
      </c>
      <c r="B36120" t="inlineStr">
        <is>
          <t>pantry</t>
        </is>
      </c>
      <c r="C36120" t="n">
        <v>16</v>
      </c>
      <c r="D36120" t="inlineStr">
        <is>
          <t>{'vue-pantry', 'citypantry-js-lib', 'citypantry-frontend-lib'}</t>
        </is>
      </c>
    </row>
    <row r="36121">
      <c r="A36121" s="1" t="n">
        <v>36119</v>
      </c>
      <c r="B36121" t="inlineStr">
        <is>
          <t>cdnjs</t>
        </is>
      </c>
      <c r="C36121" t="n">
        <v>16</v>
      </c>
      <c r="D36121" t="inlineStr">
        <is>
          <t>{'alfred-cdnjs', 'anvil.cdnjs', 'cdnjs-transform'}</t>
        </is>
      </c>
    </row>
    <row r="36122">
      <c r="A36122" s="1" t="n">
        <v>36120</v>
      </c>
      <c r="B36122" t="inlineStr">
        <is>
          <t>bain</t>
        </is>
      </c>
      <c r="C36122" t="n">
        <v>16</v>
      </c>
      <c r="D36122" t="inlineStr">
        <is>
          <t>{'bainuo', '@duncanbain~gatsby-theme-mdx-tailwind-styled', 'react-storybook-bainana'}</t>
        </is>
      </c>
    </row>
    <row r="36123">
      <c r="A36123" s="1" t="n">
        <v>36121</v>
      </c>
      <c r="B36123" t="inlineStr">
        <is>
          <t>tevatron</t>
        </is>
      </c>
      <c r="C36123" t="n">
        <v>16</v>
      </c>
      <c r="D36123" t="inlineStr">
        <is>
          <t>{'@tevatron-cli-dev~utils', '@tevatron-cli-dev~format-path', '@tevatron-cli-dev~exec'}</t>
        </is>
      </c>
    </row>
    <row r="36124">
      <c r="A36124" s="1" t="n">
        <v>36122</v>
      </c>
      <c r="B36124" t="inlineStr">
        <is>
          <t>frolic</t>
        </is>
      </c>
      <c r="C36124" t="n">
        <v>16</v>
      </c>
      <c r="D36124" t="inlineStr">
        <is>
          <t>{'@jfrolich~slate-react2', '@jfrolich~gatsby-plugin-reason', '@jaapfrolich~rich-markdown-editor'}</t>
        </is>
      </c>
    </row>
    <row r="36125">
      <c r="A36125" s="1" t="n">
        <v>36123</v>
      </c>
      <c r="B36125" t="inlineStr">
        <is>
          <t>tdt</t>
        </is>
      </c>
      <c r="C36125" t="n">
        <v>16</v>
      </c>
      <c r="D36125" t="inlineStr">
        <is>
          <t>{'whoots-js-tdtsd', 'supercluster-tdtsd', 'mars3d-tdt'}</t>
        </is>
      </c>
    </row>
    <row r="36126">
      <c r="A36126" s="1" t="n">
        <v>36124</v>
      </c>
      <c r="B36126" t="inlineStr">
        <is>
          <t>rinds</t>
        </is>
      </c>
      <c r="C36126" t="n">
        <v>16</v>
      </c>
      <c r="D36126" t="inlineStr">
        <is>
          <t>{'test-mlw1-rinds-lints', 'test-mlw2-rinds-lints', 'test-mlw4-rinds-lints'}</t>
        </is>
      </c>
    </row>
    <row r="36127">
      <c r="A36127" s="1" t="n">
        <v>36125</v>
      </c>
      <c r="B36127" t="inlineStr">
        <is>
          <t>uwa</t>
        </is>
      </c>
      <c r="C36127" t="n">
        <v>16</v>
      </c>
      <c r="D36127" t="inlineStr">
        <is>
          <t>{'@juwa~ckeditor5-build-balloon-block', 'douwa-meta', 'zemmuwa-plugin'}</t>
        </is>
      </c>
    </row>
    <row r="36128">
      <c r="A36128" s="1" t="n">
        <v>36126</v>
      </c>
      <c r="B36128" t="inlineStr">
        <is>
          <t>snowflakes</t>
        </is>
      </c>
      <c r="C36128" t="n">
        <v>16</v>
      </c>
      <c r="D36128" t="inlineStr">
        <is>
          <t>{'magic-snowflakes', 'nectar-snowflakes', 'cassalia-snowflakes'}</t>
        </is>
      </c>
    </row>
    <row r="36129">
      <c r="A36129" s="1" t="n">
        <v>36127</v>
      </c>
      <c r="B36129" t="inlineStr">
        <is>
          <t>chor</t>
        </is>
      </c>
      <c r="C36129" t="n">
        <v>16</v>
      </c>
      <c r="D36129" t="inlineStr">
        <is>
          <t>{'preact-scrollchor', '@petrachor~web3.js', 'chor-promise'}</t>
        </is>
      </c>
    </row>
    <row r="36130">
      <c r="A36130" s="1" t="n">
        <v>36128</v>
      </c>
      <c r="B36130" t="inlineStr">
        <is>
          <t>lokalise</t>
        </is>
      </c>
      <c r="C36130" t="n">
        <v>16</v>
      </c>
      <c r="D36130" t="inlineStr">
        <is>
          <t>{'lokalise-api', 'python-lokalise-api', 'lokalise-to-default-messages'}</t>
        </is>
      </c>
    </row>
    <row r="36131">
      <c r="A36131" s="1" t="n">
        <v>36129</v>
      </c>
      <c r="B36131" t="inlineStr">
        <is>
          <t>yean</t>
        </is>
      </c>
      <c r="C36131" t="n">
        <v>16</v>
      </c>
      <c r="D36131" t="inlineStr">
        <is>
          <t>{'@yeanzhi~bitc', 'yean', '@yeanzhi~postcss-advanced-variables'}</t>
        </is>
      </c>
    </row>
    <row r="36132">
      <c r="A36132" s="1" t="n">
        <v>36130</v>
      </c>
      <c r="B36132" t="inlineStr">
        <is>
          <t>stakingcollection</t>
        </is>
      </c>
      <c r="C36132" t="n">
        <v>16</v>
      </c>
      <c r="D36132" t="inlineStr">
        <is>
          <t>{'@onflow~six-stakingcollection-request-unstaking', '@onflow~six-stakingcollection-transfer-node', '@onflow~six-stakingcollection-stake-rewarded-tokens'}</t>
        </is>
      </c>
    </row>
    <row r="36133">
      <c r="A36133" s="1" t="n">
        <v>36131</v>
      </c>
      <c r="B36133" t="inlineStr">
        <is>
          <t>demo5</t>
        </is>
      </c>
      <c r="C36133" t="n">
        <v>16</v>
      </c>
      <c r="D36133" t="inlineStr">
        <is>
          <t>{'demo5-weather', 'vue-plugins-lbw-demo5', 'weather-demo5'}</t>
        </is>
      </c>
    </row>
    <row r="36134">
      <c r="A36134" s="1" t="n">
        <v>36132</v>
      </c>
      <c r="B36134" t="inlineStr">
        <is>
          <t>isis</t>
        </is>
      </c>
      <c r="C36134" t="n">
        <v>16</v>
      </c>
      <c r="D36134" t="inlineStr">
        <is>
          <t>{'intelisis', '@sentisis~url-filters', '@xiaobaoonline~spuisis'}</t>
        </is>
      </c>
    </row>
    <row r="36135">
      <c r="A36135" s="1" t="n">
        <v>36133</v>
      </c>
      <c r="B36135" t="inlineStr">
        <is>
          <t>amro</t>
        </is>
      </c>
      <c r="C36135" t="n">
        <v>16</v>
      </c>
      <c r="D36135" t="inlineStr">
        <is>
          <t>{'@iamrokt~new-cli', '@iamrokt~hello', 'hamromini_sdkjs'}</t>
        </is>
      </c>
    </row>
    <row r="36136">
      <c r="A36136" s="1" t="n">
        <v>36134</v>
      </c>
      <c r="B36136" t="inlineStr">
        <is>
          <t>jayson</t>
        </is>
      </c>
      <c r="C36136" t="n">
        <v>16</v>
      </c>
      <c r="D36136" t="inlineStr">
        <is>
          <t>{'jaysoned', '@jayson-tickets~common', 'render-jayson'}</t>
        </is>
      </c>
    </row>
    <row r="36137">
      <c r="A36137" s="1" t="n">
        <v>36135</v>
      </c>
      <c r="B36137" t="inlineStr">
        <is>
          <t>rollodeqc</t>
        </is>
      </c>
      <c r="C36137" t="n">
        <v>16</v>
      </c>
      <c r="D36137" t="inlineStr">
        <is>
          <t>{'rollodeqc-gh-user-event-logger', 'rollodeqc-gh-repos-issues', 'rollodeqc-gh-repos-webhooks'}</t>
        </is>
      </c>
    </row>
    <row r="36138">
      <c r="A36138" s="1" t="n">
        <v>36136</v>
      </c>
      <c r="B36138" t="inlineStr">
        <is>
          <t>xdoer</t>
        </is>
      </c>
      <c r="C36138" t="n">
        <v>16</v>
      </c>
      <c r="D36138" t="inlineStr">
        <is>
          <t>{'@xdoer~t-worker', '@xdoer~timeout-interval', '@xdoer~t-time'}</t>
        </is>
      </c>
    </row>
    <row r="36139">
      <c r="A36139" s="1" t="n">
        <v>36137</v>
      </c>
      <c r="B36139" t="inlineStr">
        <is>
          <t>duffel</t>
        </is>
      </c>
      <c r="C36139" t="n">
        <v>16</v>
      </c>
      <c r="D36139" t="inlineStr">
        <is>
          <t>{'duffel-token', 'duffel-requests', 'duffel-visor'}</t>
        </is>
      </c>
    </row>
    <row r="36140">
      <c r="A36140" s="1" t="n">
        <v>36138</v>
      </c>
      <c r="B36140" t="inlineStr">
        <is>
          <t>ahems</t>
        </is>
      </c>
      <c r="C36140" t="n">
        <v>16</v>
      </c>
      <c r="D36140" t="inlineStr">
        <is>
          <t>{'@dsr-org-ahems-waker-anear-kills~test-dsr-org-ahems-waker-anear-kills', 'test-mlw1-ahems-gilts', 'dsr-package-public-plots-loops-feoff-ahems'}</t>
        </is>
      </c>
    </row>
    <row r="36141">
      <c r="A36141" s="1" t="n">
        <v>36139</v>
      </c>
      <c r="B36141" t="inlineStr">
        <is>
          <t>dvl</t>
        </is>
      </c>
      <c r="C36141" t="n">
        <v>16</v>
      </c>
      <c r="D36141" t="inlineStr">
        <is>
          <t>{'@dvl-fw~temporal-bargraph', '@dvl-fw~nsf', '@dvl-fw~mav-embed'}</t>
        </is>
      </c>
    </row>
    <row r="36142">
      <c r="A36142" s="1" t="n">
        <v>36140</v>
      </c>
      <c r="B36142" t="inlineStr">
        <is>
          <t>georges</t>
        </is>
      </c>
      <c r="C36142" t="n">
        <v>16</v>
      </c>
      <c r="D36142" t="inlineStr">
        <is>
          <t>{'@wcd~georges-gomes.typescript-anibuttons', '@wcd~georges-gomes.hello-react', '@wcd~georges-gomes.hello-meetup'}</t>
        </is>
      </c>
    </row>
    <row r="36143">
      <c r="A36143" s="1" t="n">
        <v>36141</v>
      </c>
      <c r="B36143" t="inlineStr">
        <is>
          <t>smartive</t>
        </is>
      </c>
      <c r="C36143" t="n">
        <v>16</v>
      </c>
      <c r="D36143" t="inlineStr">
        <is>
          <t>{'@smartive~semantic-release-lerna', '@smartive~kuby', '@smartive~guetzli'}</t>
        </is>
      </c>
    </row>
    <row r="36144">
      <c r="A36144" s="1" t="n">
        <v>36142</v>
      </c>
      <c r="B36144" t="inlineStr">
        <is>
          <t>uso</t>
        </is>
      </c>
      <c r="C36144" t="n">
        <v>16</v>
      </c>
      <c r="D36144" t="inlineStr">
        <is>
          <t>{'@envuso~authentication', '@envuso~cli', '@mpreziuso~google-mdi-fonts'}</t>
        </is>
      </c>
    </row>
    <row r="36145">
      <c r="A36145" s="1" t="n">
        <v>36143</v>
      </c>
      <c r="B36145" t="inlineStr">
        <is>
          <t>inserter</t>
        </is>
      </c>
      <c r="C36145" t="n">
        <v>16</v>
      </c>
      <c r="D36145" t="inlineStr">
        <is>
          <t>{'commitmsg-inserter', 'eslint-ignore-inserter', 'header-inserter'}</t>
        </is>
      </c>
    </row>
    <row r="36146">
      <c r="A36146" s="1" t="n">
        <v>36144</v>
      </c>
      <c r="B36146" t="inlineStr">
        <is>
          <t>ennio</t>
        </is>
      </c>
      <c r="C36146" t="n">
        <v>16</v>
      </c>
      <c r="D36146" t="inlineStr">
        <is>
          <t>{'enniot-firewall-conf', 'enniot-device-sdk', 'enniot-docker-manage'}</t>
        </is>
      </c>
    </row>
    <row r="36147">
      <c r="A36147" s="1" t="n">
        <v>36145</v>
      </c>
      <c r="B36147" t="inlineStr">
        <is>
          <t>encodings</t>
        </is>
      </c>
      <c r="C36147" t="n">
        <v>16</v>
      </c>
      <c r="D36147" t="inlineStr">
        <is>
          <t>{'singer-encodings', 'flake8-encodings', 'protocol-buffers-encodings'}</t>
        </is>
      </c>
    </row>
    <row r="36148">
      <c r="A36148" s="1" t="n">
        <v>36146</v>
      </c>
      <c r="B36148" t="inlineStr">
        <is>
          <t>phylum</t>
        </is>
      </c>
      <c r="C36148" t="n">
        <v>16</v>
      </c>
      <c r="D36148" t="inlineStr">
        <is>
          <t>{'@phylum~gulp-task', '@phylum~pipeline', '@phylum~worker-task'}</t>
        </is>
      </c>
    </row>
    <row r="36149">
      <c r="A36149" s="1" t="n">
        <v>36147</v>
      </c>
      <c r="B36149" t="inlineStr">
        <is>
          <t>bundling</t>
        </is>
      </c>
      <c r="C36149" t="n">
        <v>16</v>
      </c>
      <c r="D36149" t="inlineStr">
        <is>
          <t>{'bundling-stream', '@bundling-server-example~sdk-release', 'ucc-design-bundling-trial'}</t>
        </is>
      </c>
    </row>
    <row r="36150">
      <c r="A36150" s="1" t="n">
        <v>36148</v>
      </c>
      <c r="B36150" t="inlineStr">
        <is>
          <t>piko</t>
        </is>
      </c>
      <c r="C36150" t="n">
        <v>16</v>
      </c>
      <c r="D36150" t="inlineStr">
        <is>
          <t>{'@apiko~bootstrap-project', '@nekobird~piko', 'netpiko'}</t>
        </is>
      </c>
    </row>
    <row r="36151">
      <c r="A36151" s="1" t="n">
        <v>36149</v>
      </c>
      <c r="B36151" t="inlineStr">
        <is>
          <t>dvpnt</t>
        </is>
      </c>
      <c r="C36151" t="n">
        <v>16</v>
      </c>
      <c r="D36151" t="inlineStr">
        <is>
          <t>{'@dvpnt~webpack-simple-progress-plugin', '@dvpnt~errors', '@dvpnt~math'}</t>
        </is>
      </c>
    </row>
    <row r="36152">
      <c r="A36152" s="1" t="n">
        <v>36150</v>
      </c>
      <c r="B36152" t="inlineStr">
        <is>
          <t>posva</t>
        </is>
      </c>
      <c r="C36152" t="n">
        <v>16</v>
      </c>
      <c r="D36152" t="inlineStr">
        <is>
          <t>{'posva-npm-test', '@posva~lerna-c', '@posva~lerna-b'}</t>
        </is>
      </c>
    </row>
    <row r="36153">
      <c r="A36153" s="1" t="n">
        <v>36151</v>
      </c>
      <c r="B36153" t="inlineStr">
        <is>
          <t>kayos</t>
        </is>
      </c>
      <c r="C36153" t="n">
        <v>16</v>
      </c>
      <c r="D36153" t="inlineStr">
        <is>
          <t>{'dsr-delete-wubwub-test-ligne-kayos-thuja-helps', 'dsr-delete-wubwub-test-whipt-mease-kayos-voids', 'dsr-delete-wubwub-whipt-mease-kayos-voids'}</t>
        </is>
      </c>
    </row>
    <row r="36154">
      <c r="A36154" s="1" t="n">
        <v>36152</v>
      </c>
      <c r="B36154" t="inlineStr">
        <is>
          <t>rele</t>
        </is>
      </c>
      <c r="C36154" t="n">
        <v>16</v>
      </c>
      <c r="D36154" t="inlineStr">
        <is>
          <t>{'@relekang~caretaker', 'releaz-cli', '@relekang~args'}</t>
        </is>
      </c>
    </row>
    <row r="36155">
      <c r="A36155" s="1" t="n">
        <v>36153</v>
      </c>
      <c r="B36155" t="inlineStr">
        <is>
          <t>khaos</t>
        </is>
      </c>
      <c r="C36155" t="n">
        <v>16</v>
      </c>
      <c r="D36155" t="inlineStr">
        <is>
          <t>{'@fukhaos~react-native-elastic-stack', '@devprotocol~khaos-functions', 'levantr-khaos'}</t>
        </is>
      </c>
    </row>
    <row r="36156">
      <c r="A36156" s="1" t="n">
        <v>36154</v>
      </c>
      <c r="B36156" t="inlineStr">
        <is>
          <t>filho</t>
        </is>
      </c>
      <c r="C36156" t="n">
        <v>16</v>
      </c>
      <c r="D36156" t="inlineStr">
        <is>
          <t>{'@marcelo-filho-hc~marcelo-filho-sample', 'ivanfilho', '@marcossffilho~noop-stream'}</t>
        </is>
      </c>
    </row>
    <row r="36157">
      <c r="A36157" s="1" t="n">
        <v>36155</v>
      </c>
      <c r="B36157" t="inlineStr">
        <is>
          <t>wingbot</t>
        </is>
      </c>
      <c r="C36157" t="n">
        <v>16</v>
      </c>
      <c r="D36157" t="inlineStr">
        <is>
          <t>{'wingbot-mongodb', 'wingbot-chat-ui', 'wingbot-dynamodb'}</t>
        </is>
      </c>
    </row>
    <row r="36158">
      <c r="A36158" s="1" t="n">
        <v>36156</v>
      </c>
      <c r="B36158" t="inlineStr">
        <is>
          <t>lange</t>
        </is>
      </c>
      <c r="C36158" t="n">
        <v>16</v>
      </c>
      <c r="D36158" t="inlineStr">
        <is>
          <t>{'@langlangedu~cli', '@tusent.io~langemang', '@spare~lange'}</t>
        </is>
      </c>
    </row>
    <row r="36159">
      <c r="A36159" s="1" t="n">
        <v>36157</v>
      </c>
      <c r="B36159" t="inlineStr">
        <is>
          <t>assortment</t>
        </is>
      </c>
      <c r="C36159" t="n">
        <v>16</v>
      </c>
      <c r="D36159" t="inlineStr">
        <is>
          <t>{'odoo10-addon-product-assortment', 'odoo13-addon-product-pricelist-assortment', 'odoo12-addon-product-assortment'}</t>
        </is>
      </c>
    </row>
    <row r="36160">
      <c r="A36160" s="1" t="n">
        <v>36158</v>
      </c>
      <c r="B36160" t="inlineStr">
        <is>
          <t>uxrocket</t>
        </is>
      </c>
      <c r="C36160" t="n">
        <v>16</v>
      </c>
      <c r="D36160" t="inlineStr">
        <is>
          <t>{'uxrocket.calendar', 'uxrocket.modal', 'uxrocket.shortcodes'}</t>
        </is>
      </c>
    </row>
    <row r="36161">
      <c r="A36161" s="1" t="n">
        <v>36159</v>
      </c>
      <c r="B36161" t="inlineStr">
        <is>
          <t>meanio</t>
        </is>
      </c>
      <c r="C36161" t="n">
        <v>16</v>
      </c>
      <c r="D36161" t="inlineStr">
        <is>
          <t>{'meanio-circles', 'meanio-upload', 'meanio-admin'}</t>
        </is>
      </c>
    </row>
    <row r="36162">
      <c r="A36162" s="1" t="n">
        <v>36160</v>
      </c>
      <c r="B36162" t="inlineStr">
        <is>
          <t>exs</t>
        </is>
      </c>
      <c r="C36162" t="n">
        <v>16</v>
      </c>
      <c r="D36162" t="inlineStr">
        <is>
          <t>{'exspresso', 'kitexs', 'exsportia-helpers'}</t>
        </is>
      </c>
    </row>
    <row r="36163">
      <c r="A36163" s="1" t="n">
        <v>36161</v>
      </c>
      <c r="B36163" t="inlineStr">
        <is>
          <t>lgs</t>
        </is>
      </c>
      <c r="C36163" t="n">
        <v>16</v>
      </c>
      <c r="D36163" t="inlineStr">
        <is>
          <t>{'lgs-vue', 'lgs', 'lgsn-ui'}</t>
        </is>
      </c>
    </row>
    <row r="36164">
      <c r="A36164" s="1" t="n">
        <v>36162</v>
      </c>
      <c r="B36164" t="inlineStr">
        <is>
          <t>fisc</t>
        </is>
      </c>
      <c r="C36164" t="n">
        <v>16</v>
      </c>
      <c r="D36164" t="inlineStr">
        <is>
          <t>{'openfisca-survey-manager', 'fisca.js', 'openfisca-nsw-base'}</t>
        </is>
      </c>
    </row>
    <row r="36165">
      <c r="A36165" s="1" t="n">
        <v>36163</v>
      </c>
      <c r="B36165" t="inlineStr">
        <is>
          <t>constru</t>
        </is>
      </c>
      <c r="C36165" t="n">
        <v>16</v>
      </c>
      <c r="D36165" t="inlineStr">
        <is>
          <t>{'construx-sass', 'construx-dustjs', 'feature-flags-constru'}</t>
        </is>
      </c>
    </row>
    <row r="36166">
      <c r="A36166" s="1" t="n">
        <v>36164</v>
      </c>
      <c r="B36166" t="inlineStr">
        <is>
          <t>bota</t>
        </is>
      </c>
      <c r="C36166" t="n">
        <v>16</v>
      </c>
      <c r="D36166" t="inlineStr">
        <is>
          <t>{'@botamic~toolkit', 'rabotakkkk', '@rabota~md-svg-vue'}</t>
        </is>
      </c>
    </row>
    <row r="36167">
      <c r="A36167" s="1" t="n">
        <v>36165</v>
      </c>
      <c r="B36167" t="inlineStr">
        <is>
          <t>morpher</t>
        </is>
      </c>
      <c r="C36167" t="n">
        <v>16</v>
      </c>
      <c r="D36167" t="inlineStr">
        <is>
          <t>{'morpher-ru', 'svg-polygon-morpher', 'text-morpher'}</t>
        </is>
      </c>
    </row>
    <row r="36168">
      <c r="A36168" s="1" t="n">
        <v>36166</v>
      </c>
      <c r="B36168" t="inlineStr">
        <is>
          <t>theatersoft</t>
        </is>
      </c>
      <c r="C36168" t="n">
        <v>16</v>
      </c>
      <c r="D36168" t="inlineStr">
        <is>
          <t>{'@theatersoft~automation', '@theatersoft~zwave', '@theatersoft~client'}</t>
        </is>
      </c>
    </row>
    <row r="36169">
      <c r="A36169" s="1" t="n">
        <v>36167</v>
      </c>
      <c r="B36169" t="inlineStr">
        <is>
          <t>sketchmine</t>
        </is>
      </c>
      <c r="C36169" t="n">
        <v>16</v>
      </c>
      <c r="D36169" t="inlineStr">
        <is>
          <t>{'@sketchmine~dom-agent', '@sketchmine~sketch-validator', '@sketchmine~sketch-object-id-collector'}</t>
        </is>
      </c>
    </row>
    <row r="36170">
      <c r="A36170" s="1" t="n">
        <v>36168</v>
      </c>
      <c r="B36170" t="inlineStr">
        <is>
          <t>faf</t>
        </is>
      </c>
      <c r="C36170" t="n">
        <v>16</v>
      </c>
      <c r="D36170" t="inlineStr">
        <is>
          <t>{'@tunnckocore~fafafa', 'fafafafa', 'faf-tool'}</t>
        </is>
      </c>
    </row>
    <row r="36171">
      <c r="A36171" s="1" t="n">
        <v>36169</v>
      </c>
      <c r="B36171" t="inlineStr">
        <is>
          <t>voles</t>
        </is>
      </c>
      <c r="C36171" t="n">
        <v>16</v>
      </c>
      <c r="D36171" t="inlineStr">
        <is>
          <t>{'dsr-package-gaums-moons-voles-pooks', '@dsr-rollback-org-regur-gaffs-voles-merle~dsr-rollback-package-regur-gaffs-voles-merle', 'dsr-package-public-gaums-moons-voles-pooks'}</t>
        </is>
      </c>
    </row>
    <row r="36172">
      <c r="A36172" s="1" t="n">
        <v>36170</v>
      </c>
      <c r="B36172" t="inlineStr">
        <is>
          <t>shope</t>
        </is>
      </c>
      <c r="C36172" t="n">
        <v>16</v>
      </c>
      <c r="D36172" t="inlineStr">
        <is>
          <t>{'@coffee-shope~checkbox', '@coffee-shope~px', '@coffee-shope~float'}</t>
        </is>
      </c>
    </row>
    <row r="36173">
      <c r="A36173" s="1" t="n">
        <v>36171</v>
      </c>
      <c r="B36173" t="inlineStr">
        <is>
          <t>carnival</t>
        </is>
      </c>
      <c r="C36173" t="n">
        <v>16</v>
      </c>
      <c r="D36173" t="inlineStr">
        <is>
          <t>{'carnival0512', 'carnival', '@carnivalofthecosmos~cdk-credentials-plugin'}</t>
        </is>
      </c>
    </row>
    <row r="36174">
      <c r="A36174" s="1" t="n">
        <v>36172</v>
      </c>
      <c r="B36174" t="inlineStr">
        <is>
          <t>kimchi</t>
        </is>
      </c>
      <c r="C36174" t="n">
        <v>16</v>
      </c>
      <c r="D36174" t="inlineStr">
        <is>
          <t>{'@kimchiswap~v1-core', '@kimchiswap~default-token-list', 'kimchi'}</t>
        </is>
      </c>
    </row>
    <row r="36175">
      <c r="A36175" s="1" t="n">
        <v>36173</v>
      </c>
      <c r="B36175" t="inlineStr">
        <is>
          <t>itertools</t>
        </is>
      </c>
      <c r="C36175" t="n">
        <v>16</v>
      </c>
      <c r="D36175" t="inlineStr">
        <is>
          <t>{'@hkukreja~itertools', '@omniblack~a-itertools', 'itertools-s'}</t>
        </is>
      </c>
    </row>
    <row r="36176">
      <c r="A36176" s="1" t="n">
        <v>36174</v>
      </c>
      <c r="B36176" t="inlineStr">
        <is>
          <t>fect</t>
        </is>
      </c>
      <c r="C36176" t="n">
        <v>16</v>
      </c>
      <c r="D36176" t="inlineStr">
        <is>
          <t>{'@purfect~syntax', 'purfect', '@fect-ui~fect-cli'}</t>
        </is>
      </c>
    </row>
    <row r="36177">
      <c r="A36177" s="1" t="n">
        <v>36175</v>
      </c>
      <c r="B36177" t="inlineStr">
        <is>
          <t>shakti</t>
        </is>
      </c>
      <c r="C36177" t="n">
        <v>16</v>
      </c>
      <c r="D36177" t="inlineStr">
        <is>
          <t>{'@iitm_shakti~templates', 'example-shakti-module', 'shaktimaan'}</t>
        </is>
      </c>
    </row>
    <row r="36178">
      <c r="A36178" s="1" t="n">
        <v>36176</v>
      </c>
      <c r="B36178" t="inlineStr">
        <is>
          <t>exploit</t>
        </is>
      </c>
      <c r="C36178" t="n">
        <v>16</v>
      </c>
      <c r="D36178" t="inlineStr">
        <is>
          <t>{'npm-tar-exploit2', 'npm-exploit', 'exploit-pos'}</t>
        </is>
      </c>
    </row>
    <row r="36179">
      <c r="A36179" s="1" t="n">
        <v>36177</v>
      </c>
      <c r="B36179" t="inlineStr">
        <is>
          <t>wikitude</t>
        </is>
      </c>
      <c r="C36179" t="n">
        <v>16</v>
      </c>
      <c r="D36179" t="inlineStr">
        <is>
          <t>{'nativescript-wikitude-sdk', '@types~com.wikitude.phonegap.wikitudeplugin', '@spartadigital~nativescript-ns-wikitude'}</t>
        </is>
      </c>
    </row>
    <row r="36180">
      <c r="A36180" s="1" t="n">
        <v>36178</v>
      </c>
      <c r="B36180" t="inlineStr">
        <is>
          <t>mino</t>
        </is>
      </c>
      <c r="C36180" t="n">
        <v>16</v>
      </c>
      <c r="D36180" t="inlineStr">
        <is>
          <t>{'formino', 'piumino', '@minodisk~medmd'}</t>
        </is>
      </c>
    </row>
    <row r="36181">
      <c r="A36181" s="1" t="n">
        <v>36179</v>
      </c>
      <c r="B36181" t="inlineStr">
        <is>
          <t>slum</t>
        </is>
      </c>
      <c r="C36181" t="n">
        <v>16</v>
      </c>
      <c r="D36181" t="inlineStr">
        <is>
          <t>{'@slumdogjs~laravel', '@slumdogjs~sticky', '@slumdogjs~core'}</t>
        </is>
      </c>
    </row>
    <row r="36182">
      <c r="A36182" s="1" t="n">
        <v>36180</v>
      </c>
      <c r="B36182" t="inlineStr">
        <is>
          <t>allinone</t>
        </is>
      </c>
      <c r="C36182" t="n">
        <v>16</v>
      </c>
      <c r="D36182" t="inlineStr">
        <is>
          <t>{'react-native-reactnative-paytm-allinone', 'mock-api-sdk-allinone', 'react-native-uikit-allinone'}</t>
        </is>
      </c>
    </row>
    <row r="36183">
      <c r="A36183" s="1" t="n">
        <v>36181</v>
      </c>
      <c r="B36183" t="inlineStr">
        <is>
          <t>pinecast</t>
        </is>
      </c>
      <c r="C36183" t="n">
        <v>16</v>
      </c>
      <c r="D36183" t="inlineStr">
        <is>
          <t>{'pinecast-markdown-editor', '@pinecast~sb-components', '@pinecast~react-mapbox-gl'}</t>
        </is>
      </c>
    </row>
    <row r="36184">
      <c r="A36184" s="1" t="n">
        <v>36182</v>
      </c>
      <c r="B36184" t="inlineStr">
        <is>
          <t>mewed</t>
        </is>
      </c>
      <c r="C36184" t="n">
        <v>16</v>
      </c>
      <c r="D36184" t="inlineStr">
        <is>
          <t>{'dsr-package-public-beaut-teary-varus-mewed', 'dsr-package-beaut-teary-varus-mewed', 'dsr-rollback-package-sooty-idols-dells-mewed'}</t>
        </is>
      </c>
    </row>
    <row r="36185">
      <c r="A36185" s="1" t="n">
        <v>36183</v>
      </c>
      <c r="B36185" t="inlineStr">
        <is>
          <t>dauds</t>
        </is>
      </c>
      <c r="C36185" t="n">
        <v>16</v>
      </c>
      <c r="D36185" t="inlineStr">
        <is>
          <t>{'dsr-package-public-garum-dauds-caffs-soles', '@malware-test-dauds-emeus~test-mlw3-dauds-emeus', 'test-mlw2-dauds-emeus'}</t>
        </is>
      </c>
    </row>
    <row r="36186">
      <c r="A36186" s="1" t="n">
        <v>36184</v>
      </c>
      <c r="B36186" t="inlineStr">
        <is>
          <t>jaydubb12</t>
        </is>
      </c>
      <c r="C36186" t="n">
        <v>16</v>
      </c>
      <c r="D36186" t="inlineStr">
        <is>
          <t>{'@jaydubb12~lightswitch-boilerplate', '@jaydubb12~lightswitch-theme-utilities', '@jaydubb12~lightswitch-vsf-epcc-integration-api'}</t>
        </is>
      </c>
    </row>
    <row r="36187">
      <c r="A36187" s="1" t="n">
        <v>36185</v>
      </c>
      <c r="B36187" t="inlineStr">
        <is>
          <t>protean</t>
        </is>
      </c>
      <c r="C36187" t="n">
        <v>16</v>
      </c>
      <c r="D36187" t="inlineStr">
        <is>
          <t>{'@proteansoftware~capacitor-square', '@proteansoftware~capacitor-start-navigation', 'protean'}</t>
        </is>
      </c>
    </row>
    <row r="36188">
      <c r="A36188" s="1" t="n">
        <v>36186</v>
      </c>
      <c r="B36188" t="inlineStr">
        <is>
          <t>tog</t>
        </is>
      </c>
      <c r="C36188" t="n">
        <v>16</v>
      </c>
      <c r="D36188" t="inlineStr">
        <is>
          <t>{'tugtog', 'tog-node', '@tog-hackerspace~sensor'}</t>
        </is>
      </c>
    </row>
    <row r="36189">
      <c r="A36189" s="1" t="n">
        <v>36187</v>
      </c>
      <c r="B36189" t="inlineStr">
        <is>
          <t>biobb</t>
        </is>
      </c>
      <c r="C36189" t="n">
        <v>16</v>
      </c>
      <c r="D36189" t="inlineStr">
        <is>
          <t>{'biobb-common', 'biobb-model', 'biobb-structure-checking'}</t>
        </is>
      </c>
    </row>
    <row r="36190">
      <c r="A36190" s="1" t="n">
        <v>36188</v>
      </c>
      <c r="B36190" t="inlineStr">
        <is>
          <t>datas</t>
        </is>
      </c>
      <c r="C36190" t="n">
        <v>16</v>
      </c>
      <c r="D36190" t="inlineStr">
        <is>
          <t>{'bv-datas', 'datas', 'fake-datas'}</t>
        </is>
      </c>
    </row>
    <row r="36191">
      <c r="A36191" s="1" t="n">
        <v>36189</v>
      </c>
      <c r="B36191" t="inlineStr">
        <is>
          <t>test02</t>
        </is>
      </c>
      <c r="C36191" t="n">
        <v>16</v>
      </c>
      <c r="D36191" t="inlineStr">
        <is>
          <t>{'@aliretail~10008224358-futu_miniapp_pkg-modules-fe-miniapp-rax-futu_shop_test02', 'catalinvm-test02', 'test02_changqing.2.0.0'}</t>
        </is>
      </c>
    </row>
    <row r="36192">
      <c r="A36192" s="1" t="n">
        <v>36190</v>
      </c>
      <c r="B36192" t="inlineStr">
        <is>
          <t>orfeo</t>
        </is>
      </c>
      <c r="C36192" t="n">
        <v>16</v>
      </c>
      <c r="D36192" t="inlineStr">
        <is>
          <t>{'@morfeo~styled-components-web', '@morfeo~web', '@morfeo~dev-tools'}</t>
        </is>
      </c>
    </row>
    <row r="36193">
      <c r="A36193" s="1" t="n">
        <v>36191</v>
      </c>
      <c r="B36193" t="inlineStr">
        <is>
          <t>consolelog</t>
        </is>
      </c>
      <c r="C36193" t="n">
        <v>16</v>
      </c>
      <c r="D36193" t="inlineStr">
        <is>
          <t>{'@vemlavaraloucagamers~awesome-consolelog', 'babel-plugin-remove-consolelog', '@rajasardar~consolelog'}</t>
        </is>
      </c>
    </row>
    <row r="36194">
      <c r="A36194" s="1" t="n">
        <v>36192</v>
      </c>
      <c r="B36194" t="inlineStr">
        <is>
          <t>banano</t>
        </is>
      </c>
      <c r="C36194" t="n">
        <v>16</v>
      </c>
      <c r="D36194" t="inlineStr">
        <is>
          <t>{'banano-unit-converter', '@accept-banano~client', '@anzerr~banano.pow'}</t>
        </is>
      </c>
    </row>
    <row r="36195">
      <c r="A36195" s="1" t="n">
        <v>36193</v>
      </c>
      <c r="B36195" t="inlineStr">
        <is>
          <t>datawheel</t>
        </is>
      </c>
      <c r="C36195" t="n">
        <v>16</v>
      </c>
      <c r="D36195" t="inlineStr">
        <is>
          <t>{'datawheel-canon', '@datawheel~tesseract-vizbuilder', '@datawheel~vizbuilder'}</t>
        </is>
      </c>
    </row>
    <row r="36196">
      <c r="A36196" s="1" t="n">
        <v>36194</v>
      </c>
      <c r="B36196" t="inlineStr">
        <is>
          <t>claudio</t>
        </is>
      </c>
      <c r="C36196" t="n">
        <v>16</v>
      </c>
      <c r="D36196" t="inlineStr">
        <is>
          <t>{'claudio', '@claudio_asc~testmod2', '@claudio.giuliano~fm-chatbot-client'}</t>
        </is>
      </c>
    </row>
    <row r="36197">
      <c r="A36197" s="1" t="n">
        <v>36195</v>
      </c>
      <c r="B36197" t="inlineStr">
        <is>
          <t>localstore</t>
        </is>
      </c>
      <c r="C36197" t="n">
        <v>16</v>
      </c>
      <c r="D36197" t="inlineStr">
        <is>
          <t>{'nv-localstore', 'nonebot-plugin-localstore', '@reffect~localstore'}</t>
        </is>
      </c>
    </row>
    <row r="36198">
      <c r="A36198" s="1" t="n">
        <v>36196</v>
      </c>
      <c r="B36198" t="inlineStr">
        <is>
          <t>battlenet</t>
        </is>
      </c>
      <c r="C36198" t="n">
        <v>16</v>
      </c>
      <c r="D36198" t="inlineStr">
        <is>
          <t>{'battlenet.js', 'battlenet-api-wrapper', 'battlenet-wow-api'}</t>
        </is>
      </c>
    </row>
    <row r="36199">
      <c r="A36199" s="1" t="n">
        <v>36197</v>
      </c>
      <c r="B36199" t="inlineStr">
        <is>
          <t>lucify</t>
        </is>
      </c>
      <c r="C36199" t="n">
        <v>16</v>
      </c>
      <c r="D36199" t="inlineStr">
        <is>
          <t>{'lucify-negative-bar-chart-range-selector', 'lucify-component-builder', 'lucify-data-tools'}</t>
        </is>
      </c>
    </row>
    <row r="36200">
      <c r="A36200" s="1" t="n">
        <v>36198</v>
      </c>
      <c r="B36200" t="inlineStr">
        <is>
          <t>visaplan</t>
        </is>
      </c>
      <c r="C36200" t="n">
        <v>16</v>
      </c>
      <c r="D36200" t="inlineStr">
        <is>
          <t>{'visaplan-plone-tools', 'visaplan-plone-breadcrumbs', 'visaplan-plone-base'}</t>
        </is>
      </c>
    </row>
    <row r="36201">
      <c r="A36201" s="1" t="n">
        <v>36199</v>
      </c>
      <c r="B36201" t="inlineStr">
        <is>
          <t>windsor</t>
        </is>
      </c>
      <c r="C36201" t="n">
        <v>16</v>
      </c>
      <c r="D36201" t="inlineStr">
        <is>
          <t>{'@windsor~log', '@windsor~upsert-user', '@windsor~kafka-queue'}</t>
        </is>
      </c>
    </row>
    <row r="36202">
      <c r="A36202" s="1" t="n">
        <v>36200</v>
      </c>
      <c r="B36202" t="inlineStr">
        <is>
          <t>jessica</t>
        </is>
      </c>
      <c r="C36202" t="n">
        <v>16</v>
      </c>
      <c r="D36202" t="inlineStr">
        <is>
          <t>{'jessica-ai', '@jessicasachs~test-package', '@jessica2918~hello-wasm'}</t>
        </is>
      </c>
    </row>
    <row r="36203">
      <c r="A36203" s="1" t="n">
        <v>36201</v>
      </c>
      <c r="B36203" t="inlineStr">
        <is>
          <t>extention</t>
        </is>
      </c>
      <c r="C36203" t="n">
        <v>16</v>
      </c>
      <c r="D36203" t="inlineStr">
        <is>
          <t>{'gaffa-extention-tester', 'rinit-graphql-extention', 'object-extention'}</t>
        </is>
      </c>
    </row>
    <row r="36204">
      <c r="A36204" s="1" t="n">
        <v>36202</v>
      </c>
      <c r="B36204" t="inlineStr">
        <is>
          <t>lihe</t>
        </is>
      </c>
      <c r="C36204" t="n">
        <v>16</v>
      </c>
      <c r="D36204" t="inlineStr">
        <is>
          <t>{'lihe-test-cc', 'lihe-test-b', 'lihe-test-d'}</t>
        </is>
      </c>
    </row>
    <row r="36205">
      <c r="A36205" s="1" t="n">
        <v>36203</v>
      </c>
      <c r="B36205" t="inlineStr">
        <is>
          <t>mathquis</t>
        </is>
      </c>
      <c r="C36205" t="n">
        <v>16</v>
      </c>
      <c r="D36205" t="inlineStr">
        <is>
          <t>{'@mathquis~modelx-webstorage-connector', '@mathquis~node-led-animator', '@mathquis~node-hermes-protocol'}</t>
        </is>
      </c>
    </row>
    <row r="36206">
      <c r="A36206" s="1" t="n">
        <v>36204</v>
      </c>
      <c r="B36206" t="inlineStr">
        <is>
          <t>tient</t>
        </is>
      </c>
      <c r="C36206" t="n">
        <v>16</v>
      </c>
      <c r="D36206" t="inlineStr">
        <is>
          <t>{'@potient~logos-authorization', '@potient~factor', '@potient~logos-store'}</t>
        </is>
      </c>
    </row>
    <row r="36207">
      <c r="A36207" s="1" t="n">
        <v>36205</v>
      </c>
      <c r="B36207" t="inlineStr">
        <is>
          <t>dmarc</t>
        </is>
      </c>
      <c r="C36207" t="n">
        <v>16</v>
      </c>
      <c r="D36207" t="inlineStr">
        <is>
          <t>{'haraka-plugin-dmarc-perl', 'dmarcmsg', '@valimail~dmarc-subject-parser'}</t>
        </is>
      </c>
    </row>
    <row r="36208">
      <c r="A36208" s="1" t="n">
        <v>36206</v>
      </c>
      <c r="B36208" t="inlineStr">
        <is>
          <t>seges</t>
        </is>
      </c>
      <c r="C36208" t="n">
        <v>16</v>
      </c>
      <c r="D36208" t="inlineStr">
        <is>
          <t>{'seges-test-form', '@seges~angular-navigation', 'seges-header'}</t>
        </is>
      </c>
    </row>
    <row r="36209">
      <c r="A36209" s="1" t="n">
        <v>36207</v>
      </c>
      <c r="B36209" t="inlineStr">
        <is>
          <t>nielse63</t>
        </is>
      </c>
      <c r="C36209" t="n">
        <v>16</v>
      </c>
      <c r="D36209" t="inlineStr">
        <is>
          <t>{'@nielse63~debounce', '@nielse63~kebabcase', '@nielse63~webgl-waves'}</t>
        </is>
      </c>
    </row>
    <row r="36210">
      <c r="A36210" s="1" t="n">
        <v>36208</v>
      </c>
      <c r="B36210" t="inlineStr">
        <is>
          <t>tkey</t>
        </is>
      </c>
      <c r="C36210" t="n">
        <v>16</v>
      </c>
      <c r="D36210" t="inlineStr">
        <is>
          <t>{'@tkey~web-storage', '@tkey~security-questions', '@tkey~share-serialization'}</t>
        </is>
      </c>
    </row>
    <row r="36211">
      <c r="A36211" s="1" t="n">
        <v>36209</v>
      </c>
      <c r="B36211" t="inlineStr">
        <is>
          <t>juli</t>
        </is>
      </c>
      <c r="C36211" t="n">
        <v>16</v>
      </c>
      <c r="D36211" t="inlineStr">
        <is>
          <t>{'juli', 'mycalendarapp_juli', 'julikrisui'}</t>
        </is>
      </c>
    </row>
    <row r="36212">
      <c r="A36212" s="1" t="n">
        <v>36210</v>
      </c>
      <c r="B36212" t="inlineStr">
        <is>
          <t>minimongo</t>
        </is>
      </c>
      <c r="C36212" t="n">
        <v>16</v>
      </c>
      <c r="D36212" t="inlineStr">
        <is>
          <t>{'metstrike-minimongo', '@smallstack~minimongo', '@ajaybhatia~minimongo-cache'}</t>
        </is>
      </c>
    </row>
    <row r="36213">
      <c r="A36213" s="1" t="n">
        <v>36211</v>
      </c>
      <c r="B36213" t="inlineStr">
        <is>
          <t>mpr</t>
        </is>
      </c>
      <c r="C36213" t="n">
        <v>16</v>
      </c>
      <c r="D36213" t="inlineStr">
        <is>
          <t>{'mpris-scrobbler', 'mpr-garden-db', 'mpris-service'}</t>
        </is>
      </c>
    </row>
    <row r="36214">
      <c r="A36214" s="1" t="n">
        <v>36212</v>
      </c>
      <c r="B36214" t="inlineStr">
        <is>
          <t>mihome</t>
        </is>
      </c>
      <c r="C36214" t="n">
        <v>16</v>
      </c>
      <c r="D36214" t="inlineStr">
        <is>
          <t>{'mihome', 'homebridge-mihome-outlet', 'node-mihome-miled'}</t>
        </is>
      </c>
    </row>
    <row r="36215">
      <c r="A36215" s="1" t="n">
        <v>36213</v>
      </c>
      <c r="B36215" t="inlineStr">
        <is>
          <t>minimouli</t>
        </is>
      </c>
      <c r="C36215" t="n">
        <v>16</v>
      </c>
      <c r="D36215" t="inlineStr">
        <is>
          <t>{'@minimouli~minimouli', '@minimouli~framework', '@minimouli~types'}</t>
        </is>
      </c>
    </row>
    <row r="36216">
      <c r="A36216" s="1" t="n">
        <v>36214</v>
      </c>
      <c r="B36216" t="inlineStr">
        <is>
          <t>hanz</t>
        </is>
      </c>
      <c r="C36216" t="n">
        <v>16</v>
      </c>
      <c r="D36216" t="inlineStr">
        <is>
          <t>{'madhanzeds-print', 'hanzhi-ui', '@hanzpk~simplec'}</t>
        </is>
      </c>
    </row>
    <row r="36217">
      <c r="A36217" s="1" t="n">
        <v>36215</v>
      </c>
      <c r="B36217" t="inlineStr">
        <is>
          <t>wiggle</t>
        </is>
      </c>
      <c r="C36217" t="n">
        <v>16</v>
      </c>
      <c r="D36217" t="inlineStr">
        <is>
          <t>{'eris-wiggle', 'sqwiggle-node', 'sqwiggle'}</t>
        </is>
      </c>
    </row>
    <row r="36218">
      <c r="A36218" s="1" t="n">
        <v>36216</v>
      </c>
      <c r="B36218" t="inlineStr">
        <is>
          <t>alla</t>
        </is>
      </c>
      <c r="C36218" t="n">
        <v>16</v>
      </c>
      <c r="D36218" t="inlineStr">
        <is>
          <t>{'fontsource-fjalla-one', 'trevalla', 'gulp-trevalla'}</t>
        </is>
      </c>
    </row>
    <row r="36219">
      <c r="A36219" s="1" t="n">
        <v>36217</v>
      </c>
      <c r="B36219" t="inlineStr">
        <is>
          <t>rett</t>
        </is>
      </c>
      <c r="C36219" t="n">
        <v>16</v>
      </c>
      <c r="D36219" t="inlineStr">
        <is>
          <t>{'@yssl-x~rett-deps', '@effect-x~rett-deps', 'rett'}</t>
        </is>
      </c>
    </row>
    <row r="36220">
      <c r="A36220" s="1" t="n">
        <v>36218</v>
      </c>
      <c r="B36220" t="inlineStr">
        <is>
          <t>webacad</t>
        </is>
      </c>
      <c r="C36220" t="n">
        <v>16</v>
      </c>
      <c r="D36220" t="inlineStr">
        <is>
          <t>{'@webacad~ng-file-value-accessor', '@webacad~ng-mat-quill', '@webacad~ng-quill'}</t>
        </is>
      </c>
    </row>
    <row r="36221">
      <c r="A36221" s="1" t="n">
        <v>36219</v>
      </c>
      <c r="B36221" t="inlineStr">
        <is>
          <t>backends</t>
        </is>
      </c>
      <c r="C36221" t="n">
        <v>16</v>
      </c>
      <c r="D36221" t="inlineStr">
        <is>
          <t>{'django-xmpp-backends', '@bmat~media-backends', 'acct-backends'}</t>
        </is>
      </c>
    </row>
    <row r="36222">
      <c r="A36222" s="1" t="n">
        <v>36220</v>
      </c>
      <c r="B36222" t="inlineStr">
        <is>
          <t>lha</t>
        </is>
      </c>
      <c r="C36222" t="n">
        <v>16</v>
      </c>
      <c r="D36222" t="inlineStr">
        <is>
          <t>{'lhapdf', 'jogodavelha-elielson68', 'lhafile'}</t>
        </is>
      </c>
    </row>
    <row r="36223">
      <c r="A36223" s="1" t="n">
        <v>36221</v>
      </c>
      <c r="B36223" t="inlineStr">
        <is>
          <t>refocus</t>
        </is>
      </c>
      <c r="C36223" t="n">
        <v>16</v>
      </c>
      <c r="D36223" t="inlineStr">
        <is>
          <t>{'refocus-utilities', 'refocus-logging-client', '@salesforce~refocus-logging-client'}</t>
        </is>
      </c>
    </row>
    <row r="36224">
      <c r="A36224" s="1" t="n">
        <v>36222</v>
      </c>
      <c r="B36224" t="inlineStr">
        <is>
          <t>ang2</t>
        </is>
      </c>
      <c r="C36224" t="n">
        <v>16</v>
      </c>
      <c r="D36224" t="inlineStr">
        <is>
          <t>{'@sas-irad~ng2-pdfjs-viewer-ang2', 'ang2-logger', 'ang2-tag-cloud'}</t>
        </is>
      </c>
    </row>
    <row r="36225">
      <c r="A36225" s="1" t="n">
        <v>36223</v>
      </c>
      <c r="B36225" t="inlineStr">
        <is>
          <t>redwall</t>
        </is>
      </c>
      <c r="C36225" t="n">
        <v>16</v>
      </c>
      <c r="D36225" t="inlineStr">
        <is>
          <t>{'@redwallsolutions~m-modal-component-module', '@redwallsolutions~card-component-module', '@redwallsolutions~about'}</t>
        </is>
      </c>
    </row>
    <row r="36226">
      <c r="A36226" s="1" t="n">
        <v>36224</v>
      </c>
      <c r="B36226" t="inlineStr">
        <is>
          <t>redwallsolutions</t>
        </is>
      </c>
      <c r="C36226" t="n">
        <v>16</v>
      </c>
      <c r="D36226" t="inlineStr">
        <is>
          <t>{'@redwallsolutions~m-modal-component-module', '@redwallsolutions~card-component-module', '@redwallsolutions~about'}</t>
        </is>
      </c>
    </row>
    <row r="36227">
      <c r="A36227" s="1" t="n">
        <v>36225</v>
      </c>
      <c r="B36227" t="inlineStr">
        <is>
          <t>mngr</t>
        </is>
      </c>
      <c r="C36227" t="n">
        <v>16</v>
      </c>
      <c r="D36227" t="inlineStr">
        <is>
          <t>{'cmd-mngr', 'dep-mngr-eslint', 'hpv-tvdb-mngr'}</t>
        </is>
      </c>
    </row>
    <row r="36228">
      <c r="A36228" s="1" t="n">
        <v>36226</v>
      </c>
      <c r="B36228" t="inlineStr">
        <is>
          <t>kickstarter</t>
        </is>
      </c>
      <c r="C36228" t="n">
        <v>16</v>
      </c>
      <c r="D36228" t="inlineStr">
        <is>
          <t>{'project-kickstarter', 'generator-kickstarter-react', 'im-kickstarter-wxapp'}</t>
        </is>
      </c>
    </row>
    <row r="36229">
      <c r="A36229" s="1" t="n">
        <v>36227</v>
      </c>
      <c r="B36229" t="inlineStr">
        <is>
          <t>mpflow</t>
        </is>
      </c>
      <c r="C36229" t="n">
        <v>16</v>
      </c>
      <c r="D36229" t="inlineStr">
        <is>
          <t>{'@mpflow~service', '@mpflow~template-miniprogram', '@mpflow~plugin-typescript'}</t>
        </is>
      </c>
    </row>
    <row r="36230">
      <c r="A36230" s="1" t="n">
        <v>36228</v>
      </c>
      <c r="B36230" t="inlineStr">
        <is>
          <t>spartez</t>
        </is>
      </c>
      <c r="C36230" t="n">
        <v>16</v>
      </c>
      <c r="D36230" t="inlineStr">
        <is>
          <t>{'@spartez-software~jira-test', 'bqup-spartez', '@spartez~vue-atlaskit-next'}</t>
        </is>
      </c>
    </row>
    <row r="36231">
      <c r="A36231" s="1" t="n">
        <v>36229</v>
      </c>
      <c r="B36231" t="inlineStr">
        <is>
          <t>sisi</t>
        </is>
      </c>
      <c r="C36231" t="n">
        <v>16</v>
      </c>
      <c r="D36231" t="inlineStr">
        <is>
          <t>{'sisi_frontends', 'wangsisi-qs', 'ws-sisi'}</t>
        </is>
      </c>
    </row>
    <row r="36232">
      <c r="A36232" s="1" t="n">
        <v>36230</v>
      </c>
      <c r="B36232" t="inlineStr">
        <is>
          <t>droog</t>
        </is>
      </c>
      <c r="C36232" t="n">
        <v>16</v>
      </c>
      <c r="D36232" t="inlineStr">
        <is>
          <t>{'@dsr-rollback-org-droog-crust-kesar-caese~dsr-rollback-package-droog-crust-kesar-caese', 'test-package-deactivation-test-tiffs-droog-woods-darky', 'dsr-package-public-caird-arson-sonic-droog'}</t>
        </is>
      </c>
    </row>
    <row r="36233">
      <c r="A36233" s="1" t="n">
        <v>36231</v>
      </c>
      <c r="B36233" t="inlineStr">
        <is>
          <t>heil</t>
        </is>
      </c>
      <c r="C36233" t="n">
        <v>16</v>
      </c>
      <c r="D36233" t="inlineStr">
        <is>
          <t>{'@koishijs~plugin-kaiheila', 'heilbaum-ionic-object-fit-images', 'silly-input-heiltutanvidare'}</t>
        </is>
      </c>
    </row>
    <row r="36234">
      <c r="A36234" s="1" t="n">
        <v>36232</v>
      </c>
      <c r="B36234" t="inlineStr">
        <is>
          <t>sidas</t>
        </is>
      </c>
      <c r="C36234" t="n">
        <v>16</v>
      </c>
      <c r="D36234" t="inlineStr">
        <is>
          <t>{'@dsr-org-sidas-poods-riced-flown~dsr-package-sidas-poods-riced-flown', '@dsr-user-sidas-tower-scuba-hyrax~dsr-package-public-sidas-tower-scuba-hyrax', 'test-mlw3-bodes-sidas'}</t>
        </is>
      </c>
    </row>
    <row r="36235">
      <c r="A36235" s="1" t="n">
        <v>36233</v>
      </c>
      <c r="B36235" t="inlineStr">
        <is>
          <t>doggo</t>
        </is>
      </c>
      <c r="C36235" t="n">
        <v>16</v>
      </c>
      <c r="D36235" t="inlineStr">
        <is>
          <t>{'doggo.js', '@doggo-memory-game~styles', 'log-doggo'}</t>
        </is>
      </c>
    </row>
    <row r="36236">
      <c r="A36236" s="1" t="n">
        <v>36234</v>
      </c>
      <c r="B36236" t="inlineStr">
        <is>
          <t>ebird</t>
        </is>
      </c>
      <c r="C36236" t="n">
        <v>16</v>
      </c>
      <c r="D36236" t="inlineStr">
        <is>
          <t>{'ebird-api', 'ebird.chat-node-leila', 'ebird-js'}</t>
        </is>
      </c>
    </row>
    <row r="36237">
      <c r="A36237" s="1" t="n">
        <v>36235</v>
      </c>
      <c r="B36237" t="inlineStr">
        <is>
          <t>jefferson</t>
        </is>
      </c>
      <c r="C36237" t="n">
        <v>16</v>
      </c>
      <c r="D36237" t="inlineStr">
        <is>
          <t>{'express-jefferson', 'agent-finder-masterjefferson', 'babel-preset-learn-jefferson'}</t>
        </is>
      </c>
    </row>
    <row r="36238">
      <c r="A36238" s="1" t="n">
        <v>36236</v>
      </c>
      <c r="B36238" t="inlineStr">
        <is>
          <t>anshu</t>
        </is>
      </c>
      <c r="C36238" t="n">
        <v>16</v>
      </c>
      <c r="D36238" t="inlineStr">
        <is>
          <t>{'@pranshuagrawal~resume', 'pranshucalc', 'deepanshu-lib-npm'}</t>
        </is>
      </c>
    </row>
    <row r="36239">
      <c r="A36239" s="1" t="n">
        <v>36237</v>
      </c>
      <c r="B36239" t="inlineStr">
        <is>
          <t>syo</t>
        </is>
      </c>
      <c r="C36239" t="n">
        <v>16</v>
      </c>
      <c r="D36239" t="inlineStr">
        <is>
          <t>{'@syolab~az-servicebus-receiver', '@syolab~mongoclient', 'syonet.namebeautifier'}</t>
        </is>
      </c>
    </row>
    <row r="36240">
      <c r="A36240" s="1" t="n">
        <v>36238</v>
      </c>
      <c r="B36240" t="inlineStr">
        <is>
          <t>pkginfo</t>
        </is>
      </c>
      <c r="C36240" t="n">
        <v>16</v>
      </c>
      <c r="D36240" t="inlineStr">
        <is>
          <t>{'@libit~pkginfo', 'dn-middleware-pkginfo', 'leaf-pkginfo'}</t>
        </is>
      </c>
    </row>
    <row r="36241">
      <c r="A36241" s="1" t="n">
        <v>36239</v>
      </c>
      <c r="B36241" t="inlineStr">
        <is>
          <t>betazuul</t>
        </is>
      </c>
      <c r="C36241" t="n">
        <v>16</v>
      </c>
      <c r="D36241" t="inlineStr">
        <is>
          <t>{'@betazuul~radio', '@betazuul~ripple', '@betazuul~button'}</t>
        </is>
      </c>
    </row>
    <row r="36242">
      <c r="A36242" s="1" t="n">
        <v>36240</v>
      </c>
      <c r="B36242" t="inlineStr">
        <is>
          <t>yaireo</t>
        </is>
      </c>
      <c r="C36242" t="n">
        <v>16</v>
      </c>
      <c r="D36242" t="inlineStr">
        <is>
          <t>{'@yaireo~ui-range', '@yaireo-cyren~ui-componnts', '@yaireo~tagify'}</t>
        </is>
      </c>
    </row>
    <row r="36243">
      <c r="A36243" s="1" t="n">
        <v>36241</v>
      </c>
      <c r="B36243" t="inlineStr">
        <is>
          <t>udata</t>
        </is>
      </c>
      <c r="C36243" t="n">
        <v>16</v>
      </c>
      <c r="D36243" t="inlineStr">
        <is>
          <t>{'udata-recommendations', 'udata-koumoul', 'udata-ldap'}</t>
        </is>
      </c>
    </row>
    <row r="36244">
      <c r="A36244" s="1" t="n">
        <v>36242</v>
      </c>
      <c r="B36244" t="inlineStr">
        <is>
          <t>luminous</t>
        </is>
      </c>
      <c r="C36244" t="n">
        <v>16</v>
      </c>
      <c r="D36244" t="inlineStr">
        <is>
          <t>{'luminous-ui', 'luminous-lightbox', 'luminous-gulp'}</t>
        </is>
      </c>
    </row>
    <row r="36245">
      <c r="A36245" s="1" t="n">
        <v>36243</v>
      </c>
      <c r="B36245" t="inlineStr">
        <is>
          <t>mongod</t>
        </is>
      </c>
      <c r="C36245" t="n">
        <v>16</v>
      </c>
      <c r="D36245" t="inlineStr">
        <is>
          <t>{'mongod', 'mongod-runner', 'mongod-connection-manager'}</t>
        </is>
      </c>
    </row>
    <row r="36246">
      <c r="A36246" s="1" t="n">
        <v>36244</v>
      </c>
      <c r="B36246" t="inlineStr">
        <is>
          <t>upstart</t>
        </is>
      </c>
      <c r="C36246" t="n">
        <v>16</v>
      </c>
      <c r="D36246" t="inlineStr">
        <is>
          <t>{'@teamupstart~upstart_react_components', 'configure-upstart', '@mh-cbon~has-upstart'}</t>
        </is>
      </c>
    </row>
    <row r="36247">
      <c r="A36247" s="1" t="n">
        <v>36245</v>
      </c>
      <c r="B36247" t="inlineStr">
        <is>
          <t>hpa</t>
        </is>
      </c>
      <c r="C36247" t="n">
        <v>16</v>
      </c>
      <c r="D36247" t="inlineStr">
        <is>
          <t>{'@vigneshpa~svelte-router', 'hpaadefzai', 'hpa-ui-theme'}</t>
        </is>
      </c>
    </row>
    <row r="36248">
      <c r="A36248" s="1" t="n">
        <v>36246</v>
      </c>
      <c r="B36248" t="inlineStr">
        <is>
          <t>woold</t>
        </is>
      </c>
      <c r="C36248" t="n">
        <v>16</v>
      </c>
      <c r="D36248" t="inlineStr">
        <is>
          <t>{'test-dsr-package-woold-bants-taunt-unfit', 'test-dsr-package-woold-filch-unity-glout', 'dsr-delete-wubwub-woold-pokes-aflaj-spalt'}</t>
        </is>
      </c>
    </row>
    <row r="36249">
      <c r="A36249" s="1" t="n">
        <v>36247</v>
      </c>
      <c r="B36249" t="inlineStr">
        <is>
          <t>apar</t>
        </is>
      </c>
      <c r="C36249" t="n">
        <v>16</v>
      </c>
      <c r="D36249" t="inlineStr">
        <is>
          <t>{'aparat-crawler', '@apardellass~rnsavewav', 'aparat'}</t>
        </is>
      </c>
    </row>
    <row r="36250">
      <c r="A36250" s="1" t="n">
        <v>36248</v>
      </c>
      <c r="B36250" t="inlineStr">
        <is>
          <t>onkyo</t>
        </is>
      </c>
      <c r="C36250" t="n">
        <v>16</v>
      </c>
      <c r="D36250" t="inlineStr">
        <is>
          <t>{'pimatic-onkyo', 'neeo_driver_onkyo_avr', 'iobroker.onkyo'}</t>
        </is>
      </c>
    </row>
    <row r="36251">
      <c r="A36251" s="1" t="n">
        <v>36249</v>
      </c>
      <c r="B36251" t="inlineStr">
        <is>
          <t>buildpack</t>
        </is>
      </c>
      <c r="C36251" t="n">
        <v>16</v>
      </c>
      <c r="D36251" t="inlineStr">
        <is>
          <t>{'buildpack', '@heroku~buildpack-registry', 'generator-buildpack'}</t>
        </is>
      </c>
    </row>
    <row r="36252">
      <c r="A36252" s="1" t="n">
        <v>36250</v>
      </c>
      <c r="B36252" t="inlineStr">
        <is>
          <t>bung87</t>
        </is>
      </c>
      <c r="C36252" t="n">
        <v>16</v>
      </c>
      <c r="D36252" t="inlineStr">
        <is>
          <t>{'@bung87~svg-sprite', '@bung87~tslint-to-eslint-config', '@bung87~bent'}</t>
        </is>
      </c>
    </row>
    <row r="36253">
      <c r="A36253" s="1" t="n">
        <v>36251</v>
      </c>
      <c r="B36253" t="inlineStr">
        <is>
          <t>lcq</t>
        </is>
      </c>
      <c r="C36253" t="n">
        <v>16</v>
      </c>
      <c r="D36253" t="inlineStr">
        <is>
          <t>{'lcq-server', 'lcq.utils.electron', 'lcq'}</t>
        </is>
      </c>
    </row>
    <row r="36254">
      <c r="A36254" s="1" t="n">
        <v>36252</v>
      </c>
      <c r="B36254" t="inlineStr">
        <is>
          <t>dgp</t>
        </is>
      </c>
      <c r="C36254" t="n">
        <v>16</v>
      </c>
      <c r="D36254" t="inlineStr">
        <is>
          <t>{'dgp-ts-app-tools', 'dgp-ng-docking-layout', 'dgp-oauth2-ng'}</t>
        </is>
      </c>
    </row>
    <row r="36255">
      <c r="A36255" s="1" t="n">
        <v>36253</v>
      </c>
      <c r="B36255" t="inlineStr">
        <is>
          <t>jotform</t>
        </is>
      </c>
      <c r="C36255" t="n">
        <v>16</v>
      </c>
      <c r="D36255" t="inlineStr">
        <is>
          <t>{'stylelint-config-jotform', 'jotform-api-nodejs-client', 'jotform-react'}</t>
        </is>
      </c>
    </row>
    <row r="36256">
      <c r="A36256" s="1" t="n">
        <v>36254</v>
      </c>
      <c r="B36256" t="inlineStr">
        <is>
          <t>bloo</t>
        </is>
      </c>
      <c r="C36256" t="n">
        <v>16</v>
      </c>
      <c r="D36256" t="inlineStr">
        <is>
          <t>{'bloog', 'bloobasket', 'babloo-k-lib'}</t>
        </is>
      </c>
    </row>
    <row r="36257">
      <c r="A36257" s="1" t="n">
        <v>36255</v>
      </c>
      <c r="B36257" t="inlineStr">
        <is>
          <t>clique</t>
        </is>
      </c>
      <c r="C36257" t="n">
        <v>16</v>
      </c>
      <c r="D36257" t="inlineStr">
        <is>
          <t>{'@cliquelabs~types', 'clique-visualizer', 'cliqueretire-map'}</t>
        </is>
      </c>
    </row>
    <row r="36258">
      <c r="A36258" s="1" t="n">
        <v>36256</v>
      </c>
      <c r="B36258" t="inlineStr">
        <is>
          <t>attestation</t>
        </is>
      </c>
      <c r="C36258" t="n">
        <v>16</v>
      </c>
      <c r="D36258" t="inlineStr">
        <is>
          <t>{'pysafetynet-attestation', '@cennznet~crml-attestation', 'attestation'}</t>
        </is>
      </c>
    </row>
    <row r="36259">
      <c r="A36259" s="1" t="n">
        <v>36257</v>
      </c>
      <c r="B36259" t="inlineStr">
        <is>
          <t>csound</t>
        </is>
      </c>
      <c r="C36259" t="n">
        <v>16</v>
      </c>
      <c r="D36259" t="inlineStr">
        <is>
          <t>{'@doc.e.dub~csound-wasm-bin', 'csound', 'csound-wasm'}</t>
        </is>
      </c>
    </row>
    <row r="36260">
      <c r="A36260" s="1" t="n">
        <v>36258</v>
      </c>
      <c r="B36260" t="inlineStr">
        <is>
          <t>nier</t>
        </is>
      </c>
      <c r="C36260" t="n">
        <v>16</v>
      </c>
      <c r="D36260" t="inlineStr">
        <is>
          <t>{'ainier-first-module', '@jbpionnier~eslint-config-node', 'latechclfl2020besnier'}</t>
        </is>
      </c>
    </row>
    <row r="36261">
      <c r="A36261" s="1" t="n">
        <v>36259</v>
      </c>
      <c r="B36261" t="inlineStr">
        <is>
          <t>naw</t>
        </is>
      </c>
      <c r="C36261" t="n">
        <v>16</v>
      </c>
      <c r="D36261" t="inlineStr">
        <is>
          <t>{'nawlesh-logger', 'supernaw', '@nawxt~templates'}</t>
        </is>
      </c>
    </row>
    <row r="36262">
      <c r="A36262" s="1" t="n">
        <v>36260</v>
      </c>
      <c r="B36262" t="inlineStr">
        <is>
          <t>vm2</t>
        </is>
      </c>
      <c r="C36262" t="n">
        <v>16</v>
      </c>
      <c r="D36262" t="inlineStr">
        <is>
          <t>{'@takeshape~vm2', 'bsnk-dev-vm2', 'vm2x'}</t>
        </is>
      </c>
    </row>
    <row r="36263">
      <c r="A36263" s="1" t="n">
        <v>36261</v>
      </c>
      <c r="B36263" t="inlineStr">
        <is>
          <t>csproj</t>
        </is>
      </c>
      <c r="C36263" t="n">
        <v>16</v>
      </c>
      <c r="D36263" t="inlineStr">
        <is>
          <t>{'csproj-sync', 'csproj-integrity', 'grunt-csproj'}</t>
        </is>
      </c>
    </row>
    <row r="36264">
      <c r="A36264" s="1" t="n">
        <v>36262</v>
      </c>
      <c r="B36264" t="inlineStr">
        <is>
          <t>date2</t>
        </is>
      </c>
      <c r="C36264" t="n">
        <v>16</v>
      </c>
      <c r="D36264" t="inlineStr">
        <is>
          <t>{'date2json', 'date2string', 'date2obj'}</t>
        </is>
      </c>
    </row>
    <row r="36265">
      <c r="A36265" s="1" t="n">
        <v>36263</v>
      </c>
      <c r="B36265" t="inlineStr">
        <is>
          <t>hitagi</t>
        </is>
      </c>
      <c r="C36265" t="n">
        <v>16</v>
      </c>
      <c r="D36265" t="inlineStr">
        <is>
          <t>{'hitagi.js', '@hitagi~core', '@hitagi~translations'}</t>
        </is>
      </c>
    </row>
    <row r="36266">
      <c r="A36266" s="1" t="n">
        <v>36264</v>
      </c>
      <c r="B36266" t="inlineStr">
        <is>
          <t>churl</t>
        </is>
      </c>
      <c r="C36266" t="n">
        <v>16</v>
      </c>
      <c r="D36266" t="inlineStr">
        <is>
          <t>{'@dsr-rollback-org-spray-leirs-luces-churl~dsr-rollback-package-spray-leirs-luces-churl', 'test-dsr-package-tomes-rores-flews-churl', 'test-package-deactivation-test-knurs-churl-savor-sutra'}</t>
        </is>
      </c>
    </row>
    <row r="36267">
      <c r="A36267" s="1" t="n">
        <v>36265</v>
      </c>
      <c r="B36267" t="inlineStr">
        <is>
          <t>hkh</t>
        </is>
      </c>
      <c r="C36267" t="n">
        <v>16</v>
      </c>
      <c r="D36267" t="inlineStr">
        <is>
          <t>{'hkha-react-component', '@nimahkh~react-component-library', 'hkhkhk'}</t>
        </is>
      </c>
    </row>
    <row r="36268">
      <c r="A36268" s="1" t="n">
        <v>36266</v>
      </c>
      <c r="B36268" t="inlineStr">
        <is>
          <t>tana</t>
        </is>
      </c>
      <c r="C36268" t="n">
        <v>16</v>
      </c>
      <c r="D36268" t="inlineStr">
        <is>
          <t>{'medium-draft-fortana', 'emoji-tanabata-tree', 'tanaguru-vue'}</t>
        </is>
      </c>
    </row>
    <row r="36269">
      <c r="A36269" s="1" t="n">
        <v>36267</v>
      </c>
      <c r="B36269" t="inlineStr">
        <is>
          <t>duz</t>
        </is>
      </c>
      <c r="C36269" t="n">
        <v>16</v>
      </c>
      <c r="D36269" t="inlineStr">
        <is>
          <t>{'hello_test_duzhewen', '@divyenduz~graphql-language-server', 'arduz-protocol'}</t>
        </is>
      </c>
    </row>
    <row r="36270">
      <c r="A36270" s="1" t="n">
        <v>36268</v>
      </c>
      <c r="B36270" t="inlineStr">
        <is>
          <t>ahmadnassri</t>
        </is>
      </c>
      <c r="C36270" t="n">
        <v>16</v>
      </c>
      <c r="D36270" t="inlineStr">
        <is>
          <t>{'@ahmadnassri~oas-request-readme', '@ahmadnassri~dotfiles', '@ahmadnassri~spawn-promise'}</t>
        </is>
      </c>
    </row>
    <row r="36271">
      <c r="A36271" s="1" t="n">
        <v>36269</v>
      </c>
      <c r="B36271" t="inlineStr">
        <is>
          <t>matchbox</t>
        </is>
      </c>
      <c r="C36271" t="n">
        <v>16</v>
      </c>
      <c r="D36271" t="inlineStr">
        <is>
          <t>{'matchbox-internals', '@sparkpost~matchbox-media', 'matchbox-model'}</t>
        </is>
      </c>
    </row>
    <row r="36272">
      <c r="A36272" s="1" t="n">
        <v>36270</v>
      </c>
      <c r="B36272" t="inlineStr">
        <is>
          <t>alterior</t>
        </is>
      </c>
      <c r="C36272" t="n">
        <v>16</v>
      </c>
      <c r="D36272" t="inlineStr">
        <is>
          <t>{'@alterior~mongo', '@alterior~platform-nodejs', '@alterior~common'}</t>
        </is>
      </c>
    </row>
    <row r="36273">
      <c r="A36273" s="1" t="n">
        <v>36271</v>
      </c>
      <c r="B36273" t="inlineStr">
        <is>
          <t>sided</t>
        </is>
      </c>
      <c r="C36273" t="n">
        <v>16</v>
      </c>
      <c r="D36273" t="inlineStr">
        <is>
          <t>{'dsr-package-public-humps-loran-sided-toted', 'dsr-delete-wubwub-trips-abhor-tramp-sided', 'dsr-delete-wubwub-test-grams-foins-sided-decor'}</t>
        </is>
      </c>
    </row>
    <row r="36274">
      <c r="A36274" s="1" t="n">
        <v>36272</v>
      </c>
      <c r="B36274" t="inlineStr">
        <is>
          <t>kynikos</t>
        </is>
      </c>
      <c r="C36274" t="n">
        <v>16</v>
      </c>
      <c r="D36274" t="inlineStr">
        <is>
          <t>{'@kynikos~tasks', '@kynikos~image-helpers', '@kynikos~firestore-orm'}</t>
        </is>
      </c>
    </row>
    <row r="36275">
      <c r="A36275" s="1" t="n">
        <v>36273</v>
      </c>
      <c r="B36275" t="inlineStr">
        <is>
          <t>de2</t>
        </is>
      </c>
      <c r="C36275" t="n">
        <v>16</v>
      </c>
      <c r="D36275" t="inlineStr">
        <is>
          <t>{'@de2~build', '@de2~relation', 'zhi_de2'}</t>
        </is>
      </c>
    </row>
    <row r="36276">
      <c r="A36276" s="1" t="n">
        <v>36274</v>
      </c>
      <c r="B36276" t="inlineStr">
        <is>
          <t>abstractions</t>
        </is>
      </c>
      <c r="C36276" t="n">
        <v>16</v>
      </c>
      <c r="D36276" t="inlineStr">
        <is>
          <t>{'@convergejs~scopes-abstractions', '@xxhax~payment-abstractions', 'nahmii-contract-abstractions'}</t>
        </is>
      </c>
    </row>
    <row r="36277">
      <c r="A36277" s="1" t="n">
        <v>36275</v>
      </c>
      <c r="B36277" t="inlineStr">
        <is>
          <t>tbg</t>
        </is>
      </c>
      <c r="C36277" t="n">
        <v>16</v>
      </c>
      <c r="D36277" t="inlineStr">
        <is>
          <t>{'tbg_media_query', 'tbg_react_dom', 'tbg-innovation-chart'}</t>
        </is>
      </c>
    </row>
    <row r="36278">
      <c r="A36278" s="1" t="n">
        <v>36276</v>
      </c>
      <c r="B36278" t="inlineStr">
        <is>
          <t>digg</t>
        </is>
      </c>
      <c r="C36278" t="n">
        <v>16</v>
      </c>
      <c r="D36278" t="inlineStr">
        <is>
          <t>{'@diggithy~sdk', 'collective-diggdigg', '@digg~react-ideal-image'}</t>
        </is>
      </c>
    </row>
    <row r="36279">
      <c r="A36279" s="1" t="n">
        <v>36277</v>
      </c>
      <c r="B36279" t="inlineStr">
        <is>
          <t>nests</t>
        </is>
      </c>
      <c r="C36279" t="n">
        <v>16</v>
      </c>
      <c r="D36279" t="inlineStr">
        <is>
          <t>{'test-package-deactivation-test-fatal-hogen-thiol-nests', '@nests~mongoose-crud', 'dsr-package-calid-ovist-nests-vaned'}</t>
        </is>
      </c>
    </row>
    <row r="36280">
      <c r="A36280" s="1" t="n">
        <v>36278</v>
      </c>
      <c r="B36280" t="inlineStr">
        <is>
          <t>fsg</t>
        </is>
      </c>
      <c r="C36280" t="n">
        <v>16</v>
      </c>
      <c r="D36280" t="inlineStr">
        <is>
          <t>{'fsghub', 'fsg-flux', 'fsg-schema'}</t>
        </is>
      </c>
    </row>
    <row r="36281">
      <c r="A36281" s="1" t="n">
        <v>36279</v>
      </c>
      <c r="B36281" t="inlineStr">
        <is>
          <t>accoutrement</t>
        </is>
      </c>
      <c r="C36281" t="n">
        <v>16</v>
      </c>
      <c r="D36281" t="inlineStr">
        <is>
          <t>{'accoutrement-animate', 'accoutrement-queries', 'accoutrement-a11y'}</t>
        </is>
      </c>
    </row>
    <row r="36282">
      <c r="A36282" s="1" t="n">
        <v>36280</v>
      </c>
      <c r="B36282" t="inlineStr">
        <is>
          <t>tkt</t>
        </is>
      </c>
      <c r="C36282" t="n">
        <v>16</v>
      </c>
      <c r="D36282" t="inlineStr">
        <is>
          <t>{'@r_ticket_s~common_tkt', 'tkt', '@tktkt~ticket-common'}</t>
        </is>
      </c>
    </row>
    <row r="36283">
      <c r="A36283" s="1" t="n">
        <v>36281</v>
      </c>
      <c r="B36283" t="inlineStr">
        <is>
          <t>ymt</t>
        </is>
      </c>
      <c r="C36283" t="n">
        <v>16</v>
      </c>
      <c r="D36283" t="inlineStr">
        <is>
          <t>{'ymt-test1', 'ymt-alexa-utility', 'ymt'}</t>
        </is>
      </c>
    </row>
    <row r="36284">
      <c r="A36284" s="1" t="n">
        <v>36282</v>
      </c>
      <c r="B36284" t="inlineStr">
        <is>
          <t>retrieval</t>
        </is>
      </c>
      <c r="C36284" t="n">
        <v>16</v>
      </c>
      <c r="D36284" t="inlineStr">
        <is>
          <t>{'ba-retrieval', 'redux-retrieval', 'information-retrieval-boilerplate'}</t>
        </is>
      </c>
    </row>
    <row r="36285">
      <c r="A36285" s="1" t="n">
        <v>36283</v>
      </c>
      <c r="B36285" t="inlineStr">
        <is>
          <t>government</t>
        </is>
      </c>
      <c r="C36285" t="n">
        <v>16</v>
      </c>
      <c r="D36285" t="inlineStr">
        <is>
          <t>{'vietnamgovernment', '@civ-clone~base-government-communism', '@scottish-government~pattern-library'}</t>
        </is>
      </c>
    </row>
    <row r="36286">
      <c r="A36286" s="1" t="n">
        <v>36284</v>
      </c>
      <c r="B36286" t="inlineStr">
        <is>
          <t>murat</t>
        </is>
      </c>
      <c r="C36286" t="n">
        <v>16</v>
      </c>
      <c r="D36286" t="inlineStr">
        <is>
          <t>{'sshtestmurat', 'murat-avci', '@muratcolyaran~media'}</t>
        </is>
      </c>
    </row>
    <row r="36287">
      <c r="A36287" s="1" t="n">
        <v>36285</v>
      </c>
      <c r="B36287" t="inlineStr">
        <is>
          <t>croc</t>
        </is>
      </c>
      <c r="C36287" t="n">
        <v>16</v>
      </c>
      <c r="D36287" t="inlineStr">
        <is>
          <t>{'@croccifixio~tafsiri', 'croc-git', 'croc-link'}</t>
        </is>
      </c>
    </row>
    <row r="36288">
      <c r="A36288" s="1" t="n">
        <v>36286</v>
      </c>
      <c r="B36288" t="inlineStr">
        <is>
          <t>nul</t>
        </is>
      </c>
      <c r="C36288" t="n">
        <v>16</v>
      </c>
      <c r="D36288" t="inlineStr">
        <is>
          <t>{'nul-lib', '@lhommenul~slider', '@nulvem~js-form'}</t>
        </is>
      </c>
    </row>
    <row r="36289">
      <c r="A36289" s="1" t="n">
        <v>36287</v>
      </c>
      <c r="B36289" t="inlineStr">
        <is>
          <t>bgm</t>
        </is>
      </c>
      <c r="C36289" t="n">
        <v>16</v>
      </c>
      <c r="D36289" t="inlineStr">
        <is>
          <t>{'angularlibrarybgm', 'react-awesome-snippets-bgm', 'bgm-types'}</t>
        </is>
      </c>
    </row>
    <row r="36290">
      <c r="A36290" s="1" t="n">
        <v>36288</v>
      </c>
      <c r="B36290" t="inlineStr">
        <is>
          <t>fusebox</t>
        </is>
      </c>
      <c r="C36290" t="n">
        <v>16</v>
      </c>
      <c r="D36290" t="inlineStr">
        <is>
          <t>{'fusebox-closure-plugin', 'fusebox', 'fusebox-unassert-plugin'}</t>
        </is>
      </c>
    </row>
    <row r="36291">
      <c r="A36291" s="1" t="n">
        <v>36289</v>
      </c>
      <c r="B36291" t="inlineStr">
        <is>
          <t>unistylus</t>
        </is>
      </c>
      <c r="C36291" t="n">
        <v>16</v>
      </c>
      <c r="D36291" t="inlineStr">
        <is>
          <t>{'@unistylus~fluent-icons', '@unistylus~material', '@unistylus~core'}</t>
        </is>
      </c>
    </row>
    <row r="36292">
      <c r="A36292" s="1" t="n">
        <v>36290</v>
      </c>
      <c r="B36292" t="inlineStr">
        <is>
          <t>pacakge</t>
        </is>
      </c>
      <c r="C36292" t="n">
        <v>16</v>
      </c>
      <c r="D36292" t="inlineStr">
        <is>
          <t>{'dumb-pacakge', 'textlintrc-to-pacakge-list', 'discover1-node-pacakge'}</t>
        </is>
      </c>
    </row>
    <row r="36293">
      <c r="A36293" s="1" t="n">
        <v>36291</v>
      </c>
      <c r="B36293" t="inlineStr">
        <is>
          <t>jfrog</t>
        </is>
      </c>
      <c r="C36293" t="n">
        <v>16</v>
      </c>
      <c r="D36293" t="inlineStr">
        <is>
          <t>{'jfrog-native-ui', 'jfrog-npm-login', 'jfrog-cli-go-proxy'}</t>
        </is>
      </c>
    </row>
    <row r="36294">
      <c r="A36294" s="1" t="n">
        <v>36292</v>
      </c>
      <c r="B36294" t="inlineStr">
        <is>
          <t>dpa</t>
        </is>
      </c>
      <c r="C36294" t="n">
        <v>16</v>
      </c>
      <c r="D36294" t="inlineStr">
        <is>
          <t>{'@dpa-connect~user', '@dpa-id-components~ui-dialog', 'django-dpa-chile'}</t>
        </is>
      </c>
    </row>
    <row r="36295">
      <c r="A36295" s="1" t="n">
        <v>36293</v>
      </c>
      <c r="B36295" t="inlineStr">
        <is>
          <t>kettle</t>
        </is>
      </c>
      <c r="C36295" t="n">
        <v>16</v>
      </c>
      <c r="D36295" t="inlineStr">
        <is>
          <t>{'kettlefish', 'homebridge-multipurpose-kettle', 'biyi-kettle'}</t>
        </is>
      </c>
    </row>
    <row r="36296">
      <c r="A36296" s="1" t="n">
        <v>36294</v>
      </c>
      <c r="B36296" t="inlineStr">
        <is>
          <t>kibo</t>
        </is>
      </c>
      <c r="C36296" t="n">
        <v>16</v>
      </c>
      <c r="D36296" t="inlineStr">
        <is>
          <t>{'@brianpeiris~kibo', 'kibounohana', 'react-storefront-kibo-connector'}</t>
        </is>
      </c>
    </row>
    <row r="36297">
      <c r="A36297" s="1" t="n">
        <v>36295</v>
      </c>
      <c r="B36297" t="inlineStr">
        <is>
          <t>twic</t>
        </is>
      </c>
      <c r="C36297" t="n">
        <v>16</v>
      </c>
      <c r="D36297" t="inlineStr">
        <is>
          <t>{'@twicpics~react', '@twic~http', 'twicorder-search'}</t>
        </is>
      </c>
    </row>
    <row r="36298">
      <c r="A36298" s="1" t="n">
        <v>36296</v>
      </c>
      <c r="B36298" t="inlineStr">
        <is>
          <t>xlnt</t>
        </is>
      </c>
      <c r="C36298" t="n">
        <v>16</v>
      </c>
      <c r="D36298" t="inlineStr">
        <is>
          <t>{'@xlnt~gnarly-reducer-erc20', '@xlnt~gnarly-reducer-block-meta', '@xlnt~gnarly-core'}</t>
        </is>
      </c>
    </row>
    <row r="36299">
      <c r="A36299" s="1" t="n">
        <v>36297</v>
      </c>
      <c r="B36299" t="inlineStr">
        <is>
          <t>peajs</t>
        </is>
      </c>
      <c r="C36299" t="n">
        <v>16</v>
      </c>
      <c r="D36299" t="inlineStr">
        <is>
          <t>{'@peajs~modal', '@peajs~observable', '@peajs~router'}</t>
        </is>
      </c>
    </row>
    <row r="36300">
      <c r="A36300" s="1" t="n">
        <v>36298</v>
      </c>
      <c r="B36300" t="inlineStr">
        <is>
          <t>kuworking</t>
        </is>
      </c>
      <c r="C36300" t="n">
        <v>16</v>
      </c>
      <c r="D36300" t="inlineStr">
        <is>
          <t>{'@kuworking~gatsby-theme-kuworking-core', '@kuworking~methods', 'gatsby-theme-kuworking-affiliate'}</t>
        </is>
      </c>
    </row>
    <row r="36301">
      <c r="A36301" s="1" t="n">
        <v>36299</v>
      </c>
      <c r="B36301" t="inlineStr">
        <is>
          <t>fjedi</t>
        </is>
      </c>
      <c r="C36301" t="n">
        <v>16</v>
      </c>
      <c r="D36301" t="inlineStr">
        <is>
          <t>{'@fjedi~react-yandex-metrika', '@fjedi~react-router-helpers', '@fjedi~graphql-api'}</t>
        </is>
      </c>
    </row>
    <row r="36302">
      <c r="A36302" s="1" t="n">
        <v>36300</v>
      </c>
      <c r="B36302" t="inlineStr">
        <is>
          <t>ehs</t>
        </is>
      </c>
      <c r="C36302" t="n">
        <v>16</v>
      </c>
      <c r="D36302" t="inlineStr">
        <is>
          <t>{'crland-ehs-core', '@sap~cloud-sdk-vdm-report-ehs-incident-service', 'ehs-test-versions'}</t>
        </is>
      </c>
    </row>
    <row r="36303">
      <c r="A36303" s="1" t="n">
        <v>36301</v>
      </c>
      <c r="B36303" t="inlineStr">
        <is>
          <t>lab2</t>
        </is>
      </c>
      <c r="C36303" t="n">
        <v>16</v>
      </c>
      <c r="D36303" t="inlineStr">
        <is>
          <t>{'lab2hub', 'ya-git-lab2', 'lab2_alejandro'}</t>
        </is>
      </c>
    </row>
    <row r="36304">
      <c r="A36304" s="1" t="n">
        <v>36302</v>
      </c>
      <c r="B36304" t="inlineStr">
        <is>
          <t>salute</t>
        </is>
      </c>
      <c r="C36304" t="n">
        <v>16</v>
      </c>
      <c r="D36304" t="inlineStr">
        <is>
          <t>{'@salutejs~i18n', '@pushpalatha_h~salute', '@salutejs~recognizer-smartapp-brain'}</t>
        </is>
      </c>
    </row>
    <row r="36305">
      <c r="A36305" s="1" t="n">
        <v>36303</v>
      </c>
      <c r="B36305" t="inlineStr">
        <is>
          <t>mqtt2</t>
        </is>
      </c>
      <c r="C36305" t="n">
        <v>16</v>
      </c>
      <c r="D36305" t="inlineStr">
        <is>
          <t>{'mqtt2loxone', 'mqtt2swissmeteo', 'mqtt2homekit'}</t>
        </is>
      </c>
    </row>
    <row r="36306">
      <c r="A36306" s="1" t="n">
        <v>36304</v>
      </c>
      <c r="B36306" t="inlineStr">
        <is>
          <t>cameraroll</t>
        </is>
      </c>
      <c r="C36306" t="n">
        <v>16</v>
      </c>
      <c r="D36306" t="inlineStr">
        <is>
          <t>{'@playable-cn~cameraroll', '@hiblocks~cameraroll', 'react-native-letote-cameraroll'}</t>
        </is>
      </c>
    </row>
    <row r="36307">
      <c r="A36307" s="1" t="n">
        <v>36305</v>
      </c>
      <c r="B36307" t="inlineStr">
        <is>
          <t>reka</t>
        </is>
      </c>
      <c r="C36307" t="n">
        <v>16</v>
      </c>
      <c r="D36307" t="inlineStr">
        <is>
          <t>{'@uehreka~seriously', '@ellreka~figma-comments-to-csv', '@ellreka~tailwindcss-nth-child'}</t>
        </is>
      </c>
    </row>
    <row r="36308">
      <c r="A36308" s="1" t="n">
        <v>36306</v>
      </c>
      <c r="B36308" t="inlineStr">
        <is>
          <t>napopravku</t>
        </is>
      </c>
      <c r="C36308" t="n">
        <v>16</v>
      </c>
      <c r="D36308" t="inlineStr">
        <is>
          <t>{'@napopravku~cycle2.carousel', '@napopravku~np-autocomplete', '@napopravku~np-design'}</t>
        </is>
      </c>
    </row>
    <row r="36309">
      <c r="A36309" s="1" t="n">
        <v>36307</v>
      </c>
      <c r="B36309" t="inlineStr">
        <is>
          <t>tenia</t>
        </is>
      </c>
      <c r="C36309" t="n">
        <v>16</v>
      </c>
      <c r="D36309" t="inlineStr">
        <is>
          <t>{'@dsr-rollback-org-puree-milds-hirer-tenia~dsr-rollback-package-puree-milds-hirer-tenia', 'test-package-deactivation-test-stirs-stoai-tenia-yucky', 'dsr-package-tenia-patch-movie-necks'}</t>
        </is>
      </c>
    </row>
    <row r="36310">
      <c r="A36310" s="1" t="n">
        <v>36308</v>
      </c>
      <c r="B36310" t="inlineStr">
        <is>
          <t>caio</t>
        </is>
      </c>
      <c r="C36310" t="n">
        <v>16</v>
      </c>
      <c r="D36310" t="inlineStr">
        <is>
          <t>{'@caiogondim~arg-type', 'caio', 'caioingber-resume'}</t>
        </is>
      </c>
    </row>
    <row r="36311">
      <c r="A36311" s="1" t="n">
        <v>36309</v>
      </c>
      <c r="B36311" t="inlineStr">
        <is>
          <t>egion</t>
        </is>
      </c>
      <c r="C36311" t="n">
        <v>16</v>
      </c>
      <c r="D36311" t="inlineStr">
        <is>
          <t>{'@neuralegion~karma-nexmock-reporter', '@neuralegion~mocha-nexmock-reporter', '@neuralegion~class-sanitizer'}</t>
        </is>
      </c>
    </row>
    <row r="36312">
      <c r="A36312" s="1" t="n">
        <v>36310</v>
      </c>
      <c r="B36312" t="inlineStr">
        <is>
          <t>neuralegion</t>
        </is>
      </c>
      <c r="C36312" t="n">
        <v>16</v>
      </c>
      <c r="D36312" t="inlineStr">
        <is>
          <t>{'@neuralegion~karma-nexmock-reporter', '@neuralegion~mocha-nexmock-reporter', '@neuralegion~class-sanitizer'}</t>
        </is>
      </c>
    </row>
    <row r="36313">
      <c r="A36313" s="1" t="n">
        <v>36311</v>
      </c>
      <c r="B36313" t="inlineStr">
        <is>
          <t>sengi</t>
        </is>
      </c>
      <c r="C36313" t="n">
        <v>16</v>
      </c>
      <c r="D36313" t="inlineStr">
        <is>
          <t>{'sengi-dynamodb', 'sengi-docstore-dynamodb', 'sengi-memdocstore'}</t>
        </is>
      </c>
    </row>
    <row r="36314">
      <c r="A36314" s="1" t="n">
        <v>36312</v>
      </c>
      <c r="B36314" t="inlineStr">
        <is>
          <t>gutenye</t>
        </is>
      </c>
      <c r="C36314" t="n">
        <v>16</v>
      </c>
      <c r="D36314" t="inlineStr">
        <is>
          <t>{'@gutenye~fusion-cli', '@gutenye~react-dev-utils', '@gutenye~babel-plugin-transform-imports'}</t>
        </is>
      </c>
    </row>
    <row r="36315">
      <c r="A36315" s="1" t="n">
        <v>36313</v>
      </c>
      <c r="B36315" t="inlineStr">
        <is>
          <t>qsc</t>
        </is>
      </c>
      <c r="C36315" t="n">
        <v>16</v>
      </c>
      <c r="D36315" t="inlineStr">
        <is>
          <t>{'qsc-link', 'qsc-button', 'qsc-box-cli'}</t>
        </is>
      </c>
    </row>
    <row r="36316">
      <c r="A36316" s="1" t="n">
        <v>36314</v>
      </c>
      <c r="B36316" t="inlineStr">
        <is>
          <t>neotracker</t>
        </is>
      </c>
      <c r="C36316" t="n">
        <v>16</v>
      </c>
      <c r="D36316" t="inlineStr">
        <is>
          <t>{'neotracker-server-utils', 'neotracker-build-web', 'neotracker-build-utils'}</t>
        </is>
      </c>
    </row>
    <row r="36317">
      <c r="A36317" s="1" t="n">
        <v>36315</v>
      </c>
      <c r="B36317" t="inlineStr">
        <is>
          <t>rtcjs</t>
        </is>
      </c>
      <c r="C36317" t="n">
        <v>16</v>
      </c>
      <c r="D36317" t="inlineStr">
        <is>
          <t>{'@rtcjs~messaging-controller', '@rtcjs~server-contacts', '@rtcjs~contacts'}</t>
        </is>
      </c>
    </row>
    <row r="36318">
      <c r="A36318" s="1" t="n">
        <v>36316</v>
      </c>
      <c r="B36318" t="inlineStr">
        <is>
          <t>fengdie</t>
        </is>
      </c>
      <c r="C36318" t="n">
        <v>16</v>
      </c>
      <c r="D36318" t="inlineStr">
        <is>
          <t>{'fengdie-component-loader', 'fengdie-component-decorator', 'sunflower-fengdie-test'}</t>
        </is>
      </c>
    </row>
    <row r="36319">
      <c r="A36319" s="1" t="n">
        <v>36317</v>
      </c>
      <c r="B36319" t="inlineStr">
        <is>
          <t>lcooper</t>
        </is>
      </c>
      <c r="C36319" t="n">
        <v>16</v>
      </c>
      <c r="D36319" t="inlineStr">
        <is>
          <t>{'@lcooper~eslint-config-typescript', '@lcooper~hooks', '@lcooper~eslint-config'}</t>
        </is>
      </c>
    </row>
    <row r="36320">
      <c r="A36320" s="1" t="n">
        <v>36318</v>
      </c>
      <c r="B36320" t="inlineStr">
        <is>
          <t>brothers</t>
        </is>
      </c>
      <c r="C36320" t="n">
        <v>16</v>
      </c>
      <c r="D36320" t="inlineStr">
        <is>
          <t>{'chucklebrothers', '@madbrothers~ngx-mad-autocomplete', '@madbrothers~ngx-scrollbar'}</t>
        </is>
      </c>
    </row>
    <row r="36321">
      <c r="A36321" s="1" t="n">
        <v>36319</v>
      </c>
      <c r="B36321" t="inlineStr">
        <is>
          <t>ajc</t>
        </is>
      </c>
      <c r="C36321" t="n">
        <v>16</v>
      </c>
      <c r="D36321" t="inlineStr">
        <is>
          <t>{'riflevolunteer-ajc', 'ajc-website-layouts', 'ajcon'}</t>
        </is>
      </c>
    </row>
    <row r="36322">
      <c r="A36322" s="1" t="n">
        <v>36320</v>
      </c>
      <c r="B36322" t="inlineStr">
        <is>
          <t>sesh</t>
        </is>
      </c>
      <c r="C36322" t="n">
        <v>16</v>
      </c>
      <c r="D36322" t="inlineStr">
        <is>
          <t>{'multisesh', 'sesh-aframe5', 'sesh-aframe2'}</t>
        </is>
      </c>
    </row>
    <row r="36323">
      <c r="A36323" s="1" t="n">
        <v>36321</v>
      </c>
      <c r="B36323" t="inlineStr">
        <is>
          <t>clientkit</t>
        </is>
      </c>
      <c r="C36323" t="n">
        <v>16</v>
      </c>
      <c r="D36323" t="inlineStr">
        <is>
          <t>{'clientkit-hash', 'clientkit-helpers', 'clientkit-watcher'}</t>
        </is>
      </c>
    </row>
    <row r="36324">
      <c r="A36324" s="1" t="n">
        <v>36322</v>
      </c>
      <c r="B36324" t="inlineStr">
        <is>
          <t>caci</t>
        </is>
      </c>
      <c r="C36324" t="n">
        <v>16</v>
      </c>
      <c r="D36324" t="inlineStr">
        <is>
          <t>{'@vcaci~sandbox', 'autenticacion-oauth-con-passport-merquililycony', 'autenticacion-web2'}</t>
        </is>
      </c>
    </row>
    <row r="36325">
      <c r="A36325" s="1" t="n">
        <v>36323</v>
      </c>
      <c r="B36325" t="inlineStr">
        <is>
          <t>npxcard</t>
        </is>
      </c>
      <c r="C36325" t="n">
        <v>16</v>
      </c>
      <c r="D36325" t="inlineStr">
        <is>
          <t>{'@buche~npxcard', '@maudleleux~npxcard', '@meloscav~npxcard'}</t>
        </is>
      </c>
    </row>
    <row r="36326">
      <c r="A36326" s="1" t="n">
        <v>36324</v>
      </c>
      <c r="B36326" t="inlineStr">
        <is>
          <t>erl</t>
        </is>
      </c>
      <c r="C36326" t="n">
        <v>16</v>
      </c>
      <c r="D36326" t="inlineStr">
        <is>
          <t>{'@t-oferl~npmcourse2', '@typescord~erlpack', 'erl'}</t>
        </is>
      </c>
    </row>
    <row r="36327">
      <c r="A36327" s="1" t="n">
        <v>36325</v>
      </c>
      <c r="B36327" t="inlineStr">
        <is>
          <t>ciggy</t>
        </is>
      </c>
      <c r="C36327" t="n">
        <v>16</v>
      </c>
      <c r="D36327" t="inlineStr">
        <is>
          <t>{'test-package-deactivation-test-ciggy-stars-acerb-seers', '@dsr-org-fetta-yabby-ciggy-groat~test-dsr-org-fetta-yabby-ciggy-groat', 'test-package-deactivation-test-evict-organ-ciggy-aggro'}</t>
        </is>
      </c>
    </row>
    <row r="36328">
      <c r="A36328" s="1" t="n">
        <v>36326</v>
      </c>
      <c r="B36328" t="inlineStr">
        <is>
          <t>openmicrostep</t>
        </is>
      </c>
      <c r="C36328" t="n">
        <v>16</v>
      </c>
      <c r="D36328" t="inlineStr">
        <is>
          <t>{'@openmicrostep~msbuildsystem.shared', '@openmicrostep~msbuildsystem.foundation', '@openmicrostep~msbuildsystem.js.typescript'}</t>
        </is>
      </c>
    </row>
    <row r="36329">
      <c r="A36329" s="1" t="n">
        <v>36327</v>
      </c>
      <c r="B36329" t="inlineStr">
        <is>
          <t>khgame</t>
        </is>
      </c>
      <c r="C36329" t="n">
        <v>16</v>
      </c>
      <c r="D36329" t="inlineStr">
        <is>
          <t>{'@khgame~patrol', '@khgame~decorator-koa-router', '@khgame~tables'}</t>
        </is>
      </c>
    </row>
    <row r="36330">
      <c r="A36330" s="1" t="n">
        <v>36328</v>
      </c>
      <c r="B36330" t="inlineStr">
        <is>
          <t>tobias</t>
        </is>
      </c>
      <c r="C36330" t="n">
        <v>16</v>
      </c>
      <c r="D36330" t="inlineStr">
        <is>
          <t>{'@tobias.vd.voorn~dji-app-test', 'devtobias', '@tobiasthaden~tap'}</t>
        </is>
      </c>
    </row>
    <row r="36331">
      <c r="A36331" s="1" t="n">
        <v>36329</v>
      </c>
      <c r="B36331" t="inlineStr">
        <is>
          <t>kinect</t>
        </is>
      </c>
      <c r="C36331" t="n">
        <v>16</v>
      </c>
      <c r="D36331" t="inlineStr">
        <is>
          <t>{'@kinect-pro~angular2-radial-menu', 'kinect-gestures', 'kinect-node'}</t>
        </is>
      </c>
    </row>
    <row r="36332">
      <c r="A36332" s="1" t="n">
        <v>36330</v>
      </c>
      <c r="B36332" t="inlineStr">
        <is>
          <t>rnr</t>
        </is>
      </c>
      <c r="C36332" t="n">
        <v>16</v>
      </c>
      <c r="D36332" t="inlineStr">
        <is>
          <t>{'@codernr~ngx-mock-component', 'odoo8-addon-l10n-es-irnr', '@eove~rnrxbluetooth'}</t>
        </is>
      </c>
    </row>
    <row r="36333">
      <c r="A36333" s="1" t="n">
        <v>36331</v>
      </c>
      <c r="B36333" t="inlineStr">
        <is>
          <t>udio</t>
        </is>
      </c>
      <c r="C36333" t="n">
        <v>16</v>
      </c>
      <c r="D36333" t="inlineStr">
        <is>
          <t>{'adludio-outsourcing', 'cm-apptudio-api-sdk', 'vudio.js'}</t>
        </is>
      </c>
    </row>
    <row r="36334">
      <c r="A36334" s="1" t="n">
        <v>36332</v>
      </c>
      <c r="B36334" t="inlineStr">
        <is>
          <t>vaccine</t>
        </is>
      </c>
      <c r="C36334" t="n">
        <v>16</v>
      </c>
      <c r="D36334" t="inlineStr">
        <is>
          <t>{'cowinvaccine', 'mmr-vaccine', '@deepak070~covid19-vaccine-slots-india'}</t>
        </is>
      </c>
    </row>
    <row r="36335">
      <c r="A36335" s="1" t="n">
        <v>36333</v>
      </c>
      <c r="B36335" t="inlineStr">
        <is>
          <t>fulldive</t>
        </is>
      </c>
      <c r="C36335" t="n">
        <v>16</v>
      </c>
      <c r="D36335" t="inlineStr">
        <is>
          <t>{'@fulldive~fulldive-test-utils', 'hemera-fulldive-launcher', 'fulldive-service'}</t>
        </is>
      </c>
    </row>
    <row r="36336">
      <c r="A36336" s="1" t="n">
        <v>36334</v>
      </c>
      <c r="B36336" t="inlineStr">
        <is>
          <t>uswds</t>
        </is>
      </c>
      <c r="C36336" t="n">
        <v>16</v>
      </c>
      <c r="D36336" t="inlineStr">
        <is>
          <t>{'ngx-uswds', '@trussworks~react-uswds', 'uswds'}</t>
        </is>
      </c>
    </row>
    <row r="36337">
      <c r="A36337" s="1" t="n">
        <v>36335</v>
      </c>
      <c r="B36337" t="inlineStr">
        <is>
          <t>pach</t>
        </is>
      </c>
      <c r="C36337" t="n">
        <v>16</v>
      </c>
      <c r="D36337" t="inlineStr">
        <is>
          <t>{'pach-cli', 'nopach', 'node-pachage'}</t>
        </is>
      </c>
    </row>
    <row r="36338">
      <c r="A36338" s="1" t="n">
        <v>36336</v>
      </c>
      <c r="B36338" t="inlineStr">
        <is>
          <t>mochilabs</t>
        </is>
      </c>
      <c r="C36338" t="n">
        <v>16</v>
      </c>
      <c r="D36338" t="inlineStr">
        <is>
          <t>{'@mochilabs~ra-data-graphql-simple', '@mochilabs~ra-ui-materialui', '@mochilabs~connected-react-router'}</t>
        </is>
      </c>
    </row>
    <row r="36339">
      <c r="A36339" s="1" t="n">
        <v>36337</v>
      </c>
      <c r="B36339" t="inlineStr">
        <is>
          <t>kozakl</t>
        </is>
      </c>
      <c r="C36339" t="n">
        <v>16</v>
      </c>
      <c r="D36339" t="inlineStr">
        <is>
          <t>{'@kozakl~webpack-dev-server', '@kozakl~js-data-fns', '@kozakl~legacy-utils'}</t>
        </is>
      </c>
    </row>
    <row r="36340">
      <c r="A36340" s="1" t="n">
        <v>36338</v>
      </c>
      <c r="B36340" t="inlineStr">
        <is>
          <t>modx</t>
        </is>
      </c>
      <c r="C36340" t="n">
        <v>16</v>
      </c>
      <c r="D36340" t="inlineStr">
        <is>
          <t>{'@modxclub~import-old-site', 'Videobox-MODX', '@nine7soft~react-modx'}</t>
        </is>
      </c>
    </row>
    <row r="36341">
      <c r="A36341" s="1" t="n">
        <v>36339</v>
      </c>
      <c r="B36341" t="inlineStr">
        <is>
          <t>micropub</t>
        </is>
      </c>
      <c r="C36341" t="n">
        <v>16</v>
      </c>
      <c r="D36341" t="inlineStr">
        <is>
          <t>{'@indiekit~endpoint-micropub', 'micropub-client-editor', '@micropub-endpoint~syndicator-superfeedr'}</t>
        </is>
      </c>
    </row>
    <row r="36342">
      <c r="A36342" s="1" t="n">
        <v>36340</v>
      </c>
      <c r="B36342" t="inlineStr">
        <is>
          <t>hagg</t>
        </is>
      </c>
      <c r="C36342" t="n">
        <v>16</v>
      </c>
      <c r="D36342" t="inlineStr">
        <is>
          <t>{'@haggholm~longjohn', '@haggholm~argon2-browser', '@haggholm~damerau-levenshtein'}</t>
        </is>
      </c>
    </row>
    <row r="36343">
      <c r="A36343" s="1" t="n">
        <v>36341</v>
      </c>
      <c r="B36343" t="inlineStr">
        <is>
          <t>sdk1</t>
        </is>
      </c>
      <c r="C36343" t="n">
        <v>16</v>
      </c>
      <c r="D36343" t="inlineStr">
        <is>
          <t>{'@zettaswap~sdk1', 'pythonsdk1', 'ev-sdk1'}</t>
        </is>
      </c>
    </row>
    <row r="36344">
      <c r="A36344" s="1" t="n">
        <v>36342</v>
      </c>
      <c r="B36344" t="inlineStr">
        <is>
          <t>metaphorjs</t>
        </is>
      </c>
      <c r="C36344" t="n">
        <v>16</v>
      </c>
      <c r="D36344" t="inlineStr">
        <is>
          <t>{'metaphorjs-input', 'metaphorjs-observable', 'metaphorjs-history'}</t>
        </is>
      </c>
    </row>
    <row r="36345">
      <c r="A36345" s="1" t="n">
        <v>36343</v>
      </c>
      <c r="B36345" t="inlineStr">
        <is>
          <t>retain</t>
        </is>
      </c>
      <c r="C36345" t="n">
        <v>16</v>
      </c>
      <c r="D36345" t="inlineStr">
        <is>
          <t>{'retain-http', 'electron-retain-webview-scroll', 'broccoli-retain-directive-header-comments'}</t>
        </is>
      </c>
    </row>
    <row r="36346">
      <c r="A36346" s="1" t="n">
        <v>36344</v>
      </c>
      <c r="B36346" t="inlineStr">
        <is>
          <t>russo</t>
        </is>
      </c>
      <c r="C36346" t="n">
        <v>16</v>
      </c>
      <c r="D36346" t="inlineStr">
        <is>
          <t>{'fontsource-russo-one', '@openfonts~russo-one_latin', '@expo-google-fonts~russo-one'}</t>
        </is>
      </c>
    </row>
    <row r="36347">
      <c r="A36347" s="1" t="n">
        <v>36345</v>
      </c>
      <c r="B36347" t="inlineStr">
        <is>
          <t>saucer</t>
        </is>
      </c>
      <c r="C36347" t="n">
        <v>16</v>
      </c>
      <c r="D36347" t="inlineStr">
        <is>
          <t>{'@saucerjs~css-editor', 'flyingsaucer8', '@saucerjs~core'}</t>
        </is>
      </c>
    </row>
    <row r="36348">
      <c r="A36348" s="1" t="n">
        <v>36346</v>
      </c>
      <c r="B36348" t="inlineStr">
        <is>
          <t>wxx</t>
        </is>
      </c>
      <c r="C36348" t="n">
        <v>16</v>
      </c>
      <c r="D36348" t="inlineStr">
        <is>
          <t>{'wxx-cli', 'node-zookeeper-dubbo-wxx', 'wxx-test'}</t>
        </is>
      </c>
    </row>
    <row r="36349">
      <c r="A36349" s="1" t="n">
        <v>36347</v>
      </c>
      <c r="B36349" t="inlineStr">
        <is>
          <t>cest</t>
        </is>
      </c>
      <c r="C36349" t="n">
        <v>16</v>
      </c>
      <c r="D36349" t="inlineStr">
        <is>
          <t>{'cestlagreve-strikes', 'hyperlog-concestor', '@cestc~config'}</t>
        </is>
      </c>
    </row>
    <row r="36350">
      <c r="A36350" s="1" t="n">
        <v>36348</v>
      </c>
      <c r="B36350" t="inlineStr">
        <is>
          <t>imide</t>
        </is>
      </c>
      <c r="C36350" t="n">
        <v>16</v>
      </c>
      <c r="D36350" t="inlineStr">
        <is>
          <t>{'dsr-package-civvy-sloop-imide-wakas', 'dsr-package-imide-hying-cyclo-crick', '@dsr-org-sough-tears-imide-trite~test-dsr-org-sough-tears-imide-trite'}</t>
        </is>
      </c>
    </row>
    <row r="36351">
      <c r="A36351" s="1" t="n">
        <v>36349</v>
      </c>
      <c r="B36351" t="inlineStr">
        <is>
          <t>zayd</t>
        </is>
      </c>
      <c r="C36351" t="n">
        <v>16</v>
      </c>
      <c r="D36351" t="inlineStr">
        <is>
          <t>{'@zaydek~sorcery', '@zaydek~retro-router', '@zaydek~go-npm-test-darwin-64'}</t>
        </is>
      </c>
    </row>
    <row r="36352">
      <c r="A36352" s="1" t="n">
        <v>36350</v>
      </c>
      <c r="B36352" t="inlineStr">
        <is>
          <t>zaydek</t>
        </is>
      </c>
      <c r="C36352" t="n">
        <v>16</v>
      </c>
      <c r="D36352" t="inlineStr">
        <is>
          <t>{'@zaydek~sorcery', '@zaydek~retro-router', '@zaydek~go-npm-test-darwin-64'}</t>
        </is>
      </c>
    </row>
    <row r="36353">
      <c r="A36353" s="1" t="n">
        <v>36351</v>
      </c>
      <c r="B36353" t="inlineStr">
        <is>
          <t>hhl</t>
        </is>
      </c>
      <c r="C36353" t="n">
        <v>16</v>
      </c>
      <c r="D36353" t="inlineStr">
        <is>
          <t>{'hhlhaha', 'yhhl', 'hhl-cli'}</t>
        </is>
      </c>
    </row>
    <row r="36354">
      <c r="A36354" s="1" t="n">
        <v>36352</v>
      </c>
      <c r="B36354" t="inlineStr">
        <is>
          <t>gebo</t>
        </is>
      </c>
      <c r="C36354" t="n">
        <v>16</v>
      </c>
      <c r="D36354" t="inlineStr">
        <is>
          <t>{'gebo-blog-action', 'gebo-pdf2htmlex-action', 'gebo-mongoose-connection'}</t>
        </is>
      </c>
    </row>
    <row r="36355">
      <c r="A36355" s="1" t="n">
        <v>36353</v>
      </c>
      <c r="B36355" t="inlineStr">
        <is>
          <t>erg</t>
        </is>
      </c>
      <c r="C36355" t="n">
        <v>16</v>
      </c>
      <c r="D36355" t="inlineStr">
        <is>
          <t>{'erg', 'onlinepbx-telergam', 'search-string-eerg'}</t>
        </is>
      </c>
    </row>
    <row r="36356">
      <c r="A36356" s="1" t="n">
        <v>36354</v>
      </c>
      <c r="B36356" t="inlineStr">
        <is>
          <t>motions</t>
        </is>
      </c>
      <c r="C36356" t="n">
        <v>16</v>
      </c>
      <c r="D36356" t="inlineStr">
        <is>
          <t>{'react-motions', 'device-motions-js', 'softmotions-fm7-keypad'}</t>
        </is>
      </c>
    </row>
    <row r="36357">
      <c r="A36357" s="1" t="n">
        <v>36355</v>
      </c>
      <c r="B36357" t="inlineStr">
        <is>
          <t>butterscotch</t>
        </is>
      </c>
      <c r="C36357" t="n">
        <v>16</v>
      </c>
      <c r="D36357" t="inlineStr">
        <is>
          <t>{'butterscotch.admin-permissions', 'butterscotch.add-posts', 'butterscotch.blog-info'}</t>
        </is>
      </c>
    </row>
    <row r="36358">
      <c r="A36358" s="1" t="n">
        <v>36356</v>
      </c>
      <c r="B36358" t="inlineStr">
        <is>
          <t>dynamite</t>
        </is>
      </c>
      <c r="C36358" t="n">
        <v>16</v>
      </c>
      <c r="D36358" t="inlineStr">
        <is>
          <t>{'cyberdynamite-zebra-capacitor', 'eslint-config-brilliant-sunshine-dynamite', '@groupedynamite~serialize-daggy'}</t>
        </is>
      </c>
    </row>
    <row r="36359">
      <c r="A36359" s="1" t="n">
        <v>36357</v>
      </c>
      <c r="B36359" t="inlineStr">
        <is>
          <t>ntegral</t>
        </is>
      </c>
      <c r="C36359" t="n">
        <v>16</v>
      </c>
      <c r="D36359" t="inlineStr">
        <is>
          <t>{'@ntegral~nestjs-sendgrid-client', '@ntegral~lulu', '@ntegral~nestjs-lulu'}</t>
        </is>
      </c>
    </row>
    <row r="36360">
      <c r="A36360" s="1" t="n">
        <v>36358</v>
      </c>
      <c r="B36360" t="inlineStr">
        <is>
          <t>agnoli</t>
        </is>
      </c>
      <c r="C36360" t="n">
        <v>16</v>
      </c>
      <c r="D36360" t="inlineStr">
        <is>
          <t>{'@agnoli~random-string', '@agnoli~electron-vue-core', '@agnoli~glob-loader'}</t>
        </is>
      </c>
    </row>
    <row r="36361">
      <c r="A36361" s="1" t="n">
        <v>36359</v>
      </c>
      <c r="B36361" t="inlineStr">
        <is>
          <t>skl</t>
        </is>
      </c>
      <c r="C36361" t="n">
        <v>16</v>
      </c>
      <c r="D36361" t="inlineStr">
        <is>
          <t>{'sklonyator', 'skl-mp-utils', 'generator-sklweb'}</t>
        </is>
      </c>
    </row>
    <row r="36362">
      <c r="A36362" s="1" t="n">
        <v>36360</v>
      </c>
      <c r="B36362" t="inlineStr">
        <is>
          <t>bigby</t>
        </is>
      </c>
      <c r="C36362" t="n">
        <v>16</v>
      </c>
      <c r="D36362" t="inlineStr">
        <is>
          <t>{'@bigby~3d', '@bigby~cli', '@bigby~core'}</t>
        </is>
      </c>
    </row>
    <row r="36363">
      <c r="A36363" s="1" t="n">
        <v>36361</v>
      </c>
      <c r="B36363" t="inlineStr">
        <is>
          <t>saris</t>
        </is>
      </c>
      <c r="C36363" t="n">
        <v>16</v>
      </c>
      <c r="D36363" t="inlineStr">
        <is>
          <t>{'@dsr-rollback-org-metro-maths-privy-saris~dsr-rollback-package-metro-maths-privy-saris', '@dsr-rollback-org-vibes-saris-sloop-ocrea~dsr-rollback-package-vibes-saris-sloop-ocrea', 'test-dsr-package-saris-kepis-sally-miles'}</t>
        </is>
      </c>
    </row>
    <row r="36364">
      <c r="A36364" s="1" t="n">
        <v>36362</v>
      </c>
      <c r="B36364" t="inlineStr">
        <is>
          <t>salmon</t>
        </is>
      </c>
      <c r="C36364" t="n">
        <v>16</v>
      </c>
      <c r="D36364" t="inlineStr">
        <is>
          <t>{'supersalmon', 'salmon', '@ruder~salmon-home'}</t>
        </is>
      </c>
    </row>
    <row r="36365">
      <c r="A36365" s="1" t="n">
        <v>36363</v>
      </c>
      <c r="B36365" t="inlineStr">
        <is>
          <t>exim</t>
        </is>
      </c>
      <c r="C36365" t="n">
        <v>16</v>
      </c>
      <c r="D36365" t="inlineStr">
        <is>
          <t>{'@eximchain~api-types', '@eximchain~dappbot-cli', '@eximius~zeromq'}</t>
        </is>
      </c>
    </row>
    <row r="36366">
      <c r="A36366" s="1" t="n">
        <v>36364</v>
      </c>
      <c r="B36366" t="inlineStr">
        <is>
          <t>mtk</t>
        </is>
      </c>
      <c r="C36366" t="n">
        <v>16</v>
      </c>
      <c r="D36366" t="inlineStr">
        <is>
          <t>{'imtk-functional-utils', 'typical-mtk-onemap', '@stdlib~stats-base-dsemtk'}</t>
        </is>
      </c>
    </row>
    <row r="36367">
      <c r="A36367" s="1" t="n">
        <v>36365</v>
      </c>
      <c r="B36367" t="inlineStr">
        <is>
          <t>voulu</t>
        </is>
      </c>
      <c r="C36367" t="n">
        <v>16</v>
      </c>
      <c r="D36367" t="inlineStr">
        <is>
          <t>{'dsr-delete-wubwub-voulu-obols-chark-rumal', 'test-mlw2-banjo-voulu', 'test-mlw4-banjo-voulu'}</t>
        </is>
      </c>
    </row>
    <row r="36368">
      <c r="A36368" s="1" t="n">
        <v>36366</v>
      </c>
      <c r="B36368" t="inlineStr">
        <is>
          <t>tileserver</t>
        </is>
      </c>
      <c r="C36368" t="n">
        <v>16</v>
      </c>
      <c r="D36368" t="inlineStr">
        <is>
          <t>{'tileserver-gl-styles', 'slevomat-tileserver-gl-light', 'sumbal-tileserver-gl-styles'}</t>
        </is>
      </c>
    </row>
    <row r="36369">
      <c r="A36369" s="1" t="n">
        <v>36367</v>
      </c>
      <c r="B36369" t="inlineStr">
        <is>
          <t>humpy</t>
        </is>
      </c>
      <c r="C36369" t="n">
        <v>16</v>
      </c>
      <c r="D36369" t="inlineStr">
        <is>
          <t>{'test-package-deactivation-test-humpy-gleed-deter-medic', '@dsr-org-pluck-abear-soots-humpy~dsr-package-pluck-abear-soots-humpy', '@dsr-user-kalpa-cibol-snool-humpy~dsr-package-public-kalpa-cibol-snool-humpy'}</t>
        </is>
      </c>
    </row>
    <row r="36370">
      <c r="A36370" s="1" t="n">
        <v>36368</v>
      </c>
      <c r="B36370" t="inlineStr">
        <is>
          <t>stylex</t>
        </is>
      </c>
      <c r="C36370" t="n">
        <v>16</v>
      </c>
      <c r="D36370" t="inlineStr">
        <is>
          <t>{'stylex', '@ladifire-opensource~stylex', '@ladifire~stylex'}</t>
        </is>
      </c>
    </row>
    <row r="36371">
      <c r="A36371" s="1" t="n">
        <v>36369</v>
      </c>
      <c r="B36371" t="inlineStr">
        <is>
          <t>flogger</t>
        </is>
      </c>
      <c r="C36371" t="n">
        <v>16</v>
      </c>
      <c r="D36371" t="inlineStr">
        <is>
          <t>{'vue-flogger-log', 'node-red-contrib-flogger-coco', 'flogger-log'}</t>
        </is>
      </c>
    </row>
    <row r="36372">
      <c r="A36372" s="1" t="n">
        <v>36370</v>
      </c>
      <c r="B36372" t="inlineStr">
        <is>
          <t>saasquatchisntreal</t>
        </is>
      </c>
      <c r="C36372" t="n">
        <v>16</v>
      </c>
      <c r="D36372" t="inlineStr">
        <is>
          <t>{'@saasquatchisntreal~swingeducation-components-grapesjs', '@saasquatchisntreal~wu-components', '@saasquatchisntreal~chip-components-starter'}</t>
        </is>
      </c>
    </row>
    <row r="36373">
      <c r="A36373" s="1" t="n">
        <v>36371</v>
      </c>
      <c r="B36373" t="inlineStr">
        <is>
          <t>buaze</t>
        </is>
      </c>
      <c r="C36373" t="n">
        <v>16</v>
      </c>
      <c r="D36373" t="inlineStr">
        <is>
          <t>{'@dsr-rollback-org-spews-bulgy-buaze-yogis~dsr-rollback-package-spews-bulgy-buaze-yogis', '@dsr-rollback-org-buaze-holds-dulls-stare~dsr-rollback-package-buaze-holds-dulls-stare', '@dsr-user-buaze-tohos-velar-haunt~dsr-package-public-buaze-tohos-velar-haunt'}</t>
        </is>
      </c>
    </row>
    <row r="36374">
      <c r="A36374" s="1" t="n">
        <v>36372</v>
      </c>
      <c r="B36374" t="inlineStr">
        <is>
          <t>intermediate</t>
        </is>
      </c>
      <c r="C36374" t="n">
        <v>16</v>
      </c>
      <c r="D36374" t="inlineStr">
        <is>
          <t>{'quickstart-intermediate', '@writetome51~array-analysis-intermediate', 'apple-pki-certificate-intermediate-wwdr'}</t>
        </is>
      </c>
    </row>
    <row r="36375">
      <c r="A36375" s="1" t="n">
        <v>36373</v>
      </c>
      <c r="B36375" t="inlineStr">
        <is>
          <t>ebb</t>
        </is>
      </c>
      <c r="C36375" t="n">
        <v>16</v>
      </c>
      <c r="D36375" t="inlineStr">
        <is>
          <t>{'ebbbe', 'ebb-tools', 'ebb-lint'}</t>
        </is>
      </c>
    </row>
    <row r="36376">
      <c r="A36376" s="1" t="n">
        <v>36374</v>
      </c>
      <c r="B36376" t="inlineStr">
        <is>
          <t>pop3</t>
        </is>
      </c>
      <c r="C36376" t="n">
        <v>16</v>
      </c>
      <c r="D36376" t="inlineStr">
        <is>
          <t>{'pop3-lib-promise', '@pop3~graphics', 'node-pop3'}</t>
        </is>
      </c>
    </row>
    <row r="36377">
      <c r="A36377" s="1" t="n">
        <v>36375</v>
      </c>
      <c r="B36377" t="inlineStr">
        <is>
          <t>fouth</t>
        </is>
      </c>
      <c r="C36377" t="n">
        <v>16</v>
      </c>
      <c r="D36377" t="inlineStr">
        <is>
          <t>{'dsr-delete-wubwub-guava-fouth-voile-hoops', '@dsr-org-slain-fouth-steds-mucic~test-dsr-org-slain-fouth-steds-mucic', 'test-mlw3-fouth-kutch'}</t>
        </is>
      </c>
    </row>
    <row r="36378">
      <c r="A36378" s="1" t="n">
        <v>36376</v>
      </c>
      <c r="B36378" t="inlineStr">
        <is>
          <t>mdg</t>
        </is>
      </c>
      <c r="C36378" t="n">
        <v>16</v>
      </c>
      <c r="D36378" t="inlineStr">
        <is>
          <t>{'postcss-mdgx', 'renovate-config-mdg-docs', 'mdg-utils'}</t>
        </is>
      </c>
    </row>
    <row r="36379">
      <c r="A36379" s="1" t="n">
        <v>36377</v>
      </c>
      <c r="B36379" t="inlineStr">
        <is>
          <t>rials</t>
        </is>
      </c>
      <c r="C36379" t="n">
        <v>16</v>
      </c>
      <c r="D36379" t="inlineStr">
        <is>
          <t>{'test-mlw1-rials-tabus', 'test-mlw1-rials-vires', '@malware-test-hexad-rials~test-mlw3-hexad-rials'}</t>
        </is>
      </c>
    </row>
    <row r="36380">
      <c r="A36380" s="1" t="n">
        <v>36378</v>
      </c>
      <c r="B36380" t="inlineStr">
        <is>
          <t>dtb</t>
        </is>
      </c>
      <c r="C36380" t="n">
        <v>16</v>
      </c>
      <c r="D36380" t="inlineStr">
        <is>
          <t>{'dtb', 'dtbsgb-distributions', 'dtb-money'}</t>
        </is>
      </c>
    </row>
    <row r="36381">
      <c r="A36381" s="1" t="n">
        <v>36379</v>
      </c>
      <c r="B36381" t="inlineStr">
        <is>
          <t>balm</t>
        </is>
      </c>
      <c r="C36381" t="n">
        <v>16</v>
      </c>
      <c r="D36381" t="inlineStr">
        <is>
          <t>{'grunt-balmung', 'balm', 'balm-core'}</t>
        </is>
      </c>
    </row>
    <row r="36382">
      <c r="A36382" s="1" t="n">
        <v>36380</v>
      </c>
      <c r="B36382" t="inlineStr">
        <is>
          <t>tnpm</t>
        </is>
      </c>
      <c r="C36382" t="n">
        <v>16</v>
      </c>
      <c r="D36382" t="inlineStr">
        <is>
          <t>{'gulp-tnpm-install', 'pon-tnpm', 'tnpm_m1'}</t>
        </is>
      </c>
    </row>
    <row r="36383">
      <c r="A36383" s="1" t="n">
        <v>36381</v>
      </c>
      <c r="B36383" t="inlineStr">
        <is>
          <t>axs</t>
        </is>
      </c>
      <c r="C36383" t="n">
        <v>16</v>
      </c>
      <c r="D36383" t="inlineStr">
        <is>
          <t>{'axs-router', 'axs-file', 'axs-image'}</t>
        </is>
      </c>
    </row>
    <row r="36384">
      <c r="A36384" s="1" t="n">
        <v>36382</v>
      </c>
      <c r="B36384" t="inlineStr">
        <is>
          <t>ziv</t>
        </is>
      </c>
      <c r="C36384" t="n">
        <v>16</v>
      </c>
      <c r="D36384" t="inlineStr">
        <is>
          <t>{'ziv-npm-demo', 'lempel-ziv-complexity', 'zivid'}</t>
        </is>
      </c>
    </row>
    <row r="36385">
      <c r="A36385" s="1" t="n">
        <v>36383</v>
      </c>
      <c r="B36385" t="inlineStr">
        <is>
          <t>edeposit</t>
        </is>
      </c>
      <c r="C36385" t="n">
        <v>16</v>
      </c>
      <c r="D36385" t="inlineStr">
        <is>
          <t>{'edeposit-content', 'edeposit-amqp-ltp', 'edeposit-amqp-aleph'}</t>
        </is>
      </c>
    </row>
    <row r="36386">
      <c r="A36386" s="1" t="n">
        <v>36384</v>
      </c>
      <c r="B36386" t="inlineStr">
        <is>
          <t>appodeal</t>
        </is>
      </c>
      <c r="C36386" t="n">
        <v>16</v>
      </c>
      <c r="D36386" t="inlineStr">
        <is>
          <t>{'com.appodeal.maxdexplugin', 'cordova-appodeal-pro', 'com.appodeal.googleplayservices'}</t>
        </is>
      </c>
    </row>
    <row r="36387">
      <c r="A36387" s="1" t="n">
        <v>36385</v>
      </c>
      <c r="B36387" t="inlineStr">
        <is>
          <t>jill</t>
        </is>
      </c>
      <c r="C36387" t="n">
        <v>16</v>
      </c>
      <c r="D36387" t="inlineStr">
        <is>
          <t>{'anandjillawar', 'jill', '@jujulego~jill'}</t>
        </is>
      </c>
    </row>
    <row r="36388">
      <c r="A36388" s="1" t="n">
        <v>36386</v>
      </c>
      <c r="B36388" t="inlineStr">
        <is>
          <t>yuyd</t>
        </is>
      </c>
      <c r="C36388" t="n">
        <v>16</v>
      </c>
      <c r="D36388" t="inlineStr">
        <is>
          <t>{'@yuyd-cli-dev~get-npm-info', 'yuyd-cli-dev-template-vue-element-admin', '@yuyd-cli-dev~utils'}</t>
        </is>
      </c>
    </row>
    <row r="36389">
      <c r="A36389" s="1" t="n">
        <v>36387</v>
      </c>
      <c r="B36389" t="inlineStr">
        <is>
          <t>stratic</t>
        </is>
      </c>
      <c r="C36389" t="n">
        <v>16</v>
      </c>
      <c r="D36389" t="inlineStr">
        <is>
          <t>{'stratic-indexes-to-rss', 'generator-stratic', 'stratic'}</t>
        </is>
      </c>
    </row>
    <row r="36390">
      <c r="A36390" s="1" t="n">
        <v>36388</v>
      </c>
      <c r="B36390" t="inlineStr">
        <is>
          <t>tcx</t>
        </is>
      </c>
      <c r="C36390" t="n">
        <v>16</v>
      </c>
      <c r="D36390" t="inlineStr">
        <is>
          <t>{'peloton-to-tcx', 'tcxparse', '@verzth~tcx-js'}</t>
        </is>
      </c>
    </row>
    <row r="36391">
      <c r="A36391" s="1" t="n">
        <v>36389</v>
      </c>
      <c r="B36391" t="inlineStr">
        <is>
          <t>monsen</t>
        </is>
      </c>
      <c r="C36391" t="n">
        <v>16</v>
      </c>
      <c r="D36391" t="inlineStr">
        <is>
          <t>{'@monsenso~emotionanalyst', '@monsenso~model', '@monsenso~account-api-next'}</t>
        </is>
      </c>
    </row>
    <row r="36392">
      <c r="A36392" s="1" t="n">
        <v>36390</v>
      </c>
      <c r="B36392" t="inlineStr">
        <is>
          <t>monsenso</t>
        </is>
      </c>
      <c r="C36392" t="n">
        <v>16</v>
      </c>
      <c r="D36392" t="inlineStr">
        <is>
          <t>{'@monsenso~emotionanalyst', '@monsenso~model', '@monsenso~account-api-next'}</t>
        </is>
      </c>
    </row>
    <row r="36393">
      <c r="A36393" s="1" t="n">
        <v>36391</v>
      </c>
      <c r="B36393" t="inlineStr">
        <is>
          <t>umesh</t>
        </is>
      </c>
      <c r="C36393" t="n">
        <v>16</v>
      </c>
      <c r="D36393" t="inlineStr">
        <is>
          <t>{'hello-umesh', 'umesh-test-packages', 'caroumesh'}</t>
        </is>
      </c>
    </row>
    <row r="36394">
      <c r="A36394" s="1" t="n">
        <v>36392</v>
      </c>
      <c r="B36394" t="inlineStr">
        <is>
          <t>wizardry</t>
        </is>
      </c>
      <c r="C36394" t="n">
        <v>16</v>
      </c>
      <c r="D36394" t="inlineStr">
        <is>
          <t>{'shadow-wizardryyyyyyy', 'danyyal_ali_yar-shadowwizardry', 'react-wizardry'}</t>
        </is>
      </c>
    </row>
    <row r="36395">
      <c r="A36395" s="1" t="n">
        <v>36393</v>
      </c>
      <c r="B36395" t="inlineStr">
        <is>
          <t>yhb</t>
        </is>
      </c>
      <c r="C36395" t="n">
        <v>16</v>
      </c>
      <c r="D36395" t="inlineStr">
        <is>
          <t>{'yhb-pages', 'yhb-button3', 'yhb-button'}</t>
        </is>
      </c>
    </row>
    <row r="36396">
      <c r="A36396" s="1" t="n">
        <v>36394</v>
      </c>
      <c r="B36396" t="inlineStr">
        <is>
          <t>vade</t>
        </is>
      </c>
      <c r="C36396" t="n">
        <v>16</v>
      </c>
      <c r="D36396" t="inlineStr">
        <is>
          <t>{'@vadelabs~roles', 'tovade', 'vade-api'}</t>
        </is>
      </c>
    </row>
    <row r="36397">
      <c r="A36397" s="1" t="n">
        <v>36395</v>
      </c>
      <c r="B36397" t="inlineStr">
        <is>
          <t>enhancers</t>
        </is>
      </c>
      <c r="C36397" t="n">
        <v>16</v>
      </c>
      <c r="D36397" t="inlineStr">
        <is>
          <t>{'@pazurite~prop-enhancers', 'react-dom-enhancers', 'unstated-enhancers'}</t>
        </is>
      </c>
    </row>
    <row r="36398">
      <c r="A36398" s="1" t="n">
        <v>36396</v>
      </c>
      <c r="B36398" t="inlineStr">
        <is>
          <t>vds</t>
        </is>
      </c>
      <c r="C36398" t="n">
        <v>16</v>
      </c>
      <c r="D36398" t="inlineStr">
        <is>
          <t>{'@benvds~jungle-ui-lib', 'vds', '@vandorensales~eslint-config-vds-react'}</t>
        </is>
      </c>
    </row>
    <row r="36399">
      <c r="A36399" s="1" t="n">
        <v>36397</v>
      </c>
      <c r="B36399" t="inlineStr">
        <is>
          <t>ivh</t>
        </is>
      </c>
      <c r="C36399" t="n">
        <v>16</v>
      </c>
      <c r="D36399" t="inlineStr">
        <is>
          <t>{'ivh-component-library', 'angular-ivh-pager', 'ivh-react-tableau'}</t>
        </is>
      </c>
    </row>
    <row r="36400">
      <c r="A36400" s="1" t="n">
        <v>36398</v>
      </c>
      <c r="B36400" t="inlineStr">
        <is>
          <t>botts</t>
        </is>
      </c>
      <c r="C36400" t="n">
        <v>16</v>
      </c>
      <c r="D36400" t="inlineStr">
        <is>
          <t>{'test-package-deactivation-test-botts-vinos-qadis-duxes', 'test-mlw1-botts-coomb', '@dsr-user-botts-drake-pricy-skirl~dsr-package-public-botts-drake-pricy-skirl'}</t>
        </is>
      </c>
    </row>
    <row r="36401">
      <c r="A36401" s="1" t="n">
        <v>36399</v>
      </c>
      <c r="B36401" t="inlineStr">
        <is>
          <t>gitea</t>
        </is>
      </c>
      <c r="C36401" t="n">
        <v>16</v>
      </c>
      <c r="D36401" t="inlineStr">
        <is>
          <t>{'@narando~export-gitea-org', 'gitea-secret', 'gitea'}</t>
        </is>
      </c>
    </row>
    <row r="36402">
      <c r="A36402" s="1" t="n">
        <v>36400</v>
      </c>
      <c r="B36402" t="inlineStr">
        <is>
          <t>traction</t>
        </is>
      </c>
      <c r="C36402" t="n">
        <v>16</v>
      </c>
      <c r="D36402" t="inlineStr">
        <is>
          <t>{'@samsquatch~traction-tools-components-assets', '@iamtraction~read-time', '@iamtraction~google-translate'}</t>
        </is>
      </c>
    </row>
    <row r="36403">
      <c r="A36403" s="1" t="n">
        <v>36401</v>
      </c>
      <c r="B36403" t="inlineStr">
        <is>
          <t>lightgallery</t>
        </is>
      </c>
      <c r="C36403" t="n">
        <v>16</v>
      </c>
      <c r="D36403" t="inlineStr">
        <is>
          <t>{'lightgallery.esm.js', 'vuepress-plugin-lightgallery', 'ds-lightgallery-carousel'}</t>
        </is>
      </c>
    </row>
    <row r="36404">
      <c r="A36404" s="1" t="n">
        <v>36402</v>
      </c>
      <c r="B36404" t="inlineStr">
        <is>
          <t>cancer</t>
        </is>
      </c>
      <c r="C36404" t="n">
        <v>16</v>
      </c>
      <c r="D36404" t="inlineStr">
        <is>
          <t>{'mobilenetv2skincancer', 'decancer', 'cancerbase-sdk'}</t>
        </is>
      </c>
    </row>
    <row r="36405">
      <c r="A36405" s="1" t="n">
        <v>36403</v>
      </c>
      <c r="B36405" t="inlineStr">
        <is>
          <t>viero</t>
        </is>
      </c>
      <c r="C36405" t="n">
        <v>16</v>
      </c>
      <c r="D36405" t="inlineStr">
        <is>
          <t>{'@viero~webrtc-common', '@viero~webrtc-signaling-common', '@viero~recorder'}</t>
        </is>
      </c>
    </row>
    <row r="36406">
      <c r="A36406" s="1" t="n">
        <v>36404</v>
      </c>
      <c r="B36406" t="inlineStr">
        <is>
          <t>filipe</t>
        </is>
      </c>
      <c r="C36406" t="n">
        <v>16</v>
      </c>
      <c r="D36406" t="inlineStr">
        <is>
          <t>{'filipeue-swagger-js-codegen', '@filipe.cancio~bombonzinho', 'filipecruz'}</t>
        </is>
      </c>
    </row>
    <row r="36407">
      <c r="A36407" s="1" t="n">
        <v>36405</v>
      </c>
      <c r="B36407" t="inlineStr">
        <is>
          <t>refetch</t>
        </is>
      </c>
      <c r="C36407" t="n">
        <v>16</v>
      </c>
      <c r="D36407" t="inlineStr">
        <is>
          <t>{'redux-refetch', 'react-refetch-pre', 'apollo-magic-refetch'}</t>
        </is>
      </c>
    </row>
    <row r="36408">
      <c r="A36408" s="1" t="n">
        <v>36406</v>
      </c>
      <c r="B36408" t="inlineStr">
        <is>
          <t>nexshop</t>
        </is>
      </c>
      <c r="C36408" t="n">
        <v>16</v>
      </c>
      <c r="D36408" t="inlineStr">
        <is>
          <t>{'nexshop-web-dialog', 'nexshop-web-schedule', 'nexshop-web-screen'}</t>
        </is>
      </c>
    </row>
    <row r="36409">
      <c r="A36409" s="1" t="n">
        <v>36407</v>
      </c>
      <c r="B36409" t="inlineStr">
        <is>
          <t>nove</t>
        </is>
      </c>
      <c r="C36409" t="n">
        <v>16</v>
      </c>
      <c r="D36409" t="inlineStr">
        <is>
          <t>{'tnove-betax', 'tnovedev', '@bluenove~draft-js-link-plugin'}</t>
        </is>
      </c>
    </row>
    <row r="36410">
      <c r="A36410" s="1" t="n">
        <v>36408</v>
      </c>
      <c r="B36410" t="inlineStr">
        <is>
          <t>pieter</t>
        </is>
      </c>
      <c r="C36410" t="n">
        <v>16</v>
      </c>
      <c r="D36410" t="inlineStr">
        <is>
          <t>{'@pieter.piret~dynamicy', '@pieter.piret~dkv-angular', '@pieterspruijtorg~stylix'}</t>
        </is>
      </c>
    </row>
    <row r="36411">
      <c r="A36411" s="1" t="n">
        <v>36409</v>
      </c>
      <c r="B36411" t="inlineStr">
        <is>
          <t>holmes</t>
        </is>
      </c>
      <c r="C36411" t="n">
        <v>16</v>
      </c>
      <c r="D36411" t="inlineStr">
        <is>
          <t>{'cholmes-input', '@freesewing~holmes', 'holmes.js'}</t>
        </is>
      </c>
    </row>
    <row r="36412">
      <c r="A36412" s="1" t="n">
        <v>36410</v>
      </c>
      <c r="B36412" t="inlineStr">
        <is>
          <t>stata</t>
        </is>
      </c>
      <c r="C36412" t="n">
        <v>16</v>
      </c>
      <c r="D36412" t="inlineStr">
        <is>
          <t>{'statamic-camel', '@teamnovu~vue-cloudinary-image-statamic', 'codemirror-mode-stata'}</t>
        </is>
      </c>
    </row>
    <row r="36413">
      <c r="A36413" s="1" t="n">
        <v>36411</v>
      </c>
      <c r="B36413" t="inlineStr">
        <is>
          <t>xpresser</t>
        </is>
      </c>
      <c r="C36413" t="n">
        <v>16</v>
      </c>
      <c r="D36413" t="inlineStr">
        <is>
          <t>{'@xpresser~xpress-mongo', '@xpresser~auth', '@xpresser~ngrok'}</t>
        </is>
      </c>
    </row>
    <row r="36414">
      <c r="A36414" s="1" t="n">
        <v>36412</v>
      </c>
      <c r="B36414" t="inlineStr">
        <is>
          <t>wbt</t>
        </is>
      </c>
      <c r="C36414" t="n">
        <v>16</v>
      </c>
      <c r="D36414" t="inlineStr">
        <is>
          <t>{'@hopin~wbt-clean', '@hopin~wbt-ts-js-module', '@hopin~wbt-ts-node'}</t>
        </is>
      </c>
    </row>
    <row r="36415">
      <c r="A36415" s="1" t="n">
        <v>36413</v>
      </c>
      <c r="B36415" t="inlineStr">
        <is>
          <t>cafes</t>
        </is>
      </c>
      <c r="C36415" t="n">
        <v>16</v>
      </c>
      <c r="D36415" t="inlineStr">
        <is>
          <t>{'cafesuada', '@dsr-user-karas-cafes-yoops-dunno~dsr-package-public-karas-cafes-yoops-dunno', 'test-dsr-package-crits-cafes-found-skegs'}</t>
        </is>
      </c>
    </row>
    <row r="36416">
      <c r="A36416" s="1" t="n">
        <v>36414</v>
      </c>
      <c r="B36416" t="inlineStr">
        <is>
          <t>generator2</t>
        </is>
      </c>
      <c r="C36416" t="n">
        <v>16</v>
      </c>
      <c r="D36416" t="inlineStr">
        <is>
          <t>{'gulp-sprite-generator2', 'swagger-doc-generator2', 'react-rrule-generator2'}</t>
        </is>
      </c>
    </row>
    <row r="36417">
      <c r="A36417" s="1" t="n">
        <v>36415</v>
      </c>
      <c r="B36417" t="inlineStr">
        <is>
          <t>lcx</t>
        </is>
      </c>
      <c r="C36417" t="n">
        <v>16</v>
      </c>
      <c r="D36417" t="inlineStr">
        <is>
          <t>{'day6day7lcx', 'generator-lcxjsjtest', 'lcx_1805a_chen'}</t>
        </is>
      </c>
    </row>
    <row r="36418">
      <c r="A36418" s="1" t="n">
        <v>36416</v>
      </c>
      <c r="B36418" t="inlineStr">
        <is>
          <t>jpm</t>
        </is>
      </c>
      <c r="C36418" t="n">
        <v>16</v>
      </c>
      <c r="D36418" t="inlineStr">
        <is>
          <t>{'grunt-jpm-modern', '@types~jpm', 'istanbul-jpm'}</t>
        </is>
      </c>
    </row>
    <row r="36419">
      <c r="A36419" s="1" t="n">
        <v>36417</v>
      </c>
      <c r="B36419" t="inlineStr">
        <is>
          <t>enduco</t>
        </is>
      </c>
      <c r="C36419" t="n">
        <v>16</v>
      </c>
      <c r="D36419" t="inlineStr">
        <is>
          <t>{'nativescript-apple-sign-in-enduco', 'nativescript-mapbox-enduco', '@enduco~nativescript-mapbox'}</t>
        </is>
      </c>
    </row>
    <row r="36420">
      <c r="A36420" s="1" t="n">
        <v>36418</v>
      </c>
      <c r="B36420" t="inlineStr">
        <is>
          <t>uitest</t>
        </is>
      </c>
      <c r="C36420" t="n">
        <v>16</v>
      </c>
      <c r="D36420" t="inlineStr">
        <is>
          <t>{'uitest-element', 'hae-uitest', 'uitest'}</t>
        </is>
      </c>
    </row>
    <row r="36421">
      <c r="A36421" s="1" t="n">
        <v>36419</v>
      </c>
      <c r="B36421" t="inlineStr">
        <is>
          <t>aext</t>
        </is>
      </c>
      <c r="C36421" t="n">
        <v>16</v>
      </c>
      <c r="D36421" t="inlineStr">
        <is>
          <t>{'aext-scripts', 'rr-plugin-aext-cashback', 'aext'}</t>
        </is>
      </c>
    </row>
    <row r="36422">
      <c r="A36422" s="1" t="n">
        <v>36420</v>
      </c>
      <c r="B36422" t="inlineStr">
        <is>
          <t>satisfy</t>
        </is>
      </c>
      <c r="C36422" t="n">
        <v>16</v>
      </c>
      <c r="D36422" t="inlineStr">
        <is>
          <t>{'@typopro~dtp-satisfy', '@sriramb2000~satisfy', 'satisfy-dep'}</t>
        </is>
      </c>
    </row>
    <row r="36423">
      <c r="A36423" s="1" t="n">
        <v>36421</v>
      </c>
      <c r="B36423" t="inlineStr">
        <is>
          <t>sunlight</t>
        </is>
      </c>
      <c r="C36423" t="n">
        <v>16</v>
      </c>
      <c r="D36423" t="inlineStr">
        <is>
          <t>{'sunlight-congress-api', 'sunlight-mqtt', 'sunlight-ui'}</t>
        </is>
      </c>
    </row>
    <row r="36424">
      <c r="A36424" s="1" t="n">
        <v>36422</v>
      </c>
      <c r="B36424" t="inlineStr">
        <is>
          <t>conc</t>
        </is>
      </c>
      <c r="C36424" t="n">
        <v>16</v>
      </c>
      <c r="D36424" t="inlineStr">
        <is>
          <t>{'simpleconcel', 'concyfab', 'concon'}</t>
        </is>
      </c>
    </row>
    <row r="36425">
      <c r="A36425" s="1" t="n">
        <v>36423</v>
      </c>
      <c r="B36425" t="inlineStr">
        <is>
          <t>tasit</t>
        </is>
      </c>
      <c r="C36425" t="n">
        <v>16</v>
      </c>
      <c r="D36425" t="inlineStr">
        <is>
          <t>{'@tasit~provider-helpers', '@tasit~contracts', 'tasit'}</t>
        </is>
      </c>
    </row>
    <row r="36426">
      <c r="A36426" s="1" t="n">
        <v>36424</v>
      </c>
      <c r="B36426" t="inlineStr">
        <is>
          <t>sandboxes</t>
        </is>
      </c>
      <c r="C36426" t="n">
        <v>16</v>
      </c>
      <c r="D36426" t="inlineStr">
        <is>
          <t>{'@sandboxes~examples', '@sandboxes~startup', 'grvsandboxes'}</t>
        </is>
      </c>
    </row>
    <row r="36427">
      <c r="A36427" s="1" t="n">
        <v>36425</v>
      </c>
      <c r="B36427" t="inlineStr">
        <is>
          <t>opds</t>
        </is>
      </c>
      <c r="C36427" t="n">
        <v>16</v>
      </c>
      <c r="D36427" t="inlineStr">
        <is>
          <t>{'@vivlio~r2-opds-js', 'opds-generator', 'opds'}</t>
        </is>
      </c>
    </row>
    <row r="36428">
      <c r="A36428" s="1" t="n">
        <v>36426</v>
      </c>
      <c r="B36428" t="inlineStr">
        <is>
          <t>egs</t>
        </is>
      </c>
      <c r="C36428" t="n">
        <v>16</v>
      </c>
      <c r="D36428" t="inlineStr">
        <is>
          <t>{'@wdcarlos~egs-ecommerce-core', 'set-egs-backend', 'aegs'}</t>
        </is>
      </c>
    </row>
    <row r="36429">
      <c r="A36429" s="1" t="n">
        <v>36427</v>
      </c>
      <c r="B36429" t="inlineStr">
        <is>
          <t>maboiteaspam</t>
        </is>
      </c>
      <c r="C36429" t="n">
        <v>16</v>
      </c>
      <c r="D36429" t="inlineStr">
        <is>
          <t>{'@maboiteaspam~ssh-host-parse', '@maboiteaspam~set-verbosity', '@maboiteaspam~console.md'}</t>
        </is>
      </c>
    </row>
    <row r="36430">
      <c r="A36430" s="1" t="n">
        <v>36428</v>
      </c>
      <c r="B36430" t="inlineStr">
        <is>
          <t>eason</t>
        </is>
      </c>
      <c r="C36430" t="n">
        <v>16</v>
      </c>
      <c r="D36430" t="inlineStr">
        <is>
          <t>{'jeasond', 'easonc', 'npm_hello_test_eason'}</t>
        </is>
      </c>
    </row>
    <row r="36431">
      <c r="A36431" s="1" t="n">
        <v>36429</v>
      </c>
      <c r="B36431" t="inlineStr">
        <is>
          <t>mawks</t>
        </is>
      </c>
      <c r="C36431" t="n">
        <v>16</v>
      </c>
      <c r="D36431" t="inlineStr">
        <is>
          <t>{'@dsr-rollback-org-mawks-trews-risks-loses~dsr-rollback-package-mawks-trews-risks-loses', '@dsr-org-mawks-glade-spike-count~test-dsr-org-mawks-glade-spike-count', '@dsr-user-mawks-auric-couth-erics~dsr-package-public-mawks-auric-couth-erics'}</t>
        </is>
      </c>
    </row>
    <row r="36432">
      <c r="A36432" s="1" t="n">
        <v>36430</v>
      </c>
      <c r="B36432" t="inlineStr">
        <is>
          <t>chua</t>
        </is>
      </c>
      <c r="C36432" t="n">
        <v>16</v>
      </c>
      <c r="D36432" t="inlineStr">
        <is>
          <t>{'@zanechua~react-native-zendesk-chat', '@zanechua~react-native-search-list', 'chuaaaaa_utils'}</t>
        </is>
      </c>
    </row>
    <row r="36433">
      <c r="A36433" s="1" t="n">
        <v>36431</v>
      </c>
      <c r="B36433" t="inlineStr">
        <is>
          <t>rit</t>
        </is>
      </c>
      <c r="C36433" t="n">
        <v>16</v>
      </c>
      <c r="D36433" t="inlineStr">
        <is>
          <t>{'@rit-sse~calendar', 'ritnew', 'node-rit'}</t>
        </is>
      </c>
    </row>
    <row r="36434">
      <c r="A36434" s="1" t="n">
        <v>36432</v>
      </c>
      <c r="B36434" t="inlineStr">
        <is>
          <t>zqy</t>
        </is>
      </c>
      <c r="C36434" t="n">
        <v>16</v>
      </c>
      <c r="D36434" t="inlineStr">
        <is>
          <t>{'zqy_npmpublish', 'zqy-utils', 'oidc-client-zqy'}</t>
        </is>
      </c>
    </row>
    <row r="36435">
      <c r="A36435" s="1" t="n">
        <v>36433</v>
      </c>
      <c r="B36435" t="inlineStr">
        <is>
          <t>topolr</t>
        </is>
      </c>
      <c r="C36435" t="n">
        <v>16</v>
      </c>
      <c r="D36435" t="inlineStr">
        <is>
          <t>{'topolr-module-sdata', 'topolr-module-util', 'topolr-module-form'}</t>
        </is>
      </c>
    </row>
    <row r="36436">
      <c r="A36436" s="1" t="n">
        <v>36434</v>
      </c>
      <c r="B36436" t="inlineStr">
        <is>
          <t>malloc</t>
        </is>
      </c>
      <c r="C36436" t="n">
        <v>16</v>
      </c>
      <c r="D36436" t="inlineStr">
        <is>
          <t>{'pytracemalloc', 'malloc-append', 'frida-jemalloc'}</t>
        </is>
      </c>
    </row>
    <row r="36437">
      <c r="A36437" s="1" t="n">
        <v>36435</v>
      </c>
      <c r="B36437" t="inlineStr">
        <is>
          <t>mec</t>
        </is>
      </c>
      <c r="C36437" t="n">
        <v>16</v>
      </c>
      <c r="D36437" t="inlineStr">
        <is>
          <t>{'@iiif-mec~experience-editor', 'push-menu-mec', 'mec-gantt'}</t>
        </is>
      </c>
    </row>
    <row r="36438">
      <c r="A36438" s="1" t="n">
        <v>36436</v>
      </c>
      <c r="B36438" t="inlineStr">
        <is>
          <t>ntbl</t>
        </is>
      </c>
      <c r="C36438" t="n">
        <v>16</v>
      </c>
      <c r="D36438" t="inlineStr">
        <is>
          <t>{'@ntbl~api', '@ntbl~css-cubic-bezier', '@ntbl~utils'}</t>
        </is>
      </c>
    </row>
    <row r="36439">
      <c r="A36439" s="1" t="n">
        <v>36437</v>
      </c>
      <c r="B36439" t="inlineStr">
        <is>
          <t>immodel</t>
        </is>
      </c>
      <c r="C36439" t="n">
        <v>16</v>
      </c>
      <c r="D36439" t="inlineStr">
        <is>
          <t>{'immodel-methods', 'immodel-discriminators', 'immodel-hooks'}</t>
        </is>
      </c>
    </row>
    <row r="36440">
      <c r="A36440" s="1" t="n">
        <v>36438</v>
      </c>
      <c r="B36440" t="inlineStr">
        <is>
          <t>rena</t>
        </is>
      </c>
      <c r="C36440" t="n">
        <v>16</v>
      </c>
      <c r="D36440" t="inlineStr">
        <is>
          <t>{'@cyrena~core', 'hatrena-reactdatagrid', 'tvrenamr'}</t>
        </is>
      </c>
    </row>
    <row r="36441">
      <c r="A36441" s="1" t="n">
        <v>36439</v>
      </c>
      <c r="B36441" t="inlineStr">
        <is>
          <t>november</t>
        </is>
      </c>
      <c r="C36441" t="n">
        <v>16</v>
      </c>
      <c r="D36441" t="inlineStr">
        <is>
          <t>{'abstractchallengeservernovember2019finalpackagesend', '@novemberborn~eslint-plugin-as-i-preach', 'testpackagelmmaheshpharandenovember'}</t>
        </is>
      </c>
    </row>
    <row r="36442">
      <c r="A36442" s="1" t="n">
        <v>36440</v>
      </c>
      <c r="B36442" t="inlineStr">
        <is>
          <t>ssense</t>
        </is>
      </c>
      <c r="C36442" t="n">
        <v>16</v>
      </c>
      <c r="D36442" t="inlineStr">
        <is>
          <t>{'@ssense~cucumber-testrail-sync', '@ssense~redis-pubsub', '@ssense~php-serialization'}</t>
        </is>
      </c>
    </row>
    <row r="36443">
      <c r="A36443" s="1" t="n">
        <v>36441</v>
      </c>
      <c r="B36443" t="inlineStr">
        <is>
          <t>ebuild</t>
        </is>
      </c>
      <c r="C36443" t="n">
        <v>16</v>
      </c>
      <c r="D36443" t="inlineStr">
        <is>
          <t>{'aebuild', 'dogebuild-hello', 'dogebuild-c'}</t>
        </is>
      </c>
    </row>
    <row r="36444">
      <c r="A36444" s="1" t="n">
        <v>36442</v>
      </c>
      <c r="B36444" t="inlineStr">
        <is>
          <t>notifi</t>
        </is>
      </c>
      <c r="C36444" t="n">
        <v>16</v>
      </c>
      <c r="D36444" t="inlineStr">
        <is>
          <t>{'notifikation-nu', 'react-notifia', 'notifiqueme'}</t>
        </is>
      </c>
    </row>
    <row r="36445">
      <c r="A36445" s="1" t="n">
        <v>36443</v>
      </c>
      <c r="B36445" t="inlineStr">
        <is>
          <t>scanning</t>
        </is>
      </c>
      <c r="C36445" t="n">
        <v>16</v>
      </c>
      <c r="D36445" t="inlineStr">
        <is>
          <t>{'@googleapis~ondemandscanning', 'scanning', 'react-native-thub-rn-barcode-scanning'}</t>
        </is>
      </c>
    </row>
    <row r="36446">
      <c r="A36446" s="1" t="n">
        <v>36444</v>
      </c>
      <c r="B36446" t="inlineStr">
        <is>
          <t>reprograma</t>
        </is>
      </c>
      <c r="C36446" t="n">
        <v>16</v>
      </c>
      <c r="D36446" t="inlineStr">
        <is>
          <t>{'reprograma-node', 'reprograma-curso', 'reprograma-npm-anacostaeduardo'}</t>
        </is>
      </c>
    </row>
    <row r="36447">
      <c r="A36447" s="1" t="n">
        <v>36445</v>
      </c>
      <c r="B36447" t="inlineStr">
        <is>
          <t>potluck</t>
        </is>
      </c>
      <c r="C36447" t="n">
        <v>16</v>
      </c>
      <c r="D36447" t="inlineStr">
        <is>
          <t>{'@potluckmarket~ella', 'potluck-tokbox-adapter', 'potluck-opentok-adapter'}</t>
        </is>
      </c>
    </row>
    <row r="36448">
      <c r="A36448" s="1" t="n">
        <v>36446</v>
      </c>
      <c r="B36448" t="inlineStr">
        <is>
          <t>nishi</t>
        </is>
      </c>
      <c r="C36448" t="n">
        <v>16</v>
      </c>
      <c r="D36448" t="inlineStr">
        <is>
          <t>{'nishiwoerzi', 'nishishushus', 'nishigandha'}</t>
        </is>
      </c>
    </row>
    <row r="36449">
      <c r="A36449" s="1" t="n">
        <v>36447</v>
      </c>
      <c r="B36449" t="inlineStr">
        <is>
          <t>avm</t>
        </is>
      </c>
      <c r="C36449" t="n">
        <v>16</v>
      </c>
      <c r="D36449" t="inlineStr">
        <is>
          <t>{'@makkii~aion-web3-avm-abi', 'avm', 'yavm'}</t>
        </is>
      </c>
    </row>
    <row r="36450">
      <c r="A36450" s="1" t="n">
        <v>36448</v>
      </c>
      <c r="B36450" t="inlineStr">
        <is>
          <t>cubemap</t>
        </is>
      </c>
      <c r="C36450" t="n">
        <v>16</v>
      </c>
      <c r="D36450" t="inlineStr">
        <is>
          <t>{'gl-cubemap-placeholder', 'set-cubemap', 'gl-render-cubemap'}</t>
        </is>
      </c>
    </row>
    <row r="36451">
      <c r="A36451" s="1" t="n">
        <v>36449</v>
      </c>
      <c r="B36451" t="inlineStr">
        <is>
          <t>fsweb</t>
        </is>
      </c>
      <c r="C36451" t="n">
        <v>16</v>
      </c>
      <c r="D36451" t="inlineStr">
        <is>
          <t>{'fsweb-crypto', 'fsweb-response', 'fsweb-multiform'}</t>
        </is>
      </c>
    </row>
    <row r="36452">
      <c r="A36452" s="1" t="n">
        <v>36450</v>
      </c>
      <c r="B36452" t="inlineStr">
        <is>
          <t>lcn</t>
        </is>
      </c>
      <c r="C36452" t="n">
        <v>16</v>
      </c>
      <c r="D36452" t="inlineStr">
        <is>
          <t>{'lcnvdl-loudness', '@lcnvdl~ngx-mask', 'lcnjs'}</t>
        </is>
      </c>
    </row>
    <row r="36453">
      <c r="A36453" s="1" t="n">
        <v>36451</v>
      </c>
      <c r="B36453" t="inlineStr">
        <is>
          <t>angul</t>
        </is>
      </c>
      <c r="C36453" t="n">
        <v>16</v>
      </c>
      <c r="D36453" t="inlineStr">
        <is>
          <t>{'angula', 'angulators', 'angul'}</t>
        </is>
      </c>
    </row>
    <row r="36454">
      <c r="A36454" s="1" t="n">
        <v>36452</v>
      </c>
      <c r="B36454" t="inlineStr">
        <is>
          <t>czb</t>
        </is>
      </c>
      <c r="C36454" t="n">
        <v>16</v>
      </c>
      <c r="D36454" t="inlineStr">
        <is>
          <t>{'react-native-czb-element', 'czb-xin', 'angular-modules-czb'}</t>
        </is>
      </c>
    </row>
    <row r="36455">
      <c r="A36455" s="1" t="n">
        <v>36453</v>
      </c>
      <c r="B36455" t="inlineStr">
        <is>
          <t>lemonstand</t>
        </is>
      </c>
      <c r="C36455" t="n">
        <v>16</v>
      </c>
      <c r="D36455" t="inlineStr">
        <is>
          <t>{'@lemonstand.org~vue-components-temp', '@lemonstand.org~config-empire', '@lemonstand.org~client-api'}</t>
        </is>
      </c>
    </row>
    <row r="36456">
      <c r="A36456" s="1" t="n">
        <v>36454</v>
      </c>
      <c r="B36456" t="inlineStr">
        <is>
          <t>nicolasparada</t>
        </is>
      </c>
      <c r="C36456" t="n">
        <v>16</v>
      </c>
      <c r="D36456" t="inlineStr">
        <is>
          <t>{'@nicolasparada~bodyparser-middleware', '@nicolasparada~graphql-middleware', '@nicolasparada~sample-lib'}</t>
        </is>
      </c>
    </row>
    <row r="36457">
      <c r="A36457" s="1" t="n">
        <v>36455</v>
      </c>
      <c r="B36457" t="inlineStr">
        <is>
          <t>outlinejs</t>
        </is>
      </c>
      <c r="C36457" t="n">
        <v>16</v>
      </c>
      <c r="D36457" t="inlineStr">
        <is>
          <t>{'@outlinejs~components', '@outlinejs~middleware', '@outlinejs~translation'}</t>
        </is>
      </c>
    </row>
    <row r="36458">
      <c r="A36458" s="1" t="n">
        <v>36456</v>
      </c>
      <c r="B36458" t="inlineStr">
        <is>
          <t>verma</t>
        </is>
      </c>
      <c r="C36458" t="n">
        <v>16</v>
      </c>
      <c r="D36458" t="inlineStr">
        <is>
          <t>{'neerajverma', 'login-mahesh-library-verma', '@mkv-mkverma~map-cropin-lib'}</t>
        </is>
      </c>
    </row>
    <row r="36459">
      <c r="A36459" s="1" t="n">
        <v>36457</v>
      </c>
      <c r="B36459" t="inlineStr">
        <is>
          <t>ahec</t>
        </is>
      </c>
      <c r="C36459" t="n">
        <v>16</v>
      </c>
      <c r="D36459" t="inlineStr">
        <is>
          <t>{'ncahec-seahec-theme', 'ncahec-charlotte-theme', 'ncahec-program-office-theme'}</t>
        </is>
      </c>
    </row>
    <row r="36460">
      <c r="A36460" s="1" t="n">
        <v>36458</v>
      </c>
      <c r="B36460" t="inlineStr">
        <is>
          <t>ncahec</t>
        </is>
      </c>
      <c r="C36460" t="n">
        <v>16</v>
      </c>
      <c r="D36460" t="inlineStr">
        <is>
          <t>{'ncahec-seahec-theme', 'ncahec-charlotte-theme', 'ncahec-program-office-theme'}</t>
        </is>
      </c>
    </row>
    <row r="36461">
      <c r="A36461" s="1" t="n">
        <v>36459</v>
      </c>
      <c r="B36461" t="inlineStr">
        <is>
          <t>unovo</t>
        </is>
      </c>
      <c r="C36461" t="n">
        <v>16</v>
      </c>
      <c r="D36461" t="inlineStr">
        <is>
          <t>{'@unovo~blu-opendoor', '@unovo~react-breadcrumbs', '@unovo~react-bootstrap-table'}</t>
        </is>
      </c>
    </row>
    <row r="36462">
      <c r="A36462" s="1" t="n">
        <v>36460</v>
      </c>
      <c r="B36462" t="inlineStr">
        <is>
          <t>utterance</t>
        </is>
      </c>
      <c r="C36462" t="n">
        <v>16</v>
      </c>
      <c r="D36462" t="inlineStr">
        <is>
          <t>{'speechsynthesisutterance', 'botkit-utterance-registry', 'alexa-utterance-expander'}</t>
        </is>
      </c>
    </row>
    <row r="36463">
      <c r="A36463" s="1" t="n">
        <v>36461</v>
      </c>
      <c r="B36463" t="inlineStr">
        <is>
          <t>nem2</t>
        </is>
      </c>
      <c r="C36463" t="n">
        <v>16</v>
      </c>
      <c r="D36463" t="inlineStr">
        <is>
          <t>{'@thomas.tran~nem2-sdk', 'nem2-qr-library', 'nem2-sdk-openapi-typescript-client'}</t>
        </is>
      </c>
    </row>
    <row r="36464">
      <c r="A36464" s="1" t="n">
        <v>36462</v>
      </c>
      <c r="B36464" t="inlineStr">
        <is>
          <t>araya</t>
        </is>
      </c>
      <c r="C36464" t="n">
        <v>16</v>
      </c>
      <c r="D36464" t="inlineStr">
        <is>
          <t>{'@compai~font-sree-krushnadevaraya', 'jagaraya', '@jhuaraya~schematics'}</t>
        </is>
      </c>
    </row>
    <row r="36465">
      <c r="A36465" s="1" t="n">
        <v>36463</v>
      </c>
      <c r="B36465" t="inlineStr">
        <is>
          <t>validatable</t>
        </is>
      </c>
      <c r="C36465" t="n">
        <v>16</v>
      </c>
      <c r="D36465" t="inlineStr">
        <is>
          <t>{'@advanced-rest-client~validatable-mixin', 'validatable-controls', 'ember-validatable-input'}</t>
        </is>
      </c>
    </row>
    <row r="36466">
      <c r="A36466" s="1" t="n">
        <v>36464</v>
      </c>
      <c r="B36466" t="inlineStr">
        <is>
          <t>libcurl</t>
        </is>
      </c>
      <c r="C36466" t="n">
        <v>16</v>
      </c>
      <c r="D36466" t="inlineStr">
        <is>
          <t>{'insomnia-libcurl', 'insub-libcurl', 'node-libcurl'}</t>
        </is>
      </c>
    </row>
    <row r="36467">
      <c r="A36467" s="1" t="n">
        <v>36465</v>
      </c>
      <c r="B36467" t="inlineStr">
        <is>
          <t>squaw</t>
        </is>
      </c>
      <c r="C36467" t="n">
        <v>16</v>
      </c>
      <c r="D36467" t="inlineStr">
        <is>
          <t>{'@dsr-user-pling-moots-lapel-squaw~dsr-package-public-pling-moots-lapel-squaw', 'test-mlw3-aurum-squaw', 'dsr-package-quiff-squaw-adrad-unlaw'}</t>
        </is>
      </c>
    </row>
    <row r="36468">
      <c r="A36468" s="1" t="n">
        <v>36466</v>
      </c>
      <c r="B36468" t="inlineStr">
        <is>
          <t>flarum</t>
        </is>
      </c>
      <c r="C36468" t="n">
        <v>16</v>
      </c>
      <c r="D36468" t="inlineStr">
        <is>
          <t>{'@flarum~cli', '@davwheat~create-flarum-extension', 'flarum-client'}</t>
        </is>
      </c>
    </row>
    <row r="36469">
      <c r="A36469" s="1" t="n">
        <v>36467</v>
      </c>
      <c r="B36469" t="inlineStr">
        <is>
          <t>smz</t>
        </is>
      </c>
      <c r="C36469" t="n">
        <v>16</v>
      </c>
      <c r="D36469" t="inlineStr">
        <is>
          <t>{'smz-builder-webpack', 'smz-webpack-builder', 'smz-flash'}</t>
        </is>
      </c>
    </row>
    <row r="36470">
      <c r="A36470" s="1" t="n">
        <v>36468</v>
      </c>
      <c r="B36470" t="inlineStr">
        <is>
          <t>mockingbird</t>
        </is>
      </c>
      <c r="C36470" t="n">
        <v>16</v>
      </c>
      <c r="D36470" t="inlineStr">
        <is>
          <t>{'node-red-contrib-mockingbird', '@imbueapp~mockingbird', 'babel-plugin-mockingbird'}</t>
        </is>
      </c>
    </row>
    <row r="36471">
      <c r="A36471" s="1" t="n">
        <v>36469</v>
      </c>
      <c r="B36471" t="inlineStr">
        <is>
          <t>brn</t>
        </is>
      </c>
      <c r="C36471" t="n">
        <v>16</v>
      </c>
      <c r="D36471" t="inlineStr">
        <is>
          <t>{'no-brn-validator', 'brni-library', 'create-file-brn'}</t>
        </is>
      </c>
    </row>
    <row r="36472">
      <c r="A36472" s="1" t="n">
        <v>36470</v>
      </c>
      <c r="B36472" t="inlineStr">
        <is>
          <t>zevs</t>
        </is>
      </c>
      <c r="C36472" t="n">
        <v>16</v>
      </c>
      <c r="D36472" t="inlineStr">
        <is>
          <t>{'zevs-lite-cost-plugin-construction-installation', 'zevs-lite-library', 'zevs-lite-estimate-model'}</t>
        </is>
      </c>
    </row>
    <row r="36473">
      <c r="A36473" s="1" t="n">
        <v>36471</v>
      </c>
      <c r="B36473" t="inlineStr">
        <is>
          <t>gugu</t>
        </is>
      </c>
      <c r="C36473" t="n">
        <v>16</v>
      </c>
      <c r="D36473" t="inlineStr">
        <is>
          <t>{'generator-koa2-gugu', 'gugu-remote-wilddog-store', 'gugu-node'}</t>
        </is>
      </c>
    </row>
    <row r="36474">
      <c r="A36474" s="1" t="n">
        <v>36472</v>
      </c>
      <c r="B36474" t="inlineStr">
        <is>
          <t>tda</t>
        </is>
      </c>
      <c r="C36474" t="n">
        <v>16</v>
      </c>
      <c r="D36474" t="inlineStr">
        <is>
          <t>{'my-awesome-nodejs-module-tda', '@ribajs~shopify-tda', 'scikit-tda'}</t>
        </is>
      </c>
    </row>
    <row r="36475">
      <c r="A36475" s="1" t="n">
        <v>36473</v>
      </c>
      <c r="B36475" t="inlineStr">
        <is>
          <t>tzars</t>
        </is>
      </c>
      <c r="C36475" t="n">
        <v>16</v>
      </c>
      <c r="D36475" t="inlineStr">
        <is>
          <t>{'@dsr-user-moner-tzars-deist-dived~dsr-package-public-moner-tzars-deist-dived', 'test-dsr-package-tzars-vined-teels-aizle', 'dsr-delete-wubwub-test-hames-orbit-tzars-aryls'}</t>
        </is>
      </c>
    </row>
    <row r="36476">
      <c r="A36476" s="1" t="n">
        <v>36474</v>
      </c>
      <c r="B36476" t="inlineStr">
        <is>
          <t>graffft</t>
        </is>
      </c>
      <c r="C36476" t="n">
        <v>16</v>
      </c>
      <c r="D36476" t="inlineStr">
        <is>
          <t>{'@graffft-waggle~themes-portfolio', '@graffft~alert', '@graffft-waggle~social-banner'}</t>
        </is>
      </c>
    </row>
    <row r="36477">
      <c r="A36477" s="1" t="n">
        <v>36475</v>
      </c>
      <c r="B36477" t="inlineStr">
        <is>
          <t>bant</t>
        </is>
      </c>
      <c r="C36477" t="n">
        <v>16</v>
      </c>
      <c r="D36477" t="inlineStr">
        <is>
          <t>{'bant', 'bant-cluster', 'bant-factor'}</t>
        </is>
      </c>
    </row>
    <row r="36478">
      <c r="A36478" s="1" t="n">
        <v>36476</v>
      </c>
      <c r="B36478" t="inlineStr">
        <is>
          <t>chien</t>
        </is>
      </c>
      <c r="C36478" t="n">
        <v>16</v>
      </c>
      <c r="D36478" t="inlineStr">
        <is>
          <t>{'pancakeswap-uikit-custom-chiennv', 'node_training_ngocchien', 'pancakeswap-uikit-custom-chiennv-2'}</t>
        </is>
      </c>
    </row>
    <row r="36479">
      <c r="A36479" s="1" t="n">
        <v>36477</v>
      </c>
      <c r="B36479" t="inlineStr">
        <is>
          <t>insets</t>
        </is>
      </c>
      <c r="C36479" t="n">
        <v>16</v>
      </c>
      <c r="D36479" t="inlineStr">
        <is>
          <t>{'higlass-scalable-insets', '@hecom~react-native-image-capinsets', 'react-native-static-safe-area-insets'}</t>
        </is>
      </c>
    </row>
    <row r="36480">
      <c r="A36480" s="1" t="n">
        <v>36478</v>
      </c>
      <c r="B36480" t="inlineStr">
        <is>
          <t>iros</t>
        </is>
      </c>
      <c r="C36480" t="n">
        <v>16</v>
      </c>
      <c r="D36480" t="inlineStr">
        <is>
          <t>{'iros-address-lookup', 'iros-vehicle-lookup', '@raulnegreiros~flow-node'}</t>
        </is>
      </c>
    </row>
    <row r="36481">
      <c r="A36481" s="1" t="n">
        <v>36479</v>
      </c>
      <c r="B36481" t="inlineStr">
        <is>
          <t>rebelcode</t>
        </is>
      </c>
      <c r="C36481" t="n">
        <v>16</v>
      </c>
      <c r="D36481" t="inlineStr">
        <is>
          <t>{'@rebelcode~vc-selection-list', '@rebelcode~vc-tabs', '@rebelcode~bookings-js'}</t>
        </is>
      </c>
    </row>
    <row r="36482">
      <c r="A36482" s="1" t="n">
        <v>36480</v>
      </c>
      <c r="B36482" t="inlineStr">
        <is>
          <t>mxp</t>
        </is>
      </c>
      <c r="C36482" t="n">
        <v>16</v>
      </c>
      <c r="D36482" t="inlineStr">
        <is>
          <t>{'ts-mxp-example', '@tomxpcvx~react-contextmenu', 'contentful-migration-mxp'}</t>
        </is>
      </c>
    </row>
    <row r="36483">
      <c r="A36483" s="1" t="n">
        <v>36481</v>
      </c>
      <c r="B36483" t="inlineStr">
        <is>
          <t>swdv</t>
        </is>
      </c>
      <c r="C36483" t="n">
        <v>16</v>
      </c>
      <c r="D36483" t="inlineStr">
        <is>
          <t>{'@swdv-600-master~npm-example', '@swdv-660-1w-18-fa1~aj-week1-word-counter', '@swdv-660-1w-18-fa1~week-1-assignment-ryanhiltonian-rainbow-text-in-box'}</t>
        </is>
      </c>
    </row>
    <row r="36484">
      <c r="A36484" s="1" t="n">
        <v>36482</v>
      </c>
      <c r="B36484" t="inlineStr">
        <is>
          <t>nube</t>
        </is>
      </c>
      <c r="C36484" t="n">
        <v>16</v>
      </c>
      <c r="D36484" t="inlineStr">
        <is>
          <t>{'gulp-nube-rev', 'gulp-nube-ejs', '@ennube~runtime'}</t>
        </is>
      </c>
    </row>
    <row r="36485">
      <c r="A36485" s="1" t="n">
        <v>36483</v>
      </c>
      <c r="B36485" t="inlineStr">
        <is>
          <t>slsplus</t>
        </is>
      </c>
      <c r="C36485" t="n">
        <v>16</v>
      </c>
      <c r="D36485" t="inlineStr">
        <is>
          <t>{'@slsplus~db', '@slsplus~cli', '@slsplus~core'}</t>
        </is>
      </c>
    </row>
    <row r="36486">
      <c r="A36486" s="1" t="n">
        <v>36484</v>
      </c>
      <c r="B36486" t="inlineStr">
        <is>
          <t>umaprotocol</t>
        </is>
      </c>
      <c r="C36486" t="n">
        <v>16</v>
      </c>
      <c r="D36486" t="inlineStr">
        <is>
          <t>{'@umaprotocol~financial-templates-lib', '@umaprotocol~monitors', '@umaprotocol~truffle-ledger-provider'}</t>
        </is>
      </c>
    </row>
    <row r="36487">
      <c r="A36487" s="1" t="n">
        <v>36485</v>
      </c>
      <c r="B36487" t="inlineStr">
        <is>
          <t>elara</t>
        </is>
      </c>
      <c r="C36487" t="n">
        <v>16</v>
      </c>
      <c r="D36487" t="inlineStr">
        <is>
          <t>{'elara-hook', 'elara-react', 'elara-app'}</t>
        </is>
      </c>
    </row>
    <row r="36488">
      <c r="A36488" s="1" t="n">
        <v>36486</v>
      </c>
      <c r="B36488" t="inlineStr">
        <is>
          <t>phash</t>
        </is>
      </c>
      <c r="C36488" t="n">
        <v>16</v>
      </c>
      <c r="D36488" t="inlineStr">
        <is>
          <t>{'@sensio~op-sn-image-phash', 'sharp-phash', 'png-to-phash'}</t>
        </is>
      </c>
    </row>
    <row r="36489">
      <c r="A36489" s="1" t="n">
        <v>36487</v>
      </c>
      <c r="B36489" t="inlineStr">
        <is>
          <t>myra</t>
        </is>
      </c>
      <c r="C36489" t="n">
        <v>16</v>
      </c>
      <c r="D36489" t="inlineStr">
        <is>
          <t>{'myra-http', '@arbetsmyra~renovate-config', 'myra-michael'}</t>
        </is>
      </c>
    </row>
    <row r="36490">
      <c r="A36490" s="1" t="n">
        <v>36488</v>
      </c>
      <c r="B36490" t="inlineStr">
        <is>
          <t>wjw</t>
        </is>
      </c>
      <c r="C36490" t="n">
        <v>16</v>
      </c>
      <c r="D36490" t="inlineStr">
        <is>
          <t>{'mytestwjw', 'wheel-wjw', '@wjwjq~deploy'}</t>
        </is>
      </c>
    </row>
    <row r="36491">
      <c r="A36491" s="1" t="n">
        <v>36489</v>
      </c>
      <c r="B36491" t="inlineStr">
        <is>
          <t>muscle</t>
        </is>
      </c>
      <c r="C36491" t="n">
        <v>16</v>
      </c>
      <c r="D36491" t="inlineStr">
        <is>
          <t>{'muscle_node', '@gokiteam~muscle', 'emoji-muscle'}</t>
        </is>
      </c>
    </row>
    <row r="36492">
      <c r="A36492" s="1" t="n">
        <v>36490</v>
      </c>
      <c r="B36492" t="inlineStr">
        <is>
          <t>stringer</t>
        </is>
      </c>
      <c r="C36492" t="n">
        <v>16</v>
      </c>
      <c r="D36492" t="inlineStr">
        <is>
          <t>{'instance-stringer', '@khashi~stringer', 'docstringer'}</t>
        </is>
      </c>
    </row>
    <row r="36493">
      <c r="A36493" s="1" t="n">
        <v>36491</v>
      </c>
      <c r="B36493" t="inlineStr">
        <is>
          <t>hankliu</t>
        </is>
      </c>
      <c r="C36493" t="n">
        <v>16</v>
      </c>
      <c r="D36493" t="inlineStr">
        <is>
          <t>{'@hankliu~babel-vue', '@hankliu~stylelint', '@hankliu~eslint-vue'}</t>
        </is>
      </c>
    </row>
    <row r="36494">
      <c r="A36494" s="1" t="n">
        <v>36492</v>
      </c>
      <c r="B36494" t="inlineStr">
        <is>
          <t>websoc</t>
        </is>
      </c>
      <c r="C36494" t="n">
        <v>16</v>
      </c>
      <c r="D36494" t="inlineStr">
        <is>
          <t>{'websockify', 'websoc-api', 'websockify-browser'}</t>
        </is>
      </c>
    </row>
    <row r="36495">
      <c r="A36495" s="1" t="n">
        <v>36493</v>
      </c>
      <c r="B36495" t="inlineStr">
        <is>
          <t>mcui</t>
        </is>
      </c>
      <c r="C36495" t="n">
        <v>16</v>
      </c>
      <c r="D36495" t="inlineStr">
        <is>
          <t>{'@mcui~card', '@mcui~note', 'mcui'}</t>
        </is>
      </c>
    </row>
    <row r="36496">
      <c r="A36496" s="1" t="n">
        <v>36494</v>
      </c>
      <c r="B36496" t="inlineStr">
        <is>
          <t>kobros</t>
        </is>
      </c>
      <c r="C36496" t="n">
        <v>16</v>
      </c>
      <c r="D36496" t="inlineStr">
        <is>
          <t>{'@dr-kobros~broilerplate-typescript', '@dr-kobros~react-place-a-manatee', '@dr-kobros~broilerplate-serviceworker'}</t>
        </is>
      </c>
    </row>
    <row r="36497">
      <c r="A36497" s="1" t="n">
        <v>36495</v>
      </c>
      <c r="B36497" t="inlineStr">
        <is>
          <t>knew</t>
        </is>
      </c>
      <c r="C36497" t="n">
        <v>16</v>
      </c>
      <c r="D36497" t="inlineStr">
        <is>
          <t>{'knewtv', '@expo-google-fonts~knewave', 'ywhknewpack'}</t>
        </is>
      </c>
    </row>
    <row r="36498">
      <c r="A36498" s="1" t="n">
        <v>36496</v>
      </c>
      <c r="B36498" t="inlineStr">
        <is>
          <t>zerda</t>
        </is>
      </c>
      <c r="C36498" t="n">
        <v>16</v>
      </c>
      <c r="D36498" t="inlineStr">
        <is>
          <t>{'dsr-delete-wubwub-pavin-lemma-bhels-zerda', 'dsr-package-public-spoom-zerda-aulos-sorts', 'test-dsr-package-yarer-ayahs-licht-zerda'}</t>
        </is>
      </c>
    </row>
    <row r="36499">
      <c r="A36499" s="1" t="n">
        <v>36497</v>
      </c>
      <c r="B36499" t="inlineStr">
        <is>
          <t>entrypoints</t>
        </is>
      </c>
      <c r="C36499" t="n">
        <v>16</v>
      </c>
      <c r="D36499" t="inlineStr">
        <is>
          <t>{'@monorepo-starter~with-multi-entrypoints', 'rebuild-changed-entrypoints-webpack-plugin', 'emotion-webpack-entrypoints-plugin'}</t>
        </is>
      </c>
    </row>
    <row r="36500">
      <c r="A36500" s="1" t="n">
        <v>36498</v>
      </c>
      <c r="B36500" t="inlineStr">
        <is>
          <t>redsys</t>
        </is>
      </c>
      <c r="C36500" t="n">
        <v>16</v>
      </c>
      <c r="D36500" t="inlineStr">
        <is>
          <t>{'node-redsys-api', 'redsys-easy', 'odoo9-addon-payment-redsys'}</t>
        </is>
      </c>
    </row>
    <row r="36501">
      <c r="A36501" s="1" t="n">
        <v>36499</v>
      </c>
      <c r="B36501" t="inlineStr">
        <is>
          <t>pinia</t>
        </is>
      </c>
      <c r="C36501" t="n">
        <v>16</v>
      </c>
      <c r="D36501" t="inlineStr">
        <is>
          <t>{'ctrlplusb-pinia-plugin-persist', '@pinia~testing', 'pinia-state-sync'}</t>
        </is>
      </c>
    </row>
    <row r="36502">
      <c r="A36502" s="1" t="n">
        <v>36500</v>
      </c>
      <c r="B36502" t="inlineStr">
        <is>
          <t>ecco</t>
        </is>
      </c>
      <c r="C36502" t="n">
        <v>16</v>
      </c>
      <c r="D36502" t="inlineStr">
        <is>
          <t>{'@eccosolutions~rjsf-material-ui', '@eccosolutions~rjsf-fluent-ui', 'ecco'}</t>
        </is>
      </c>
    </row>
    <row r="36503">
      <c r="A36503" s="1" t="n">
        <v>36501</v>
      </c>
      <c r="B36503" t="inlineStr">
        <is>
          <t>cleaver</t>
        </is>
      </c>
      <c r="C36503" t="n">
        <v>16</v>
      </c>
      <c r="D36503" t="inlineStr">
        <is>
          <t>{'@cleavera~benchmark', '@cleavera~utils', 'meatspace-cleaver'}</t>
        </is>
      </c>
    </row>
    <row r="36504">
      <c r="A36504" s="1" t="n">
        <v>36502</v>
      </c>
      <c r="B36504" t="inlineStr">
        <is>
          <t>bred</t>
        </is>
      </c>
      <c r="C36504" t="n">
        <v>16</v>
      </c>
      <c r="D36504" t="inlineStr">
        <is>
          <t>{'bred-stencil-starter-project-name', 'bbredis-recovery', '@rd7~teste-bredi-ecommerce'}</t>
        </is>
      </c>
    </row>
    <row r="36505">
      <c r="A36505" s="1" t="n">
        <v>36503</v>
      </c>
      <c r="B36505" t="inlineStr">
        <is>
          <t>mikser</t>
        </is>
      </c>
      <c r="C36505" t="n">
        <v>16</v>
      </c>
      <c r="D36505" t="inlineStr">
        <is>
          <t>{'mikser-assets', 'mikser-less', 'mikser-markdown-it'}</t>
        </is>
      </c>
    </row>
    <row r="36506">
      <c r="A36506" s="1" t="n">
        <v>36504</v>
      </c>
      <c r="B36506" t="inlineStr">
        <is>
          <t>kapil</t>
        </is>
      </c>
      <c r="C36506" t="n">
        <v>16</v>
      </c>
      <c r="D36506" t="inlineStr">
        <is>
          <t>{'kapil-raghuwanshi-resume', '@iamkapilgarg~lotide', 'ramkapil'}</t>
        </is>
      </c>
    </row>
    <row r="36507">
      <c r="A36507" s="1" t="n">
        <v>36505</v>
      </c>
      <c r="B36507" t="inlineStr">
        <is>
          <t>omc</t>
        </is>
      </c>
      <c r="C36507" t="n">
        <v>16</v>
      </c>
      <c r="D36507" t="inlineStr">
        <is>
          <t>{'cspace-ui-plugin-profile-omca', 'platzomcjrb', 'omci'}</t>
        </is>
      </c>
    </row>
    <row r="36508">
      <c r="A36508" s="1" t="n">
        <v>36506</v>
      </c>
      <c r="B36508" t="inlineStr">
        <is>
          <t>icd</t>
        </is>
      </c>
      <c r="C36508" t="n">
        <v>16</v>
      </c>
      <c r="D36508" t="inlineStr">
        <is>
          <t>{'sncicd-tests-run', 'icd', 'icdcodex'}</t>
        </is>
      </c>
    </row>
    <row r="36509">
      <c r="A36509" s="1" t="n">
        <v>36507</v>
      </c>
      <c r="B36509" t="inlineStr">
        <is>
          <t>pogodin</t>
        </is>
      </c>
      <c r="C36509" t="n">
        <v>16</v>
      </c>
      <c r="D36509" t="inlineStr">
        <is>
          <t>{'@dr.pogodin~soundfont-player', '@dr.pogodin~postcss-icss-values', '@dr.pogodin~sample-player'}</t>
        </is>
      </c>
    </row>
    <row r="36510">
      <c r="A36510" s="1" t="n">
        <v>36508</v>
      </c>
      <c r="B36510" t="inlineStr">
        <is>
          <t>ramps</t>
        </is>
      </c>
      <c r="C36510" t="n">
        <v>16</v>
      </c>
      <c r="D36510" t="inlineStr">
        <is>
          <t>{'@dsr-rollback-user-cribs-blips-ramps-agoge~dsr-rollback-package-cribs-blips-ramps-agoge', 'color_ramps', '@dsr-user-inerm-cooky-ramps-spalt~dsr-package-public-inerm-cooky-ramps-spalt'}</t>
        </is>
      </c>
    </row>
    <row r="36511">
      <c r="A36511" s="1" t="n">
        <v>36509</v>
      </c>
      <c r="B36511" t="inlineStr">
        <is>
          <t>ngf</t>
        </is>
      </c>
      <c r="C36511" t="n">
        <v>16</v>
      </c>
      <c r="D36511" t="inlineStr">
        <is>
          <t>{'ngf-bootstrap', '@nodeart~ngfb_sortable_table', 'generator-ngfis'}</t>
        </is>
      </c>
    </row>
    <row r="36512">
      <c r="A36512" s="1" t="n">
        <v>36510</v>
      </c>
      <c r="B36512" t="inlineStr">
        <is>
          <t>voltron</t>
        </is>
      </c>
      <c r="C36512" t="n">
        <v>16</v>
      </c>
      <c r="D36512" t="inlineStr">
        <is>
          <t>{'@voltronstudio~peggy', '@shipb~formvoltron', 'voltron'}</t>
        </is>
      </c>
    </row>
    <row r="36513">
      <c r="A36513" s="1" t="n">
        <v>36511</v>
      </c>
      <c r="B36513" t="inlineStr">
        <is>
          <t>kenetto</t>
        </is>
      </c>
      <c r="C36513" t="n">
        <v>16</v>
      </c>
      <c r="D36513" t="inlineStr">
        <is>
          <t>{'@kenetto~user-service', '@kenetto~react-native-pincode', '@kenetto~diagnostics_allergy-sdk'}</t>
        </is>
      </c>
    </row>
    <row r="36514">
      <c r="A36514" s="1" t="n">
        <v>36512</v>
      </c>
      <c r="B36514" t="inlineStr">
        <is>
          <t>trifles</t>
        </is>
      </c>
      <c r="C36514" t="n">
        <v>16</v>
      </c>
      <c r="D36514" t="inlineStr">
        <is>
          <t>{'com.triflesgames.ironsource', 'com.triflesgames.elephant', 'com.triflesgames.adsmanager'}</t>
        </is>
      </c>
    </row>
    <row r="36515">
      <c r="A36515" s="1" t="n">
        <v>36513</v>
      </c>
      <c r="B36515" t="inlineStr">
        <is>
          <t>triflesgames</t>
        </is>
      </c>
      <c r="C36515" t="n">
        <v>16</v>
      </c>
      <c r="D36515" t="inlineStr">
        <is>
          <t>{'com.triflesgames.ironsource', 'com.triflesgames.elephant', 'com.triflesgames.adsmanager'}</t>
        </is>
      </c>
    </row>
    <row r="36516">
      <c r="A36516" s="1" t="n">
        <v>36514</v>
      </c>
      <c r="B36516" t="inlineStr">
        <is>
          <t>dgs</t>
        </is>
      </c>
      <c r="C36516" t="n">
        <v>16</v>
      </c>
      <c r="D36516" t="inlineStr">
        <is>
          <t>{'@digitalbonds~un-sdgs', '@dgsh~logger', 'pydgs'}</t>
        </is>
      </c>
    </row>
    <row r="36517">
      <c r="A36517" s="1" t="n">
        <v>36515</v>
      </c>
      <c r="B36517" t="inlineStr">
        <is>
          <t>jdm</t>
        </is>
      </c>
      <c r="C36517" t="n">
        <v>16</v>
      </c>
      <c r="D36517" t="inlineStr">
        <is>
          <t>{'jdm-node-impact', 'jdm-loading-indicator', 'jdm-copy'}</t>
        </is>
      </c>
    </row>
    <row r="36518">
      <c r="A36518" s="1" t="n">
        <v>36516</v>
      </c>
      <c r="B36518" t="inlineStr">
        <is>
          <t>nift</t>
        </is>
      </c>
      <c r="C36518" t="n">
        <v>16</v>
      </c>
      <c r="D36518" t="inlineStr">
        <is>
          <t>{'niftcode-ui-test', '@cornerstonejs~nifti-image-loader', 'dicom2nifti'}</t>
        </is>
      </c>
    </row>
    <row r="36519">
      <c r="A36519" s="1" t="n">
        <v>36517</v>
      </c>
      <c r="B36519" t="inlineStr">
        <is>
          <t>rimiti</t>
        </is>
      </c>
      <c r="C36519" t="n">
        <v>16</v>
      </c>
      <c r="D36519" t="inlineStr">
        <is>
          <t>{'@rimiti~maskme', '@rimiti~facebook-automation', '@rimiti~keldoc-js-sdk'}</t>
        </is>
      </c>
    </row>
    <row r="36520">
      <c r="A36520" s="1" t="n">
        <v>36518</v>
      </c>
      <c r="B36520" t="inlineStr">
        <is>
          <t>surrogate</t>
        </is>
      </c>
      <c r="C36520" t="n">
        <v>16</v>
      </c>
      <c r="D36520" t="inlineStr">
        <is>
          <t>{'tcp-surrogate', 'surrogate-cc-router-lib', 'react-surrogate'}</t>
        </is>
      </c>
    </row>
    <row r="36521">
      <c r="A36521" s="1" t="n">
        <v>36519</v>
      </c>
      <c r="B36521" t="inlineStr">
        <is>
          <t>quantfive</t>
        </is>
      </c>
      <c r="C36521" t="n">
        <v>16</v>
      </c>
      <c r="D36521" t="inlineStr">
        <is>
          <t>{'@quantfive~react-textarea-autosize', '@quantfive~js-web-config', '@quantfive~react-nps'}</t>
        </is>
      </c>
    </row>
    <row r="36522">
      <c r="A36522" s="1" t="n">
        <v>36520</v>
      </c>
      <c r="B36522" t="inlineStr">
        <is>
          <t>pkgr</t>
        </is>
      </c>
      <c r="C36522" t="n">
        <v>16</v>
      </c>
      <c r="D36522" t="inlineStr">
        <is>
          <t>{'@pkgr~imagemin', 'pkgr', '@pkgr~named-exports'}</t>
        </is>
      </c>
    </row>
    <row r="36523">
      <c r="A36523" s="1" t="n">
        <v>36521</v>
      </c>
      <c r="B36523" t="inlineStr">
        <is>
          <t>moneybutton</t>
        </is>
      </c>
      <c r="C36523" t="n">
        <v>16</v>
      </c>
      <c r="D36523" t="inlineStr">
        <is>
          <t>{'@moneybutton~purse', '@moneybutton~config', '@moneybutton~client'}</t>
        </is>
      </c>
    </row>
    <row r="36524">
      <c r="A36524" s="1" t="n">
        <v>36522</v>
      </c>
      <c r="B36524" t="inlineStr">
        <is>
          <t>schnorr</t>
        </is>
      </c>
      <c r="C36524" t="n">
        <v>16</v>
      </c>
      <c r="D36524" t="inlineStr">
        <is>
          <t>{'@parity~schnorrkel-js', 'schnorrkel-wasm', 'schnorrkel-js'}</t>
        </is>
      </c>
    </row>
    <row r="36525">
      <c r="A36525" s="1" t="n">
        <v>36523</v>
      </c>
      <c r="B36525" t="inlineStr">
        <is>
          <t>wapps</t>
        </is>
      </c>
      <c r="C36525" t="n">
        <v>16</v>
      </c>
      <c r="D36525" t="inlineStr">
        <is>
          <t>{'@wapps~gatsby-plugin-material-ui', '@wapps~react-contentful', '@wapps~react-google-maps'}</t>
        </is>
      </c>
    </row>
    <row r="36526">
      <c r="A36526" s="1" t="n">
        <v>36524</v>
      </c>
      <c r="B36526" t="inlineStr">
        <is>
          <t>olasearch</t>
        </is>
      </c>
      <c r="C36526" t="n">
        <v>16</v>
      </c>
      <c r="D36526" t="inlineStr">
        <is>
          <t>{'babel-preset-olasearch', '@olasearch~logger', 'olasearch-algolia-adapter'}</t>
        </is>
      </c>
    </row>
    <row r="36527">
      <c r="A36527" s="1" t="n">
        <v>36525</v>
      </c>
      <c r="B36527" t="inlineStr">
        <is>
          <t>cabinx</t>
        </is>
      </c>
      <c r="C36527" t="n">
        <v>16</v>
      </c>
      <c r="D36527" t="inlineStr">
        <is>
          <t>{'@cabinx~context', '@cabinx~compile-external', 'cabinx-icon'}</t>
        </is>
      </c>
    </row>
    <row r="36528">
      <c r="A36528" s="1" t="n">
        <v>36526</v>
      </c>
      <c r="B36528" t="inlineStr">
        <is>
          <t>pixolith</t>
        </is>
      </c>
      <c r="C36528" t="n">
        <v>16</v>
      </c>
      <c r="D36528" t="inlineStr">
        <is>
          <t>{'@pixolith~webpack-assets-copy-plugin', '@pixolith~vue-css-modules', '@pixolith~webpack-twig-assets-emitter-plugin'}</t>
        </is>
      </c>
    </row>
    <row r="36529">
      <c r="A36529" s="1" t="n">
        <v>36527</v>
      </c>
      <c r="B36529" t="inlineStr">
        <is>
          <t>tibco</t>
        </is>
      </c>
      <c r="C36529" t="n">
        <v>16</v>
      </c>
      <c r="D36529" t="inlineStr">
        <is>
          <t>{'@tibco-tcstk~tc-tcmd-lib', '@tibco-tcstk~cloud-cli', '@tibco-tcstk~tc-tsc-lib'}</t>
        </is>
      </c>
    </row>
    <row r="36530">
      <c r="A36530" s="1" t="n">
        <v>36528</v>
      </c>
      <c r="B36530" t="inlineStr">
        <is>
          <t>daydream</t>
        </is>
      </c>
      <c r="C36530" t="n">
        <v>16</v>
      </c>
      <c r="D36530" t="inlineStr">
        <is>
          <t>{'daydream-vr', 'daydream-logging', '@thelastdaydream~design'}</t>
        </is>
      </c>
    </row>
    <row r="36531">
      <c r="A36531" s="1" t="n">
        <v>36529</v>
      </c>
      <c r="B36531" t="inlineStr">
        <is>
          <t>wmt</t>
        </is>
      </c>
      <c r="C36531" t="n">
        <v>16</v>
      </c>
      <c r="D36531" t="inlineStr">
        <is>
          <t>{'wmt-marketplace-auth', 'bywmt', 'wmt-pipe-flow-plugin-dummy'}</t>
        </is>
      </c>
    </row>
    <row r="36532">
      <c r="A36532" s="1" t="n">
        <v>36530</v>
      </c>
      <c r="B36532" t="inlineStr">
        <is>
          <t>reciprocity</t>
        </is>
      </c>
      <c r="C36532" t="n">
        <v>16</v>
      </c>
      <c r="D36532" t="inlineStr">
        <is>
          <t>{'@reciprocity~color-picker', '@reciprocity~multiselect', '@reciprocity~styles'}</t>
        </is>
      </c>
    </row>
    <row r="36533">
      <c r="A36533" s="1" t="n">
        <v>36531</v>
      </c>
      <c r="B36533" t="inlineStr">
        <is>
          <t>temper</t>
        </is>
      </c>
      <c r="C36533" t="n">
        <v>16</v>
      </c>
      <c r="D36533" t="inlineStr">
        <is>
          <t>{'temperor', 'temper-usb', 'temper1-connector'}</t>
        </is>
      </c>
    </row>
    <row r="36534">
      <c r="A36534" s="1" t="n">
        <v>36532</v>
      </c>
      <c r="B36534" t="inlineStr">
        <is>
          <t>b41</t>
        </is>
      </c>
      <c r="C36534" t="n">
        <v>16</v>
      </c>
      <c r="D36534" t="inlineStr">
        <is>
          <t>{'@c0b41~beyazperde', '@c0b41~gatsby-plugin-onesignal', '@c0b41~urql-error-exchange'}</t>
        </is>
      </c>
    </row>
    <row r="36535">
      <c r="A36535" s="1" t="n">
        <v>36533</v>
      </c>
      <c r="B36535" t="inlineStr">
        <is>
          <t>pyexcel</t>
        </is>
      </c>
      <c r="C36535" t="n">
        <v>16</v>
      </c>
      <c r="D36535" t="inlineStr">
        <is>
          <t>{'pyexcel-io', 'pyexcel-handsontable', 'pyexcel-cli'}</t>
        </is>
      </c>
    </row>
    <row r="36536">
      <c r="A36536" s="1" t="n">
        <v>36534</v>
      </c>
      <c r="B36536" t="inlineStr">
        <is>
          <t>illusion</t>
        </is>
      </c>
      <c r="C36536" t="n">
        <v>16</v>
      </c>
      <c r="D36536" t="inlineStr">
        <is>
          <t>{'use-your-illusion', 'illusionmh-release-changelog-test', 'roomillusion'}</t>
        </is>
      </c>
    </row>
    <row r="36537">
      <c r="A36537" s="1" t="n">
        <v>36535</v>
      </c>
      <c r="B36537" t="inlineStr">
        <is>
          <t>ahm</t>
        </is>
      </c>
      <c r="C36537" t="n">
        <v>16</v>
      </c>
      <c r="D36537" t="inlineStr">
        <is>
          <t>{'ahm-sandbox', 'ahm-font', 'ahm-spotify-api-wrapper'}</t>
        </is>
      </c>
    </row>
    <row r="36538">
      <c r="A36538" s="1" t="n">
        <v>36536</v>
      </c>
      <c r="B36538" t="inlineStr">
        <is>
          <t>daiyan</t>
        </is>
      </c>
      <c r="C36538" t="n">
        <v>16</v>
      </c>
      <c r="D36538" t="inlineStr">
        <is>
          <t>{'@daiyan-cli~exec', '@daiyan-cli~get-npm-info', 'daiyan-cli-vue2-base-template'}</t>
        </is>
      </c>
    </row>
    <row r="36539">
      <c r="A36539" s="1" t="n">
        <v>36537</v>
      </c>
      <c r="B36539" t="inlineStr">
        <is>
          <t>following</t>
        </is>
      </c>
      <c r="C36539" t="n">
        <v>16</v>
      </c>
      <c r="D36539" t="inlineStr">
        <is>
          <t>{'following-web-components-essentials', 'following', 'how-to-get-followers-on-instagram-without-following'}</t>
        </is>
      </c>
    </row>
    <row r="36540">
      <c r="A36540" s="1" t="n">
        <v>36538</v>
      </c>
      <c r="B36540" t="inlineStr">
        <is>
          <t>ilha</t>
        </is>
      </c>
      <c r="C36540" t="n">
        <v>16</v>
      </c>
      <c r="D36540" t="inlineStr">
        <is>
          <t>{'ciag-questao-planilha-creator', '@andersonsimoes~meu-modulo-compartilhado', '@feltrin~meu-modulo-compartilhado'}</t>
        </is>
      </c>
    </row>
    <row r="36541">
      <c r="A36541" s="1" t="n">
        <v>36539</v>
      </c>
      <c r="B36541" t="inlineStr">
        <is>
          <t>paws</t>
        </is>
      </c>
      <c r="C36541" t="n">
        <v>16</v>
      </c>
      <c r="D36541" t="inlineStr">
        <is>
          <t>{'yelpaws', 'bunny-paws', 'pawsh-mysql-db'}</t>
        </is>
      </c>
    </row>
    <row r="36542">
      <c r="A36542" s="1" t="n">
        <v>36540</v>
      </c>
      <c r="B36542" t="inlineStr">
        <is>
          <t>allin</t>
        </is>
      </c>
      <c r="C36542" t="n">
        <v>16</v>
      </c>
      <c r="D36542" t="inlineStr">
        <is>
          <t>{'vue-quick-actions-allin', 'vue-topbar-allin', 'koa-wechat-allin'}</t>
        </is>
      </c>
    </row>
    <row r="36543">
      <c r="A36543" s="1" t="n">
        <v>36541</v>
      </c>
      <c r="B36543" t="inlineStr">
        <is>
          <t>preferred</t>
        </is>
      </c>
      <c r="C36543" t="n">
        <v>16</v>
      </c>
      <c r="D36543" t="inlineStr">
        <is>
          <t>{'preferred-search', 'preferred-node-version', '@types~preferred-pm'}</t>
        </is>
      </c>
    </row>
    <row r="36544">
      <c r="A36544" s="1" t="n">
        <v>36542</v>
      </c>
      <c r="B36544" t="inlineStr">
        <is>
          <t>newbie</t>
        </is>
      </c>
      <c r="C36544" t="n">
        <v>16</v>
      </c>
      <c r="D36544" t="inlineStr">
        <is>
          <t>{'@treenewbie~react-native-qqsdk', '@arthur791004~newbie', '@newbiebr~react-native-test'}</t>
        </is>
      </c>
    </row>
    <row r="36545">
      <c r="A36545" s="1" t="n">
        <v>36543</v>
      </c>
      <c r="B36545" t="inlineStr">
        <is>
          <t>tableview</t>
        </is>
      </c>
      <c r="C36545" t="n">
        <v>16</v>
      </c>
      <c r="D36545" t="inlineStr">
        <is>
          <t>{'angular.tableview', 'dc-tableview', 'react-native-tableview-simple'}</t>
        </is>
      </c>
    </row>
    <row r="36546">
      <c r="A36546" s="1" t="n">
        <v>36544</v>
      </c>
      <c r="B36546" t="inlineStr">
        <is>
          <t>faffs</t>
        </is>
      </c>
      <c r="C36546" t="n">
        <v>16</v>
      </c>
      <c r="D36546" t="inlineStr">
        <is>
          <t>{'test-mlw3-degum-faffs', 'dsr-package-barky-miaow-hykes-faffs', 'dsr-package-public-degum-faffs'}</t>
        </is>
      </c>
    </row>
    <row r="36547">
      <c r="A36547" s="1" t="n">
        <v>36545</v>
      </c>
      <c r="B36547" t="inlineStr">
        <is>
          <t>jbmchd</t>
        </is>
      </c>
      <c r="C36547" t="n">
        <v>16</v>
      </c>
      <c r="D36547" t="inlineStr">
        <is>
          <t>{'@jbmchd-vue~jb-vue-filepond', '@jbmchd-vue~jb-v-datatable-crud', '@jbmchd-vue~jb-v-menubloco'}</t>
        </is>
      </c>
    </row>
    <row r="36548">
      <c r="A36548" s="1" t="n">
        <v>36546</v>
      </c>
      <c r="B36548" t="inlineStr">
        <is>
          <t>onclickoutside</t>
        </is>
      </c>
      <c r="C36548" t="n">
        <v>16</v>
      </c>
      <c r="D36548" t="inlineStr">
        <is>
          <t>{'react-onclickoutside-ie9', 'use-onclickoutside-ssr', '@types~react-onclickoutside'}</t>
        </is>
      </c>
    </row>
    <row r="36549">
      <c r="A36549" s="1" t="n">
        <v>36547</v>
      </c>
      <c r="B36549" t="inlineStr">
        <is>
          <t>tinkerhub</t>
        </is>
      </c>
      <c r="C36549" t="n">
        <v>16</v>
      </c>
      <c r="D36549" t="inlineStr">
        <is>
          <t>{'tinkerhub-device-bravia-tv', 'tinkerhub', 'tinkerhub-device-zigbee-light'}</t>
        </is>
      </c>
    </row>
    <row r="36550">
      <c r="A36550" s="1" t="n">
        <v>36548</v>
      </c>
      <c r="B36550" t="inlineStr">
        <is>
          <t>plasmicapp</t>
        </is>
      </c>
      <c r="C36550" t="n">
        <v>16</v>
      </c>
      <c r="D36550" t="inlineStr">
        <is>
          <t>{'@plasmicapp~cli', '@plasmicapp~loader-nextjs', '@plasmicapp~code-merger'}</t>
        </is>
      </c>
    </row>
    <row r="36551">
      <c r="A36551" s="1" t="n">
        <v>36549</v>
      </c>
      <c r="B36551" t="inlineStr">
        <is>
          <t>autorun</t>
        </is>
      </c>
      <c r="C36551" t="n">
        <v>16</v>
      </c>
      <c r="D36551" t="inlineStr">
        <is>
          <t>{'@raincoat~autorun', 'mobx-autorun-async-immediate', '@calvin_von~plugin-autorun-scripts'}</t>
        </is>
      </c>
    </row>
    <row r="36552">
      <c r="A36552" s="1" t="n">
        <v>36550</v>
      </c>
      <c r="B36552" t="inlineStr">
        <is>
          <t>imedadel</t>
        </is>
      </c>
      <c r="C36552" t="n">
        <v>16</v>
      </c>
      <c r="D36552" t="inlineStr">
        <is>
          <t>{'@imedadel~esbuild-windows-32', '@imedadel~esbuild-freebsd-64', '@imedadel~esbuild'}</t>
        </is>
      </c>
    </row>
    <row r="36553">
      <c r="A36553" s="1" t="n">
        <v>36551</v>
      </c>
      <c r="B36553" t="inlineStr">
        <is>
          <t>firesoon</t>
        </is>
      </c>
      <c r="C36553" t="n">
        <v>16</v>
      </c>
      <c r="D36553" t="inlineStr">
        <is>
          <t>{'@firesoon~bc-bl-drawer-fl', 'eslint-config-firesoon', '@firesoon~bc-bl-drawer-dip'}</t>
        </is>
      </c>
    </row>
    <row r="36554">
      <c r="A36554" s="1" t="n">
        <v>36552</v>
      </c>
      <c r="B36554" t="inlineStr">
        <is>
          <t>mez</t>
        </is>
      </c>
      <c r="C36554" t="n">
        <v>16</v>
      </c>
      <c r="D36554" t="inlineStr">
        <is>
          <t>{'micromez', '@mezgoodle~caesar-and-vigenere-ciphers', '@lamasonmez~cc-lib'}</t>
        </is>
      </c>
    </row>
    <row r="36555">
      <c r="A36555" s="1" t="n">
        <v>36553</v>
      </c>
      <c r="B36555" t="inlineStr">
        <is>
          <t>jwe</t>
        </is>
      </c>
      <c r="C36555" t="n">
        <v>16</v>
      </c>
      <c r="D36555" t="inlineStr">
        <is>
          <t>{'jwt-jwe', 'jwe-compact', 'pcr-jwe-handler'}</t>
        </is>
      </c>
    </row>
    <row r="36556">
      <c r="A36556" s="1" t="n">
        <v>36554</v>
      </c>
      <c r="B36556" t="inlineStr">
        <is>
          <t>zay</t>
        </is>
      </c>
      <c r="C36556" t="n">
        <v>16</v>
      </c>
      <c r="D36556" t="inlineStr">
        <is>
          <t>{'dizzay', 'zay', '@faramo.zayw~reabulma'}</t>
        </is>
      </c>
    </row>
    <row r="36557">
      <c r="A36557" s="1" t="n">
        <v>36555</v>
      </c>
      <c r="B36557" t="inlineStr">
        <is>
          <t>mediainfo</t>
        </is>
      </c>
      <c r="C36557" t="n">
        <v>16</v>
      </c>
      <c r="D36557" t="inlineStr">
        <is>
          <t>{'@carlipadev~mediainfo-parser', 'xgplayer-transmuxer-model-mediainfo', '@brainsights~mediainfo'}</t>
        </is>
      </c>
    </row>
    <row r="36558">
      <c r="A36558" s="1" t="n">
        <v>36556</v>
      </c>
      <c r="B36558" t="inlineStr">
        <is>
          <t>ticatec</t>
        </is>
      </c>
      <c r="C36558" t="n">
        <v>16</v>
      </c>
      <c r="D36558" t="inlineStr">
        <is>
          <t>{'ticatec-enhanced-utils', 'ticatec-dictionary', 'ticatec-svelte-ui'}</t>
        </is>
      </c>
    </row>
    <row r="36559">
      <c r="A36559" s="1" t="n">
        <v>36557</v>
      </c>
      <c r="B36559" t="inlineStr">
        <is>
          <t>meadow</t>
        </is>
      </c>
      <c r="C36559" t="n">
        <v>16</v>
      </c>
      <c r="D36559" t="inlineStr">
        <is>
          <t>{'uniparser-meadow-mari', '@hakerh400~meadow', '@meadow~react-slider'}</t>
        </is>
      </c>
    </row>
    <row r="36560">
      <c r="A36560" s="1" t="n">
        <v>36558</v>
      </c>
      <c r="B36560" t="inlineStr">
        <is>
          <t>interlay</t>
        </is>
      </c>
      <c r="C36560" t="n">
        <v>16</v>
      </c>
      <c r="D36560" t="inlineStr">
        <is>
          <t>{'@interlay~interbtc-api', '@interlay~buidler-typechain', '@interlay~polkabtc-types'}</t>
        </is>
      </c>
    </row>
    <row r="36561">
      <c r="A36561" s="1" t="n">
        <v>36559</v>
      </c>
      <c r="B36561" t="inlineStr">
        <is>
          <t>ghee</t>
        </is>
      </c>
      <c r="C36561" t="n">
        <v>16</v>
      </c>
      <c r="D36561" t="inlineStr">
        <is>
          <t>{'@dsr-user-aphis-sithe-izard-ghees~dsr-package-public-aphis-sithe-izard-ghees', 'test-package-deactivation-test-jinks-sakes-skull-ghees', '@test-mlw-org-ghees-brand~test-mlw1-ghees-brand'}</t>
        </is>
      </c>
    </row>
    <row r="36562">
      <c r="A36562" s="1" t="n">
        <v>36560</v>
      </c>
      <c r="B36562" t="inlineStr">
        <is>
          <t>kera</t>
        </is>
      </c>
      <c r="C36562" t="n">
        <v>16</v>
      </c>
      <c r="D36562" t="inlineStr">
        <is>
          <t>{'ocrd-keraslm', 'kerasga', 'onnx2kerastl'}</t>
        </is>
      </c>
    </row>
    <row r="36563">
      <c r="A36563" s="1" t="n">
        <v>36561</v>
      </c>
      <c r="B36563" t="inlineStr">
        <is>
          <t>distube</t>
        </is>
      </c>
      <c r="C36563" t="n">
        <v>16</v>
      </c>
      <c r="D36563" t="inlineStr">
        <is>
          <t>{'@distube~soundcloud', 'distube-spotify', 'distube'}</t>
        </is>
      </c>
    </row>
    <row r="36564">
      <c r="A36564" s="1" t="n">
        <v>36562</v>
      </c>
      <c r="B36564" t="inlineStr">
        <is>
          <t>dwb</t>
        </is>
      </c>
      <c r="C36564" t="n">
        <v>16</v>
      </c>
      <c r="D36564" t="inlineStr">
        <is>
          <t>{'@alifd~theme-dwb', 'gitbook-plugin-dwbtest-block', 'wmyzgnevyu7m9dg2zdtr45tzfeydwb'}</t>
        </is>
      </c>
    </row>
    <row r="36565">
      <c r="A36565" s="1" t="n">
        <v>36563</v>
      </c>
      <c r="B36565" t="inlineStr">
        <is>
          <t>nanogl</t>
        </is>
      </c>
      <c r="C36565" t="n">
        <v>16</v>
      </c>
      <c r="D36565" t="inlineStr">
        <is>
          <t>{'nanogl-depth-texture', 'nanogl', 'nanogl-sync'}</t>
        </is>
      </c>
    </row>
    <row r="36566">
      <c r="A36566" s="1" t="n">
        <v>36564</v>
      </c>
      <c r="B36566" t="inlineStr">
        <is>
          <t>segmentio</t>
        </is>
      </c>
      <c r="C36566" t="n">
        <v>16</v>
      </c>
      <c r="D36566" t="inlineStr">
        <is>
          <t>{'segmentio-integration', '@segment~analytics.js-integration-segmentio', 'segmentio'}</t>
        </is>
      </c>
    </row>
    <row r="36567">
      <c r="A36567" s="1" t="n">
        <v>36565</v>
      </c>
      <c r="B36567" t="inlineStr">
        <is>
          <t>xg4</t>
        </is>
      </c>
      <c r="C36567" t="n">
        <v>16</v>
      </c>
      <c r="D36567" t="inlineStr">
        <is>
          <t>{'@xg4~text2image', '@xg4~ws', '@xg4~dingtalk-bot'}</t>
        </is>
      </c>
    </row>
    <row r="36568">
      <c r="A36568" s="1" t="n">
        <v>36566</v>
      </c>
      <c r="B36568" t="inlineStr">
        <is>
          <t>ivue</t>
        </is>
      </c>
      <c r="C36568" t="n">
        <v>16</v>
      </c>
      <c r="D36568" t="inlineStr">
        <is>
          <t>{'ivue-material-cli', '@aacassandra~ivue-cli', 'ivue-loading'}</t>
        </is>
      </c>
    </row>
    <row r="36569">
      <c r="A36569" s="1" t="n">
        <v>36567</v>
      </c>
      <c r="B36569" t="inlineStr">
        <is>
          <t>velop</t>
        </is>
      </c>
      <c r="C36569" t="n">
        <v>16</v>
      </c>
      <c r="D36569" t="inlineStr">
        <is>
          <t>{'@dvelop-sdk~axios-hal-json', '@dvelop-sdk~identityprovider', 'thevelops-validator'}</t>
        </is>
      </c>
    </row>
    <row r="36570">
      <c r="A36570" s="1" t="n">
        <v>36568</v>
      </c>
      <c r="B36570" t="inlineStr">
        <is>
          <t>actin</t>
        </is>
      </c>
      <c r="C36570" t="n">
        <v>16</v>
      </c>
      <c r="D36570" t="inlineStr">
        <is>
          <t>{'test-mlw2-actin-snips', '@dsr-org-actin-nazes-waive-cotes~dsr-package-actin-nazes-waive-cotes', 'test-mlw2-tills-actin'}</t>
        </is>
      </c>
    </row>
    <row r="36571">
      <c r="A36571" s="1" t="n">
        <v>36569</v>
      </c>
      <c r="B36571" t="inlineStr">
        <is>
          <t>rubric</t>
        </is>
      </c>
      <c r="C36571" t="n">
        <v>16</v>
      </c>
      <c r="D36571" t="inlineStr">
        <is>
          <t>{'@pie-element~multi-trait-rubric', '@pie-lib~rubric', 'rubric'}</t>
        </is>
      </c>
    </row>
    <row r="36572">
      <c r="A36572" s="1" t="n">
        <v>36570</v>
      </c>
      <c r="B36572" t="inlineStr">
        <is>
          <t>dhtmlx</t>
        </is>
      </c>
      <c r="C36572" t="n">
        <v>16</v>
      </c>
      <c r="D36572" t="inlineStr">
        <is>
          <t>{'@dhtmlx~trial-react-gantt', 'dhtmlx-gantt', '@dhtmlx~trial-vue-gantt'}</t>
        </is>
      </c>
    </row>
    <row r="36573">
      <c r="A36573" s="1" t="n">
        <v>36571</v>
      </c>
      <c r="B36573" t="inlineStr">
        <is>
          <t>kaci</t>
        </is>
      </c>
      <c r="C36573" t="n">
        <v>16</v>
      </c>
      <c r="D36573" t="inlineStr">
        <is>
          <t>{'@kaciras~eslint-config-core', 'likaci', '@kaciras~eslint-config-jest'}</t>
        </is>
      </c>
    </row>
    <row r="36574">
      <c r="A36574" s="1" t="n">
        <v>36572</v>
      </c>
      <c r="B36574" t="inlineStr">
        <is>
          <t>triq</t>
        </is>
      </c>
      <c r="C36574" t="n">
        <v>16</v>
      </c>
      <c r="D36574" t="inlineStr">
        <is>
          <t>{'@exentriq-dashboard~plugin-exbar-highcharts', '@geometriq~geometry-core-contracts', 'triqler'}</t>
        </is>
      </c>
    </row>
    <row r="36575">
      <c r="A36575" s="1" t="n">
        <v>36573</v>
      </c>
      <c r="B36575" t="inlineStr">
        <is>
          <t>templar</t>
        </is>
      </c>
      <c r="C36575" t="n">
        <v>16</v>
      </c>
      <c r="D36575" t="inlineStr">
        <is>
          <t>{'@ryanmorr~templar', 'templar', 'templarbit-sensor'}</t>
        </is>
      </c>
    </row>
    <row r="36576">
      <c r="A36576" s="1" t="n">
        <v>36574</v>
      </c>
      <c r="B36576" t="inlineStr">
        <is>
          <t>drongo</t>
        </is>
      </c>
      <c r="C36576" t="n">
        <v>16</v>
      </c>
      <c r="D36576" t="inlineStr">
        <is>
          <t>{'drongopy-core', 'drongopy-settings', 'drongo-core-modules'}</t>
        </is>
      </c>
    </row>
    <row r="36577">
      <c r="A36577" s="1" t="n">
        <v>36575</v>
      </c>
      <c r="B36577" t="inlineStr">
        <is>
          <t>shima</t>
        </is>
      </c>
      <c r="C36577" t="n">
        <v>16</v>
      </c>
      <c r="D36577" t="inlineStr">
        <is>
          <t>{'@shimaore~punt', '@shimaore~eventsource', '@shimaore~amp-message'}</t>
        </is>
      </c>
    </row>
    <row r="36578">
      <c r="A36578" s="1" t="n">
        <v>36576</v>
      </c>
      <c r="B36578" t="inlineStr">
        <is>
          <t>zeist</t>
        </is>
      </c>
      <c r="C36578" t="n">
        <v>16</v>
      </c>
      <c r="D36578" t="inlineStr">
        <is>
          <t>{'@test-mlw-org-pants-zeist~test-mlw1-pants-zeist', 'dsr-package-zeist-skols-novum-arias', '@dsr-user-zeist-skols-novum-arias~dsr-package-public-zeist-skols-novum-arias'}</t>
        </is>
      </c>
    </row>
    <row r="36579">
      <c r="A36579" s="1" t="n">
        <v>36577</v>
      </c>
      <c r="B36579" t="inlineStr">
        <is>
          <t>calibre</t>
        </is>
      </c>
      <c r="C36579" t="n">
        <v>16</v>
      </c>
      <c r="D36579" t="inlineStr">
        <is>
          <t>{'calibre-server', 'get-calibre-tools', 'calibre-serve'}</t>
        </is>
      </c>
    </row>
    <row r="36580">
      <c r="A36580" s="1" t="n">
        <v>36578</v>
      </c>
      <c r="B36580" t="inlineStr">
        <is>
          <t>garmin</t>
        </is>
      </c>
      <c r="C36580" t="n">
        <v>16</v>
      </c>
      <c r="D36580" t="inlineStr">
        <is>
          <t>{'garmin-uploader', 'garmin-parser', 'garminconnect'}</t>
        </is>
      </c>
    </row>
    <row r="36581">
      <c r="A36581" s="1" t="n">
        <v>36579</v>
      </c>
      <c r="B36581" t="inlineStr">
        <is>
          <t>dubs</t>
        </is>
      </c>
      <c r="C36581" t="n">
        <v>16</v>
      </c>
      <c r="D36581" t="inlineStr">
        <is>
          <t>{'@randi-c-dubs~doodlebot-web-bluetooth', '@ag_dubs~js-hello-world', '@sophdubs~lotide'}</t>
        </is>
      </c>
    </row>
    <row r="36582">
      <c r="A36582" s="1" t="n">
        <v>36580</v>
      </c>
      <c r="B36582" t="inlineStr">
        <is>
          <t>eaglesong</t>
        </is>
      </c>
      <c r="C36582" t="n">
        <v>16</v>
      </c>
      <c r="D36582" t="inlineStr">
        <is>
          <t>{'@eaglesong~task-vscripts', '@eaglesong~create-custom-game', '@eaglesong~task-scripts'}</t>
        </is>
      </c>
    </row>
    <row r="36583">
      <c r="A36583" s="1" t="n">
        <v>36581</v>
      </c>
      <c r="B36583" t="inlineStr">
        <is>
          <t>gpd</t>
        </is>
      </c>
      <c r="C36583" t="n">
        <v>16</v>
      </c>
      <c r="D36583" t="inlineStr">
        <is>
          <t>{'gpdi-angular-webpack', 'gpdi-test-lib', 'esri2gpd'}</t>
        </is>
      </c>
    </row>
    <row r="36584">
      <c r="A36584" s="1" t="n">
        <v>36582</v>
      </c>
      <c r="B36584" t="inlineStr">
        <is>
          <t>gdjiami</t>
        </is>
      </c>
      <c r="C36584" t="n">
        <v>16</v>
      </c>
      <c r="D36584" t="inlineStr">
        <is>
          <t>{'@gdjiami~rmc-picker', '@gdjiami~jsonrpc-electron', '@gdjiami~jsonrpc-encryption'}</t>
        </is>
      </c>
    </row>
    <row r="36585">
      <c r="A36585" s="1" t="n">
        <v>36583</v>
      </c>
      <c r="B36585" t="inlineStr">
        <is>
          <t>extol</t>
        </is>
      </c>
      <c r="C36585" t="n">
        <v>16</v>
      </c>
      <c r="D36585" t="inlineStr">
        <is>
          <t>{'@extollo~di', '@extollo~util', 'dsr-package-spiry-leafs-vison-extol'}</t>
        </is>
      </c>
    </row>
    <row r="36586">
      <c r="A36586" s="1" t="n">
        <v>36584</v>
      </c>
      <c r="B36586" t="inlineStr">
        <is>
          <t>chimeric</t>
        </is>
      </c>
      <c r="C36586" t="n">
        <v>16</v>
      </c>
      <c r="D36586" t="inlineStr">
        <is>
          <t>{'eslint-config-chimericdream', '@chimericdream~eslint-config', '@chimericdream~eslint-config-import'}</t>
        </is>
      </c>
    </row>
    <row r="36587">
      <c r="A36587" s="1" t="n">
        <v>36585</v>
      </c>
      <c r="B36587" t="inlineStr">
        <is>
          <t>chimericdream</t>
        </is>
      </c>
      <c r="C36587" t="n">
        <v>16</v>
      </c>
      <c r="D36587" t="inlineStr">
        <is>
          <t>{'eslint-config-chimericdream', '@chimericdream~eslint-config', '@chimericdream~eslint-config-import'}</t>
        </is>
      </c>
    </row>
    <row r="36588">
      <c r="A36588" s="1" t="n">
        <v>36586</v>
      </c>
      <c r="B36588" t="inlineStr">
        <is>
          <t>megapis</t>
        </is>
      </c>
      <c r="C36588" t="n">
        <v>16</v>
      </c>
      <c r="D36588" t="inlineStr">
        <is>
          <t>{'megapis-new-books', 'megapis-prime-books', 'megapis-prime-new-movies'}</t>
        </is>
      </c>
    </row>
    <row r="36589">
      <c r="A36589" s="1" t="n">
        <v>36587</v>
      </c>
      <c r="B36589" t="inlineStr">
        <is>
          <t>transp</t>
        </is>
      </c>
      <c r="C36589" t="n">
        <v>16</v>
      </c>
      <c r="D36589" t="inlineStr">
        <is>
          <t>{'transpher', 'wtranspilationstrategy', 'transplexer-tools'}</t>
        </is>
      </c>
    </row>
    <row r="36590">
      <c r="A36590" s="1" t="n">
        <v>36588</v>
      </c>
      <c r="B36590" t="inlineStr">
        <is>
          <t>uncover</t>
        </is>
      </c>
      <c r="C36590" t="n">
        <v>16</v>
      </c>
      <c r="D36590" t="inlineStr">
        <is>
          <t>{'@uncover~js-utils-test', '@uncovertruth~eslint-config', '@uncover~react-commons'}</t>
        </is>
      </c>
    </row>
    <row r="36591">
      <c r="A36591" s="1" t="n">
        <v>36589</v>
      </c>
      <c r="B36591" t="inlineStr">
        <is>
          <t>quattrocento</t>
        </is>
      </c>
      <c r="C36591" t="n">
        <v>16</v>
      </c>
      <c r="D36591" t="inlineStr">
        <is>
          <t>{'typeface-quattrocento', '@fontsource~quattrocento-sans', '@fontsource~quattrocento'}</t>
        </is>
      </c>
    </row>
    <row r="36592">
      <c r="A36592" s="1" t="n">
        <v>36590</v>
      </c>
      <c r="B36592" t="inlineStr">
        <is>
          <t>breau</t>
        </is>
      </c>
      <c r="C36592" t="n">
        <v>16</v>
      </c>
      <c r="D36592" t="inlineStr">
        <is>
          <t>{'@breautek~jasmine-ts', '@breautek~jasmine', '@breautek~hexo-prism-plugin'}</t>
        </is>
      </c>
    </row>
    <row r="36593">
      <c r="A36593" s="1" t="n">
        <v>36591</v>
      </c>
      <c r="B36593" t="inlineStr">
        <is>
          <t>ircam</t>
        </is>
      </c>
      <c r="C36593" t="n">
        <v>16</v>
      </c>
      <c r="D36593" t="inlineStr">
        <is>
          <t>{'@ircam~node-discovery', '@ircam~basic-controllers', '@ircam~resume-audio-context'}</t>
        </is>
      </c>
    </row>
    <row r="36594">
      <c r="A36594" s="1" t="n">
        <v>36592</v>
      </c>
      <c r="B36594" t="inlineStr">
        <is>
          <t>bugger</t>
        </is>
      </c>
      <c r="C36594" t="n">
        <v>16</v>
      </c>
      <c r="D36594" t="inlineStr">
        <is>
          <t>{'test-bugger', 'quickbugger', 'pybugger'}</t>
        </is>
      </c>
    </row>
    <row r="36595">
      <c r="A36595" s="1" t="n">
        <v>36593</v>
      </c>
      <c r="B36595" t="inlineStr">
        <is>
          <t>psycopg2</t>
        </is>
      </c>
      <c r="C36595" t="n">
        <v>16</v>
      </c>
      <c r="D36595" t="inlineStr">
        <is>
          <t>{'django-psycopg2-extension', 'vault-psycopg2', 'psycopg2-pool'}</t>
        </is>
      </c>
    </row>
    <row r="36596">
      <c r="A36596" s="1" t="n">
        <v>36594</v>
      </c>
      <c r="B36596" t="inlineStr">
        <is>
          <t>lxm</t>
        </is>
      </c>
      <c r="C36596" t="n">
        <v>16</v>
      </c>
      <c r="D36596" t="inlineStr">
        <is>
          <t>{'lxm-pkg2', 'npm_project_lxm', 'vue-table-lxm'}</t>
        </is>
      </c>
    </row>
    <row r="36597">
      <c r="A36597" s="1" t="n">
        <v>36595</v>
      </c>
      <c r="B36597" t="inlineStr">
        <is>
          <t>adaptable</t>
        </is>
      </c>
      <c r="C36597" t="n">
        <v>16</v>
      </c>
      <c r="D36597" t="inlineStr">
        <is>
          <t>{'adaptableblotter-angular', 'adaptableblotter-angular-aggrid', 'react-native-keyboard-adaptable-view'}</t>
        </is>
      </c>
    </row>
    <row r="36598">
      <c r="A36598" s="1" t="n">
        <v>36596</v>
      </c>
      <c r="B36598" t="inlineStr">
        <is>
          <t>discounts</t>
        </is>
      </c>
      <c r="C36598" t="n">
        <v>16</v>
      </c>
      <c r="D36598" t="inlineStr">
        <is>
          <t>{'wingo_discounts_api', '@plasma-platform~tm-service-discounts', 'easyshop-discounts'}</t>
        </is>
      </c>
    </row>
    <row r="36599">
      <c r="A36599" s="1" t="n">
        <v>36597</v>
      </c>
      <c r="B36599" t="inlineStr">
        <is>
          <t>wux</t>
        </is>
      </c>
      <c r="C36599" t="n">
        <v>16</v>
      </c>
      <c r="D36599" t="inlineStr">
        <is>
          <t>{'wux-weapp-button-test', '@wux~config', 'wux-weapp-tag-test'}</t>
        </is>
      </c>
    </row>
    <row r="36600">
      <c r="A36600" s="1" t="n">
        <v>36598</v>
      </c>
      <c r="B36600" t="inlineStr">
        <is>
          <t>matlab</t>
        </is>
      </c>
      <c r="C36600" t="n">
        <v>16</v>
      </c>
      <c r="D36600" t="inlineStr">
        <is>
          <t>{'sbml2matlab', 'matlab', 'matlablib'}</t>
        </is>
      </c>
    </row>
    <row r="36601">
      <c r="A36601" s="1" t="n">
        <v>36599</v>
      </c>
      <c r="B36601" t="inlineStr">
        <is>
          <t>dwm</t>
        </is>
      </c>
      <c r="C36601" t="n">
        <v>16</v>
      </c>
      <c r="D36601" t="inlineStr">
        <is>
          <t>{'@dwmkerr~node-utils', 'dwm', 'ml-dwm'}</t>
        </is>
      </c>
    </row>
    <row r="36602">
      <c r="A36602" s="1" t="n">
        <v>36600</v>
      </c>
      <c r="B36602" t="inlineStr">
        <is>
          <t>schedules</t>
        </is>
      </c>
      <c r="C36602" t="n">
        <v>16</v>
      </c>
      <c r="D36602" t="inlineStr">
        <is>
          <t>{'vrfi-schedules', 'node-schedulesdirect', 'node-pbs-tv-schedules'}</t>
        </is>
      </c>
    </row>
    <row r="36603">
      <c r="A36603" s="1" t="n">
        <v>36601</v>
      </c>
      <c r="B36603" t="inlineStr">
        <is>
          <t>ganbarodigital</t>
        </is>
      </c>
      <c r="C36603" t="n">
        <v>16</v>
      </c>
      <c r="D36603" t="inlineStr">
        <is>
          <t>{'@ganbarodigital~ts-lib-packagename', '@ganbarodigital~ts-lib-error-reporting', '@ganbarodigital~ts-lib-uuid-parser'}</t>
        </is>
      </c>
    </row>
    <row r="36604">
      <c r="A36604" s="1" t="n">
        <v>36602</v>
      </c>
      <c r="B36604" t="inlineStr">
        <is>
          <t>g1</t>
        </is>
      </c>
      <c r="C36604" t="n">
        <v>16</v>
      </c>
      <c r="D36604" t="inlineStr">
        <is>
          <t>{'@g1eny0ung~babel-plugin-transform-react-handled-props', 'm4g1c', '@d1g1t~formik-native'}</t>
        </is>
      </c>
    </row>
    <row r="36605">
      <c r="A36605" s="1" t="n">
        <v>36603</v>
      </c>
      <c r="B36605" t="inlineStr">
        <is>
          <t>modle</t>
        </is>
      </c>
      <c r="C36605" t="n">
        <v>16</v>
      </c>
      <c r="D36605" t="inlineStr">
        <is>
          <t>{'jiafa-modle', 'npm_modle', 'node-modle'}</t>
        </is>
      </c>
    </row>
    <row r="36606">
      <c r="A36606" s="1" t="n">
        <v>36604</v>
      </c>
      <c r="B36606" t="inlineStr">
        <is>
          <t>gyred</t>
        </is>
      </c>
      <c r="C36606" t="n">
        <v>16</v>
      </c>
      <c r="D36606" t="inlineStr">
        <is>
          <t>{'dsr-package-public-gyred-mason', 'test-mlw3-gyred-mason', 'test-package-deactivation-test-cisco-gyred-orach-milch'}</t>
        </is>
      </c>
    </row>
    <row r="36607">
      <c r="A36607" s="1" t="n">
        <v>36605</v>
      </c>
      <c r="B36607" t="inlineStr">
        <is>
          <t>wkt</t>
        </is>
      </c>
      <c r="C36607" t="n">
        <v>16</v>
      </c>
      <c r="D36607" t="inlineStr">
        <is>
          <t>{'csv-wkt-link', 'ogr2wkt', '@loaders.gl~wkt'}</t>
        </is>
      </c>
    </row>
    <row r="36608">
      <c r="A36608" s="1" t="n">
        <v>36606</v>
      </c>
      <c r="B36608" t="inlineStr">
        <is>
          <t>cooldown</t>
        </is>
      </c>
      <c r="C36608" t="n">
        <v>16</v>
      </c>
      <c r="D36608" t="inlineStr">
        <is>
          <t>{'github-cooldown-action', 'tennu-cooldown', 'command-cooldown'}</t>
        </is>
      </c>
    </row>
    <row r="36609">
      <c r="A36609" s="1" t="n">
        <v>36607</v>
      </c>
      <c r="B36609" t="inlineStr">
        <is>
          <t>withe</t>
        </is>
      </c>
      <c r="C36609" t="n">
        <v>16</v>
      </c>
      <c r="D36609" t="inlineStr">
        <is>
          <t>{'dsr-package-public-sneck-gundy-exams-withe', 'dsr-package-sneck-gundy-exams-withe', 'dsr-package-hauds-withe-sesey-revet'}</t>
        </is>
      </c>
    </row>
    <row r="36610">
      <c r="A36610" s="1" t="n">
        <v>36608</v>
      </c>
      <c r="B36610" t="inlineStr">
        <is>
          <t>jitter</t>
        </is>
      </c>
      <c r="C36610" t="n">
        <v>16</v>
      </c>
      <c r="D36610" t="inlineStr">
        <is>
          <t>{'electron-jitterbuffer', 'jittermodel', 'jitter-time'}</t>
        </is>
      </c>
    </row>
    <row r="36611">
      <c r="A36611" s="1" t="n">
        <v>36609</v>
      </c>
      <c r="B36611" t="inlineStr">
        <is>
          <t>homebound</t>
        </is>
      </c>
      <c r="C36611" t="n">
        <v>16</v>
      </c>
      <c r="D36611" t="inlineStr">
        <is>
          <t>{'@homebound~graphql-typescript-resolver-scaffolding', '@homebound~truss', '@homebound~graphql-typescript-factories'}</t>
        </is>
      </c>
    </row>
    <row r="36612">
      <c r="A36612" s="1" t="n">
        <v>36610</v>
      </c>
      <c r="B36612" t="inlineStr">
        <is>
          <t>rrf</t>
        </is>
      </c>
      <c r="C36612" t="n">
        <v>16</v>
      </c>
      <c r="D36612" t="inlineStr">
        <is>
          <t>{'rrf', 'rrf-element', 'sortarrfhq'}</t>
        </is>
      </c>
    </row>
    <row r="36613">
      <c r="A36613" s="1" t="n">
        <v>36611</v>
      </c>
      <c r="B36613" t="inlineStr">
        <is>
          <t>socotra</t>
        </is>
      </c>
      <c r="C36613" t="n">
        <v>16</v>
      </c>
      <c r="D36613" t="inlineStr">
        <is>
          <t>{'@socotra~cli', '@socotra~common', '@socotra~events-cli'}</t>
        </is>
      </c>
    </row>
    <row r="36614">
      <c r="A36614" s="1" t="n">
        <v>36612</v>
      </c>
      <c r="B36614" t="inlineStr">
        <is>
          <t>vytal</t>
        </is>
      </c>
      <c r="C36614" t="n">
        <v>16</v>
      </c>
      <c r="D36614" t="inlineStr">
        <is>
          <t>{'@vytal-ui~react-form', '@vytal-ui~react', '@vytal-ui~react-icon'}</t>
        </is>
      </c>
    </row>
    <row r="36615">
      <c r="A36615" s="1" t="n">
        <v>36613</v>
      </c>
      <c r="B36615" t="inlineStr">
        <is>
          <t>terga</t>
        </is>
      </c>
      <c r="C36615" t="n">
        <v>16</v>
      </c>
      <c r="D36615" t="inlineStr">
        <is>
          <t>{'@dsr-org-terga-mangs-wheys-joyed~test-dsr-org-terga-mangs-wheys-joyed', 'dsr-package-flout-peags-terga-ankhs', 'dsr-rollback-package-oculi-terga-vents-payed'}</t>
        </is>
      </c>
    </row>
    <row r="36616">
      <c r="A36616" s="1" t="n">
        <v>36614</v>
      </c>
      <c r="B36616" t="inlineStr">
        <is>
          <t>nurls</t>
        </is>
      </c>
      <c r="C36616" t="n">
        <v>16</v>
      </c>
      <c r="D36616" t="inlineStr">
        <is>
          <t>{'test-dsr-package-nevus-extra-urari-nurls', '@dsr-user-staid-nurls-thing-cadge~dsr-package-public-staid-nurls-thing-cadge', '@test-mlw-org-nurls-dinar~test-mlw1-nurls-dinar'}</t>
        </is>
      </c>
    </row>
    <row r="36617">
      <c r="A36617" s="1" t="n">
        <v>36615</v>
      </c>
      <c r="B36617" t="inlineStr">
        <is>
          <t>comes</t>
        </is>
      </c>
      <c r="C36617" t="n">
        <v>16</v>
      </c>
      <c r="D36617" t="inlineStr">
        <is>
          <t>{'test-dsr-package-comes-jubes-nards-haffs', 'dsr-package-comes-polks-moats-tamed', '@dsr-org-minas-choky-senna-comes~test-dsr-org-minas-choky-senna-comes'}</t>
        </is>
      </c>
    </row>
    <row r="36618">
      <c r="A36618" s="1" t="n">
        <v>36616</v>
      </c>
      <c r="B36618" t="inlineStr">
        <is>
          <t>gatherer</t>
        </is>
      </c>
      <c r="C36618" t="n">
        <v>16</v>
      </c>
      <c r="D36618" t="inlineStr">
        <is>
          <t>{'puppeteer-performance-gatherer', 'lighthouse-network-gatherer', '@balena~node-metrics-gatherer'}</t>
        </is>
      </c>
    </row>
    <row r="36619">
      <c r="A36619" s="1" t="n">
        <v>36617</v>
      </c>
      <c r="B36619" t="inlineStr">
        <is>
          <t>cpn</t>
        </is>
      </c>
      <c r="C36619" t="n">
        <v>16</v>
      </c>
      <c r="D36619" t="inlineStr">
        <is>
          <t>{'cpnpm', 'cpn-hook', 'tf-react-cpn'}</t>
        </is>
      </c>
    </row>
    <row r="36620">
      <c r="A36620" s="1" t="n">
        <v>36618</v>
      </c>
      <c r="B36620" t="inlineStr">
        <is>
          <t>obit</t>
        </is>
      </c>
      <c r="C36620" t="n">
        <v>16</v>
      </c>
      <c r="D36620" t="inlineStr">
        <is>
          <t>{'@yoga-obit~trashninja', 'obit-vite-plugin-theme', 'obit-fa-pro-solid'}</t>
        </is>
      </c>
    </row>
    <row r="36621">
      <c r="A36621" s="1" t="n">
        <v>36619</v>
      </c>
      <c r="B36621" t="inlineStr">
        <is>
          <t>clia</t>
        </is>
      </c>
      <c r="C36621" t="n">
        <v>16</v>
      </c>
      <c r="D36621" t="inlineStr">
        <is>
          <t>{'mycliapppp', '@imooc-clia-dev~utils', '@euclia~accounts-client'}</t>
        </is>
      </c>
    </row>
    <row r="36622">
      <c r="A36622" s="1" t="n">
        <v>36620</v>
      </c>
      <c r="B36622" t="inlineStr">
        <is>
          <t>cadence</t>
        </is>
      </c>
      <c r="C36622" t="n">
        <v>16</v>
      </c>
      <c r="D36622" t="inlineStr">
        <is>
          <t>{'@onflow~sdk-resolve-cadence', '@onflow~cadence-language-server', '@helm-charts~banzaicloud-stable-cadence'}</t>
        </is>
      </c>
    </row>
    <row r="36623">
      <c r="A36623" s="1" t="n">
        <v>36621</v>
      </c>
      <c r="B36623" t="inlineStr">
        <is>
          <t>zenweb</t>
        </is>
      </c>
      <c r="C36623" t="n">
        <v>16</v>
      </c>
      <c r="D36623" t="inlineStr">
        <is>
          <t>{'@zenweb~log', '@zenweb~service', '@zenweb~validation'}</t>
        </is>
      </c>
    </row>
    <row r="36624">
      <c r="A36624" s="1" t="n">
        <v>36622</v>
      </c>
      <c r="B36624" t="inlineStr">
        <is>
          <t>dfn</t>
        </is>
      </c>
      <c r="C36624" t="n">
        <v>16</v>
      </c>
      <c r="D36624" t="inlineStr">
        <is>
          <t>{'@dfns~cloud-lib', '@artifak~usedebouncedfn', 'cra-template-dfn'}</t>
        </is>
      </c>
    </row>
    <row r="36625">
      <c r="A36625" s="1" t="n">
        <v>36623</v>
      </c>
      <c r="B36625" t="inlineStr">
        <is>
          <t>arttemplate</t>
        </is>
      </c>
      <c r="C36625" t="n">
        <v>16</v>
      </c>
      <c r="D36625" t="inlineStr">
        <is>
          <t>{'fis3-parser-arttemplate', 'freemarker2arttemplate-transfer', 'jest-transformer-arttemplate'}</t>
        </is>
      </c>
    </row>
    <row r="36626">
      <c r="A36626" s="1" t="n">
        <v>36624</v>
      </c>
      <c r="B36626" t="inlineStr">
        <is>
          <t>giovanni</t>
        </is>
      </c>
      <c r="C36626" t="n">
        <v>16</v>
      </c>
      <c r="D36626" t="inlineStr">
        <is>
          <t>{'how-to-publish-to-npm-versione-giovanni', '@giovannigiordano~ui-lib', '@giovannicuriel~aws-alternative'}</t>
        </is>
      </c>
    </row>
    <row r="36627">
      <c r="A36627" s="1" t="n">
        <v>36625</v>
      </c>
      <c r="B36627" t="inlineStr">
        <is>
          <t>wxd</t>
        </is>
      </c>
      <c r="C36627" t="n">
        <v>16</v>
      </c>
      <c r="D36627" t="inlineStr">
        <is>
          <t>{'node_1812b_wxd', 'wxd_three', 'wxd-vuex'}</t>
        </is>
      </c>
    </row>
    <row r="36628">
      <c r="A36628" s="1" t="n">
        <v>36626</v>
      </c>
      <c r="B36628" t="inlineStr">
        <is>
          <t>teliaplay</t>
        </is>
      </c>
      <c r="C36628" t="n">
        <v>16</v>
      </c>
      <c r="D36628" t="inlineStr">
        <is>
          <t>{'@teliaplay~detailscard', '@teliaplay~epgcard', '@teliaplay~servicecard'}</t>
        </is>
      </c>
    </row>
    <row r="36629">
      <c r="A36629" s="1" t="n">
        <v>36627</v>
      </c>
      <c r="B36629" t="inlineStr">
        <is>
          <t>aladdin</t>
        </is>
      </c>
      <c r="C36629" t="n">
        <v>16</v>
      </c>
      <c r="D36629" t="inlineStr">
        <is>
          <t>{'aladdin-connect', 'homebridge-aladdin-connect-garage-door', 'pa-aladdin'}</t>
        </is>
      </c>
    </row>
    <row r="36630">
      <c r="A36630" s="1" t="n">
        <v>36628</v>
      </c>
      <c r="B36630" t="inlineStr">
        <is>
          <t>noxal</t>
        </is>
      </c>
      <c r="C36630" t="n">
        <v>16</v>
      </c>
      <c r="D36630" t="inlineStr">
        <is>
          <t>{'test-package-deactivation-test-stole-weave-noxal-azoth', 'dsr-package-public-drabs-noxal', 'test-mlw3-noxal-peens'}</t>
        </is>
      </c>
    </row>
    <row r="36631">
      <c r="A36631" s="1" t="n">
        <v>36629</v>
      </c>
      <c r="B36631" t="inlineStr">
        <is>
          <t>rnpm</t>
        </is>
      </c>
      <c r="C36631" t="n">
        <v>16</v>
      </c>
      <c r="D36631" t="inlineStr">
        <is>
          <t>{'rnpm-plugin-web', 'rnpm-plugin-install', 'rnpm-plugin-foundation'}</t>
        </is>
      </c>
    </row>
    <row r="36632">
      <c r="A36632" s="1" t="n">
        <v>36630</v>
      </c>
      <c r="B36632" t="inlineStr">
        <is>
          <t>powerpeers</t>
        </is>
      </c>
      <c r="C36632" t="n">
        <v>16</v>
      </c>
      <c r="D36632" t="inlineStr">
        <is>
          <t>{'@powerpeers-test~grid-view', '@powerpeers-test~source-dialog', '@powerpeers-test~custom-image-upload'}</t>
        </is>
      </c>
    </row>
    <row r="36633">
      <c r="A36633" s="1" t="n">
        <v>36631</v>
      </c>
      <c r="B36633" t="inlineStr">
        <is>
          <t>raum</t>
        </is>
      </c>
      <c r="C36633" t="n">
        <v>16</v>
      </c>
      <c r="D36633" t="inlineStr">
        <is>
          <t>{'@fabrikat~raum', '@spielraum~react-scripts', '@freiraum~markdown-to-image'}</t>
        </is>
      </c>
    </row>
    <row r="36634">
      <c r="A36634" s="1" t="n">
        <v>36632</v>
      </c>
      <c r="B36634" t="inlineStr">
        <is>
          <t>mla</t>
        </is>
      </c>
      <c r="C36634" t="n">
        <v>16</v>
      </c>
      <c r="D36634" t="inlineStr">
        <is>
          <t>{'@mlaroy~observe-entry', 'mlak', '@brunomla~devchat-client'}</t>
        </is>
      </c>
    </row>
    <row r="36635">
      <c r="A36635" s="1" t="n">
        <v>36633</v>
      </c>
      <c r="B36635" t="inlineStr">
        <is>
          <t>handlebar</t>
        </is>
      </c>
      <c r="C36635" t="n">
        <v>16</v>
      </c>
      <c r="D36635" t="inlineStr">
        <is>
          <t>{'gulp-ember-handlebarz', 'handlebar-middleware', 'fis-parser-fishandlebar'}</t>
        </is>
      </c>
    </row>
    <row r="36636">
      <c r="A36636" s="1" t="n">
        <v>36634</v>
      </c>
      <c r="B36636" t="inlineStr">
        <is>
          <t>webdriverjs</t>
        </is>
      </c>
      <c r="C36636" t="n">
        <v>16</v>
      </c>
      <c r="D36636" t="inlineStr">
        <is>
          <t>{'webdriverjs', 'webdriverjs-retry', 'webdriverjs-helper'}</t>
        </is>
      </c>
    </row>
    <row r="36637">
      <c r="A36637" s="1" t="n">
        <v>36635</v>
      </c>
      <c r="B36637" t="inlineStr">
        <is>
          <t>pankaj</t>
        </is>
      </c>
      <c r="C36637" t="n">
        <v>16</v>
      </c>
      <c r="D36637" t="inlineStr">
        <is>
          <t>{'pankaj', 'pankajg-github', 'calcapp-pankaj'}</t>
        </is>
      </c>
    </row>
    <row r="36638">
      <c r="A36638" s="1" t="n">
        <v>36636</v>
      </c>
      <c r="B36638" t="inlineStr">
        <is>
          <t>urkel</t>
        </is>
      </c>
      <c r="C36638" t="n">
        <v>16</v>
      </c>
      <c r="D36638" t="inlineStr">
        <is>
          <t>{'@urkel~uul', '@urkellabs~ubl', 'murkel'}</t>
        </is>
      </c>
    </row>
    <row r="36639">
      <c r="A36639" s="1" t="n">
        <v>36637</v>
      </c>
      <c r="B36639" t="inlineStr">
        <is>
          <t>usefetch</t>
        </is>
      </c>
      <c r="C36639" t="n">
        <v>16</v>
      </c>
      <c r="D36639" t="inlineStr">
        <is>
          <t>{'@chrislaughlin~usefetch', '@itsjustcon~react-usefetch', '@dhavalptl~usefetch'}</t>
        </is>
      </c>
    </row>
    <row r="36640">
      <c r="A36640" s="1" t="n">
        <v>36638</v>
      </c>
      <c r="B36640" t="inlineStr">
        <is>
          <t>fintech</t>
        </is>
      </c>
      <c r="C36640" t="n">
        <v>16</v>
      </c>
      <c r="D36640" t="inlineStr">
        <is>
          <t>{'brij-fintech', 'npm-fintech-mock-data', 'fintech-kit'}</t>
        </is>
      </c>
    </row>
    <row r="36641">
      <c r="A36641" s="1" t="n">
        <v>36639</v>
      </c>
      <c r="B36641" t="inlineStr">
        <is>
          <t>mulga</t>
        </is>
      </c>
      <c r="C36641" t="n">
        <v>16</v>
      </c>
      <c r="D36641" t="inlineStr">
        <is>
          <t>{'@dsr-user-mulga-logic-tuans-ovule~dsr-package-public-mulga-logic-tuans-ovule', 'dsr-package-public-mulga-logic-tuans-ovule', 'dsr-package-public-swami-steen-voled-mulga'}</t>
        </is>
      </c>
    </row>
    <row r="36642">
      <c r="A36642" s="1" t="n">
        <v>36640</v>
      </c>
      <c r="B36642" t="inlineStr">
        <is>
          <t>knapp</t>
        </is>
      </c>
      <c r="C36642" t="n">
        <v>16</v>
      </c>
      <c r="D36642" t="inlineStr">
        <is>
          <t>{'@knappi~grunt-saucelabs', 'knapp', 'blknapp-affiliates'}</t>
        </is>
      </c>
    </row>
    <row r="36643">
      <c r="A36643" s="1" t="n">
        <v>36641</v>
      </c>
      <c r="B36643" t="inlineStr">
        <is>
          <t>cared</t>
        </is>
      </c>
      <c r="C36643" t="n">
        <v>16</v>
      </c>
      <c r="D36643" t="inlineStr">
        <is>
          <t>{'dsr-package-public-kvass-cared-whirr-biota', 'dsr-package-berob-anons-cared-bolos', 'dsr-package-kvass-cared-whirr-biota'}</t>
        </is>
      </c>
    </row>
    <row r="36644">
      <c r="A36644" s="1" t="n">
        <v>36642</v>
      </c>
      <c r="B36644" t="inlineStr">
        <is>
          <t>kishan</t>
        </is>
      </c>
      <c r="C36644" t="n">
        <v>16</v>
      </c>
      <c r="D36644" t="inlineStr">
        <is>
          <t>{'@kishan.rathod~test-npm', 'kishan-hello', 'my-kishan-log'}</t>
        </is>
      </c>
    </row>
    <row r="36645">
      <c r="A36645" s="1" t="n">
        <v>36643</v>
      </c>
      <c r="B36645" t="inlineStr">
        <is>
          <t>matthieu</t>
        </is>
      </c>
      <c r="C36645" t="n">
        <v>16</v>
      </c>
      <c r="D36645" t="inlineStr">
        <is>
          <t>{'@matthieuh~iap', 'matthieuharbich.styleguide', 'matthieupierce-palindrome'}</t>
        </is>
      </c>
    </row>
    <row r="36646">
      <c r="A36646" s="1" t="n">
        <v>36644</v>
      </c>
      <c r="B36646" t="inlineStr">
        <is>
          <t>bmfe</t>
        </is>
      </c>
      <c r="C36646" t="n">
        <v>16</v>
      </c>
      <c r="D36646" t="inlineStr">
        <is>
          <t>{'bmfe-cms-template', 'bmfe', 'bmfe-js-vue_base'}</t>
        </is>
      </c>
    </row>
    <row r="36647">
      <c r="A36647" s="1" t="n">
        <v>36645</v>
      </c>
      <c r="B36647" t="inlineStr">
        <is>
          <t>themoviedb</t>
        </is>
      </c>
      <c r="C36647" t="n">
        <v>16</v>
      </c>
      <c r="D36647" t="inlineStr">
        <is>
          <t>{'themoviedb', 'themoviedb-api-client', 'themoviedb-typescript'}</t>
        </is>
      </c>
    </row>
    <row r="36648">
      <c r="A36648" s="1" t="n">
        <v>36646</v>
      </c>
      <c r="B36648" t="inlineStr">
        <is>
          <t>pula</t>
        </is>
      </c>
      <c r="C36648" t="n">
        <v>16</v>
      </c>
      <c r="D36648" t="inlineStr">
        <is>
          <t>{'velpula_initial_commit', '@pula~list', 'pulao'}</t>
        </is>
      </c>
    </row>
    <row r="36649">
      <c r="A36649" s="1" t="n">
        <v>36647</v>
      </c>
      <c r="B36649" t="inlineStr">
        <is>
          <t>neosjs</t>
        </is>
      </c>
      <c r="C36649" t="n">
        <v>16</v>
      </c>
      <c r="D36649" t="inlineStr">
        <is>
          <t>{'@bombitmanbomb~neosjs', '@neosjs~h5-camera', 'neosjs-headless-interface'}</t>
        </is>
      </c>
    </row>
    <row r="36650">
      <c r="A36650" s="1" t="n">
        <v>36648</v>
      </c>
      <c r="B36650" t="inlineStr">
        <is>
          <t>testplugin</t>
        </is>
      </c>
      <c r="C36650" t="n">
        <v>16</v>
      </c>
      <c r="D36650" t="inlineStr">
        <is>
          <t>{'com.thanhnv.testplugin', 'pushpendra-testplugin', 'com.catchzeng.testplugin'}</t>
        </is>
      </c>
    </row>
    <row r="36651">
      <c r="A36651" s="1" t="n">
        <v>36649</v>
      </c>
      <c r="B36651" t="inlineStr">
        <is>
          <t>nido</t>
        </is>
      </c>
      <c r="C36651" t="n">
        <v>16</v>
      </c>
      <c r="D36651" t="inlineStr">
        <is>
          <t>{'@domoskanonos~nidoca-pwa', '@domoskanonos~nidoca-http', '@domoskanonos~nidoca-webcomponents'}</t>
        </is>
      </c>
    </row>
    <row r="36652">
      <c r="A36652" s="1" t="n">
        <v>36650</v>
      </c>
      <c r="B36652" t="inlineStr">
        <is>
          <t>eac</t>
        </is>
      </c>
      <c r="C36652" t="n">
        <v>16</v>
      </c>
      <c r="D36652" t="inlineStr">
        <is>
          <t>{'eac-counter', 'eac.js-lib', 'intereactable'}</t>
        </is>
      </c>
    </row>
    <row r="36653">
      <c r="A36653" s="1" t="n">
        <v>36651</v>
      </c>
      <c r="B36653" t="inlineStr">
        <is>
          <t>nlo</t>
        </is>
      </c>
      <c r="C36653" t="n">
        <v>16</v>
      </c>
      <c r="D36653" t="inlineStr">
        <is>
          <t>{'@nlo~youtube-video-loader', '@nlo~currency-formatter', '@nlo~ping-video-loader'}</t>
        </is>
      </c>
    </row>
    <row r="36654">
      <c r="A36654" s="1" t="n">
        <v>36652</v>
      </c>
      <c r="B36654" t="inlineStr">
        <is>
          <t>cheminfo</t>
        </is>
      </c>
      <c r="C36654" t="n">
        <v>16</v>
      </c>
      <c r="D36654" t="inlineStr">
        <is>
          <t>{'cheminfo-spectrophotometer', 'tslint-config-cheminfo', 'cheminfo-tools'}</t>
        </is>
      </c>
    </row>
    <row r="36655">
      <c r="A36655" s="1" t="n">
        <v>36653</v>
      </c>
      <c r="B36655" t="inlineStr">
        <is>
          <t>gideon</t>
        </is>
      </c>
      <c r="C36655" t="n">
        <v>16</v>
      </c>
      <c r="D36655" t="inlineStr">
        <is>
          <t>{'gideon-react-carousel', 'gideon-api', 'gideonai'}</t>
        </is>
      </c>
    </row>
    <row r="36656">
      <c r="A36656" s="1" t="n">
        <v>36654</v>
      </c>
      <c r="B36656" t="inlineStr">
        <is>
          <t>conks</t>
        </is>
      </c>
      <c r="C36656" t="n">
        <v>16</v>
      </c>
      <c r="D36656" t="inlineStr">
        <is>
          <t>{'@dsr-rollback-org-brose-conks-lodge-sadhe~dsr-rollback-package-brose-conks-lodge-sadhe', '@dsr-rollback-org-conks-dinic-opium-epopt~dsr-rollback-package-conks-dinic-opium-epopt', 'test-dsr-package-doucs-throe-aulas-conks'}</t>
        </is>
      </c>
    </row>
    <row r="36657">
      <c r="A36657" s="1" t="n">
        <v>36655</v>
      </c>
      <c r="B36657" t="inlineStr">
        <is>
          <t>luq</t>
        </is>
      </c>
      <c r="C36657" t="n">
        <v>16</v>
      </c>
      <c r="D36657" t="inlineStr">
        <is>
          <t>{'ejemplo-libreria-angular-juansanluq', 'ebv-luqum', 'luqum'}</t>
        </is>
      </c>
    </row>
    <row r="36658">
      <c r="A36658" s="1" t="n">
        <v>36656</v>
      </c>
      <c r="B36658" t="inlineStr">
        <is>
          <t>chante</t>
        </is>
      </c>
      <c r="C36658" t="n">
        <v>16</v>
      </c>
      <c r="D36658" t="inlineStr">
        <is>
          <t>{'@chantey~core', '@chantey~session', '@chantey~session-peer'}</t>
        </is>
      </c>
    </row>
    <row r="36659">
      <c r="A36659" s="1" t="n">
        <v>36657</v>
      </c>
      <c r="B36659" t="inlineStr">
        <is>
          <t>chantey</t>
        </is>
      </c>
      <c r="C36659" t="n">
        <v>16</v>
      </c>
      <c r="D36659" t="inlineStr">
        <is>
          <t>{'@chantey~core', '@chantey~session', '@chantey~session-peer'}</t>
        </is>
      </c>
    </row>
    <row r="36660">
      <c r="A36660" s="1" t="n">
        <v>36658</v>
      </c>
      <c r="B36660" t="inlineStr">
        <is>
          <t>gnarly</t>
        </is>
      </c>
      <c r="C36660" t="n">
        <v>16</v>
      </c>
      <c r="D36660" t="inlineStr">
        <is>
          <t>{'@gnarlycode~react-app-tools', '@gnarlycode~tslint-config', '@xlnt~gnarly-reducer-erc20'}</t>
        </is>
      </c>
    </row>
    <row r="36661">
      <c r="A36661" s="1" t="n">
        <v>36659</v>
      </c>
      <c r="B36661" t="inlineStr">
        <is>
          <t>citadel</t>
        </is>
      </c>
      <c r="C36661" t="n">
        <v>16</v>
      </c>
      <c r="D36661" t="inlineStr">
        <is>
          <t>{'citadel-core', '@runcitadel~lndconnect', 'markdown-it-image2citadel'}</t>
        </is>
      </c>
    </row>
    <row r="36662">
      <c r="A36662" s="1" t="n">
        <v>36660</v>
      </c>
      <c r="B36662" t="inlineStr">
        <is>
          <t>osiris</t>
        </is>
      </c>
      <c r="C36662" t="n">
        <v>16</v>
      </c>
      <c r="D36662" t="inlineStr">
        <is>
          <t>{'@osirispp~hubspot-analytics', '@cult-of-osiris~eslint-config-osiris', '@osiris-ui~style'}</t>
        </is>
      </c>
    </row>
    <row r="36663">
      <c r="A36663" s="1" t="n">
        <v>36661</v>
      </c>
      <c r="B36663" t="inlineStr">
        <is>
          <t>gaap</t>
        </is>
      </c>
      <c r="C36663" t="n">
        <v>16</v>
      </c>
      <c r="D36663" t="inlineStr">
        <is>
          <t>{'odoo11-addon-l10n-us-gaap-mis-report', 'odoo12-addon-l10n-us-gaap', 'gaap-analytics'}</t>
        </is>
      </c>
    </row>
    <row r="36664">
      <c r="A36664" s="1" t="n">
        <v>36662</v>
      </c>
      <c r="B36664" t="inlineStr">
        <is>
          <t>crca</t>
        </is>
      </c>
      <c r="C36664" t="n">
        <v>16</v>
      </c>
      <c r="D36664" t="inlineStr">
        <is>
          <t>{'@ascenso~crca-notification-sound', '@ascenso~crca-stepper', '@ascenso~crca-redux-firebase'}</t>
        </is>
      </c>
    </row>
    <row r="36665">
      <c r="A36665" s="1" t="n">
        <v>36663</v>
      </c>
      <c r="B36665" t="inlineStr">
        <is>
          <t>hexes</t>
        </is>
      </c>
      <c r="C36665" t="n">
        <v>16</v>
      </c>
      <c r="D36665" t="inlineStr">
        <is>
          <t>{'@dsr-user-foamy-hexes-augur-billy~dsr-package-public-foamy-hexes-augur-billy', 'dsr-package-public-spans-hexes-untin-micas', 'test-dsr-package-garni-baths-spire-hexes'}</t>
        </is>
      </c>
    </row>
    <row r="36666">
      <c r="A36666" s="1" t="n">
        <v>36664</v>
      </c>
      <c r="B36666" t="inlineStr">
        <is>
          <t>redundant</t>
        </is>
      </c>
      <c r="C36666" t="n">
        <v>16</v>
      </c>
      <c r="D36666" t="inlineStr">
        <is>
          <t>{'textlint-rule-ja-no-redundant-expression', 'redundant-1', '@bjervis~eslint-plugin-redundant-stack'}</t>
        </is>
      </c>
    </row>
    <row r="36667">
      <c r="A36667" s="1" t="n">
        <v>36665</v>
      </c>
      <c r="B36667" t="inlineStr">
        <is>
          <t>wincent</t>
        </is>
      </c>
      <c r="C36667" t="n">
        <v>16</v>
      </c>
      <c r="D36667" t="inlineStr">
        <is>
          <t>{'@wincent~workspace-scripts', 'wincent-test-package', '@wincent~stable-stringify'}</t>
        </is>
      </c>
    </row>
    <row r="36668">
      <c r="A36668" s="1" t="n">
        <v>36666</v>
      </c>
      <c r="B36668" t="inlineStr">
        <is>
          <t>lxh</t>
        </is>
      </c>
      <c r="C36668" t="n">
        <v>16</v>
      </c>
      <c r="D36668" t="inlineStr">
        <is>
          <t>{'react-native-lxh-cli', 'lxh-array-map', '@lxh-cli-dev~core'}</t>
        </is>
      </c>
    </row>
    <row r="36669">
      <c r="A36669" s="1" t="n">
        <v>36667</v>
      </c>
      <c r="B36669" t="inlineStr">
        <is>
          <t>magicdawn</t>
        </is>
      </c>
      <c r="C36669" t="n">
        <v>15</v>
      </c>
      <c r="D36669" t="inlineStr">
        <is>
          <t>{'@magicdawn~wepy', '@magicdawn~x', '@magicdawn~rp'}</t>
        </is>
      </c>
    </row>
    <row r="36670">
      <c r="A36670" s="1" t="n">
        <v>36668</v>
      </c>
      <c r="B36670" t="inlineStr">
        <is>
          <t>accordions</t>
        </is>
      </c>
      <c r="C36670" t="n">
        <v>15</v>
      </c>
      <c r="D36670" t="inlineStr">
        <is>
          <t>{'@real_food_ui~accordions', 'react-accordions', 'react-native-accordions'}</t>
        </is>
      </c>
    </row>
    <row r="36671">
      <c r="A36671" s="1" t="n">
        <v>36669</v>
      </c>
      <c r="B36671" t="inlineStr">
        <is>
          <t>mcw</t>
        </is>
      </c>
      <c r="C36671" t="n">
        <v>15</v>
      </c>
      <c r="D36671" t="inlineStr">
        <is>
          <t>{'mcwin-savebackup', '@mcw~theme', 'h5mcw'}</t>
        </is>
      </c>
    </row>
    <row r="36672">
      <c r="A36672" s="1" t="n">
        <v>36670</v>
      </c>
      <c r="B36672" t="inlineStr">
        <is>
          <t>nica</t>
        </is>
      </c>
      <c r="C36672" t="n">
        <v>15</v>
      </c>
      <c r="D36672" t="inlineStr">
        <is>
          <t>{'nicai-athletelist', '@alexxnica~npm-versions', 'it.giuseppe-placanica.volume-listener'}</t>
        </is>
      </c>
    </row>
    <row r="36673">
      <c r="A36673" s="1" t="n">
        <v>36671</v>
      </c>
      <c r="B36673" t="inlineStr">
        <is>
          <t>chalice</t>
        </is>
      </c>
      <c r="C36673" t="n">
        <v>15</v>
      </c>
      <c r="D36673" t="inlineStr">
        <is>
          <t>{'apispec-chalice', 'chalice-server', 'chalice-view'}</t>
        </is>
      </c>
    </row>
    <row r="36674">
      <c r="A36674" s="1" t="n">
        <v>36672</v>
      </c>
      <c r="B36674" t="inlineStr">
        <is>
          <t>st2</t>
        </is>
      </c>
      <c r="C36674" t="n">
        <v>15</v>
      </c>
      <c r="D36674" t="inlineStr">
        <is>
          <t>{'@stackstorm~st2flow-editor', '@stackstorm~st2flow-canvas', 'st2client'}</t>
        </is>
      </c>
    </row>
    <row r="36675">
      <c r="A36675" s="1" t="n">
        <v>36673</v>
      </c>
      <c r="B36675" t="inlineStr">
        <is>
          <t>earthtone</t>
        </is>
      </c>
      <c r="C36675" t="n">
        <v>15</v>
      </c>
      <c r="D36675" t="inlineStr">
        <is>
          <t>{'@earthtone~pffp-helpers', '@earthtone~collection-store', '@earthtone~view-class'}</t>
        </is>
      </c>
    </row>
    <row r="36676">
      <c r="A36676" s="1" t="n">
        <v>36674</v>
      </c>
      <c r="B36676" t="inlineStr">
        <is>
          <t>mrx</t>
        </is>
      </c>
      <c r="C36676" t="n">
        <v>15</v>
      </c>
      <c r="D36676" t="inlineStr">
        <is>
          <t>{'supermodulemrxtest', 'ngmrx', '@sajjadmrx~telegraf-xp'}</t>
        </is>
      </c>
    </row>
    <row r="36677">
      <c r="A36677" s="1" t="n">
        <v>36675</v>
      </c>
      <c r="B36677" t="inlineStr">
        <is>
          <t>aspid</t>
        </is>
      </c>
      <c r="C36677" t="n">
        <v>15</v>
      </c>
      <c r="D36677" t="inlineStr">
        <is>
          <t>{'openapi2aspida', '@aspida~resas', 'vite-plugin-aspida'}</t>
        </is>
      </c>
    </row>
    <row r="36678">
      <c r="A36678" s="1" t="n">
        <v>36676</v>
      </c>
      <c r="B36678" t="inlineStr">
        <is>
          <t>aspida</t>
        </is>
      </c>
      <c r="C36678" t="n">
        <v>15</v>
      </c>
      <c r="D36678" t="inlineStr">
        <is>
          <t>{'openapi2aspida', '@aspida~resas', 'vite-plugin-aspida'}</t>
        </is>
      </c>
    </row>
    <row r="36679">
      <c r="A36679" s="1" t="n">
        <v>36677</v>
      </c>
      <c r="B36679" t="inlineStr">
        <is>
          <t>manychat</t>
        </is>
      </c>
      <c r="C36679" t="n">
        <v>15</v>
      </c>
      <c r="D36679" t="inlineStr">
        <is>
          <t>{'@manychat~react-tunnels', '@manychat~react-custom-scrollbars', '@manychat~icons'}</t>
        </is>
      </c>
    </row>
    <row r="36680">
      <c r="A36680" s="1" t="n">
        <v>36678</v>
      </c>
      <c r="B36680" t="inlineStr">
        <is>
          <t>discordia</t>
        </is>
      </c>
      <c r="C36680" t="n">
        <v>15</v>
      </c>
      <c r="D36680" t="inlineStr">
        <is>
          <t>{'@discordia~help-default', '@discordia~framework', '@discordia~action-anilist-manga'}</t>
        </is>
      </c>
    </row>
    <row r="36681">
      <c r="A36681" s="1" t="n">
        <v>36679</v>
      </c>
      <c r="B36681" t="inlineStr">
        <is>
          <t>imqueue</t>
        </is>
      </c>
      <c r="C36681" t="n">
        <v>15</v>
      </c>
      <c r="D36681" t="inlineStr">
        <is>
          <t>{'@imqueue~travis', '@imqueue~rpc', '@imqueue~async-logger'}</t>
        </is>
      </c>
    </row>
    <row r="36682">
      <c r="A36682" s="1" t="n">
        <v>36680</v>
      </c>
      <c r="B36682" t="inlineStr">
        <is>
          <t>livingdocs</t>
        </is>
      </c>
      <c r="C36682" t="n">
        <v>15</v>
      </c>
      <c r="D36682" t="inlineStr">
        <is>
          <t>{'@livingdocs~ui-select', 'livingdocs-design', '@livingdocs~node-sdk'}</t>
        </is>
      </c>
    </row>
    <row r="36683">
      <c r="A36683" s="1" t="n">
        <v>36681</v>
      </c>
      <c r="B36683" t="inlineStr">
        <is>
          <t>dens</t>
        </is>
      </c>
      <c r="C36683" t="n">
        <v>15</v>
      </c>
      <c r="D36683" t="inlineStr">
        <is>
          <t>{'@reldens~storage', 'cadens-hello-world-app', '@adens_w~indexeddb'}</t>
        </is>
      </c>
    </row>
    <row r="36684">
      <c r="A36684" s="1" t="n">
        <v>36682</v>
      </c>
      <c r="B36684" t="inlineStr">
        <is>
          <t>xfs</t>
        </is>
      </c>
      <c r="C36684" t="n">
        <v>15</v>
      </c>
      <c r="D36684" t="inlineStr">
        <is>
          <t>{'dbxfs', 'nexfs', 'xfs-sst-js'}</t>
        </is>
      </c>
    </row>
    <row r="36685">
      <c r="A36685" s="1" t="n">
        <v>36683</v>
      </c>
      <c r="B36685" t="inlineStr">
        <is>
          <t>skan</t>
        </is>
      </c>
      <c r="C36685" t="n">
        <v>15</v>
      </c>
      <c r="D36685" t="inlineStr">
        <is>
          <t>{'@skan-io~jest-config-base', 'doxdox-plugin-skan', 'skan'}</t>
        </is>
      </c>
    </row>
    <row r="36686">
      <c r="A36686" s="1" t="n">
        <v>36684</v>
      </c>
      <c r="B36686" t="inlineStr">
        <is>
          <t>wex</t>
        </is>
      </c>
      <c r="C36686" t="n">
        <v>15</v>
      </c>
      <c r="D36686" t="inlineStr">
        <is>
          <t>{'wex-proto-ds', 'wex-cli', 'eb-wexin-menu'}</t>
        </is>
      </c>
    </row>
    <row r="36687">
      <c r="A36687" s="1" t="n">
        <v>36685</v>
      </c>
      <c r="B36687" t="inlineStr">
        <is>
          <t>fyc</t>
        </is>
      </c>
      <c r="C36687" t="n">
        <v>15</v>
      </c>
      <c r="D36687" t="inlineStr">
        <is>
          <t>{'fyc', 'fyc-test-cli', 'fyc-form-item'}</t>
        </is>
      </c>
    </row>
    <row r="36688">
      <c r="A36688" s="1" t="n">
        <v>36686</v>
      </c>
      <c r="B36688" t="inlineStr">
        <is>
          <t>nml</t>
        </is>
      </c>
      <c r="C36688" t="n">
        <v>15</v>
      </c>
      <c r="D36688" t="inlineStr">
        <is>
          <t>{'libcnml', 'nml-js', 'nml-converter'}</t>
        </is>
      </c>
    </row>
    <row r="36689">
      <c r="A36689" s="1" t="n">
        <v>36687</v>
      </c>
      <c r="B36689" t="inlineStr">
        <is>
          <t>epe</t>
        </is>
      </c>
      <c r="C36689" t="n">
        <v>15</v>
      </c>
      <c r="D36689" t="inlineStr">
        <is>
          <t>{'@kacepe~homebridge-shelly', '@epegzz~memoize', '@epegzz~node-qu-client'}</t>
        </is>
      </c>
    </row>
    <row r="36690">
      <c r="A36690" s="1" t="n">
        <v>36688</v>
      </c>
      <c r="B36690" t="inlineStr">
        <is>
          <t>openlmi</t>
        </is>
      </c>
      <c r="C36690" t="n">
        <v>15</v>
      </c>
      <c r="D36690" t="inlineStr">
        <is>
          <t>{'openlmi-scripts-selinux', 'openlmi-scripts', 'openlmi-scripts-system'}</t>
        </is>
      </c>
    </row>
    <row r="36691">
      <c r="A36691" s="1" t="n">
        <v>36689</v>
      </c>
      <c r="B36691" t="inlineStr">
        <is>
          <t>inotify</t>
        </is>
      </c>
      <c r="C36691" t="n">
        <v>15</v>
      </c>
      <c r="D36691" t="inlineStr">
        <is>
          <t>{'@opam-alpha~async_inotify', 'inotify-run', 'inotify-plusplus'}</t>
        </is>
      </c>
    </row>
    <row r="36692">
      <c r="A36692" s="1" t="n">
        <v>36690</v>
      </c>
      <c r="B36692" t="inlineStr">
        <is>
          <t>bscop</t>
        </is>
      </c>
      <c r="C36692" t="n">
        <v>15</v>
      </c>
      <c r="D36692" t="inlineStr">
        <is>
          <t>{'@bscop~react-modal', '@bscop~react-tabs', '@bscop~use-keydown'}</t>
        </is>
      </c>
    </row>
    <row r="36693">
      <c r="A36693" s="1" t="n">
        <v>36691</v>
      </c>
      <c r="B36693" t="inlineStr">
        <is>
          <t>hello1</t>
        </is>
      </c>
      <c r="C36693" t="n">
        <v>15</v>
      </c>
      <c r="D36693" t="inlineStr">
        <is>
          <t>{'@mkocztorz~vue_hello1', 'larry-npm-hello1', 'yacheng-rax-hello1'}</t>
        </is>
      </c>
    </row>
    <row r="36694">
      <c r="A36694" s="1" t="n">
        <v>36692</v>
      </c>
      <c r="B36694" t="inlineStr">
        <is>
          <t>kobionic</t>
        </is>
      </c>
      <c r="C36694" t="n">
        <v>15</v>
      </c>
      <c r="D36694" t="inlineStr">
        <is>
          <t>{'@kobionic~logger-transport-websocket', '@kobionic~react-compose', '@kobionic~koa-error-handler'}</t>
        </is>
      </c>
    </row>
    <row r="36695">
      <c r="A36695" s="1" t="n">
        <v>36693</v>
      </c>
      <c r="B36695" t="inlineStr">
        <is>
          <t>aww</t>
        </is>
      </c>
      <c r="C36695" t="n">
        <v>15</v>
      </c>
      <c r="D36695" t="inlineStr">
        <is>
          <t>{'@aww~awwd', 'awwwards', 'hyper-aww'}</t>
        </is>
      </c>
    </row>
    <row r="36696">
      <c r="A36696" s="1" t="n">
        <v>36694</v>
      </c>
      <c r="B36696" t="inlineStr">
        <is>
          <t>zkopru</t>
        </is>
      </c>
      <c r="C36696" t="n">
        <v>15</v>
      </c>
      <c r="D36696" t="inlineStr">
        <is>
          <t>{'@zkopru~contracts', '@zkopru~circuits', '@zkopru~babyjubjub'}</t>
        </is>
      </c>
    </row>
    <row r="36697">
      <c r="A36697" s="1" t="n">
        <v>36695</v>
      </c>
      <c r="B36697" t="inlineStr">
        <is>
          <t>cybersource</t>
        </is>
      </c>
      <c r="C36697" t="n">
        <v>15</v>
      </c>
      <c r="D36697" t="inlineStr">
        <is>
          <t>{'@cybersource~flex-sdk-web', '@fye~cybersource', 'cybersource-rest-auth'}</t>
        </is>
      </c>
    </row>
    <row r="36698">
      <c r="A36698" s="1" t="n">
        <v>36696</v>
      </c>
      <c r="B36698" t="inlineStr">
        <is>
          <t>macondo</t>
        </is>
      </c>
      <c r="C36698" t="n">
        <v>15</v>
      </c>
      <c r="D36698" t="inlineStr">
        <is>
          <t>{'macondo-mock', 'fontsource-macondo', '@fontsource~macondo'}</t>
        </is>
      </c>
    </row>
    <row r="36699">
      <c r="A36699" s="1" t="n">
        <v>36697</v>
      </c>
      <c r="B36699" t="inlineStr">
        <is>
          <t>maly</t>
        </is>
      </c>
      <c r="C36699" t="n">
        <v>15</v>
      </c>
      <c r="D36699" t="inlineStr">
        <is>
          <t>{'web_lab3_malyshenko', 'jestem_sobie_maly_mis', 'pytest-inomaly'}</t>
        </is>
      </c>
    </row>
    <row r="36700">
      <c r="A36700" s="1" t="n">
        <v>36698</v>
      </c>
      <c r="B36700" t="inlineStr">
        <is>
          <t>remotes</t>
        </is>
      </c>
      <c r="C36700" t="n">
        <v>15</v>
      </c>
      <c r="D36700" t="inlineStr">
        <is>
          <t>{'rosie_controller_remotes', 'gatsby-source-git-remotes', 'git-list-remotes'}</t>
        </is>
      </c>
    </row>
    <row r="36701">
      <c r="A36701" s="1" t="n">
        <v>36699</v>
      </c>
      <c r="B36701" t="inlineStr">
        <is>
          <t>flowaccount</t>
        </is>
      </c>
      <c r="C36701" t="n">
        <v>15</v>
      </c>
      <c r="D36701" t="inlineStr">
        <is>
          <t>{'@flowaccount~scully-plugin-angular-delay', '@flowaccount~serverless', '@flowaccount~openapi-sdk'}</t>
        </is>
      </c>
    </row>
    <row r="36702">
      <c r="A36702" s="1" t="n">
        <v>36700</v>
      </c>
      <c r="B36702" t="inlineStr">
        <is>
          <t>keboola</t>
        </is>
      </c>
      <c r="C36702" t="n">
        <v>15</v>
      </c>
      <c r="D36702" t="inlineStr">
        <is>
          <t>{'@keboola~serverless-request-handler', '@keboola~flow-builder', '@keboola~middy-event-validator'}</t>
        </is>
      </c>
    </row>
    <row r="36703">
      <c r="A36703" s="1" t="n">
        <v>36701</v>
      </c>
      <c r="B36703" t="inlineStr">
        <is>
          <t>privacyscreen</t>
        </is>
      </c>
      <c r="C36703" t="n">
        <v>15</v>
      </c>
      <c r="D36703" t="inlineStr">
        <is>
          <t>{'molpay-mobile-cordova-privacyscreen', 'cordova-plugin-privacyscreen-sparkle', 'cordova-plugin-privacyscreen-2'}</t>
        </is>
      </c>
    </row>
    <row r="36704">
      <c r="A36704" s="1" t="n">
        <v>36702</v>
      </c>
      <c r="B36704" t="inlineStr">
        <is>
          <t>cng</t>
        </is>
      </c>
      <c r="C36704" t="n">
        <v>15</v>
      </c>
      <c r="D36704" t="inlineStr">
        <is>
          <t>{'cng-client-socket-io', 'cng-micro-service', 'large-number-viencocng'}</t>
        </is>
      </c>
    </row>
    <row r="36705">
      <c r="A36705" s="1" t="n">
        <v>36703</v>
      </c>
      <c r="B36705" t="inlineStr">
        <is>
          <t>donuts</t>
        </is>
      </c>
      <c r="C36705" t="n">
        <v>15</v>
      </c>
      <c r="D36705" t="inlineStr">
        <is>
          <t>{'vk-donuts', '@bizcharts~g2-pie-multi-donuts', 'donuts'}</t>
        </is>
      </c>
    </row>
    <row r="36706">
      <c r="A36706" s="1" t="n">
        <v>36704</v>
      </c>
      <c r="B36706" t="inlineStr">
        <is>
          <t>safle</t>
        </is>
      </c>
      <c r="C36706" t="n">
        <v>15</v>
      </c>
      <c r="D36706" t="inlineStr">
        <is>
          <t>{'@getsafle~safle-vault', '@getsafle~keyless-transactions', '@getsafle~nft-controller'}</t>
        </is>
      </c>
    </row>
    <row r="36707">
      <c r="A36707" s="1" t="n">
        <v>36705</v>
      </c>
      <c r="B36707" t="inlineStr">
        <is>
          <t>getsafle</t>
        </is>
      </c>
      <c r="C36707" t="n">
        <v>15</v>
      </c>
      <c r="D36707" t="inlineStr">
        <is>
          <t>{'@getsafle~safle-vault', '@getsafle~keyless-transactions', '@getsafle~nft-controller'}</t>
        </is>
      </c>
    </row>
    <row r="36708">
      <c r="A36708" s="1" t="n">
        <v>36706</v>
      </c>
      <c r="B36708" t="inlineStr">
        <is>
          <t>dvla</t>
        </is>
      </c>
      <c r="C36708" t="n">
        <v>15</v>
      </c>
      <c r="D36708" t="inlineStr">
        <is>
          <t>{'kathondvla-gitbook-theme-faq', 'dvla-internal-frontend-toolkit', 'dvla-internal-elements'}</t>
        </is>
      </c>
    </row>
    <row r="36709">
      <c r="A36709" s="1" t="n">
        <v>36707</v>
      </c>
      <c r="B36709" t="inlineStr">
        <is>
          <t>bbp</t>
        </is>
      </c>
      <c r="C36709" t="n">
        <v>15</v>
      </c>
      <c r="D36709" t="inlineStr">
        <is>
          <t>{'@bbp~nexus-sdk', '@bbp~nexus-shacl-helpers', '@bbp~nexus-js-helpers'}</t>
        </is>
      </c>
    </row>
    <row r="36710">
      <c r="A36710" s="1" t="n">
        <v>36708</v>
      </c>
      <c r="B36710" t="inlineStr">
        <is>
          <t>cmq</t>
        </is>
      </c>
      <c r="C36710" t="n">
        <v>15</v>
      </c>
      <c r="D36710" t="inlineStr">
        <is>
          <t>{'cmq-nodejs-sdk', 'tencent-cmq', 'tencentcloud-sdk-nodejs-cmq'}</t>
        </is>
      </c>
    </row>
    <row r="36711">
      <c r="A36711" s="1" t="n">
        <v>36709</v>
      </c>
      <c r="B36711" t="inlineStr">
        <is>
          <t>survival</t>
        </is>
      </c>
      <c r="C36711" t="n">
        <v>15</v>
      </c>
      <c r="D36711" t="inlineStr">
        <is>
          <t>{'@hedviginsurance~web-survival-kit', 'survivalcalc', 'sdclllmixjsandconsolesurvival'}</t>
        </is>
      </c>
    </row>
    <row r="36712">
      <c r="A36712" s="1" t="n">
        <v>36710</v>
      </c>
      <c r="B36712" t="inlineStr">
        <is>
          <t>zif</t>
        </is>
      </c>
      <c r="C36712" t="n">
        <v>15</v>
      </c>
      <c r="D36712" t="inlineStr">
        <is>
          <t>{'zif-headincludes', 'firstmodulezify', 'zif'}</t>
        </is>
      </c>
    </row>
    <row r="36713">
      <c r="A36713" s="1" t="n">
        <v>36711</v>
      </c>
      <c r="B36713" t="inlineStr">
        <is>
          <t>bloks</t>
        </is>
      </c>
      <c r="C36713" t="n">
        <v>15</v>
      </c>
      <c r="D36713" t="inlineStr">
        <is>
          <t>{'@building-bloks~eslint-config-react', '@bloks~web-sdk', '@bloks~numbers'}</t>
        </is>
      </c>
    </row>
    <row r="36714">
      <c r="A36714" s="1" t="n">
        <v>36712</v>
      </c>
      <c r="B36714" t="inlineStr">
        <is>
          <t>oodles</t>
        </is>
      </c>
      <c r="C36714" t="n">
        <v>15</v>
      </c>
      <c r="D36714" t="inlineStr">
        <is>
          <t>{'@dicebear~croodles-neutral', '@oodles-dev~nest-auth-module', 'oodles'}</t>
        </is>
      </c>
    </row>
    <row r="36715">
      <c r="A36715" s="1" t="n">
        <v>36713</v>
      </c>
      <c r="B36715" t="inlineStr">
        <is>
          <t>andriy</t>
        </is>
      </c>
      <c r="C36715" t="n">
        <v>15</v>
      </c>
      <c r="D36715" t="inlineStr">
        <is>
          <t>{'wix-mobile-crash-course-andriyb-1', '@andriyf~jaydata-dynamic-metadata', 'andriy-resume'}</t>
        </is>
      </c>
    </row>
    <row r="36716">
      <c r="A36716" s="1" t="n">
        <v>36714</v>
      </c>
      <c r="B36716" t="inlineStr">
        <is>
          <t>nish</t>
        </is>
      </c>
      <c r="C36716" t="n">
        <v>15</v>
      </c>
      <c r="D36716" t="inlineStr">
        <is>
          <t>{'nish', 'zc-nish', 'awnish'}</t>
        </is>
      </c>
    </row>
    <row r="36717">
      <c r="A36717" s="1" t="n">
        <v>36715</v>
      </c>
      <c r="B36717" t="inlineStr">
        <is>
          <t>rhia</t>
        </is>
      </c>
      <c r="C36717" t="n">
        <v>15</v>
      </c>
      <c r="D36717" t="inlineStr">
        <is>
          <t>{'@metarhia~doc', 'arhia', 'metarhia-common'}</t>
        </is>
      </c>
    </row>
    <row r="36718">
      <c r="A36718" s="1" t="n">
        <v>36716</v>
      </c>
      <c r="B36718" t="inlineStr">
        <is>
          <t>enure</t>
        </is>
      </c>
      <c r="C36718" t="n">
        <v>15</v>
      </c>
      <c r="D36718" t="inlineStr">
        <is>
          <t>{'dsr-delete-wubwub-feral-enure-baken-blaze', 'dsr-delete-wubwub-enure-aphis-crown-befit', '@dsr-org-spues-enure-scuzz-fonly~test-dsr-org-spues-enure-scuzz-fonly'}</t>
        </is>
      </c>
    </row>
    <row r="36719">
      <c r="A36719" s="1" t="n">
        <v>36717</v>
      </c>
      <c r="B36719" t="inlineStr">
        <is>
          <t>iugu</t>
        </is>
      </c>
      <c r="C36719" t="n">
        <v>15</v>
      </c>
      <c r="D36719" t="inlineStr">
        <is>
          <t>{'@iugu~iux-css', 'iugu', 'node-iugu'}</t>
        </is>
      </c>
    </row>
    <row r="36720">
      <c r="A36720" s="1" t="n">
        <v>36718</v>
      </c>
      <c r="B36720" t="inlineStr">
        <is>
          <t>expandorg</t>
        </is>
      </c>
      <c r="C36720" t="n">
        <v>15</v>
      </c>
      <c r="D36720" t="inlineStr">
        <is>
          <t>{'@expandorg~app-utils', '@expandorg~app-web3', '@expandorg~app-account'}</t>
        </is>
      </c>
    </row>
    <row r="36721">
      <c r="A36721" s="1" t="n">
        <v>36719</v>
      </c>
      <c r="B36721" t="inlineStr">
        <is>
          <t>ysp</t>
        </is>
      </c>
      <c r="C36721" t="n">
        <v>15</v>
      </c>
      <c r="D36721" t="inlineStr">
        <is>
          <t>{'ysp-zhuti', 'ysp-ui-kit-demo', 'ysp_calculator'}</t>
        </is>
      </c>
    </row>
    <row r="36722">
      <c r="A36722" s="1" t="n">
        <v>36720</v>
      </c>
      <c r="B36722" t="inlineStr">
        <is>
          <t>motolaps</t>
        </is>
      </c>
      <c r="C36722" t="n">
        <v>15</v>
      </c>
      <c r="D36722" t="inlineStr">
        <is>
          <t>{'@motolaps~motobox-shared', '@motolaps~motobox-simulator', 'motolaps-motobox-codereader-usb'}</t>
        </is>
      </c>
    </row>
    <row r="36723">
      <c r="A36723" s="1" t="n">
        <v>36721</v>
      </c>
      <c r="B36723" t="inlineStr">
        <is>
          <t>kirinnee</t>
        </is>
      </c>
      <c r="C36723" t="n">
        <v>15</v>
      </c>
      <c r="D36723" t="inlineStr">
        <is>
          <t>{'@kirinnee~kquery', '@kirinnee~domex', '@kirinnee~core'}</t>
        </is>
      </c>
    </row>
    <row r="36724">
      <c r="A36724" s="1" t="n">
        <v>36722</v>
      </c>
      <c r="B36724" t="inlineStr">
        <is>
          <t>pascalcoin</t>
        </is>
      </c>
      <c r="C36724" t="n">
        <v>15</v>
      </c>
      <c r="D36724" t="inlineStr">
        <is>
          <t>{'@pascalcoin-sbx~application-kitchensink', '@pascalcoin-sbx~data-spec', '@pascalcoin-sbx~crypto'}</t>
        </is>
      </c>
    </row>
    <row r="36725">
      <c r="A36725" s="1" t="n">
        <v>36723</v>
      </c>
      <c r="B36725" t="inlineStr">
        <is>
          <t>angler</t>
        </is>
      </c>
      <c r="C36725" t="n">
        <v>15</v>
      </c>
      <c r="D36725" t="inlineStr">
        <is>
          <t>{'vrangler', '@internalfx~arangler', '@dlwebdev~ckeditor5-build-angler-nation'}</t>
        </is>
      </c>
    </row>
    <row r="36726">
      <c r="A36726" s="1" t="n">
        <v>36724</v>
      </c>
      <c r="B36726" t="inlineStr">
        <is>
          <t>jcs</t>
        </is>
      </c>
      <c r="C36726" t="n">
        <v>15</v>
      </c>
      <c r="D36726" t="inlineStr">
        <is>
          <t>{'jcson', 'minhalibi-jonasrejcs', 'jcs'}</t>
        </is>
      </c>
    </row>
    <row r="36727">
      <c r="A36727" s="1" t="n">
        <v>36725</v>
      </c>
      <c r="B36727" t="inlineStr">
        <is>
          <t>fwsp</t>
        </is>
      </c>
      <c r="C36727" t="n">
        <v>15</v>
      </c>
      <c r="D36727" t="inlineStr">
        <is>
          <t>{'generator-fwsp-hydra', 'fwsp-jwt-auth', 'fwsp-prequest'}</t>
        </is>
      </c>
    </row>
    <row r="36728">
      <c r="A36728" s="1" t="n">
        <v>36726</v>
      </c>
      <c r="B36728" t="inlineStr">
        <is>
          <t>shiz</t>
        </is>
      </c>
      <c r="C36728" t="n">
        <v>15</v>
      </c>
      <c r="D36728" t="inlineStr">
        <is>
          <t>{'shiz', 'shizhilongnode', '@alifd~theme-gd-changshizhuti'}</t>
        </is>
      </c>
    </row>
    <row r="36729">
      <c r="A36729" s="1" t="n">
        <v>36727</v>
      </c>
      <c r="B36729" t="inlineStr">
        <is>
          <t>osvlabs</t>
        </is>
      </c>
      <c r="C36729" t="n">
        <v>15</v>
      </c>
      <c r="D36729" t="inlineStr">
        <is>
          <t>{'@osvlabs~cordova-plugin-broadcaster', '@osvlabs~cordova-plugin-network-information', '@osvlabs~cordova-plugin-background-mode'}</t>
        </is>
      </c>
    </row>
    <row r="36730">
      <c r="A36730" s="1" t="n">
        <v>36728</v>
      </c>
      <c r="B36730" t="inlineStr">
        <is>
          <t>duca</t>
        </is>
      </c>
      <c r="C36730" t="n">
        <v>15</v>
      </c>
      <c r="D36730" t="inlineStr">
        <is>
          <t>{'ducaiwenserver', '@ishiduca~routing', '@ishiduca~snoopy-multi'}</t>
        </is>
      </c>
    </row>
    <row r="36731">
      <c r="A36731" s="1" t="n">
        <v>36729</v>
      </c>
      <c r="B36731" t="inlineStr">
        <is>
          <t>spald</t>
        </is>
      </c>
      <c r="C36731" t="n">
        <v>15</v>
      </c>
      <c r="D36731" t="inlineStr">
        <is>
          <t>{'test-mlw2-spald-holms', 'test-dsr-package-spald-stope-sains-booky', 'dsr-rollback-package-spald-kelty-jigot-bwana'}</t>
        </is>
      </c>
    </row>
    <row r="36732">
      <c r="A36732" s="1" t="n">
        <v>36730</v>
      </c>
      <c r="B36732" t="inlineStr">
        <is>
          <t>reputation</t>
        </is>
      </c>
      <c r="C36732" t="n">
        <v>15</v>
      </c>
      <c r="D36732" t="inlineStr">
        <is>
          <t>{'ip-reputation-js-client', 'react-stackoverflow-reputation-badge', '@sudoplatform~sudo-site-reputation'}</t>
        </is>
      </c>
    </row>
    <row r="36733">
      <c r="A36733" s="1" t="n">
        <v>36731</v>
      </c>
      <c r="B36733" t="inlineStr">
        <is>
          <t>sgl</t>
        </is>
      </c>
      <c r="C36733" t="n">
        <v>15</v>
      </c>
      <c r="D36733" t="inlineStr">
        <is>
          <t>{'sjsgl-window', 'hsgl-angular', 'hsgl-ng'}</t>
        </is>
      </c>
    </row>
    <row r="36734">
      <c r="A36734" s="1" t="n">
        <v>36732</v>
      </c>
      <c r="B36734" t="inlineStr">
        <is>
          <t>jabu</t>
        </is>
      </c>
      <c r="C36734" t="n">
        <v>15</v>
      </c>
      <c r="D36734" t="inlineStr">
        <is>
          <t>{'@jabuco~epm', '@jabuwu~idempotent-woocommerce', '@jabuco~typed-scss-modules'}</t>
        </is>
      </c>
    </row>
    <row r="36735">
      <c r="A36735" s="1" t="n">
        <v>36733</v>
      </c>
      <c r="B36735" t="inlineStr">
        <is>
          <t>danielkalen</t>
        </is>
      </c>
      <c r="C36735" t="n">
        <v>15</v>
      </c>
      <c r="D36735" t="inlineStr">
        <is>
          <t>{'@danielkalen~browserify-zlib', '@danielkalen~simplybind', 'danielkalen-sass-fns'}</t>
        </is>
      </c>
    </row>
    <row r="36736">
      <c r="A36736" s="1" t="n">
        <v>36734</v>
      </c>
      <c r="B36736" t="inlineStr">
        <is>
          <t>spedue</t>
        </is>
      </c>
      <c r="C36736" t="n">
        <v>15</v>
      </c>
      <c r="D36736" t="inlineStr">
        <is>
          <t>{'tsconfig-spedue', '@spedue~library-template', '@spedue~create-app'}</t>
        </is>
      </c>
    </row>
    <row r="36737">
      <c r="A36737" s="1" t="n">
        <v>36735</v>
      </c>
      <c r="B36737" t="inlineStr">
        <is>
          <t>jfm</t>
        </is>
      </c>
      <c r="C36737" t="n">
        <v>15</v>
      </c>
      <c r="D36737" t="inlineStr">
        <is>
          <t>{'jfm', 'jfmengels-playground', 'yjfm-table-pro'}</t>
        </is>
      </c>
    </row>
    <row r="36738">
      <c r="A36738" s="1" t="n">
        <v>36736</v>
      </c>
      <c r="B36738" t="inlineStr">
        <is>
          <t>autojs</t>
        </is>
      </c>
      <c r="C36738" t="n">
        <v>15</v>
      </c>
      <c r="D36738" t="inlineStr">
        <is>
          <t>{'autojs.ext_enhance', 'autojs-cli', 'autojs-contrib-toolkit'}</t>
        </is>
      </c>
    </row>
    <row r="36739">
      <c r="A36739" s="1" t="n">
        <v>36737</v>
      </c>
      <c r="B36739" t="inlineStr">
        <is>
          <t>larsson</t>
        </is>
      </c>
      <c r="C36739" t="n">
        <v>15</v>
      </c>
      <c r="D36739" t="inlineStr">
        <is>
          <t>{'@dlarsson-se~cached-api', '@patrick-larsson~pakkes-poopie-face-logger', '@magnus.larsson~my-awesome-greeter'}</t>
        </is>
      </c>
    </row>
    <row r="36740">
      <c r="A36740" s="1" t="n">
        <v>36738</v>
      </c>
      <c r="B36740" t="inlineStr">
        <is>
          <t>srinaudo</t>
        </is>
      </c>
      <c r="C36740" t="n">
        <v>15</v>
      </c>
      <c r="D36740" t="inlineStr">
        <is>
          <t>{'srinaudo-translation', 'srinaudo-event-form', 'srinaudo-user-account'}</t>
        </is>
      </c>
    </row>
    <row r="36741">
      <c r="A36741" s="1" t="n">
        <v>36739</v>
      </c>
      <c r="B36741" t="inlineStr">
        <is>
          <t>startscreen</t>
        </is>
      </c>
      <c r="C36741" t="n">
        <v>15</v>
      </c>
      <c r="D36741" t="inlineStr">
        <is>
          <t>{'@nodert-win10-20h1~windows.ui.startscreen', '@nodert-win8.1~windows.ui.startscreen', '@nodert-win10-rs3~windows.phone.startscreen'}</t>
        </is>
      </c>
    </row>
    <row r="36742">
      <c r="A36742" s="1" t="n">
        <v>36740</v>
      </c>
      <c r="B36742" t="inlineStr">
        <is>
          <t>tsjs</t>
        </is>
      </c>
      <c r="C36742" t="n">
        <v>15</v>
      </c>
      <c r="D36742" t="inlineStr">
        <is>
          <t>{'tsjs', 'tsjs-xpx-chain-sdk-unit-examples', 'tsjs-hd-keys'}</t>
        </is>
      </c>
    </row>
    <row r="36743">
      <c r="A36743" s="1" t="n">
        <v>36741</v>
      </c>
      <c r="B36743" t="inlineStr">
        <is>
          <t>ms918</t>
        </is>
      </c>
      <c r="C36743" t="n">
        <v>15</v>
      </c>
      <c r="D36743" t="inlineStr">
        <is>
          <t>{'@ms918~mrm-task-cz', '@ms918~mrm-task-husky', '@ms918~mrm-task-package'}</t>
        </is>
      </c>
    </row>
    <row r="36744">
      <c r="A36744" s="1" t="n">
        <v>36742</v>
      </c>
      <c r="B36744" t="inlineStr">
        <is>
          <t>laboratoria</t>
        </is>
      </c>
      <c r="C36744" t="n">
        <v>15</v>
      </c>
      <c r="D36744" t="inlineStr">
        <is>
          <t>{'allanpoe-laboratoria-luly', '@laboratoria~fetch-gsheets', 'laboratoria-ui'}</t>
        </is>
      </c>
    </row>
    <row r="36745">
      <c r="A36745" s="1" t="n">
        <v>36743</v>
      </c>
      <c r="B36745" t="inlineStr">
        <is>
          <t>amara</t>
        </is>
      </c>
      <c r="C36745" t="n">
        <v>15</v>
      </c>
      <c r="D36745" t="inlineStr">
        <is>
          <t>{'@amarajs~plugin-redux', '@amarajs~plugin-css', '@amarajs~plugin-engine-browser'}</t>
        </is>
      </c>
    </row>
    <row r="36746">
      <c r="A36746" s="1" t="n">
        <v>36744</v>
      </c>
      <c r="B36746" t="inlineStr">
        <is>
          <t>wellness</t>
        </is>
      </c>
      <c r="C36746" t="n">
        <v>15</v>
      </c>
      <c r="D36746" t="inlineStr">
        <is>
          <t>{'@19labs~generator-gale-wellness', 'node-wellness', 'wellness'}</t>
        </is>
      </c>
    </row>
    <row r="36747">
      <c r="A36747" s="1" t="n">
        <v>36745</v>
      </c>
      <c r="B36747" t="inlineStr">
        <is>
          <t>retailforce</t>
        </is>
      </c>
      <c r="C36747" t="n">
        <v>15</v>
      </c>
      <c r="D36747" t="inlineStr">
        <is>
          <t>{'@aliretail~cuckoo-official-retailforce-form-tab', '@aliretail~cuckoo-official-retailforce-form-radio', '@aliretail~cuckoo-official-retailforce-form-select'}</t>
        </is>
      </c>
    </row>
    <row r="36748">
      <c r="A36748" s="1" t="n">
        <v>36746</v>
      </c>
      <c r="B36748" t="inlineStr">
        <is>
          <t>bemas</t>
        </is>
      </c>
      <c r="C36748" t="n">
        <v>15</v>
      </c>
      <c r="D36748" t="inlineStr">
        <is>
          <t>{'dsr-rollback-package-bemas-texas-raved-koori', 'dsr-package-bully-redes-henge-bemas', 'test-mlw2-dowel-bemas-dep'}</t>
        </is>
      </c>
    </row>
    <row r="36749">
      <c r="A36749" s="1" t="n">
        <v>36747</v>
      </c>
      <c r="B36749" t="inlineStr">
        <is>
          <t>mtb</t>
        </is>
      </c>
      <c r="C36749" t="n">
        <v>15</v>
      </c>
      <c r="D36749" t="inlineStr">
        <is>
          <t>{'pysmtb', 'generator-mtb-app', 'mtb'}</t>
        </is>
      </c>
    </row>
    <row r="36750">
      <c r="A36750" s="1" t="n">
        <v>36748</v>
      </c>
      <c r="B36750" t="inlineStr">
        <is>
          <t>tach</t>
        </is>
      </c>
      <c r="C36750" t="n">
        <v>15</v>
      </c>
      <c r="D36750" t="inlineStr">
        <is>
          <t>{'tach', 'vue-bratach', 'vue-tachistoscope'}</t>
        </is>
      </c>
    </row>
    <row r="36751">
      <c r="A36751" s="1" t="n">
        <v>36749</v>
      </c>
      <c r="B36751" t="inlineStr">
        <is>
          <t>ngtemplate</t>
        </is>
      </c>
      <c r="C36751" t="n">
        <v>15</v>
      </c>
      <c r="D36751" t="inlineStr">
        <is>
          <t>{'autoimport-ngtemplate-loader', '@coolblades~ngtemplate-loader', 'ngtemplate-loader'}</t>
        </is>
      </c>
    </row>
    <row r="36752">
      <c r="A36752" s="1" t="n">
        <v>36750</v>
      </c>
      <c r="B36752" t="inlineStr">
        <is>
          <t>imagekit</t>
        </is>
      </c>
      <c r="C36752" t="n">
        <v>15</v>
      </c>
      <c r="D36752" t="inlineStr">
        <is>
          <t>{'django-imagekit', '@types~imagekit', 'teamlockr-s3-imagekit'}</t>
        </is>
      </c>
    </row>
    <row r="36753">
      <c r="A36753" s="1" t="n">
        <v>36751</v>
      </c>
      <c r="B36753" t="inlineStr">
        <is>
          <t>braintapper</t>
        </is>
      </c>
      <c r="C36753" t="n">
        <v>15</v>
      </c>
      <c r="D36753" t="inlineStr">
        <is>
          <t>{'braintapper-svelte-keyword-highlighter', 'braintapper-svelte-icon', 'braintapper-svelte-inline-input'}</t>
        </is>
      </c>
    </row>
    <row r="36754">
      <c r="A36754" s="1" t="n">
        <v>36752</v>
      </c>
      <c r="B36754" t="inlineStr">
        <is>
          <t>agco</t>
        </is>
      </c>
      <c r="C36754" t="n">
        <v>15</v>
      </c>
      <c r="D36754" t="inlineStr">
        <is>
          <t>{'eslint-config-agco', 'agco-event-source-stream', 'fortune-mongodb-agco'}</t>
        </is>
      </c>
    </row>
    <row r="36755">
      <c r="A36755" s="1" t="n">
        <v>36753</v>
      </c>
      <c r="B36755" t="inlineStr">
        <is>
          <t>vedavaapi</t>
        </is>
      </c>
      <c r="C36755" t="n">
        <v>15</v>
      </c>
      <c r="D36755" t="inlineStr">
        <is>
          <t>{'@vedavaapi~jsonld-helpers', '@vedavaapi~iso-kvstores', 'vedavaapi-client'}</t>
        </is>
      </c>
    </row>
    <row r="36756">
      <c r="A36756" s="1" t="n">
        <v>36754</v>
      </c>
      <c r="B36756" t="inlineStr">
        <is>
          <t>lofi</t>
        </is>
      </c>
      <c r="C36756" t="n">
        <v>15</v>
      </c>
      <c r="D36756" t="inlineStr">
        <is>
          <t>{'lofi-schema', 'ui-library-lofidevelopment', 'lofi'}</t>
        </is>
      </c>
    </row>
    <row r="36757">
      <c r="A36757" s="1" t="n">
        <v>36755</v>
      </c>
      <c r="B36757" t="inlineStr">
        <is>
          <t>superkoders</t>
        </is>
      </c>
      <c r="C36757" t="n">
        <v>15</v>
      </c>
      <c r="D36757" t="inlineStr">
        <is>
          <t>{'@superkoders~eslint-config', '@superkoders~sk-tools', '@superkoders~styled-jsx-plugin-sass'}</t>
        </is>
      </c>
    </row>
    <row r="36758">
      <c r="A36758" s="1" t="n">
        <v>36756</v>
      </c>
      <c r="B36758" t="inlineStr">
        <is>
          <t>glider</t>
        </is>
      </c>
      <c r="C36758" t="n">
        <v>15</v>
      </c>
      <c r="D36758" t="inlineStr">
        <is>
          <t>{'@types~glider-js', 'glider-react', '@lighting-beetle~glider-js'}</t>
        </is>
      </c>
    </row>
    <row r="36759">
      <c r="A36759" s="1" t="n">
        <v>36757</v>
      </c>
      <c r="B36759" t="inlineStr">
        <is>
          <t>onlinesolution</t>
        </is>
      </c>
      <c r="C36759" t="n">
        <v>15</v>
      </c>
      <c r="D36759" t="inlineStr">
        <is>
          <t>{'@1onlinesolution~dws-session', '@1onlinesolution~dws-crypto', '@1onlinesolution~dws-utils'}</t>
        </is>
      </c>
    </row>
    <row r="36760">
      <c r="A36760" s="1" t="n">
        <v>36758</v>
      </c>
      <c r="B36760" t="inlineStr">
        <is>
          <t>amex</t>
        </is>
      </c>
      <c r="C36760" t="n">
        <v>15</v>
      </c>
      <c r="D36760" t="inlineStr">
        <is>
          <t>{'babel-preset-amex', 'carrier-aramex', 'amex-jest-preset'}</t>
        </is>
      </c>
    </row>
    <row r="36761">
      <c r="A36761" s="1" t="n">
        <v>36759</v>
      </c>
      <c r="B36761" t="inlineStr">
        <is>
          <t>axx</t>
        </is>
      </c>
      <c r="C36761" t="n">
        <v>15</v>
      </c>
      <c r="D36761" t="inlineStr">
        <is>
          <t>{'axx-slide-sdk', 'scratch-l10n-axx', 'axx_test001'}</t>
        </is>
      </c>
    </row>
    <row r="36762">
      <c r="A36762" s="1" t="n">
        <v>36760</v>
      </c>
      <c r="B36762" t="inlineStr">
        <is>
          <t>torcs</t>
        </is>
      </c>
      <c r="C36762" t="n">
        <v>15</v>
      </c>
      <c r="D36762" t="inlineStr">
        <is>
          <t>{'test-package-deactivation-test-emeus-reded-torcs-rumba', 'test-package-deactivation-test-yapon-torcs-colly-spool', '@dsr-org-spear-picul-torcs-warps~test-dsr-org-spear-picul-torcs-warps'}</t>
        </is>
      </c>
    </row>
    <row r="36763">
      <c r="A36763" s="1" t="n">
        <v>36761</v>
      </c>
      <c r="B36763" t="inlineStr">
        <is>
          <t>gruv</t>
        </is>
      </c>
      <c r="C36763" t="n">
        <v>15</v>
      </c>
      <c r="D36763" t="inlineStr">
        <is>
          <t>{'hyperterm-gruvbox', 'hyper-gruvbox-material', 'hyper-simple-gruvbox'}</t>
        </is>
      </c>
    </row>
    <row r="36764">
      <c r="A36764" s="1" t="n">
        <v>36762</v>
      </c>
      <c r="B36764" t="inlineStr">
        <is>
          <t>osprey</t>
        </is>
      </c>
      <c r="C36764" t="n">
        <v>15</v>
      </c>
      <c r="D36764" t="inlineStr">
        <is>
          <t>{'osprey-cli', '@osprey2d~2d', 'osprey-router'}</t>
        </is>
      </c>
    </row>
    <row r="36765">
      <c r="A36765" s="1" t="n">
        <v>36763</v>
      </c>
      <c r="B36765" t="inlineStr">
        <is>
          <t>jvc</t>
        </is>
      </c>
      <c r="C36765" t="n">
        <v>15</v>
      </c>
      <c r="D36765" t="inlineStr">
        <is>
          <t>{'homebridge-jvc-projector', 'jvc-el-ui', 'jvc-projector'}</t>
        </is>
      </c>
    </row>
    <row r="36766">
      <c r="A36766" s="1" t="n">
        <v>36764</v>
      </c>
      <c r="B36766" t="inlineStr">
        <is>
          <t>isic</t>
        </is>
      </c>
      <c r="C36766" t="n">
        <v>15</v>
      </c>
      <c r="D36766" t="inlineStr">
        <is>
          <t>{'beisic', 'isic-archive', 'isic-github'}</t>
        </is>
      </c>
    </row>
    <row r="36767">
      <c r="A36767" s="1" t="n">
        <v>36765</v>
      </c>
      <c r="B36767" t="inlineStr">
        <is>
          <t>chrisb</t>
        </is>
      </c>
      <c r="C36767" t="n">
        <v>15</v>
      </c>
      <c r="D36767" t="inlineStr">
        <is>
          <t>{'@chrisb-dev~database', '@chrisb-dev~seasonal-shared-models', '@chrisb-dev~react-schematics'}</t>
        </is>
      </c>
    </row>
    <row r="36768">
      <c r="A36768" s="1" t="n">
        <v>36766</v>
      </c>
      <c r="B36768" t="inlineStr">
        <is>
          <t>lochs</t>
        </is>
      </c>
      <c r="C36768" t="n">
        <v>15</v>
      </c>
      <c r="D36768" t="inlineStr">
        <is>
          <t>{'@dsr-rollback-org-beaux-emmet-iglus-lochs~dsr-rollback-package-beaux-emmet-iglus-lochs', 'dsr-package-public-marid-meris-eagle-lochs', '@dsr-rollback-org-wince-lordy-lochs-death~dsr-rollback-package-wince-lordy-lochs-death'}</t>
        </is>
      </c>
    </row>
    <row r="36769">
      <c r="A36769" s="1" t="n">
        <v>36767</v>
      </c>
      <c r="B36769" t="inlineStr">
        <is>
          <t>concepts</t>
        </is>
      </c>
      <c r="C36769" t="n">
        <v>15</v>
      </c>
      <c r="D36769" t="inlineStr">
        <is>
          <t>{'concepts-data', 'nagucc-concepts', '@dolittle~concepts'}</t>
        </is>
      </c>
    </row>
    <row r="36770">
      <c r="A36770" s="1" t="n">
        <v>36768</v>
      </c>
      <c r="B36770" t="inlineStr">
        <is>
          <t>schneider</t>
        </is>
      </c>
      <c r="C36770" t="n">
        <v>15</v>
      </c>
      <c r="D36770" t="inlineStr">
        <is>
          <t>{'hello_world_microsoft_demo_alexschneider', '@matthewbschneider~i18n-webpack-plugin', 'node-red-contrib-schneider-metsepm3200'}</t>
        </is>
      </c>
    </row>
    <row r="36771">
      <c r="A36771" s="1" t="n">
        <v>36769</v>
      </c>
      <c r="B36771" t="inlineStr">
        <is>
          <t>whiz</t>
        </is>
      </c>
      <c r="C36771" t="n">
        <v>15</v>
      </c>
      <c r="D36771" t="inlineStr">
        <is>
          <t>{'@whizark~browserslist-config', '@whizark~commitlint-config', 'elwhiz-first-module'}</t>
        </is>
      </c>
    </row>
    <row r="36772">
      <c r="A36772" s="1" t="n">
        <v>36770</v>
      </c>
      <c r="B36772" t="inlineStr">
        <is>
          <t>spindle</t>
        </is>
      </c>
      <c r="C36772" t="n">
        <v>15</v>
      </c>
      <c r="D36772" t="inlineStr">
        <is>
          <t>{'spindle-cli', '@valos~type-spindle', 'spindle-ui'}</t>
        </is>
      </c>
    </row>
    <row r="36773">
      <c r="A36773" s="1" t="n">
        <v>36771</v>
      </c>
      <c r="B36773" t="inlineStr">
        <is>
          <t>psirenny</t>
        </is>
      </c>
      <c r="C36773" t="n">
        <v>15</v>
      </c>
      <c r="D36773" t="inlineStr">
        <is>
          <t>{'@psirenny~npm-package-json-lint-config', '@psirenny~remark-preset', '@psirenny~browserslist-config-web_ios'}</t>
        </is>
      </c>
    </row>
    <row r="36774">
      <c r="A36774" s="1" t="n">
        <v>36772</v>
      </c>
      <c r="B36774" t="inlineStr">
        <is>
          <t>goy</t>
        </is>
      </c>
      <c r="C36774" t="n">
        <v>15</v>
      </c>
      <c r="D36774" t="inlineStr">
        <is>
          <t>{'rnagoy-test-package', '@goy~utils', '@goy~eslint-config-vue'}</t>
        </is>
      </c>
    </row>
    <row r="36775">
      <c r="A36775" s="1" t="n">
        <v>36773</v>
      </c>
      <c r="B36775" t="inlineStr">
        <is>
          <t>pretend</t>
        </is>
      </c>
      <c r="C36775" t="n">
        <v>15</v>
      </c>
      <c r="D36775" t="inlineStr">
        <is>
          <t>{'pretend-platform', '@pretendo~prudp', '@pretendo~nex'}</t>
        </is>
      </c>
    </row>
    <row r="36776">
      <c r="A36776" s="1" t="n">
        <v>36774</v>
      </c>
      <c r="B36776" t="inlineStr">
        <is>
          <t>ziqquratu</t>
        </is>
      </c>
      <c r="C36776" t="n">
        <v>15</v>
      </c>
      <c r="D36776" t="inlineStr">
        <is>
          <t>{'@ziqquratu~database', '@ziqquratu~ioc', '@ziqquratu~core'}</t>
        </is>
      </c>
    </row>
    <row r="36777">
      <c r="A36777" s="1" t="n">
        <v>36775</v>
      </c>
      <c r="B36777" t="inlineStr">
        <is>
          <t>combust</t>
        </is>
      </c>
      <c r="C36777" t="n">
        <v>15</v>
      </c>
      <c r="D36777" t="inlineStr">
        <is>
          <t>{'combust-chat', 'jocombust-distributions', 'combust-firebase-tools'}</t>
        </is>
      </c>
    </row>
    <row r="36778">
      <c r="A36778" s="1" t="n">
        <v>36776</v>
      </c>
      <c r="B36778" t="inlineStr">
        <is>
          <t>iamstarkov</t>
        </is>
      </c>
      <c r="C36778" t="n">
        <v>15</v>
      </c>
      <c r="D36778" t="inlineStr">
        <is>
          <t>{'@iamstarkov~react-jss', '@iamstarkov~theming-w-listener', '@iamstarkov~nexus-cache-invalidation-demo'}</t>
        </is>
      </c>
    </row>
    <row r="36779">
      <c r="A36779" s="1" t="n">
        <v>36777</v>
      </c>
      <c r="B36779" t="inlineStr">
        <is>
          <t>shoots</t>
        </is>
      </c>
      <c r="C36779" t="n">
        <v>15</v>
      </c>
      <c r="D36779" t="inlineStr">
        <is>
          <t>{'shoots-mongo', 'shoots-cli', 'shoots-toolkit'}</t>
        </is>
      </c>
    </row>
    <row r="36780">
      <c r="A36780" s="1" t="n">
        <v>36778</v>
      </c>
      <c r="B36780" t="inlineStr">
        <is>
          <t>appframe</t>
        </is>
      </c>
      <c r="C36780" t="n">
        <v>15</v>
      </c>
      <c r="D36780" t="inlineStr">
        <is>
          <t>{'@pluralsight~ps-design-system-appframe', '@olenbetong~appframe-data', '@olenbetong~appframe-cli'}</t>
        </is>
      </c>
    </row>
    <row r="36781">
      <c r="A36781" s="1" t="n">
        <v>36779</v>
      </c>
      <c r="B36781" t="inlineStr">
        <is>
          <t>mbb</t>
        </is>
      </c>
      <c r="C36781" t="n">
        <v>15</v>
      </c>
      <c r="D36781" t="inlineStr">
        <is>
          <t>{'@mbb~client.user.js', 'mbb-cli', 'mbb-input-common'}</t>
        </is>
      </c>
    </row>
    <row r="36782">
      <c r="A36782" s="1" t="n">
        <v>36780</v>
      </c>
      <c r="B36782" t="inlineStr">
        <is>
          <t>dabapps</t>
        </is>
      </c>
      <c r="C36782" t="n">
        <v>15</v>
      </c>
      <c r="D36782" t="inlineStr">
        <is>
          <t>{'@dabapps~redux-api-collections', 'tslint-config-dabapps', 'eslint-plugin-dabapps'}</t>
        </is>
      </c>
    </row>
    <row r="36783">
      <c r="A36783" s="1" t="n">
        <v>36781</v>
      </c>
      <c r="B36783" t="inlineStr">
        <is>
          <t>coastline</t>
        </is>
      </c>
      <c r="C36783" t="n">
        <v>15</v>
      </c>
      <c r="D36783" t="inlineStr">
        <is>
          <t>{'@geo-maps~countries-coastline-100m', '@geo-maps~countries-coastline-2km5', '@geo-maps~countries-coastline-1m'}</t>
        </is>
      </c>
    </row>
    <row r="36784">
      <c r="A36784" s="1" t="n">
        <v>36782</v>
      </c>
      <c r="B36784" t="inlineStr">
        <is>
          <t>minya</t>
        </is>
      </c>
      <c r="C36784" t="n">
        <v>15</v>
      </c>
      <c r="D36784" t="inlineStr">
        <is>
          <t>{'@aminya~underscore-plus', '@aminya~fs-plus', 'minya-custom-cli'}</t>
        </is>
      </c>
    </row>
    <row r="36785">
      <c r="A36785" s="1" t="n">
        <v>36783</v>
      </c>
      <c r="B36785" t="inlineStr">
        <is>
          <t>mysqldb</t>
        </is>
      </c>
      <c r="C36785" t="n">
        <v>15</v>
      </c>
      <c r="D36785" t="inlineStr">
        <is>
          <t>{'mysqldbda', 'mysqldb-wrapper', 'umysqldb'}</t>
        </is>
      </c>
    </row>
    <row r="36786">
      <c r="A36786" s="1" t="n">
        <v>36784</v>
      </c>
      <c r="B36786" t="inlineStr">
        <is>
          <t>visas</t>
        </is>
      </c>
      <c r="C36786" t="n">
        <v>15</v>
      </c>
      <c r="D36786" t="inlineStr">
        <is>
          <t>{'test-mlw3-caeca-visas', '@test-mlw-org-visas-adult~test-mlw1-visas-adult', 'dsr-package-skirl-visas-whang-blain'}</t>
        </is>
      </c>
    </row>
    <row r="36787">
      <c r="A36787" s="1" t="n">
        <v>36785</v>
      </c>
      <c r="B36787" t="inlineStr">
        <is>
          <t>iws</t>
        </is>
      </c>
      <c r="C36787" t="n">
        <v>15</v>
      </c>
      <c r="D36787" t="inlineStr">
        <is>
          <t>{'@nodeswork~kiws', 'aiws-react-dnd', 'iws-scripts'}</t>
        </is>
      </c>
    </row>
    <row r="36788">
      <c r="A36788" s="1" t="n">
        <v>36786</v>
      </c>
      <c r="B36788" t="inlineStr">
        <is>
          <t>soapy</t>
        </is>
      </c>
      <c r="C36788" t="n">
        <v>15</v>
      </c>
      <c r="D36788" t="inlineStr">
        <is>
          <t>{'dsr-rollback-package-scend-gumma-soapy-yucca', 'dsr-package-public-soapy-occur-muons-daynt', 'dsr-rollback-package-didst-jilts-vinyl-soapy'}</t>
        </is>
      </c>
    </row>
    <row r="36789">
      <c r="A36789" s="1" t="n">
        <v>36787</v>
      </c>
      <c r="B36789" t="inlineStr">
        <is>
          <t>wojtekmaj</t>
        </is>
      </c>
      <c r="C36789" t="n">
        <v>15</v>
      </c>
      <c r="D36789" t="inlineStr">
        <is>
          <t>{'@wojtekmaj~react-hooks', '@wojtekmaj~predict-input-value', '@wojtekmaj~enzyme-adapter-react-17'}</t>
        </is>
      </c>
    </row>
    <row r="36790">
      <c r="A36790" s="1" t="n">
        <v>36788</v>
      </c>
      <c r="B36790" t="inlineStr">
        <is>
          <t>trackr</t>
        </is>
      </c>
      <c r="C36790" t="n">
        <v>15</v>
      </c>
      <c r="D36790" t="inlineStr">
        <is>
          <t>{'@trackr~notes', 'trackr', 'virtual-trackr'}</t>
        </is>
      </c>
    </row>
    <row r="36791">
      <c r="A36791" s="1" t="n">
        <v>36789</v>
      </c>
      <c r="B36791" t="inlineStr">
        <is>
          <t>vl53</t>
        </is>
      </c>
      <c r="C36791" t="n">
        <v>15</v>
      </c>
      <c r="D36791" t="inlineStr">
        <is>
          <t>{'node-red-contrib-easybotics-vl53l0x', '@chirimen~vl53l1x', '@yamagame-org~raspi-vl53l0x'}</t>
        </is>
      </c>
    </row>
    <row r="36792">
      <c r="A36792" s="1" t="n">
        <v>36790</v>
      </c>
      <c r="B36792" t="inlineStr">
        <is>
          <t>agno</t>
        </is>
      </c>
      <c r="C36792" t="n">
        <v>15</v>
      </c>
      <c r="D36792" t="inlineStr">
        <is>
          <t>{'@agnostopia~core-dev', '@agnostack~authorizenet-request', '@agnostack~taxjar-request'}</t>
        </is>
      </c>
    </row>
    <row r="36793">
      <c r="A36793" s="1" t="n">
        <v>36791</v>
      </c>
      <c r="B36793" t="inlineStr">
        <is>
          <t>passkit</t>
        </is>
      </c>
      <c r="C36793" t="n">
        <v>15</v>
      </c>
      <c r="D36793" t="inlineStr">
        <is>
          <t>{'loungebuddy-passkit', 'react-native-passkit-manager', 'passkit-intl-tel-input'}</t>
        </is>
      </c>
    </row>
    <row r="36794">
      <c r="A36794" s="1" t="n">
        <v>36792</v>
      </c>
      <c r="B36794" t="inlineStr">
        <is>
          <t>fanfan</t>
        </is>
      </c>
      <c r="C36794" t="n">
        <v>15</v>
      </c>
      <c r="D36794" t="inlineStr">
        <is>
          <t>{'fanfanplugin', 'fanfancomponent', 'mifanfan-jsonp'}</t>
        </is>
      </c>
    </row>
    <row r="36795">
      <c r="A36795" s="1" t="n">
        <v>36793</v>
      </c>
      <c r="B36795" t="inlineStr">
        <is>
          <t>dkl</t>
        </is>
      </c>
      <c r="C36795" t="n">
        <v>15</v>
      </c>
      <c r="D36795" t="inlineStr">
        <is>
          <t>{'npm-demo-pkg-dklljcrane', 'dkl-fetch', '@sbmdkl~nepali-datepicker-reactjs'}</t>
        </is>
      </c>
    </row>
    <row r="36796">
      <c r="A36796" s="1" t="n">
        <v>36794</v>
      </c>
      <c r="B36796" t="inlineStr">
        <is>
          <t>kosmtik</t>
        </is>
      </c>
      <c r="C36796" t="n">
        <v>15</v>
      </c>
      <c r="D36796" t="inlineStr">
        <is>
          <t>{'kosmtik-magnacarto', 'kosmtik-deploy', 'kosmtik-mbtiles-source'}</t>
        </is>
      </c>
    </row>
    <row r="36797">
      <c r="A36797" s="1" t="n">
        <v>36795</v>
      </c>
      <c r="B36797" t="inlineStr">
        <is>
          <t>mbaas</t>
        </is>
      </c>
      <c r="C36797" t="n">
        <v>15</v>
      </c>
      <c r="D36797" t="inlineStr">
        <is>
          <t>{'@akeating-redhat~fh-mbaas-api', 'mbaas-js-sdk-alipay', 'mbaas-js-sdk-wechat'}</t>
        </is>
      </c>
    </row>
    <row r="36798">
      <c r="A36798" s="1" t="n">
        <v>36796</v>
      </c>
      <c r="B36798" t="inlineStr">
        <is>
          <t>jsq</t>
        </is>
      </c>
      <c r="C36798" t="n">
        <v>15</v>
      </c>
      <c r="D36798" t="inlineStr">
        <is>
          <t>{'emoji-jsq', 'heima21jsq', 'jsq'}</t>
        </is>
      </c>
    </row>
    <row r="36799">
      <c r="A36799" s="1" t="n">
        <v>36797</v>
      </c>
      <c r="B36799" t="inlineStr">
        <is>
          <t>noot</t>
        </is>
      </c>
      <c r="C36799" t="n">
        <v>15</v>
      </c>
      <c r="D36799" t="inlineStr">
        <is>
          <t>{'cht-nootils', 'js-nootbook', 'artnoot'}</t>
        </is>
      </c>
    </row>
    <row r="36800">
      <c r="A36800" s="1" t="n">
        <v>36798</v>
      </c>
      <c r="B36800" t="inlineStr">
        <is>
          <t>hods</t>
        </is>
      </c>
      <c r="C36800" t="n">
        <v>15</v>
      </c>
      <c r="D36800" t="inlineStr">
        <is>
          <t>{'@hods~plop-pack', '@hods~timeline', '@hods~status-message'}</t>
        </is>
      </c>
    </row>
    <row r="36801">
      <c r="A36801" s="1" t="n">
        <v>36799</v>
      </c>
      <c r="B36801" t="inlineStr">
        <is>
          <t>crowdlab</t>
        </is>
      </c>
      <c r="C36801" t="n">
        <v>15</v>
      </c>
      <c r="D36801" t="inlineStr">
        <is>
          <t>{'crowdlab-react-media', 'stylelint-config-crowdlab', 'crowdlab-form-submit-status'}</t>
        </is>
      </c>
    </row>
    <row r="36802">
      <c r="A36802" s="1" t="n">
        <v>36800</v>
      </c>
      <c r="B36802" t="inlineStr">
        <is>
          <t>mylibrary</t>
        </is>
      </c>
      <c r="C36802" t="n">
        <v>15</v>
      </c>
      <c r="D36802" t="inlineStr">
        <is>
          <t>{'mylibrary-ng', '@praffuldaga~mylibrary-a', '@gemu~mylibrary'}</t>
        </is>
      </c>
    </row>
    <row r="36803">
      <c r="A36803" s="1" t="n">
        <v>36801</v>
      </c>
      <c r="B36803" t="inlineStr">
        <is>
          <t>nien</t>
        </is>
      </c>
      <c r="C36803" t="n">
        <v>15</v>
      </c>
      <c r="D36803" t="inlineStr">
        <is>
          <t>{'@openfonts~oranienbaum_latin', '@expo-google-fonts~oranienbaum', '@fontsource~oranienbaum'}</t>
        </is>
      </c>
    </row>
    <row r="36804">
      <c r="A36804" s="1" t="n">
        <v>36802</v>
      </c>
      <c r="B36804" t="inlineStr">
        <is>
          <t>jiyu</t>
        </is>
      </c>
      <c r="C36804" t="n">
        <v>15</v>
      </c>
      <c r="D36804" t="inlineStr">
        <is>
          <t>{'@jesusjiyuan~hello-wasm-0000', 'chenjiyuan', 'jiyune-npm-package'}</t>
        </is>
      </c>
    </row>
    <row r="36805">
      <c r="A36805" s="1" t="n">
        <v>36803</v>
      </c>
      <c r="B36805" t="inlineStr">
        <is>
          <t>kirbyrawr</t>
        </is>
      </c>
      <c r="C36805" t="n">
        <v>15</v>
      </c>
      <c r="D36805" t="inlineStr">
        <is>
          <t>{'com.kirbyrawr.system.memory', 'com.kirbyrawr.nsec', 'com.kirbyrawr.dotnetstandard-bip39'}</t>
        </is>
      </c>
    </row>
    <row r="36806">
      <c r="A36806" s="1" t="n">
        <v>36804</v>
      </c>
      <c r="B36806" t="inlineStr">
        <is>
          <t>paperboy</t>
        </is>
      </c>
      <c r="C36806" t="n">
        <v>15</v>
      </c>
      <c r="D36806" t="inlineStr">
        <is>
          <t>{'@neoskop~paperboy-cli', 'jupyter-paperboy', '@neoskop~paperboy-push-service'}</t>
        </is>
      </c>
    </row>
    <row r="36807">
      <c r="A36807" s="1" t="n">
        <v>36805</v>
      </c>
      <c r="B36807" t="inlineStr">
        <is>
          <t>rockt</t>
        </is>
      </c>
      <c r="C36807" t="n">
        <v>15</v>
      </c>
      <c r="D36807" t="inlineStr">
        <is>
          <t>{'@rockt~bigbang-comp-button-dropdown', '@rockt~store-vue-keycloak', '@rockt~bigbang-store-security'}</t>
        </is>
      </c>
    </row>
    <row r="36808">
      <c r="A36808" s="1" t="n">
        <v>36806</v>
      </c>
      <c r="B36808" t="inlineStr">
        <is>
          <t>mariosant</t>
        </is>
      </c>
      <c r="C36808" t="n">
        <v>15</v>
      </c>
      <c r="D36808" t="inlineStr">
        <is>
          <t>{'@mariosant~stylish', '@mariosant~package-name', '@mariosant~work'}</t>
        </is>
      </c>
    </row>
    <row r="36809">
      <c r="A36809" s="1" t="n">
        <v>36807</v>
      </c>
      <c r="B36809" t="inlineStr">
        <is>
          <t>tosh</t>
        </is>
      </c>
      <c r="C36809" t="n">
        <v>15</v>
      </c>
      <c r="D36809" t="inlineStr">
        <is>
          <t>{'@paritosh_raj~add', 'manotosh-frame-print', 'hypertosh'}</t>
        </is>
      </c>
    </row>
    <row r="36810">
      <c r="A36810" s="1" t="n">
        <v>36808</v>
      </c>
      <c r="B36810" t="inlineStr">
        <is>
          <t>snell</t>
        </is>
      </c>
      <c r="C36810" t="n">
        <v>15</v>
      </c>
      <c r="D36810" t="inlineStr">
        <is>
          <t>{'@dsr-user-snell-nerks-verst-petit~dsr-package-public-snell-nerks-verst-petit', 'dsr-package-public-snell-nerks-verst-petit', 'test-mlw1-crout-snell'}</t>
        </is>
      </c>
    </row>
    <row r="36811">
      <c r="A36811" s="1" t="n">
        <v>36809</v>
      </c>
      <c r="B36811" t="inlineStr">
        <is>
          <t>ejoy</t>
        </is>
      </c>
      <c r="C36811" t="n">
        <v>15</v>
      </c>
      <c r="D36811" t="inlineStr">
        <is>
          <t>{'ejoy-elastic-sync', 'ejoy-logic', 'ejoy-analytics'}</t>
        </is>
      </c>
    </row>
    <row r="36812">
      <c r="A36812" s="1" t="n">
        <v>36810</v>
      </c>
      <c r="B36812" t="inlineStr">
        <is>
          <t>gidw</t>
        </is>
      </c>
      <c r="C36812" t="n">
        <v>15</v>
      </c>
      <c r="D36812" t="inlineStr">
        <is>
          <t>{'@gidw~eslint-config-standard', '@gidw~image-comparison-slider', '@gidw~rfc3339-parser'}</t>
        </is>
      </c>
    </row>
    <row r="36813">
      <c r="A36813" s="1" t="n">
        <v>36811</v>
      </c>
      <c r="B36813" t="inlineStr">
        <is>
          <t>indicative</t>
        </is>
      </c>
      <c r="C36813" t="n">
        <v>15</v>
      </c>
      <c r="D36813" t="inlineStr">
        <is>
          <t>{'analytics-plugin-indicative', 'indicative-knex', 'indicative-formatters'}</t>
        </is>
      </c>
    </row>
    <row r="36814">
      <c r="A36814" s="1" t="n">
        <v>36812</v>
      </c>
      <c r="B36814" t="inlineStr">
        <is>
          <t>yaga</t>
        </is>
      </c>
      <c r="C36814" t="n">
        <v>15</v>
      </c>
      <c r="D36814" t="inlineStr">
        <is>
          <t>{'@yaga~etl', '@gaudam.thiyagarajan~number-formatter', '@yaga~cordova-plugin-spatialite'}</t>
        </is>
      </c>
    </row>
    <row r="36815">
      <c r="A36815" s="1" t="n">
        <v>36813</v>
      </c>
      <c r="B36815" t="inlineStr">
        <is>
          <t>goel</t>
        </is>
      </c>
      <c r="C36815" t="n">
        <v>15</v>
      </c>
      <c r="D36815" t="inlineStr">
        <is>
          <t>{'amit-lib-goel', '@sujalgoel~inlinereply', '@michu1234~goel'}</t>
        </is>
      </c>
    </row>
    <row r="36816">
      <c r="A36816" s="1" t="n">
        <v>36814</v>
      </c>
      <c r="B36816" t="inlineStr">
        <is>
          <t>nlt</t>
        </is>
      </c>
      <c r="C36816" t="n">
        <v>15</v>
      </c>
      <c r="D36816" t="inlineStr">
        <is>
          <t>{'nltco-lgpt-dedupe-simple-A', 'nltco-load-npm-tasks', '@nlt-public~nedb'}</t>
        </is>
      </c>
    </row>
    <row r="36817">
      <c r="A36817" s="1" t="n">
        <v>36815</v>
      </c>
      <c r="B36817" t="inlineStr">
        <is>
          <t>microauth</t>
        </is>
      </c>
      <c r="C36817" t="n">
        <v>15</v>
      </c>
      <c r="D36817" t="inlineStr">
        <is>
          <t>{'microauth-slack', 'microauth-vkontakte', 'microauth'}</t>
        </is>
      </c>
    </row>
    <row r="36818">
      <c r="A36818" s="1" t="n">
        <v>36816</v>
      </c>
      <c r="B36818" t="inlineStr">
        <is>
          <t>eker</t>
        </is>
      </c>
      <c r="C36818" t="n">
        <v>15</v>
      </c>
      <c r="D36818" t="inlineStr">
        <is>
          <t>{'kieker-javascript-writer-http', 'kieker-javascript-advice-environment', 'kieker-javascript-writer-console'}</t>
        </is>
      </c>
    </row>
    <row r="36819">
      <c r="A36819" s="1" t="n">
        <v>36817</v>
      </c>
      <c r="B36819" t="inlineStr">
        <is>
          <t>mandarin</t>
        </is>
      </c>
      <c r="C36819" t="n">
        <v>15</v>
      </c>
      <c r="D36819" t="inlineStr">
        <is>
          <t>{'@byhuz~huz-ui-mandarinfish', '@stayradiated~mandarin', 'mandarin-nest'}</t>
        </is>
      </c>
    </row>
    <row r="36820">
      <c r="A36820" s="1" t="n">
        <v>36818</v>
      </c>
      <c r="B36820" t="inlineStr">
        <is>
          <t>es2017</t>
        </is>
      </c>
      <c r="C36820" t="n">
        <v>15</v>
      </c>
      <c r="D36820" t="inlineStr">
        <is>
          <t>{'babel-preset-es2017-node7', '@babel~preset-es2017', 'sample-javascript-slider-es2017'}</t>
        </is>
      </c>
    </row>
    <row r="36821">
      <c r="A36821" s="1" t="n">
        <v>36819</v>
      </c>
      <c r="B36821" t="inlineStr">
        <is>
          <t>stell</t>
        </is>
      </c>
      <c r="C36821" t="n">
        <v>15</v>
      </c>
      <c r="D36821" t="inlineStr">
        <is>
          <t>{'@dsr-rollback-org-stell-usurp-croft-dealt~dsr-rollback-package-stell-usurp-croft-dealt', 'dsr-package-public-stell-hooka-stobs-deity', 'dsr-rollback-package-galea-tenth-elect-stell'}</t>
        </is>
      </c>
    </row>
    <row r="36822">
      <c r="A36822" s="1" t="n">
        <v>36820</v>
      </c>
      <c r="B36822" t="inlineStr">
        <is>
          <t>lkj</t>
        </is>
      </c>
      <c r="C36822" t="n">
        <v>15</v>
      </c>
      <c r="D36822" t="inlineStr">
        <is>
          <t>{'lkj-cryptography-js', 'test12345lkjhgf', '@ylkj~common'}</t>
        </is>
      </c>
    </row>
    <row r="36823">
      <c r="A36823" s="1" t="n">
        <v>36821</v>
      </c>
      <c r="B36823" t="inlineStr">
        <is>
          <t>igh</t>
        </is>
      </c>
      <c r="C36823" t="n">
        <v>15</v>
      </c>
      <c r="D36823" t="inlineStr">
        <is>
          <t>{'@dsr-rollback-org-kists-heads-wasms-laigh~dsr-rollback-package-kists-heads-wasms-laigh', 'test-package-deactivation-test-halal-laigh-sight-ninny', 'caighdean'}</t>
        </is>
      </c>
    </row>
    <row r="36824">
      <c r="A36824" s="1" t="n">
        <v>36822</v>
      </c>
      <c r="B36824" t="inlineStr">
        <is>
          <t>servicebot</t>
        </is>
      </c>
      <c r="C36824" t="n">
        <v>15</v>
      </c>
      <c r="D36824" t="inlineStr">
        <is>
          <t>{'@eservices~servicebot-client', '@ebilling~servicebot-base-form', 'servicebot-base-form'}</t>
        </is>
      </c>
    </row>
    <row r="36825">
      <c r="A36825" s="1" t="n">
        <v>36823</v>
      </c>
      <c r="B36825" t="inlineStr">
        <is>
          <t>autoimport</t>
        </is>
      </c>
      <c r="C36825" t="n">
        <v>15</v>
      </c>
      <c r="D36825" t="inlineStr">
        <is>
          <t>{'@chazy~vue-autoimport', 'autoimport-ngtemplate-loader', 'vue-autoimport'}</t>
        </is>
      </c>
    </row>
    <row r="36826">
      <c r="A36826" s="1" t="n">
        <v>36824</v>
      </c>
      <c r="B36826" t="inlineStr">
        <is>
          <t>connect4</t>
        </is>
      </c>
      <c r="C36826" t="n">
        <v>15</v>
      </c>
      <c r="D36826" t="inlineStr">
        <is>
          <t>{'@creatartis~ludorum-game-connect4', 'connect4-engine', 'connect4-api'}</t>
        </is>
      </c>
    </row>
    <row r="36827">
      <c r="A36827" s="1" t="n">
        <v>36825</v>
      </c>
      <c r="B36827" t="inlineStr">
        <is>
          <t>frntnd</t>
        </is>
      </c>
      <c r="C36827" t="n">
        <v>15</v>
      </c>
      <c r="D36827" t="inlineStr">
        <is>
          <t>{'frntnd-route-util', 'frntnd-cacher', 'frntnd-router'}</t>
        </is>
      </c>
    </row>
    <row r="36828">
      <c r="A36828" s="1" t="n">
        <v>36826</v>
      </c>
      <c r="B36828" t="inlineStr">
        <is>
          <t>mimir</t>
        </is>
      </c>
      <c r="C36828" t="n">
        <v>15</v>
      </c>
      <c r="D36828" t="inlineStr">
        <is>
          <t>{'mimir.js', 'mimir-ui', 'mimir-orm'}</t>
        </is>
      </c>
    </row>
    <row r="36829">
      <c r="A36829" s="1" t="n">
        <v>36827</v>
      </c>
      <c r="B36829" t="inlineStr">
        <is>
          <t>yuheiy</t>
        </is>
      </c>
      <c r="C36829" t="n">
        <v>15</v>
      </c>
      <c r="D36829" t="inlineStr">
        <is>
          <t>{'@yuheiy~react-checkbox-group', '@yuheiy~lake.js', '@yuheiy~format-url-query'}</t>
        </is>
      </c>
    </row>
    <row r="36830">
      <c r="A36830" s="1" t="n">
        <v>36828</v>
      </c>
      <c r="B36830" t="inlineStr">
        <is>
          <t>mdr</t>
        </is>
      </c>
      <c r="C36830" t="n">
        <v>15</v>
      </c>
      <c r="D36830" t="inlineStr">
        <is>
          <t>{'mdr', 'mdrpy', 'mdr-angular-datepicker'}</t>
        </is>
      </c>
    </row>
    <row r="36831">
      <c r="A36831" s="1" t="n">
        <v>36829</v>
      </c>
      <c r="B36831" t="inlineStr">
        <is>
          <t>administration</t>
        </is>
      </c>
      <c r="C36831" t="n">
        <v>15</v>
      </c>
      <c r="D36831" t="inlineStr">
        <is>
          <t>{'@webchemistry~administration', 'lbmessagingadministration', 'flask-administration'}</t>
        </is>
      </c>
    </row>
    <row r="36832">
      <c r="A36832" s="1" t="n">
        <v>36830</v>
      </c>
      <c r="B36832" t="inlineStr">
        <is>
          <t>unicloud</t>
        </is>
      </c>
      <c r="C36832" t="n">
        <v>15</v>
      </c>
      <c r="D36832" t="inlineStr">
        <is>
          <t>{'unicloud-expressjs', 'qs-unicloud-news', 'vk-unicloud-page'}</t>
        </is>
      </c>
    </row>
    <row r="36833">
      <c r="A36833" s="1" t="n">
        <v>36831</v>
      </c>
      <c r="B36833" t="inlineStr">
        <is>
          <t>dosomething</t>
        </is>
      </c>
      <c r="C36833" t="n">
        <v>15</v>
      </c>
      <c r="D36833" t="inlineStr">
        <is>
          <t>{'@dosomething~webpack-config', '@dosomething~eslint-config', '@dosomething~babel-config'}</t>
        </is>
      </c>
    </row>
    <row r="36834">
      <c r="A36834" s="1" t="n">
        <v>36832</v>
      </c>
      <c r="B36834" t="inlineStr">
        <is>
          <t>wiles</t>
        </is>
      </c>
      <c r="C36834" t="n">
        <v>15</v>
      </c>
      <c r="D36834" t="inlineStr">
        <is>
          <t>{'@dsr-org-aland-ledgy-wiles-caput~dsr-package-aland-ledgy-wiles-caput', 'test-mlw1-wiles-welch', '@dsr-rollback-org-edged-beget-hallo-wiles~dsr-rollback-package-edged-beget-hallo-wiles'}</t>
        </is>
      </c>
    </row>
    <row r="36835">
      <c r="A36835" s="1" t="n">
        <v>36833</v>
      </c>
      <c r="B36835" t="inlineStr">
        <is>
          <t>brin</t>
        </is>
      </c>
      <c r="C36835" t="n">
        <v>15</v>
      </c>
      <c r="D36835" t="inlineStr">
        <is>
          <t>{'brinzas-sebi-lib', '@luissobrinho~primesaver-ui', 'brinicle'}</t>
        </is>
      </c>
    </row>
    <row r="36836">
      <c r="A36836" s="1" t="n">
        <v>36834</v>
      </c>
      <c r="B36836" t="inlineStr">
        <is>
          <t>haya</t>
        </is>
      </c>
      <c r="C36836" t="n">
        <v>15</v>
      </c>
      <c r="D36836" t="inlineStr">
        <is>
          <t>{'@wyhaya~react-slide', '@wyhaya~react-crop-image', 'haya-js-sp'}</t>
        </is>
      </c>
    </row>
    <row r="36837">
      <c r="A36837" s="1" t="n">
        <v>36835</v>
      </c>
      <c r="B36837" t="inlineStr">
        <is>
          <t>rada</t>
        </is>
      </c>
      <c r="C36837" t="n">
        <v>15</v>
      </c>
      <c r="D36837" t="inlineStr">
        <is>
          <t>{'@onarada~hello-wasm', 'mk-rada-package', '@hfrada~frapure'}</t>
        </is>
      </c>
    </row>
    <row r="36838">
      <c r="A36838" s="1" t="n">
        <v>36836</v>
      </c>
      <c r="B36838" t="inlineStr">
        <is>
          <t>kuc</t>
        </is>
      </c>
      <c r="C36838" t="n">
        <v>15</v>
      </c>
      <c r="D36838" t="inlineStr">
        <is>
          <t>{'kucukharf', '@shmikucis~hello-wasm', 'functional-lib-flowkuc'}</t>
        </is>
      </c>
    </row>
    <row r="36839">
      <c r="A36839" s="1" t="n">
        <v>36837</v>
      </c>
      <c r="B36839" t="inlineStr">
        <is>
          <t>ilm</t>
        </is>
      </c>
      <c r="C36839" t="n">
        <v>15</v>
      </c>
      <c r="D36839" t="inlineStr">
        <is>
          <t>{'@indexlivingmall~ilm-sdk', '@indexlivingmall~ilm-sap-service', 'markdown-it-toc-ilm'}</t>
        </is>
      </c>
    </row>
    <row r="36840">
      <c r="A36840" s="1" t="n">
        <v>36838</v>
      </c>
      <c r="B36840" t="inlineStr">
        <is>
          <t>nominatim</t>
        </is>
      </c>
      <c r="C36840" t="n">
        <v>15</v>
      </c>
      <c r="D36840" t="inlineStr">
        <is>
          <t>{'nominatim-geocode', 'nominatim-js', 'easy-nominatim'}</t>
        </is>
      </c>
    </row>
    <row r="36841">
      <c r="A36841" s="1" t="n">
        <v>36839</v>
      </c>
      <c r="B36841" t="inlineStr">
        <is>
          <t>cgen</t>
        </is>
      </c>
      <c r="C36841" t="n">
        <v>15</v>
      </c>
      <c r="D36841" t="inlineStr">
        <is>
          <t>{'intcgen', '@cgen~react-cli', 'cgencli'}</t>
        </is>
      </c>
    </row>
    <row r="36842">
      <c r="A36842" s="1" t="n">
        <v>36840</v>
      </c>
      <c r="B36842" t="inlineStr">
        <is>
          <t>exclusion</t>
        </is>
      </c>
      <c r="C36842" t="n">
        <v>15</v>
      </c>
      <c r="D36842" t="inlineStr">
        <is>
          <t>{'exclusion-manager', 'seologs-exclusion-checker', 'odoo10-addon-base-cron-exclusion'}</t>
        </is>
      </c>
    </row>
    <row r="36843">
      <c r="A36843" s="1" t="n">
        <v>36841</v>
      </c>
      <c r="B36843" t="inlineStr">
        <is>
          <t>bwa</t>
        </is>
      </c>
      <c r="C36843" t="n">
        <v>15</v>
      </c>
      <c r="D36843" t="inlineStr">
        <is>
          <t>{'bwa', 'bwa-js-core', 'bwa-se-tool'}</t>
        </is>
      </c>
    </row>
    <row r="36844">
      <c r="A36844" s="1" t="n">
        <v>36842</v>
      </c>
      <c r="B36844" t="inlineStr">
        <is>
          <t>runnr</t>
        </is>
      </c>
      <c r="C36844" t="n">
        <v>15</v>
      </c>
      <c r="D36844" t="inlineStr">
        <is>
          <t>{'runnr-workout', 'runnr-app', 'roadrunnr'}</t>
        </is>
      </c>
    </row>
    <row r="36845">
      <c r="A36845" s="1" t="n">
        <v>36843</v>
      </c>
      <c r="B36845" t="inlineStr">
        <is>
          <t>smartapp</t>
        </is>
      </c>
      <c r="C36845" t="n">
        <v>15</v>
      </c>
      <c r="D36845" t="inlineStr">
        <is>
          <t>{'@salutejs~recognizer-smartapp-brain', '@smartthings~smartapp', 'smartapp-solution-addcomment'}</t>
        </is>
      </c>
    </row>
    <row r="36846">
      <c r="A36846" s="1" t="n">
        <v>36844</v>
      </c>
      <c r="B36846" t="inlineStr">
        <is>
          <t>fiscalcode</t>
        </is>
      </c>
      <c r="C36846" t="n">
        <v>15</v>
      </c>
      <c r="D36846" t="inlineStr">
        <is>
          <t>{'odoo12-addon-l10n-it-pos-fiscalcode', 'odoo14-addon-l10n-it-fiscalcode', 'odoo12-addon-l10n-it-fiscalcode-crm'}</t>
        </is>
      </c>
    </row>
    <row r="36847">
      <c r="A36847" s="1" t="n">
        <v>36845</v>
      </c>
      <c r="B36847" t="inlineStr">
        <is>
          <t>debito</t>
        </is>
      </c>
      <c r="C36847" t="n">
        <v>15</v>
      </c>
      <c r="D36847" t="inlineStr">
        <is>
          <t>{'debitoor', '@debitoor~mocha-strict-dependencies', '@debitoor~tslint-config-debitoor'}</t>
        </is>
      </c>
    </row>
    <row r="36848">
      <c r="A36848" s="1" t="n">
        <v>36846</v>
      </c>
      <c r="B36848" t="inlineStr">
        <is>
          <t>debitoor</t>
        </is>
      </c>
      <c r="C36848" t="n">
        <v>15</v>
      </c>
      <c r="D36848" t="inlineStr">
        <is>
          <t>{'debitoor', '@debitoor~mocha-strict-dependencies', '@debitoor~tslint-config-debitoor'}</t>
        </is>
      </c>
    </row>
    <row r="36849">
      <c r="A36849" s="1" t="n">
        <v>36847</v>
      </c>
      <c r="B36849" t="inlineStr">
        <is>
          <t>falk</t>
        </is>
      </c>
      <c r="C36849" t="n">
        <v>15</v>
      </c>
      <c r="D36849" t="inlineStr">
        <is>
          <t>{'@rickbergfalk~sql-formatter', '@tafalk~material-color-generator', 'falkor'}</t>
        </is>
      </c>
    </row>
    <row r="36850">
      <c r="A36850" s="1" t="n">
        <v>36848</v>
      </c>
      <c r="B36850" t="inlineStr">
        <is>
          <t>lande</t>
        </is>
      </c>
      <c r="C36850" t="n">
        <v>15</v>
      </c>
      <c r="D36850" t="inlineStr">
        <is>
          <t>{'test-package-deactivation-test-foxes-lande-toast-yesty', 'dsr-package-tichy-arums-cores-lande', '@dsr-user-tichy-arums-cores-lande~dsr-package-public-tichy-arums-cores-lande'}</t>
        </is>
      </c>
    </row>
    <row r="36851">
      <c r="A36851" s="1" t="n">
        <v>36849</v>
      </c>
      <c r="B36851" t="inlineStr">
        <is>
          <t>configer</t>
        </is>
      </c>
      <c r="C36851" t="n">
        <v>15</v>
      </c>
      <c r="D36851" t="inlineStr">
        <is>
          <t>{'@saber2pr~webpack-configer', '@vapper~configer-poi', 'ehdev-configer-scms'}</t>
        </is>
      </c>
    </row>
    <row r="36852">
      <c r="A36852" s="1" t="n">
        <v>36850</v>
      </c>
      <c r="B36852" t="inlineStr">
        <is>
          <t>aitor</t>
        </is>
      </c>
      <c r="C36852" t="n">
        <v>15</v>
      </c>
      <c r="D36852" t="inlineStr">
        <is>
          <t>{'memenaitor', 'gitbook-start-aitor-joshua-samuel', 'ull-shape-square-aitor-nestor-omar-35l2v3-1'}</t>
        </is>
      </c>
    </row>
    <row r="36853">
      <c r="A36853" s="1" t="n">
        <v>36851</v>
      </c>
      <c r="B36853" t="inlineStr">
        <is>
          <t>tks</t>
        </is>
      </c>
      <c r="C36853" t="n">
        <v>15</v>
      </c>
      <c r="D36853" t="inlineStr">
        <is>
          <t>{'@richardtks~season', 'tks-template-admin', 'tks-css-admin'}</t>
        </is>
      </c>
    </row>
    <row r="36854">
      <c r="A36854" s="1" t="n">
        <v>36852</v>
      </c>
      <c r="B36854" t="inlineStr">
        <is>
          <t>elasticbeanstalk</t>
        </is>
      </c>
      <c r="C36854" t="n">
        <v>15</v>
      </c>
      <c r="D36854" t="inlineStr">
        <is>
          <t>{'node-elasticbeanstalk-list', 'gulp-elasticbeanstalk-deploy', '@datafire~amazonaws_elasticbeanstalk'}</t>
        </is>
      </c>
    </row>
    <row r="36855">
      <c r="A36855" s="1" t="n">
        <v>36853</v>
      </c>
      <c r="B36855" t="inlineStr">
        <is>
          <t>ne1410</t>
        </is>
      </c>
      <c r="C36855" t="n">
        <v>15</v>
      </c>
      <c r="D36855" t="inlineStr">
        <is>
          <t>{'@ne1410s~scrollr', '@ne1410s~codl', '@ne1410s~text'}</t>
        </is>
      </c>
    </row>
    <row r="36856">
      <c r="A36856" s="1" t="n">
        <v>36854</v>
      </c>
      <c r="B36856" t="inlineStr">
        <is>
          <t>fdn</t>
        </is>
      </c>
      <c r="C36856" t="n">
        <v>15</v>
      </c>
      <c r="D36856" t="inlineStr">
        <is>
          <t>{'eclipsefdn-hugo-solstice-theme', '@fdn~card4', '@fdn~card6'}</t>
        </is>
      </c>
    </row>
    <row r="36857">
      <c r="A36857" s="1" t="n">
        <v>36855</v>
      </c>
      <c r="B36857" t="inlineStr">
        <is>
          <t>libxmljs</t>
        </is>
      </c>
      <c r="C36857" t="n">
        <v>15</v>
      </c>
      <c r="D36857" t="inlineStr">
        <is>
          <t>{'retyped-libxmljs-tsd-ambient', 'libxmljs', 'xmlapi-libxmljs'}</t>
        </is>
      </c>
    </row>
    <row r="36858">
      <c r="A36858" s="1" t="n">
        <v>36856</v>
      </c>
      <c r="B36858" t="inlineStr">
        <is>
          <t>stormid</t>
        </is>
      </c>
      <c r="C36858" t="n">
        <v>15</v>
      </c>
      <c r="D36858" t="inlineStr">
        <is>
          <t>{'@stormid~scaffold-cli', '@stormid~tabs', '@stormid~storybook-html-addon-markup'}</t>
        </is>
      </c>
    </row>
    <row r="36859">
      <c r="A36859" s="1" t="n">
        <v>36857</v>
      </c>
      <c r="B36859" t="inlineStr">
        <is>
          <t>swati</t>
        </is>
      </c>
      <c r="C36859" t="n">
        <v>15</v>
      </c>
      <c r="D36859" t="inlineStr">
        <is>
          <t>{'@swatikumar~openapi-to-graphql-cli', 'swati-frame-print', 'website-swati-anand'}</t>
        </is>
      </c>
    </row>
    <row r="36860">
      <c r="A36860" s="1" t="n">
        <v>36858</v>
      </c>
      <c r="B36860" t="inlineStr">
        <is>
          <t>disa</t>
        </is>
      </c>
      <c r="C36860" t="n">
        <v>15</v>
      </c>
      <c r="D36860" t="inlineStr">
        <is>
          <t>{'disa-locales-edit', 'infinitymodules-unnsteinn-disa', 'disa-toast'}</t>
        </is>
      </c>
    </row>
    <row r="36861">
      <c r="A36861" s="1" t="n">
        <v>36859</v>
      </c>
      <c r="B36861" t="inlineStr">
        <is>
          <t>grg</t>
        </is>
      </c>
      <c r="C36861" t="n">
        <v>15</v>
      </c>
      <c r="D36861" t="inlineStr">
        <is>
          <t>{'@grglaz~nodetestpackage', 'grg-cli', 'grg'}</t>
        </is>
      </c>
    </row>
    <row r="36862">
      <c r="A36862" s="1" t="n">
        <v>36860</v>
      </c>
      <c r="B36862" t="inlineStr">
        <is>
          <t>fusuma</t>
        </is>
      </c>
      <c r="C36862" t="n">
        <v>15</v>
      </c>
      <c r="D36862" t="inlineStr">
        <is>
          <t>{'@fusuma~client', '@fusuma~utils', '@fusuma~webpack'}</t>
        </is>
      </c>
    </row>
    <row r="36863">
      <c r="A36863" s="1" t="n">
        <v>36861</v>
      </c>
      <c r="B36863" t="inlineStr">
        <is>
          <t>meron</t>
        </is>
      </c>
      <c r="C36863" t="n">
        <v>15</v>
      </c>
      <c r="D36863" t="inlineStr">
        <is>
          <t>{'@edumeron~json-storage', '@meron-cli~core', '@meron-cli~request'}</t>
        </is>
      </c>
    </row>
    <row r="36864">
      <c r="A36864" s="1" t="n">
        <v>36862</v>
      </c>
      <c r="B36864" t="inlineStr">
        <is>
          <t>ziron</t>
        </is>
      </c>
      <c r="C36864" t="n">
        <v>15</v>
      </c>
      <c r="D36864" t="inlineStr">
        <is>
          <t>{'ziron-node', 'ziron-engine', 'ziron-state'}</t>
        </is>
      </c>
    </row>
    <row r="36865">
      <c r="A36865" s="1" t="n">
        <v>36863</v>
      </c>
      <c r="B36865" t="inlineStr">
        <is>
          <t>soluciones</t>
        </is>
      </c>
      <c r="C36865" t="n">
        <v>15</v>
      </c>
      <c r="D36865" t="inlineStr">
        <is>
          <t>{'@compusoluciones~grpc-connections', '@compusoluciones~security-service', '@compusoluciones~autistic'}</t>
        </is>
      </c>
    </row>
    <row r="36866">
      <c r="A36866" s="1" t="n">
        <v>36864</v>
      </c>
      <c r="B36866" t="inlineStr">
        <is>
          <t>oriente</t>
        </is>
      </c>
      <c r="C36866" t="n">
        <v>15</v>
      </c>
      <c r="D36866" t="inlineStr">
        <is>
          <t>{'api-gasoriente', '@orientesh~dispack', 'oriente-cli'}</t>
        </is>
      </c>
    </row>
    <row r="36867">
      <c r="A36867" s="1" t="n">
        <v>36865</v>
      </c>
      <c r="B36867" t="inlineStr">
        <is>
          <t>bolieu</t>
        </is>
      </c>
      <c r="C36867" t="n">
        <v>15</v>
      </c>
      <c r="D36867" t="inlineStr">
        <is>
          <t>{'bolieu.jsonwebtoken', 'bolieu.express.jwt.auth', 'bolieu.react.chatrooms'}</t>
        </is>
      </c>
    </row>
    <row r="36868">
      <c r="A36868" s="1" t="n">
        <v>36866</v>
      </c>
      <c r="B36868" t="inlineStr">
        <is>
          <t>norvento</t>
        </is>
      </c>
      <c r="C36868" t="n">
        <v>15</v>
      </c>
      <c r="D36868" t="inlineStr">
        <is>
          <t>{'@norvento~db.oracle', '@norvento~db.mysql', '@norvento~compress-build'}</t>
        </is>
      </c>
    </row>
    <row r="36869">
      <c r="A36869" s="1" t="n">
        <v>36867</v>
      </c>
      <c r="B36869" t="inlineStr">
        <is>
          <t>userreport</t>
        </is>
      </c>
      <c r="C36869" t="n">
        <v>15</v>
      </c>
      <c r="D36869" t="inlineStr">
        <is>
          <t>{'@tech_userreport.com~remap', '@tech_userreport.com~gulp-module-deps', '@tech_userreport.com~communicator-fake'}</t>
        </is>
      </c>
    </row>
    <row r="36870">
      <c r="A36870" s="1" t="n">
        <v>36868</v>
      </c>
      <c r="B36870" t="inlineStr">
        <is>
          <t>razz</t>
        </is>
      </c>
      <c r="C36870" t="n">
        <v>15</v>
      </c>
      <c r="D36870" t="inlineStr">
        <is>
          <t>{'crazzfoxx-res-watcher', 'razz', 'crazzfoxx-test-module'}</t>
        </is>
      </c>
    </row>
    <row r="36871">
      <c r="A36871" s="1" t="n">
        <v>36869</v>
      </c>
      <c r="B36871" t="inlineStr">
        <is>
          <t>wenz</t>
        </is>
      </c>
      <c r="C36871" t="n">
        <v>15</v>
      </c>
      <c r="D36871" t="inlineStr">
        <is>
          <t>{'vue-demo-wenzhe', 'helloworld-chenwenzhe', 'wenzi'}</t>
        </is>
      </c>
    </row>
    <row r="36872">
      <c r="A36872" s="1" t="n">
        <v>36870</v>
      </c>
      <c r="B36872" t="inlineStr">
        <is>
          <t>treehouse</t>
        </is>
      </c>
      <c r="C36872" t="n">
        <v>15</v>
      </c>
      <c r="D36872" t="inlineStr">
        <is>
          <t>{'@treehouse~contentful', 'treehouse-downloader', 'treehouse-profile-cli'}</t>
        </is>
      </c>
    </row>
    <row r="36873">
      <c r="A36873" s="1" t="n">
        <v>36871</v>
      </c>
      <c r="B36873" t="inlineStr">
        <is>
          <t>usda</t>
        </is>
      </c>
      <c r="C36873" t="n">
        <v>15</v>
      </c>
      <c r="D36873" t="inlineStr">
        <is>
          <t>{'@nutrition~usda', 'usdao-sdkss', 'usda-ndb'}</t>
        </is>
      </c>
    </row>
    <row r="36874">
      <c r="A36874" s="1" t="n">
        <v>36872</v>
      </c>
      <c r="B36874" t="inlineStr">
        <is>
          <t>mediapicker</t>
        </is>
      </c>
      <c r="C36874" t="n">
        <v>15</v>
      </c>
      <c r="D36874" t="inlineStr">
        <is>
          <t>{'cordova-plugin-mediapicker', 'mediapicker', 'cordova-plugin-mediapicker-dmcsdk4curltech'}</t>
        </is>
      </c>
    </row>
    <row r="36875">
      <c r="A36875" s="1" t="n">
        <v>36873</v>
      </c>
      <c r="B36875" t="inlineStr">
        <is>
          <t>hubiquitus</t>
        </is>
      </c>
      <c r="C36875" t="n">
        <v>15</v>
      </c>
      <c r="D36875" t="inlineStr">
        <is>
          <t>{'hubiquitus-stats-monitoring', 'hubiquitus-node', 'hubiquitus-prod'}</t>
        </is>
      </c>
    </row>
    <row r="36876">
      <c r="A36876" s="1" t="n">
        <v>36874</v>
      </c>
      <c r="B36876" t="inlineStr">
        <is>
          <t>akko</t>
        </is>
      </c>
      <c r="C36876" t="n">
        <v>15</v>
      </c>
      <c r="D36876" t="inlineStr">
        <is>
          <t>{'akko-js', 'akko', 'gakko'}</t>
        </is>
      </c>
    </row>
    <row r="36877">
      <c r="A36877" s="1" t="n">
        <v>36875</v>
      </c>
      <c r="B36877" t="inlineStr">
        <is>
          <t>adoc</t>
        </is>
      </c>
      <c r="C36877" t="n">
        <v>15</v>
      </c>
      <c r="D36877" t="inlineStr">
        <is>
          <t>{'@asciidoctor-extender~adoc-ext-include-markdown', '@dxdeveloperexperience~adoc-claat', '@friends-library~adoc-utils'}</t>
        </is>
      </c>
    </row>
    <row r="36878">
      <c r="A36878" s="1" t="n">
        <v>36876</v>
      </c>
      <c r="B36878" t="inlineStr">
        <is>
          <t>duckduckgo</t>
        </is>
      </c>
      <c r="C36878" t="n">
        <v>15</v>
      </c>
      <c r="D36878" t="inlineStr">
        <is>
          <t>{'duckduckgo', '@duckduckgo~eslint-config-duckduckgo', 'hain-plugin-duckduckgo'}</t>
        </is>
      </c>
    </row>
    <row r="36879">
      <c r="A36879" s="1" t="n">
        <v>36877</v>
      </c>
      <c r="B36879" t="inlineStr">
        <is>
          <t>dagonmetric</t>
        </is>
      </c>
      <c r="C36879" t="n">
        <v>15</v>
      </c>
      <c r="D36879" t="inlineStr">
        <is>
          <t>{'@dagonmetric~translit-js', '@dagonmetric~ng-log', '@dagonmetric~ng-log-gtag'}</t>
        </is>
      </c>
    </row>
    <row r="36880">
      <c r="A36880" s="1" t="n">
        <v>36878</v>
      </c>
      <c r="B36880" t="inlineStr">
        <is>
          <t>nxn</t>
        </is>
      </c>
      <c r="C36880" t="n">
        <v>15</v>
      </c>
      <c r="D36880" t="inlineStr">
        <is>
          <t>{'@nxndi~codey-agent', 'nxn', '@nxn~config'}</t>
        </is>
      </c>
    </row>
    <row r="36881">
      <c r="A36881" s="1" t="n">
        <v>36879</v>
      </c>
      <c r="B36881" t="inlineStr">
        <is>
          <t>mechanism</t>
        </is>
      </c>
      <c r="C36881" t="n">
        <v>15</v>
      </c>
      <c r="D36881" t="inlineStr">
        <is>
          <t>{'@quenty~setmechanismcframe', 'test-npm-publishing-mechanism', 'homebridge-http-lock-mechanism'}</t>
        </is>
      </c>
    </row>
    <row r="36882">
      <c r="A36882" s="1" t="n">
        <v>36880</v>
      </c>
      <c r="B36882" t="inlineStr">
        <is>
          <t>everphoto</t>
        </is>
      </c>
      <c r="C36882" t="n">
        <v>15</v>
      </c>
      <c r="D36882" t="inlineStr">
        <is>
          <t>{'byted-everphoto-bugtags-webhooker-adapter-phabricator', 'byted-everphoto-bugtags-webhooker', 'byted-everphoto-get-token'}</t>
        </is>
      </c>
    </row>
    <row r="36883">
      <c r="A36883" s="1" t="n">
        <v>36881</v>
      </c>
      <c r="B36883" t="inlineStr">
        <is>
          <t>sparkdesignsystem</t>
        </is>
      </c>
      <c r="C36883" t="n">
        <v>15</v>
      </c>
      <c r="D36883" t="inlineStr">
        <is>
          <t>{'@sparkdesignsystem~spark-description-table', '@sparkdesignsystem~spark-styles', '@sparkdesignsystem~spark-core'}</t>
        </is>
      </c>
    </row>
    <row r="36884">
      <c r="A36884" s="1" t="n">
        <v>36882</v>
      </c>
      <c r="B36884" t="inlineStr">
        <is>
          <t>shaz</t>
        </is>
      </c>
      <c r="C36884" t="n">
        <v>15</v>
      </c>
      <c r="D36884" t="inlineStr">
        <is>
          <t>{'hemingyueshazi', 'shaz-runnable', 'my-component-library-shaz-v1'}</t>
        </is>
      </c>
    </row>
    <row r="36885">
      <c r="A36885" s="1" t="n">
        <v>36883</v>
      </c>
      <c r="B36885" t="inlineStr">
        <is>
          <t>mimsy</t>
        </is>
      </c>
      <c r="C36885" t="n">
        <v>15</v>
      </c>
      <c r="D36885" t="inlineStr">
        <is>
          <t>{'dsr-package-public-atomy-mimsy-paeon-poley', 'dsr-package-public-mimsy-tools-mousy-delft', 'dsr-rollback-package-altar-yeuks-palea-mimsy'}</t>
        </is>
      </c>
    </row>
    <row r="36886">
      <c r="A36886" s="1" t="n">
        <v>36884</v>
      </c>
      <c r="B36886" t="inlineStr">
        <is>
          <t>biz2</t>
        </is>
      </c>
      <c r="C36886" t="n">
        <v>15</v>
      </c>
      <c r="D36886" t="inlineStr">
        <is>
          <t>{'biz2credit-api', 'biz2credit-shivam-bansal', 'biz2credit-code-shubham'}</t>
        </is>
      </c>
    </row>
    <row r="36887">
      <c r="A36887" s="1" t="n">
        <v>36885</v>
      </c>
      <c r="B36887" t="inlineStr">
        <is>
          <t>lovr</t>
        </is>
      </c>
      <c r="C36887" t="n">
        <v>15</v>
      </c>
      <c r="D36887" t="inlineStr">
        <is>
          <t>{'plovr', 'lovr', 'gulp-plovr'}</t>
        </is>
      </c>
    </row>
    <row r="36888">
      <c r="A36888" s="1" t="n">
        <v>36886</v>
      </c>
      <c r="B36888" t="inlineStr">
        <is>
          <t>quartermaster</t>
        </is>
      </c>
      <c r="C36888" t="n">
        <v>15</v>
      </c>
      <c r="D36888" t="inlineStr">
        <is>
          <t>{'quartermaster', '@jlekie~quartermaster', 'usb-quartermaster-usbip'}</t>
        </is>
      </c>
    </row>
    <row r="36889">
      <c r="A36889" s="1" t="n">
        <v>36887</v>
      </c>
      <c r="B36889" t="inlineStr">
        <is>
          <t>synap</t>
        </is>
      </c>
      <c r="C36889" t="n">
        <v>15</v>
      </c>
      <c r="D36889" t="inlineStr">
        <is>
          <t>{'@synap~nest-aws-kms', '@synap~nest-users', '@synap~ngx-forms'}</t>
        </is>
      </c>
    </row>
    <row r="36890">
      <c r="A36890" s="1" t="n">
        <v>36888</v>
      </c>
      <c r="B36890" t="inlineStr">
        <is>
          <t>ximerajs</t>
        </is>
      </c>
      <c r="C36890" t="n">
        <v>15</v>
      </c>
      <c r="D36890" t="inlineStr">
        <is>
          <t>{'@ximerajs~kernel', '@ximerajs~security', '@ximerajs~socket-io'}</t>
        </is>
      </c>
    </row>
    <row r="36891">
      <c r="A36891" s="1" t="n">
        <v>36889</v>
      </c>
      <c r="B36891" t="inlineStr">
        <is>
          <t>gemma</t>
        </is>
      </c>
      <c r="C36891" t="n">
        <v>15</v>
      </c>
      <c r="D36891" t="inlineStr">
        <is>
          <t>{'test-package-deactivation-test-urari-loden-gemma-skite', 'dsr-package-public-boson-gemma-jatos-tweed', 'dsr-delete-wubwub-cause-gemma-galea-plays'}</t>
        </is>
      </c>
    </row>
    <row r="36892">
      <c r="A36892" s="1" t="n">
        <v>36890</v>
      </c>
      <c r="B36892" t="inlineStr">
        <is>
          <t>sqljs</t>
        </is>
      </c>
      <c r="C36892" t="n">
        <v>15</v>
      </c>
      <c r="D36892" t="inlineStr">
        <is>
          <t>{'right-track-db-sqljs', 'typeorm-sqljs', 'wrappack-sequelize-sqljs'}</t>
        </is>
      </c>
    </row>
    <row r="36893">
      <c r="A36893" s="1" t="n">
        <v>36891</v>
      </c>
      <c r="B36893" t="inlineStr">
        <is>
          <t>kns</t>
        </is>
      </c>
      <c r="C36893" t="n">
        <v>15</v>
      </c>
      <c r="D36893" t="inlineStr">
        <is>
          <t>{'@knsdomain~solsha1', 'kns', 'kns-checkpoint'}</t>
        </is>
      </c>
    </row>
    <row r="36894">
      <c r="A36894" s="1" t="n">
        <v>36892</v>
      </c>
      <c r="B36894" t="inlineStr">
        <is>
          <t>nativemodule</t>
        </is>
      </c>
      <c r="C36894" t="n">
        <v>15</v>
      </c>
      <c r="D36894" t="inlineStr">
        <is>
          <t>{'react-native-nativemodule-uiwebview', 'react-native-nativemodule-kaponleo', 'react-native-nativemodule-vincentexample'}</t>
        </is>
      </c>
    </row>
    <row r="36895">
      <c r="A36895" s="1" t="n">
        <v>36893</v>
      </c>
      <c r="B36895" t="inlineStr">
        <is>
          <t>blurred</t>
        </is>
      </c>
      <c r="C36895" t="n">
        <v>15</v>
      </c>
      <c r="D36895" t="inlineStr">
        <is>
          <t>{'react-native-blurred', 'ember-cli-blurred-image', 'leaflet.blurred-location-display'}</t>
        </is>
      </c>
    </row>
    <row r="36896">
      <c r="A36896" s="1" t="n">
        <v>36894</v>
      </c>
      <c r="B36896" t="inlineStr">
        <is>
          <t>governments</t>
        </is>
      </c>
      <c r="C36896" t="n">
        <v>15</v>
      </c>
      <c r="D36896" t="inlineStr">
        <is>
          <t>{'@egovernments~digit-ui-module-hrms', '@egovernments~digit-ui-libraries', '@egovernments~digit-ui-module-pgr'}</t>
        </is>
      </c>
    </row>
    <row r="36897">
      <c r="A36897" s="1" t="n">
        <v>36895</v>
      </c>
      <c r="B36897" t="inlineStr">
        <is>
          <t>egovernments</t>
        </is>
      </c>
      <c r="C36897" t="n">
        <v>15</v>
      </c>
      <c r="D36897" t="inlineStr">
        <is>
          <t>{'@egovernments~digit-ui-module-hrms', '@egovernments~digit-ui-libraries', '@egovernments~digit-ui-module-pgr'}</t>
        </is>
      </c>
    </row>
    <row r="36898">
      <c r="A36898" s="1" t="n">
        <v>36896</v>
      </c>
      <c r="B36898" t="inlineStr">
        <is>
          <t>synaptic</t>
        </is>
      </c>
      <c r="C36898" t="n">
        <v>15</v>
      </c>
      <c r="D36898" t="inlineStr">
        <is>
          <t>{'@synapticon~oblac-drives-fetch', '@synapticon~oblac-drives-util', 'synaptic-types'}</t>
        </is>
      </c>
    </row>
    <row r="36899">
      <c r="A36899" s="1" t="n">
        <v>36897</v>
      </c>
      <c r="B36899" t="inlineStr">
        <is>
          <t>pulso</t>
        </is>
      </c>
      <c r="C36899" t="n">
        <v>15</v>
      </c>
      <c r="D36899" t="inlineStr">
        <is>
          <t>{'eslint-config-pulsovi-node', '@pulsovi~react-debug', 'eslint-config-pulsovi-browser-jquery'}</t>
        </is>
      </c>
    </row>
    <row r="36900">
      <c r="A36900" s="1" t="n">
        <v>36898</v>
      </c>
      <c r="B36900" t="inlineStr">
        <is>
          <t>oceanprotocol</t>
        </is>
      </c>
      <c r="C36900" t="n">
        <v>15</v>
      </c>
      <c r="D36900" t="inlineStr">
        <is>
          <t>{'eslint-config-oceanprotocol', '@oceanprotocol~secret-store-client', '@oceanprotocol~react'}</t>
        </is>
      </c>
    </row>
    <row r="36901">
      <c r="A36901" s="1" t="n">
        <v>36899</v>
      </c>
      <c r="B36901" t="inlineStr">
        <is>
          <t>thien</t>
        </is>
      </c>
      <c r="C36901" t="n">
        <v>15</v>
      </c>
      <c r="D36901" t="inlineStr">
        <is>
          <t>{'form-validation-thieny', 'thienmint-icons', 'thienle-package'}</t>
        </is>
      </c>
    </row>
    <row r="36902">
      <c r="A36902" s="1" t="n">
        <v>36900</v>
      </c>
      <c r="B36902" t="inlineStr">
        <is>
          <t>xeditable</t>
        </is>
      </c>
      <c r="C36902" t="n">
        <v>15</v>
      </c>
      <c r="D36902" t="inlineStr">
        <is>
          <t>{'@types~angular-xeditable', 'react-bootstrap-xeditable', 'vue-xeditable'}</t>
        </is>
      </c>
    </row>
    <row r="36903">
      <c r="A36903" s="1" t="n">
        <v>36901</v>
      </c>
      <c r="B36903" t="inlineStr">
        <is>
          <t>tka</t>
        </is>
      </c>
      <c r="C36903" t="n">
        <v>15</v>
      </c>
      <c r="D36903" t="inlineStr">
        <is>
          <t>{'@dbetka~vue-atomic', '@dbetka~utils', '@vojtechsimetka~bee-dashboard'}</t>
        </is>
      </c>
    </row>
    <row r="36904">
      <c r="A36904" s="1" t="n">
        <v>36902</v>
      </c>
      <c r="B36904" t="inlineStr">
        <is>
          <t>gridfw</t>
        </is>
      </c>
      <c r="C36904" t="n">
        <v>15</v>
      </c>
      <c r="D36904" t="inlineStr">
        <is>
          <t>{'gridfw-cache', 'gridfw-cookie', 'gridfw-downloader'}</t>
        </is>
      </c>
    </row>
    <row r="36905">
      <c r="A36905" s="1" t="n">
        <v>36903</v>
      </c>
      <c r="B36905" t="inlineStr">
        <is>
          <t>iver</t>
        </is>
      </c>
      <c r="C36905" t="n">
        <v>15</v>
      </c>
      <c r="D36905" t="inlineStr">
        <is>
          <t>{'maniver', 'iver-util', 'iver'}</t>
        </is>
      </c>
    </row>
    <row r="36906">
      <c r="A36906" s="1" t="n">
        <v>36904</v>
      </c>
      <c r="B36906" t="inlineStr">
        <is>
          <t>evv</t>
        </is>
      </c>
      <c r="C36906" t="n">
        <v>15</v>
      </c>
      <c r="D36906" t="inlineStr">
        <is>
          <t>{'@aappddeevv~graphql-codgen-scala', 'evvnt-submission-form-angular', '@aappddeevv~dynamics-client'}</t>
        </is>
      </c>
    </row>
    <row r="36907">
      <c r="A36907" s="1" t="n">
        <v>36905</v>
      </c>
      <c r="B36907" t="inlineStr">
        <is>
          <t>european</t>
        </is>
      </c>
      <c r="C36907" t="n">
        <v>15</v>
      </c>
      <c r="D36907" t="inlineStr">
        <is>
          <t>{'is-european', 'emoji-european-post-office', '@europeana~media-player'}</t>
        </is>
      </c>
    </row>
    <row r="36908">
      <c r="A36908" s="1" t="n">
        <v>36906</v>
      </c>
      <c r="B36908" t="inlineStr">
        <is>
          <t>carousel2</t>
        </is>
      </c>
      <c r="C36908" t="n">
        <v>15</v>
      </c>
      <c r="D36908" t="inlineStr">
        <is>
          <t>{'vue-owl-carousel2', 'carousel2', 'owl.carousel2'}</t>
        </is>
      </c>
    </row>
    <row r="36909">
      <c r="A36909" s="1" t="n">
        <v>36907</v>
      </c>
      <c r="B36909" t="inlineStr">
        <is>
          <t>bbd</t>
        </is>
      </c>
      <c r="C36909" t="n">
        <v>15</v>
      </c>
      <c r="D36909" t="inlineStr">
        <is>
          <t>{'bbd-firebase', 'create-dbbd', 'bbd'}</t>
        </is>
      </c>
    </row>
    <row r="36910">
      <c r="A36910" s="1" t="n">
        <v>36908</v>
      </c>
      <c r="B36910" t="inlineStr">
        <is>
          <t>x25519</t>
        </is>
      </c>
      <c r="C36910" t="n">
        <v>15</v>
      </c>
      <c r="D36910" t="inlineStr">
        <is>
          <t>{'@stablelib~x25519', 'x25519-key-pair', 'x25519-key-agreement-2019-context'}</t>
        </is>
      </c>
    </row>
    <row r="36911">
      <c r="A36911" s="1" t="n">
        <v>36909</v>
      </c>
      <c r="B36911" t="inlineStr">
        <is>
          <t>tubescience</t>
        </is>
      </c>
      <c r="C36911" t="n">
        <v>15</v>
      </c>
      <c r="D36911" t="inlineStr">
        <is>
          <t>{'@tubescience~base-theme', '@tubescience~field', '@tubescience~box'}</t>
        </is>
      </c>
    </row>
    <row r="36912">
      <c r="A36912" s="1" t="n">
        <v>36910</v>
      </c>
      <c r="B36912" t="inlineStr">
        <is>
          <t>lincode</t>
        </is>
      </c>
      <c r="C36912" t="n">
        <v>15</v>
      </c>
      <c r="D36912" t="inlineStr">
        <is>
          <t>{'@lincode~hooks', '@lincode~reactivity', '@lincode~promiselikes'}</t>
        </is>
      </c>
    </row>
    <row r="36913">
      <c r="A36913" s="1" t="n">
        <v>36911</v>
      </c>
      <c r="B36913" t="inlineStr">
        <is>
          <t>quickjs</t>
        </is>
      </c>
      <c r="C36913" t="n">
        <v>15</v>
      </c>
      <c r="D36913" t="inlineStr">
        <is>
          <t>{'quickjs-server', 'quickjs', 'quickjs-emscripten'}</t>
        </is>
      </c>
    </row>
    <row r="36914">
      <c r="A36914" s="1" t="n">
        <v>36912</v>
      </c>
      <c r="B36914" t="inlineStr">
        <is>
          <t>logify</t>
        </is>
      </c>
      <c r="C36914" t="n">
        <v>15</v>
      </c>
      <c r="D36914" t="inlineStr">
        <is>
          <t>{'logify-graylog2-transport', 'gulp-logify', 'logify-console'}</t>
        </is>
      </c>
    </row>
    <row r="36915">
      <c r="A36915" s="1" t="n">
        <v>36913</v>
      </c>
      <c r="B36915" t="inlineStr">
        <is>
          <t>gfw</t>
        </is>
      </c>
      <c r="C36915" t="n">
        <v>15</v>
      </c>
      <c r="D36915" t="inlineStr">
        <is>
          <t>{'gfw-cli', 'gfw-assets', 'in-gfw'}</t>
        </is>
      </c>
    </row>
    <row r="36916">
      <c r="A36916" s="1" t="n">
        <v>36914</v>
      </c>
      <c r="B36916" t="inlineStr">
        <is>
          <t>andreasgalster</t>
        </is>
      </c>
      <c r="C36916" t="n">
        <v>15</v>
      </c>
      <c r="D36916" t="inlineStr">
        <is>
          <t>{'@andreasgalster~fsn-yesno-button', '@andreasgalster~fsn-messaging-list', '@andreasgalster~fsn-places-autocomplete'}</t>
        </is>
      </c>
    </row>
    <row r="36917">
      <c r="A36917" s="1" t="n">
        <v>36915</v>
      </c>
      <c r="B36917" t="inlineStr">
        <is>
          <t>newhighsco</t>
        </is>
      </c>
      <c r="C36917" t="n">
        <v>15</v>
      </c>
      <c r="D36917" t="inlineStr">
        <is>
          <t>{'@newhighsco~postcss-config', '@newhighsco~storybook-preset', '@newhighsco~next-plugin-sitemap'}</t>
        </is>
      </c>
    </row>
    <row r="36918">
      <c r="A36918" s="1" t="n">
        <v>36916</v>
      </c>
      <c r="B36918" t="inlineStr">
        <is>
          <t>mdcss</t>
        </is>
      </c>
      <c r="C36918" t="n">
        <v>15</v>
      </c>
      <c r="D36918" t="inlineStr">
        <is>
          <t>{'mdcss-theme-github', 'mdcss', 'mdcss-theme-jigsass'}</t>
        </is>
      </c>
    </row>
    <row r="36919">
      <c r="A36919" s="1" t="n">
        <v>36917</v>
      </c>
      <c r="B36919" t="inlineStr">
        <is>
          <t>luggage</t>
        </is>
      </c>
      <c r="C36919" t="n">
        <v>15</v>
      </c>
      <c r="D36919" t="inlineStr">
        <is>
          <t>{'agraddy.luggage.parse.form', 'agraddy.luggage.parse.get', 'agraddy.luggage.header.frame.deny'}</t>
        </is>
      </c>
    </row>
    <row r="36920">
      <c r="A36920" s="1" t="n">
        <v>36918</v>
      </c>
      <c r="B36920" t="inlineStr">
        <is>
          <t>ddy</t>
        </is>
      </c>
      <c r="C36920" t="n">
        <v>15</v>
      </c>
      <c r="D36920" t="inlineStr">
        <is>
          <t>{'ddy-test', 'ddy-test-components', 'ddy-ui'}</t>
        </is>
      </c>
    </row>
    <row r="36921">
      <c r="A36921" s="1" t="n">
        <v>36919</v>
      </c>
      <c r="B36921" t="inlineStr">
        <is>
          <t>priest</t>
        </is>
      </c>
      <c r="C36921" t="n">
        <v>15</v>
      </c>
      <c r="D36921" t="inlineStr">
        <is>
          <t>{'priest', '@supremetechnopriest~rx-flux', '@priestine~iro'}</t>
        </is>
      </c>
    </row>
    <row r="36922">
      <c r="A36922" s="1" t="n">
        <v>36920</v>
      </c>
      <c r="B36922" t="inlineStr">
        <is>
          <t>coolie</t>
        </is>
      </c>
      <c r="C36922" t="n">
        <v>15</v>
      </c>
      <c r="D36922" t="inlineStr">
        <is>
          <t>{'coolie-mid-attr-resource', 'coolie-mid-html-attr-resource', 'coolie-html-attr-resource'}</t>
        </is>
      </c>
    </row>
    <row r="36923">
      <c r="A36923" s="1" t="n">
        <v>36921</v>
      </c>
      <c r="B36923" t="inlineStr">
        <is>
          <t>kakis</t>
        </is>
      </c>
      <c r="C36923" t="n">
        <v>15</v>
      </c>
      <c r="D36923" t="inlineStr">
        <is>
          <t>{'@malware-test-kakis-bivvy~test-mlw3-kakis-bivvy', 'test-dsr-package-spahi-arson-gugas-kakis', 'test-mlw2-totem-kakis'}</t>
        </is>
      </c>
    </row>
    <row r="36924">
      <c r="A36924" s="1" t="n">
        <v>36922</v>
      </c>
      <c r="B36924" t="inlineStr">
        <is>
          <t>winstaller</t>
        </is>
      </c>
      <c r="C36924" t="n">
        <v>15</v>
      </c>
      <c r="D36924" t="inlineStr">
        <is>
          <t>{'muon-winstaller', '@types~electron-winstaller', '@paulcbetts~electron-winstaller'}</t>
        </is>
      </c>
    </row>
    <row r="36925">
      <c r="A36925" s="1" t="n">
        <v>36923</v>
      </c>
      <c r="B36925" t="inlineStr">
        <is>
          <t>mdoc</t>
        </is>
      </c>
      <c r="C36925" t="n">
        <v>15</v>
      </c>
      <c r="D36925" t="inlineStr">
        <is>
          <t>{'bemdoc-gen', 'gulp-mdoc', 'mdocify'}</t>
        </is>
      </c>
    </row>
    <row r="36926">
      <c r="A36926" s="1" t="n">
        <v>36924</v>
      </c>
      <c r="B36926" t="inlineStr">
        <is>
          <t>decidi</t>
        </is>
      </c>
      <c r="C36926" t="n">
        <v>15</v>
      </c>
      <c r="D36926" t="inlineStr">
        <is>
          <t>{'@decidim~dev', '@decidim~browserslist-config', 'a-decidim-app'}</t>
        </is>
      </c>
    </row>
    <row r="36927">
      <c r="A36927" s="1" t="n">
        <v>36925</v>
      </c>
      <c r="B36927" t="inlineStr">
        <is>
          <t>vdr</t>
        </is>
      </c>
      <c r="C36927" t="n">
        <v>15</v>
      </c>
      <c r="D36927" t="inlineStr">
        <is>
          <t>{'pysvdrp', 'vdr-drag', 'vdr-test'}</t>
        </is>
      </c>
    </row>
    <row r="36928">
      <c r="A36928" s="1" t="n">
        <v>36926</v>
      </c>
      <c r="B36928" t="inlineStr">
        <is>
          <t>randi</t>
        </is>
      </c>
      <c r="C36928" t="n">
        <v>15</v>
      </c>
      <c r="D36928" t="inlineStr">
        <is>
          <t>{'randia-api-builder', '@randi-c-dubs~doodlebot-web-bluetooth', 'randika-wrapper'}</t>
        </is>
      </c>
    </row>
    <row r="36929">
      <c r="A36929" s="1" t="n">
        <v>36927</v>
      </c>
      <c r="B36929" t="inlineStr">
        <is>
          <t>velas</t>
        </is>
      </c>
      <c r="C36929" t="n">
        <v>15</v>
      </c>
      <c r="D36929" t="inlineStr">
        <is>
          <t>{'velas-chain-test-wrapper', '@aiot-toolkit~velasim', 'js-build-tonycervelasstark'}</t>
        </is>
      </c>
    </row>
    <row r="36930">
      <c r="A36930" s="1" t="n">
        <v>36928</v>
      </c>
      <c r="B36930" t="inlineStr">
        <is>
          <t>duetds</t>
        </is>
      </c>
      <c r="C36930" t="n">
        <v>15</v>
      </c>
      <c r="D36930" t="inlineStr">
        <is>
          <t>{'@duetds~marked', '@duetds~react', '@duetds~zeplin'}</t>
        </is>
      </c>
    </row>
    <row r="36931">
      <c r="A36931" s="1" t="n">
        <v>36929</v>
      </c>
      <c r="B36931" t="inlineStr">
        <is>
          <t>xpa</t>
        </is>
      </c>
      <c r="C36931" t="n">
        <v>15</v>
      </c>
      <c r="D36931" t="inlineStr">
        <is>
          <t>{'xpa', '@magic-xpa~angular', 'xpaas-materilas-login-form'}</t>
        </is>
      </c>
    </row>
    <row r="36932">
      <c r="A36932" s="1" t="n">
        <v>36930</v>
      </c>
      <c r="B36932" t="inlineStr">
        <is>
          <t>opr</t>
        </is>
      </c>
      <c r="C36932" t="n">
        <v>15</v>
      </c>
      <c r="D36932" t="inlineStr">
        <is>
          <t>{'@jkga~opr', 'opr-config', 'adamoracle-oprator-ui'}</t>
        </is>
      </c>
    </row>
    <row r="36933">
      <c r="A36933" s="1" t="n">
        <v>36931</v>
      </c>
      <c r="B36933" t="inlineStr">
        <is>
          <t>gocardless</t>
        </is>
      </c>
      <c r="C36933" t="n">
        <v>15</v>
      </c>
      <c r="D36933" t="inlineStr">
        <is>
          <t>{'@dochq~gocardless-client', 'gocardless-nodejs', 'gocardless-pro'}</t>
        </is>
      </c>
    </row>
    <row r="36934">
      <c r="A36934" s="1" t="n">
        <v>36932</v>
      </c>
      <c r="B36934" t="inlineStr">
        <is>
          <t>snipcart</t>
        </is>
      </c>
      <c r="C36934" t="n">
        <v>15</v>
      </c>
      <c r="D36934" t="inlineStr">
        <is>
          <t>{'gatsby-plugin-snipcart-advanced', '@atelierfabien~snipcart-api', 'react-snipcart'}</t>
        </is>
      </c>
    </row>
    <row r="36935">
      <c r="A36935" s="1" t="n">
        <v>36933</v>
      </c>
      <c r="B36935" t="inlineStr">
        <is>
          <t>farukbase</t>
        </is>
      </c>
      <c r="C36935" t="n">
        <v>15</v>
      </c>
      <c r="D36935" t="inlineStr">
        <is>
          <t>{'farukbase-io-http', 'farukbase-io-socketio', 'farukbase-storage'}</t>
        </is>
      </c>
    </row>
    <row r="36936">
      <c r="A36936" s="1" t="n">
        <v>36934</v>
      </c>
      <c r="B36936" t="inlineStr">
        <is>
          <t>wxt</t>
        </is>
      </c>
      <c r="C36936" t="n">
        <v>15</v>
      </c>
      <c r="D36936" t="inlineStr">
        <is>
          <t>{'ds-wxt-pr', 'wxt-components', 'wxtlandscroll'}</t>
        </is>
      </c>
    </row>
    <row r="36937">
      <c r="A36937" s="1" t="n">
        <v>36935</v>
      </c>
      <c r="B36937" t="inlineStr">
        <is>
          <t>nodeserver</t>
        </is>
      </c>
      <c r="C36937" t="n">
        <v>15</v>
      </c>
      <c r="D36937" t="inlineStr">
        <is>
          <t>{'sn-solution-nodeserver', 'nodeserver_yzx', 'import-nodeserver-database'}</t>
        </is>
      </c>
    </row>
    <row r="36938">
      <c r="A36938" s="1" t="n">
        <v>36936</v>
      </c>
      <c r="B36938" t="inlineStr">
        <is>
          <t>llx</t>
        </is>
      </c>
      <c r="C36938" t="n">
        <v>15</v>
      </c>
      <c r="D36938" t="inlineStr">
        <is>
          <t>{'llx-dcl-gateway', 'test-publish-llx', 'llx-awesome-greeter'}</t>
        </is>
      </c>
    </row>
    <row r="36939">
      <c r="A36939" s="1" t="n">
        <v>36937</v>
      </c>
      <c r="B36939" t="inlineStr">
        <is>
          <t>cattr</t>
        </is>
      </c>
      <c r="C36939" t="n">
        <v>15</v>
      </c>
      <c r="D36939" t="inlineStr">
        <is>
          <t>{'@amazingcat~cattr-frontend-module-gitlab-integration', '@amazingcat~cattr-frontend-module-time-intervals', '@amazingcat~cattr-frontend-module-screenshots'}</t>
        </is>
      </c>
    </row>
    <row r="36940">
      <c r="A36940" s="1" t="n">
        <v>36938</v>
      </c>
      <c r="B36940" t="inlineStr">
        <is>
          <t>physio</t>
        </is>
      </c>
      <c r="C36940" t="n">
        <v>15</v>
      </c>
      <c r="D36940" t="inlineStr">
        <is>
          <t>{'bidsphysio-edf2bids', 'bidsphysio-physio2bids', 'bidsphysio-acq2bids'}</t>
        </is>
      </c>
    </row>
    <row r="36941">
      <c r="A36941" s="1" t="n">
        <v>36939</v>
      </c>
      <c r="B36941" t="inlineStr">
        <is>
          <t>novae</t>
        </is>
      </c>
      <c r="C36941" t="n">
        <v>15</v>
      </c>
      <c r="D36941" t="inlineStr">
        <is>
          <t>{'dsr-delete-wubwub-novae-fleer-saber-clems', 'novae', 'dsr-delete-wubwub-spang-react-novae-discs'}</t>
        </is>
      </c>
    </row>
    <row r="36942">
      <c r="A36942" s="1" t="n">
        <v>36940</v>
      </c>
      <c r="B36942" t="inlineStr">
        <is>
          <t>cctv</t>
        </is>
      </c>
      <c r="C36942" t="n">
        <v>15</v>
      </c>
      <c r="D36942" t="inlineStr">
        <is>
          <t>{'@cctv-cli~core', 'react-native-cctvpoc', 'wangjianxi-npm-test-frist-products-cctv'}</t>
        </is>
      </c>
    </row>
    <row r="36943">
      <c r="A36943" s="1" t="n">
        <v>36941</v>
      </c>
      <c r="B36943" t="inlineStr">
        <is>
          <t>syf</t>
        </is>
      </c>
      <c r="C36943" t="n">
        <v>15</v>
      </c>
      <c r="D36943" t="inlineStr">
        <is>
          <t>{'syf_old', 'antd-demo-syf', '@syfxlin~gatsby-graphql-source-toolkit'}</t>
        </is>
      </c>
    </row>
    <row r="36944">
      <c r="A36944" s="1" t="n">
        <v>36942</v>
      </c>
      <c r="B36944" t="inlineStr">
        <is>
          <t>as3</t>
        </is>
      </c>
      <c r="C36944" t="n">
        <v>15</v>
      </c>
      <c r="D36944" t="inlineStr">
        <is>
          <t>{'brush-as3', 'as3-to-ts', '@johnbrandle~as3-js'}</t>
        </is>
      </c>
    </row>
    <row r="36945">
      <c r="A36945" s="1" t="n">
        <v>36943</v>
      </c>
      <c r="B36945" t="inlineStr">
        <is>
          <t>leanix</t>
        </is>
      </c>
      <c r="C36945" t="n">
        <v>15</v>
      </c>
      <c r="D36945" t="inlineStr">
        <is>
          <t>{'@leanix~report-monitoring', '@leanix~import-sort-style', '@leanix~components'}</t>
        </is>
      </c>
    </row>
    <row r="36946">
      <c r="A36946" s="1" t="n">
        <v>36944</v>
      </c>
      <c r="B36946" t="inlineStr">
        <is>
          <t>appbase</t>
        </is>
      </c>
      <c r="C36946" t="n">
        <v>15</v>
      </c>
      <c r="D36946" t="inlineStr">
        <is>
          <t>{'appbase-analytics', 'appbase', 'mofron-comp-appbase'}</t>
        </is>
      </c>
    </row>
    <row r="36947">
      <c r="A36947" s="1" t="n">
        <v>36945</v>
      </c>
      <c r="B36947" t="inlineStr">
        <is>
          <t>crudl</t>
        </is>
      </c>
      <c r="C36947" t="n">
        <v>15</v>
      </c>
      <c r="D36947" t="inlineStr">
        <is>
          <t>{'crudl-model', 'generator-crudl-page-generator', '@crudl~redux-adapter'}</t>
        </is>
      </c>
    </row>
    <row r="36948">
      <c r="A36948" s="1" t="n">
        <v>36946</v>
      </c>
      <c r="B36948" t="inlineStr">
        <is>
          <t>fuss</t>
        </is>
      </c>
      <c r="C36948" t="n">
        <v>15</v>
      </c>
      <c r="D36948" t="inlineStr">
        <is>
          <t>{'@fdanzfuss~resize', '@joe.rehfuss~styledcomponentsstory', 'fuss'}</t>
        </is>
      </c>
    </row>
    <row r="36949">
      <c r="A36949" s="1" t="n">
        <v>36947</v>
      </c>
      <c r="B36949" t="inlineStr">
        <is>
          <t>cacl</t>
        </is>
      </c>
      <c r="C36949" t="n">
        <v>15</v>
      </c>
      <c r="D36949" t="inlineStr">
        <is>
          <t>{'cacl-luo', 'cacl_08ccc', 'aaron-cacl'}</t>
        </is>
      </c>
    </row>
    <row r="36950">
      <c r="A36950" s="1" t="n">
        <v>36948</v>
      </c>
      <c r="B36950" t="inlineStr">
        <is>
          <t>hunters</t>
        </is>
      </c>
      <c r="C36950" t="n">
        <v>15</v>
      </c>
      <c r="D36950" t="inlineStr">
        <is>
          <t>{'coursehunters-cli', 'alfred-coursehunters-bookmarks', '@satoshihunters~sdk'}</t>
        </is>
      </c>
    </row>
    <row r="36951">
      <c r="A36951" s="1" t="n">
        <v>36949</v>
      </c>
      <c r="B36951" t="inlineStr">
        <is>
          <t>detectron</t>
        </is>
      </c>
      <c r="C36951" t="n">
        <v>15</v>
      </c>
      <c r="D36951" t="inlineStr">
        <is>
          <t>{'pipcook-plugins-detection-detectron-eas-model-deploy', '@pipcook~pipcook-plugins-detection-detectron-model-deploy', '@pipcook~plugins-object-detection-detectron-model-train'}</t>
        </is>
      </c>
    </row>
    <row r="36952">
      <c r="A36952" s="1" t="n">
        <v>36950</v>
      </c>
      <c r="B36952" t="inlineStr">
        <is>
          <t>sapling</t>
        </is>
      </c>
      <c r="C36952" t="n">
        <v>15</v>
      </c>
      <c r="D36952" t="inlineStr">
        <is>
          <t>{'@sapling~sapling', '@airgap~sapling-wasm', '@sapling~cli'}</t>
        </is>
      </c>
    </row>
    <row r="36953">
      <c r="A36953" s="1" t="n">
        <v>36951</v>
      </c>
      <c r="B36953" t="inlineStr">
        <is>
          <t>ardatan</t>
        </is>
      </c>
      <c r="C36953" t="n">
        <v>15</v>
      </c>
      <c r="D36953" t="inlineStr">
        <is>
          <t>{'@ardatan~bob', '@ardatan~meteor-babel', '@ardatan~bob-the-bundle'}</t>
        </is>
      </c>
    </row>
    <row r="36954">
      <c r="A36954" s="1" t="n">
        <v>36952</v>
      </c>
      <c r="B36954" t="inlineStr">
        <is>
          <t>belo</t>
        </is>
      </c>
      <c r="C36954" t="n">
        <v>15</v>
      </c>
      <c r="D36954" t="inlineStr">
        <is>
          <t>{'@jnbelo~react-marked', '@belomx~paper-input-place', 'react-native-template-recoil-chabelo'}</t>
        </is>
      </c>
    </row>
    <row r="36955">
      <c r="A36955" s="1" t="n">
        <v>36953</v>
      </c>
      <c r="B36955" t="inlineStr">
        <is>
          <t>trailer</t>
        </is>
      </c>
      <c r="C36955" t="n">
        <v>15</v>
      </c>
      <c r="D36955" t="inlineStr">
        <is>
          <t>{'trailer', '@trailervote~express-render', 'trailerdl'}</t>
        </is>
      </c>
    </row>
    <row r="36956">
      <c r="A36956" s="1" t="n">
        <v>36954</v>
      </c>
      <c r="B36956" t="inlineStr">
        <is>
          <t>acn</t>
        </is>
      </c>
      <c r="C36956" t="n">
        <v>15</v>
      </c>
      <c r="D36956" t="inlineStr">
        <is>
          <t>{'acn-cordova-plugin-app-info', '@hacn~hacn', 'acn-code-now'}</t>
        </is>
      </c>
    </row>
    <row r="36957">
      <c r="A36957" s="1" t="n">
        <v>36955</v>
      </c>
      <c r="B36957" t="inlineStr">
        <is>
          <t>cesarbr</t>
        </is>
      </c>
      <c r="C36957" t="n">
        <v>15</v>
      </c>
      <c r="D36957" t="inlineStr">
        <is>
          <t>{'@cesarbr~knot-cloud-websocket', '@cesarbr~angular-tooltip', '@cesarbr~knot-cloud'}</t>
        </is>
      </c>
    </row>
    <row r="36958">
      <c r="A36958" s="1" t="n">
        <v>36956</v>
      </c>
      <c r="B36958" t="inlineStr">
        <is>
          <t>minimalistic</t>
        </is>
      </c>
      <c r="C36958" t="n">
        <v>15</v>
      </c>
      <c r="D36958" t="inlineStr">
        <is>
          <t>{'minimalistic', 'minimalistic-css', 'minimalistic-crypto-utils'}</t>
        </is>
      </c>
    </row>
    <row r="36959">
      <c r="A36959" s="1" t="n">
        <v>36957</v>
      </c>
      <c r="B36959" t="inlineStr">
        <is>
          <t>antmjs</t>
        </is>
      </c>
      <c r="C36959" t="n">
        <v>15</v>
      </c>
      <c r="D36959" t="inlineStr">
        <is>
          <t>{'@antmjs~iconfont', '@antmjs~global-state', '@antmjs~unite'}</t>
        </is>
      </c>
    </row>
    <row r="36960">
      <c r="A36960" s="1" t="n">
        <v>36958</v>
      </c>
      <c r="B36960" t="inlineStr">
        <is>
          <t>shrine</t>
        </is>
      </c>
      <c r="C36960" t="n">
        <v>15</v>
      </c>
      <c r="D36960" t="inlineStr">
        <is>
          <t>{'shrine512', 'hms-shrine-contract', '@shrinedev~middleware-runner'}</t>
        </is>
      </c>
    </row>
    <row r="36961">
      <c r="A36961" s="1" t="n">
        <v>36959</v>
      </c>
      <c r="B36961" t="inlineStr">
        <is>
          <t>convey</t>
        </is>
      </c>
      <c r="C36961" t="n">
        <v>15</v>
      </c>
      <c r="D36961" t="inlineStr">
        <is>
          <t>{'conveyr', '@conveyal~woonerf', '@conveyant~promise-transactions'}</t>
        </is>
      </c>
    </row>
    <row r="36962">
      <c r="A36962" s="1" t="n">
        <v>36960</v>
      </c>
      <c r="B36962" t="inlineStr">
        <is>
          <t>c360</t>
        </is>
      </c>
      <c r="C36962" t="n">
        <v>15</v>
      </c>
      <c r="D36962" t="inlineStr">
        <is>
          <t>{'c360trackerconfigurationmanager', '@salesforce-ux~c360-styling-hooks', 'angular2-c360'}</t>
        </is>
      </c>
    </row>
    <row r="36963">
      <c r="A36963" s="1" t="n">
        <v>36961</v>
      </c>
      <c r="B36963" t="inlineStr">
        <is>
          <t>bogart</t>
        </is>
      </c>
      <c r="C36963" t="n">
        <v>15</v>
      </c>
      <c r="D36963" t="inlineStr">
        <is>
          <t>{'bogart-redis', 'generator-bogart', 'bogart-form-warden'}</t>
        </is>
      </c>
    </row>
    <row r="36964">
      <c r="A36964" s="1" t="n">
        <v>36962</v>
      </c>
      <c r="B36964" t="inlineStr">
        <is>
          <t>zev</t>
        </is>
      </c>
      <c r="C36964" t="n">
        <v>15</v>
      </c>
      <c r="D36964" t="inlineStr">
        <is>
          <t>{'zevvle-sdk-node', 'zev-tiny-observable', 'zev.js'}</t>
        </is>
      </c>
    </row>
    <row r="36965">
      <c r="A36965" s="1" t="n">
        <v>36963</v>
      </c>
      <c r="B36965" t="inlineStr">
        <is>
          <t>alexandre</t>
        </is>
      </c>
      <c r="C36965" t="n">
        <v>15</v>
      </c>
      <c r="D36965" t="inlineStr">
        <is>
          <t>{'@alexandreannic~react-hooks-lib', 'alexandrefirstapp', '@labbealexandre~alive-resume'}</t>
        </is>
      </c>
    </row>
    <row r="36966">
      <c r="A36966" s="1" t="n">
        <v>36964</v>
      </c>
      <c r="B36966" t="inlineStr">
        <is>
          <t>sjy</t>
        </is>
      </c>
      <c r="C36966" t="n">
        <v>15</v>
      </c>
      <c r="D36966" t="inlineStr">
        <is>
          <t>{'sjy_dayone', 'sjy-stat', 'sjy_zhoukao'}</t>
        </is>
      </c>
    </row>
    <row r="36967">
      <c r="A36967" s="1" t="n">
        <v>36965</v>
      </c>
      <c r="B36967" t="inlineStr">
        <is>
          <t>alina</t>
        </is>
      </c>
      <c r="C36967" t="n">
        <v>15</v>
      </c>
      <c r="D36967" t="inlineStr">
        <is>
          <t>{'@alinasoft~alina', '@alinasoft~cli', 'alinab-hello-world-api'}</t>
        </is>
      </c>
    </row>
    <row r="36968">
      <c r="A36968" s="1" t="n">
        <v>36966</v>
      </c>
      <c r="B36968" t="inlineStr">
        <is>
          <t>dotwallet</t>
        </is>
      </c>
      <c r="C36968" t="n">
        <v>15</v>
      </c>
      <c r="D36968" t="inlineStr">
        <is>
          <t>{'@dotwallet~vue', 'dotwallet-jssdk', 'dotwallet-express'}</t>
        </is>
      </c>
    </row>
    <row r="36969">
      <c r="A36969" s="1" t="n">
        <v>36967</v>
      </c>
      <c r="B36969" t="inlineStr">
        <is>
          <t>farle</t>
        </is>
      </c>
      <c r="C36969" t="n">
        <v>15</v>
      </c>
      <c r="D36969" t="inlineStr">
        <is>
          <t>{'test-package-deactivation-test-farle-oases-naunt-glady', 'test-mlw1-farle-henry', 'test-mlw2-namer-farle'}</t>
        </is>
      </c>
    </row>
    <row r="36970">
      <c r="A36970" s="1" t="n">
        <v>36968</v>
      </c>
      <c r="B36970" t="inlineStr">
        <is>
          <t>ikk</t>
        </is>
      </c>
      <c r="C36970" t="n">
        <v>15</v>
      </c>
      <c r="D36970" t="inlineStr">
        <is>
          <t>{'bestikk-uglify', 'bestikk-jdk-ea', 'bestikk-fs'}</t>
        </is>
      </c>
    </row>
    <row r="36971">
      <c r="A36971" s="1" t="n">
        <v>36969</v>
      </c>
      <c r="B36971" t="inlineStr">
        <is>
          <t>serverside</t>
        </is>
      </c>
      <c r="C36971" t="n">
        <v>15</v>
      </c>
      <c r="D36971" t="inlineStr">
        <is>
          <t>{'@samshashe~react-serverside-rendering', 'ttk-tool-serverside', 'backbone-serverside'}</t>
        </is>
      </c>
    </row>
    <row r="36972">
      <c r="A36972" s="1" t="n">
        <v>36970</v>
      </c>
      <c r="B36972" t="inlineStr">
        <is>
          <t>osrm</t>
        </is>
      </c>
      <c r="C36972" t="n">
        <v>15</v>
      </c>
      <c r="D36972" t="inlineStr">
        <is>
          <t>{'osrm-client-promise', 'osrm-text-instructions', 'osrm-isochrone'}</t>
        </is>
      </c>
    </row>
    <row r="36973">
      <c r="A36973" s="1" t="n">
        <v>36971</v>
      </c>
      <c r="B36973" t="inlineStr">
        <is>
          <t>upt</t>
        </is>
      </c>
      <c r="C36973" t="n">
        <v>15</v>
      </c>
      <c r="D36973" t="inlineStr">
        <is>
          <t>{'upt-nix', 'upt-openbsd', 'upt-json'}</t>
        </is>
      </c>
    </row>
    <row r="36974">
      <c r="A36974" s="1" t="n">
        <v>36972</v>
      </c>
      <c r="B36974" t="inlineStr">
        <is>
          <t>demoboard</t>
        </is>
      </c>
      <c r="C36974" t="n">
        <v>15</v>
      </c>
      <c r="D36974" t="inlineStr">
        <is>
          <t>{'@frontarm~demoboard-core', '@mehmetron~demoboard-runtime', '@frontarm~demoboard-worker'}</t>
        </is>
      </c>
    </row>
    <row r="36975">
      <c r="A36975" s="1" t="n">
        <v>36973</v>
      </c>
      <c r="B36975" t="inlineStr">
        <is>
          <t>braw</t>
        </is>
      </c>
      <c r="C36975" t="n">
        <v>15</v>
      </c>
      <c r="D36975" t="inlineStr">
        <is>
          <t>{'@bebraw~react-docgen-typescript', '@bebraw~linaria', '@bebraw~project-defaults'}</t>
        </is>
      </c>
    </row>
    <row r="36976">
      <c r="A36976" s="1" t="n">
        <v>36974</v>
      </c>
      <c r="B36976" t="inlineStr">
        <is>
          <t>concourse</t>
        </is>
      </c>
      <c r="C36976" t="n">
        <v>15</v>
      </c>
      <c r="D36976" t="inlineStr">
        <is>
          <t>{'generator-serverless-concourse', '@dlbc~concourse', 'generator-concourse-resource'}</t>
        </is>
      </c>
    </row>
    <row r="36977">
      <c r="A36977" s="1" t="n">
        <v>36975</v>
      </c>
      <c r="B36977" t="inlineStr">
        <is>
          <t>nodearch</t>
        </is>
      </c>
      <c r="C36977" t="n">
        <v>15</v>
      </c>
      <c r="D36977" t="inlineStr">
        <is>
          <t>{'nodearch-mongoose', '@nodearch~keycloak', '@nodearch~logger'}</t>
        </is>
      </c>
    </row>
    <row r="36978">
      <c r="A36978" s="1" t="n">
        <v>36976</v>
      </c>
      <c r="B36978" t="inlineStr">
        <is>
          <t>exoplay</t>
        </is>
      </c>
      <c r="C36978" t="n">
        <v>15</v>
      </c>
      <c r="D36978" t="inlineStr">
        <is>
          <t>{'@exoplay~exobot-plugin-calendar', '@exoplay~exobot-plugin-permissions', '@exoplay~exobot-plugin-points'}</t>
        </is>
      </c>
    </row>
    <row r="36979">
      <c r="A36979" s="1" t="n">
        <v>36977</v>
      </c>
      <c r="B36979" t="inlineStr">
        <is>
          <t>exobot</t>
        </is>
      </c>
      <c r="C36979" t="n">
        <v>15</v>
      </c>
      <c r="D36979" t="inlineStr">
        <is>
          <t>{'@exoplay~exobot-plugin-calendar', '@exoplay~exobot-plugin-permissions', '@exoplay~exobot-plugin-giphy'}</t>
        </is>
      </c>
    </row>
    <row r="36980">
      <c r="A36980" s="1" t="n">
        <v>36978</v>
      </c>
      <c r="B36980" t="inlineStr">
        <is>
          <t>datapunt</t>
        </is>
      </c>
      <c r="C36980" t="n">
        <v>15</v>
      </c>
      <c r="D36980" t="inlineStr">
        <is>
          <t>{'@datapunt~asc-assets', '@datapunt~matomo-tracker-react', 'datapunt-data-ingress'}</t>
        </is>
      </c>
    </row>
    <row r="36981">
      <c r="A36981" s="1" t="n">
        <v>36979</v>
      </c>
      <c r="B36981" t="inlineStr">
        <is>
          <t>mawr</t>
        </is>
      </c>
      <c r="C36981" t="n">
        <v>15</v>
      </c>
      <c r="D36981" t="inlineStr">
        <is>
          <t>{'dsr-package-alowe-mawrs-romal-chubs', '@malware-test-mawrs-zimbi~test-mlw3-mawrs-zimbi', 'test-mlw4-mawrs-zimbi'}</t>
        </is>
      </c>
    </row>
    <row r="36982">
      <c r="A36982" s="1" t="n">
        <v>36980</v>
      </c>
      <c r="B36982" t="inlineStr">
        <is>
          <t>mawrs</t>
        </is>
      </c>
      <c r="C36982" t="n">
        <v>15</v>
      </c>
      <c r="D36982" t="inlineStr">
        <is>
          <t>{'dsr-package-alowe-mawrs-romal-chubs', '@malware-test-mawrs-zimbi~test-mlw3-mawrs-zimbi', 'test-mlw4-mawrs-zimbi'}</t>
        </is>
      </c>
    </row>
    <row r="36983">
      <c r="A36983" s="1" t="n">
        <v>36981</v>
      </c>
      <c r="B36983" t="inlineStr">
        <is>
          <t>seia</t>
        </is>
      </c>
      <c r="C36983" t="n">
        <v>15</v>
      </c>
      <c r="D36983" t="inlineStr">
        <is>
          <t>{'@odysseia~logger', '@odysseia~kernel', '@odysseia~cli'}</t>
        </is>
      </c>
    </row>
    <row r="36984">
      <c r="A36984" s="1" t="n">
        <v>36982</v>
      </c>
      <c r="B36984" t="inlineStr">
        <is>
          <t>bemoid</t>
        </is>
      </c>
      <c r="C36984" t="n">
        <v>15</v>
      </c>
      <c r="D36984" t="inlineStr">
        <is>
          <t>{'@bemoid~standardize', '@bemoid~function-breakpoint', '@bemoid~h'}</t>
        </is>
      </c>
    </row>
    <row r="36985">
      <c r="A36985" s="1" t="n">
        <v>36983</v>
      </c>
      <c r="B36985" t="inlineStr">
        <is>
          <t>standardize</t>
        </is>
      </c>
      <c r="C36985" t="n">
        <v>15</v>
      </c>
      <c r="D36985" t="inlineStr">
        <is>
          <t>{'@bemoid~standardize', 'standardize.css', 'standardize-geolocation'}</t>
        </is>
      </c>
    </row>
    <row r="36986">
      <c r="A36986" s="1" t="n">
        <v>36984</v>
      </c>
      <c r="B36986" t="inlineStr">
        <is>
          <t>bray</t>
        </is>
      </c>
      <c r="C36986" t="n">
        <v>15</v>
      </c>
      <c r="D36986" t="inlineStr">
        <is>
          <t>{'bray-curtis', 'braytech_react-scripts', '@benrbray~remark-cite'}</t>
        </is>
      </c>
    </row>
    <row r="36987">
      <c r="A36987" s="1" t="n">
        <v>36985</v>
      </c>
      <c r="B36987" t="inlineStr">
        <is>
          <t>microcms</t>
        </is>
      </c>
      <c r="C36987" t="n">
        <v>15</v>
      </c>
      <c r="D36987" t="inlineStr">
        <is>
          <t>{'@amotarao~nuxt-microcms-module', 'microcms-lib', '@i-tanaka730~microcms-npm'}</t>
        </is>
      </c>
    </row>
    <row r="36988">
      <c r="A36988" s="1" t="n">
        <v>36986</v>
      </c>
      <c r="B36988" t="inlineStr">
        <is>
          <t>repetition</t>
        </is>
      </c>
      <c r="C36988" t="n">
        <v>15</v>
      </c>
      <c r="D36988" t="inlineStr">
        <is>
          <t>{'spaced-repetition', 'word-repetition', '@flasd~spaced-repetition'}</t>
        </is>
      </c>
    </row>
    <row r="36989">
      <c r="A36989" s="1" t="n">
        <v>36987</v>
      </c>
      <c r="B36989" t="inlineStr">
        <is>
          <t>guzzj</t>
        </is>
      </c>
      <c r="C36989" t="n">
        <v>15</v>
      </c>
      <c r="D36989" t="inlineStr">
        <is>
          <t>{'@guzzj~clappr-pip-plugin', '@guzzj~clappr-player', '@guzzj~level-selector'}</t>
        </is>
      </c>
    </row>
    <row r="36990">
      <c r="A36990" s="1" t="n">
        <v>36988</v>
      </c>
      <c r="B36990" t="inlineStr">
        <is>
          <t>rebecca</t>
        </is>
      </c>
      <c r="C36990" t="n">
        <v>15</v>
      </c>
      <c r="D36990" t="inlineStr">
        <is>
          <t>{'rebeccapurple', 'rework-rebeccapurple', '@swatch~rebeccapurple'}</t>
        </is>
      </c>
    </row>
    <row r="36991">
      <c r="A36991" s="1" t="n">
        <v>36989</v>
      </c>
      <c r="B36991" t="inlineStr">
        <is>
          <t>postprocessing</t>
        </is>
      </c>
      <c r="C36991" t="n">
        <v>15</v>
      </c>
      <c r="D36991" t="inlineStr">
        <is>
          <t>{'@eagletrt~telemetria-postprocessing', 'react-spring-postprocessing', 'react-postprocessing'}</t>
        </is>
      </c>
    </row>
    <row r="36992">
      <c r="A36992" s="1" t="n">
        <v>36990</v>
      </c>
      <c r="B36992" t="inlineStr">
        <is>
          <t>servicediscovery</t>
        </is>
      </c>
      <c r="C36992" t="n">
        <v>15</v>
      </c>
      <c r="D36992" t="inlineStr">
        <is>
          <t>{'@nodert-win10~windows.networking.servicediscovery.dnssd', 'aws-cdk-aws-servicediscovery', '@aws-sdk~client-servicediscovery-browser'}</t>
        </is>
      </c>
    </row>
    <row r="36993">
      <c r="A36993" s="1" t="n">
        <v>36991</v>
      </c>
      <c r="B36993" t="inlineStr">
        <is>
          <t>robe</t>
        </is>
      </c>
      <c r="C36993" t="n">
        <v>15</v>
      </c>
      <c r="D36993" t="inlineStr">
        <is>
          <t>{'robe-jajax', 'robe-ajax', 'robeaux'}</t>
        </is>
      </c>
    </row>
    <row r="36994">
      <c r="A36994" s="1" t="n">
        <v>36992</v>
      </c>
      <c r="B36994" t="inlineStr">
        <is>
          <t>gure</t>
        </is>
      </c>
      <c r="C36994" t="n">
        <v>15</v>
      </c>
      <c r="D36994" t="inlineStr">
        <is>
          <t>{'@davepagurek~glsl-autodiff', 'libpagure', '@ninggure~create-init-app'}</t>
        </is>
      </c>
    </row>
    <row r="36995">
      <c r="A36995" s="1" t="n">
        <v>36993</v>
      </c>
      <c r="B36995" t="inlineStr">
        <is>
          <t>klei</t>
        </is>
      </c>
      <c r="C36995" t="n">
        <v>15</v>
      </c>
      <c r="D36995" t="inlineStr">
        <is>
          <t>{'klei', 'kleides-dssoclient', 'kleio'}</t>
        </is>
      </c>
    </row>
    <row r="36996">
      <c r="A36996" s="1" t="n">
        <v>36994</v>
      </c>
      <c r="B36996" t="inlineStr">
        <is>
          <t>fragnostic</t>
        </is>
      </c>
      <c r="C36996" t="n">
        <v>15</v>
      </c>
      <c r="D36996" t="inlineStr">
        <is>
          <t>{'fragnostic-module-template', 'fragnostic-js-call', 'fragnostic-ts-dom'}</t>
        </is>
      </c>
    </row>
    <row r="36997">
      <c r="A36997" s="1" t="n">
        <v>36995</v>
      </c>
      <c r="B36997" t="inlineStr">
        <is>
          <t>i13</t>
        </is>
      </c>
      <c r="C36997" t="n">
        <v>15</v>
      </c>
      <c r="D36997" t="inlineStr">
        <is>
          <t>{'react-i13n', '@economist~react-i13n-tealium', '@roderickhsiao~react-i13n'}</t>
        </is>
      </c>
    </row>
    <row r="36998">
      <c r="A36998" s="1" t="n">
        <v>36996</v>
      </c>
      <c r="B36998" t="inlineStr">
        <is>
          <t>wdr</t>
        </is>
      </c>
      <c r="C36998" t="n">
        <v>15</v>
      </c>
      <c r="D36998" t="inlineStr">
        <is>
          <t>{'wdr', '@wdr-data~s3-env-config', '@wdr-data~scratch-storage'}</t>
        </is>
      </c>
    </row>
    <row r="36999">
      <c r="A36999" s="1" t="n">
        <v>36997</v>
      </c>
      <c r="B36999" t="inlineStr">
        <is>
          <t>wcjs</t>
        </is>
      </c>
      <c r="C36999" t="n">
        <v>15</v>
      </c>
      <c r="D36999" t="inlineStr">
        <is>
          <t>{'wcjs-player', 'grunt-download-wcjs', 'wcjs-prebuilt'}</t>
        </is>
      </c>
    </row>
    <row r="37000">
      <c r="A37000" s="1" t="n">
        <v>36998</v>
      </c>
      <c r="B37000" t="inlineStr">
        <is>
          <t>stratos</t>
        </is>
      </c>
      <c r="C37000" t="n">
        <v>15</v>
      </c>
      <c r="D37000" t="inlineStr">
        <is>
          <t>{'@sketch2react~stratos-styles', '@cfstratos~ajsf-core', 'stratos-designtokens-demo'}</t>
        </is>
      </c>
    </row>
    <row r="37001">
      <c r="A37001" s="1" t="n">
        <v>36999</v>
      </c>
      <c r="B37001" t="inlineStr">
        <is>
          <t>cabrel</t>
        </is>
      </c>
      <c r="C37001" t="n">
        <v>15</v>
      </c>
      <c r="D37001" t="inlineStr">
        <is>
          <t>{'cabrel-crypto-wrapper', 'cabrel-stockpile', 'cabrel-winston-redis'}</t>
        </is>
      </c>
    </row>
    <row r="37002">
      <c r="A37002" s="1" t="n">
        <v>37000</v>
      </c>
      <c r="B37002" t="inlineStr">
        <is>
          <t>fwrlines</t>
        </is>
      </c>
      <c r="C37002" t="n">
        <v>15</v>
      </c>
      <c r="D37002" t="inlineStr">
        <is>
          <t>{'@fwrlines~generator-type-map', '@fwrlines~stylebook', '@fwrlines~generator-storybook-story'}</t>
        </is>
      </c>
    </row>
    <row r="37003">
      <c r="A37003" s="1" t="n">
        <v>37001</v>
      </c>
      <c r="B37003" t="inlineStr">
        <is>
          <t>alexlit</t>
        </is>
      </c>
      <c r="C37003" t="n">
        <v>15</v>
      </c>
      <c r="D37003" t="inlineStr">
        <is>
          <t>{'@alexlit~config-htmllint', '@alexlit~config-npmlint', '@alexlit~config-commitlint'}</t>
        </is>
      </c>
    </row>
    <row r="37004">
      <c r="A37004" s="1" t="n">
        <v>37002</v>
      </c>
      <c r="B37004" t="inlineStr">
        <is>
          <t>kohlmann</t>
        </is>
      </c>
      <c r="C37004" t="n">
        <v>15</v>
      </c>
      <c r="D37004" t="inlineStr">
        <is>
          <t>{'@kohlmannj~react-intersection-observer', '@kohlmannj~css-to-object', '@kohlmannj~opml-generator'}</t>
        </is>
      </c>
    </row>
    <row r="37005">
      <c r="A37005" s="1" t="n">
        <v>37003</v>
      </c>
      <c r="B37005" t="inlineStr">
        <is>
          <t>kohlmannj</t>
        </is>
      </c>
      <c r="C37005" t="n">
        <v>15</v>
      </c>
      <c r="D37005" t="inlineStr">
        <is>
          <t>{'@kohlmannj~react-intersection-observer', '@kohlmannj~css-to-object', '@kohlmannj~opml-generator'}</t>
        </is>
      </c>
    </row>
    <row r="37006">
      <c r="A37006" s="1" t="n">
        <v>37004</v>
      </c>
      <c r="B37006" t="inlineStr">
        <is>
          <t>antdesign</t>
        </is>
      </c>
      <c r="C37006" t="n">
        <v>15</v>
      </c>
      <c r="D37006" t="inlineStr">
        <is>
          <t>{'@ui-schema~ds-antdesign', 'cra-template-typescript-antdesign', 'next-plugin-antdesign-less'}</t>
        </is>
      </c>
    </row>
    <row r="37007">
      <c r="A37007" s="1" t="n">
        <v>37005</v>
      </c>
      <c r="B37007" t="inlineStr">
        <is>
          <t>jsnext</t>
        </is>
      </c>
      <c r="C37007" t="n">
        <v>15</v>
      </c>
      <c r="D37007" t="inlineStr">
        <is>
          <t>{'d3-jsnext', 'understanding-rollup-plugin-node-resolve-jsnext', '@volkan~smartface-empty-workspace-jsnext'}</t>
        </is>
      </c>
    </row>
    <row r="37008">
      <c r="A37008" s="1" t="n">
        <v>37006</v>
      </c>
      <c r="B37008" t="inlineStr">
        <is>
          <t>autoincrement</t>
        </is>
      </c>
      <c r="C37008" t="n">
        <v>15</v>
      </c>
      <c r="D37008" t="inlineStr">
        <is>
          <t>{'@safer-bwd~mongoose-autoincrement', 'simple-mongoose-autoincrement', 'webpack-build-autoincrement'}</t>
        </is>
      </c>
    </row>
    <row r="37009">
      <c r="A37009" s="1" t="n">
        <v>37007</v>
      </c>
      <c r="B37009" t="inlineStr">
        <is>
          <t>myvic</t>
        </is>
      </c>
      <c r="C37009" t="n">
        <v>15</v>
      </c>
      <c r="D37009" t="inlineStr">
        <is>
          <t>{'@dpc-sdp~myvic-data-driven-component', '@dpc-sdp~myvic-examples', '@dpc-sdp~myvic-areasearch'}</t>
        </is>
      </c>
    </row>
    <row r="37010">
      <c r="A37010" s="1" t="n">
        <v>37008</v>
      </c>
      <c r="B37010" t="inlineStr">
        <is>
          <t>jsutil</t>
        </is>
      </c>
      <c r="C37010" t="n">
        <v>15</v>
      </c>
      <c r="D37010" t="inlineStr">
        <is>
          <t>{'@moodxd~jsutil-openable', 'sbiger-jsutil', '@talos-sdk~jsutil'}</t>
        </is>
      </c>
    </row>
    <row r="37011">
      <c r="A37011" s="1" t="n">
        <v>37009</v>
      </c>
      <c r="B37011" t="inlineStr">
        <is>
          <t>amaging</t>
        </is>
      </c>
      <c r="C37011" t="n">
        <v>15</v>
      </c>
      <c r="D37011" t="inlineStr">
        <is>
          <t>{'@igloo-amaging-platform~client-demo', '@igloo-amaging-platform~server', '@igloo-be~amaging-client'}</t>
        </is>
      </c>
    </row>
    <row r="37012">
      <c r="A37012" s="1" t="n">
        <v>37010</v>
      </c>
      <c r="B37012" t="inlineStr">
        <is>
          <t>fep</t>
        </is>
      </c>
      <c r="C37012" t="n">
        <v>15</v>
      </c>
      <c r="D37012" t="inlineStr">
        <is>
          <t>{'fepper-ui', 'generator-fep', 'feplet'}</t>
        </is>
      </c>
    </row>
    <row r="37013">
      <c r="A37013" s="1" t="n">
        <v>37011</v>
      </c>
      <c r="B37013" t="inlineStr">
        <is>
          <t>gisatcz</t>
        </is>
      </c>
      <c r="C37013" t="n">
        <v>15</v>
      </c>
      <c r="D37013" t="inlineStr">
        <is>
          <t>{'@gisatcz~ptr-core', '@gisatcz~ptr-utils', '@gisatcz~ptr-maps'}</t>
        </is>
      </c>
    </row>
    <row r="37014">
      <c r="A37014" s="1" t="n">
        <v>37012</v>
      </c>
      <c r="B37014" t="inlineStr">
        <is>
          <t>synds</t>
        </is>
      </c>
      <c r="C37014" t="n">
        <v>15</v>
      </c>
      <c r="D37014" t="inlineStr">
        <is>
          <t>{'@dsr-user-narco-reech-synds-narcs~dsr-package-public-narco-reech-synds-narcs', 'test-dsr-package-synds-barbs-ghoul-tunas', 'dsr-package-public-glaze-fluer-synds-pooks'}</t>
        </is>
      </c>
    </row>
    <row r="37015">
      <c r="A37015" s="1" t="n">
        <v>37013</v>
      </c>
      <c r="B37015" t="inlineStr">
        <is>
          <t>poste</t>
        </is>
      </c>
      <c r="C37015" t="n">
        <v>15</v>
      </c>
      <c r="D37015" t="inlineStr">
        <is>
          <t>{'laposte-okapi-sdk', 'node-laposte', 'suivi-poste-cli'}</t>
        </is>
      </c>
    </row>
    <row r="37016">
      <c r="A37016" s="1" t="n">
        <v>37014</v>
      </c>
      <c r="B37016" t="inlineStr">
        <is>
          <t>gleezo</t>
        </is>
      </c>
      <c r="C37016" t="n">
        <v>15</v>
      </c>
      <c r="D37016" t="inlineStr">
        <is>
          <t>{'gleezo-aws-client', 'gleezo-base-model', 'gleezo-email-tester'}</t>
        </is>
      </c>
    </row>
    <row r="37017">
      <c r="A37017" s="1" t="n">
        <v>37015</v>
      </c>
      <c r="B37017" t="inlineStr">
        <is>
          <t>airer</t>
        </is>
      </c>
      <c r="C37017" t="n">
        <v>15</v>
      </c>
      <c r="D37017" t="inlineStr">
        <is>
          <t>{'test-package-deactivation-test-airer-gowls-bored-sarks', 'test-package-deactivation-test-epics-janes-airer-micro', 'dsr-delete-wubwub-hooey-airer-haunt-whirl'}</t>
        </is>
      </c>
    </row>
    <row r="37018">
      <c r="A37018" s="1" t="n">
        <v>37016</v>
      </c>
      <c r="B37018" t="inlineStr">
        <is>
          <t>ldapauth</t>
        </is>
      </c>
      <c r="C37018" t="n">
        <v>15</v>
      </c>
      <c r="D37018" t="inlineStr">
        <is>
          <t>{'passport-ldapauth', 'ldapauth-fork', 'passport-ldapauth-fork'}</t>
        </is>
      </c>
    </row>
    <row r="37019">
      <c r="A37019" s="1" t="n">
        <v>37017</v>
      </c>
      <c r="B37019" t="inlineStr">
        <is>
          <t>trv</t>
        </is>
      </c>
      <c r="C37019" t="n">
        <v>15</v>
      </c>
      <c r="D37019" t="inlineStr">
        <is>
          <t>{'trv-dist', 'trvae', 'trv-webpack-bundle-analyzer'}</t>
        </is>
      </c>
    </row>
    <row r="37020">
      <c r="A37020" s="1" t="n">
        <v>37018</v>
      </c>
      <c r="B37020" t="inlineStr">
        <is>
          <t>competition</t>
        </is>
      </c>
      <c r="C37020" t="n">
        <v>15</v>
      </c>
      <c r="D37020" t="inlineStr">
        <is>
          <t>{'competition-mini-scratch', 'ci-competition-module', 'astonishing-competition'}</t>
        </is>
      </c>
    </row>
    <row r="37021">
      <c r="A37021" s="1" t="n">
        <v>37019</v>
      </c>
      <c r="B37021" t="inlineStr">
        <is>
          <t>runtypes</t>
        </is>
      </c>
      <c r="C37021" t="n">
        <v>15</v>
      </c>
      <c r="D37021" t="inlineStr">
        <is>
          <t>{'runtypes-filter', '@aetheryx~runtypes', 'jsonschema-to-runtypes'}</t>
        </is>
      </c>
    </row>
    <row r="37022">
      <c r="A37022" s="1" t="n">
        <v>37020</v>
      </c>
      <c r="B37022" t="inlineStr">
        <is>
          <t>haynix</t>
        </is>
      </c>
      <c r="C37022" t="n">
        <v>15</v>
      </c>
      <c r="D37022" t="inlineStr">
        <is>
          <t>{'haynix-server-database-mongodb', 'haynix-server-websockets', 'haynix-server-notification-mailer'}</t>
        </is>
      </c>
    </row>
    <row r="37023">
      <c r="A37023" s="1" t="n">
        <v>37021</v>
      </c>
      <c r="B37023" t="inlineStr">
        <is>
          <t>ferrari</t>
        </is>
      </c>
      <c r="C37023" t="n">
        <v>15</v>
      </c>
      <c r="D37023" t="inlineStr">
        <is>
          <t>{'@ferrarius~monitor', 'ferrarius', '@epferrari~react-fa-icon'}</t>
        </is>
      </c>
    </row>
    <row r="37024">
      <c r="A37024" s="1" t="n">
        <v>37022</v>
      </c>
      <c r="B37024" t="inlineStr">
        <is>
          <t>kingstinct</t>
        </is>
      </c>
      <c r="C37024" t="n">
        <v>15</v>
      </c>
      <c r="D37024" t="inlineStr">
        <is>
          <t>{'@kingstinct~react-native-push-notification', 'template-fastlane-kingstinct', '@kingstinct~react-native-ibeacon-simulator'}</t>
        </is>
      </c>
    </row>
    <row r="37025">
      <c r="A37025" s="1" t="n">
        <v>37023</v>
      </c>
      <c r="B37025" t="inlineStr">
        <is>
          <t>plivo</t>
        </is>
      </c>
      <c r="C37025" t="n">
        <v>15</v>
      </c>
      <c r="D37025" t="inlineStr">
        <is>
          <t>{'plivo-promise', 'plivo-jssip', 'plivo-kunal'}</t>
        </is>
      </c>
    </row>
    <row r="37026">
      <c r="A37026" s="1" t="n">
        <v>37024</v>
      </c>
      <c r="B37026" t="inlineStr">
        <is>
          <t>gef</t>
        </is>
      </c>
      <c r="C37026" t="n">
        <v>15</v>
      </c>
      <c r="D37026" t="inlineStr">
        <is>
          <t>{'gef', 'regef', 'dashboard-cegefos-td1-cougnoux'}</t>
        </is>
      </c>
    </row>
    <row r="37027">
      <c r="A37027" s="1" t="n">
        <v>37025</v>
      </c>
      <c r="B37027" t="inlineStr">
        <is>
          <t>arius</t>
        </is>
      </c>
      <c r="C37027" t="n">
        <v>15</v>
      </c>
      <c r="D37027" t="inlineStr">
        <is>
          <t>{'tabellarius', 'publicarius', 'binarius'}</t>
        </is>
      </c>
    </row>
    <row r="37028">
      <c r="A37028" s="1" t="n">
        <v>37026</v>
      </c>
      <c r="B37028" t="inlineStr">
        <is>
          <t>ussr</t>
        </is>
      </c>
      <c r="C37028" t="n">
        <v>15</v>
      </c>
      <c r="D37028" t="inlineStr">
        <is>
          <t>{'@rockpack~webpack-plugin-ussr-development', 'vussr', 'bussr-admin-bro'}</t>
        </is>
      </c>
    </row>
    <row r="37029">
      <c r="A37029" s="1" t="n">
        <v>37027</v>
      </c>
      <c r="B37029" t="inlineStr">
        <is>
          <t>homed</t>
        </is>
      </c>
      <c r="C37029" t="n">
        <v>15</v>
      </c>
      <c r="D37029" t="inlineStr">
        <is>
          <t>{'dsr-package-wrens-belee-homed-scail', '@dsr-user-nodal-fenks-sorns-homed~dsr-package-public-nodal-fenks-sorns-homed', 'dsr-rollback-package-trike-worst-homed-fores'}</t>
        </is>
      </c>
    </row>
    <row r="37030">
      <c r="A37030" s="1" t="n">
        <v>37028</v>
      </c>
      <c r="B37030" t="inlineStr">
        <is>
          <t>foams</t>
        </is>
      </c>
      <c r="C37030" t="n">
        <v>15</v>
      </c>
      <c r="D37030" t="inlineStr">
        <is>
          <t>{'dsr-delete-wubwub-buxom-allay-crock-foams', 'dsr-package-filer-foams-bulse-itchy', 'dsr-delete-wubwub-test-foams-gills-sluse-begad'}</t>
        </is>
      </c>
    </row>
    <row r="37031">
      <c r="A37031" s="1" t="n">
        <v>37029</v>
      </c>
      <c r="B37031" t="inlineStr">
        <is>
          <t>cruet</t>
        </is>
      </c>
      <c r="C37031" t="n">
        <v>15</v>
      </c>
      <c r="D37031" t="inlineStr">
        <is>
          <t>{'test-mlw3-lexis-cruet', '@malware-test-newel-cruet~test-mlw3-newel-cruet', 'test-mlw1-coopt-cruet'}</t>
        </is>
      </c>
    </row>
    <row r="37032">
      <c r="A37032" s="1" t="n">
        <v>37030</v>
      </c>
      <c r="B37032" t="inlineStr">
        <is>
          <t>authx</t>
        </is>
      </c>
      <c r="C37032" t="n">
        <v>15</v>
      </c>
      <c r="D37032" t="inlineStr">
        <is>
          <t>{'@authx~strategy-email', '@authx~http-proxy-resource', '@authx~http-proxy-client'}</t>
        </is>
      </c>
    </row>
    <row r="37033">
      <c r="A37033" s="1" t="n">
        <v>37031</v>
      </c>
      <c r="B37033" t="inlineStr">
        <is>
          <t>bareblends</t>
        </is>
      </c>
      <c r="C37033" t="n">
        <v>15</v>
      </c>
      <c r="D37033" t="inlineStr">
        <is>
          <t>{'@bareblends~shopify-buy', '@bareblends~square-api', 'bareblends-ui'}</t>
        </is>
      </c>
    </row>
    <row r="37034">
      <c r="A37034" s="1" t="n">
        <v>37032</v>
      </c>
      <c r="B37034" t="inlineStr">
        <is>
          <t>bzd</t>
        </is>
      </c>
      <c r="C37034" t="n">
        <v>15</v>
      </c>
      <c r="D37034" t="inlineStr">
        <is>
          <t>{'bzdcinema', 'rebzden', '@labzdjee~ads1115-config'}</t>
        </is>
      </c>
    </row>
    <row r="37035">
      <c r="A37035" s="1" t="n">
        <v>37033</v>
      </c>
      <c r="B37035" t="inlineStr">
        <is>
          <t>dogmalang</t>
        </is>
      </c>
      <c r="C37035" t="n">
        <v>15</v>
      </c>
      <c r="D37035" t="inlineStr">
        <is>
          <t>{'@dogmalang~range', '@dogmalang~time.converter', '@dogmalang~exec.async'}</t>
        </is>
      </c>
    </row>
    <row r="37036">
      <c r="A37036" s="1" t="n">
        <v>37034</v>
      </c>
      <c r="B37036" t="inlineStr">
        <is>
          <t>lacus</t>
        </is>
      </c>
      <c r="C37036" t="n">
        <v>15</v>
      </c>
      <c r="D37036" t="inlineStr">
        <is>
          <t>{'@lacussoft~eslint-config-react-native', '@lacussoft~to-arraybuffer', '@lacussoft~num-only'}</t>
        </is>
      </c>
    </row>
    <row r="37037">
      <c r="A37037" s="1" t="n">
        <v>37035</v>
      </c>
      <c r="B37037" t="inlineStr">
        <is>
          <t>cardvalidator</t>
        </is>
      </c>
      <c r="C37037" t="n">
        <v>15</v>
      </c>
      <c r="D37037" t="inlineStr">
        <is>
          <t>{'cardvalidator-la', 'xuxu-cardvalidator', 'cardvalidator-ks'}</t>
        </is>
      </c>
    </row>
    <row r="37038">
      <c r="A37038" s="1" t="n">
        <v>37036</v>
      </c>
      <c r="B37038" t="inlineStr">
        <is>
          <t>bleno</t>
        </is>
      </c>
      <c r="C37038" t="n">
        <v>15</v>
      </c>
      <c r="D37038" t="inlineStr">
        <is>
          <t>{'bleno', '@xyo-network~ble-peripheral.bleno', '@malikolivier~bleno'}</t>
        </is>
      </c>
    </row>
    <row r="37039">
      <c r="A37039" s="1" t="n">
        <v>37037</v>
      </c>
      <c r="B37039" t="inlineStr">
        <is>
          <t>afm</t>
        </is>
      </c>
      <c r="C37039" t="n">
        <v>15</v>
      </c>
      <c r="D37039" t="inlineStr">
        <is>
          <t>{'afmformats', '@lytrax~afm', 'aioeafm'}</t>
        </is>
      </c>
    </row>
    <row r="37040">
      <c r="A37040" s="1" t="n">
        <v>37038</v>
      </c>
      <c r="B37040" t="inlineStr">
        <is>
          <t>rlogin</t>
        </is>
      </c>
      <c r="C37040" t="n">
        <v>15</v>
      </c>
      <c r="D37040" t="inlineStr">
        <is>
          <t>{'rlogin-ledger-provider', '@rsksmart~rlogin-ledger-provider', '@rsksmart~rlogin-trezor-provider'}</t>
        </is>
      </c>
    </row>
    <row r="37041">
      <c r="A37041" s="1" t="n">
        <v>37039</v>
      </c>
      <c r="B37041" t="inlineStr">
        <is>
          <t>finsweet</t>
        </is>
      </c>
      <c r="C37041" t="n">
        <v>15</v>
      </c>
      <c r="D37041" t="inlineStr">
        <is>
          <t>{'@finsweet~attributes-linkblockedit', '@finsweet~cms-library', '@finsweet~attributes-favcustom'}</t>
        </is>
      </c>
    </row>
    <row r="37042">
      <c r="A37042" s="1" t="n">
        <v>37040</v>
      </c>
      <c r="B37042" t="inlineStr">
        <is>
          <t>hbb</t>
        </is>
      </c>
      <c r="C37042" t="n">
        <v>15</v>
      </c>
      <c r="D37042" t="inlineStr">
        <is>
          <t>{'@hbbtv~hop-cli', 'hbbsvr', 'cordova-plugin-hbbtv'}</t>
        </is>
      </c>
    </row>
    <row r="37043">
      <c r="A37043" s="1" t="n">
        <v>37041</v>
      </c>
      <c r="B37043" t="inlineStr">
        <is>
          <t>agrzes</t>
        </is>
      </c>
      <c r="C37043" t="n">
        <v>15</v>
      </c>
      <c r="D37043" t="inlineStr">
        <is>
          <t>{'@agrzes~yellow-2020-common-model', '@agrzes~yellow-2020-web-vue-router', '@agrzes~yellow-vue-components'}</t>
        </is>
      </c>
    </row>
    <row r="37044">
      <c r="A37044" s="1" t="n">
        <v>37042</v>
      </c>
      <c r="B37044" t="inlineStr">
        <is>
          <t>skyapm</t>
        </is>
      </c>
      <c r="C37044" t="n">
        <v>15</v>
      </c>
      <c r="D37044" t="inlineStr">
        <is>
          <t>{'skyapm-nodejs-wc', 'skyapm-egg-require-wc', '@leenty~skyapm-egg-require'}</t>
        </is>
      </c>
    </row>
    <row r="37045">
      <c r="A37045" s="1" t="n">
        <v>37043</v>
      </c>
      <c r="B37045" t="inlineStr">
        <is>
          <t>mili</t>
        </is>
      </c>
      <c r="C37045" t="n">
        <v>15</v>
      </c>
      <c r="D37045" t="inlineStr">
        <is>
          <t>{'koumili-schemas', 'muskan.milidemo_test', 'mili-template'}</t>
        </is>
      </c>
    </row>
    <row r="37046">
      <c r="A37046" s="1" t="n">
        <v>37044</v>
      </c>
      <c r="B37046" t="inlineStr">
        <is>
          <t>sply</t>
        </is>
      </c>
      <c r="C37046" t="n">
        <v>15</v>
      </c>
      <c r="D37046" t="inlineStr">
        <is>
          <t>{'@splytech-io~process-tracker', '@splytech-io~mongodb-dynamic-indexes', 'splyt-js-sdk-2'}</t>
        </is>
      </c>
    </row>
    <row r="37047">
      <c r="A37047" s="1" t="n">
        <v>37045</v>
      </c>
      <c r="B37047" t="inlineStr">
        <is>
          <t>livequery</t>
        </is>
      </c>
      <c r="C37047" t="n">
        <v>15</v>
      </c>
      <c r="D37047" t="inlineStr">
        <is>
          <t>{'livequery-server', '@livequery~rest', '@livequery~react-livequery-rest'}</t>
        </is>
      </c>
    </row>
    <row r="37048">
      <c r="A37048" s="1" t="n">
        <v>37046</v>
      </c>
      <c r="B37048" t="inlineStr">
        <is>
          <t>passenger</t>
        </is>
      </c>
      <c r="C37048" t="n">
        <v>15</v>
      </c>
      <c r="D37048" t="inlineStr">
        <is>
          <t>{'eurostar-passenger-select', 'generator-passenger-pwa', 'network-passenger'}</t>
        </is>
      </c>
    </row>
    <row r="37049">
      <c r="A37049" s="1" t="n">
        <v>37047</v>
      </c>
      <c r="B37049" t="inlineStr">
        <is>
          <t>staple</t>
        </is>
      </c>
      <c r="C37049" t="n">
        <v>15</v>
      </c>
      <c r="D37049" t="inlineStr">
        <is>
          <t>{'staple-api', 'staple-mailer', 'correcthorsebatterystaple'}</t>
        </is>
      </c>
    </row>
    <row r="37050">
      <c r="A37050" s="1" t="n">
        <v>37048</v>
      </c>
      <c r="B37050" t="inlineStr">
        <is>
          <t>vulponia</t>
        </is>
      </c>
      <c r="C37050" t="n">
        <v>15</v>
      </c>
      <c r="D37050" t="inlineStr">
        <is>
          <t>{'vulponia-mars-mongoose-account', 'vulponia-mars-utils', 'vulponia-mars-account'}</t>
        </is>
      </c>
    </row>
    <row r="37051">
      <c r="A37051" s="1" t="n">
        <v>37049</v>
      </c>
      <c r="B37051" t="inlineStr">
        <is>
          <t>ottofeller</t>
        </is>
      </c>
      <c r="C37051" t="n">
        <v>15</v>
      </c>
      <c r="D37051" t="inlineStr">
        <is>
          <t>{'@ottofeller~epubjs-rn', '@ottofeller~qr-code-styling', '@ottofeller~eslint-plugin-ottofeller'}</t>
        </is>
      </c>
    </row>
    <row r="37052">
      <c r="A37052" s="1" t="n">
        <v>37050</v>
      </c>
      <c r="B37052" t="inlineStr">
        <is>
          <t>werewolf</t>
        </is>
      </c>
      <c r="C37052" t="n">
        <v>15</v>
      </c>
      <c r="D37052" t="inlineStr">
        <is>
          <t>{'legowerewolf-prefixer', 'ultimate-werewolf-slack', 'werewolf'}</t>
        </is>
      </c>
    </row>
    <row r="37053">
      <c r="A37053" s="1" t="n">
        <v>37051</v>
      </c>
      <c r="B37053" t="inlineStr">
        <is>
          <t>argent</t>
        </is>
      </c>
      <c r="C37053" t="n">
        <v>15</v>
      </c>
      <c r="D37053" t="inlineStr">
        <is>
          <t>{'argent', '@argentkangaroo~argentkangaroo', '@argent~smartwallet-utils'}</t>
        </is>
      </c>
    </row>
    <row r="37054">
      <c r="A37054" s="1" t="n">
        <v>37052</v>
      </c>
      <c r="B37054" t="inlineStr">
        <is>
          <t>ofunctions</t>
        </is>
      </c>
      <c r="C37054" t="n">
        <v>15</v>
      </c>
      <c r="D37054" t="inlineStr">
        <is>
          <t>{'ofunctions-network', 'ofunctions-process', 'ofunctions-service-control'}</t>
        </is>
      </c>
    </row>
    <row r="37055">
      <c r="A37055" s="1" t="n">
        <v>37053</v>
      </c>
      <c r="B37055" t="inlineStr">
        <is>
          <t>clil</t>
        </is>
      </c>
      <c r="C37055" t="n">
        <v>15</v>
      </c>
      <c r="D37055" t="inlineStr">
        <is>
          <t>{'@clillab~clb-color-theme', '@clillab~clb-follower-card', '@clillab~clb-auth'}</t>
        </is>
      </c>
    </row>
    <row r="37056">
      <c r="A37056" s="1" t="n">
        <v>37054</v>
      </c>
      <c r="B37056" t="inlineStr">
        <is>
          <t>utlis</t>
        </is>
      </c>
      <c r="C37056" t="n">
        <v>15</v>
      </c>
      <c r="D37056" t="inlineStr">
        <is>
          <t>{'utlis-1902', 'utlis-hrx-3.1', '@hl-cli~utlis'}</t>
        </is>
      </c>
    </row>
    <row r="37057">
      <c r="A37057" s="1" t="n">
        <v>37055</v>
      </c>
      <c r="B37057" t="inlineStr">
        <is>
          <t>keydown</t>
        </is>
      </c>
      <c r="C37057" t="n">
        <v>15</v>
      </c>
      <c r="D37057" t="inlineStr">
        <is>
          <t>{'@radix-ui~react-use-escape-keydown', 'keydown-from-click', 'angular-keydown'}</t>
        </is>
      </c>
    </row>
    <row r="37058">
      <c r="A37058" s="1" t="n">
        <v>37056</v>
      </c>
      <c r="B37058" t="inlineStr">
        <is>
          <t>webscraper</t>
        </is>
      </c>
      <c r="C37058" t="n">
        <v>15</v>
      </c>
      <c r="D37058" t="inlineStr">
        <is>
          <t>{'@tryghost~mg-webscraper', 'twitter-webscraper', 'yahoo-finance-webscraper'}</t>
        </is>
      </c>
    </row>
    <row r="37059">
      <c r="A37059" s="1" t="n">
        <v>37057</v>
      </c>
      <c r="B37059" t="inlineStr">
        <is>
          <t>geronimus</t>
        </is>
      </c>
      <c r="C37059" t="n">
        <v>15</v>
      </c>
      <c r="D37059" t="inlineStr">
        <is>
          <t>{'@geronimus~deep-freeze', '@geronimus~try', '@geronimus~range'}</t>
        </is>
      </c>
    </row>
    <row r="37060">
      <c r="A37060" s="1" t="n">
        <v>37058</v>
      </c>
      <c r="B37060" t="inlineStr">
        <is>
          <t>kks</t>
        </is>
      </c>
      <c r="C37060" t="n">
        <v>15</v>
      </c>
      <c r="D37060" t="inlineStr">
        <is>
          <t>{'@tokks~strava-tester', 'zh-ui-kks', '@hospital-by-kks~doctor'}</t>
        </is>
      </c>
    </row>
    <row r="37061">
      <c r="A37061" s="1" t="n">
        <v>37059</v>
      </c>
      <c r="B37061" t="inlineStr">
        <is>
          <t>zhuan</t>
        </is>
      </c>
      <c r="C37061" t="n">
        <v>15</v>
      </c>
      <c r="D37061" t="inlineStr">
        <is>
          <t>{'zhuan-gao-liu', 'zhuanxiaoxie', 'jingzhizhuanhuan'}</t>
        </is>
      </c>
    </row>
    <row r="37062">
      <c r="A37062" s="1" t="n">
        <v>37060</v>
      </c>
      <c r="B37062" t="inlineStr">
        <is>
          <t>skimia</t>
        </is>
      </c>
      <c r="C37062" t="n">
        <v>15</v>
      </c>
      <c r="D37062" t="inlineStr">
        <is>
          <t>{'@skimia~moleculer-typed', '@skimia~module-email', '@skimia~issuer'}</t>
        </is>
      </c>
    </row>
    <row r="37063">
      <c r="A37063" s="1" t="n">
        <v>37061</v>
      </c>
      <c r="B37063" t="inlineStr">
        <is>
          <t>pestras</t>
        </is>
      </c>
      <c r="C37063" t="n">
        <v>15</v>
      </c>
      <c r="D37063" t="inlineStr">
        <is>
          <t>{'@pestras~micro-rabbitmq', '@pestras~micro-kafka', '@pestras~micro-socket'}</t>
        </is>
      </c>
    </row>
    <row r="37064">
      <c r="A37064" s="1" t="n">
        <v>37062</v>
      </c>
      <c r="B37064" t="inlineStr">
        <is>
          <t>shijie</t>
        </is>
      </c>
      <c r="C37064" t="n">
        <v>15</v>
      </c>
      <c r="D37064" t="inlineStr">
        <is>
          <t>{'zhangshijie', 'shijie-room-sdk', 'xushijie'}</t>
        </is>
      </c>
    </row>
    <row r="37065">
      <c r="A37065" s="1" t="n">
        <v>37063</v>
      </c>
      <c r="B37065" t="inlineStr">
        <is>
          <t>gsv</t>
        </is>
      </c>
      <c r="C37065" t="n">
        <v>15</v>
      </c>
      <c r="D37065" t="inlineStr">
        <is>
          <t>{'gsv-ui-vite', '@kafudev~react-native-txugsv', 'react-native-txugsv'}</t>
        </is>
      </c>
    </row>
    <row r="37066">
      <c r="A37066" s="1" t="n">
        <v>37064</v>
      </c>
      <c r="B37066" t="inlineStr">
        <is>
          <t>libri</t>
        </is>
      </c>
      <c r="C37066" t="n">
        <v>15</v>
      </c>
      <c r="D37066" t="inlineStr">
        <is>
          <t>{'pdfmake-calibri', 'libribrary', 'libriry-lxj-test'}</t>
        </is>
      </c>
    </row>
    <row r="37067">
      <c r="A37067" s="1" t="n">
        <v>37065</v>
      </c>
      <c r="B37067" t="inlineStr">
        <is>
          <t>rescape</t>
        </is>
      </c>
      <c r="C37067" t="n">
        <v>15</v>
      </c>
      <c r="D37067" t="inlineStr">
        <is>
          <t>{'rescape-sample-data', 'rescape-graphene', 'rescape-helpers'}</t>
        </is>
      </c>
    </row>
    <row r="37068">
      <c r="A37068" s="1" t="n">
        <v>37066</v>
      </c>
      <c r="B37068" t="inlineStr">
        <is>
          <t>smacss</t>
        </is>
      </c>
      <c r="C37068" t="n">
        <v>15</v>
      </c>
      <c r="D37068" t="inlineStr">
        <is>
          <t>{'generator-smacss', 'css-property-sort-order-smacss', '@chancedigital~css-property-sort-order-smacss'}</t>
        </is>
      </c>
    </row>
    <row r="37069">
      <c r="A37069" s="1" t="n">
        <v>37067</v>
      </c>
      <c r="B37069" t="inlineStr">
        <is>
          <t>dags</t>
        </is>
      </c>
      <c r="C37069" t="n">
        <v>15</v>
      </c>
      <c r="D37069" t="inlineStr">
        <is>
          <t>{'newsfeed-upm-gpu-dags', 'dagsby', '@dags~uid-counter'}</t>
        </is>
      </c>
    </row>
    <row r="37070">
      <c r="A37070" s="1" t="n">
        <v>37068</v>
      </c>
      <c r="B37070" t="inlineStr">
        <is>
          <t>therebel</t>
        </is>
      </c>
      <c r="C37070" t="n">
        <v>15</v>
      </c>
      <c r="D37070" t="inlineStr">
        <is>
          <t>{'@therebel~ksuid', '@therebel~docz-core', '@therebel~log'}</t>
        </is>
      </c>
    </row>
    <row r="37071">
      <c r="A37071" s="1" t="n">
        <v>37069</v>
      </c>
      <c r="B37071" t="inlineStr">
        <is>
          <t>bath</t>
        </is>
      </c>
      <c r="C37071" t="n">
        <v>15</v>
      </c>
      <c r="D37071" t="inlineStr">
        <is>
          <t>{'bath', 'bathtext', 'roklabath'}</t>
        </is>
      </c>
    </row>
    <row r="37072">
      <c r="A37072" s="1" t="n">
        <v>37070</v>
      </c>
      <c r="B37072" t="inlineStr">
        <is>
          <t>ilana</t>
        </is>
      </c>
      <c r="C37072" t="n">
        <v>15</v>
      </c>
      <c r="D37072" t="inlineStr">
        <is>
          <t>{'@anilanar~babili-webpack-plugin', '@anilanar~sw-precache', '@anilanar~moxios'}</t>
        </is>
      </c>
    </row>
    <row r="37073">
      <c r="A37073" s="1" t="n">
        <v>37071</v>
      </c>
      <c r="B37073" t="inlineStr">
        <is>
          <t>modulz</t>
        </is>
      </c>
      <c r="C37073" t="n">
        <v>15</v>
      </c>
      <c r="D37073" t="inlineStr">
        <is>
          <t>{'@modulz~radix', 'modulz-css', '@modulz~radix-fonts'}</t>
        </is>
      </c>
    </row>
    <row r="37074">
      <c r="A37074" s="1" t="n">
        <v>37072</v>
      </c>
      <c r="B37074" t="inlineStr">
        <is>
          <t>bfe</t>
        </is>
      </c>
      <c r="C37074" t="n">
        <v>15</v>
      </c>
      <c r="D37074" t="inlineStr">
        <is>
          <t>{'xbfe-utils-sdk', 'bfe', 'ssb-bfe-spec'}</t>
        </is>
      </c>
    </row>
    <row r="37075">
      <c r="A37075" s="1" t="n">
        <v>37073</v>
      </c>
      <c r="B37075" t="inlineStr">
        <is>
          <t>omis</t>
        </is>
      </c>
      <c r="C37075" t="n">
        <v>15</v>
      </c>
      <c r="D37075" t="inlineStr">
        <is>
          <t>{'@omisego~react-native-omg-js', '@omisego~browser-omg-js', 'oromis'}</t>
        </is>
      </c>
    </row>
    <row r="37076">
      <c r="A37076" s="1" t="n">
        <v>37074</v>
      </c>
      <c r="B37076" t="inlineStr">
        <is>
          <t>noggs</t>
        </is>
      </c>
      <c r="C37076" t="n">
        <v>15</v>
      </c>
      <c r="D37076" t="inlineStr">
        <is>
          <t>{'@dsr-org-yowes-sprig-rumpy-noggs~dsr-package-yowes-sprig-rumpy-noggs', 'dsr-package-public-haiks-graze-gonia-noggs', 'test-package-deactivation-test-mucin-dairy-noggs-xylol'}</t>
        </is>
      </c>
    </row>
    <row r="37077">
      <c r="A37077" s="1" t="n">
        <v>37075</v>
      </c>
      <c r="B37077" t="inlineStr">
        <is>
          <t>jup</t>
        </is>
      </c>
      <c r="C37077" t="n">
        <v>15</v>
      </c>
      <c r="D37077" t="inlineStr">
        <is>
          <t>{'ephys-viz-jup', 'jup-auth-manager', 'reactopya-examples-jup'}</t>
        </is>
      </c>
    </row>
    <row r="37078">
      <c r="A37078" s="1" t="n">
        <v>37076</v>
      </c>
      <c r="B37078" t="inlineStr">
        <is>
          <t>sixue</t>
        </is>
      </c>
      <c r="C37078" t="n">
        <v>15</v>
      </c>
      <c r="D37078" t="inlineStr">
        <is>
          <t>{'sixue-img-upload', 'sixue-drawer', 'sixue-editor'}</t>
        </is>
      </c>
    </row>
    <row r="37079">
      <c r="A37079" s="1" t="n">
        <v>37077</v>
      </c>
      <c r="B37079" t="inlineStr">
        <is>
          <t>fisheye</t>
        </is>
      </c>
      <c r="C37079" t="n">
        <v>15</v>
      </c>
      <c r="D37079" t="inlineStr">
        <is>
          <t>{'fisheye-cypress', 'fisheye-remapper', 'three-fisheye'}</t>
        </is>
      </c>
    </row>
    <row r="37080">
      <c r="A37080" s="1" t="n">
        <v>37078</v>
      </c>
      <c r="B37080" t="inlineStr">
        <is>
          <t>petitatelier</t>
        </is>
      </c>
      <c r="C37080" t="n">
        <v>15</v>
      </c>
      <c r="D37080" t="inlineStr">
        <is>
          <t>{'@petitatelier~three-app', '@petitatelier~dia-styles', '@petitatelier~osc-bridge'}</t>
        </is>
      </c>
    </row>
    <row r="37081">
      <c r="A37081" s="1" t="n">
        <v>37079</v>
      </c>
      <c r="B37081" t="inlineStr">
        <is>
          <t>nbfe</t>
        </is>
      </c>
      <c r="C37081" t="n">
        <v>15</v>
      </c>
      <c r="D37081" t="inlineStr">
        <is>
          <t>{'@nbfe~js2html', '@nbfe~table', '@nbfe~react-cli'}</t>
        </is>
      </c>
    </row>
    <row r="37082">
      <c r="A37082" s="1" t="n">
        <v>37080</v>
      </c>
      <c r="B37082" t="inlineStr">
        <is>
          <t>bnrtc2</t>
        </is>
      </c>
      <c r="C37082" t="n">
        <v>15</v>
      </c>
      <c r="D37082" t="inlineStr">
        <is>
          <t>{'@bfchain~bnrtc2-buffer-typings', '@bfchain~bnrtc2-dweb-web', '@bfchain~bnrtc2-dweb'}</t>
        </is>
      </c>
    </row>
    <row r="37083">
      <c r="A37083" s="1" t="n">
        <v>37081</v>
      </c>
      <c r="B37083" t="inlineStr">
        <is>
          <t>qnode</t>
        </is>
      </c>
      <c r="C37083" t="n">
        <v>15</v>
      </c>
      <c r="D37083" t="inlineStr">
        <is>
          <t>{'qnode-beans', 'qnode-log', 'qnode'}</t>
        </is>
      </c>
    </row>
    <row r="37084">
      <c r="A37084" s="1" t="n">
        <v>37082</v>
      </c>
      <c r="B37084" t="inlineStr">
        <is>
          <t>yhy</t>
        </is>
      </c>
      <c r="C37084" t="n">
        <v>15</v>
      </c>
      <c r="D37084" t="inlineStr">
        <is>
          <t>{'yhy', 'npm_yhy_unzipfile', 'npm_yhy_zipfile'}</t>
        </is>
      </c>
    </row>
    <row r="37085">
      <c r="A37085" s="1" t="n">
        <v>37083</v>
      </c>
      <c r="B37085" t="inlineStr">
        <is>
          <t>abilities</t>
        </is>
      </c>
      <c r="C37085" t="n">
        <v>15</v>
      </c>
      <c r="D37085" t="inlineStr">
        <is>
          <t>{'@thekla~rest-abilities', 'drapi-police-gforms-abilities', '@thekla~web-and-mobile-abilities'}</t>
        </is>
      </c>
    </row>
    <row r="37086">
      <c r="A37086" s="1" t="n">
        <v>37084</v>
      </c>
      <c r="B37086" t="inlineStr">
        <is>
          <t>yubikey</t>
        </is>
      </c>
      <c r="C37086" t="n">
        <v>15</v>
      </c>
      <c r="D37086" t="inlineStr">
        <is>
          <t>{'python-yubikey', 'django-otp-yubikey', 'yubikey-validator'}</t>
        </is>
      </c>
    </row>
    <row r="37087">
      <c r="A37087" s="1" t="n">
        <v>37085</v>
      </c>
      <c r="B37087" t="inlineStr">
        <is>
          <t>vein</t>
        </is>
      </c>
      <c r="C37087" t="n">
        <v>15</v>
      </c>
      <c r="D37087" t="inlineStr">
        <is>
          <t>{'mentalvein', 'bob-palmvein', 'jjvein-has'}</t>
        </is>
      </c>
    </row>
    <row r="37088">
      <c r="A37088" s="1" t="n">
        <v>37086</v>
      </c>
      <c r="B37088" t="inlineStr">
        <is>
          <t>reversed</t>
        </is>
      </c>
      <c r="C37088" t="n">
        <v>15</v>
      </c>
      <c r="D37088" t="inlineStr">
        <is>
          <t>{'react-reversed-ellipsis', 'qmuzik-partfaconvertooareversed', 'react-native-reversed-flat-list'}</t>
        </is>
      </c>
    </row>
    <row r="37089">
      <c r="A37089" s="1" t="n">
        <v>37087</v>
      </c>
      <c r="B37089" t="inlineStr">
        <is>
          <t>visualstudio</t>
        </is>
      </c>
      <c r="C37089" t="n">
        <v>15</v>
      </c>
      <c r="D37089" t="inlineStr">
        <is>
          <t>{'@datafire~azure_visualstudio_pipelinetemplates', 'azure-arm-visualstudio', 'visualstudio-config'}</t>
        </is>
      </c>
    </row>
    <row r="37090">
      <c r="A37090" s="1" t="n">
        <v>37088</v>
      </c>
      <c r="B37090" t="inlineStr">
        <is>
          <t>skilld</t>
        </is>
      </c>
      <c r="C37090" t="n">
        <v>15</v>
      </c>
      <c r="D37090" t="inlineStr">
        <is>
          <t>{'@skilld~components-primary', '@skilld~clickable-block', '@skilld~chartist'}</t>
        </is>
      </c>
    </row>
    <row r="37091">
      <c r="A37091" s="1" t="n">
        <v>37089</v>
      </c>
      <c r="B37091" t="inlineStr">
        <is>
          <t>citydna</t>
        </is>
      </c>
      <c r="C37091" t="n">
        <v>15</v>
      </c>
      <c r="D37091" t="inlineStr">
        <is>
          <t>{'citydna-app-test', '@citydna~agol', 'cra-template-citydna'}</t>
        </is>
      </c>
    </row>
    <row r="37092">
      <c r="A37092" s="1" t="n">
        <v>37090</v>
      </c>
      <c r="B37092" t="inlineStr">
        <is>
          <t>soundy</t>
        </is>
      </c>
      <c r="C37092" t="n">
        <v>15</v>
      </c>
      <c r="D37092" t="inlineStr">
        <is>
          <t>{'@soundy~user-model', '@soundy~base-model', '@soundy~db-manager'}</t>
        </is>
      </c>
    </row>
    <row r="37093">
      <c r="A37093" s="1" t="n">
        <v>37091</v>
      </c>
      <c r="B37093" t="inlineStr">
        <is>
          <t>juggernaut</t>
        </is>
      </c>
      <c r="C37093" t="n">
        <v>15</v>
      </c>
      <c r="D37093" t="inlineStr">
        <is>
          <t>{'juggernaut-kafka', 'juggernaut-18', '@ln-juggernaut~lnd-grpc'}</t>
        </is>
      </c>
    </row>
    <row r="37094">
      <c r="A37094" s="1" t="n">
        <v>37092</v>
      </c>
      <c r="B37094" t="inlineStr">
        <is>
          <t>cyborg</t>
        </is>
      </c>
      <c r="C37094" t="n">
        <v>15</v>
      </c>
      <c r="D37094" t="inlineStr">
        <is>
          <t>{'python-cyborgclient', 'kotti-theme-cyborg', 'cyborg-tempest-plugin'}</t>
        </is>
      </c>
    </row>
    <row r="37095">
      <c r="A37095" s="1" t="n">
        <v>37093</v>
      </c>
      <c r="B37095" t="inlineStr">
        <is>
          <t>receivable</t>
        </is>
      </c>
      <c r="C37095" t="n">
        <v>15</v>
      </c>
      <c r="D37095" t="inlineStr">
        <is>
          <t>{'@coredevph~iaccs-receivable-amort-sched-calculator', '@coredevph~iaccs-bp-update-receivable-maintenance', '@stone-payments~emd-business-receivable-details'}</t>
        </is>
      </c>
    </row>
    <row r="37096">
      <c r="A37096" s="1" t="n">
        <v>37094</v>
      </c>
      <c r="B37096" t="inlineStr">
        <is>
          <t>forceclouds</t>
        </is>
      </c>
      <c r="C37096" t="n">
        <v>15</v>
      </c>
      <c r="D37096" t="inlineStr">
        <is>
          <t>{'forceclouds-crmintl', 'forceclouds-react-native-calendars', 'forceclouds-react-navigation'}</t>
        </is>
      </c>
    </row>
    <row r="37097">
      <c r="A37097" s="1" t="n">
        <v>37095</v>
      </c>
      <c r="B37097" t="inlineStr">
        <is>
          <t>alwaysai</t>
        </is>
      </c>
      <c r="C37097" t="n">
        <v>15</v>
      </c>
      <c r="D37097" t="inlineStr">
        <is>
          <t>{'@alwaysai~build', '@alwaysai~build-cli', '@alwaysai~codecs'}</t>
        </is>
      </c>
    </row>
    <row r="37098">
      <c r="A37098" s="1" t="n">
        <v>37096</v>
      </c>
      <c r="B37098" t="inlineStr">
        <is>
          <t>usergrid</t>
        </is>
      </c>
      <c r="C37098" t="n">
        <v>15</v>
      </c>
      <c r="D37098" t="inlineStr">
        <is>
          <t>{'usergrid-installer', 'co-usergrid', 'bunyan-usergrid'}</t>
        </is>
      </c>
    </row>
    <row r="37099">
      <c r="A37099" s="1" t="n">
        <v>37097</v>
      </c>
      <c r="B37099" t="inlineStr">
        <is>
          <t>escapace</t>
        </is>
      </c>
      <c r="C37099" t="n">
        <v>15</v>
      </c>
      <c r="D37099" t="inlineStr">
        <is>
          <t>{'@escapace~sequentialize', 'eslint-config-escapace', '@escapace~axios-rate-limit'}</t>
        </is>
      </c>
    </row>
    <row r="37100">
      <c r="A37100" s="1" t="n">
        <v>37098</v>
      </c>
      <c r="B37100" t="inlineStr">
        <is>
          <t>utools</t>
        </is>
      </c>
      <c r="C37100" t="n">
        <v>15</v>
      </c>
      <c r="D37100" t="inlineStr">
        <is>
          <t>{'utools-helper', 'coc-utools', 'utools-dev'}</t>
        </is>
      </c>
    </row>
    <row r="37101">
      <c r="A37101" s="1" t="n">
        <v>37099</v>
      </c>
      <c r="B37101" t="inlineStr">
        <is>
          <t>qli</t>
        </is>
      </c>
      <c r="C37101" t="n">
        <v>15</v>
      </c>
      <c r="D37101" t="inlineStr">
        <is>
          <t>{'@grogqli~webapp', '@kevinsimper~typed-graphqlify', 'qli'}</t>
        </is>
      </c>
    </row>
    <row r="37102">
      <c r="A37102" s="1" t="n">
        <v>37100</v>
      </c>
      <c r="B37102" t="inlineStr">
        <is>
          <t>rheactorjs</t>
        </is>
      </c>
      <c r="C37102" t="n">
        <v>15</v>
      </c>
      <c r="D37102" t="inlineStr">
        <is>
          <t>{'@rheactorjs~build-views', '@rheactorjs~image-service', '@rheactorjs~models'}</t>
        </is>
      </c>
    </row>
    <row r="37103">
      <c r="A37103" s="1" t="n">
        <v>37101</v>
      </c>
      <c r="B37103" t="inlineStr">
        <is>
          <t>abord</t>
        </is>
      </c>
      <c r="C37103" t="n">
        <v>15</v>
      </c>
      <c r="D37103" t="inlineStr">
        <is>
          <t>{'dsr-package-whilk-kiddy-abord-anent', 'lion-lib-abordem', 'test-package-deactivation-test-sagas-sated-abord-quirk'}</t>
        </is>
      </c>
    </row>
    <row r="37104">
      <c r="A37104" s="1" t="n">
        <v>37102</v>
      </c>
      <c r="B37104" t="inlineStr">
        <is>
          <t>webdoc</t>
        </is>
      </c>
      <c r="C37104" t="n">
        <v>15</v>
      </c>
      <c r="D37104" t="inlineStr">
        <is>
          <t>{'@webdoc~template-library', '@webdoc~cli', '@webdoc~example'}</t>
        </is>
      </c>
    </row>
    <row r="37105">
      <c r="A37105" s="1" t="n">
        <v>37103</v>
      </c>
      <c r="B37105" t="inlineStr">
        <is>
          <t>chengaoyuan</t>
        </is>
      </c>
      <c r="C37105" t="n">
        <v>15</v>
      </c>
      <c r="D37105" t="inlineStr">
        <is>
          <t>{'@chengaoyuan~yield', '@chengaoyuan~sleep', '@chengaoyuan~tcp-proxy'}</t>
        </is>
      </c>
    </row>
    <row r="37106">
      <c r="A37106" s="1" t="n">
        <v>37104</v>
      </c>
      <c r="B37106" t="inlineStr">
        <is>
          <t>placardi</t>
        </is>
      </c>
      <c r="C37106" t="n">
        <v>15</v>
      </c>
      <c r="D37106" t="inlineStr">
        <is>
          <t>{'@placardi~link', '@placardi~card', '@placardi~theme'}</t>
        </is>
      </c>
    </row>
    <row r="37107">
      <c r="A37107" s="1" t="n">
        <v>37105</v>
      </c>
      <c r="B37107" t="inlineStr">
        <is>
          <t>atto</t>
        </is>
      </c>
      <c r="C37107" t="n">
        <v>15</v>
      </c>
      <c r="D37107" t="inlineStr">
        <is>
          <t>{'atto.js', '@atto~parse-uri', 'atto-redux'}</t>
        </is>
      </c>
    </row>
    <row r="37108">
      <c r="A37108" s="1" t="n">
        <v>37106</v>
      </c>
      <c r="B37108" t="inlineStr">
        <is>
          <t>screening</t>
        </is>
      </c>
      <c r="C37108" t="n">
        <v>15</v>
      </c>
      <c r="D37108" t="inlineStr">
        <is>
          <t>{'ux-basic-screening-page', 'open-medical-screening', 'ng-screening'}</t>
        </is>
      </c>
    </row>
    <row r="37109">
      <c r="A37109" s="1" t="n">
        <v>37107</v>
      </c>
      <c r="B37109" t="inlineStr">
        <is>
          <t>leste</t>
        </is>
      </c>
      <c r="C37109" t="n">
        <v>15</v>
      </c>
      <c r="D37109" t="inlineStr">
        <is>
          <t>{'@totvsleste~totvs-shared', '@lestetelecom~calculaprazo2', '@lestetelecom~calculaprazo3'}</t>
        </is>
      </c>
    </row>
    <row r="37110">
      <c r="A37110" s="1" t="n">
        <v>37108</v>
      </c>
      <c r="B37110" t="inlineStr">
        <is>
          <t>cloudcannon</t>
        </is>
      </c>
      <c r="C37110" t="n">
        <v>15</v>
      </c>
      <c r="D37110" t="inlineStr">
        <is>
          <t>{'@cloudcannon~gulp-ejs-template', 'cloudcannon-hugo', '@bookshop~cloudcannon-structures'}</t>
        </is>
      </c>
    </row>
    <row r="37111">
      <c r="A37111" s="1" t="n">
        <v>37109</v>
      </c>
      <c r="B37111" t="inlineStr">
        <is>
          <t>voxa</t>
        </is>
      </c>
      <c r="C37111" t="n">
        <v>15</v>
      </c>
      <c r="D37111" t="inlineStr">
        <is>
          <t>{'voxa-polly-renderer', 'generator-voxa-skill', 'voxa-raven'}</t>
        </is>
      </c>
    </row>
    <row r="37112">
      <c r="A37112" s="1" t="n">
        <v>37110</v>
      </c>
      <c r="B37112" t="inlineStr">
        <is>
          <t>lmm</t>
        </is>
      </c>
      <c r="C37112" t="n">
        <v>15</v>
      </c>
      <c r="D37112" t="inlineStr">
        <is>
          <t>{'lmm-tools-google-spreadsheet-parser', 'generator-lmmvue', 'lmm-test-demo2'}</t>
        </is>
      </c>
    </row>
    <row r="37113">
      <c r="A37113" s="1" t="n">
        <v>37111</v>
      </c>
      <c r="B37113" t="inlineStr">
        <is>
          <t>hitbtc</t>
        </is>
      </c>
      <c r="C37113" t="n">
        <v>15</v>
      </c>
      <c r="D37113" t="inlineStr">
        <is>
          <t>{'arbiter-x-hitbtc', 'hitbtc-cryptoexchange-api', 'hitbtc-api-brunohenz'}</t>
        </is>
      </c>
    </row>
    <row r="37114">
      <c r="A37114" s="1" t="n">
        <v>37112</v>
      </c>
      <c r="B37114" t="inlineStr">
        <is>
          <t>rsv</t>
        </is>
      </c>
      <c r="C37114" t="n">
        <v>15</v>
      </c>
      <c r="D37114" t="inlineStr">
        <is>
          <t>{'rsvbee-generate-memorable-password', 'brain-games-rsv', 'diff-file-rsv'}</t>
        </is>
      </c>
    </row>
    <row r="37115">
      <c r="A37115" s="1" t="n">
        <v>37113</v>
      </c>
      <c r="B37115" t="inlineStr">
        <is>
          <t>andra</t>
        </is>
      </c>
      <c r="C37115" t="n">
        <v>15</v>
      </c>
      <c r="D37115" t="inlineStr">
        <is>
          <t>{'@ervandra~react-setstate', 'solandra', '@mariusandra~google-map-react'}</t>
        </is>
      </c>
    </row>
    <row r="37116">
      <c r="A37116" s="1" t="n">
        <v>37114</v>
      </c>
      <c r="B37116" t="inlineStr">
        <is>
          <t>floppy</t>
        </is>
      </c>
      <c r="C37116" t="n">
        <v>15</v>
      </c>
      <c r="D37116" t="inlineStr">
        <is>
          <t>{'apidev-django-floppyforms', 'big-floppy-pack', 'floppy-ears'}</t>
        </is>
      </c>
    </row>
    <row r="37117">
      <c r="A37117" s="1" t="n">
        <v>37115</v>
      </c>
      <c r="B37117" t="inlineStr">
        <is>
          <t>skg</t>
        </is>
      </c>
      <c r="C37117" t="n">
        <v>15</v>
      </c>
      <c r="D37117" t="inlineStr">
        <is>
          <t>{'@skgdev~socket.io-msgpack-javascript', 'skg-rendertron-middleware', 'skg-utils'}</t>
        </is>
      </c>
    </row>
    <row r="37118">
      <c r="A37118" s="1" t="n">
        <v>37116</v>
      </c>
      <c r="B37118" t="inlineStr">
        <is>
          <t>coloring</t>
        </is>
      </c>
      <c r="C37118" t="n">
        <v>15</v>
      </c>
      <c r="D37118" t="inlineStr">
        <is>
          <t>{'coloring-string', 'edge-coloring', '@essex~d3-coloring-scales'}</t>
        </is>
      </c>
    </row>
    <row r="37119">
      <c r="A37119" s="1" t="n">
        <v>37117</v>
      </c>
      <c r="B37119" t="inlineStr">
        <is>
          <t>islamic</t>
        </is>
      </c>
      <c r="C37119" t="n">
        <v>15</v>
      </c>
      <c r="D37119" t="inlineStr">
        <is>
          <t>{'@islamic-kit~prayer', '@islamic-kit~zikr', '@islamic-kit~common'}</t>
        </is>
      </c>
    </row>
    <row r="37120">
      <c r="A37120" s="1" t="n">
        <v>37118</v>
      </c>
      <c r="B37120" t="inlineStr">
        <is>
          <t>mpu</t>
        </is>
      </c>
      <c r="C37120" t="n">
        <v>15</v>
      </c>
      <c r="D37120" t="inlineStr">
        <is>
          <t>{'js-inv-mpu', 'etampuuri-text-input', 'knox-mpu-alt'}</t>
        </is>
      </c>
    </row>
    <row r="37121">
      <c r="A37121" s="1" t="n">
        <v>37119</v>
      </c>
      <c r="B37121" t="inlineStr">
        <is>
          <t>arxiv</t>
        </is>
      </c>
      <c r="C37121" t="n">
        <v>15</v>
      </c>
      <c r="D37121" t="inlineStr">
        <is>
          <t>{'arxiv-api-node', '@yumaokao~arxiv-pdfs', 'eodoes-eodo-arxiv'}</t>
        </is>
      </c>
    </row>
    <row r="37122">
      <c r="A37122" s="1" t="n">
        <v>37120</v>
      </c>
      <c r="B37122" t="inlineStr">
        <is>
          <t>qiscus</t>
        </is>
      </c>
      <c r="C37122" t="n">
        <v>15</v>
      </c>
      <c r="D37122" t="inlineStr">
        <is>
          <t>{'qiscus-sdk-angular', 'qiscus-web-sdk-core', 'qiscus-meet'}</t>
        </is>
      </c>
    </row>
    <row r="37123">
      <c r="A37123" s="1" t="n">
        <v>37121</v>
      </c>
      <c r="B37123" t="inlineStr">
        <is>
          <t>wxf</t>
        </is>
      </c>
      <c r="C37123" t="n">
        <v>15</v>
      </c>
      <c r="D37123" t="inlineStr">
        <is>
          <t>{'download-pic-wxf', 'vue-vg-wxf', 'wxf_2016_yonyo111u'}</t>
        </is>
      </c>
    </row>
    <row r="37124">
      <c r="A37124" s="1" t="n">
        <v>37122</v>
      </c>
      <c r="B37124" t="inlineStr">
        <is>
          <t>foa</t>
        </is>
      </c>
      <c r="C37124" t="n">
        <v>15</v>
      </c>
      <c r="D37124" t="inlineStr">
        <is>
          <t>{'foa', 'comfoairq', 'foa-typescript'}</t>
        </is>
      </c>
    </row>
    <row r="37125">
      <c r="A37125" s="1" t="n">
        <v>37123</v>
      </c>
      <c r="B37125" t="inlineStr">
        <is>
          <t>shinn</t>
        </is>
      </c>
      <c r="C37125" t="n">
        <v>15</v>
      </c>
      <c r="D37125" t="inlineStr">
        <is>
          <t>{'@shinnn~eslintrc', '@shinnn~test', '@shinnn~eslint-config'}</t>
        </is>
      </c>
    </row>
    <row r="37126">
      <c r="A37126" s="1" t="n">
        <v>37124</v>
      </c>
      <c r="B37126" t="inlineStr">
        <is>
          <t>genezis</t>
        </is>
      </c>
      <c r="C37126" t="n">
        <v>15</v>
      </c>
      <c r="D37126" t="inlineStr">
        <is>
          <t>{'@genezis~genezis-utils-mongodb-es5', '@genezis~genezis-layeredstorage', '@genezis~genezis-layeredstorage-es5'}</t>
        </is>
      </c>
    </row>
    <row r="37127">
      <c r="A37127" s="1" t="n">
        <v>37125</v>
      </c>
      <c r="B37127" t="inlineStr">
        <is>
          <t>triples</t>
        </is>
      </c>
      <c r="C37127" t="n">
        <v>15</v>
      </c>
      <c r="D37127" t="inlineStr">
        <is>
          <t>{'@types~rdfjs__serializer-ntriples', '@rdfjs~to-ntriples', 'nlptriples'}</t>
        </is>
      </c>
    </row>
    <row r="37128">
      <c r="A37128" s="1" t="n">
        <v>37126</v>
      </c>
      <c r="B37128" t="inlineStr">
        <is>
          <t>qredit</t>
        </is>
      </c>
      <c r="C37128" t="n">
        <v>15</v>
      </c>
      <c r="D37128" t="inlineStr">
        <is>
          <t>{'@qredit~qredit-passphrase', '@qae~qredit-ts', '@qredit~qredit-api-client'}</t>
        </is>
      </c>
    </row>
    <row r="37129">
      <c r="A37129" s="1" t="n">
        <v>37127</v>
      </c>
      <c r="B37129" t="inlineStr">
        <is>
          <t>douyu</t>
        </is>
      </c>
      <c r="C37129" t="n">
        <v>15</v>
      </c>
      <c r="D37129" t="inlineStr">
        <is>
          <t>{'douyu-live', 'douyu-for-react', 'douyu-video'}</t>
        </is>
      </c>
    </row>
    <row r="37130">
      <c r="A37130" s="1" t="n">
        <v>37128</v>
      </c>
      <c r="B37130" t="inlineStr">
        <is>
          <t>mzahor</t>
        </is>
      </c>
      <c r="C37130" t="n">
        <v>15</v>
      </c>
      <c r="D37130" t="inlineStr">
        <is>
          <t>{'@mzahor-test-org~opentelemetry-node-fork', '@mzahor-test-org~common-dep', '@mzahor-test-org~package2'}</t>
        </is>
      </c>
    </row>
    <row r="37131">
      <c r="A37131" s="1" t="n">
        <v>37129</v>
      </c>
      <c r="B37131" t="inlineStr">
        <is>
          <t>palmabit</t>
        </is>
      </c>
      <c r="C37131" t="n">
        <v>15</v>
      </c>
      <c r="D37131" t="inlineStr">
        <is>
          <t>{'@palmabit~angular-cookie-law', '@palmabit~htmltopdfmake', '@palmabit~lambda-mongo-crud'}</t>
        </is>
      </c>
    </row>
    <row r="37132">
      <c r="A37132" s="1" t="n">
        <v>37130</v>
      </c>
      <c r="B37132" t="inlineStr">
        <is>
          <t>statistical</t>
        </is>
      </c>
      <c r="C37132" t="n">
        <v>15</v>
      </c>
      <c r="D37132" t="inlineStr">
        <is>
          <t>{'statistical-aggregation', 'ux-tub-tmpl-work-statistical', 'multiscale-statistical-analysis'}</t>
        </is>
      </c>
    </row>
    <row r="37133">
      <c r="A37133" s="1" t="n">
        <v>37131</v>
      </c>
      <c r="B37133" t="inlineStr">
        <is>
          <t>htmlview</t>
        </is>
      </c>
      <c r="C37133" t="n">
        <v>15</v>
      </c>
      <c r="D37133" t="inlineStr">
        <is>
          <t>{'@smart-native~htmlview', '@react-native-element~htmlview', 'rn-htmlview'}</t>
        </is>
      </c>
    </row>
    <row r="37134">
      <c r="A37134" s="1" t="n">
        <v>37132</v>
      </c>
      <c r="B37134" t="inlineStr">
        <is>
          <t>rnjs</t>
        </is>
      </c>
      <c r="C37134" t="n">
        <v>15</v>
      </c>
      <c r="D37134" t="inlineStr">
        <is>
          <t>{'rnjs-admvue', 'rnjs-helper', 'rnjs-hooks'}</t>
        </is>
      </c>
    </row>
    <row r="37135">
      <c r="A37135" s="1" t="n">
        <v>37133</v>
      </c>
      <c r="B37135" t="inlineStr">
        <is>
          <t>pediatrics</t>
        </is>
      </c>
      <c r="C37135" t="n">
        <v>15</v>
      </c>
      <c r="D37135" t="inlineStr">
        <is>
          <t>{'trytond-health-pediatrics-growth-charts', '@ohanapediatrics~react-volume-meter', '@ohanapediatrics~socketio-jwt'}</t>
        </is>
      </c>
    </row>
    <row r="37136">
      <c r="A37136" s="1" t="n">
        <v>37134</v>
      </c>
      <c r="B37136" t="inlineStr">
        <is>
          <t>jimu</t>
        </is>
      </c>
      <c r="C37136" t="n">
        <v>15</v>
      </c>
      <c r="D37136" t="inlineStr">
        <is>
          <t>{'byted-jimu-render', 'jimu-test', 'jimu-mobile'}</t>
        </is>
      </c>
    </row>
    <row r="37137">
      <c r="A37137" s="1" t="n">
        <v>37135</v>
      </c>
      <c r="B37137" t="inlineStr">
        <is>
          <t>mch</t>
        </is>
      </c>
      <c r="C37137" t="n">
        <v>15</v>
      </c>
      <c r="D37137" t="inlineStr">
        <is>
          <t>{'mch-ui', '@stdlib~stats-base-dsemch', 'molin-mch'}</t>
        </is>
      </c>
    </row>
    <row r="37138">
      <c r="A37138" s="1" t="n">
        <v>37136</v>
      </c>
      <c r="B37138" t="inlineStr">
        <is>
          <t>penn</t>
        </is>
      </c>
      <c r="C37138" t="n">
        <v>15</v>
      </c>
      <c r="D37138" t="inlineStr">
        <is>
          <t>{'compromise-penn-tags', '@pennlabs~rest-hooks', 'penngrader'}</t>
        </is>
      </c>
    </row>
    <row r="37139">
      <c r="A37139" s="1" t="n">
        <v>37137</v>
      </c>
      <c r="B37139" t="inlineStr">
        <is>
          <t>tusk</t>
        </is>
      </c>
      <c r="C37139" t="n">
        <v>15</v>
      </c>
      <c r="D37139" t="inlineStr">
        <is>
          <t>{'tuskar-ui', '@mtusk~renamed', '@frosttusk~ginger'}</t>
        </is>
      </c>
    </row>
    <row r="37140">
      <c r="A37140" s="1" t="n">
        <v>37138</v>
      </c>
      <c r="B37140" t="inlineStr">
        <is>
          <t>kosta</t>
        </is>
      </c>
      <c r="C37140" t="n">
        <v>15</v>
      </c>
      <c r="D37140" t="inlineStr">
        <is>
          <t>{'@ikakosta~s-table-row', 'kostal', 'docskostak'}</t>
        </is>
      </c>
    </row>
    <row r="37141">
      <c r="A37141" s="1" t="n">
        <v>37139</v>
      </c>
      <c r="B37141" t="inlineStr">
        <is>
          <t>artusibi</t>
        </is>
      </c>
      <c r="C37141" t="n">
        <v>15</v>
      </c>
      <c r="D37141" t="inlineStr">
        <is>
          <t>{'artusibi-memory-drawer', 'artusibi-bootstrap-pan', 'artusibi'}</t>
        </is>
      </c>
    </row>
    <row r="37142">
      <c r="A37142" s="1" t="n">
        <v>37140</v>
      </c>
      <c r="B37142" t="inlineStr">
        <is>
          <t>shekhar</t>
        </is>
      </c>
      <c r="C37142" t="n">
        <v>15</v>
      </c>
      <c r="D37142" t="inlineStr">
        <is>
          <t>{'rajashekhar_npm', 'shekhar-custom-module-1', 'react-native-native-toast-library-shekhar2'}</t>
        </is>
      </c>
    </row>
    <row r="37143">
      <c r="A37143" s="1" t="n">
        <v>37141</v>
      </c>
      <c r="B37143" t="inlineStr">
        <is>
          <t>monica</t>
        </is>
      </c>
      <c r="C37143" t="n">
        <v>15</v>
      </c>
      <c r="D37143" t="inlineStr">
        <is>
          <t>{'monicas-web-component', 'monica', '@langhuihui~monica'}</t>
        </is>
      </c>
    </row>
    <row r="37144">
      <c r="A37144" s="1" t="n">
        <v>37142</v>
      </c>
      <c r="B37144" t="inlineStr">
        <is>
          <t>sa0001</t>
        </is>
      </c>
      <c r="C37144" t="n">
        <v>15</v>
      </c>
      <c r="D37144" t="inlineStr">
        <is>
          <t>{'@sa0001~pretty-print', '@sa0001~json64', '@sa0001~tap-teamcity'}</t>
        </is>
      </c>
    </row>
    <row r="37145">
      <c r="A37145" s="1" t="n">
        <v>37143</v>
      </c>
      <c r="B37145" t="inlineStr">
        <is>
          <t>synonym</t>
        </is>
      </c>
      <c r="C37145" t="n">
        <v>15</v>
      </c>
      <c r="D37145" t="inlineStr">
        <is>
          <t>{'pysynonym', 'synonym-dict', 'synonym-js'}</t>
        </is>
      </c>
    </row>
    <row r="37146">
      <c r="A37146" s="1" t="n">
        <v>37144</v>
      </c>
      <c r="B37146" t="inlineStr">
        <is>
          <t>cnp</t>
        </is>
      </c>
      <c r="C37146" t="n">
        <v>15</v>
      </c>
      <c r="D37146" t="inlineStr">
        <is>
          <t>{'@caiqichang~cnp', 'cnp-load-typekit-fonts', 'cnp-scss-snippets'}</t>
        </is>
      </c>
    </row>
    <row r="37147">
      <c r="A37147" s="1" t="n">
        <v>37145</v>
      </c>
      <c r="B37147" t="inlineStr">
        <is>
          <t>msz</t>
        </is>
      </c>
      <c r="C37147" t="n">
        <v>15</v>
      </c>
      <c r="D37147" t="inlineStr">
        <is>
          <t>{'@mszgs~timetable', 'msz', '@davidmszrs~vuexpanded'}</t>
        </is>
      </c>
    </row>
    <row r="37148">
      <c r="A37148" s="1" t="n">
        <v>37146</v>
      </c>
      <c r="B37148" t="inlineStr">
        <is>
          <t>simplicial</t>
        </is>
      </c>
      <c r="C37148" t="n">
        <v>15</v>
      </c>
      <c r="D37148" t="inlineStr">
        <is>
          <t>{'orientedsimplicial-complex-compare', 'simplicial-complex-boundary', 'simplicial-disjoint-union'}</t>
        </is>
      </c>
    </row>
    <row r="37149">
      <c r="A37149" s="1" t="n">
        <v>37147</v>
      </c>
      <c r="B37149" t="inlineStr">
        <is>
          <t>vnng</t>
        </is>
      </c>
      <c r="C37149" t="n">
        <v>15</v>
      </c>
      <c r="D37149" t="inlineStr">
        <is>
          <t>{'vnng-express', 'vnng-constants', 'vnng-cache-cart'}</t>
        </is>
      </c>
    </row>
    <row r="37150">
      <c r="A37150" s="1" t="n">
        <v>37148</v>
      </c>
      <c r="B37150" t="inlineStr">
        <is>
          <t>mogo</t>
        </is>
      </c>
      <c r="C37150" t="n">
        <v>15</v>
      </c>
      <c r="D37150" t="inlineStr">
        <is>
          <t>{'mogo-header', 'mogox-ui', 'dxl-mogo'}</t>
        </is>
      </c>
    </row>
    <row r="37151">
      <c r="A37151" s="1" t="n">
        <v>37149</v>
      </c>
      <c r="B37151" t="inlineStr">
        <is>
          <t>irq</t>
        </is>
      </c>
      <c r="C37151" t="n">
        <v>15</v>
      </c>
      <c r="D37151" t="inlineStr">
        <is>
          <t>{'cirq-dev', 'comfoairq', 'openfermioncirq'}</t>
        </is>
      </c>
    </row>
    <row r="37152">
      <c r="A37152" s="1" t="n">
        <v>37150</v>
      </c>
      <c r="B37152" t="inlineStr">
        <is>
          <t>traum</t>
        </is>
      </c>
      <c r="C37152" t="n">
        <v>15</v>
      </c>
      <c r="D37152" t="inlineStr">
        <is>
          <t>{'@traumd~bkahtcpclient', '@traum-ferienwohnungen~exit-intent', '@utraum~primengdev'}</t>
        </is>
      </c>
    </row>
    <row r="37153">
      <c r="A37153" s="1" t="n">
        <v>37151</v>
      </c>
      <c r="B37153" t="inlineStr">
        <is>
          <t>dogg</t>
        </is>
      </c>
      <c r="C37153" t="n">
        <v>15</v>
      </c>
      <c r="D37153" t="inlineStr">
        <is>
          <t>{'dogg-web', '@doggos~doggos-declaration', 'doggiapi'}</t>
        </is>
      </c>
    </row>
    <row r="37154">
      <c r="A37154" s="1" t="n">
        <v>37152</v>
      </c>
      <c r="B37154" t="inlineStr">
        <is>
          <t>pij</t>
        </is>
      </c>
      <c r="C37154" t="n">
        <v>15</v>
      </c>
      <c r="D37154" t="inlineStr">
        <is>
          <t>{'@pijma~button', '@pija-ab~next-dashboard', '@pijma~facade'}</t>
        </is>
      </c>
    </row>
    <row r="37155">
      <c r="A37155" s="1" t="n">
        <v>37153</v>
      </c>
      <c r="B37155" t="inlineStr">
        <is>
          <t>ccf</t>
        </is>
      </c>
      <c r="C37155" t="n">
        <v>15</v>
      </c>
      <c r="D37155" t="inlineStr">
        <is>
          <t>{'pythonccf', '@microsoft~ccf-app', 'ccfwidget'}</t>
        </is>
      </c>
    </row>
    <row r="37156">
      <c r="A37156" s="1" t="n">
        <v>37154</v>
      </c>
      <c r="B37156" t="inlineStr">
        <is>
          <t>autoupdater</t>
        </is>
      </c>
      <c r="C37156" t="n">
        <v>15</v>
      </c>
      <c r="D37156" t="inlineStr">
        <is>
          <t>{'nw-autoupdater', 'nebular-autoupdater', 'nw-autoupdater-luuxis'}</t>
        </is>
      </c>
    </row>
    <row r="37157">
      <c r="A37157" s="1" t="n">
        <v>37155</v>
      </c>
      <c r="B37157" t="inlineStr">
        <is>
          <t>catl</t>
        </is>
      </c>
      <c r="C37157" t="n">
        <v>15</v>
      </c>
      <c r="D37157" t="inlineStr">
        <is>
          <t>{'catl-step', 'catl-travis', 'catl-npm'}</t>
        </is>
      </c>
    </row>
    <row r="37158">
      <c r="A37158" s="1" t="n">
        <v>37156</v>
      </c>
      <c r="B37158" t="inlineStr">
        <is>
          <t>nahan</t>
        </is>
      </c>
      <c r="C37158" t="n">
        <v>15</v>
      </c>
      <c r="D37158" t="inlineStr">
        <is>
          <t>{'nahan-valve', 'nahan-method', 'nahan-path-norm'}</t>
        </is>
      </c>
    </row>
    <row r="37159">
      <c r="A37159" s="1" t="n">
        <v>37157</v>
      </c>
      <c r="B37159" t="inlineStr">
        <is>
          <t>mexico</t>
        </is>
      </c>
      <c r="C37159" t="n">
        <v>15</v>
      </c>
      <c r="D37159" t="inlineStr">
        <is>
          <t>{'odoo13-addons-oca-l10n-mexico', 'odoo9-addons-oca-l10n-mexico', '@validate-numbers~mexico'}</t>
        </is>
      </c>
    </row>
    <row r="37160">
      <c r="A37160" s="1" t="n">
        <v>37158</v>
      </c>
      <c r="B37160" t="inlineStr">
        <is>
          <t>tvm</t>
        </is>
      </c>
      <c r="C37160" t="n">
        <v>15</v>
      </c>
      <c r="D37160" t="inlineStr">
        <is>
          <t>{'tvm-authorize', 'tvm', '@adobe~aio-lib-core-tvm'}</t>
        </is>
      </c>
    </row>
    <row r="37161">
      <c r="A37161" s="1" t="n">
        <v>37159</v>
      </c>
      <c r="B37161" t="inlineStr">
        <is>
          <t>uppload</t>
        </is>
      </c>
      <c r="C37161" t="n">
        <v>15</v>
      </c>
      <c r="D37161" t="inlineStr">
        <is>
          <t>{'@uppload~plugin', '@uppload~firebase', '@uppload~instagram'}</t>
        </is>
      </c>
    </row>
    <row r="37162">
      <c r="A37162" s="1" t="n">
        <v>37160</v>
      </c>
      <c r="B37162" t="inlineStr">
        <is>
          <t>turnkey</t>
        </is>
      </c>
      <c r="C37162" t="n">
        <v>15</v>
      </c>
      <c r="D37162" t="inlineStr">
        <is>
          <t>{'@turnkeyvr~common-utils', '@cdk-turnkey~stackname', '@escodel~turnkey'}</t>
        </is>
      </c>
    </row>
    <row r="37163">
      <c r="A37163" s="1" t="n">
        <v>37161</v>
      </c>
      <c r="B37163" t="inlineStr">
        <is>
          <t>filetype</t>
        </is>
      </c>
      <c r="C37163" t="n">
        <v>15</v>
      </c>
      <c r="D37163" t="inlineStr">
        <is>
          <t>{'@idear-toolkit~filetype-icon', 'filetype', 'functional-filetype'}</t>
        </is>
      </c>
    </row>
    <row r="37164">
      <c r="A37164" s="1" t="n">
        <v>37162</v>
      </c>
      <c r="B37164" t="inlineStr">
        <is>
          <t>niya</t>
        </is>
      </c>
      <c r="C37164" t="n">
        <v>15</v>
      </c>
      <c r="D37164" t="inlineStr">
        <is>
          <t>{'love-youshiniyahahah', '@sagarbakraniya~test-demo123456789', '@sagarbakraniya~test-demo'}</t>
        </is>
      </c>
    </row>
    <row r="37165">
      <c r="A37165" s="1" t="n">
        <v>37163</v>
      </c>
      <c r="B37165" t="inlineStr">
        <is>
          <t>bunce</t>
        </is>
      </c>
      <c r="C37165" t="n">
        <v>15</v>
      </c>
      <c r="D37165" t="inlineStr">
        <is>
          <t>{'@dsr-rollback-org-bunce-armed-still-paced~dsr-rollback-package-bunce-armed-still-paced', '@dsr-user-bunce-quaff-rouse-field~dsr-package-public-bunce-quaff-rouse-field', 'dsr-package-vells-thirl-bunce-evhoe'}</t>
        </is>
      </c>
    </row>
    <row r="37166">
      <c r="A37166" s="1" t="n">
        <v>37164</v>
      </c>
      <c r="B37166" t="inlineStr">
        <is>
          <t>nocobase</t>
        </is>
      </c>
      <c r="C37166" t="n">
        <v>15</v>
      </c>
      <c r="D37166" t="inlineStr">
        <is>
          <t>{'@nocobase~plugin-action-logs', '@nocobase~plugin-users', '@nocobase~plugin-permissions'}</t>
        </is>
      </c>
    </row>
    <row r="37167">
      <c r="A37167" s="1" t="n">
        <v>37165</v>
      </c>
      <c r="B37167" t="inlineStr">
        <is>
          <t>numa</t>
        </is>
      </c>
      <c r="C37167" t="n">
        <v>15</v>
      </c>
      <c r="D37167" t="inlineStr">
        <is>
          <t>{'numato-gpio', 'hanumavijaydemo', 'ngx-numaric-keypad'}</t>
        </is>
      </c>
    </row>
    <row r="37168">
      <c r="A37168" s="1" t="n">
        <v>37166</v>
      </c>
      <c r="B37168" t="inlineStr">
        <is>
          <t>raised</t>
        </is>
      </c>
      <c r="C37168" t="n">
        <v>15</v>
      </c>
      <c r="D37168" t="inlineStr">
        <is>
          <t>{'polythene-mithril-raised-button', 'emoji-raised-hand-with-fingers-splayed', 'raised'}</t>
        </is>
      </c>
    </row>
    <row r="37169">
      <c r="A37169" s="1" t="n">
        <v>37167</v>
      </c>
      <c r="B37169" t="inlineStr">
        <is>
          <t>wsk</t>
        </is>
      </c>
      <c r="C37169" t="n">
        <v>15</v>
      </c>
      <c r="D37169" t="inlineStr">
        <is>
          <t>{'bk-1810-wsk', '@immowelt~awsk-sqs', 'wsk-designsystem'}</t>
        </is>
      </c>
    </row>
    <row r="37170">
      <c r="A37170" s="1" t="n">
        <v>37168</v>
      </c>
      <c r="B37170" t="inlineStr">
        <is>
          <t>dotjs</t>
        </is>
      </c>
      <c r="C37170" t="n">
        <v>15</v>
      </c>
      <c r="D37170" t="inlineStr">
        <is>
          <t>{'dotjs-linter', 'dotjs.js', 'dotjs-cache'}</t>
        </is>
      </c>
    </row>
    <row r="37171">
      <c r="A37171" s="1" t="n">
        <v>37169</v>
      </c>
      <c r="B37171" t="inlineStr">
        <is>
          <t>dose</t>
        </is>
      </c>
      <c r="C37171" t="n">
        <v>15</v>
      </c>
      <c r="D37171" t="inlineStr">
        <is>
          <t>{'@jamashita~steckdose-json', 'quinton-isodose-sudiform', 'dose'}</t>
        </is>
      </c>
    </row>
    <row r="37172">
      <c r="A37172" s="1" t="n">
        <v>37170</v>
      </c>
      <c r="B37172" t="inlineStr">
        <is>
          <t>cloudfiles</t>
        </is>
      </c>
      <c r="C37172" t="n">
        <v>15</v>
      </c>
      <c r="D37172" t="inlineStr">
        <is>
          <t>{'gulp-cloudfiles', 'cloudfiles', 'express-cdn-cloudfiles'}</t>
        </is>
      </c>
    </row>
    <row r="37173">
      <c r="A37173" s="1" t="n">
        <v>37171</v>
      </c>
      <c r="B37173" t="inlineStr">
        <is>
          <t>khai96</t>
        </is>
      </c>
      <c r="C37173" t="n">
        <v>15</v>
      </c>
      <c r="D37173" t="inlineStr">
        <is>
          <t>{'@khai96x~git-utils', '@khai96x~my-observables', '@khai96x~interval-observable-universe'}</t>
        </is>
      </c>
    </row>
    <row r="37174">
      <c r="A37174" s="1" t="n">
        <v>37172</v>
      </c>
      <c r="B37174" t="inlineStr">
        <is>
          <t>ripgrep</t>
        </is>
      </c>
      <c r="C37174" t="n">
        <v>15</v>
      </c>
      <c r="D37174" t="inlineStr">
        <is>
          <t>{'node-ripgrep', '@veonim~ripgrep-linux', '@veonim~ripgrep-mac'}</t>
        </is>
      </c>
    </row>
    <row r="37175">
      <c r="A37175" s="1" t="n">
        <v>37173</v>
      </c>
      <c r="B37175" t="inlineStr">
        <is>
          <t>kenya</t>
        </is>
      </c>
      <c r="C37175" t="n">
        <v>15</v>
      </c>
      <c r="D37175" t="inlineStr">
        <is>
          <t>{'my-kenya-pkg', 'places-kenya', '@svg-maps~kenya'}</t>
        </is>
      </c>
    </row>
    <row r="37176">
      <c r="A37176" s="1" t="n">
        <v>37174</v>
      </c>
      <c r="B37176" t="inlineStr">
        <is>
          <t>rlab</t>
        </is>
      </c>
      <c r="C37176" t="n">
        <v>15</v>
      </c>
      <c r="D37176" t="inlineStr">
        <is>
          <t>{'rlab', 'bigrlab-algo-mgr', 'rlab-xpub-components'}</t>
        </is>
      </c>
    </row>
    <row r="37177">
      <c r="A37177" s="1" t="n">
        <v>37175</v>
      </c>
      <c r="B37177" t="inlineStr">
        <is>
          <t>woke</t>
        </is>
      </c>
      <c r="C37177" t="n">
        <v>15</v>
      </c>
      <c r="D37177" t="inlineStr">
        <is>
          <t>{'@wokeyi~i18n', 'woker', 'react-native-stay-woke'}</t>
        </is>
      </c>
    </row>
    <row r="37178">
      <c r="A37178" s="1" t="n">
        <v>37176</v>
      </c>
      <c r="B37178" t="inlineStr">
        <is>
          <t>zoma</t>
        </is>
      </c>
      <c r="C37178" t="n">
        <v>15</v>
      </c>
      <c r="D37178" t="inlineStr">
        <is>
          <t>{'zomato-analytics-cli', 'zomato-queue', 'zomato-sdk'}</t>
        </is>
      </c>
    </row>
    <row r="37179">
      <c r="A37179" s="1" t="n">
        <v>37177</v>
      </c>
      <c r="B37179" t="inlineStr">
        <is>
          <t>inr</t>
        </is>
      </c>
      <c r="C37179" t="n">
        <v>15</v>
      </c>
      <c r="D37179" t="inlineStr">
        <is>
          <t>{'npmyinryidong', 'eth-inr', 'ngx-inr-color-picker'}</t>
        </is>
      </c>
    </row>
    <row r="37180">
      <c r="A37180" s="1" t="n">
        <v>37178</v>
      </c>
      <c r="B37180" t="inlineStr">
        <is>
          <t>tenpay</t>
        </is>
      </c>
      <c r="C37180" t="n">
        <v>15</v>
      </c>
      <c r="D37180" t="inlineStr">
        <is>
          <t>{'fx-tenpay', 'wy-tenpay', 'tenpay-koa2'}</t>
        </is>
      </c>
    </row>
    <row r="37181">
      <c r="A37181" s="1" t="n">
        <v>37179</v>
      </c>
      <c r="B37181" t="inlineStr">
        <is>
          <t>manny</t>
        </is>
      </c>
      <c r="C37181" t="n">
        <v>15</v>
      </c>
      <c r="D37181" t="inlineStr">
        <is>
          <t>{'@mannydiera~ada-modal', 'mannymu_demo', '@mannydiera~vue-lib'}</t>
        </is>
      </c>
    </row>
    <row r="37182">
      <c r="A37182" s="1" t="n">
        <v>37180</v>
      </c>
      <c r="B37182" t="inlineStr">
        <is>
          <t>yukikaze</t>
        </is>
      </c>
      <c r="C37182" t="n">
        <v>15</v>
      </c>
      <c r="D37182" t="inlineStr">
        <is>
          <t>{'@yukikaze-bot~prompt-linux-arm64-musl', 'yukikaze', '@yukikaze-bot~prompt-win32-arm64-msvc'}</t>
        </is>
      </c>
    </row>
    <row r="37183">
      <c r="A37183" s="1" t="n">
        <v>37181</v>
      </c>
      <c r="B37183" t="inlineStr">
        <is>
          <t>obv</t>
        </is>
      </c>
      <c r="C37183" t="n">
        <v>15</v>
      </c>
      <c r="D37183" t="inlineStr">
        <is>
          <t>{'@aecworks~obv-bimserver-client', '@aecworks~pdfviewer4obv.js', '@aecworks~obvdoc'}</t>
        </is>
      </c>
    </row>
    <row r="37184">
      <c r="A37184" s="1" t="n">
        <v>37182</v>
      </c>
      <c r="B37184" t="inlineStr">
        <is>
          <t>mpo</t>
        </is>
      </c>
      <c r="C37184" t="n">
        <v>15</v>
      </c>
      <c r="D37184" t="inlineStr">
        <is>
          <t>{'time-evolving-mpo', 'kemampo', 'stromdao-bo-mpo'}</t>
        </is>
      </c>
    </row>
    <row r="37185">
      <c r="A37185" s="1" t="n">
        <v>37183</v>
      </c>
      <c r="B37185" t="inlineStr">
        <is>
          <t>huluvu424242</t>
        </is>
      </c>
      <c r="C37185" t="n">
        <v>15</v>
      </c>
      <c r="D37185" t="inlineStr">
        <is>
          <t>{'@huluvu424242~honey-bulma-style', '@huluvu424242~honey-slideshow', '@huluvu424242~honey-speaker'}</t>
        </is>
      </c>
    </row>
    <row r="37186">
      <c r="A37186" s="1" t="n">
        <v>37184</v>
      </c>
      <c r="B37186" t="inlineStr">
        <is>
          <t>communicate</t>
        </is>
      </c>
      <c r="C37186" t="n">
        <v>15</v>
      </c>
      <c r="D37186" t="inlineStr">
        <is>
          <t>{'@bridgerakol~communicate', '@fibonalabs~just-communicate', '@communicatehealth~outlink.js'}</t>
        </is>
      </c>
    </row>
    <row r="37187">
      <c r="A37187" s="1" t="n">
        <v>37185</v>
      </c>
      <c r="B37187" t="inlineStr">
        <is>
          <t>paler</t>
        </is>
      </c>
      <c r="C37187" t="n">
        <v>15</v>
      </c>
      <c r="D37187" t="inlineStr">
        <is>
          <t>{'@dsr-org-calfs-tubae-paler-slope~dsr-package-calfs-tubae-paler-slope', '@dsr-user-advew-crepy-paler-pions~dsr-package-public-advew-crepy-paler-pions', 'dsr-package-advew-crepy-paler-pions'}</t>
        </is>
      </c>
    </row>
    <row r="37188">
      <c r="A37188" s="1" t="n">
        <v>37186</v>
      </c>
      <c r="B37188" t="inlineStr">
        <is>
          <t>foolish</t>
        </is>
      </c>
      <c r="C37188" t="n">
        <v>15</v>
      </c>
      <c r="D37188" t="inlineStr">
        <is>
          <t>{'foolishwang', 'foolish-cli', 'step-foolish'}</t>
        </is>
      </c>
    </row>
    <row r="37189">
      <c r="A37189" s="1" t="n">
        <v>37187</v>
      </c>
      <c r="B37189" t="inlineStr">
        <is>
          <t>dimerapp</t>
        </is>
      </c>
      <c r="C37189" t="n">
        <v>15</v>
      </c>
      <c r="D37189" t="inlineStr">
        <is>
          <t>{'@dimerapp~content', '@dimerapp~context', '@dimerapp~datastore'}</t>
        </is>
      </c>
    </row>
    <row r="37190">
      <c r="A37190" s="1" t="n">
        <v>37188</v>
      </c>
      <c r="B37190" t="inlineStr">
        <is>
          <t>hitesh</t>
        </is>
      </c>
      <c r="C37190" t="n">
        <v>15</v>
      </c>
      <c r="D37190" t="inlineStr">
        <is>
          <t>{'@hitesh.kumar~randomjs', '@hitesh_dgk~rediscustommodule', '@hiteshlala~mandelbrot-julia'}</t>
        </is>
      </c>
    </row>
    <row r="37191">
      <c r="A37191" s="1" t="n">
        <v>37189</v>
      </c>
      <c r="B37191" t="inlineStr">
        <is>
          <t>enyo</t>
        </is>
      </c>
      <c r="C37191" t="n">
        <v>15</v>
      </c>
      <c r="D37191" t="inlineStr">
        <is>
          <t>{'enact-enyo', 'enyo-core', 'vue-enyo-components'}</t>
        </is>
      </c>
    </row>
    <row r="37192">
      <c r="A37192" s="1" t="n">
        <v>37190</v>
      </c>
      <c r="B37192" t="inlineStr">
        <is>
          <t>awais</t>
        </is>
      </c>
      <c r="C37192" t="n">
        <v>15</v>
      </c>
      <c r="D37192" t="inlineStr">
        <is>
          <t>{'calcuator_awais', 'awaisapp', 'ahmad-awais'}</t>
        </is>
      </c>
    </row>
    <row r="37193">
      <c r="A37193" s="1" t="n">
        <v>37191</v>
      </c>
      <c r="B37193" t="inlineStr">
        <is>
          <t>safi</t>
        </is>
      </c>
      <c r="C37193" t="n">
        <v>15</v>
      </c>
      <c r="D37193" t="inlineStr">
        <is>
          <t>{'@safient~core', 'safiul', 'safient-claims-test'}</t>
        </is>
      </c>
    </row>
    <row r="37194">
      <c r="A37194" s="1" t="n">
        <v>37192</v>
      </c>
      <c r="B37194" t="inlineStr">
        <is>
          <t>hro</t>
        </is>
      </c>
      <c r="C37194" t="n">
        <v>15</v>
      </c>
      <c r="D37194" t="inlineStr">
        <is>
          <t>{'@christoshrousis~vue-select', 'ckanext-hro-dcatapde', '@hrobarikt~box-ui-elements'}</t>
        </is>
      </c>
    </row>
    <row r="37195">
      <c r="A37195" s="1" t="n">
        <v>37193</v>
      </c>
      <c r="B37195" t="inlineStr">
        <is>
          <t>cuprum</t>
        </is>
      </c>
      <c r="C37195" t="n">
        <v>15</v>
      </c>
      <c r="D37195" t="inlineStr">
        <is>
          <t>{'@openfonts~cuprum_vietnamese', 'typopro-web-TypoPRO-Cuprum', 'typeface-cuprum'}</t>
        </is>
      </c>
    </row>
    <row r="37196">
      <c r="A37196" s="1" t="n">
        <v>37194</v>
      </c>
      <c r="B37196" t="inlineStr">
        <is>
          <t>gtin</t>
        </is>
      </c>
      <c r="C37196" t="n">
        <v>15</v>
      </c>
      <c r="D37196" t="inlineStr">
        <is>
          <t>{'gtin-converter', 'gtin-validator', 'valid-gtin'}</t>
        </is>
      </c>
    </row>
    <row r="37197">
      <c r="A37197" s="1" t="n">
        <v>37195</v>
      </c>
      <c r="B37197" t="inlineStr">
        <is>
          <t>forten</t>
        </is>
      </c>
      <c r="C37197" t="n">
        <v>15</v>
      </c>
      <c r="D37197" t="inlineStr">
        <is>
          <t>{'@forten~tree-type', '@forten~shortcuts', '@forten~code-editor'}</t>
        </is>
      </c>
    </row>
    <row r="37198">
      <c r="A37198" s="1" t="n">
        <v>37196</v>
      </c>
      <c r="B37198" t="inlineStr">
        <is>
          <t>fp51</t>
        </is>
      </c>
      <c r="C37198" t="n">
        <v>15</v>
      </c>
      <c r="D37198" t="inlineStr">
        <is>
          <t>{'@fp51~eslint-config-mocha', '@fp51~eslint-config', '@fp51~eslint-config-redux-saga'}</t>
        </is>
      </c>
    </row>
    <row r="37199">
      <c r="A37199" s="1" t="n">
        <v>37197</v>
      </c>
      <c r="B37199" t="inlineStr">
        <is>
          <t>uow</t>
        </is>
      </c>
      <c r="C37199" t="n">
        <v>15</v>
      </c>
      <c r="D37199" t="inlineStr">
        <is>
          <t>{'uow-typeorm', '@makeen.io~run.uow', '@makeen.io~run.uow.pg'}</t>
        </is>
      </c>
    </row>
    <row r="37200">
      <c r="A37200" s="1" t="n">
        <v>37198</v>
      </c>
      <c r="B37200" t="inlineStr">
        <is>
          <t>fczbkk</t>
        </is>
      </c>
      <c r="C37200" t="n">
        <v>15</v>
      </c>
      <c r="D37200" t="inlineStr">
        <is>
          <t>{'@fczbkk~angle', '@fczbkk~uuid4', '@fczbkk~event-simulator'}</t>
        </is>
      </c>
    </row>
    <row r="37201">
      <c r="A37201" s="1" t="n">
        <v>37199</v>
      </c>
      <c r="B37201" t="inlineStr">
        <is>
          <t>abou</t>
        </is>
      </c>
      <c r="C37201" t="n">
        <v>15</v>
      </c>
      <c r="D37201" t="inlineStr">
        <is>
          <t>{'abouosama-frame-print', '@aboudard~bootstrap-schematics', 'arcabouco-tasks'}</t>
        </is>
      </c>
    </row>
    <row r="37202">
      <c r="A37202" s="1" t="n">
        <v>37200</v>
      </c>
      <c r="B37202" t="inlineStr">
        <is>
          <t>fixme</t>
        </is>
      </c>
      <c r="C37202" t="n">
        <v>15</v>
      </c>
      <c r="D37202" t="inlineStr">
        <is>
          <t>{'fixme-cli', 'utility-types-fixme-todo', 'fixme.css'}</t>
        </is>
      </c>
    </row>
    <row r="37203">
      <c r="A37203" s="1" t="n">
        <v>37201</v>
      </c>
      <c r="B37203" t="inlineStr">
        <is>
          <t>moeda</t>
        </is>
      </c>
      <c r="C37203" t="n">
        <v>15</v>
      </c>
      <c r="D37203" t="inlineStr">
        <is>
          <t>{'@malneto~formatador-moeda', 'bfc-moedapay-lib', 'moeda-usd'}</t>
        </is>
      </c>
    </row>
    <row r="37204">
      <c r="A37204" s="1" t="n">
        <v>37202</v>
      </c>
      <c r="B37204" t="inlineStr">
        <is>
          <t>fusionary</t>
        </is>
      </c>
      <c r="C37204" t="n">
        <v>15</v>
      </c>
      <c r="D37204" t="inlineStr">
        <is>
          <t>{'@fusionary~prettier-config', '@fusionary~postcss-config', '@fusionary~eslint-config'}</t>
        </is>
      </c>
    </row>
    <row r="37205">
      <c r="A37205" s="1" t="n">
        <v>37203</v>
      </c>
      <c r="B37205" t="inlineStr">
        <is>
          <t>copy2</t>
        </is>
      </c>
      <c r="C37205" t="n">
        <v>15</v>
      </c>
      <c r="D37205" t="inlineStr">
        <is>
          <t>{'@copy2context~cli', 'copy2clipboard', 'copy2gist'}</t>
        </is>
      </c>
    </row>
    <row r="37206">
      <c r="A37206" s="1" t="n">
        <v>37204</v>
      </c>
      <c r="B37206" t="inlineStr">
        <is>
          <t>iryu54</t>
        </is>
      </c>
      <c r="C37206" t="n">
        <v>15</v>
      </c>
      <c r="D37206" t="inlineStr">
        <is>
          <t>{'@iryu54~process_communication', '@iryu54~scraper', '@iryu54~object-validity'}</t>
        </is>
      </c>
    </row>
    <row r="37207">
      <c r="A37207" s="1" t="n">
        <v>37205</v>
      </c>
      <c r="B37207" t="inlineStr">
        <is>
          <t>jaws</t>
        </is>
      </c>
      <c r="C37207" t="n">
        <v>15</v>
      </c>
      <c r="D37207" t="inlineStr">
        <is>
          <t>{'string-jaws', 'jaws-api-gateway-client', 'gjjawszs'}</t>
        </is>
      </c>
    </row>
    <row r="37208">
      <c r="A37208" s="1" t="n">
        <v>37206</v>
      </c>
      <c r="B37208" t="inlineStr">
        <is>
          <t>prostore</t>
        </is>
      </c>
      <c r="C37208" t="n">
        <v>15</v>
      </c>
      <c r="D37208" t="inlineStr">
        <is>
          <t>{'@proscom~prostore-axios', '@proscom~prostore-local-storage', '@proscom~prostore-apollo-react'}</t>
        </is>
      </c>
    </row>
    <row r="37209">
      <c r="A37209" s="1" t="n">
        <v>37207</v>
      </c>
      <c r="B37209" t="inlineStr">
        <is>
          <t>dispute</t>
        </is>
      </c>
      <c r="C37209" t="n">
        <v>15</v>
      </c>
      <c r="D37209" t="inlineStr">
        <is>
          <t>{'@ephox~dispute', '@uma~disputer', '@amitsodmise~dispute'}</t>
        </is>
      </c>
    </row>
    <row r="37210">
      <c r="A37210" s="1" t="n">
        <v>37208</v>
      </c>
      <c r="B37210" t="inlineStr">
        <is>
          <t>conman</t>
        </is>
      </c>
      <c r="C37210" t="n">
        <v>15</v>
      </c>
      <c r="D37210" t="inlineStr">
        <is>
          <t>{'conman-memory-source', '@highly-attractive-people~conman-nconf-source', '@highly-attractive-people~conman-object-source'}</t>
        </is>
      </c>
    </row>
    <row r="37211">
      <c r="A37211" s="1" t="n">
        <v>37209</v>
      </c>
      <c r="B37211" t="inlineStr">
        <is>
          <t>ylx</t>
        </is>
      </c>
      <c r="C37211" t="n">
        <v>15</v>
      </c>
      <c r="D37211" t="inlineStr">
        <is>
          <t>{'duylx', 'ylx-day2', 'nesterylxq'}</t>
        </is>
      </c>
    </row>
    <row r="37212">
      <c r="A37212" s="1" t="n">
        <v>37210</v>
      </c>
      <c r="B37212" t="inlineStr">
        <is>
          <t>ghosh</t>
        </is>
      </c>
      <c r="C37212" t="n">
        <v>15</v>
      </c>
      <c r="D37212" t="inlineStr">
        <is>
          <t>{'somadrighosh', 'somadri_ghosh', '@jayankaghosh~mop'}</t>
        </is>
      </c>
    </row>
    <row r="37213">
      <c r="A37213" s="1" t="n">
        <v>37211</v>
      </c>
      <c r="B37213" t="inlineStr">
        <is>
          <t>cbim</t>
        </is>
      </c>
      <c r="C37213" t="n">
        <v>15</v>
      </c>
      <c r="D37213" t="inlineStr">
        <is>
          <t>{'@cbim~create-cbim-app', '@cbim~rpc-client', '@cbim~design-system-antd-adapter'}</t>
        </is>
      </c>
    </row>
    <row r="37214">
      <c r="A37214" s="1" t="n">
        <v>37212</v>
      </c>
      <c r="B37214" t="inlineStr">
        <is>
          <t>jmx</t>
        </is>
      </c>
      <c r="C37214" t="n">
        <v>15</v>
      </c>
      <c r="D37214" t="inlineStr">
        <is>
          <t>{'jmx-slackbot', 'jmx', 'jmx-axios'}</t>
        </is>
      </c>
    </row>
    <row r="37215">
      <c r="A37215" s="1" t="n">
        <v>37213</v>
      </c>
      <c r="B37215" t="inlineStr">
        <is>
          <t>mkg</t>
        </is>
      </c>
      <c r="C37215" t="n">
        <v>15</v>
      </c>
      <c r="D37215" t="inlineStr">
        <is>
          <t>{'mkg-multiplex', 'mkg', 'mkg-bin-gen'}</t>
        </is>
      </c>
    </row>
    <row r="37216">
      <c r="A37216" s="1" t="n">
        <v>37214</v>
      </c>
      <c r="B37216" t="inlineStr">
        <is>
          <t>cbi</t>
        </is>
      </c>
      <c r="C37216" t="n">
        <v>15</v>
      </c>
      <c r="D37216" t="inlineStr">
        <is>
          <t>{'@cbidigital~heron-cli', '@cbinet~i18n', '@cbidigital~heron-express'}</t>
        </is>
      </c>
    </row>
    <row r="37217">
      <c r="A37217" s="1" t="n">
        <v>37215</v>
      </c>
      <c r="B37217" t="inlineStr">
        <is>
          <t>kelim</t>
        </is>
      </c>
      <c r="C37217" t="n">
        <v>15</v>
      </c>
      <c r="D37217" t="inlineStr">
        <is>
          <t>{'@dsr-rollback-org-kelim-cyans-drape-occur~dsr-rollback-package-kelim-cyans-drape-occur', 'dsr-package-public-kelim-payer-pilis-piker', '@dsr-user-kelim-payer-pilis-piker~dsr-package-public-kelim-payer-pilis-piker'}</t>
        </is>
      </c>
    </row>
    <row r="37218">
      <c r="A37218" s="1" t="n">
        <v>37216</v>
      </c>
      <c r="B37218" t="inlineStr">
        <is>
          <t>msj</t>
        </is>
      </c>
      <c r="C37218" t="n">
        <v>15</v>
      </c>
      <c r="D37218" t="inlineStr">
        <is>
          <t>{'nfsepmsj', 'msj_text', 'webxmsj'}</t>
        </is>
      </c>
    </row>
    <row r="37219">
      <c r="A37219" s="1" t="n">
        <v>37217</v>
      </c>
      <c r="B37219" t="inlineStr">
        <is>
          <t>ztzl</t>
        </is>
      </c>
      <c r="C37219" t="n">
        <v>15</v>
      </c>
      <c r="D37219" t="inlineStr">
        <is>
          <t>{'@ztzl~egg-jwt', '@ztzl~egg-config', '@ztzl~nest-config'}</t>
        </is>
      </c>
    </row>
    <row r="37220">
      <c r="A37220" s="1" t="n">
        <v>37218</v>
      </c>
      <c r="B37220" t="inlineStr">
        <is>
          <t>baseplate</t>
        </is>
      </c>
      <c r="C37220" t="n">
        <v>15</v>
      </c>
      <c r="D37220" t="inlineStr">
        <is>
          <t>{'@baseplate~prettier-config', 'baseplate-core', '@baseplate~core'}</t>
        </is>
      </c>
    </row>
    <row r="37221">
      <c r="A37221" s="1" t="n">
        <v>37219</v>
      </c>
      <c r="B37221" t="inlineStr">
        <is>
          <t>transmogrify</t>
        </is>
      </c>
      <c r="C37221" t="n">
        <v>15</v>
      </c>
      <c r="D37221" t="inlineStr">
        <is>
          <t>{'transmogrify', 'transmogrify-print', 'serverless-transmogrify'}</t>
        </is>
      </c>
    </row>
    <row r="37222">
      <c r="A37222" s="1" t="n">
        <v>37220</v>
      </c>
      <c r="B37222" t="inlineStr">
        <is>
          <t>platformparity</t>
        </is>
      </c>
      <c r="C37222" t="n">
        <v>15</v>
      </c>
      <c r="D37222" t="inlineStr">
        <is>
          <t>{'@platformparity~events', '@platformparity~streams', '@platformparity~web-cryptography'}</t>
        </is>
      </c>
    </row>
    <row r="37223">
      <c r="A37223" s="1" t="n">
        <v>37221</v>
      </c>
      <c r="B37223" t="inlineStr">
        <is>
          <t>tats</t>
        </is>
      </c>
      <c r="C37223" t="n">
        <v>15</v>
      </c>
      <c r="D37223" t="inlineStr">
        <is>
          <t>{'tatsy', 'mentats', 'mantats'}</t>
        </is>
      </c>
    </row>
    <row r="37224">
      <c r="A37224" s="1" t="n">
        <v>37222</v>
      </c>
      <c r="B37224" t="inlineStr">
        <is>
          <t>enj</t>
        </is>
      </c>
      <c r="C37224" t="n">
        <v>15</v>
      </c>
      <c r="D37224" t="inlineStr">
        <is>
          <t>{'@bakuenjin~rpg-core', '@madnesslabs~enjin-components', 'enjinrev'}</t>
        </is>
      </c>
    </row>
    <row r="37225">
      <c r="A37225" s="1" t="n">
        <v>37223</v>
      </c>
      <c r="B37225" t="inlineStr">
        <is>
          <t>cele</t>
        </is>
      </c>
      <c r="C37225" t="n">
        <v>15</v>
      </c>
      <c r="D37225" t="inlineStr">
        <is>
          <t>{'cele-cli', 'cele', 'celepbank'}</t>
        </is>
      </c>
    </row>
    <row r="37226">
      <c r="A37226" s="1" t="n">
        <v>37224</v>
      </c>
      <c r="B37226" t="inlineStr">
        <is>
          <t>asher</t>
        </is>
      </c>
      <c r="C37226" t="n">
        <v>15</v>
      </c>
      <c r="D37226" t="inlineStr">
        <is>
          <t>{'@asher~misc', '@asher~express-server', '@asher~redis'}</t>
        </is>
      </c>
    </row>
    <row r="37227">
      <c r="A37227" s="1" t="n">
        <v>37225</v>
      </c>
      <c r="B37227" t="inlineStr">
        <is>
          <t>bomber</t>
        </is>
      </c>
      <c r="C37227" t="n">
        <v>15</v>
      </c>
      <c r="D37227" t="inlineStr">
        <is>
          <t>{'bomber-charts', 'bombernight', 'gulu-bomber'}</t>
        </is>
      </c>
    </row>
    <row r="37228">
      <c r="A37228" s="1" t="n">
        <v>37226</v>
      </c>
      <c r="B37228" t="inlineStr">
        <is>
          <t>rkgttr</t>
        </is>
      </c>
      <c r="C37228" t="n">
        <v>15</v>
      </c>
      <c r="D37228" t="inlineStr">
        <is>
          <t>{'rkgttr-classlistpolyfill', 'rkgttr-arrayincludespolyfill', 'rkgttr-polyfills'}</t>
        </is>
      </c>
    </row>
    <row r="37229">
      <c r="A37229" s="1" t="n">
        <v>37227</v>
      </c>
      <c r="B37229" t="inlineStr">
        <is>
          <t>kurta</t>
        </is>
      </c>
      <c r="C37229" t="n">
        <v>15</v>
      </c>
      <c r="D37229" t="inlineStr">
        <is>
          <t>{'test-mlw3-kurta-based', 'dsr-delete-wubwub-test-kurta-chimp-grump-cutie', 'dsr-package-kurta-based'}</t>
        </is>
      </c>
    </row>
    <row r="37230">
      <c r="A37230" s="1" t="n">
        <v>37228</v>
      </c>
      <c r="B37230" t="inlineStr">
        <is>
          <t>iwheels</t>
        </is>
      </c>
      <c r="C37230" t="n">
        <v>15</v>
      </c>
      <c r="D37230" t="inlineStr">
        <is>
          <t>{'@iwheels~copy-to-clipboard', '@iwheels~core', '@iwheels~redux-thunk'}</t>
        </is>
      </c>
    </row>
    <row r="37231">
      <c r="A37231" s="1" t="n">
        <v>37229</v>
      </c>
      <c r="B37231" t="inlineStr">
        <is>
          <t>haa</t>
        </is>
      </c>
      <c r="C37231" t="n">
        <v>15</v>
      </c>
      <c r="D37231" t="inlineStr">
        <is>
          <t>{'mudithaa-phone-number-formatter', '@mudithaa~phone-number-formatter', 'haa-body'}</t>
        </is>
      </c>
    </row>
    <row r="37232">
      <c r="A37232" s="1" t="n">
        <v>37230</v>
      </c>
      <c r="B37232" t="inlineStr">
        <is>
          <t>quantlib</t>
        </is>
      </c>
      <c r="C37232" t="n">
        <v>15</v>
      </c>
      <c r="D37232" t="inlineStr">
        <is>
          <t>{'quantlib-wasm', 'quantlib', '@kaishen~quantlib-win32-x64-msvc'}</t>
        </is>
      </c>
    </row>
    <row r="37233">
      <c r="A37233" s="1" t="n">
        <v>37231</v>
      </c>
      <c r="B37233" t="inlineStr">
        <is>
          <t>rs2</t>
        </is>
      </c>
      <c r="C37233" t="n">
        <v>15</v>
      </c>
      <c r="D37233" t="inlineStr">
        <is>
          <t>{'darksiders2-ost', 'ielts-rs2-10', 'ielts-rs2-1'}</t>
        </is>
      </c>
    </row>
    <row r="37234">
      <c r="A37234" s="1" t="n">
        <v>37232</v>
      </c>
      <c r="B37234" t="inlineStr">
        <is>
          <t>soltys</t>
        </is>
      </c>
      <c r="C37234" t="n">
        <v>15</v>
      </c>
      <c r="D37234" t="inlineStr">
        <is>
          <t>{'@asoltys~pushdata-bitcoin', '@asoltys~blech32', '@psoltys~gulp-markdown-it'}</t>
        </is>
      </c>
    </row>
    <row r="37235">
      <c r="A37235" s="1" t="n">
        <v>37233</v>
      </c>
      <c r="B37235" t="inlineStr">
        <is>
          <t>haptics</t>
        </is>
      </c>
      <c r="C37235" t="n">
        <v>15</v>
      </c>
      <c r="D37235" t="inlineStr">
        <is>
          <t>{'@nodert-win10-20h1~windows.devices.haptics', 'io.extendreality.tilia.output.interactorhaptics.unity', 'expo-haptics'}</t>
        </is>
      </c>
    </row>
    <row r="37236">
      <c r="A37236" s="1" t="n">
        <v>37234</v>
      </c>
      <c r="B37236" t="inlineStr">
        <is>
          <t>ordonez</t>
        </is>
      </c>
      <c r="C37236" t="n">
        <v>15</v>
      </c>
      <c r="D37236" t="inlineStr">
        <is>
          <t>{'@daniel-ordonez~vue-chatui', '@daniel-ordonez~do-input-number', '@daniel-ordonez~do-slider'}</t>
        </is>
      </c>
    </row>
    <row r="37237">
      <c r="A37237" s="1" t="n">
        <v>37235</v>
      </c>
      <c r="B37237" t="inlineStr">
        <is>
          <t>taoqf</t>
        </is>
      </c>
      <c r="C37237" t="n">
        <v>15</v>
      </c>
      <c r="D37237" t="inlineStr">
        <is>
          <t>{'@taoqf~react-native-cookies', '@taoqf~tools', '@taoqf~react-native-mqtt'}</t>
        </is>
      </c>
    </row>
    <row r="37238">
      <c r="A37238" s="1" t="n">
        <v>37236</v>
      </c>
      <c r="B37238" t="inlineStr">
        <is>
          <t>shayan</t>
        </is>
      </c>
      <c r="C37238" t="n">
        <v>15</v>
      </c>
      <c r="D37238" t="inlineStr">
        <is>
          <t>{'shayane-second-pkg', 'shayane-first-angular-pkg', '@shayanc~area'}</t>
        </is>
      </c>
    </row>
    <row r="37239">
      <c r="A37239" s="1" t="n">
        <v>37237</v>
      </c>
      <c r="B37239" t="inlineStr">
        <is>
          <t>eventric</t>
        </is>
      </c>
      <c r="C37239" t="n">
        <v>15</v>
      </c>
      <c r="D37239" t="inlineStr">
        <is>
          <t>{'eventric-remote-inmemory', 'eventric-store-tingodb', 'eventric-storage-mongodb'}</t>
        </is>
      </c>
    </row>
    <row r="37240">
      <c r="A37240" s="1" t="n">
        <v>37238</v>
      </c>
      <c r="B37240" t="inlineStr">
        <is>
          <t>markings</t>
        </is>
      </c>
      <c r="C37240" t="n">
        <v>15</v>
      </c>
      <c r="D37240" t="inlineStr">
        <is>
          <t>{'@markings~output-json', '@markings~source-react', '@markings~react'}</t>
        </is>
      </c>
    </row>
    <row r="37241">
      <c r="A37241" s="1" t="n">
        <v>37239</v>
      </c>
      <c r="B37241" t="inlineStr">
        <is>
          <t>snapsvg</t>
        </is>
      </c>
      <c r="C37241" t="n">
        <v>15</v>
      </c>
      <c r="D37241" t="inlineStr">
        <is>
          <t>{'retyped-snapsvg-tsd-ambient', 'snapsvg-cjs-ssr-safe', 'snapsvg.zpd.extended'}</t>
        </is>
      </c>
    </row>
    <row r="37242">
      <c r="A37242" s="1" t="n">
        <v>37240</v>
      </c>
      <c r="B37242" t="inlineStr">
        <is>
          <t>synesthesia</t>
        </is>
      </c>
      <c r="C37242" t="n">
        <v>15</v>
      </c>
      <c r="D37242" t="inlineStr">
        <is>
          <t>{'@ismay~synesthesia-cli', '@synesthesia~gatsby-theme-garden', '@synesthesia-it~generator-nodesyn'}</t>
        </is>
      </c>
    </row>
    <row r="37243">
      <c r="A37243" s="1" t="n">
        <v>37241</v>
      </c>
      <c r="B37243" t="inlineStr">
        <is>
          <t>modernize</t>
        </is>
      </c>
      <c r="C37243" t="n">
        <v>15</v>
      </c>
      <c r="D37243" t="inlineStr">
        <is>
          <t>{'@adobe~aem-cs-source-migration-repository-modernizer', 'npm-scss-modernize', '@vue-image-modernizer~core-shared'}</t>
        </is>
      </c>
    </row>
    <row r="37244">
      <c r="A37244" s="1" t="n">
        <v>37242</v>
      </c>
      <c r="B37244" t="inlineStr">
        <is>
          <t>crist</t>
        </is>
      </c>
      <c r="C37244" t="n">
        <v>15</v>
      </c>
      <c r="D37244" t="inlineStr">
        <is>
          <t>{'react-orcrist-generator', 'react-orcrist', 'orcrist-share'}</t>
        </is>
      </c>
    </row>
    <row r="37245">
      <c r="A37245" s="1" t="n">
        <v>37243</v>
      </c>
      <c r="B37245" t="inlineStr">
        <is>
          <t>hashcode</t>
        </is>
      </c>
      <c r="C37245" t="n">
        <v>15</v>
      </c>
      <c r="D37245" t="inlineStr">
        <is>
          <t>{'hashcodeobject', 'hashcode.js', 'java-hashcode'}</t>
        </is>
      </c>
    </row>
    <row r="37246">
      <c r="A37246" s="1" t="n">
        <v>37244</v>
      </c>
      <c r="B37246" t="inlineStr">
        <is>
          <t>keystroke</t>
        </is>
      </c>
      <c r="C37246" t="n">
        <v>15</v>
      </c>
      <c r="D37246" t="inlineStr">
        <is>
          <t>{'scan-keystroke-rx', 'react-keystroke', 'nuclide-keystroke-label'}</t>
        </is>
      </c>
    </row>
    <row r="37247">
      <c r="A37247" s="1" t="n">
        <v>37245</v>
      </c>
      <c r="B37247" t="inlineStr">
        <is>
          <t>trackable</t>
        </is>
      </c>
      <c r="C37247" t="n">
        <v>15</v>
      </c>
      <c r="D37247" t="inlineStr">
        <is>
          <t>{'trackable-entities', 'trackablepromise', 'django-trackable'}</t>
        </is>
      </c>
    </row>
    <row r="37248">
      <c r="A37248" s="1" t="n">
        <v>37246</v>
      </c>
      <c r="B37248" t="inlineStr">
        <is>
          <t>ocm</t>
        </is>
      </c>
      <c r="C37248" t="n">
        <v>15</v>
      </c>
      <c r="D37248" t="inlineStr">
        <is>
          <t>{'@ocm~inputs', 'ocm', 'deep-ocm'}</t>
        </is>
      </c>
    </row>
    <row r="37249">
      <c r="A37249" s="1" t="n">
        <v>37247</v>
      </c>
      <c r="B37249" t="inlineStr">
        <is>
          <t>zarr</t>
        </is>
      </c>
      <c r="C37249" t="n">
        <v>15</v>
      </c>
      <c r="D37249" t="inlineStr">
        <is>
          <t>{'zarr-jpeg', '@loaders.gl~zarr', '@kibeo~loaders.gl-zarr'}</t>
        </is>
      </c>
    </row>
    <row r="37250">
      <c r="A37250" s="1" t="n">
        <v>37248</v>
      </c>
      <c r="B37250" t="inlineStr">
        <is>
          <t>ulid</t>
        </is>
      </c>
      <c r="C37250" t="n">
        <v>15</v>
      </c>
      <c r="D37250" t="inlineStr">
        <is>
          <t>{'@jamashita~anden-ulid', 'ntp-ulid', 'node-red-contrib-ulid'}</t>
        </is>
      </c>
    </row>
    <row r="37251">
      <c r="A37251" s="1" t="n">
        <v>37249</v>
      </c>
      <c r="B37251" t="inlineStr">
        <is>
          <t>wc3</t>
        </is>
      </c>
      <c r="C37251" t="n">
        <v>15</v>
      </c>
      <c r="D37251" t="inlineStr">
        <is>
          <t>{'wc3ts-eventqueue', 'wc3cmctranslate', 'wc3-ts-ceres'}</t>
        </is>
      </c>
    </row>
    <row r="37252">
      <c r="A37252" s="1" t="n">
        <v>37250</v>
      </c>
      <c r="B37252" t="inlineStr">
        <is>
          <t>ipaddr</t>
        </is>
      </c>
      <c r="C37252" t="n">
        <v>15</v>
      </c>
      <c r="D37252" t="inlineStr">
        <is>
          <t>{'@opam-alpha~ipaddr', 'ipaddrs', 'get-my-local-ipaddr'}</t>
        </is>
      </c>
    </row>
    <row r="37253">
      <c r="A37253" s="1" t="n">
        <v>37251</v>
      </c>
      <c r="B37253" t="inlineStr">
        <is>
          <t>bkn</t>
        </is>
      </c>
      <c r="C37253" t="n">
        <v>15</v>
      </c>
      <c r="D37253" t="inlineStr">
        <is>
          <t>{'ng-packagr-bkn', 'bkn-ui', 'bkn-form'}</t>
        </is>
      </c>
    </row>
    <row r="37254">
      <c r="A37254" s="1" t="n">
        <v>37252</v>
      </c>
      <c r="B37254" t="inlineStr">
        <is>
          <t>vmw</t>
        </is>
      </c>
      <c r="C37254" t="n">
        <v>15</v>
      </c>
      <c r="D37254" t="inlineStr">
        <is>
          <t>{'@vmw~mobile-flows-connector-commons', '@vmw~plain-js-live-docs', 'vmw-cloudinit-metadata'}</t>
        </is>
      </c>
    </row>
    <row r="37255">
      <c r="A37255" s="1" t="n">
        <v>37253</v>
      </c>
      <c r="B37255" t="inlineStr">
        <is>
          <t>jaq</t>
        </is>
      </c>
      <c r="C37255" t="n">
        <v>15</v>
      </c>
      <c r="D37255" t="inlineStr">
        <is>
          <t>{'jaqpot-full-app', 'jaqpot-app', 'jaq'}</t>
        </is>
      </c>
    </row>
    <row r="37256">
      <c r="A37256" s="1" t="n">
        <v>37254</v>
      </c>
      <c r="B37256" t="inlineStr">
        <is>
          <t>wpp</t>
        </is>
      </c>
      <c r="C37256" t="n">
        <v>15</v>
      </c>
      <c r="D37256" t="inlineStr">
        <is>
          <t>{'wppy', '@wppconnect-team~loader', '@wppconnect~server'}</t>
        </is>
      </c>
    </row>
    <row r="37257">
      <c r="A37257" s="1" t="n">
        <v>37255</v>
      </c>
      <c r="B37257" t="inlineStr">
        <is>
          <t>sawtooth</t>
        </is>
      </c>
      <c r="C37257" t="n">
        <v>15</v>
      </c>
      <c r="D37257" t="inlineStr">
        <is>
          <t>{'sawtooth-sdk-ionic', '@truffle~sawtooth-seth-provider', '@types~sawtooth-sdk'}</t>
        </is>
      </c>
    </row>
    <row r="37258">
      <c r="A37258" s="1" t="n">
        <v>37256</v>
      </c>
      <c r="B37258" t="inlineStr">
        <is>
          <t>thirdparty</t>
        </is>
      </c>
      <c r="C37258" t="n">
        <v>15</v>
      </c>
      <c r="D37258" t="inlineStr">
        <is>
          <t>{'enhancer-thirdparty-login', 'vuepress-plugin-thirdparty-search', 'qingyuexi-thirdparty'}</t>
        </is>
      </c>
    </row>
    <row r="37259">
      <c r="A37259" s="1" t="n">
        <v>37257</v>
      </c>
      <c r="B37259" t="inlineStr">
        <is>
          <t>mitmaro</t>
        </is>
      </c>
      <c r="C37259" t="n">
        <v>15</v>
      </c>
      <c r="D37259" t="inlineStr">
        <is>
          <t>{'@mitmaro~gulp-babel-mocha', 'eslint-config-mitmaro', '@mitmaro~grunt-aglio'}</t>
        </is>
      </c>
    </row>
    <row r="37260">
      <c r="A37260" s="1" t="n">
        <v>37258</v>
      </c>
      <c r="B37260" t="inlineStr">
        <is>
          <t>idly</t>
        </is>
      </c>
      <c r="C37260" t="n">
        <v>15</v>
      </c>
      <c r="D37260" t="inlineStr">
        <is>
          <t>{'idly-faster-osm-parser', 'vidly-gurwinder', 'idly-common'}</t>
        </is>
      </c>
    </row>
    <row r="37261">
      <c r="A37261" s="1" t="n">
        <v>37259</v>
      </c>
      <c r="B37261" t="inlineStr">
        <is>
          <t>hye</t>
        </is>
      </c>
      <c r="C37261" t="n">
        <v>15</v>
      </c>
      <c r="D37261" t="inlineStr">
        <is>
          <t>{'dahye.webcomponents', '@kfonts~nanum-handwritting-bae-eunhyeche', 'hyejin-o2-noti-toggle'}</t>
        </is>
      </c>
    </row>
    <row r="37262">
      <c r="A37262" s="1" t="n">
        <v>37260</v>
      </c>
      <c r="B37262" t="inlineStr">
        <is>
          <t>xep</t>
        </is>
      </c>
      <c r="C37262" t="n">
        <v>15</v>
      </c>
      <c r="D37262" t="inlineStr">
        <is>
          <t>{'xeptao-countdown-assets', 'xiot-core-xep-ts', 'react-native-ui-xep'}</t>
        </is>
      </c>
    </row>
    <row r="37263">
      <c r="A37263" s="1" t="n">
        <v>37261</v>
      </c>
      <c r="B37263" t="inlineStr">
        <is>
          <t>ccy</t>
        </is>
      </c>
      <c r="C37263" t="n">
        <v>15</v>
      </c>
      <c r="D37263" t="inlineStr">
        <is>
          <t>{'php-ccy-demo', 'ccy_jf', 'textmaker-thiccy'}</t>
        </is>
      </c>
    </row>
    <row r="37264">
      <c r="A37264" s="1" t="n">
        <v>37262</v>
      </c>
      <c r="B37264" t="inlineStr">
        <is>
          <t>recs</t>
        </is>
      </c>
      <c r="C37264" t="n">
        <v>15</v>
      </c>
      <c r="D37264" t="inlineStr">
        <is>
          <t>{'recsam', 'qxrecs_api', 'cotrecs-lib'}</t>
        </is>
      </c>
    </row>
    <row r="37265">
      <c r="A37265" s="1" t="n">
        <v>37263</v>
      </c>
      <c r="B37265" t="inlineStr">
        <is>
          <t>uaa</t>
        </is>
      </c>
      <c r="C37265" t="n">
        <v>15</v>
      </c>
      <c r="D37265" t="inlineStr">
        <is>
          <t>{'uaa-auth-bearer-token', 'predix-uaa-client', 'uaa'}</t>
        </is>
      </c>
    </row>
    <row r="37266">
      <c r="A37266" s="1" t="n">
        <v>37264</v>
      </c>
      <c r="B37266" t="inlineStr">
        <is>
          <t>cuda101</t>
        </is>
      </c>
      <c r="C37266" t="n">
        <v>15</v>
      </c>
      <c r="D37266" t="inlineStr">
        <is>
          <t>{'warpctc-pytorch10-cuda101', 'monk-gluon-cuda101', 'monk-keras-cuda101-test'}</t>
        </is>
      </c>
    </row>
    <row r="37267">
      <c r="A37267" s="1" t="n">
        <v>37265</v>
      </c>
      <c r="B37267" t="inlineStr">
        <is>
          <t>dvh</t>
        </is>
      </c>
      <c r="C37267" t="n">
        <v>15</v>
      </c>
      <c r="D37267" t="inlineStr">
        <is>
          <t>{'@dvh-module~native-common', '@dvh-module~element', 'dvha-edit'}</t>
        </is>
      </c>
    </row>
    <row r="37268">
      <c r="A37268" s="1" t="n">
        <v>37266</v>
      </c>
      <c r="B37268" t="inlineStr">
        <is>
          <t>fxs</t>
        </is>
      </c>
      <c r="C37268" t="n">
        <v>15</v>
      </c>
      <c r="D37268" t="inlineStr">
        <is>
          <t>{'@fms-cat~automaton-fxs', '@kissmybutton~motorcortex-textfxs', 'run-fxs'}</t>
        </is>
      </c>
    </row>
    <row r="37269">
      <c r="A37269" s="1" t="n">
        <v>37267</v>
      </c>
      <c r="B37269" t="inlineStr">
        <is>
          <t>enumerator</t>
        </is>
      </c>
      <c r="C37269" t="n">
        <v>15</v>
      </c>
      <c r="D37269" t="inlineStr">
        <is>
          <t>{'bdd-enumerator', 'react-native-number-enumerator', '@julianwebb~error-enumerator'}</t>
        </is>
      </c>
    </row>
    <row r="37270">
      <c r="A37270" s="1" t="n">
        <v>37268</v>
      </c>
      <c r="B37270" t="inlineStr">
        <is>
          <t>remastered</t>
        </is>
      </c>
      <c r="C37270" t="n">
        <v>15</v>
      </c>
      <c r="D37270" t="inlineStr">
        <is>
          <t>{'@remastered~cloudflare-workers', 'node-openalpr-remastered', 'dnd-api-remastered'}</t>
        </is>
      </c>
    </row>
    <row r="37271">
      <c r="A37271" s="1" t="n">
        <v>37269</v>
      </c>
      <c r="B37271" t="inlineStr">
        <is>
          <t>gfk</t>
        </is>
      </c>
      <c r="C37271" t="n">
        <v>15</v>
      </c>
      <c r="D37271" t="inlineStr">
        <is>
          <t>{'@ngfk~ng-store', '@gfke~period-util', '@ngfk~poi-preset-react-typescript'}</t>
        </is>
      </c>
    </row>
    <row r="37272">
      <c r="A37272" s="1" t="n">
        <v>37270</v>
      </c>
      <c r="B37272" t="inlineStr">
        <is>
          <t>abhay</t>
        </is>
      </c>
      <c r="C37272" t="n">
        <v>15</v>
      </c>
      <c r="D37272" t="inlineStr">
        <is>
          <t>{'node-demo-example-by-abhay', 'testabhay', 'abhay-card'}</t>
        </is>
      </c>
    </row>
    <row r="37273">
      <c r="A37273" s="1" t="n">
        <v>37271</v>
      </c>
      <c r="B37273" t="inlineStr">
        <is>
          <t>fpi</t>
        </is>
      </c>
      <c r="C37273" t="n">
        <v>15</v>
      </c>
      <c r="D37273" t="inlineStr">
        <is>
          <t>{'fpi', '@canyuegongzi~fpi-app-common-package', 'fpi-xgy'}</t>
        </is>
      </c>
    </row>
    <row r="37274">
      <c r="A37274" s="1" t="n">
        <v>37272</v>
      </c>
      <c r="B37274" t="inlineStr">
        <is>
          <t>nikola</t>
        </is>
      </c>
      <c r="C37274" t="n">
        <v>15</v>
      </c>
      <c r="D37274" t="inlineStr">
        <is>
          <t>{'levnikola', '@nikolazfauzi~fib-test-comp', 'nti-nikola-chameleon'}</t>
        </is>
      </c>
    </row>
    <row r="37275">
      <c r="A37275" s="1" t="n">
        <v>37273</v>
      </c>
      <c r="B37275" t="inlineStr">
        <is>
          <t>gareth</t>
        </is>
      </c>
      <c r="C37275" t="n">
        <v>15</v>
      </c>
      <c r="D37275" t="inlineStr">
        <is>
          <t>{'@garethbilaney~learnstorybook-design-system', '@garethpaul~plugin-cli-101-training', 'garethellis-server-sent-events'}</t>
        </is>
      </c>
    </row>
    <row r="37276">
      <c r="A37276" s="1" t="n">
        <v>37274</v>
      </c>
      <c r="B37276" t="inlineStr">
        <is>
          <t>rears</t>
        </is>
      </c>
      <c r="C37276" t="n">
        <v>15</v>
      </c>
      <c r="D37276" t="inlineStr">
        <is>
          <t>{'test-mlw3-rears-vials', 'dsr-package-rears-jugal-peize-madge', 'test-mlw3-coles-rears'}</t>
        </is>
      </c>
    </row>
    <row r="37277">
      <c r="A37277" s="1" t="n">
        <v>37275</v>
      </c>
      <c r="B37277" t="inlineStr">
        <is>
          <t>oasts</t>
        </is>
      </c>
      <c r="C37277" t="n">
        <v>15</v>
      </c>
      <c r="D37277" t="inlineStr">
        <is>
          <t>{'test-mlw2-carls-oasts', 'test-dsr-package-kinda-blued-moppy-oasts', 'test-mlw2-carls-oasts-dep'}</t>
        </is>
      </c>
    </row>
    <row r="37278">
      <c r="A37278" s="1" t="n">
        <v>37276</v>
      </c>
      <c r="B37278" t="inlineStr">
        <is>
          <t>rbv</t>
        </is>
      </c>
      <c r="C37278" t="n">
        <v>15</v>
      </c>
      <c r="D37278" t="inlineStr">
        <is>
          <t>{'rbv-loader', 'rbv-upload', 'rbv-card'}</t>
        </is>
      </c>
    </row>
    <row r="37279">
      <c r="A37279" s="1" t="n">
        <v>37277</v>
      </c>
      <c r="B37279" t="inlineStr">
        <is>
          <t>zbc</t>
        </is>
      </c>
      <c r="C37279" t="n">
        <v>15</v>
      </c>
      <c r="D37279" t="inlineStr">
        <is>
          <t>{'whzbcx_web_swdz', 'whzbcx_web_gw', 'react-native-zbc-video-player'}</t>
        </is>
      </c>
    </row>
    <row r="37280">
      <c r="A37280" s="1" t="n">
        <v>37278</v>
      </c>
      <c r="B37280" t="inlineStr">
        <is>
          <t>boyd</t>
        </is>
      </c>
      <c r="C37280" t="n">
        <v>15</v>
      </c>
      <c r="D37280" t="inlineStr">
        <is>
          <t>{'@calebboyd~semaphore', '@boydaihungst~vue-doc-preview', '@stephenboyd~post-validator'}</t>
        </is>
      </c>
    </row>
    <row r="37281">
      <c r="A37281" s="1" t="n">
        <v>37279</v>
      </c>
      <c r="B37281" t="inlineStr">
        <is>
          <t>contours</t>
        </is>
      </c>
      <c r="C37281" t="n">
        <v>15</v>
      </c>
      <c r="D37281" t="inlineStr">
        <is>
          <t>{'contours', 'heightmap-contours', 's2-contours'}</t>
        </is>
      </c>
    </row>
    <row r="37282">
      <c r="A37282" s="1" t="n">
        <v>37280</v>
      </c>
      <c r="B37282" t="inlineStr">
        <is>
          <t>rethinkdbdash</t>
        </is>
      </c>
      <c r="C37282" t="n">
        <v>15</v>
      </c>
      <c r="D37282" t="inlineStr">
        <is>
          <t>{'loopback-connector-rethinkdbdash', 'rethinkdbdash-timestampable', 'rethinkdbdash'}</t>
        </is>
      </c>
    </row>
    <row r="37283">
      <c r="A37283" s="1" t="n">
        <v>37281</v>
      </c>
      <c r="B37283" t="inlineStr">
        <is>
          <t>tvos</t>
        </is>
      </c>
      <c r="C37283" t="n">
        <v>15</v>
      </c>
      <c r="D37283" t="inlineStr">
        <is>
          <t>{'react-native-keep-awake-tvos', 'boxcast-sdk-tvos', 'react-native-tvos-compatible'}</t>
        </is>
      </c>
    </row>
    <row r="37284">
      <c r="A37284" s="1" t="n">
        <v>37282</v>
      </c>
      <c r="B37284" t="inlineStr">
        <is>
          <t>freshes</t>
        </is>
      </c>
      <c r="C37284" t="n">
        <v>15</v>
      </c>
      <c r="D37284" t="inlineStr">
        <is>
          <t>{'@freshes~loading-icon', '@freshes~jsdoc-template', '@freshes~style-import-loader'}</t>
        </is>
      </c>
    </row>
    <row r="37285">
      <c r="A37285" s="1" t="n">
        <v>37283</v>
      </c>
      <c r="B37285" t="inlineStr">
        <is>
          <t>bixolon</t>
        </is>
      </c>
      <c r="C37285" t="n">
        <v>15</v>
      </c>
      <c r="D37285" t="inlineStr">
        <is>
          <t>{'cordova-bixolon', 'post-bixolon', 'ionic-bixolon'}</t>
        </is>
      </c>
    </row>
    <row r="37286">
      <c r="A37286" s="1" t="n">
        <v>37284</v>
      </c>
      <c r="B37286" t="inlineStr">
        <is>
          <t>pruno</t>
        </is>
      </c>
      <c r="C37286" t="n">
        <v>15</v>
      </c>
      <c r="D37286" t="inlineStr">
        <is>
          <t>{'pruno-swig', 'pruno-http', 'pruno-js'}</t>
        </is>
      </c>
    </row>
    <row r="37287">
      <c r="A37287" s="1" t="n">
        <v>37285</v>
      </c>
      <c r="B37287" t="inlineStr">
        <is>
          <t>cement</t>
        </is>
      </c>
      <c r="C37287" t="n">
        <v>15</v>
      </c>
      <c r="D37287" t="inlineStr">
        <is>
          <t>{'@cementjob~vue-video-player', 'jutai-cement-diagram', '@angstone~cement-basic'}</t>
        </is>
      </c>
    </row>
    <row r="37288">
      <c r="A37288" s="1" t="n">
        <v>37286</v>
      </c>
      <c r="B37288" t="inlineStr">
        <is>
          <t>amyscript</t>
        </is>
      </c>
      <c r="C37288" t="n">
        <v>15</v>
      </c>
      <c r="D37288" t="inlineStr">
        <is>
          <t>{'@amyscript~dsg-heading', '@amyscript~custom-heading', '@amyscript~dsg-info-card'}</t>
        </is>
      </c>
    </row>
    <row r="37289">
      <c r="A37289" s="1" t="n">
        <v>37287</v>
      </c>
      <c r="B37289" t="inlineStr">
        <is>
          <t>drmonty</t>
        </is>
      </c>
      <c r="C37289" t="n">
        <v>15</v>
      </c>
      <c r="D37289" t="inlineStr">
        <is>
          <t>{'drmonty-datatables-responsive', 'drmonty-ekko-lightbox', 'drmonty-leaflet-routing-machine'}</t>
        </is>
      </c>
    </row>
    <row r="37290">
      <c r="A37290" s="1" t="n">
        <v>37288</v>
      </c>
      <c r="B37290" t="inlineStr">
        <is>
          <t>emeraldplatform</t>
        </is>
      </c>
      <c r="C37290" t="n">
        <v>15</v>
      </c>
      <c r="D37290" t="inlineStr">
        <is>
          <t>{'@emeraldplatform~ui', '@emeraldplatform~eth-rpc', '@emeraldplatform~rpc'}</t>
        </is>
      </c>
    </row>
    <row r="37291">
      <c r="A37291" s="1" t="n">
        <v>37289</v>
      </c>
      <c r="B37291" t="inlineStr">
        <is>
          <t>poral</t>
        </is>
      </c>
      <c r="C37291" t="n">
        <v>15</v>
      </c>
      <c r="D37291" t="inlineStr">
        <is>
          <t>{'dsr-package-loans-cronk-slive-poral', 'test-mlw2-poral-dried-dep', '@dsr-org-korma-sluse-livid-poral~test-dsr-org-korma-sluse-livid-poral'}</t>
        </is>
      </c>
    </row>
    <row r="37292">
      <c r="A37292" s="1" t="n">
        <v>37290</v>
      </c>
      <c r="B37292" t="inlineStr">
        <is>
          <t>jhj</t>
        </is>
      </c>
      <c r="C37292" t="n">
        <v>15</v>
      </c>
      <c r="D37292" t="inlineStr">
        <is>
          <t>{'pypijhjoh', 'jhjmodule', 'npm-publish-hjhj'}</t>
        </is>
      </c>
    </row>
    <row r="37293">
      <c r="A37293" s="1" t="n">
        <v>37291</v>
      </c>
      <c r="B37293" t="inlineStr">
        <is>
          <t>squishy</t>
        </is>
      </c>
      <c r="C37293" t="n">
        <v>15</v>
      </c>
      <c r="D37293" t="inlineStr">
        <is>
          <t>{'@financial-times~o-squishy-list', '@squishymedia~bids-validator-debug', 'nsquishy'}</t>
        </is>
      </c>
    </row>
    <row r="37294">
      <c r="A37294" s="1" t="n">
        <v>37292</v>
      </c>
      <c r="B37294" t="inlineStr">
        <is>
          <t>stephan</t>
        </is>
      </c>
      <c r="C37294" t="n">
        <v>15</v>
      </c>
      <c r="D37294" t="inlineStr">
        <is>
          <t>{'@stephanpaquet~first-test', '@sstephant~has', '@stephanvictory~platzom'}</t>
        </is>
      </c>
    </row>
    <row r="37295">
      <c r="A37295" s="1" t="n">
        <v>37293</v>
      </c>
      <c r="B37295" t="inlineStr">
        <is>
          <t>gracenode</t>
        </is>
      </c>
      <c r="C37295" t="n">
        <v>15</v>
      </c>
      <c r="D37295" t="inlineStr">
        <is>
          <t>{'gracenode-mongodb', 'gracenode-server', 'gracenode-cron'}</t>
        </is>
      </c>
    </row>
    <row r="37296">
      <c r="A37296" s="1" t="n">
        <v>37294</v>
      </c>
      <c r="B37296" t="inlineStr">
        <is>
          <t>missile</t>
        </is>
      </c>
      <c r="C37296" t="n">
        <v>15</v>
      </c>
      <c r="D37296" t="inlineStr">
        <is>
          <t>{'tcb-missile', 'missile-conext', 'missile'}</t>
        </is>
      </c>
    </row>
    <row r="37297">
      <c r="A37297" s="1" t="n">
        <v>37295</v>
      </c>
      <c r="B37297" t="inlineStr">
        <is>
          <t>blueprod</t>
        </is>
      </c>
      <c r="C37297" t="n">
        <v>15</v>
      </c>
      <c r="D37297" t="inlineStr">
        <is>
          <t>{'@blueprod~pubsub-nats', '@blueprod~include-all', '@blueprod~pubsub-test'}</t>
        </is>
      </c>
    </row>
    <row r="37298">
      <c r="A37298" s="1" t="n">
        <v>37296</v>
      </c>
      <c r="B37298" t="inlineStr">
        <is>
          <t>tions</t>
        </is>
      </c>
      <c r="C37298" t="n">
        <v>15</v>
      </c>
      <c r="D37298" t="inlineStr">
        <is>
          <t>{'fetions', 'emojitions', '@sanktionsfrei~shared-fax-template'}</t>
        </is>
      </c>
    </row>
    <row r="37299">
      <c r="A37299" s="1" t="n">
        <v>37297</v>
      </c>
      <c r="B37299" t="inlineStr">
        <is>
          <t>gga</t>
        </is>
      </c>
      <c r="C37299" t="n">
        <v>15</v>
      </c>
      <c r="D37299" t="inlineStr">
        <is>
          <t>{'jaigga-node-validations', '@ggabella-photo-share~common', 'ggaq-soce-components'}</t>
        </is>
      </c>
    </row>
    <row r="37300">
      <c r="A37300" s="1" t="n">
        <v>37298</v>
      </c>
      <c r="B37300" t="inlineStr">
        <is>
          <t>specify</t>
        </is>
      </c>
      <c r="C37300" t="n">
        <v>15</v>
      </c>
      <c r="D37300" t="inlineStr">
        <is>
          <t>{'@specify_~mangascraper', 'specify-artifact', 'appirio-tech-react-components-challenge-specify'}</t>
        </is>
      </c>
    </row>
    <row r="37301">
      <c r="A37301" s="1" t="n">
        <v>37299</v>
      </c>
      <c r="B37301" t="inlineStr">
        <is>
          <t>kaggle</t>
        </is>
      </c>
      <c r="C37301" t="n">
        <v>15</v>
      </c>
      <c r="D37301" t="inlineStr">
        <is>
          <t>{'dj-kaggle-pipeline', 'kaggle-metrics', 'kaggle-fastai-custom-metrics'}</t>
        </is>
      </c>
    </row>
    <row r="37302">
      <c r="A37302" s="1" t="n">
        <v>37300</v>
      </c>
      <c r="B37302" t="inlineStr">
        <is>
          <t>senha</t>
        </is>
      </c>
      <c r="C37302" t="n">
        <v>15</v>
      </c>
      <c r="D37302" t="inlineStr">
        <is>
          <t>{'desenha', 'gerar-senha', 'chiasenhac-fetcher'}</t>
        </is>
      </c>
    </row>
    <row r="37303">
      <c r="A37303" s="1" t="n">
        <v>37301</v>
      </c>
      <c r="B37303" t="inlineStr">
        <is>
          <t>jonstuebe</t>
        </is>
      </c>
      <c r="C37303" t="n">
        <v>15</v>
      </c>
      <c r="D37303" t="inlineStr">
        <is>
          <t>{'@jonstuebe~react-native-apple-sign-in', '@jonstuebe~mssql', '@jonstuebe~commit-cli'}</t>
        </is>
      </c>
    </row>
    <row r="37304">
      <c r="A37304" s="1" t="n">
        <v>37302</v>
      </c>
      <c r="B37304" t="inlineStr">
        <is>
          <t>withdrawal</t>
        </is>
      </c>
      <c r="C37304" t="n">
        <v>15</v>
      </c>
      <c r="D37304" t="inlineStr">
        <is>
          <t>{'binance-withdrawal', '@pioneer-platform~osmosis-e2e-ibc-withdrawal', 'odoo8-addon-partner-withdrawal'}</t>
        </is>
      </c>
    </row>
    <row r="37305">
      <c r="A37305" s="1" t="n">
        <v>37303</v>
      </c>
      <c r="B37305" t="inlineStr">
        <is>
          <t>copp</t>
        </is>
      </c>
      <c r="C37305" t="n">
        <v>15</v>
      </c>
      <c r="D37305" t="inlineStr">
        <is>
          <t>{'dsr-package-dicey-finch-coppy-gives', 'dsr-package-public-dicey-finch-coppy-gives', '@dsr-rollback-org-pomps-coppy-chevy-sidle~dsr-rollback-package-pomps-coppy-chevy-sidle'}</t>
        </is>
      </c>
    </row>
    <row r="37306">
      <c r="A37306" s="1" t="n">
        <v>37304</v>
      </c>
      <c r="B37306" t="inlineStr">
        <is>
          <t>coppy</t>
        </is>
      </c>
      <c r="C37306" t="n">
        <v>15</v>
      </c>
      <c r="D37306" t="inlineStr">
        <is>
          <t>{'dsr-package-dicey-finch-coppy-gives', 'dsr-package-public-dicey-finch-coppy-gives', '@dsr-rollback-org-pomps-coppy-chevy-sidle~dsr-rollback-package-pomps-coppy-chevy-sidle'}</t>
        </is>
      </c>
    </row>
    <row r="37307">
      <c r="A37307" s="1" t="n">
        <v>37305</v>
      </c>
      <c r="B37307" t="inlineStr">
        <is>
          <t>explorers</t>
        </is>
      </c>
      <c r="C37307" t="n">
        <v>15</v>
      </c>
      <c r="D37307" t="inlineStr">
        <is>
          <t>{'digicore-explorers', 'litecore-explorers-exxa', 'litecore-explorers'}</t>
        </is>
      </c>
    </row>
    <row r="37308">
      <c r="A37308" s="1" t="n">
        <v>37306</v>
      </c>
      <c r="B37308" t="inlineStr">
        <is>
          <t>gnat</t>
        </is>
      </c>
      <c r="C37308" t="n">
        <v>15</v>
      </c>
      <c r="D37308" t="inlineStr">
        <is>
          <t>{'gnat-schema-loader', 'gnat-grpc-health-check', 'gnat-mongoose'}</t>
        </is>
      </c>
    </row>
    <row r="37309">
      <c r="A37309" s="1" t="n">
        <v>37307</v>
      </c>
      <c r="B37309" t="inlineStr">
        <is>
          <t>fnv</t>
        </is>
      </c>
      <c r="C37309" t="n">
        <v>15</v>
      </c>
      <c r="D37309" t="inlineStr">
        <is>
          <t>{'@fnvi~rx-rabbit', 'dding-fnv', '@enonic~fnv-plus'}</t>
        </is>
      </c>
    </row>
    <row r="37310">
      <c r="A37310" s="1" t="n">
        <v>37308</v>
      </c>
      <c r="B37310" t="inlineStr">
        <is>
          <t>oread</t>
        </is>
      </c>
      <c r="C37310" t="n">
        <v>15</v>
      </c>
      <c r="D37310" t="inlineStr">
        <is>
          <t>{'@dsr-user-oread-scoup-kooky-fyrds~dsr-package-public-oread-scoup-kooky-fyrds', 'dsr-package-spars-inkle-oread-buret', '@dsr-user-spars-inkle-oread-buret~dsr-package-public-spars-inkle-oread-buret'}</t>
        </is>
      </c>
    </row>
    <row r="37311">
      <c r="A37311" s="1" t="n">
        <v>37309</v>
      </c>
      <c r="B37311" t="inlineStr">
        <is>
          <t>apiary</t>
        </is>
      </c>
      <c r="C37311" t="n">
        <v>15</v>
      </c>
      <c r="D37311" t="inlineStr">
        <is>
          <t>{'@apielements~apiaryb-parser', 'apiary', 'apiaryio'}</t>
        </is>
      </c>
    </row>
    <row r="37312">
      <c r="A37312" s="1" t="n">
        <v>37310</v>
      </c>
      <c r="B37312" t="inlineStr">
        <is>
          <t>eclecticjohny</t>
        </is>
      </c>
      <c r="C37312" t="n">
        <v>15</v>
      </c>
      <c r="D37312" t="inlineStr">
        <is>
          <t>{'@eclecticjohny~chrome-react-dev-tools', '@eclecticjohny~hyper', '@eclecticjohny~powerlinefonts'}</t>
        </is>
      </c>
    </row>
    <row r="37313">
      <c r="A37313" s="1" t="n">
        <v>37311</v>
      </c>
      <c r="B37313" t="inlineStr">
        <is>
          <t>androidx</t>
        </is>
      </c>
      <c r="C37313" t="n">
        <v>15</v>
      </c>
      <c r="D37313" t="inlineStr">
        <is>
          <t>{'cordova-plugin-androidx-adapter', 'cordova-plugin-androidx-socialsharing', 'cordova-androidx-build'}</t>
        </is>
      </c>
    </row>
    <row r="37314">
      <c r="A37314" s="1" t="n">
        <v>37312</v>
      </c>
      <c r="B37314" t="inlineStr">
        <is>
          <t>sorcery</t>
        </is>
      </c>
      <c r="C37314" t="n">
        <v>15</v>
      </c>
      <c r="D37314" t="inlineStr">
        <is>
          <t>{'seikho-sorcery', '@zaydek~sorcery', 'gobble-sorcery'}</t>
        </is>
      </c>
    </row>
    <row r="37315">
      <c r="A37315" s="1" t="n">
        <v>37313</v>
      </c>
      <c r="B37315" t="inlineStr">
        <is>
          <t>kains</t>
        </is>
      </c>
      <c r="C37315" t="n">
        <v>15</v>
      </c>
      <c r="D37315" t="inlineStr">
        <is>
          <t>{'@dsr-rollback-org-kains-vroom-rager-dusky~dsr-rollback-package-kains-vroom-rager-dusky', 'dsr-rollback-package-louis-kains-xysti-areca', 'dsr-package-public-kains-mokes-souks-gucky'}</t>
        </is>
      </c>
    </row>
    <row r="37316">
      <c r="A37316" s="1" t="n">
        <v>37314</v>
      </c>
      <c r="B37316" t="inlineStr">
        <is>
          <t>rips</t>
        </is>
      </c>
      <c r="C37316" t="n">
        <v>15</v>
      </c>
      <c r="D37316" t="inlineStr">
        <is>
          <t>{'rips', 'prips.js', 'generator-ripster'}</t>
        </is>
      </c>
    </row>
    <row r="37317">
      <c r="A37317" s="1" t="n">
        <v>37315</v>
      </c>
      <c r="B37317" t="inlineStr">
        <is>
          <t>abbyy</t>
        </is>
      </c>
      <c r="C37317" t="n">
        <v>15</v>
      </c>
      <c r="D37317" t="inlineStr">
        <is>
          <t>{'cordova-plugin-abbyy-rtr-sdk-sample', 'abbyyocr', 'abbyy-ocr-ts'}</t>
        </is>
      </c>
    </row>
    <row r="37318">
      <c r="A37318" s="1" t="n">
        <v>37316</v>
      </c>
      <c r="B37318" t="inlineStr">
        <is>
          <t>eggplant</t>
        </is>
      </c>
      <c r="C37318" t="n">
        <v>15</v>
      </c>
      <c r="D37318" t="inlineStr">
        <is>
          <t>{'@eggplant-finance~eggplant-uikit', 'emoji-eggplant', '@eggplantio~epf-snippets'}</t>
        </is>
      </c>
    </row>
    <row r="37319">
      <c r="A37319" s="1" t="n">
        <v>37317</v>
      </c>
      <c r="B37319" t="inlineStr">
        <is>
          <t>ytb</t>
        </is>
      </c>
      <c r="C37319" t="n">
        <v>15</v>
      </c>
      <c r="D37319" t="inlineStr">
        <is>
          <t>{'dw-ytb-upload', 'ytb', 'ytb-mp3'}</t>
        </is>
      </c>
    </row>
    <row r="37320">
      <c r="A37320" s="1" t="n">
        <v>37318</v>
      </c>
      <c r="B37320" t="inlineStr">
        <is>
          <t>avn</t>
        </is>
      </c>
      <c r="C37320" t="n">
        <v>15</v>
      </c>
      <c r="D37320" t="inlineStr">
        <is>
          <t>{'avn-nvm', 'avn-homebrew-with-versions', 'avn-n'}</t>
        </is>
      </c>
    </row>
    <row r="37321">
      <c r="A37321" s="1" t="n">
        <v>37319</v>
      </c>
      <c r="B37321" t="inlineStr">
        <is>
          <t>keccak</t>
        </is>
      </c>
      <c r="C37321" t="n">
        <v>15</v>
      </c>
      <c r="D37321" t="inlineStr">
        <is>
          <t>{'@bad-idea~non-canonical-keccak-wrapper', '@snapshot-labs~keccak', 'js-keccak'}</t>
        </is>
      </c>
    </row>
    <row r="37322">
      <c r="A37322" s="1" t="n">
        <v>37320</v>
      </c>
      <c r="B37322" t="inlineStr">
        <is>
          <t>kuali</t>
        </is>
      </c>
      <c r="C37322" t="n">
        <v>15</v>
      </c>
      <c r="D37322" t="inlineStr">
        <is>
          <t>{'eslint-config-kuali', 'passport-kuali', 'kuali-ui'}</t>
        </is>
      </c>
    </row>
    <row r="37323">
      <c r="A37323" s="1" t="n">
        <v>37321</v>
      </c>
      <c r="B37323" t="inlineStr">
        <is>
          <t>xlh</t>
        </is>
      </c>
      <c r="C37323" t="n">
        <v>15</v>
      </c>
      <c r="D37323" t="inlineStr">
        <is>
          <t>{'@xlh~lhydgis', 'xlh_element', '@xlh~ng-zorro-antd'}</t>
        </is>
      </c>
    </row>
    <row r="37324">
      <c r="A37324" s="1" t="n">
        <v>37322</v>
      </c>
      <c r="B37324" t="inlineStr">
        <is>
          <t>nodecli</t>
        </is>
      </c>
      <c r="C37324" t="n">
        <v>15</v>
      </c>
      <c r="D37324" t="inlineStr">
        <is>
          <t>{'nodecli_shell', 'nodecli', 'nodecli_kayou'}</t>
        </is>
      </c>
    </row>
    <row r="37325">
      <c r="A37325" s="1" t="n">
        <v>37323</v>
      </c>
      <c r="B37325" t="inlineStr">
        <is>
          <t>ximple</t>
        </is>
      </c>
      <c r="C37325" t="n">
        <v>15</v>
      </c>
      <c r="D37325" t="inlineStr">
        <is>
          <t>{'@ximple~igo2-geo', '@ximple~igo2-auth', '@ximple~ckeditor5-build-decoupled-document'}</t>
        </is>
      </c>
    </row>
    <row r="37326">
      <c r="A37326" s="1" t="n">
        <v>37324</v>
      </c>
      <c r="B37326" t="inlineStr">
        <is>
          <t>icalendar</t>
        </is>
      </c>
      <c r="C37326" t="n">
        <v>15</v>
      </c>
      <c r="D37326" t="inlineStr">
        <is>
          <t>{'@koumoul~icalendar', 'icalendar', '@jacobmischka~icalendar2fullcalendar'}</t>
        </is>
      </c>
    </row>
    <row r="37327">
      <c r="A37327" s="1" t="n">
        <v>37325</v>
      </c>
      <c r="B37327" t="inlineStr">
        <is>
          <t>accumulate</t>
        </is>
      </c>
      <c r="C37327" t="n">
        <v>15</v>
      </c>
      <c r="D37327" t="inlineStr">
        <is>
          <t>{'accumulate-stream', 'accumulateArray', 'accumulate-facebook-data'}</t>
        </is>
      </c>
    </row>
    <row r="37328">
      <c r="A37328" s="1" t="n">
        <v>37326</v>
      </c>
      <c r="B37328" t="inlineStr">
        <is>
          <t>boardroom</t>
        </is>
      </c>
      <c r="C37328" t="n">
        <v>15</v>
      </c>
      <c r="D37328" t="inlineStr">
        <is>
          <t>{'@boardroom~cli', '@boardroom~base', 'encom-boardroom'}</t>
        </is>
      </c>
    </row>
    <row r="37329">
      <c r="A37329" s="1" t="n">
        <v>37327</v>
      </c>
      <c r="B37329" t="inlineStr">
        <is>
          <t>cassette</t>
        </is>
      </c>
      <c r="C37329" t="n">
        <v>15</v>
      </c>
      <c r="D37329" t="inlineStr">
        <is>
          <t>{'@cassette.dev~cassette-cli', 'node-cassette', '@cassette.dev~cli'}</t>
        </is>
      </c>
    </row>
    <row r="37330">
      <c r="A37330" s="1" t="n">
        <v>37328</v>
      </c>
      <c r="B37330" t="inlineStr">
        <is>
          <t>ameritrade</t>
        </is>
      </c>
      <c r="C37330" t="n">
        <v>15</v>
      </c>
      <c r="D37330" t="inlineStr">
        <is>
          <t>{'tdameritrade', '@gitchrisqueen~tdameritrade-api-js-client', '@marknokes~tdameritrade'}</t>
        </is>
      </c>
    </row>
    <row r="37331">
      <c r="A37331" s="1" t="n">
        <v>37329</v>
      </c>
      <c r="B37331" t="inlineStr">
        <is>
          <t>represent</t>
        </is>
      </c>
      <c r="C37331" t="n">
        <v>15</v>
      </c>
      <c r="D37331" t="inlineStr">
        <is>
          <t>{'represent-api', 'representy-cli', 'representy-tool-renderer'}</t>
        </is>
      </c>
    </row>
    <row r="37332">
      <c r="A37332" s="1" t="n">
        <v>37330</v>
      </c>
      <c r="B37332" t="inlineStr">
        <is>
          <t>piq</t>
        </is>
      </c>
      <c r="C37332" t="n">
        <v>15</v>
      </c>
      <c r="D37332" t="inlineStr">
        <is>
          <t>{'@piqachu~utilities', 'piq', '@piqachu-vue~base'}</t>
        </is>
      </c>
    </row>
    <row r="37333">
      <c r="A37333" s="1" t="n">
        <v>37331</v>
      </c>
      <c r="B37333" t="inlineStr">
        <is>
          <t>gnss</t>
        </is>
      </c>
      <c r="C37333" t="n">
        <v>15</v>
      </c>
      <c r="D37333" t="inlineStr">
        <is>
          <t>{'gnsscal', 'zds_gnss_cli', 'cygnsslib'}</t>
        </is>
      </c>
    </row>
    <row r="37334">
      <c r="A37334" s="1" t="n">
        <v>37332</v>
      </c>
      <c r="B37334" t="inlineStr">
        <is>
          <t>ucr</t>
        </is>
      </c>
      <c r="C37334" t="n">
        <v>15</v>
      </c>
      <c r="D37334" t="inlineStr">
        <is>
          <t>{'@rsc~ucr-client', 'ucr', '@diegomax~ucrmjs'}</t>
        </is>
      </c>
    </row>
    <row r="37335">
      <c r="A37335" s="1" t="n">
        <v>37333</v>
      </c>
      <c r="B37335" t="inlineStr">
        <is>
          <t>dtw</t>
        </is>
      </c>
      <c r="C37335" t="n">
        <v>15</v>
      </c>
      <c r="D37335" t="inlineStr">
        <is>
          <t>{'dtw-c', 'dtw', 'dtwr'}</t>
        </is>
      </c>
    </row>
    <row r="37336">
      <c r="A37336" s="1" t="n">
        <v>37334</v>
      </c>
      <c r="B37336" t="inlineStr">
        <is>
          <t>mpfe</t>
        </is>
      </c>
      <c r="C37336" t="n">
        <v>15</v>
      </c>
      <c r="D37336" t="inlineStr">
        <is>
          <t>{'@mpfe~utils', 'mpfe-ui', '@mpfe~pagination'}</t>
        </is>
      </c>
    </row>
    <row r="37337">
      <c r="A37337" s="1" t="n">
        <v>37335</v>
      </c>
      <c r="B37337" t="inlineStr">
        <is>
          <t>alerter</t>
        </is>
      </c>
      <c r="C37337" t="n">
        <v>15</v>
      </c>
      <c r="D37337" t="inlineStr">
        <is>
          <t>{'demo-rn-lib-alerter', 'ns-alerter', 'svelte-alerter-component'}</t>
        </is>
      </c>
    </row>
    <row r="37338">
      <c r="A37338" s="1" t="n">
        <v>37336</v>
      </c>
      <c r="B37338" t="inlineStr">
        <is>
          <t>week01</t>
        </is>
      </c>
      <c r="C37338" t="n">
        <v>15</v>
      </c>
      <c r="D37338" t="inlineStr">
        <is>
          <t>{'liyi--week01', 'week01-test-create-name-fs', 'week01wenmingyang'}</t>
        </is>
      </c>
    </row>
    <row r="37339">
      <c r="A37339" s="1" t="n">
        <v>37337</v>
      </c>
      <c r="B37339" t="inlineStr">
        <is>
          <t>typen</t>
        </is>
      </c>
      <c r="C37339" t="n">
        <v>15</v>
      </c>
      <c r="D37339" t="inlineStr">
        <is>
          <t>{'@typen~enum-data-types', '@typen~enum-tabular-types', '@typen~num-loose'}</t>
        </is>
      </c>
    </row>
    <row r="37340">
      <c r="A37340" s="1" t="n">
        <v>37338</v>
      </c>
      <c r="B37340" t="inlineStr">
        <is>
          <t>superdup</t>
        </is>
      </c>
      <c r="C37340" t="n">
        <v>15</v>
      </c>
      <c r="D37340" t="inlineStr">
        <is>
          <t>{'superdup-boards-admin-api', 'superdup-update-packages', 'superdup-boards-admin-api-angular'}</t>
        </is>
      </c>
    </row>
    <row r="37341">
      <c r="A37341" s="1" t="n">
        <v>37339</v>
      </c>
      <c r="B37341" t="inlineStr">
        <is>
          <t>hdf</t>
        </is>
      </c>
      <c r="C37341" t="n">
        <v>15</v>
      </c>
      <c r="D37341" t="inlineStr">
        <is>
          <t>{'hdfio', 'pyhdf', 'jupyterlab-hdf'}</t>
        </is>
      </c>
    </row>
    <row r="37342">
      <c r="A37342" s="1" t="n">
        <v>37340</v>
      </c>
      <c r="B37342" t="inlineStr">
        <is>
          <t>targeting</t>
        </is>
      </c>
      <c r="C37342" t="n">
        <v>15</v>
      </c>
      <c r="D37342" t="inlineStr">
        <is>
          <t>{'geotargeting', 'geo-targeting-component', 'time-targeting-component'}</t>
        </is>
      </c>
    </row>
    <row r="37343">
      <c r="A37343" s="1" t="n">
        <v>37341</v>
      </c>
      <c r="B37343" t="inlineStr">
        <is>
          <t>meco</t>
        </is>
      </c>
      <c r="C37343" t="n">
        <v>15</v>
      </c>
      <c r="D37343" t="inlineStr">
        <is>
          <t>{'@akameco~generator-babel', 'eslint-config-akameco', 'akameco'}</t>
        </is>
      </c>
    </row>
    <row r="37344">
      <c r="A37344" s="1" t="n">
        <v>37342</v>
      </c>
      <c r="B37344" t="inlineStr">
        <is>
          <t>sansita</t>
        </is>
      </c>
      <c r="C37344" t="n">
        <v>15</v>
      </c>
      <c r="D37344" t="inlineStr">
        <is>
          <t>{'typeface-sansita', '@openfonts~sansita_latin-ext', '@expo-google-fonts~sansita-swashed'}</t>
        </is>
      </c>
    </row>
    <row r="37345">
      <c r="A37345" s="1" t="n">
        <v>37343</v>
      </c>
      <c r="B37345" t="inlineStr">
        <is>
          <t>talton</t>
        </is>
      </c>
      <c r="C37345" t="n">
        <v>15</v>
      </c>
      <c r="D37345" t="inlineStr">
        <is>
          <t>{'@johntalton~and-other-delights', '@johntalton~tcs34725', '@johntalton~boschieu'}</t>
        </is>
      </c>
    </row>
    <row r="37346">
      <c r="A37346" s="1" t="n">
        <v>37344</v>
      </c>
      <c r="B37346" t="inlineStr">
        <is>
          <t>ahh</t>
        </is>
      </c>
      <c r="C37346" t="n">
        <v>15</v>
      </c>
      <c r="D37346" t="inlineStr">
        <is>
          <t>{'rahh', '@ahhreggi~lotide', 'ooahh-bouncywheel'}</t>
        </is>
      </c>
    </row>
    <row r="37347">
      <c r="A37347" s="1" t="n">
        <v>37345</v>
      </c>
      <c r="B37347" t="inlineStr">
        <is>
          <t>htu21</t>
        </is>
      </c>
      <c r="C37347" t="n">
        <v>15</v>
      </c>
      <c r="D37347" t="inlineStr">
        <is>
          <t>{'@agilatech~zetta-htu21d-linux-driver', '@agilatech~lynxari-htu21d-device', '@abandonware~htu21d-i2c'}</t>
        </is>
      </c>
    </row>
    <row r="37348">
      <c r="A37348" s="1" t="n">
        <v>37346</v>
      </c>
      <c r="B37348" t="inlineStr">
        <is>
          <t>webgl2</t>
        </is>
      </c>
      <c r="C37348" t="n">
        <v>15</v>
      </c>
      <c r="D37348" t="inlineStr">
        <is>
          <t>{'@mattdesl~smokestack-webgl2', 'is-webgl2-context', 'webgl2-idl'}</t>
        </is>
      </c>
    </row>
    <row r="37349">
      <c r="A37349" s="1" t="n">
        <v>37347</v>
      </c>
      <c r="B37349" t="inlineStr">
        <is>
          <t>timi</t>
        </is>
      </c>
      <c r="C37349" t="n">
        <v>15</v>
      </c>
      <c r="D37349" t="inlineStr">
        <is>
          <t>{'@timiyay~delta', 'server-timi', 'cra-template-timiodulate'}</t>
        </is>
      </c>
    </row>
    <row r="37350">
      <c r="A37350" s="1" t="n">
        <v>37348</v>
      </c>
      <c r="B37350" t="inlineStr">
        <is>
          <t>carson</t>
        </is>
      </c>
      <c r="C37350" t="n">
        <v>15</v>
      </c>
      <c r="D37350" t="inlineStr">
        <is>
          <t>{'censorifycarson', '@carsondarling~bcrypt-cli', '@carsonlenze~discord-captcha'}</t>
        </is>
      </c>
    </row>
    <row r="37351">
      <c r="A37351" s="1" t="n">
        <v>37349</v>
      </c>
      <c r="B37351" t="inlineStr">
        <is>
          <t>udes</t>
        </is>
      </c>
      <c r="C37351" t="n">
        <v>15</v>
      </c>
      <c r="D37351" t="inlineStr">
        <is>
          <t>{'@udes-ui~core', 'eslint-config-udes', 'udes-cli'}</t>
        </is>
      </c>
    </row>
    <row r="37352">
      <c r="A37352" s="1" t="n">
        <v>37350</v>
      </c>
      <c r="B37352" t="inlineStr">
        <is>
          <t>measures</t>
        </is>
      </c>
      <c r="C37352" t="n">
        <v>15</v>
      </c>
      <c r="D37352" t="inlineStr">
        <is>
          <t>{'measures', 'aiomeasures', 'association-measures'}</t>
        </is>
      </c>
    </row>
    <row r="37353">
      <c r="A37353" s="1" t="n">
        <v>37351</v>
      </c>
      <c r="B37353" t="inlineStr">
        <is>
          <t>clv</t>
        </is>
      </c>
      <c r="C37353" t="n">
        <v>15</v>
      </c>
      <c r="D37353" t="inlineStr">
        <is>
          <t>{'clv-template', 'clv-kerberos-translator', 'clv-angular-boot'}</t>
        </is>
      </c>
    </row>
    <row r="37354">
      <c r="A37354" s="1" t="n">
        <v>37352</v>
      </c>
      <c r="B37354" t="inlineStr">
        <is>
          <t>deare</t>
        </is>
      </c>
      <c r="C37354" t="n">
        <v>15</v>
      </c>
      <c r="D37354" t="inlineStr">
        <is>
          <t>{'@dsr-user-tweel-deare-gauzy-numbs~dsr-package-public-tweel-deare-gauzy-numbs', 'test-mlw3-deare-odder', 'dsr-rollback-package-busks-boils-buchu-deare'}</t>
        </is>
      </c>
    </row>
    <row r="37355">
      <c r="A37355" s="1" t="n">
        <v>37353</v>
      </c>
      <c r="B37355" t="inlineStr">
        <is>
          <t>boh</t>
        </is>
      </c>
      <c r="C37355" t="n">
        <v>15</v>
      </c>
      <c r="D37355" t="inlineStr">
        <is>
          <t>{'boh-cli', '@bohendo~nats-messaging-client', '@bohdaq~lit-form-builder'}</t>
        </is>
      </c>
    </row>
    <row r="37356">
      <c r="A37356" s="1" t="n">
        <v>37354</v>
      </c>
      <c r="B37356" t="inlineStr">
        <is>
          <t>freebird</t>
        </is>
      </c>
      <c r="C37356" t="n">
        <v>15</v>
      </c>
      <c r="D37356" t="inlineStr">
        <is>
          <t>{'freebird-cli', 'binder-freebird-plugin', '@nx-freebird~nx-pulumi'}</t>
        </is>
      </c>
    </row>
    <row r="37357">
      <c r="A37357" s="1" t="n">
        <v>37355</v>
      </c>
      <c r="B37357" t="inlineStr">
        <is>
          <t>hoffmeister</t>
        </is>
      </c>
      <c r="C37357" t="n">
        <v>15</v>
      </c>
      <c r="D37357" t="inlineStr">
        <is>
          <t>{'@choffmeister~spoiler-auth-client', '@choffmeister~react-i18next-loader', '@choffmeister~spoiler-auth-server'}</t>
        </is>
      </c>
    </row>
    <row r="37358">
      <c r="A37358" s="1" t="n">
        <v>37356</v>
      </c>
      <c r="B37358" t="inlineStr">
        <is>
          <t>choffmeister</t>
        </is>
      </c>
      <c r="C37358" t="n">
        <v>15</v>
      </c>
      <c r="D37358" t="inlineStr">
        <is>
          <t>{'@choffmeister~spoiler-auth-client', '@choffmeister~react-i18next-loader', '@choffmeister~spoiler-auth-server'}</t>
        </is>
      </c>
    </row>
    <row r="37359">
      <c r="A37359" s="1" t="n">
        <v>37357</v>
      </c>
      <c r="B37359" t="inlineStr">
        <is>
          <t>yr24</t>
        </is>
      </c>
      <c r="C37359" t="n">
        <v>15</v>
      </c>
      <c r="D37359" t="inlineStr">
        <is>
          <t>{'@yr24d8mcmg~framework-bundle', '@yr24d8mcmg~dependency-injection', '@yr24d8mcmg~http-bundle'}</t>
        </is>
      </c>
    </row>
    <row r="37360">
      <c r="A37360" s="1" t="n">
        <v>37358</v>
      </c>
      <c r="B37360" t="inlineStr">
        <is>
          <t>mcmg</t>
        </is>
      </c>
      <c r="C37360" t="n">
        <v>15</v>
      </c>
      <c r="D37360" t="inlineStr">
        <is>
          <t>{'@yr24d8mcmg~framework-bundle', '@yr24d8mcmg~dependency-injection', '@yr24d8mcmg~http-bundle'}</t>
        </is>
      </c>
    </row>
    <row r="37361">
      <c r="A37361" s="1" t="n">
        <v>37359</v>
      </c>
      <c r="B37361" t="inlineStr">
        <is>
          <t>migo</t>
        </is>
      </c>
      <c r="C37361" t="n">
        <v>15</v>
      </c>
      <c r="D37361" t="inlineStr">
        <is>
          <t>{'migo_web_tags', 'vumigo_v01', 'zipmigo'}</t>
        </is>
      </c>
    </row>
    <row r="37362">
      <c r="A37362" s="1" t="n">
        <v>37360</v>
      </c>
      <c r="B37362" t="inlineStr">
        <is>
          <t>lousy</t>
        </is>
      </c>
      <c r="C37362" t="n">
        <v>15</v>
      </c>
      <c r="D37362" t="inlineStr">
        <is>
          <t>{'dsr-rollback-package-lousy-stook-ethic-carbs', '@dsr-user-jello-lousy-chica-glady~dsr-package-public-jello-lousy-chica-glady', 'dsr-rollback-package-piped-lousy-egest-eyots'}</t>
        </is>
      </c>
    </row>
    <row r="37363">
      <c r="A37363" s="1" t="n">
        <v>37361</v>
      </c>
      <c r="B37363" t="inlineStr">
        <is>
          <t>lossless</t>
        </is>
      </c>
      <c r="C37363" t="n">
        <v>15</v>
      </c>
      <c r="D37363" t="inlineStr">
        <is>
          <t>{'rx-op-lossless-throttle', '@types~lossless-json', 'lossless-json'}</t>
        </is>
      </c>
    </row>
    <row r="37364">
      <c r="A37364" s="1" t="n">
        <v>37362</v>
      </c>
      <c r="B37364" t="inlineStr">
        <is>
          <t>dnm</t>
        </is>
      </c>
      <c r="C37364" t="n">
        <v>15</v>
      </c>
      <c r="D37364" t="inlineStr">
        <is>
          <t>{'dnm-node-ffmpeg-installer', 'dnm-ffmpeg-darwin', 'dnm-node-cep-ffmpeg-installer'}</t>
        </is>
      </c>
    </row>
    <row r="37365">
      <c r="A37365" s="1" t="n">
        <v>37363</v>
      </c>
      <c r="B37365" t="inlineStr">
        <is>
          <t>motmot</t>
        </is>
      </c>
      <c r="C37365" t="n">
        <v>15</v>
      </c>
      <c r="D37365" t="inlineStr">
        <is>
          <t>{'motmot-fastimage', 'motmot-flytrax', 'motmot-fastimage-ipp'}</t>
        </is>
      </c>
    </row>
    <row r="37366">
      <c r="A37366" s="1" t="n">
        <v>37364</v>
      </c>
      <c r="B37366" t="inlineStr">
        <is>
          <t>unicons</t>
        </is>
      </c>
      <c r="C37366" t="n">
        <v>15</v>
      </c>
      <c r="D37366" t="inlineStr">
        <is>
          <t>{'unicons-typescript-demo', 'react-native-unicons', '@icon~unicons'}</t>
        </is>
      </c>
    </row>
    <row r="37367">
      <c r="A37367" s="1" t="n">
        <v>37365</v>
      </c>
      <c r="B37367" t="inlineStr">
        <is>
          <t>eign</t>
        </is>
      </c>
      <c r="C37367" t="n">
        <v>15</v>
      </c>
      <c r="D37367" t="inlineStr">
        <is>
          <t>{'dsr-package-merse-eigne-poked-piler', 'test-package-deactivation-test-dribs-eigne-since-daffy', '@dsr-rollback-org-wroth-subah-reaps-eigne~dsr-rollback-package-wroth-subah-reaps-eigne'}</t>
        </is>
      </c>
    </row>
    <row r="37368">
      <c r="A37368" s="1" t="n">
        <v>37366</v>
      </c>
      <c r="B37368" t="inlineStr">
        <is>
          <t>eigne</t>
        </is>
      </c>
      <c r="C37368" t="n">
        <v>15</v>
      </c>
      <c r="D37368" t="inlineStr">
        <is>
          <t>{'dsr-package-merse-eigne-poked-piler', 'test-package-deactivation-test-dribs-eigne-since-daffy', '@dsr-rollback-org-wroth-subah-reaps-eigne~dsr-rollback-package-wroth-subah-reaps-eigne'}</t>
        </is>
      </c>
    </row>
    <row r="37369">
      <c r="A37369" s="1" t="n">
        <v>37367</v>
      </c>
      <c r="B37369" t="inlineStr">
        <is>
          <t>shorts</t>
        </is>
      </c>
      <c r="C37369" t="n">
        <v>15</v>
      </c>
      <c r="D37369" t="inlineStr">
        <is>
          <t>{'inshorts', 'zackshorts_module', 'ds-shorts-erivetna87'}</t>
        </is>
      </c>
    </row>
    <row r="37370">
      <c r="A37370" s="1" t="n">
        <v>37368</v>
      </c>
      <c r="B37370" t="inlineStr">
        <is>
          <t>langserver</t>
        </is>
      </c>
      <c r="C37370" t="n">
        <v>15</v>
      </c>
      <c r="D37370" t="inlineStr">
        <is>
          <t>{'javascript-typescript-langserver', '@elastic~ctags-langserver', 'js-langserver'}</t>
        </is>
      </c>
    </row>
    <row r="37371">
      <c r="A37371" s="1" t="n">
        <v>37369</v>
      </c>
      <c r="B37371" t="inlineStr">
        <is>
          <t>simplicity</t>
        </is>
      </c>
      <c r="C37371" t="n">
        <v>15</v>
      </c>
      <c r="D37371" t="inlineStr">
        <is>
          <t>{'@simplicity-trade~stencil-lib', '@simplicity-trade~notifications', '@simplicity-trade~material'}</t>
        </is>
      </c>
    </row>
    <row r="37372">
      <c r="A37372" s="1" t="n">
        <v>37370</v>
      </c>
      <c r="B37372" t="inlineStr">
        <is>
          <t>amx</t>
        </is>
      </c>
      <c r="C37372" t="n">
        <v>15</v>
      </c>
      <c r="D37372" t="inlineStr">
        <is>
          <t>{'amx-db', 'addamx-vui', 'vue-amx'}</t>
        </is>
      </c>
    </row>
    <row r="37373">
      <c r="A37373" s="1" t="n">
        <v>37371</v>
      </c>
      <c r="B37373" t="inlineStr">
        <is>
          <t>calle</t>
        </is>
      </c>
      <c r="C37373" t="n">
        <v>15</v>
      </c>
      <c r="D37373" t="inlineStr">
        <is>
          <t>{'@calle~bootstrap-2-buttons', '@usig-gcba~callejero', '@calle~ng2-request-manager'}</t>
        </is>
      </c>
    </row>
    <row r="37374">
      <c r="A37374" s="1" t="n">
        <v>37372</v>
      </c>
      <c r="B37374" t="inlineStr">
        <is>
          <t>bsm</t>
        </is>
      </c>
      <c r="C37374" t="n">
        <v>15</v>
      </c>
      <c r="D37374" t="inlineStr">
        <is>
          <t>{'bsm-loaders', '@alifd~theme-bsm', 'bsm-validation-rules'}</t>
        </is>
      </c>
    </row>
    <row r="37375">
      <c r="A37375" s="1" t="n">
        <v>37373</v>
      </c>
      <c r="B37375" t="inlineStr">
        <is>
          <t>norad</t>
        </is>
      </c>
      <c r="C37375" t="n">
        <v>15</v>
      </c>
      <c r="D37375" t="inlineStr">
        <is>
          <t>{'noradle-boilerplate', 'noradle-oracle-server', 'noradle-protocol'}</t>
        </is>
      </c>
    </row>
    <row r="37376">
      <c r="A37376" s="1" t="n">
        <v>37374</v>
      </c>
      <c r="B37376" t="inlineStr">
        <is>
          <t>viankakrisna</t>
        </is>
      </c>
      <c r="C37376" t="n">
        <v>15</v>
      </c>
      <c r="D37376" t="inlineStr">
        <is>
          <t>{'@viankakrisna~esbuild-linux-arm64', '@viankakrisna~react-draft-wysiwyg', '@viankakrisna~react-scripts'}</t>
        </is>
      </c>
    </row>
    <row r="37377">
      <c r="A37377" s="1" t="n">
        <v>37375</v>
      </c>
      <c r="B37377" t="inlineStr">
        <is>
          <t>mtjs</t>
        </is>
      </c>
      <c r="C37377" t="n">
        <v>15</v>
      </c>
      <c r="D37377" t="inlineStr">
        <is>
          <t>{'@mtjs~icons-svg', '@mtjs~mtview', '@mtjs~wxjssdk'}</t>
        </is>
      </c>
    </row>
    <row r="37378">
      <c r="A37378" s="1" t="n">
        <v>37376</v>
      </c>
      <c r="B37378" t="inlineStr">
        <is>
          <t>openreceipt</t>
        </is>
      </c>
      <c r="C37378" t="n">
        <v>15</v>
      </c>
      <c r="D37378" t="inlineStr">
        <is>
          <t>{'@openreceipt~plugin-vapeclub-uk', '@openreceipt~mail', '@openreceipt~plugin-ubereats-uk'}</t>
        </is>
      </c>
    </row>
    <row r="37379">
      <c r="A37379" s="1" t="n">
        <v>37377</v>
      </c>
      <c r="B37379" t="inlineStr">
        <is>
          <t>sapient</t>
        </is>
      </c>
      <c r="C37379" t="n">
        <v>15</v>
      </c>
      <c r="D37379" t="inlineStr">
        <is>
          <t>{'sapient-gmi-greet', 'typeface-sapientsans', 'sapient'}</t>
        </is>
      </c>
    </row>
    <row r="37380">
      <c r="A37380" s="1" t="n">
        <v>37378</v>
      </c>
      <c r="B37380" t="inlineStr">
        <is>
          <t>sistema</t>
        </is>
      </c>
      <c r="C37380" t="n">
        <v>15</v>
      </c>
      <c r="D37380" t="inlineStr">
        <is>
          <t>{'@sistemaser-uniandes-angular~uniandes-sistemaser-activedt', 'ccd-sistema-diseno', 'template-sistema'}</t>
        </is>
      </c>
    </row>
    <row r="37381">
      <c r="A37381" s="1" t="n">
        <v>37379</v>
      </c>
      <c r="B37381" t="inlineStr">
        <is>
          <t>saypr</t>
        </is>
      </c>
      <c r="C37381" t="n">
        <v>15</v>
      </c>
      <c r="D37381" t="inlineStr">
        <is>
          <t>{'@saypr~transactions-color', '@saypr~account-profile-header-v1', '@saypr~vault-components'}</t>
        </is>
      </c>
    </row>
    <row r="37382">
      <c r="A37382" s="1" t="n">
        <v>37380</v>
      </c>
      <c r="B37382" t="inlineStr">
        <is>
          <t>federico</t>
        </is>
      </c>
      <c r="C37382" t="n">
        <v>15</v>
      </c>
      <c r="D37382" t="inlineStr">
        <is>
          <t>{'@federicofrn~wcloader', 'react-native-federico-library', '@federico.mameli~counter-js'}</t>
        </is>
      </c>
    </row>
    <row r="37383">
      <c r="A37383" s="1" t="n">
        <v>37381</v>
      </c>
      <c r="B37383" t="inlineStr">
        <is>
          <t>tubugl</t>
        </is>
      </c>
      <c r="C37383" t="n">
        <v>15</v>
      </c>
      <c r="D37383" t="inlineStr">
        <is>
          <t>{'tubugl-camera', 'tubugl-core', 'tubugl-3d-shape'}</t>
        </is>
      </c>
    </row>
    <row r="37384">
      <c r="A37384" s="1" t="n">
        <v>37382</v>
      </c>
      <c r="B37384" t="inlineStr">
        <is>
          <t>trews</t>
        </is>
      </c>
      <c r="C37384" t="n">
        <v>15</v>
      </c>
      <c r="D37384" t="inlineStr">
        <is>
          <t>{'@dsr-rollback-org-mawks-trews-risks-loses~dsr-rollback-package-mawks-trews-risks-loses', '@dsr-user-sends-bairn-trews-blocs~dsr-package-public-sends-bairn-trews-blocs', 'dsr-rollback-package-spasm-amity-trews-demos'}</t>
        </is>
      </c>
    </row>
    <row r="37385">
      <c r="A37385" s="1" t="n">
        <v>37383</v>
      </c>
      <c r="B37385" t="inlineStr">
        <is>
          <t>edd</t>
        </is>
      </c>
      <c r="C37385" t="n">
        <v>15</v>
      </c>
      <c r="D37385" t="inlineStr">
        <is>
          <t>{'@vermus~django-react-djeddit-client', 'cliuedddddd', 'sseeeedd'}</t>
        </is>
      </c>
    </row>
    <row r="37386">
      <c r="A37386" s="1" t="n">
        <v>37384</v>
      </c>
      <c r="B37386" t="inlineStr">
        <is>
          <t>activewidgets</t>
        </is>
      </c>
      <c r="C37386" t="n">
        <v>15</v>
      </c>
      <c r="D37386" t="inlineStr">
        <is>
          <t>{'@activewidgets~vue2', '@activewidgets~preact', '@activewidgets~testing'}</t>
        </is>
      </c>
    </row>
    <row r="37387">
      <c r="A37387" s="1" t="n">
        <v>37385</v>
      </c>
      <c r="B37387" t="inlineStr">
        <is>
          <t>dvb</t>
        </is>
      </c>
      <c r="C37387" t="n">
        <v>15</v>
      </c>
      <c r="D37387" t="inlineStr">
        <is>
          <t>{'tidying-media-codec-subtitles-dvbsub', 'dvbcss-clocks', 'magcore-plugin-dvb'}</t>
        </is>
      </c>
    </row>
    <row r="37388">
      <c r="A37388" s="1" t="n">
        <v>37386</v>
      </c>
      <c r="B37388" t="inlineStr">
        <is>
          <t>inmobi</t>
        </is>
      </c>
      <c r="C37388" t="n">
        <v>15</v>
      </c>
      <c r="D37388" t="inlineStr">
        <is>
          <t>{'@ironsource-plus~mediation-inmobi', 'cordova-plugin-ironsource-ads-mediation-inmobi-adapter', 'cocoon-plugin-ads-ios-mopub-inmobi'}</t>
        </is>
      </c>
    </row>
    <row r="37389">
      <c r="A37389" s="1" t="n">
        <v>37387</v>
      </c>
      <c r="B37389" t="inlineStr">
        <is>
          <t>njakob</t>
        </is>
      </c>
      <c r="C37389" t="n">
        <v>15</v>
      </c>
      <c r="D37389" t="inlineStr">
        <is>
          <t>{'@njakob~fs', '@njakob~lambda', 'eslint-config-njakob'}</t>
        </is>
      </c>
    </row>
    <row r="37390">
      <c r="A37390" s="1" t="n">
        <v>37388</v>
      </c>
      <c r="B37390" t="inlineStr">
        <is>
          <t>froes</t>
        </is>
      </c>
      <c r="C37390" t="n">
        <v>15</v>
      </c>
      <c r="D37390" t="inlineStr">
        <is>
          <t>{'@test-mlw-org-almug-froes~test-mlw1-almug-froes', 'dsr-package-chivy-pleon-froes-maven', 'test-package-deactivation-test-grays-eyres-froes-trots'}</t>
        </is>
      </c>
    </row>
    <row r="37391">
      <c r="A37391" s="1" t="n">
        <v>37389</v>
      </c>
      <c r="B37391" t="inlineStr">
        <is>
          <t>siv</t>
        </is>
      </c>
      <c r="C37391" t="n">
        <v>15</v>
      </c>
      <c r="D37391" t="inlineStr">
        <is>
          <t>{'@sivrad~matrix-collection-tools', '@stablelib~siv', '@sivrad~matrix-collection-name'}</t>
        </is>
      </c>
    </row>
    <row r="37392">
      <c r="A37392" s="1" t="n">
        <v>37390</v>
      </c>
      <c r="B37392" t="inlineStr">
        <is>
          <t>imlib</t>
        </is>
      </c>
      <c r="C37392" t="n">
        <v>15</v>
      </c>
      <c r="D37392" t="inlineStr">
        <is>
          <t>{'@rongcloud~imlib-v4', 'manimlib', '@bimlib~components'}</t>
        </is>
      </c>
    </row>
    <row r="37393">
      <c r="A37393" s="1" t="n">
        <v>37391</v>
      </c>
      <c r="B37393" t="inlineStr">
        <is>
          <t>monoid</t>
        </is>
      </c>
      <c r="C37393" t="n">
        <v>15</v>
      </c>
      <c r="D37393" t="inlineStr">
        <is>
          <t>{'@purescript~monoid', 'monoid-std-deviation', 'monoid-average'}</t>
        </is>
      </c>
    </row>
    <row r="37394">
      <c r="A37394" s="1" t="n">
        <v>37392</v>
      </c>
      <c r="B37394" t="inlineStr">
        <is>
          <t>abdulghani</t>
        </is>
      </c>
      <c r="C37394" t="n">
        <v>15</v>
      </c>
      <c r="D37394" t="inlineStr">
        <is>
          <t>{'@abdulghani~breakpointcontext', '@abdulghani~combinereducer', '@abdulghani~routerhelper'}</t>
        </is>
      </c>
    </row>
    <row r="37395">
      <c r="A37395" s="1" t="n">
        <v>37393</v>
      </c>
      <c r="B37395" t="inlineStr">
        <is>
          <t>shieldsbetter</t>
        </is>
      </c>
      <c r="C37395" t="n">
        <v>15</v>
      </c>
      <c r="D37395" t="inlineStr">
        <is>
          <t>{'@shieldsbetter~sberror2', '@shieldsbetter~nearley-indentify', '@shieldsbetter~inefice-client-core'}</t>
        </is>
      </c>
    </row>
    <row r="37396">
      <c r="A37396" s="1" t="n">
        <v>37394</v>
      </c>
      <c r="B37396" t="inlineStr">
        <is>
          <t>foldable</t>
        </is>
      </c>
      <c r="C37396" t="n">
        <v>15</v>
      </c>
      <c r="D37396" t="inlineStr">
        <is>
          <t>{'@vue-foldable~csdn', '@vue-foldable~baidu', 'react-foldable'}</t>
        </is>
      </c>
    </row>
    <row r="37397">
      <c r="A37397" s="1" t="n">
        <v>37395</v>
      </c>
      <c r="B37397" t="inlineStr">
        <is>
          <t>thinkjs</t>
        </is>
      </c>
      <c r="C37397" t="n">
        <v>15</v>
      </c>
      <c r="D37397" t="inlineStr">
        <is>
          <t>{'thinkjs_speed_login', 'thinkjs-auto', 'gears_thinkjs_alidayu'}</t>
        </is>
      </c>
    </row>
    <row r="37398">
      <c r="A37398" s="1" t="n">
        <v>37396</v>
      </c>
      <c r="B37398" t="inlineStr">
        <is>
          <t>dishuostec</t>
        </is>
      </c>
      <c r="C37398" t="n">
        <v>15</v>
      </c>
      <c r="D37398" t="inlineStr">
        <is>
          <t>{'@dishuostec~drone-frontend-generator', '@dishuostec~scss-cascaded-render', '@dishuostec~mithril-ui'}</t>
        </is>
      </c>
    </row>
    <row r="37399">
      <c r="A37399" s="1" t="n">
        <v>37397</v>
      </c>
      <c r="B37399" t="inlineStr">
        <is>
          <t>awu</t>
        </is>
      </c>
      <c r="C37399" t="n">
        <v>15</v>
      </c>
      <c r="D37399" t="inlineStr">
        <is>
          <t>{'@oawu~helper', 'awu-1911', '@oawu~uploader'}</t>
        </is>
      </c>
    </row>
    <row r="37400">
      <c r="A37400" s="1" t="n">
        <v>37398</v>
      </c>
      <c r="B37400" t="inlineStr">
        <is>
          <t>cgignite</t>
        </is>
      </c>
      <c r="C37400" t="n">
        <v>15</v>
      </c>
      <c r="D37400" t="inlineStr">
        <is>
          <t>{'@cgignite~ignite-sequelize', '@cgignite~ignite-jwt', '@cgignite~redis'}</t>
        </is>
      </c>
    </row>
    <row r="37401">
      <c r="A37401" s="1" t="n">
        <v>37399</v>
      </c>
      <c r="B37401" t="inlineStr">
        <is>
          <t>numeros</t>
        </is>
      </c>
      <c r="C37401" t="n">
        <v>15</v>
      </c>
      <c r="D37401" t="inlineStr">
        <is>
          <t>{'@cowkz~abreviador-de-numeros', 'mis_numeros_aleatorios_vicfer', 'sumanumerosadd'}</t>
        </is>
      </c>
    </row>
    <row r="37402">
      <c r="A37402" s="1" t="n">
        <v>37400</v>
      </c>
      <c r="B37402" t="inlineStr">
        <is>
          <t>hansel</t>
        </is>
      </c>
      <c r="C37402" t="n">
        <v>15</v>
      </c>
      <c r="D37402" t="inlineStr">
        <is>
          <t>{'@hansel~api-fitbit', '@grrr~hansel', '@hansel~user'}</t>
        </is>
      </c>
    </row>
    <row r="37403">
      <c r="A37403" s="1" t="n">
        <v>37401</v>
      </c>
      <c r="B37403" t="inlineStr">
        <is>
          <t>gocsp</t>
        </is>
      </c>
      <c r="C37403" t="n">
        <v>15</v>
      </c>
      <c r="D37403" t="inlineStr">
        <is>
          <t>{'gocsp-st', 'gocsp-once', 'gocsp-thunk'}</t>
        </is>
      </c>
    </row>
    <row r="37404">
      <c r="A37404" s="1" t="n">
        <v>37402</v>
      </c>
      <c r="B37404" t="inlineStr">
        <is>
          <t>http4</t>
        </is>
      </c>
      <c r="C37404" t="n">
        <v>15</v>
      </c>
      <c r="D37404" t="inlineStr">
        <is>
          <t>{'@http4t~node', 'http4t-eg', 'http4js'}</t>
        </is>
      </c>
    </row>
    <row r="37405">
      <c r="A37405" s="1" t="n">
        <v>37403</v>
      </c>
      <c r="B37405" t="inlineStr">
        <is>
          <t>riled</t>
        </is>
      </c>
      <c r="C37405" t="n">
        <v>15</v>
      </c>
      <c r="D37405" t="inlineStr">
        <is>
          <t>{'@dsr-rollback-org-erred-slats-clunk-riled~dsr-rollback-package-erred-slats-clunk-riled', 'dsr-package-snebs-washy-riled-masks', 'dsr-package-gamed-calla-opals-riled'}</t>
        </is>
      </c>
    </row>
    <row r="37406">
      <c r="A37406" s="1" t="n">
        <v>37404</v>
      </c>
      <c r="B37406" t="inlineStr">
        <is>
          <t>bapi</t>
        </is>
      </c>
      <c r="C37406" t="n">
        <v>15</v>
      </c>
      <c r="D37406" t="inlineStr">
        <is>
          <t>{'bapistrano', 'ibapi', 'express-bapistrano'}</t>
        </is>
      </c>
    </row>
    <row r="37407">
      <c r="A37407" s="1" t="n">
        <v>37405</v>
      </c>
      <c r="B37407" t="inlineStr">
        <is>
          <t>waters</t>
        </is>
      </c>
      <c r="C37407" t="n">
        <v>15</v>
      </c>
      <c r="D37407" t="inlineStr">
        <is>
          <t>{'@davidbwaters~superstructure', 'trewaters', '@davidbwaters~stylelint-config'}</t>
        </is>
      </c>
    </row>
    <row r="37408">
      <c r="A37408" s="1" t="n">
        <v>37406</v>
      </c>
      <c r="B37408" t="inlineStr">
        <is>
          <t>reque</t>
        </is>
      </c>
      <c r="C37408" t="n">
        <v>15</v>
      </c>
      <c r="D37408" t="inlineStr">
        <is>
          <t>{'@requejo~prettier-config', 'requerio', 'requets'}</t>
        </is>
      </c>
    </row>
    <row r="37409">
      <c r="A37409" s="1" t="n">
        <v>37407</v>
      </c>
      <c r="B37409" t="inlineStr">
        <is>
          <t>argodigital</t>
        </is>
      </c>
      <c r="C37409" t="n">
        <v>15</v>
      </c>
      <c r="D37409" t="inlineStr">
        <is>
          <t>{'@argodigital~formula-logger', '@argodigital~ui-toolkit', '@argodigital~qq-formbuilder'}</t>
        </is>
      </c>
    </row>
    <row r="37410">
      <c r="A37410" s="1" t="n">
        <v>37408</v>
      </c>
      <c r="B37410" t="inlineStr">
        <is>
          <t>artz</t>
        </is>
      </c>
      <c r="C37410" t="n">
        <v>15</v>
      </c>
      <c r="D37410" t="inlineStr">
        <is>
          <t>{'@qvartz~dummy-1', '@qvartz~dummy-3', 'artz-controls-ui'}</t>
        </is>
      </c>
    </row>
    <row r="37411">
      <c r="A37411" s="1" t="n">
        <v>37409</v>
      </c>
      <c r="B37411" t="inlineStr">
        <is>
          <t>mga</t>
        </is>
      </c>
      <c r="C37411" t="n">
        <v>15</v>
      </c>
      <c r="D37411" t="inlineStr">
        <is>
          <t>{'@alfonmga~material-table', 'fasmga', 'tccc-mga-bus'}</t>
        </is>
      </c>
    </row>
    <row r="37412">
      <c r="A37412" s="1" t="n">
        <v>37410</v>
      </c>
      <c r="B37412" t="inlineStr">
        <is>
          <t>suru</t>
        </is>
      </c>
      <c r="C37412" t="n">
        <v>15</v>
      </c>
      <c r="D37412" t="inlineStr">
        <is>
          <t>{'@surucode~suru', '@surucode~suru-core', '101703573-missing-pkg-suruchipundir'}</t>
        </is>
      </c>
    </row>
    <row r="37413">
      <c r="A37413" s="1" t="n">
        <v>37411</v>
      </c>
      <c r="B37413" t="inlineStr">
        <is>
          <t>fse</t>
        </is>
      </c>
      <c r="C37413" t="n">
        <v>15</v>
      </c>
      <c r="D37413" t="inlineStr">
        <is>
          <t>{'fse-promise', 'fse', '@atao60~fse-cli'}</t>
        </is>
      </c>
    </row>
    <row r="37414">
      <c r="A37414" s="1" t="n">
        <v>37412</v>
      </c>
      <c r="B37414" t="inlineStr">
        <is>
          <t>perts</t>
        </is>
      </c>
      <c r="C37414" t="n">
        <v>15</v>
      </c>
      <c r="D37414" t="inlineStr">
        <is>
          <t>{'test-mlw3-perts-illth', 'dsr-package-public-perts-chest-await-pinko', 'test-dsr-package-trefa-pecan-chows-perts'}</t>
        </is>
      </c>
    </row>
    <row r="37415">
      <c r="A37415" s="1" t="n">
        <v>37413</v>
      </c>
      <c r="B37415" t="inlineStr">
        <is>
          <t>qwebs</t>
        </is>
      </c>
      <c r="C37415" t="n">
        <v>15</v>
      </c>
      <c r="D37415" t="inlineStr">
        <is>
          <t>{'qwebs-form', 'qwebs-http-to-https', 'qwebs'}</t>
        </is>
      </c>
    </row>
    <row r="37416">
      <c r="A37416" s="1" t="n">
        <v>37414</v>
      </c>
      <c r="B37416" t="inlineStr">
        <is>
          <t>szorba</t>
        </is>
      </c>
      <c r="C37416" t="n">
        <v>15</v>
      </c>
      <c r="D37416" t="inlineStr">
        <is>
          <t>{'@szorba~utils', '@szorba~services', '@szorba~popups'}</t>
        </is>
      </c>
    </row>
    <row r="37417">
      <c r="A37417" s="1" t="n">
        <v>37415</v>
      </c>
      <c r="B37417" t="inlineStr">
        <is>
          <t>lered</t>
        </is>
      </c>
      <c r="C37417" t="n">
        <v>15</v>
      </c>
      <c r="D37417" t="inlineStr">
        <is>
          <t>{'@dsr-org-lered-tabun-erica-haily~test-dsr-org-lered-tabun-erica-haily', 'dsr-package-grame-lered-metif-eyots', 'dsr-package-lered-volta-amman-richt'}</t>
        </is>
      </c>
    </row>
    <row r="37418">
      <c r="A37418" s="1" t="n">
        <v>37416</v>
      </c>
      <c r="B37418" t="inlineStr">
        <is>
          <t>buzzer</t>
        </is>
      </c>
      <c r="C37418" t="n">
        <v>15</v>
      </c>
      <c r="D37418" t="inlineStr">
        <is>
          <t>{'homebridge-diy-doorbuzzer', 'quizshow-buzzer-keyboard', 'buzzer'}</t>
        </is>
      </c>
    </row>
    <row r="37419">
      <c r="A37419" s="1" t="n">
        <v>37417</v>
      </c>
      <c r="B37419" t="inlineStr">
        <is>
          <t>rokot</t>
        </is>
      </c>
      <c r="C37419" t="n">
        <v>15</v>
      </c>
      <c r="D37419" t="inlineStr">
        <is>
          <t>{'rokot-test', 'rokot-auth', 'rokot-mq-rabbit'}</t>
        </is>
      </c>
    </row>
    <row r="37420">
      <c r="A37420" s="1" t="n">
        <v>37418</v>
      </c>
      <c r="B37420" t="inlineStr">
        <is>
          <t>rbot</t>
        </is>
      </c>
      <c r="C37420" t="n">
        <v>15</v>
      </c>
      <c r="D37420" t="inlineStr">
        <is>
          <t>{'torbot', 'rbot_math_example', 'rbot'}</t>
        </is>
      </c>
    </row>
    <row r="37421">
      <c r="A37421" s="1" t="n">
        <v>37419</v>
      </c>
      <c r="B37421" t="inlineStr">
        <is>
          <t>kipp</t>
        </is>
      </c>
      <c r="C37421" t="n">
        <v>15</v>
      </c>
      <c r="D37421" t="inlineStr">
        <is>
          <t>{'left-rot-diego-kippes', '@kippie~shopware-pwa-ecommerce', 'kippt-export'}</t>
        </is>
      </c>
    </row>
    <row r="37422">
      <c r="A37422" s="1" t="n">
        <v>37420</v>
      </c>
      <c r="B37422" t="inlineStr">
        <is>
          <t>compilation</t>
        </is>
      </c>
      <c r="C37422" t="n">
        <v>15</v>
      </c>
      <c r="D37422" t="inlineStr">
        <is>
          <t>{'@teambit~compilation.aspect-docs.multi-compiler', '@teambit~compilation.aspect-docs.babel', 'asn1-compilation'}</t>
        </is>
      </c>
    </row>
    <row r="37423">
      <c r="A37423" s="1" t="n">
        <v>37421</v>
      </c>
      <c r="B37423" t="inlineStr">
        <is>
          <t>namely</t>
        </is>
      </c>
      <c r="C37423" t="n">
        <v>15</v>
      </c>
      <c r="D37423" t="inlineStr">
        <is>
          <t>{'@namely~underly', 'namely-flux', 'namely-ui-css'}</t>
        </is>
      </c>
    </row>
    <row r="37424">
      <c r="A37424" s="1" t="n">
        <v>37422</v>
      </c>
      <c r="B37424" t="inlineStr">
        <is>
          <t>parsa</t>
        </is>
      </c>
      <c r="C37424" t="n">
        <v>15</v>
      </c>
      <c r="D37424" t="inlineStr">
        <is>
          <t>{'@parsahmd~json-data-grid', '@parsahmd~pms-logsheet-field', '@parsahmd~access-data-grid'}</t>
        </is>
      </c>
    </row>
    <row r="37425">
      <c r="A37425" s="1" t="n">
        <v>37423</v>
      </c>
      <c r="B37425" t="inlineStr">
        <is>
          <t>axton</t>
        </is>
      </c>
      <c r="C37425" t="n">
        <v>15</v>
      </c>
      <c r="D37425" t="inlineStr">
        <is>
          <t>{'axton-cli-template-vue-element-admin', 'axton', '@axton-cli~log'}</t>
        </is>
      </c>
    </row>
    <row r="37426">
      <c r="A37426" s="1" t="n">
        <v>37424</v>
      </c>
      <c r="B37426" t="inlineStr">
        <is>
          <t>phelps</t>
        </is>
      </c>
      <c r="C37426" t="n">
        <v>15</v>
      </c>
      <c r="D37426" t="inlineStr">
        <is>
          <t>{'@jayphelps~svg-pan-zoom', '@jayphelps~rxjs', '@jayphelps~react-scripts'}</t>
        </is>
      </c>
    </row>
    <row r="37427">
      <c r="A37427" s="1" t="n">
        <v>37425</v>
      </c>
      <c r="B37427" t="inlineStr">
        <is>
          <t>csj</t>
        </is>
      </c>
      <c r="C37427" t="n">
        <v>15</v>
      </c>
      <c r="D37427" t="inlineStr">
        <is>
          <t>{'csjsify-loader', 'csjtly-wy-nav', 'static-server-csj'}</t>
        </is>
      </c>
    </row>
    <row r="37428">
      <c r="A37428" s="1" t="n">
        <v>37426</v>
      </c>
      <c r="B37428" t="inlineStr">
        <is>
          <t>ghr</t>
        </is>
      </c>
      <c r="C37428" t="n">
        <v>15</v>
      </c>
      <c r="D37428" t="inlineStr">
        <is>
          <t>{'sum_package_toghrul_1', '@ghranek~gatsby-source-custom-api', 'ghrdl'}</t>
        </is>
      </c>
    </row>
    <row r="37429">
      <c r="A37429" s="1" t="n">
        <v>37427</v>
      </c>
      <c r="B37429" t="inlineStr">
        <is>
          <t>mastermind</t>
        </is>
      </c>
      <c r="C37429" t="n">
        <v>15</v>
      </c>
      <c r="D37429" t="inlineStr">
        <is>
          <t>{'mastermind', '@mastermind9513~how-to-npm', 'redux-mastermind'}</t>
        </is>
      </c>
    </row>
    <row r="37430">
      <c r="A37430" s="1" t="n">
        <v>37428</v>
      </c>
      <c r="B37430" t="inlineStr">
        <is>
          <t>magiclab</t>
        </is>
      </c>
      <c r="C37430" t="n">
        <v>15</v>
      </c>
      <c r="D37430" t="inlineStr">
        <is>
          <t>{'@magiclab~vrt-runner', '@magiclab~emoji-data', '@magiclab~minds'}</t>
        </is>
      </c>
    </row>
    <row r="37431">
      <c r="A37431" s="1" t="n">
        <v>37429</v>
      </c>
      <c r="B37431" t="inlineStr">
        <is>
          <t>lazysizes</t>
        </is>
      </c>
      <c r="C37431" t="n">
        <v>15</v>
      </c>
      <c r="D37431" t="inlineStr">
        <is>
          <t>{'metalsmith-lazysizes', 'markdown-it-image-lazysizes', 'hexo-lazysizes'}</t>
        </is>
      </c>
    </row>
    <row r="37432">
      <c r="A37432" s="1" t="n">
        <v>37430</v>
      </c>
      <c r="B37432" t="inlineStr">
        <is>
          <t>announcements</t>
        </is>
      </c>
      <c r="C37432" t="n">
        <v>15</v>
      </c>
      <c r="D37432" t="inlineStr">
        <is>
          <t>{'ees-announcements-scraper', 'bentojs-api-announcements', 'djinn-announcements'}</t>
        </is>
      </c>
    </row>
    <row r="37433">
      <c r="A37433" s="1" t="n">
        <v>37431</v>
      </c>
      <c r="B37433" t="inlineStr">
        <is>
          <t>miruken</t>
        </is>
      </c>
      <c r="C37433" t="n">
        <v>15</v>
      </c>
      <c r="D37433" t="inlineStr">
        <is>
          <t>{'miruken-tools', '@miruken~http', 'miruken-mvc'}</t>
        </is>
      </c>
    </row>
    <row r="37434">
      <c r="A37434" s="1" t="n">
        <v>37432</v>
      </c>
      <c r="B37434" t="inlineStr">
        <is>
          <t>declan</t>
        </is>
      </c>
      <c r="C37434" t="n">
        <v>15</v>
      </c>
      <c r="D37434" t="inlineStr">
        <is>
          <t>{'@declan_lyons~lotide', 'react-native-declan', '@declanboller~horus'}</t>
        </is>
      </c>
    </row>
    <row r="37435">
      <c r="A37435" s="1" t="n">
        <v>37433</v>
      </c>
      <c r="B37435" t="inlineStr">
        <is>
          <t>mostafa</t>
        </is>
      </c>
      <c r="C37435" t="n">
        <v>15</v>
      </c>
      <c r="D37435" t="inlineStr">
        <is>
          <t>{'qane-mostafa', 'mostafa', 'mostafa_input_validator'}</t>
        </is>
      </c>
    </row>
    <row r="37436">
      <c r="A37436" s="1" t="n">
        <v>37434</v>
      </c>
      <c r="B37436" t="inlineStr">
        <is>
          <t>impactdk</t>
        </is>
      </c>
      <c r="C37436" t="n">
        <v>15</v>
      </c>
      <c r="D37436" t="inlineStr">
        <is>
          <t>{'@impactdk~react-image', '@impactdk~react-barcode-scanner', '@impactdk~ngx-lazyload'}</t>
        </is>
      </c>
    </row>
    <row r="37437">
      <c r="A37437" s="1" t="n">
        <v>37435</v>
      </c>
      <c r="B37437" t="inlineStr">
        <is>
          <t>myq</t>
        </is>
      </c>
      <c r="C37437" t="n">
        <v>15</v>
      </c>
      <c r="D37437" t="inlineStr">
        <is>
          <t>{'homebridge-liftmaster-myq', '@scrypted~myq', 'iobroker.myq'}</t>
        </is>
      </c>
    </row>
    <row r="37438">
      <c r="A37438" s="1" t="n">
        <v>37436</v>
      </c>
      <c r="B37438" t="inlineStr">
        <is>
          <t>rocambole</t>
        </is>
      </c>
      <c r="C37438" t="n">
        <v>15</v>
      </c>
      <c r="D37438" t="inlineStr">
        <is>
          <t>{'rocambole-whitespace', 'rocambole-node', 'rocambole-indent'}</t>
        </is>
      </c>
    </row>
    <row r="37439">
      <c r="A37439" s="1" t="n">
        <v>37437</v>
      </c>
      <c r="B37439" t="inlineStr">
        <is>
          <t>uncaught</t>
        </is>
      </c>
      <c r="C37439" t="n">
        <v>15</v>
      </c>
      <c r="D37439" t="inlineStr">
        <is>
          <t>{'uncaught', 'uncaught-exception', 'redux-uncaught-promise'}</t>
        </is>
      </c>
    </row>
    <row r="37440">
      <c r="A37440" s="1" t="n">
        <v>37438</v>
      </c>
      <c r="B37440" t="inlineStr">
        <is>
          <t>monta</t>
        </is>
      </c>
      <c r="C37440" t="n">
        <v>15</v>
      </c>
      <c r="D37440" t="inlineStr">
        <is>
          <t>{'montase-checked', 'monta', '@montacasa~parser'}</t>
        </is>
      </c>
    </row>
    <row r="37441">
      <c r="A37441" s="1" t="n">
        <v>37439</v>
      </c>
      <c r="B37441" t="inlineStr">
        <is>
          <t>fundamend</t>
        </is>
      </c>
      <c r="C37441" t="n">
        <v>15</v>
      </c>
      <c r="D37441" t="inlineStr">
        <is>
          <t>{'@fundamend~config-remark', '@fundamend~css', '@fundamend~config-rehype'}</t>
        </is>
      </c>
    </row>
    <row r="37442">
      <c r="A37442" s="1" t="n">
        <v>37440</v>
      </c>
      <c r="B37442" t="inlineStr">
        <is>
          <t>cfi</t>
        </is>
      </c>
      <c r="C37442" t="n">
        <v>15</v>
      </c>
      <c r="D37442" t="inlineStr">
        <is>
          <t>{'readium-cfi-js', '@cfi-notebook~content-map', 'moocfi-python-editor'}</t>
        </is>
      </c>
    </row>
    <row r="37443">
      <c r="A37443" s="1" t="n">
        <v>37441</v>
      </c>
      <c r="B37443" t="inlineStr">
        <is>
          <t>sparkles</t>
        </is>
      </c>
      <c r="C37443" t="n">
        <v>15</v>
      </c>
      <c r="D37443" t="inlineStr">
        <is>
          <t>{'ember-sparkles', 'sparklesjs', 'sparkles'}</t>
        </is>
      </c>
    </row>
    <row r="37444">
      <c r="A37444" s="1" t="n">
        <v>37442</v>
      </c>
      <c r="B37444" t="inlineStr">
        <is>
          <t>thumbnailer</t>
        </is>
      </c>
      <c r="C37444" t="n">
        <v>15</v>
      </c>
      <c r="D37444" t="inlineStr">
        <is>
          <t>{'pythumbnailer', 'node-thumbnailer-web', 'lambda-video-thumbnailer'}</t>
        </is>
      </c>
    </row>
    <row r="37445">
      <c r="A37445" s="1" t="n">
        <v>37443</v>
      </c>
      <c r="B37445" t="inlineStr">
        <is>
          <t>lada</t>
        </is>
      </c>
      <c r="C37445" t="n">
        <v>15</v>
      </c>
      <c r="D37445" t="inlineStr">
        <is>
          <t>{'undeletedsklada', 'plada-dax', 'ng-skin-zopelada'}</t>
        </is>
      </c>
    </row>
    <row r="37446">
      <c r="A37446" s="1" t="n">
        <v>37444</v>
      </c>
      <c r="B37446" t="inlineStr">
        <is>
          <t>boob</t>
        </is>
      </c>
      <c r="C37446" t="n">
        <v>15</v>
      </c>
      <c r="D37446" t="inlineStr">
        <is>
          <t>{'odoo10-addon-account-invoice-download-weboob', 'booben-eslint-config-client', 'booben-graphql-schema'}</t>
        </is>
      </c>
    </row>
    <row r="37447">
      <c r="A37447" s="1" t="n">
        <v>37445</v>
      </c>
      <c r="B37447" t="inlineStr">
        <is>
          <t>mcb</t>
        </is>
      </c>
      <c r="C37447" t="n">
        <v>15</v>
      </c>
      <c r="D37447" t="inlineStr">
        <is>
          <t>{'@mcb~pipeline', '@mcb~configure-mocha-webpack', '@mcb~configure-webpack'}</t>
        </is>
      </c>
    </row>
    <row r="37448">
      <c r="A37448" s="1" t="n">
        <v>37446</v>
      </c>
      <c r="B37448" t="inlineStr">
        <is>
          <t>mund</t>
        </is>
      </c>
      <c r="C37448" t="n">
        <v>15</v>
      </c>
      <c r="D37448" t="inlineStr">
        <is>
          <t>{'asmund', 'mundle', 'gulp-mundler'}</t>
        </is>
      </c>
    </row>
    <row r="37449">
      <c r="A37449" s="1" t="n">
        <v>37447</v>
      </c>
      <c r="B37449" t="inlineStr">
        <is>
          <t>mfd</t>
        </is>
      </c>
      <c r="C37449" t="n">
        <v>15</v>
      </c>
      <c r="D37449" t="inlineStr">
        <is>
          <t>{'iobroker.icons-mfd-png', '@mfd~signalr', 'oncloud.vis-jqui-mfd'}</t>
        </is>
      </c>
    </row>
    <row r="37450">
      <c r="A37450" s="1" t="n">
        <v>37448</v>
      </c>
      <c r="B37450" t="inlineStr">
        <is>
          <t>dku</t>
        </is>
      </c>
      <c r="C37450" t="n">
        <v>15</v>
      </c>
      <c r="D37450" t="inlineStr">
        <is>
          <t>{'dku-js-test', '@dkuida~ts-transformer-fastest-validator', '@dkuida~logger-wrapper'}</t>
        </is>
      </c>
    </row>
    <row r="37451">
      <c r="A37451" s="1" t="n">
        <v>37449</v>
      </c>
      <c r="B37451" t="inlineStr">
        <is>
          <t>samy</t>
        </is>
      </c>
      <c r="C37451" t="n">
        <v>15</v>
      </c>
      <c r="D37451" t="inlineStr">
        <is>
          <t>{'@samyajithm~angular-material-formio', '@mouradsamy~flexbox-grid', '@samyvera~hello-wasm'}</t>
        </is>
      </c>
    </row>
    <row r="37452">
      <c r="A37452" s="1" t="n">
        <v>37450</v>
      </c>
      <c r="B37452" t="inlineStr">
        <is>
          <t>gabo</t>
        </is>
      </c>
      <c r="C37452" t="n">
        <v>15</v>
      </c>
      <c r="D37452" t="inlineStr">
        <is>
          <t>{'@gaboa~pixi_app', '@gabojkz~vue_moveable_v3', 'gabokapu-alexa-sdk'}</t>
        </is>
      </c>
    </row>
    <row r="37453">
      <c r="A37453" s="1" t="n">
        <v>37451</v>
      </c>
      <c r="B37453" t="inlineStr">
        <is>
          <t>blz</t>
        </is>
      </c>
      <c r="C37453" t="n">
        <v>15</v>
      </c>
      <c r="D37453" t="inlineStr">
        <is>
          <t>{'blz-std', 'ktoblzcheck', 'trlblzr'}</t>
        </is>
      </c>
    </row>
    <row r="37454">
      <c r="A37454" s="1" t="n">
        <v>37452</v>
      </c>
      <c r="B37454" t="inlineStr">
        <is>
          <t>yab</t>
        </is>
      </c>
      <c r="C37454" t="n">
        <v>15</v>
      </c>
      <c r="D37454" t="inlineStr">
        <is>
          <t>{'av-rahyab-sms', 'yab-fetch-cache', 'yabtool'}</t>
        </is>
      </c>
    </row>
    <row r="37455">
      <c r="A37455" s="1" t="n">
        <v>37453</v>
      </c>
      <c r="B37455" t="inlineStr">
        <is>
          <t>saraf</t>
        </is>
      </c>
      <c r="C37455" t="n">
        <v>15</v>
      </c>
      <c r="D37455" t="inlineStr">
        <is>
          <t>{'@nksaraf~colors', '@nksaraf~graphql-request', '@nksaraf~react-query'}</t>
        </is>
      </c>
    </row>
    <row r="37456">
      <c r="A37456" s="1" t="n">
        <v>37454</v>
      </c>
      <c r="B37456" t="inlineStr">
        <is>
          <t>celestial</t>
        </is>
      </c>
      <c r="C37456" t="n">
        <v>15</v>
      </c>
      <c r="D37456" t="inlineStr">
        <is>
          <t>{'d3-celestial', 'celestial-bodies', 'celestial-moon'}</t>
        </is>
      </c>
    </row>
    <row r="37457">
      <c r="A37457" s="1" t="n">
        <v>37455</v>
      </c>
      <c r="B37457" t="inlineStr">
        <is>
          <t>tauon</t>
        </is>
      </c>
      <c r="C37457" t="n">
        <v>15</v>
      </c>
      <c r="D37457" t="inlineStr">
        <is>
          <t>{'elektron-tauon-pagecontext', 'elektron-tauon-spfxcontext', 'elektron-tauon-listconfigurationbrowsercaching'}</t>
        </is>
      </c>
    </row>
    <row r="37458">
      <c r="A37458" s="1" t="n">
        <v>37456</v>
      </c>
      <c r="B37458" t="inlineStr">
        <is>
          <t>shaviz</t>
        </is>
      </c>
      <c r="C37458" t="n">
        <v>15</v>
      </c>
      <c r="D37458" t="inlineStr">
        <is>
          <t>{'@shaviz-wc~transformation-shape-manager', '@shaviz-wc~shaviz-transformation', '@shaviz-wc~prov-graph-visualization'}</t>
        </is>
      </c>
    </row>
    <row r="37459">
      <c r="A37459" s="1" t="n">
        <v>37457</v>
      </c>
      <c r="B37459" t="inlineStr">
        <is>
          <t>cfworker</t>
        </is>
      </c>
      <c r="C37459" t="n">
        <v>15</v>
      </c>
      <c r="D37459" t="inlineStr">
        <is>
          <t>{'@cfworker~jwt', 'python-cfworker', '@cfworker~web-router'}</t>
        </is>
      </c>
    </row>
    <row r="37460">
      <c r="A37460" s="1" t="n">
        <v>37458</v>
      </c>
      <c r="B37460" t="inlineStr">
        <is>
          <t>qudian</t>
        </is>
      </c>
      <c r="C37460" t="n">
        <v>15</v>
      </c>
      <c r="D37460" t="inlineStr">
        <is>
          <t>{'@qudian_mobile~qd-react-native-webview', '@qudian_mobile~qd-react-native-upgrade-tools', '@qudian_mobile~react-native-dialog'}</t>
        </is>
      </c>
    </row>
    <row r="37461">
      <c r="A37461" s="1" t="n">
        <v>37459</v>
      </c>
      <c r="B37461" t="inlineStr">
        <is>
          <t>sleuth</t>
        </is>
      </c>
      <c r="C37461" t="n">
        <v>15</v>
      </c>
      <c r="D37461" t="inlineStr">
        <is>
          <t>{'node-sleuth', 'emoji-sleuth-or-spy', 'browser-sleuth'}</t>
        </is>
      </c>
    </row>
    <row r="37462">
      <c r="A37462" s="1" t="n">
        <v>37460</v>
      </c>
      <c r="B37462" t="inlineStr">
        <is>
          <t>ohana</t>
        </is>
      </c>
      <c r="C37462" t="n">
        <v>15</v>
      </c>
      <c r="D37462" t="inlineStr">
        <is>
          <t>{'ohana-web-components', 'ohana-ui', '@ohanapediatrics~react-volume-meter'}</t>
        </is>
      </c>
    </row>
    <row r="37463">
      <c r="A37463" s="1" t="n">
        <v>37461</v>
      </c>
      <c r="B37463" t="inlineStr">
        <is>
          <t>olefriis</t>
        </is>
      </c>
      <c r="C37463" t="n">
        <v>15</v>
      </c>
      <c r="D37463" t="inlineStr">
        <is>
          <t>{'@olefriis-test-org~test-package', '@olefriis~olefriis-test-package-for-search', '@olefriis~depending-package'}</t>
        </is>
      </c>
    </row>
    <row r="37464">
      <c r="A37464" s="1" t="n">
        <v>37462</v>
      </c>
      <c r="B37464" t="inlineStr">
        <is>
          <t>cmo</t>
        </is>
      </c>
      <c r="C37464" t="n">
        <v>15</v>
      </c>
      <c r="D37464" t="inlineStr">
        <is>
          <t>{'cmo_allocation', 'cmohashnavigation', 'cmoscrollanimation'}</t>
        </is>
      </c>
    </row>
    <row r="37465">
      <c r="A37465" s="1" t="n">
        <v>37463</v>
      </c>
      <c r="B37465" t="inlineStr">
        <is>
          <t>tigers</t>
        </is>
      </c>
      <c r="C37465" t="n">
        <v>15</v>
      </c>
      <c r="D37465" t="inlineStr">
        <is>
          <t>{'@tigers~abc', 'tigersrankingservice', '@tigers~util'}</t>
        </is>
      </c>
    </row>
    <row r="37466">
      <c r="A37466" s="1" t="n">
        <v>37464</v>
      </c>
      <c r="B37466" t="inlineStr">
        <is>
          <t>dvlpr</t>
        </is>
      </c>
      <c r="C37466" t="n">
        <v>15</v>
      </c>
      <c r="D37466" t="inlineStr">
        <is>
          <t>{'@igor.dvlpr~unc-path', '@igor.dvlpr~chars-in-string', '@igor.dvlpr~comment-it'}</t>
        </is>
      </c>
    </row>
    <row r="37467">
      <c r="A37467" s="1" t="n">
        <v>37465</v>
      </c>
      <c r="B37467" t="inlineStr">
        <is>
          <t>connectwise</t>
        </is>
      </c>
      <c r="C37467" t="n">
        <v>15</v>
      </c>
      <c r="D37467" t="inlineStr">
        <is>
          <t>{'fusion-connectwise', 'connectwise-despacio-lib', 'connectwise-rest-api'}</t>
        </is>
      </c>
    </row>
    <row r="37468">
      <c r="A37468" s="1" t="n">
        <v>37466</v>
      </c>
      <c r="B37468" t="inlineStr">
        <is>
          <t>driving</t>
        </is>
      </c>
      <c r="C37468" t="n">
        <v>15</v>
      </c>
      <c r="D37468" t="inlineStr">
        <is>
          <t>{'howsmydriving-nyc', 'pytest-drivings', 'howsmydriving-twitter'}</t>
        </is>
      </c>
    </row>
    <row r="37469">
      <c r="A37469" s="1" t="n">
        <v>37467</v>
      </c>
      <c r="B37469" t="inlineStr">
        <is>
          <t>burgers</t>
        </is>
      </c>
      <c r="C37469" t="n">
        <v>15</v>
      </c>
      <c r="D37469" t="inlineStr">
        <is>
          <t>{'@jeroenburgers~card', '@jeroenburgers~button', 'react-animated-burgers'}</t>
        </is>
      </c>
    </row>
    <row r="37470">
      <c r="A37470" s="1" t="n">
        <v>37468</v>
      </c>
      <c r="B37470" t="inlineStr">
        <is>
          <t>fmtjs</t>
        </is>
      </c>
      <c r="C37470" t="n">
        <v>15</v>
      </c>
      <c r="D37470" t="inlineStr">
        <is>
          <t>{'fmtjs-att-pass-flat', 'fmtjs-att', 'fmtjs-att-render-text'}</t>
        </is>
      </c>
    </row>
    <row r="37471">
      <c r="A37471" s="1" t="n">
        <v>37469</v>
      </c>
      <c r="B37471" t="inlineStr">
        <is>
          <t>timekeeper</t>
        </is>
      </c>
      <c r="C37471" t="n">
        <v>15</v>
      </c>
      <c r="D37471" t="inlineStr">
        <is>
          <t>{'react-timekeeper', 'react-native-timekeeper', 'react-native-timekeeper-new'}</t>
        </is>
      </c>
    </row>
    <row r="37472">
      <c r="A37472" s="1" t="n">
        <v>37470</v>
      </c>
      <c r="B37472" t="inlineStr">
        <is>
          <t>haxcms</t>
        </is>
      </c>
      <c r="C37472" t="n">
        <v>15</v>
      </c>
      <c r="D37472" t="inlineStr">
        <is>
          <t>{'@haxcms~migrate-drupal', '@haxcms~migrate-gitbook', '@haxcms~migrate-elmsln'}</t>
        </is>
      </c>
    </row>
    <row r="37473">
      <c r="A37473" s="1" t="n">
        <v>37471</v>
      </c>
      <c r="B37473" t="inlineStr">
        <is>
          <t>stackexchange</t>
        </is>
      </c>
      <c r="C37473" t="n">
        <v>15</v>
      </c>
      <c r="D37473" t="inlineStr">
        <is>
          <t>{'@datafire~stackexchange', 'erdblock-stackexchange', '@userscripters~stackexchange-global-types'}</t>
        </is>
      </c>
    </row>
    <row r="37474">
      <c r="A37474" s="1" t="n">
        <v>37472</v>
      </c>
      <c r="B37474" t="inlineStr">
        <is>
          <t>ncm</t>
        </is>
      </c>
      <c r="C37474" t="n">
        <v>15</v>
      </c>
      <c r="D37474" t="inlineStr">
        <is>
          <t>{'@nodesource~ncm-ci', 'ncm-cli', '@nodesource~ncm-proxy'}</t>
        </is>
      </c>
    </row>
    <row r="37475">
      <c r="A37475" s="1" t="n">
        <v>37473</v>
      </c>
      <c r="B37475" t="inlineStr">
        <is>
          <t>itoo</t>
        </is>
      </c>
      <c r="C37475" t="n">
        <v>15</v>
      </c>
      <c r="D37475" t="inlineStr">
        <is>
          <t>{'ng-itoo-datagrid', 'neu-itoo-search', 'ng2-itoo-behavor-analys'}</t>
        </is>
      </c>
    </row>
    <row r="37476">
      <c r="A37476" s="1" t="n">
        <v>37474</v>
      </c>
      <c r="B37476" t="inlineStr">
        <is>
          <t>jsfiddle</t>
        </is>
      </c>
      <c r="C37476" t="n">
        <v>15</v>
      </c>
      <c r="D37476" t="inlineStr">
        <is>
          <t>{'jsfiddle-factory', 'vue-jsfiddle', 'jsfiddle-to-git'}</t>
        </is>
      </c>
    </row>
    <row r="37477">
      <c r="A37477" s="1" t="n">
        <v>37475</v>
      </c>
      <c r="B37477" t="inlineStr">
        <is>
          <t>libro</t>
        </is>
      </c>
      <c r="C37477" t="n">
        <v>15</v>
      </c>
      <c r="D37477" t="inlineStr">
        <is>
          <t>{'apilibro_roy', 'moudulo-libro', 'lion-ellibro-783'}</t>
        </is>
      </c>
    </row>
    <row r="37478">
      <c r="A37478" s="1" t="n">
        <v>37476</v>
      </c>
      <c r="B37478" t="inlineStr">
        <is>
          <t>phoenixreisen</t>
        </is>
      </c>
      <c r="C37478" t="n">
        <v>15</v>
      </c>
      <c r="D37478" t="inlineStr">
        <is>
          <t>{'@phoenixreisen~accordion', '@phoenixreisen~modal', '@phoenixreisen~fuzzy-input'}</t>
        </is>
      </c>
    </row>
    <row r="37479">
      <c r="A37479" s="1" t="n">
        <v>37477</v>
      </c>
      <c r="B37479" t="inlineStr">
        <is>
          <t>zhoukaoyi</t>
        </is>
      </c>
      <c r="C37479" t="n">
        <v>15</v>
      </c>
      <c r="D37479" t="inlineStr">
        <is>
          <t>{'dyf_zhoukaoyi', 'zhoukaoyi-ccc', 'zhoukaoyi_ldy'}</t>
        </is>
      </c>
    </row>
    <row r="37480">
      <c r="A37480" s="1" t="n">
        <v>37478</v>
      </c>
      <c r="B37480" t="inlineStr">
        <is>
          <t>eove</t>
        </is>
      </c>
      <c r="C37480" t="n">
        <v>15</v>
      </c>
      <c r="D37480" t="inlineStr">
        <is>
          <t>{'@eove~power-supply-com', '@eove~flow-analyzer-com-talk', '@eove~power-supply-com-talk'}</t>
        </is>
      </c>
    </row>
    <row r="37481">
      <c r="A37481" s="1" t="n">
        <v>37479</v>
      </c>
      <c r="B37481" t="inlineStr">
        <is>
          <t>fok</t>
        </is>
      </c>
      <c r="C37481" t="n">
        <v>15</v>
      </c>
      <c r="D37481" t="inlineStr">
        <is>
          <t>{'fokan-ui', 'nl.fokkezb.pulltorefresh', 'fokis'}</t>
        </is>
      </c>
    </row>
    <row r="37482">
      <c r="A37482" s="1" t="n">
        <v>37480</v>
      </c>
      <c r="B37482" t="inlineStr">
        <is>
          <t>forklift</t>
        </is>
      </c>
      <c r="C37482" t="n">
        <v>15</v>
      </c>
      <c r="D37482" t="inlineStr">
        <is>
          <t>{'forklift.js', 'stackerjs-forklift', 'docker-forklift'}</t>
        </is>
      </c>
    </row>
    <row r="37483">
      <c r="A37483" s="1" t="n">
        <v>37481</v>
      </c>
      <c r="B37483" t="inlineStr">
        <is>
          <t>bradford</t>
        </is>
      </c>
      <c r="C37483" t="n">
        <v>15</v>
      </c>
      <c r="D37483" t="inlineStr">
        <is>
          <t>{'rbradford-compodoc', '@bradfordlemley~react-dev-utils', '@bradfordlemley~react-scripts'}</t>
        </is>
      </c>
    </row>
    <row r="37484">
      <c r="A37484" s="1" t="n">
        <v>37482</v>
      </c>
      <c r="B37484" t="inlineStr">
        <is>
          <t>teaching</t>
        </is>
      </c>
      <c r="C37484" t="n">
        <v>15</v>
      </c>
      <c r="D37484" t="inlineStr">
        <is>
          <t>{'atscntrb-hx-teaching-bucs', '@spark100~teaching-add-question', '@teachingstrategies~strapi-middleware-cache'}</t>
        </is>
      </c>
    </row>
    <row r="37485">
      <c r="A37485" s="1" t="n">
        <v>37483</v>
      </c>
      <c r="B37485" t="inlineStr">
        <is>
          <t>frozor</t>
        </is>
      </c>
      <c r="C37485" t="n">
        <v>15</v>
      </c>
      <c r="D37485" t="inlineStr">
        <is>
          <t>{'frozor-websocket', 'frozor-hybrid', 'frozor-slack-message-components'}</t>
        </is>
      </c>
    </row>
    <row r="37486">
      <c r="A37486" s="1" t="n">
        <v>37484</v>
      </c>
      <c r="B37486" t="inlineStr">
        <is>
          <t>coinlib</t>
        </is>
      </c>
      <c r="C37486" t="n">
        <v>15</v>
      </c>
      <c r="D37486" t="inlineStr">
        <is>
          <t>{'@bitaccess~coinlib-tron', '@bitaccess~coinlib-litecoin', 'coinlib'}</t>
        </is>
      </c>
    </row>
    <row r="37487">
      <c r="A37487" s="1" t="n">
        <v>37485</v>
      </c>
      <c r="B37487" t="inlineStr">
        <is>
          <t>owp</t>
        </is>
      </c>
      <c r="C37487" t="n">
        <v>15</v>
      </c>
      <c r="D37487" t="inlineStr">
        <is>
          <t>{'owp.dn', 'owp.workers', 'owp.rm'}</t>
        </is>
      </c>
    </row>
    <row r="37488">
      <c r="A37488" s="1" t="n">
        <v>37486</v>
      </c>
      <c r="B37488" t="inlineStr">
        <is>
          <t>flowing</t>
        </is>
      </c>
      <c r="C37488" t="n">
        <v>15</v>
      </c>
      <c r="D37488" t="inlineStr">
        <is>
          <t>{'@flowingcode~fc-applayout', 'waterflowing-egg-basic', '@luwenxull~flowing'}</t>
        </is>
      </c>
    </row>
    <row r="37489">
      <c r="A37489" s="1" t="n">
        <v>37487</v>
      </c>
      <c r="B37489" t="inlineStr">
        <is>
          <t>stean</t>
        </is>
      </c>
      <c r="C37489" t="n">
        <v>15</v>
      </c>
      <c r="D37489" t="inlineStr">
        <is>
          <t>{'dsr-package-stean-rabis-aflaj-drain', 'test-mlw1-taggy-stean', 'test-mlw2-taggy-stean-dep'}</t>
        </is>
      </c>
    </row>
    <row r="37490">
      <c r="A37490" s="1" t="n">
        <v>37488</v>
      </c>
      <c r="B37490" t="inlineStr">
        <is>
          <t>jps</t>
        </is>
      </c>
      <c r="C37490" t="n">
        <v>15</v>
      </c>
      <c r="D37490" t="inlineStr">
        <is>
          <t>{'generator-jps-site', 'jps-ds', '@antoniojps~passport-identityua'}</t>
        </is>
      </c>
    </row>
    <row r="37491">
      <c r="A37491" s="1" t="n">
        <v>37489</v>
      </c>
      <c r="B37491" t="inlineStr">
        <is>
          <t>lazyloader</t>
        </is>
      </c>
      <c r="C37491" t="n">
        <v>15</v>
      </c>
      <c r="D37491" t="inlineStr">
        <is>
          <t>{'metalsmith-lazyloader', 'node-lazyloader', 'graphql-lazyloader'}</t>
        </is>
      </c>
    </row>
    <row r="37492">
      <c r="A37492" s="1" t="n">
        <v>37490</v>
      </c>
      <c r="B37492" t="inlineStr">
        <is>
          <t>jiess</t>
        </is>
      </c>
      <c r="C37492" t="n">
        <v>15</v>
      </c>
      <c r="D37492" t="inlineStr">
        <is>
          <t>{'@jiess~navigation', '@jiess~router', 'jiess-core'}</t>
        </is>
      </c>
    </row>
    <row r="37493">
      <c r="A37493" s="1" t="n">
        <v>37491</v>
      </c>
      <c r="B37493" t="inlineStr">
        <is>
          <t>conflicted</t>
        </is>
      </c>
      <c r="C37493" t="n">
        <v>15</v>
      </c>
      <c r="D37493" t="inlineStr">
        <is>
          <t>{'@isaacs~test-conflicted-optional-peer-dep-meta-peer', 'conflicted', '@isaacs~conflicted-peer-optional-from-dev-dep-b'}</t>
        </is>
      </c>
    </row>
    <row r="37494">
      <c r="A37494" s="1" t="n">
        <v>37492</v>
      </c>
      <c r="B37494" t="inlineStr">
        <is>
          <t>ngcore</t>
        </is>
      </c>
      <c r="C37494" t="n">
        <v>15</v>
      </c>
      <c r="D37494" t="inlineStr">
        <is>
          <t>{'@ngcore~core', '@ngcore~time', '@ngcore~lazy'}</t>
        </is>
      </c>
    </row>
    <row r="37495">
      <c r="A37495" s="1" t="n">
        <v>37493</v>
      </c>
      <c r="B37495" t="inlineStr">
        <is>
          <t>keh</t>
        </is>
      </c>
      <c r="C37495" t="n">
        <v>15</v>
      </c>
      <c r="D37495" t="inlineStr">
        <is>
          <t>{'atscntrb-keh-libwebsockets', '@cekeh~github-repos', 'jinkeh-plugin-customerservice'}</t>
        </is>
      </c>
    </row>
    <row r="37496">
      <c r="A37496" s="1" t="n">
        <v>37494</v>
      </c>
      <c r="B37496" t="inlineStr">
        <is>
          <t>offshore</t>
        </is>
      </c>
      <c r="C37496" t="n">
        <v>15</v>
      </c>
      <c r="D37496" t="inlineStr">
        <is>
          <t>{'sails-hook-pubsub-offshore', 'sails-hook-autoreload-offshore', 'offshore'}</t>
        </is>
      </c>
    </row>
    <row r="37497">
      <c r="A37497" s="1" t="n">
        <v>37495</v>
      </c>
      <c r="B37497" t="inlineStr">
        <is>
          <t>uplatform</t>
        </is>
      </c>
      <c r="C37497" t="n">
        <v>15</v>
      </c>
      <c r="D37497" t="inlineStr">
        <is>
          <t>{'@uplatform~pg', '@uplatform~tracing', '@uplatform~container'}</t>
        </is>
      </c>
    </row>
    <row r="37498">
      <c r="A37498" s="1" t="n">
        <v>37496</v>
      </c>
      <c r="B37498" t="inlineStr">
        <is>
          <t>cloudevents</t>
        </is>
      </c>
      <c r="C37498" t="n">
        <v>15</v>
      </c>
      <c r="D37498" t="inlineStr">
        <is>
          <t>{'@types~cloudevents-sdk', 'cloudevents-extend-api', 'django-signals-cloudevents'}</t>
        </is>
      </c>
    </row>
    <row r="37499">
      <c r="A37499" s="1" t="n">
        <v>37497</v>
      </c>
      <c r="B37499" t="inlineStr">
        <is>
          <t>sudsy</t>
        </is>
      </c>
      <c r="C37499" t="n">
        <v>15</v>
      </c>
      <c r="D37499" t="inlineStr">
        <is>
          <t>{'dsr-delete-wubwub-stows-jinns-clots-sudsy', '@malware-test-sudsy-saugh~dsr-package-public-sudsy-saugh', 'dsr-rollback-package-evade-amuck-obeah-sudsy'}</t>
        </is>
      </c>
    </row>
    <row r="37500">
      <c r="A37500" s="1" t="n">
        <v>37498</v>
      </c>
      <c r="B37500" t="inlineStr">
        <is>
          <t>nxpm</t>
        </is>
      </c>
      <c r="C37500" t="n">
        <v>15</v>
      </c>
      <c r="D37500" t="inlineStr">
        <is>
          <t>{'@nxpm-sandbox~cli', '@nxpm~cli', '@nxpm~ci'}</t>
        </is>
      </c>
    </row>
    <row r="37501">
      <c r="A37501" s="1" t="n">
        <v>37499</v>
      </c>
      <c r="B37501" t="inlineStr">
        <is>
          <t>micburks</t>
        </is>
      </c>
      <c r="C37501" t="n">
        <v>15</v>
      </c>
      <c r="D37501" t="inlineStr">
        <is>
          <t>{'@micburks~test', '@micburks~serve-output', '@micburks~coin-op-react'}</t>
        </is>
      </c>
    </row>
    <row r="37502">
      <c r="A37502" s="1" t="n">
        <v>37500</v>
      </c>
      <c r="B37502" t="inlineStr">
        <is>
          <t>throttling</t>
        </is>
      </c>
      <c r="C37502" t="n">
        <v>15</v>
      </c>
      <c r="D37502" t="inlineStr">
        <is>
          <t>{'wix-express-throttling', 'nothrottling-dl', 'hapi-throttling'}</t>
        </is>
      </c>
    </row>
    <row r="37503">
      <c r="A37503" s="1" t="n">
        <v>37501</v>
      </c>
      <c r="B37503" t="inlineStr">
        <is>
          <t>tual</t>
        </is>
      </c>
      <c r="C37503" t="n">
        <v>15</v>
      </c>
      <c r="D37503" t="inlineStr">
        <is>
          <t>{'tualo-extjs-socketio', 'tualo-commander', 'tualo-barcode'}</t>
        </is>
      </c>
    </row>
    <row r="37504">
      <c r="A37504" s="1" t="n">
        <v>37502</v>
      </c>
      <c r="B37504" t="inlineStr">
        <is>
          <t>skyway</t>
        </is>
      </c>
      <c r="C37504" t="n">
        <v>15</v>
      </c>
      <c r="D37504" t="inlineStr">
        <is>
          <t>{'retyped-skyway-tsd-ambient', 'skyway-siru-client', 'skyway-siru-device'}</t>
        </is>
      </c>
    </row>
    <row r="37505">
      <c r="A37505" s="1" t="n">
        <v>37503</v>
      </c>
      <c r="B37505" t="inlineStr">
        <is>
          <t>fn2</t>
        </is>
      </c>
      <c r="C37505" t="n">
        <v>15</v>
      </c>
      <c r="D37505" t="inlineStr">
        <is>
          <t>{'@fn2~boiler', '@fn2~cors-worker', '@fn2~render'}</t>
        </is>
      </c>
    </row>
    <row r="37506">
      <c r="A37506" s="1" t="n">
        <v>37504</v>
      </c>
      <c r="B37506" t="inlineStr">
        <is>
          <t>devcentral</t>
        </is>
      </c>
      <c r="C37506" t="n">
        <v>15</v>
      </c>
      <c r="D37506" t="inlineStr">
        <is>
          <t>{'@f5devcentral~atg-shared-utilities', '@f5devcentral~eslint-config-f5-atg', '@f5devcentral~f5-cloud-libs-openstack'}</t>
        </is>
      </c>
    </row>
    <row r="37507">
      <c r="A37507" s="1" t="n">
        <v>37505</v>
      </c>
      <c r="B37507" t="inlineStr">
        <is>
          <t>vidalii</t>
        </is>
      </c>
      <c r="C37507" t="n">
        <v>15</v>
      </c>
      <c r="D37507" t="inlineStr">
        <is>
          <t>{'@vidalii~ms-server', '@vidalii~version-backend', 'vidalii-ms-frontend-app'}</t>
        </is>
      </c>
    </row>
    <row r="37508">
      <c r="A37508" s="1" t="n">
        <v>37506</v>
      </c>
      <c r="B37508" t="inlineStr">
        <is>
          <t>mangoebike</t>
        </is>
      </c>
      <c r="C37508" t="n">
        <v>15</v>
      </c>
      <c r="D37508" t="inlineStr">
        <is>
          <t>{'@mangoebike~ots', '@mangoebike~apis-no1206.service.core', '@mangoebike~poolish-client-enhancer'}</t>
        </is>
      </c>
    </row>
    <row r="37509">
      <c r="A37509" s="1" t="n">
        <v>37507</v>
      </c>
      <c r="B37509" t="inlineStr">
        <is>
          <t>logcat</t>
        </is>
      </c>
      <c r="C37509" t="n">
        <v>15</v>
      </c>
      <c r="D37509" t="inlineStr">
        <is>
          <t>{'logcat-browser', 'logcat-parse', 'j-logcat'}</t>
        </is>
      </c>
    </row>
    <row r="37510">
      <c r="A37510" s="1" t="n">
        <v>37508</v>
      </c>
      <c r="B37510" t="inlineStr">
        <is>
          <t>hello2</t>
        </is>
      </c>
      <c r="C37510" t="n">
        <v>15</v>
      </c>
      <c r="D37510" t="inlineStr">
        <is>
          <t>{'hello2', '@lerna-test-pahund2~hello2', 'npm-hello2'}</t>
        </is>
      </c>
    </row>
    <row r="37511">
      <c r="A37511" s="1" t="n">
        <v>37509</v>
      </c>
      <c r="B37511" t="inlineStr">
        <is>
          <t>rosario</t>
        </is>
      </c>
      <c r="C37511" t="n">
        <v>15</v>
      </c>
      <c r="D37511" t="inlineStr">
        <is>
          <t>{'typeface-rosario', 'fontsource-rosario', '@expo-google-fonts~rosario'}</t>
        </is>
      </c>
    </row>
    <row r="37512">
      <c r="A37512" s="1" t="n">
        <v>37510</v>
      </c>
      <c r="B37512" t="inlineStr">
        <is>
          <t>h47</t>
        </is>
      </c>
      <c r="C37512" t="n">
        <v>15</v>
      </c>
      <c r="D37512" t="inlineStr">
        <is>
          <t>{'@19h47~checkbox', '@19h47~radios', '@19h47~file'}</t>
        </is>
      </c>
    </row>
    <row r="37513">
      <c r="A37513" s="1" t="n">
        <v>37511</v>
      </c>
      <c r="B37513" t="inlineStr">
        <is>
          <t>garen</t>
        </is>
      </c>
      <c r="C37513" t="n">
        <v>15</v>
      </c>
      <c r="D37513" t="inlineStr">
        <is>
          <t>{'@dorgaren~react-vs-tree', 'garenloadmorecnf', 'garen-loadmore-fixed'}</t>
        </is>
      </c>
    </row>
    <row r="37514">
      <c r="A37514" s="1" t="n">
        <v>37512</v>
      </c>
      <c r="B37514" t="inlineStr">
        <is>
          <t>userdata</t>
        </is>
      </c>
      <c r="C37514" t="n">
        <v>15</v>
      </c>
      <c r="D37514" t="inlineStr">
        <is>
          <t>{'userdata-cool', '@gem-mine~userdata-util', 'ageliaco-p10userdata'}</t>
        </is>
      </c>
    </row>
    <row r="37515">
      <c r="A37515" s="1" t="n">
        <v>37513</v>
      </c>
      <c r="B37515" t="inlineStr">
        <is>
          <t>charter</t>
        </is>
      </c>
      <c r="C37515" t="n">
        <v>15</v>
      </c>
      <c r="D37515" t="inlineStr">
        <is>
          <t>{'chord-charter', 'ngx-charter', 'charter'}</t>
        </is>
      </c>
    </row>
    <row r="37516">
      <c r="A37516" s="1" t="n">
        <v>37514</v>
      </c>
      <c r="B37516" t="inlineStr">
        <is>
          <t>wyre</t>
        </is>
      </c>
      <c r="C37516" t="n">
        <v>15</v>
      </c>
      <c r="D37516" t="inlineStr">
        <is>
          <t>{'rewyre', 'wyre-api', '@wyre~api'}</t>
        </is>
      </c>
    </row>
    <row r="37517">
      <c r="A37517" s="1" t="n">
        <v>37515</v>
      </c>
      <c r="B37517" t="inlineStr">
        <is>
          <t>penske</t>
        </is>
      </c>
      <c r="C37517" t="n">
        <v>15</v>
      </c>
      <c r="D37517" t="inlineStr">
        <is>
          <t>{'@penskemediacorp~larva', '@penskemediacorp~eslint-config', '@penskemediacorp~stylelint-css-algorithms'}</t>
        </is>
      </c>
    </row>
    <row r="37518">
      <c r="A37518" s="1" t="n">
        <v>37516</v>
      </c>
      <c r="B37518" t="inlineStr">
        <is>
          <t>stamper</t>
        </is>
      </c>
      <c r="C37518" t="n">
        <v>15</v>
      </c>
      <c r="D37518" t="inlineStr">
        <is>
          <t>{'logstamper', 'git-commit-stamper', 'console-timestamper'}</t>
        </is>
      </c>
    </row>
    <row r="37519">
      <c r="A37519" s="1" t="n">
        <v>37517</v>
      </c>
      <c r="B37519" t="inlineStr">
        <is>
          <t>monge</t>
        </is>
      </c>
      <c r="C37519" t="n">
        <v>15</v>
      </c>
      <c r="D37519" t="inlineStr">
        <is>
          <t>{'autocomplete-mongeriot', '@mongez~http', 'mqttjs-mongeriot'}</t>
        </is>
      </c>
    </row>
    <row r="37520">
      <c r="A37520" s="1" t="n">
        <v>37518</v>
      </c>
      <c r="B37520" t="inlineStr">
        <is>
          <t>credstash</t>
        </is>
      </c>
      <c r="C37520" t="n">
        <v>15</v>
      </c>
      <c r="D37520" t="inlineStr">
        <is>
          <t>{'@secretary~credstash', 'credstash', 'feathers-credstash'}</t>
        </is>
      </c>
    </row>
    <row r="37521">
      <c r="A37521" s="1" t="n">
        <v>37519</v>
      </c>
      <c r="B37521" t="inlineStr">
        <is>
          <t>bastien</t>
        </is>
      </c>
      <c r="C37521" t="n">
        <v>15</v>
      </c>
      <c r="D37521" t="inlineStr">
        <is>
          <t>{'bastien-versioning', '@bastienrobert~clock', '@bastienrobert~state'}</t>
        </is>
      </c>
    </row>
    <row r="37522">
      <c r="A37522" s="1" t="n">
        <v>37520</v>
      </c>
      <c r="B37522" t="inlineStr">
        <is>
          <t>yod</t>
        </is>
      </c>
      <c r="C37522" t="n">
        <v>15</v>
      </c>
      <c r="D37522" t="inlineStr">
        <is>
          <t>{'yodlee-react-hook', 'yod', 'calculator-yodsapat'}</t>
        </is>
      </c>
    </row>
    <row r="37523">
      <c r="A37523" s="1" t="n">
        <v>37521</v>
      </c>
      <c r="B37523" t="inlineStr">
        <is>
          <t>verror</t>
        </is>
      </c>
      <c r="C37523" t="n">
        <v>15</v>
      </c>
      <c r="D37523" t="inlineStr">
        <is>
          <t>{'winston-verror-format', 'silent-verror', 'verror-without-sprintf'}</t>
        </is>
      </c>
    </row>
    <row r="37524">
      <c r="A37524" s="1" t="n">
        <v>37522</v>
      </c>
      <c r="B37524" t="inlineStr">
        <is>
          <t>bazz</t>
        </is>
      </c>
      <c r="C37524" t="n">
        <v>15</v>
      </c>
      <c r="D37524" t="inlineStr">
        <is>
          <t>{'@rust-fizzbuzz-wasm~rust-fizzbazz-wasm', 'pedropbazzo', '@rbarbazz~module-b'}</t>
        </is>
      </c>
    </row>
    <row r="37525">
      <c r="A37525" s="1" t="n">
        <v>37523</v>
      </c>
      <c r="B37525" t="inlineStr">
        <is>
          <t>iol</t>
        </is>
      </c>
      <c r="C37525" t="n">
        <v>15</v>
      </c>
      <c r="D37525" t="inlineStr">
        <is>
          <t>{'iol-link', '@nbouliol~test-versions', 'filipniziol-frame-print'}</t>
        </is>
      </c>
    </row>
    <row r="37526">
      <c r="A37526" s="1" t="n">
        <v>37524</v>
      </c>
      <c r="B37526" t="inlineStr">
        <is>
          <t>launchd</t>
        </is>
      </c>
      <c r="C37526" t="n">
        <v>15</v>
      </c>
      <c r="D37526" t="inlineStr">
        <is>
          <t>{'launchd-generator', 'node-launchd', 'launchd.plist'}</t>
        </is>
      </c>
    </row>
    <row r="37527">
      <c r="A37527" s="1" t="n">
        <v>37525</v>
      </c>
      <c r="B37527" t="inlineStr">
        <is>
          <t>vnext</t>
        </is>
      </c>
      <c r="C37527" t="n">
        <v>15</v>
      </c>
      <c r="D37527" t="inlineStr">
        <is>
          <t>{'thor-io.vnext', 'fluent-graph-vnext', 'thor-io.vnext.nodejs-client'}</t>
        </is>
      </c>
    </row>
    <row r="37528">
      <c r="A37528" s="1" t="n">
        <v>37526</v>
      </c>
      <c r="B37528" t="inlineStr">
        <is>
          <t>shuji</t>
        </is>
      </c>
      <c r="C37528" t="n">
        <v>15</v>
      </c>
      <c r="D37528" t="inlineStr">
        <is>
          <t>{'@ermish~shuji', 'shuji', '@ermish~parcel-transformer-shuji'}</t>
        </is>
      </c>
    </row>
    <row r="37529">
      <c r="A37529" s="1" t="n">
        <v>37527</v>
      </c>
      <c r="B37529" t="inlineStr">
        <is>
          <t>zly</t>
        </is>
      </c>
      <c r="C37529" t="n">
        <v>15</v>
      </c>
      <c r="D37529" t="inlineStr">
        <is>
          <t>{'zly.js', 'tooltips-zly', 'it.china-zly'}</t>
        </is>
      </c>
    </row>
    <row r="37530">
      <c r="A37530" s="1" t="n">
        <v>37528</v>
      </c>
      <c r="B37530" t="inlineStr">
        <is>
          <t>selfkey</t>
        </is>
      </c>
      <c r="C37530" t="n">
        <v>15</v>
      </c>
      <c r="D37530" t="inlineStr">
        <is>
          <t>{'@selfkey~lws-react-client', 'passport-selfkey', '@selfkey~lws-vue-client'}</t>
        </is>
      </c>
    </row>
    <row r="37531">
      <c r="A37531" s="1" t="n">
        <v>37529</v>
      </c>
      <c r="B37531" t="inlineStr">
        <is>
          <t>adjectives</t>
        </is>
      </c>
      <c r="C37531" t="n">
        <v>15</v>
      </c>
      <c r="D37531" t="inlineStr">
        <is>
          <t>{'french-adjectives-wrapper', '@extra-wordnet.english~adjectives', 'spanish-adjectives'}</t>
        </is>
      </c>
    </row>
    <row r="37532">
      <c r="A37532" s="1" t="n">
        <v>37530</v>
      </c>
      <c r="B37532" t="inlineStr">
        <is>
          <t>viewer2</t>
        </is>
      </c>
      <c r="C37532" t="n">
        <v>15</v>
      </c>
      <c r="D37532" t="inlineStr">
        <is>
          <t>{'@lunit~insight-viewer2', 'ngx-json-viewer2', '@bimdata~viewer2d'}</t>
        </is>
      </c>
    </row>
    <row r="37533">
      <c r="A37533" s="1" t="n">
        <v>37531</v>
      </c>
      <c r="B37533" t="inlineStr">
        <is>
          <t>cium</t>
        </is>
      </c>
      <c r="C37533" t="n">
        <v>15</v>
      </c>
      <c r="D37533" t="inlineStr">
        <is>
          <t>{'@stroncium~procfs', '@luxcium~parallel-mapping', 'iex-luxcium-api'}</t>
        </is>
      </c>
    </row>
    <row r="37534">
      <c r="A37534" s="1" t="n">
        <v>37532</v>
      </c>
      <c r="B37534" t="inlineStr">
        <is>
          <t>jollof</t>
        </is>
      </c>
      <c r="C37534" t="n">
        <v>15</v>
      </c>
      <c r="D37534" t="inlineStr">
        <is>
          <t>{'koa-jollof-router', 'jollof-data-arangodb', 'jollof-spice-auth'}</t>
        </is>
      </c>
    </row>
    <row r="37535">
      <c r="A37535" s="1" t="n">
        <v>37533</v>
      </c>
      <c r="B37535" t="inlineStr">
        <is>
          <t>henson</t>
        </is>
      </c>
      <c r="C37535" t="n">
        <v>15</v>
      </c>
      <c r="D37535" t="inlineStr">
        <is>
          <t>{'@henson~common', '@henson~distributed', 'henson-sentry'}</t>
        </is>
      </c>
    </row>
    <row r="37536">
      <c r="A37536" s="1" t="n">
        <v>37534</v>
      </c>
      <c r="B37536" t="inlineStr">
        <is>
          <t>tronics</t>
        </is>
      </c>
      <c r="C37536" t="n">
        <v>15</v>
      </c>
      <c r="D37536" t="inlineStr">
        <is>
          <t>{'@artronics~eds-gfx', 'hextronics-shared-react-components', 'pxt-chibitronics'}</t>
        </is>
      </c>
    </row>
    <row r="37537">
      <c r="A37537" s="1" t="n">
        <v>37535</v>
      </c>
      <c r="B37537" t="inlineStr">
        <is>
          <t>prabhu</t>
        </is>
      </c>
      <c r="C37537" t="n">
        <v>15</v>
      </c>
      <c r="D37537" t="inlineStr">
        <is>
          <t>{'censorify-prabhu', '@pragathi_prabhu~network_util', 'prabhu-calendar'}</t>
        </is>
      </c>
    </row>
    <row r="37538">
      <c r="A37538" s="1" t="n">
        <v>37536</v>
      </c>
      <c r="B37538" t="inlineStr">
        <is>
          <t>fayre</t>
        </is>
      </c>
      <c r="C37538" t="n">
        <v>15</v>
      </c>
      <c r="D37538" t="inlineStr">
        <is>
          <t>{'test-mlw1-ictus-fayre', 'test-mlw2-ictus-fayre', 'test-mlw3-ictus-fayre'}</t>
        </is>
      </c>
    </row>
    <row r="37539">
      <c r="A37539" s="1" t="n">
        <v>37537</v>
      </c>
      <c r="B37539" t="inlineStr">
        <is>
          <t>newsletters</t>
        </is>
      </c>
      <c r="C37539" t="n">
        <v>15</v>
      </c>
      <c r="D37539" t="inlineStr">
        <is>
          <t>{'@parameter1~base-cms-marko-newsletters-omail', '@idigi~reaction-plugin-newsletters', '@parameter1~base-cms-marko-newsletters-gam'}</t>
        </is>
      </c>
    </row>
    <row r="37540">
      <c r="A37540" s="1" t="n">
        <v>37538</v>
      </c>
      <c r="B37540" t="inlineStr">
        <is>
          <t>lsb</t>
        </is>
      </c>
      <c r="C37540" t="n">
        <v>15</v>
      </c>
      <c r="D37540" t="inlineStr">
        <is>
          <t>{'ka-lsb-ds', 'lsb', 'lsb-release-fs'}</t>
        </is>
      </c>
    </row>
    <row r="37541">
      <c r="A37541" s="1" t="n">
        <v>37539</v>
      </c>
      <c r="B37541" t="inlineStr">
        <is>
          <t>ebml</t>
        </is>
      </c>
      <c r="C37541" t="n">
        <v>15</v>
      </c>
      <c r="D37541" t="inlineStr">
        <is>
          <t>{'python-ebml', 'simple-ebml-builder', '@morgas~ebml'}</t>
        </is>
      </c>
    </row>
    <row r="37542">
      <c r="A37542" s="1" t="n">
        <v>37540</v>
      </c>
      <c r="B37542" t="inlineStr">
        <is>
          <t>varint</t>
        </is>
      </c>
      <c r="C37542" t="n">
        <v>15</v>
      </c>
      <c r="D37542" t="inlineStr">
        <is>
          <t>{'varint', '@types~varint', 'ims-varint'}</t>
        </is>
      </c>
    </row>
    <row r="37543">
      <c r="A37543" s="1" t="n">
        <v>37541</v>
      </c>
      <c r="B37543" t="inlineStr">
        <is>
          <t>hlc</t>
        </is>
      </c>
      <c r="C37543" t="n">
        <v>15</v>
      </c>
      <c r="D37543" t="inlineStr">
        <is>
          <t>{'hlc-live-server', 'hlc-rich-editor', 'hlc-js-helpers'}</t>
        </is>
      </c>
    </row>
    <row r="37544">
      <c r="A37544" s="1" t="n">
        <v>37542</v>
      </c>
      <c r="B37544" t="inlineStr">
        <is>
          <t>wecode</t>
        </is>
      </c>
      <c r="C37544" t="n">
        <v>15</v>
      </c>
      <c r="D37544" t="inlineStr">
        <is>
          <t>{'@wecode~wlk-jsapi', '@wecode~jsapi-types-welink', '@wecode~wlk-cli'}</t>
        </is>
      </c>
    </row>
    <row r="37545">
      <c r="A37545" s="1" t="n">
        <v>37543</v>
      </c>
      <c r="B37545" t="inlineStr">
        <is>
          <t>vonbraunlabs</t>
        </is>
      </c>
      <c r="C37545" t="n">
        <v>15</v>
      </c>
      <c r="D37545" t="inlineStr">
        <is>
          <t>{'@vonbraunlabs~views', '@vonbraunlabs~drag-n-drop', '@vonbraunlabs~forms'}</t>
        </is>
      </c>
    </row>
    <row r="37546">
      <c r="A37546" s="1" t="n">
        <v>37544</v>
      </c>
      <c r="B37546" t="inlineStr">
        <is>
          <t>fpo</t>
        </is>
      </c>
      <c r="C37546" t="n">
        <v>15</v>
      </c>
      <c r="D37546" t="inlineStr">
        <is>
          <t>{'@nxmfpoc~editorial', '@fpoumian~number-formatter', 'sass-fpo'}</t>
        </is>
      </c>
    </row>
    <row r="37547">
      <c r="A37547" s="1" t="n">
        <v>37545</v>
      </c>
      <c r="B37547" t="inlineStr">
        <is>
          <t>kural</t>
        </is>
      </c>
      <c r="C37547" t="n">
        <v>15</v>
      </c>
      <c r="D37547" t="inlineStr">
        <is>
          <t>{'@openfonts~kurale_cyrillic-ext', '@compai~font-kurale', '@openfonts~kurale_latin-ext'}</t>
        </is>
      </c>
    </row>
    <row r="37548">
      <c r="A37548" s="1" t="n">
        <v>37546</v>
      </c>
      <c r="B37548" t="inlineStr">
        <is>
          <t>aurorats</t>
        </is>
      </c>
      <c r="C37548" t="n">
        <v>15</v>
      </c>
      <c r="D37548" t="inlineStr">
        <is>
          <t>{'@aurorats~pipe', '@aurorats~directive', '@aurorats~esmpack'}</t>
        </is>
      </c>
    </row>
    <row r="37549">
      <c r="A37549" s="1" t="n">
        <v>37547</v>
      </c>
      <c r="B37549" t="inlineStr">
        <is>
          <t>jta</t>
        </is>
      </c>
      <c r="C37549" t="n">
        <v>15</v>
      </c>
      <c r="D37549" t="inlineStr">
        <is>
          <t>{'@kpajtasev~json-bundler', '@kpajtasev~react-autocomplete-component', '@kpajtasev~mock-data-server'}</t>
        </is>
      </c>
    </row>
    <row r="37550">
      <c r="A37550" s="1" t="n">
        <v>37548</v>
      </c>
      <c r="B37550" t="inlineStr">
        <is>
          <t>splinermann</t>
        </is>
      </c>
      <c r="C37550" t="n">
        <v>15</v>
      </c>
      <c r="D37550" t="inlineStr">
        <is>
          <t>{'@splinermann~mysql_utils', '@splinermann~cache', '@splinermann~paneldecontrol-front-utils'}</t>
        </is>
      </c>
    </row>
    <row r="37551">
      <c r="A37551" s="1" t="n">
        <v>37549</v>
      </c>
      <c r="B37551" t="inlineStr">
        <is>
          <t>inductive</t>
        </is>
      </c>
      <c r="C37551" t="n">
        <v>15</v>
      </c>
      <c r="D37551" t="inlineStr">
        <is>
          <t>{'progsbase-no-inductive-libraries-code39', 'progsbase-no-inductive-idea10-programs-arrays', 'progsbase-no-inductive-libraries-matrices'}</t>
        </is>
      </c>
    </row>
    <row r="37552">
      <c r="A37552" s="1" t="n">
        <v>37550</v>
      </c>
      <c r="B37552" t="inlineStr">
        <is>
          <t>namestyorg</t>
        </is>
      </c>
      <c r="C37552" t="n">
        <v>15</v>
      </c>
      <c r="D37552" t="inlineStr">
        <is>
          <t>{'@namestyorg~ens-plugin-js', '@namestyorg~schema-bind', '@namestyorg~schema-parse'}</t>
        </is>
      </c>
    </row>
    <row r="37553">
      <c r="A37553" s="1" t="n">
        <v>37551</v>
      </c>
      <c r="B37553" t="inlineStr">
        <is>
          <t>amalgam</t>
        </is>
      </c>
      <c r="C37553" t="n">
        <v>15</v>
      </c>
      <c r="D37553" t="inlineStr">
        <is>
          <t>{'amalgamatic-millennium', 'amalgamatr', 'amalgamatic-cenic2015'}</t>
        </is>
      </c>
    </row>
    <row r="37554">
      <c r="A37554" s="1" t="n">
        <v>37552</v>
      </c>
      <c r="B37554" t="inlineStr">
        <is>
          <t>guez</t>
        </is>
      </c>
      <c r="C37554" t="n">
        <v>15</v>
      </c>
      <c r="D37554" t="inlineStr">
        <is>
          <t>{'@crguezl~eloquentjsegg', '@gustavguez~ngx-auth', 'eguezgustavo_hello_world'}</t>
        </is>
      </c>
    </row>
    <row r="37555">
      <c r="A37555" s="1" t="n">
        <v>37553</v>
      </c>
      <c r="B37555" t="inlineStr">
        <is>
          <t>dodi</t>
        </is>
      </c>
      <c r="C37555" t="n">
        <v>15</v>
      </c>
      <c r="D37555" t="inlineStr">
        <is>
          <t>{'@dodilei~node_wrapper', 'dodi', '@dodiameer~fx'}</t>
        </is>
      </c>
    </row>
    <row r="37556">
      <c r="A37556" s="1" t="n">
        <v>37554</v>
      </c>
      <c r="B37556" t="inlineStr">
        <is>
          <t>completed</t>
        </is>
      </c>
      <c r="C37556" t="n">
        <v>15</v>
      </c>
      <c r="D37556" t="inlineStr">
        <is>
          <t>{'mission-completed', '@schibstedspain~sui-form-autocompleted', 'kingfisher-completed-order'}</t>
        </is>
      </c>
    </row>
    <row r="37557">
      <c r="A37557" s="1" t="n">
        <v>37555</v>
      </c>
      <c r="B37557" t="inlineStr">
        <is>
          <t>wavemaker</t>
        </is>
      </c>
      <c r="C37557" t="n">
        <v>15</v>
      </c>
      <c r="D37557" t="inlineStr">
        <is>
          <t>{'@wavemaker~app-runtime-wm-build', '@wavemaker.com~nvd3', '@wavemaker~app-ng-runtime'}</t>
        </is>
      </c>
    </row>
    <row r="37558">
      <c r="A37558" s="1" t="n">
        <v>37556</v>
      </c>
      <c r="B37558" t="inlineStr">
        <is>
          <t>phased</t>
        </is>
      </c>
      <c r="C37558" t="n">
        <v>15</v>
      </c>
      <c r="D37558" t="inlineStr">
        <is>
          <t>{'@phased~types', '@phasedlogix~vue-novnc', 'django-phased'}</t>
        </is>
      </c>
    </row>
    <row r="37559">
      <c r="A37559" s="1" t="n">
        <v>37557</v>
      </c>
      <c r="B37559" t="inlineStr">
        <is>
          <t>tarkvaramehed</t>
        </is>
      </c>
      <c r="C37559" t="n">
        <v>15</v>
      </c>
      <c r="D37559" t="inlineStr">
        <is>
          <t>{'@tarkvaramehed~koa-service', '@tarkvaramehed~bfetch', '@tarkvaramehed~transformers'}</t>
        </is>
      </c>
    </row>
    <row r="37560">
      <c r="A37560" s="1" t="n">
        <v>37558</v>
      </c>
      <c r="B37560" t="inlineStr">
        <is>
          <t>publish2</t>
        </is>
      </c>
      <c r="C37560" t="n">
        <v>15</v>
      </c>
      <c r="D37560" t="inlineStr">
        <is>
          <t>{'sahil-publish2', 'george_publish2', 'with-npm-publish2'}</t>
        </is>
      </c>
    </row>
    <row r="37561">
      <c r="A37561" s="1" t="n">
        <v>37559</v>
      </c>
      <c r="B37561" t="inlineStr">
        <is>
          <t>gys</t>
        </is>
      </c>
      <c r="C37561" t="n">
        <v>15</v>
      </c>
      <c r="D37561" t="inlineStr">
        <is>
          <t>{'pyxgys', 'agys-components', 'gys-page-cli'}</t>
        </is>
      </c>
    </row>
    <row r="37562">
      <c r="A37562" s="1" t="n">
        <v>37560</v>
      </c>
      <c r="B37562" t="inlineStr">
        <is>
          <t>covenant</t>
        </is>
      </c>
      <c r="C37562" t="n">
        <v>15</v>
      </c>
      <c r="D37562" t="inlineStr">
        <is>
          <t>{'react-covenant', '@clnc-form~covenant', 'interbit-covenant-utils'}</t>
        </is>
      </c>
    </row>
    <row r="37563">
      <c r="A37563" s="1" t="n">
        <v>37561</v>
      </c>
      <c r="B37563" t="inlineStr">
        <is>
          <t>lej</t>
        </is>
      </c>
      <c r="C37563" t="n">
        <v>15</v>
      </c>
      <c r="D37563" t="inlineStr">
        <is>
          <t>{'@czaplej~use-subject', 'daublejpack', '@czaplej~use-ref-constant'}</t>
        </is>
      </c>
    </row>
    <row r="37564">
      <c r="A37564" s="1" t="n">
        <v>37562</v>
      </c>
      <c r="B37564" t="inlineStr">
        <is>
          <t>ankylos</t>
        </is>
      </c>
      <c r="C37564" t="n">
        <v>15</v>
      </c>
      <c r="D37564" t="inlineStr">
        <is>
          <t>{'@ankylos~preset-node', '@ankylos~preset-next', '@ankylos~template-renovate'}</t>
        </is>
      </c>
    </row>
    <row r="37565">
      <c r="A37565" s="1" t="n">
        <v>37563</v>
      </c>
      <c r="B37565" t="inlineStr">
        <is>
          <t>sint</t>
        </is>
      </c>
      <c r="C37565" t="n">
        <v>15</v>
      </c>
      <c r="D37565" t="inlineStr">
        <is>
          <t>{'sint-bit-jesus', 'sintez-slack', 'sint-bit-schema-manager'}</t>
        </is>
      </c>
    </row>
    <row r="37566">
      <c r="A37566" s="1" t="n">
        <v>37564</v>
      </c>
      <c r="B37566" t="inlineStr">
        <is>
          <t>quean</t>
        </is>
      </c>
      <c r="C37566" t="n">
        <v>15</v>
      </c>
      <c r="D37566" t="inlineStr">
        <is>
          <t>{'test-mlw2-kadis-quean', 'test-mlw4-kadis-quean', 'test-mlw1-kadis-quean'}</t>
        </is>
      </c>
    </row>
    <row r="37567">
      <c r="A37567" s="1" t="n">
        <v>37565</v>
      </c>
      <c r="B37567" t="inlineStr">
        <is>
          <t>svcs</t>
        </is>
      </c>
      <c r="C37567" t="n">
        <v>15</v>
      </c>
      <c r="D37567" t="inlineStr">
        <is>
          <t>{'@alexanderleonov~dom-svcs', '@jtechsvcs~eslint-config-standard', 'svcs'}</t>
        </is>
      </c>
    </row>
    <row r="37568">
      <c r="A37568" s="1" t="n">
        <v>37566</v>
      </c>
      <c r="B37568" t="inlineStr">
        <is>
          <t>greenpress</t>
        </is>
      </c>
      <c r="C37568" t="n">
        <v>15</v>
      </c>
      <c r="D37568" t="inlineStr">
        <is>
          <t>{'@greenpress~pm2-launcher', '@greenpress~cli-service-pm2', '@greenpress~cli'}</t>
        </is>
      </c>
    </row>
    <row r="37569">
      <c r="A37569" s="1" t="n">
        <v>37567</v>
      </c>
      <c r="B37569" t="inlineStr">
        <is>
          <t>todoapp</t>
        </is>
      </c>
      <c r="C37569" t="n">
        <v>15</v>
      </c>
      <c r="D37569" t="inlineStr">
        <is>
          <t>{'firstproject-todoapp', 'flexcodes_todoapp', '@stated-library~todoapp'}</t>
        </is>
      </c>
    </row>
    <row r="37570">
      <c r="A37570" s="1" t="n">
        <v>37568</v>
      </c>
      <c r="B37570" t="inlineStr">
        <is>
          <t>grb</t>
        </is>
      </c>
      <c r="C37570" t="n">
        <v>15</v>
      </c>
      <c r="D37570" t="inlineStr">
        <is>
          <t>{'grbpf', 'grblas', 'cnfgrble'}</t>
        </is>
      </c>
    </row>
    <row r="37571">
      <c r="A37571" s="1" t="n">
        <v>37569</v>
      </c>
      <c r="B37571" t="inlineStr">
        <is>
          <t>shams</t>
        </is>
      </c>
      <c r="C37571" t="n">
        <v>15</v>
      </c>
      <c r="D37571" t="inlineStr">
        <is>
          <t>{'sum_package_shams', 'shamshi-camera-plugin', '@shams-in~sco-accounts'}</t>
        </is>
      </c>
    </row>
    <row r="37572">
      <c r="A37572" s="1" t="n">
        <v>37570</v>
      </c>
      <c r="B37572" t="inlineStr">
        <is>
          <t>asayerio</t>
        </is>
      </c>
      <c r="C37572" t="n">
        <v>15</v>
      </c>
      <c r="D37572" t="inlineStr">
        <is>
          <t>{'@asayerio~tracker-axios', '@asayerio~tracker-vuex', '@asayerio~sourcemaps-uploader'}</t>
        </is>
      </c>
    </row>
    <row r="37573">
      <c r="A37573" s="1" t="n">
        <v>37571</v>
      </c>
      <c r="B37573" t="inlineStr">
        <is>
          <t>mbl</t>
        </is>
      </c>
      <c r="C37573" t="n">
        <v>15</v>
      </c>
      <c r="D37573" t="inlineStr">
        <is>
          <t>{'mblapi.js', 'mimbl', 'mbl.js'}</t>
        </is>
      </c>
    </row>
    <row r="37574">
      <c r="A37574" s="1" t="n">
        <v>37572</v>
      </c>
      <c r="B37574" t="inlineStr">
        <is>
          <t>jsdb</t>
        </is>
      </c>
      <c r="C37574" t="n">
        <v>15</v>
      </c>
      <c r="D37574" t="inlineStr">
        <is>
          <t>{'node-jsdb', 'rn-jsdb', 'qewd-jsdb-piscina'}</t>
        </is>
      </c>
    </row>
    <row r="37575">
      <c r="A37575" s="1" t="n">
        <v>37573</v>
      </c>
      <c r="B37575" t="inlineStr">
        <is>
          <t>tourguide</t>
        </is>
      </c>
      <c r="C37575" t="n">
        <v>15</v>
      </c>
      <c r="D37575" t="inlineStr">
        <is>
          <t>{'@kovetskiy~rn-tourguide', '@gabrielfcs~rn-tourguide', '@anybyte~rn-tourguide'}</t>
        </is>
      </c>
    </row>
    <row r="37576">
      <c r="A37576" s="1" t="n">
        <v>37574</v>
      </c>
      <c r="B37576" t="inlineStr">
        <is>
          <t>isort</t>
        </is>
      </c>
      <c r="C37576" t="n">
        <v>15</v>
      </c>
      <c r="D37576" t="inlineStr">
        <is>
          <t>{'@petervanderdoes~gulp-isort', 'example-isort-formatting-plugin', 'example-shared-isort-profile'}</t>
        </is>
      </c>
    </row>
    <row r="37577">
      <c r="A37577" s="1" t="n">
        <v>37575</v>
      </c>
      <c r="B37577" t="inlineStr">
        <is>
          <t>ziya</t>
        </is>
      </c>
      <c r="C37577" t="n">
        <v>15</v>
      </c>
      <c r="D37577" t="inlineStr">
        <is>
          <t>{'trans_wangziyao', 'liuziyao-react-cli', 'liuziyan-static-server'}</t>
        </is>
      </c>
    </row>
    <row r="37578">
      <c r="A37578" s="1" t="n">
        <v>37576</v>
      </c>
      <c r="B37578" t="inlineStr">
        <is>
          <t>avio</t>
        </is>
      </c>
      <c r="C37578" t="n">
        <v>15</v>
      </c>
      <c r="D37578" t="inlineStr">
        <is>
          <t>{'eslint-plugin-signavio-i18n', '@signavio~react-day-picker', 'eslint-config-signavio-test'}</t>
        </is>
      </c>
    </row>
    <row r="37579">
      <c r="A37579" s="1" t="n">
        <v>37577</v>
      </c>
      <c r="B37579" t="inlineStr">
        <is>
          <t>rajzik</t>
        </is>
      </c>
      <c r="C37579" t="n">
        <v>15</v>
      </c>
      <c r="D37579" t="inlineStr">
        <is>
          <t>{'@rajzik~config-danger', '@rajzik~lumos-common', '@rajzik~az-pipelines-cli'}</t>
        </is>
      </c>
    </row>
    <row r="37580">
      <c r="A37580" s="1" t="n">
        <v>37578</v>
      </c>
      <c r="B37580" t="inlineStr">
        <is>
          <t>mshima</t>
        </is>
      </c>
      <c r="C37580" t="n">
        <v>15</v>
      </c>
      <c r="D37580" t="inlineStr">
        <is>
          <t>{'@mshima~generator-readme', '@mshima~generator-mocha', '@mshima~generator-package-json'}</t>
        </is>
      </c>
    </row>
    <row r="37581">
      <c r="A37581" s="1" t="n">
        <v>37579</v>
      </c>
      <c r="B37581" t="inlineStr">
        <is>
          <t>orml</t>
        </is>
      </c>
      <c r="C37581" t="n">
        <v>15</v>
      </c>
      <c r="D37581" t="inlineStr">
        <is>
          <t>{'@orml~jsonrpc', '@orml~fetcher', '@open-web3~orml-api-derive'}</t>
        </is>
      </c>
    </row>
    <row r="37582">
      <c r="A37582" s="1" t="n">
        <v>37580</v>
      </c>
      <c r="B37582" t="inlineStr">
        <is>
          <t>jasoons</t>
        </is>
      </c>
      <c r="C37582" t="n">
        <v>15</v>
      </c>
      <c r="D37582" t="inlineStr">
        <is>
          <t>{'@jasoons~abstract-connector', '@jasoons~injected-connector', '@jasoons~torus-connector'}</t>
        </is>
      </c>
    </row>
    <row r="37583">
      <c r="A37583" s="1" t="n">
        <v>37581</v>
      </c>
      <c r="B37583" t="inlineStr">
        <is>
          <t>gulden</t>
        </is>
      </c>
      <c r="C37583" t="n">
        <v>15</v>
      </c>
      <c r="D37583" t="inlineStr">
        <is>
          <t>{'guldencore-message', 'node-guldencoin', 'guldencore-lib'}</t>
        </is>
      </c>
    </row>
    <row r="37584">
      <c r="A37584" s="1" t="n">
        <v>37582</v>
      </c>
      <c r="B37584" t="inlineStr">
        <is>
          <t>ghara</t>
        </is>
      </c>
      <c r="C37584" t="n">
        <v>15</v>
      </c>
      <c r="D37584" t="inlineStr">
        <is>
          <t>{'@ghara-aws~ghara-ecs-cluster-resource', '@ghara-aws~ghara-vpc-stack', '@gharasoo~aws-resources-ghara-ecs-cluster'}</t>
        </is>
      </c>
    </row>
    <row r="37585">
      <c r="A37585" s="1" t="n">
        <v>37583</v>
      </c>
      <c r="B37585" t="inlineStr">
        <is>
          <t>ferret</t>
        </is>
      </c>
      <c r="C37585" t="n">
        <v>15</v>
      </c>
      <c r="D37585" t="inlineStr">
        <is>
          <t>{'fireferret', '@ferretwithaberet~vue-avatar-cropper', '@zuu~ferret'}</t>
        </is>
      </c>
    </row>
    <row r="37586">
      <c r="A37586" s="1" t="n">
        <v>37584</v>
      </c>
      <c r="B37586" t="inlineStr">
        <is>
          <t>coro</t>
        </is>
      </c>
      <c r="C37586" t="n">
        <v>15</v>
      </c>
      <c r="D37586" t="inlineStr">
        <is>
          <t>{'scorocode-js-sdk', 'luacoro', 'dxc-custom-corousel'}</t>
        </is>
      </c>
    </row>
    <row r="37587">
      <c r="A37587" s="1" t="n">
        <v>37585</v>
      </c>
      <c r="B37587" t="inlineStr">
        <is>
          <t>approved</t>
        </is>
      </c>
      <c r="C37587" t="n">
        <v>15</v>
      </c>
      <c r="D37587" t="inlineStr">
        <is>
          <t>{'odoo12-addon-purchase-order-approved', 'odoo9-addon-purchase-request-to-rfq-order-approved', '@cfxjs~wallet_user-approved-auth-request'}</t>
        </is>
      </c>
    </row>
    <row r="37588">
      <c r="A37588" s="1" t="n">
        <v>37586</v>
      </c>
      <c r="B37588" t="inlineStr">
        <is>
          <t>arshad</t>
        </is>
      </c>
      <c r="C37588" t="n">
        <v>15</v>
      </c>
      <c r="D37588" t="inlineStr">
        <is>
          <t>{'@aleena_arshad~package_aleena', 'rng_arshad', 'arshad-github-example'}</t>
        </is>
      </c>
    </row>
    <row r="37589">
      <c r="A37589" s="1" t="n">
        <v>37587</v>
      </c>
      <c r="B37589" t="inlineStr">
        <is>
          <t>appjs</t>
        </is>
      </c>
      <c r="C37589" t="n">
        <v>15</v>
      </c>
      <c r="D37589" t="inlineStr">
        <is>
          <t>{'appjs-darwin', 'appjs-linux-x64', 'appjs-packager2'}</t>
        </is>
      </c>
    </row>
    <row r="37590">
      <c r="A37590" s="1" t="n">
        <v>37588</v>
      </c>
      <c r="B37590" t="inlineStr">
        <is>
          <t>randlabs</t>
        </is>
      </c>
      <c r="C37590" t="n">
        <v>15</v>
      </c>
      <c r="D37590" t="inlineStr">
        <is>
          <t>{'@randlabs~js-logger', '@randlabs~web-fetch', '@randlabs~json-bigint'}</t>
        </is>
      </c>
    </row>
    <row r="37591">
      <c r="A37591" s="1" t="n">
        <v>37589</v>
      </c>
      <c r="B37591" t="inlineStr">
        <is>
          <t>puddy</t>
        </is>
      </c>
      <c r="C37591" t="n">
        <v>15</v>
      </c>
      <c r="D37591" t="inlineStr">
        <is>
          <t>{'puddysticks', 'test-mlw1-icons-puddy', 'dsr-package-public-puddy-knave-nalas-jibes'}</t>
        </is>
      </c>
    </row>
    <row r="37592">
      <c r="A37592" s="1" t="n">
        <v>37590</v>
      </c>
      <c r="B37592" t="inlineStr">
        <is>
          <t>droppable</t>
        </is>
      </c>
      <c r="C37592" t="n">
        <v>15</v>
      </c>
      <c r="D37592" t="inlineStr">
        <is>
          <t>{'@odl~aframe-droppable-surface-component', '@ulfalfa~angular-draggable-droppable', 'react-draggable-and-droppable'}</t>
        </is>
      </c>
    </row>
    <row r="37593">
      <c r="A37593" s="1" t="n">
        <v>37591</v>
      </c>
      <c r="B37593" t="inlineStr">
        <is>
          <t>ocds</t>
        </is>
      </c>
      <c r="C37593" t="n">
        <v>15</v>
      </c>
      <c r="D37593" t="inlineStr">
        <is>
          <t>{'ocds_helper', '@ts4ocds~address-details', '@ts4ocds~options'}</t>
        </is>
      </c>
    </row>
    <row r="37594">
      <c r="A37594" s="1" t="n">
        <v>37592</v>
      </c>
      <c r="B37594" t="inlineStr">
        <is>
          <t>dlna</t>
        </is>
      </c>
      <c r="C37594" t="n">
        <v>15</v>
      </c>
      <c r="D37594" t="inlineStr">
        <is>
          <t>{'nanodlna', 'ndlna', 'react-native-dlna'}</t>
        </is>
      </c>
    </row>
    <row r="37595">
      <c r="A37595" s="1" t="n">
        <v>37593</v>
      </c>
      <c r="B37595" t="inlineStr">
        <is>
          <t>codigo</t>
        </is>
      </c>
      <c r="C37595" t="n">
        <v>15</v>
      </c>
      <c r="D37595" t="inlineStr">
        <is>
          <t>{'codigodamata', 'creacodigo-cli', 'docassemble-codigodamata'}</t>
        </is>
      </c>
    </row>
    <row r="37596">
      <c r="A37596" s="1" t="n">
        <v>37594</v>
      </c>
      <c r="B37596" t="inlineStr">
        <is>
          <t>bamei</t>
        </is>
      </c>
      <c r="C37596" t="n">
        <v>15</v>
      </c>
      <c r="D37596" t="inlineStr">
        <is>
          <t>{'bamei-module-knex-mysql', 'bamei-module-knex', 'bamei-module-mongoose'}</t>
        </is>
      </c>
    </row>
    <row r="37597">
      <c r="A37597" s="1" t="n">
        <v>37595</v>
      </c>
      <c r="B37597" t="inlineStr">
        <is>
          <t>centra</t>
        </is>
      </c>
      <c r="C37597" t="n">
        <v>15</v>
      </c>
      <c r="D37597" t="inlineStr">
        <is>
          <t>{'@centrapay~jest-date-matchers', '@aeru~centra', '@incentra~acceptjs-angular-wrapper'}</t>
        </is>
      </c>
    </row>
    <row r="37598">
      <c r="A37598" s="1" t="n">
        <v>37596</v>
      </c>
      <c r="B37598" t="inlineStr">
        <is>
          <t>cfb</t>
        </is>
      </c>
      <c r="C37598" t="n">
        <v>15</v>
      </c>
      <c r="D37598" t="inlineStr">
        <is>
          <t>{'cfb-cli', 'ranked-sportsdata-cfb-stats', '@ff0000-ad-tech~tmpl-velvet-espn-cfb'}</t>
        </is>
      </c>
    </row>
    <row r="37599">
      <c r="A37599" s="1" t="n">
        <v>37597</v>
      </c>
      <c r="B37599" t="inlineStr">
        <is>
          <t>mithra</t>
        </is>
      </c>
      <c r="C37599" t="n">
        <v>15</v>
      </c>
      <c r="D37599" t="inlineStr">
        <is>
          <t>{'@mithray~hashtml', '@mithray~bdd-testgen', '@mithray~bdd-roadmap'}</t>
        </is>
      </c>
    </row>
    <row r="37600">
      <c r="A37600" s="1" t="n">
        <v>37598</v>
      </c>
      <c r="B37600" t="inlineStr">
        <is>
          <t>itims4</t>
        </is>
      </c>
      <c r="C37600" t="n">
        <v>15</v>
      </c>
      <c r="D37600" t="inlineStr">
        <is>
          <t>{'itims4-orgtree', 'itims4-tag', 'itims4-syscfg'}</t>
        </is>
      </c>
    </row>
    <row r="37601">
      <c r="A37601" s="1" t="n">
        <v>37599</v>
      </c>
      <c r="B37601" t="inlineStr">
        <is>
          <t>exposer</t>
        </is>
      </c>
      <c r="C37601" t="n">
        <v>15</v>
      </c>
      <c r="D37601" t="inlineStr">
        <is>
          <t>{'eslint-config-exposer-repo', 'express-useragent-exposer', '@udc~exposer'}</t>
        </is>
      </c>
    </row>
    <row r="37602">
      <c r="A37602" s="1" t="n">
        <v>37600</v>
      </c>
      <c r="B37602" t="inlineStr">
        <is>
          <t>spaas</t>
        </is>
      </c>
      <c r="C37602" t="n">
        <v>15</v>
      </c>
      <c r="D37602" t="inlineStr">
        <is>
          <t>{'django-geo-spaas', '@spaas~scrollbar', '@spaas~spaas-utils'}</t>
        </is>
      </c>
    </row>
    <row r="37603">
      <c r="A37603" s="1" t="n">
        <v>37601</v>
      </c>
      <c r="B37603" t="inlineStr">
        <is>
          <t>xfce</t>
        </is>
      </c>
      <c r="C37603" t="n">
        <v>15</v>
      </c>
      <c r="D37603" t="inlineStr">
        <is>
          <t>{'@devcontainer~alpine-xfce', '@devcontainer~eoan-xfce-xpra', 'is-xfce'}</t>
        </is>
      </c>
    </row>
    <row r="37604">
      <c r="A37604" s="1" t="n">
        <v>37602</v>
      </c>
      <c r="B37604" t="inlineStr">
        <is>
          <t>siesta</t>
        </is>
      </c>
      <c r="C37604" t="n">
        <v>15</v>
      </c>
      <c r="D37604" t="inlineStr">
        <is>
          <t>{'@devowt~siesta.cli', 'aiida-siesta', '@bryntum~siesta'}</t>
        </is>
      </c>
    </row>
    <row r="37605">
      <c r="A37605" s="1" t="n">
        <v>37603</v>
      </c>
      <c r="B37605" t="inlineStr">
        <is>
          <t>mxn</t>
        </is>
      </c>
      <c r="C37605" t="n">
        <v>15</v>
      </c>
      <c r="D37605" t="inlineStr">
        <is>
          <t>{'mxn-connect', 'rollup-plugin-mxn-copy', 'rollup-plugin-mxn-jsx'}</t>
        </is>
      </c>
    </row>
    <row r="37606">
      <c r="A37606" s="1" t="n">
        <v>37604</v>
      </c>
      <c r="B37606" t="inlineStr">
        <is>
          <t>clavis</t>
        </is>
      </c>
      <c r="C37606" t="n">
        <v>15</v>
      </c>
      <c r="D37606" t="inlineStr">
        <is>
          <t>{'@clavis~lfr-js-portlet-bootstrapper', '@claviska~jquery-offscreen', '@claviska~jquery-announce'}</t>
        </is>
      </c>
    </row>
    <row r="37607">
      <c r="A37607" s="1" t="n">
        <v>37605</v>
      </c>
      <c r="B37607" t="inlineStr">
        <is>
          <t>jealous</t>
        </is>
      </c>
      <c r="C37607" t="n">
        <v>15</v>
      </c>
      <c r="D37607" t="inlineStr">
        <is>
          <t>{'@jealous-robot-dev~stan-client', '@jealous-robot-dev~shared-id', '@jealous-robot-dev~shared-types-responses'}</t>
        </is>
      </c>
    </row>
    <row r="37608">
      <c r="A37608" s="1" t="n">
        <v>37606</v>
      </c>
      <c r="B37608" t="inlineStr">
        <is>
          <t>shaolin</t>
        </is>
      </c>
      <c r="C37608" t="n">
        <v>15</v>
      </c>
      <c r="D37608" t="inlineStr">
        <is>
          <t>{'shaoling2019', 'shaolin', 'shaoling-test-ui'}</t>
        </is>
      </c>
    </row>
    <row r="37609">
      <c r="A37609" s="1" t="n">
        <v>37607</v>
      </c>
      <c r="B37609" t="inlineStr">
        <is>
          <t>tracerbench</t>
        </is>
      </c>
      <c r="C37609" t="n">
        <v>15</v>
      </c>
      <c r="D37609" t="inlineStr">
        <is>
          <t>{'@tracerbench~spawn-chrome', '@tracerbench~protocol-connection', '@tracerbench~protocol-transport'}</t>
        </is>
      </c>
    </row>
    <row r="37610">
      <c r="A37610" s="1" t="n">
        <v>37608</v>
      </c>
      <c r="B37610" t="inlineStr">
        <is>
          <t>heping</t>
        </is>
      </c>
      <c r="C37610" t="n">
        <v>15</v>
      </c>
      <c r="D37610" t="inlineStr">
        <is>
          <t>{'@caiheping-cli-dev~get-npm-info', '@caiheping-cli-dev~core', 'caiheping-cli-dev'}</t>
        </is>
      </c>
    </row>
    <row r="37611">
      <c r="A37611" s="1" t="n">
        <v>37609</v>
      </c>
      <c r="B37611" t="inlineStr">
        <is>
          <t>renji</t>
        </is>
      </c>
      <c r="C37611" t="n">
        <v>15</v>
      </c>
      <c r="D37611" t="inlineStr">
        <is>
          <t>{'renjie-header', 'tianrenji_plugin', 'renjianyun'}</t>
        </is>
      </c>
    </row>
    <row r="37612">
      <c r="A37612" s="1" t="n">
        <v>37610</v>
      </c>
      <c r="B37612" t="inlineStr">
        <is>
          <t>consento</t>
        </is>
      </c>
      <c r="C37612" t="n">
        <v>15</v>
      </c>
      <c r="D37612" t="inlineStr">
        <is>
          <t>{'@consento~bigint-codec', '@consento~libsodium-sumo', '@consento~hlc'}</t>
        </is>
      </c>
    </row>
    <row r="37613">
      <c r="A37613" s="1" t="n">
        <v>37611</v>
      </c>
      <c r="B37613" t="inlineStr">
        <is>
          <t>poluxtrail</t>
        </is>
      </c>
      <c r="C37613" t="n">
        <v>15</v>
      </c>
      <c r="D37613" t="inlineStr">
        <is>
          <t>{'@poluxtrail~embed-jsx', '@poluxtrail~discord-utilities', '@poluxtrail~discord.js-utilities'}</t>
        </is>
      </c>
    </row>
    <row r="37614">
      <c r="A37614" s="1" t="n">
        <v>37612</v>
      </c>
      <c r="B37614" t="inlineStr">
        <is>
          <t>ctd</t>
        </is>
      </c>
      <c r="C37614" t="n">
        <v>15</v>
      </c>
      <c r="D37614" t="inlineStr">
        <is>
          <t>{'ctd-scss-test', 'ctd', 'ctdlui'}</t>
        </is>
      </c>
    </row>
    <row r="37615">
      <c r="A37615" s="1" t="n">
        <v>37613</v>
      </c>
      <c r="B37615" t="inlineStr">
        <is>
          <t>hexagonal</t>
        </is>
      </c>
      <c r="C37615" t="n">
        <v>15</v>
      </c>
      <c r="D37615" t="inlineStr">
        <is>
          <t>{'hexagonal', 'reactjs-progressbar-hexagonal', 'cartesian-hexagonal'}</t>
        </is>
      </c>
    </row>
    <row r="37616">
      <c r="A37616" s="1" t="n">
        <v>37614</v>
      </c>
      <c r="B37616" t="inlineStr">
        <is>
          <t>apispec</t>
        </is>
      </c>
      <c r="C37616" t="n">
        <v>15</v>
      </c>
      <c r="D37616" t="inlineStr">
        <is>
          <t>{'bottle-apispec', 'apispec-chalice', 'voluptuous-apispec'}</t>
        </is>
      </c>
    </row>
    <row r="37617">
      <c r="A37617" s="1" t="n">
        <v>37615</v>
      </c>
      <c r="B37617" t="inlineStr">
        <is>
          <t>grati</t>
        </is>
      </c>
      <c r="C37617" t="n">
        <v>15</v>
      </c>
      <c r="D37617" t="inlineStr">
        <is>
          <t>{'@gratico~judge', '@gratico~docs-site', '@gratico~wasm-git'}</t>
        </is>
      </c>
    </row>
    <row r="37618">
      <c r="A37618" s="1" t="n">
        <v>37616</v>
      </c>
      <c r="B37618" t="inlineStr">
        <is>
          <t>downloadfile</t>
        </is>
      </c>
      <c r="C37618" t="n">
        <v>15</v>
      </c>
      <c r="D37618" t="inlineStr">
        <is>
          <t>{'cypress-downloadfile', '@magrinilopes~svelte-downloadfile', 'zwh_downloadfile'}</t>
        </is>
      </c>
    </row>
    <row r="37619">
      <c r="A37619" s="1" t="n">
        <v>37617</v>
      </c>
      <c r="B37619" t="inlineStr">
        <is>
          <t>ognition</t>
        </is>
      </c>
      <c r="C37619" t="n">
        <v>15</v>
      </c>
      <c r="D37619" t="inlineStr">
        <is>
          <t>{'@aws-sdk~client-rekognition-node', 'rekognition', '@aws-sdk~client-rekognition-browser'}</t>
        </is>
      </c>
    </row>
    <row r="37620">
      <c r="A37620" s="1" t="n">
        <v>37618</v>
      </c>
      <c r="B37620" t="inlineStr">
        <is>
          <t>rekognition</t>
        </is>
      </c>
      <c r="C37620" t="n">
        <v>15</v>
      </c>
      <c r="D37620" t="inlineStr">
        <is>
          <t>{'@aws-sdk~client-rekognition-node', 'rekognition', '@aws-sdk~client-rekognition-browser'}</t>
        </is>
      </c>
    </row>
    <row r="37621">
      <c r="A37621" s="1" t="n">
        <v>37619</v>
      </c>
      <c r="B37621" t="inlineStr">
        <is>
          <t>rbm</t>
        </is>
      </c>
      <c r="C37621" t="n">
        <v>15</v>
      </c>
      <c r="D37621" t="inlineStr">
        <is>
          <t>{'rbmq-utils', 'atomstream-rbmq', 'rn-tiny-rbmq'}</t>
        </is>
      </c>
    </row>
    <row r="37622">
      <c r="A37622" s="1" t="n">
        <v>37620</v>
      </c>
      <c r="B37622" t="inlineStr">
        <is>
          <t>mystic</t>
        </is>
      </c>
      <c r="C37622" t="n">
        <v>15</v>
      </c>
      <c r="D37622" t="inlineStr">
        <is>
          <t>{'@wemystic~profiler-client', '@wemystic~validator-client', '@wemystic~esp-gateway'}</t>
        </is>
      </c>
    </row>
    <row r="37623">
      <c r="A37623" s="1" t="n">
        <v>37621</v>
      </c>
      <c r="B37623" t="inlineStr">
        <is>
          <t>akq</t>
        </is>
      </c>
      <c r="C37623" t="n">
        <v>15</v>
      </c>
      <c r="D37623" t="inlineStr">
        <is>
          <t>{'@akqa-denmark~js-config-webpack-plugin', '@akqa-denmark~generator-frontline', '@akqa-frontline~image-config-webpack-plugin'}</t>
        </is>
      </c>
    </row>
    <row r="37624">
      <c r="A37624" s="1" t="n">
        <v>37622</v>
      </c>
      <c r="B37624" t="inlineStr">
        <is>
          <t>akqa</t>
        </is>
      </c>
      <c r="C37624" t="n">
        <v>15</v>
      </c>
      <c r="D37624" t="inlineStr">
        <is>
          <t>{'@akqa-denmark~js-config-webpack-plugin', '@akqa-denmark~generator-frontline', '@akqa-frontline~image-config-webpack-plugin'}</t>
        </is>
      </c>
    </row>
    <row r="37625">
      <c r="A37625" s="1" t="n">
        <v>37623</v>
      </c>
      <c r="B37625" t="inlineStr">
        <is>
          <t>gengojs</t>
        </is>
      </c>
      <c r="C37625" t="n">
        <v>15</v>
      </c>
      <c r="D37625" t="inlineStr">
        <is>
          <t>{'gengojs-wrappify', 'gengojs-accept', 'sails-hook-gengojs'}</t>
        </is>
      </c>
    </row>
    <row r="37626">
      <c r="A37626" s="1" t="n">
        <v>37624</v>
      </c>
      <c r="B37626" t="inlineStr">
        <is>
          <t>syk</t>
        </is>
      </c>
      <c r="C37626" t="n">
        <v>15</v>
      </c>
      <c r="D37626" t="inlineStr">
        <is>
          <t>{'lx_syk', 'sw_syk', 'dosykvdb'}</t>
        </is>
      </c>
    </row>
    <row r="37627">
      <c r="A37627" s="1" t="n">
        <v>37625</v>
      </c>
      <c r="B37627" t="inlineStr">
        <is>
          <t>iat</t>
        </is>
      </c>
      <c r="C37627" t="n">
        <v>15</v>
      </c>
      <c r="D37627" t="inlineStr">
        <is>
          <t>{'plugiator', 'iat', 'whereiat'}</t>
        </is>
      </c>
    </row>
    <row r="37628">
      <c r="A37628" s="1" t="n">
        <v>37626</v>
      </c>
      <c r="B37628" t="inlineStr">
        <is>
          <t>merc</t>
        </is>
      </c>
      <c r="C37628" t="n">
        <v>15</v>
      </c>
      <c r="D37628" t="inlineStr">
        <is>
          <t>{'merc-cli', '@merc~react-timeline', 'webmerc'}</t>
        </is>
      </c>
    </row>
    <row r="37629">
      <c r="A37629" s="1" t="n">
        <v>37627</v>
      </c>
      <c r="B37629" t="inlineStr">
        <is>
          <t>episerver</t>
        </is>
      </c>
      <c r="C37629" t="n">
        <v>15</v>
      </c>
      <c r="D37629" t="inlineStr">
        <is>
          <t>{'@episerver~platform-navigation', '@episerver~commitlint-config', '@episerver~create-cms-api-report'}</t>
        </is>
      </c>
    </row>
    <row r="37630">
      <c r="A37630" s="1" t="n">
        <v>37628</v>
      </c>
      <c r="B37630" t="inlineStr">
        <is>
          <t>lagden</t>
        </is>
      </c>
      <c r="C37630" t="n">
        <v>15</v>
      </c>
      <c r="D37630" t="inlineStr">
        <is>
          <t>{'lagden-trigger-viewport', 'lagden-cep', 'lagden-utils'}</t>
        </is>
      </c>
    </row>
    <row r="37631">
      <c r="A37631" s="1" t="n">
        <v>37629</v>
      </c>
      <c r="B37631" t="inlineStr">
        <is>
          <t>sakitam</t>
        </is>
      </c>
      <c r="C37631" t="n">
        <v>15</v>
      </c>
      <c r="D37631" t="inlineStr">
        <is>
          <t>{'@sakitam-gis~mapbox-render-core', '@sakitam-gis~maptalks.deckgl', '@sakitam-gis~kriging'}</t>
        </is>
      </c>
    </row>
    <row r="37632">
      <c r="A37632" s="1" t="n">
        <v>37630</v>
      </c>
      <c r="B37632" t="inlineStr">
        <is>
          <t>mock2</t>
        </is>
      </c>
      <c r="C37632" t="n">
        <v>15</v>
      </c>
      <c r="D37632" t="inlineStr">
        <is>
          <t>{'freedom-middleware-mock2easy', 'mock2easynew', '@lingyi~mock2easy'}</t>
        </is>
      </c>
    </row>
    <row r="37633">
      <c r="A37633" s="1" t="n">
        <v>37631</v>
      </c>
      <c r="B37633" t="inlineStr">
        <is>
          <t>azar</t>
        </is>
      </c>
      <c r="C37633" t="n">
        <v>15</v>
      </c>
      <c r="D37633" t="inlineStr">
        <is>
          <t>{'@azarudheen~rn-circle-slider', 'trazar', '@azaraliyev~vmf'}</t>
        </is>
      </c>
    </row>
    <row r="37634">
      <c r="A37634" s="1" t="n">
        <v>37632</v>
      </c>
      <c r="B37634" t="inlineStr">
        <is>
          <t>released</t>
        </is>
      </c>
      <c r="C37634" t="n">
        <v>15</v>
      </c>
      <c r="D37634" t="inlineStr">
        <is>
          <t>{'gatsby-plugin-released', 'released', '@auto-it~released'}</t>
        </is>
      </c>
    </row>
    <row r="37635">
      <c r="A37635" s="1" t="n">
        <v>37633</v>
      </c>
      <c r="B37635" t="inlineStr">
        <is>
          <t>omron</t>
        </is>
      </c>
      <c r="C37635" t="n">
        <v>15</v>
      </c>
      <c r="D37635" t="inlineStr">
        <is>
          <t>{'node-omron-write', '@e53e04ac~node-omron-2jcie-bu', '@uhuru~node-red-contrib-omron-2jcie-bu'}</t>
        </is>
      </c>
    </row>
    <row r="37636">
      <c r="A37636" s="1" t="n">
        <v>37634</v>
      </c>
      <c r="B37636" t="inlineStr">
        <is>
          <t>garbo</t>
        </is>
      </c>
      <c r="C37636" t="n">
        <v>15</v>
      </c>
      <c r="D37636" t="inlineStr">
        <is>
          <t>{'test-mlw1-garbo-abbey', 'dsr-package-public-calif-dunce-garbo-phase', 'dsr-rollback-package-garbo-caked-films-venin'}</t>
        </is>
      </c>
    </row>
    <row r="37637">
      <c r="A37637" s="1" t="n">
        <v>37635</v>
      </c>
      <c r="B37637" t="inlineStr">
        <is>
          <t>jets</t>
        </is>
      </c>
      <c r="C37637" t="n">
        <v>15</v>
      </c>
      <c r="D37637" t="inlineStr">
        <is>
          <t>{'@rubyonjets~ujs-compat', 'ember-jets', 'recojets'}</t>
        </is>
      </c>
    </row>
    <row r="37638">
      <c r="A37638" s="1" t="n">
        <v>37636</v>
      </c>
      <c r="B37638" t="inlineStr">
        <is>
          <t>zarm</t>
        </is>
      </c>
      <c r="C37638" t="n">
        <v>15</v>
      </c>
      <c r="D37638" t="inlineStr">
        <is>
          <t>{'zarm-mobile', 'zarm-web', 'zarm-vue'}</t>
        </is>
      </c>
    </row>
    <row r="37639">
      <c r="A37639" s="1" t="n">
        <v>37637</v>
      </c>
      <c r="B37639" t="inlineStr">
        <is>
          <t>conorpai</t>
        </is>
      </c>
      <c r="C37639" t="n">
        <v>15</v>
      </c>
      <c r="D37639" t="inlineStr">
        <is>
          <t>{'@conorpai~tilemantle', '@conorpai~tilestrata-blend', '@conorpai~tilestrata-proxy'}</t>
        </is>
      </c>
    </row>
    <row r="37640">
      <c r="A37640" s="1" t="n">
        <v>37638</v>
      </c>
      <c r="B37640" t="inlineStr">
        <is>
          <t>wmhilton</t>
        </is>
      </c>
      <c r="C37640" t="n">
        <v>15</v>
      </c>
      <c r="D37640" t="inlineStr">
        <is>
          <t>{'@wmhilton~cli-parser', '@wmhilton~login-with-github-route-handler', '@wmhilton~login-with-github-server'}</t>
        </is>
      </c>
    </row>
    <row r="37641">
      <c r="A37641" s="1" t="n">
        <v>37639</v>
      </c>
      <c r="B37641" t="inlineStr">
        <is>
          <t>lyres</t>
        </is>
      </c>
      <c r="C37641" t="n">
        <v>15</v>
      </c>
      <c r="D37641" t="inlineStr">
        <is>
          <t>{'dsr-package-catty-haves-lyres-wimps', 'test-mlw1-duomo-lyres', 'dsr-package-public-carpi-lyres-grief-pughs'}</t>
        </is>
      </c>
    </row>
    <row r="37642">
      <c r="A37642" s="1" t="n">
        <v>37640</v>
      </c>
      <c r="B37642" t="inlineStr">
        <is>
          <t>pocus</t>
        </is>
      </c>
      <c r="C37642" t="n">
        <v>15</v>
      </c>
      <c r="D37642" t="inlineStr">
        <is>
          <t>{'hookuspocus', '@hocuspocus~extension-logger', '@hocuspocus~provider'}</t>
        </is>
      </c>
    </row>
    <row r="37643">
      <c r="A37643" s="1" t="n">
        <v>37641</v>
      </c>
      <c r="B37643" t="inlineStr">
        <is>
          <t>hoverable</t>
        </is>
      </c>
      <c r="C37643" t="n">
        <v>15</v>
      </c>
      <c r="D37643" t="inlineStr">
        <is>
          <t>{'@chee~o-hoverable', 'hoverable-react', '@rnw-community~hoverable'}</t>
        </is>
      </c>
    </row>
    <row r="37644">
      <c r="A37644" s="1" t="n">
        <v>37642</v>
      </c>
      <c r="B37644" t="inlineStr">
        <is>
          <t>spews</t>
        </is>
      </c>
      <c r="C37644" t="n">
        <v>15</v>
      </c>
      <c r="D37644" t="inlineStr">
        <is>
          <t>{'@dsr-rollback-org-spews-bulgy-buaze-yogis~dsr-rollback-package-spews-bulgy-buaze-yogis', '@dsr-user-fewer-sarus-spews-ngana~dsr-package-public-fewer-sarus-spews-ngana', 'test-package-deactivation-test-spews-tombs-zambo-naggy'}</t>
        </is>
      </c>
    </row>
    <row r="37645">
      <c r="A37645" s="1" t="n">
        <v>37643</v>
      </c>
      <c r="B37645" t="inlineStr">
        <is>
          <t>meerkat</t>
        </is>
      </c>
      <c r="C37645" t="n">
        <v>15</v>
      </c>
      <c r="D37645" t="inlineStr">
        <is>
          <t>{'meerkat-client', '@meerkatdb~client-react-native', 'meerkat-logger'}</t>
        </is>
      </c>
    </row>
    <row r="37646">
      <c r="A37646" s="1" t="n">
        <v>37644</v>
      </c>
      <c r="B37646" t="inlineStr">
        <is>
          <t>directional</t>
        </is>
      </c>
      <c r="C37646" t="n">
        <v>15</v>
      </c>
      <c r="D37646" t="inlineStr">
        <is>
          <t>{'react-directional', 'printable-characters-plus-directional', 'glsl-directional-light'}</t>
        </is>
      </c>
    </row>
    <row r="37647">
      <c r="A37647" s="1" t="n">
        <v>37645</v>
      </c>
      <c r="B37647" t="inlineStr">
        <is>
          <t>canjs</t>
        </is>
      </c>
      <c r="C37647" t="n">
        <v>15</v>
      </c>
      <c r="D37647" t="inlineStr">
        <is>
          <t>{'jquery-inputmask-canjs', 'semantic-ui-popup-canjs', 'donejs-canjs'}</t>
        </is>
      </c>
    </row>
    <row r="37648">
      <c r="A37648" s="1" t="n">
        <v>37646</v>
      </c>
      <c r="B37648" t="inlineStr">
        <is>
          <t>frampton</t>
        </is>
      </c>
      <c r="C37648" t="n">
        <v>15</v>
      </c>
      <c r="D37648" t="inlineStr">
        <is>
          <t>{'frampton-dom', '@framptonsteve~infcnv', 'frampton-build'}</t>
        </is>
      </c>
    </row>
    <row r="37649">
      <c r="A37649" s="1" t="n">
        <v>37647</v>
      </c>
      <c r="B37649" t="inlineStr">
        <is>
          <t>speedlo</t>
        </is>
      </c>
      <c r="C37649" t="n">
        <v>15</v>
      </c>
      <c r="D37649" t="inlineStr">
        <is>
          <t>{'@speedlo~tools', '@speedlo~testing', '@speedlo~config'}</t>
        </is>
      </c>
    </row>
    <row r="37650">
      <c r="A37650" s="1" t="n">
        <v>37648</v>
      </c>
      <c r="B37650" t="inlineStr">
        <is>
          <t>purecss</t>
        </is>
      </c>
      <c r="C37650" t="n">
        <v>15</v>
      </c>
      <c r="D37650" t="inlineStr">
        <is>
          <t>{'purecss', 'purecss-sass', 'purecss-onefile'}</t>
        </is>
      </c>
    </row>
    <row r="37651">
      <c r="A37651" s="1" t="n">
        <v>37649</v>
      </c>
      <c r="B37651" t="inlineStr">
        <is>
          <t>rdbms</t>
        </is>
      </c>
      <c r="C37651" t="n">
        <v>15</v>
      </c>
      <c r="D37651" t="inlineStr">
        <is>
          <t>{'steroid-rdbms-api', 'wf-rdbms-python', '@seedrs~serverless-rdbms-migrations'}</t>
        </is>
      </c>
    </row>
    <row r="37652">
      <c r="A37652" s="1" t="n">
        <v>37650</v>
      </c>
      <c r="B37652" t="inlineStr">
        <is>
          <t>brycemarshall</t>
        </is>
      </c>
      <c r="C37652" t="n">
        <v>15</v>
      </c>
      <c r="D37652" t="inlineStr">
        <is>
          <t>{'@brycemarshall~scroll-listener', '@brycemarshall~pulse', '@brycemarshall~repeat-schedule'}</t>
        </is>
      </c>
    </row>
    <row r="37653">
      <c r="A37653" s="1" t="n">
        <v>37651</v>
      </c>
      <c r="B37653" t="inlineStr">
        <is>
          <t>imul</t>
        </is>
      </c>
      <c r="C37653" t="n">
        <v>15</v>
      </c>
      <c r="D37653" t="inlineStr">
        <is>
          <t>{'@stdlib~math-base-special-imul', 'lzimul-font-color', '@stdlib~math-base-special-imuldw'}</t>
        </is>
      </c>
    </row>
    <row r="37654">
      <c r="A37654" s="1" t="n">
        <v>37652</v>
      </c>
      <c r="B37654" t="inlineStr">
        <is>
          <t>snooper</t>
        </is>
      </c>
      <c r="C37654" t="n">
        <v>15</v>
      </c>
      <c r="D37654" t="inlineStr">
        <is>
          <t>{'snooper-photo-editor', 'pysnooper-click-able', 'snooper-masonry-list'}</t>
        </is>
      </c>
    </row>
    <row r="37655">
      <c r="A37655" s="1" t="n">
        <v>37653</v>
      </c>
      <c r="B37655" t="inlineStr">
        <is>
          <t>jsymfony</t>
        </is>
      </c>
      <c r="C37655" t="n">
        <v>15</v>
      </c>
      <c r="D37655" t="inlineStr">
        <is>
          <t>{'jsymfony-routing', 'jsymfony-kernel', 'jsymfony-cache-bundle'}</t>
        </is>
      </c>
    </row>
    <row r="37656">
      <c r="A37656" s="1" t="n">
        <v>37654</v>
      </c>
      <c r="B37656" t="inlineStr">
        <is>
          <t>chartutils</t>
        </is>
      </c>
      <c r="C37656" t="n">
        <v>15</v>
      </c>
      <c r="D37656" t="inlineStr">
        <is>
          <t>{'maq-utils-chartutils-test', 'powerbi-visuals-utils-chartutils-testing', 'maq-utils-chartutils'}</t>
        </is>
      </c>
    </row>
    <row r="37657">
      <c r="A37657" s="1" t="n">
        <v>37655</v>
      </c>
      <c r="B37657" t="inlineStr">
        <is>
          <t>kiel</t>
        </is>
      </c>
      <c r="C37657" t="n">
        <v>15</v>
      </c>
      <c r="D37657" t="inlineStr">
        <is>
          <t>{'@akiellor~redux-loop', '@akiellorest~redux-form', '@zadkiel~feed'}</t>
        </is>
      </c>
    </row>
    <row r="37658">
      <c r="A37658" s="1" t="n">
        <v>37656</v>
      </c>
      <c r="B37658" t="inlineStr">
        <is>
          <t>mynd</t>
        </is>
      </c>
      <c r="C37658" t="n">
        <v>15</v>
      </c>
      <c r="D37658" t="inlineStr">
        <is>
          <t>{'@myndzi~mybumps', '@myndzi~glossy', '@myndpm~dyn-forms'}</t>
        </is>
      </c>
    </row>
    <row r="37659">
      <c r="A37659" s="1" t="n">
        <v>37657</v>
      </c>
      <c r="B37659" t="inlineStr">
        <is>
          <t>mjm</t>
        </is>
      </c>
      <c r="C37659" t="n">
        <v>15</v>
      </c>
      <c r="D37659" t="inlineStr">
        <is>
          <t>{'@2012mjm~telegram-tl-node', '@mjmasn~react-native-bugfender', 'mjm_math_example'}</t>
        </is>
      </c>
    </row>
    <row r="37660">
      <c r="A37660" s="1" t="n">
        <v>37658</v>
      </c>
      <c r="B37660" t="inlineStr">
        <is>
          <t>wemix</t>
        </is>
      </c>
      <c r="C37660" t="n">
        <v>15</v>
      </c>
      <c r="D37660" t="inlineStr">
        <is>
          <t>{'@wemix~rematch', '@wemix~core', '@wemix~pretty-plugin'}</t>
        </is>
      </c>
    </row>
    <row r="37661">
      <c r="A37661" s="1" t="n">
        <v>37659</v>
      </c>
      <c r="B37661" t="inlineStr">
        <is>
          <t>ycmfe</t>
        </is>
      </c>
      <c r="C37661" t="n">
        <v>15</v>
      </c>
      <c r="D37661" t="inlineStr">
        <is>
          <t>{'@ycmfe~vue-cli-plugin-cactus-router', '@ycmfe~vue-route-generator', '@ycmfe~yc-webpack-cdn'}</t>
        </is>
      </c>
    </row>
    <row r="37662">
      <c r="A37662" s="1" t="n">
        <v>37660</v>
      </c>
      <c r="B37662" t="inlineStr">
        <is>
          <t>wjya</t>
        </is>
      </c>
      <c r="C37662" t="n">
        <v>15</v>
      </c>
      <c r="D37662" t="inlineStr">
        <is>
          <t>{'@wjya~ngx-datav', '@wjya~ngx-webapp-iccp.ad', '@wjya~ngx-webapp-iccp-admin'}</t>
        </is>
      </c>
    </row>
    <row r="37663">
      <c r="A37663" s="1" t="n">
        <v>37661</v>
      </c>
      <c r="B37663" t="inlineStr">
        <is>
          <t>urbanjs</t>
        </is>
      </c>
      <c r="C37663" t="n">
        <v>15</v>
      </c>
      <c r="D37663" t="inlineStr">
        <is>
          <t>{'urbanjs-tool-check-dependencies', 'urbanjs-tool-check-file-names', 'urbanjs-tools-cli'}</t>
        </is>
      </c>
    </row>
    <row r="37664">
      <c r="A37664" s="1" t="n">
        <v>37662</v>
      </c>
      <c r="B37664" t="inlineStr">
        <is>
          <t>relays</t>
        </is>
      </c>
      <c r="C37664" t="n">
        <v>15</v>
      </c>
      <c r="D37664" t="inlineStr">
        <is>
          <t>{'relays-switch-domapic-module', 'qm-ac-power-relays-table', 'homebridge-relays-stateless'}</t>
        </is>
      </c>
    </row>
    <row r="37665">
      <c r="A37665" s="1" t="n">
        <v>37663</v>
      </c>
      <c r="B37665" t="inlineStr">
        <is>
          <t>krypton</t>
        </is>
      </c>
      <c r="C37665" t="n">
        <v>15</v>
      </c>
      <c r="D37665" t="inlineStr">
        <is>
          <t>{'krypton', 'krypton-gd', 'kryptonic'}</t>
        </is>
      </c>
    </row>
    <row r="37666">
      <c r="A37666" s="1" t="n">
        <v>37664</v>
      </c>
      <c r="B37666" t="inlineStr">
        <is>
          <t>lightwallet</t>
        </is>
      </c>
      <c r="C37666" t="n">
        <v>15</v>
      </c>
      <c r="D37666" t="inlineStr">
        <is>
          <t>{'bigmoby-eth-lightwallet', 'mvs-lightwallet', 'lightwallet'}</t>
        </is>
      </c>
    </row>
    <row r="37667">
      <c r="A37667" s="1" t="n">
        <v>37665</v>
      </c>
      <c r="B37667" t="inlineStr">
        <is>
          <t>squeezebox</t>
        </is>
      </c>
      <c r="C37667" t="n">
        <v>15</v>
      </c>
      <c r="D37667" t="inlineStr">
        <is>
          <t>{'react-squeezebox', 'pysqueezebox', 'bulma-squeezebox'}</t>
        </is>
      </c>
    </row>
    <row r="37668">
      <c r="A37668" s="1" t="n">
        <v>37666</v>
      </c>
      <c r="B37668" t="inlineStr">
        <is>
          <t>ailhc</t>
        </is>
      </c>
      <c r="C37668" t="n">
        <v>15</v>
      </c>
      <c r="D37668" t="inlineStr">
        <is>
          <t>{'@ailhc~egf-cli', '@ailhc~dpctrl-ccc', '@ailhc~dpctrl-c3d'}</t>
        </is>
      </c>
    </row>
    <row r="37669">
      <c r="A37669" s="1" t="n">
        <v>37667</v>
      </c>
      <c r="B37669" t="inlineStr">
        <is>
          <t>caldwell</t>
        </is>
      </c>
      <c r="C37669" t="n">
        <v>15</v>
      </c>
      <c r="D37669" t="inlineStr">
        <is>
          <t>{'@caldwell619~common-aws-actions', 'caldwell', '@caldwell619~red-five'}</t>
        </is>
      </c>
    </row>
    <row r="37670">
      <c r="A37670" s="1" t="n">
        <v>37668</v>
      </c>
      <c r="B37670" t="inlineStr">
        <is>
          <t>geoff</t>
        </is>
      </c>
      <c r="C37670" t="n">
        <v>15</v>
      </c>
      <c r="D37670" t="inlineStr">
        <is>
          <t>{'@geoffsmith~proj4', '@geoffcodesthings~nyan', '@geoffcox~react-splitter'}</t>
        </is>
      </c>
    </row>
    <row r="37671">
      <c r="A37671" s="1" t="n">
        <v>37669</v>
      </c>
      <c r="B37671" t="inlineStr">
        <is>
          <t>hashcash</t>
        </is>
      </c>
      <c r="C37671" t="n">
        <v>15</v>
      </c>
      <c r="D37671" t="inlineStr">
        <is>
          <t>{'hashcashgen', 'hashcash-token', 'hashcash.io'}</t>
        </is>
      </c>
    </row>
    <row r="37672">
      <c r="A37672" s="1" t="n">
        <v>37670</v>
      </c>
      <c r="B37672" t="inlineStr">
        <is>
          <t>starptech</t>
        </is>
      </c>
      <c r="C37672" t="n">
        <v>15</v>
      </c>
      <c r="D37672" t="inlineStr">
        <is>
          <t>{'@starptech~prettyhtml-hastscript', '@starptech~prettyhtml', '@starptech~prettyhtml-hast-util-from-parse'}</t>
        </is>
      </c>
    </row>
    <row r="37673">
      <c r="A37673" s="1" t="n">
        <v>37671</v>
      </c>
      <c r="B37673" t="inlineStr">
        <is>
          <t>centos</t>
        </is>
      </c>
      <c r="C37673" t="n">
        <v>15</v>
      </c>
      <c r="D37673" t="inlineStr">
        <is>
          <t>{'backend-ai-krunner-centos', 'cordova-plugin-gpos8centos', 'tem-acentos'}</t>
        </is>
      </c>
    </row>
    <row r="37674">
      <c r="A37674" s="1" t="n">
        <v>37672</v>
      </c>
      <c r="B37674" t="inlineStr">
        <is>
          <t>cag</t>
        </is>
      </c>
      <c r="C37674" t="n">
        <v>15</v>
      </c>
      <c r="D37674" t="inlineStr">
        <is>
          <t>{'cagor', 'cag', 'cag-auth-module'}</t>
        </is>
      </c>
    </row>
    <row r="37675">
      <c r="A37675" s="1" t="n">
        <v>37673</v>
      </c>
      <c r="B37675" t="inlineStr">
        <is>
          <t>firstfleet</t>
        </is>
      </c>
      <c r="C37675" t="n">
        <v>15</v>
      </c>
      <c r="D37675" t="inlineStr">
        <is>
          <t>{'@firstfleet~ff-header', '@firstfleet~ffsyslog', '@firstfleet~hyperappcomponents'}</t>
        </is>
      </c>
    </row>
    <row r="37676">
      <c r="A37676" s="1" t="n">
        <v>37674</v>
      </c>
      <c r="B37676" t="inlineStr">
        <is>
          <t>flanders</t>
        </is>
      </c>
      <c r="C37676" t="n">
        <v>15</v>
      </c>
      <c r="D37676" t="inlineStr">
        <is>
          <t>{'@govflanders~vl-ui-vue-components', '@govflanders~vl-widget-runtime', '@govflanders~vl-widget-module'}</t>
        </is>
      </c>
    </row>
    <row r="37677">
      <c r="A37677" s="1" t="n">
        <v>37675</v>
      </c>
      <c r="B37677" t="inlineStr">
        <is>
          <t>hellojs</t>
        </is>
      </c>
      <c r="C37677" t="n">
        <v>15</v>
      </c>
      <c r="D37677" t="inlineStr">
        <is>
          <t>{'crowdarchitects-hellojs', 'react-rails-hellojs', 'hellojs-xiaotian'}</t>
        </is>
      </c>
    </row>
    <row r="37678">
      <c r="A37678" s="1" t="n">
        <v>37676</v>
      </c>
      <c r="B37678" t="inlineStr">
        <is>
          <t>flatpages</t>
        </is>
      </c>
      <c r="C37678" t="n">
        <v>15</v>
      </c>
      <c r="D37678" t="inlineStr">
        <is>
          <t>{'flask-flatpages-knitr', 'django-flatpages-filer', 'django-flatpages-i18n'}</t>
        </is>
      </c>
    </row>
    <row r="37679">
      <c r="A37679" s="1" t="n">
        <v>37677</v>
      </c>
      <c r="B37679" t="inlineStr">
        <is>
          <t>fraser</t>
        </is>
      </c>
      <c r="C37679" t="n">
        <v>15</v>
      </c>
      <c r="D37679" t="inlineStr">
        <is>
          <t>{'@fraserdarwent~svelte-router', '@fraserdarwent~javascript-xapi', '@fraserbenjamin~ckeditor5-build-expanded'}</t>
        </is>
      </c>
    </row>
    <row r="37680">
      <c r="A37680" s="1" t="n">
        <v>37678</v>
      </c>
      <c r="B37680" t="inlineStr">
        <is>
          <t>nuintun</t>
        </is>
      </c>
      <c r="C37680" t="n">
        <v>15</v>
      </c>
      <c r="D37680" t="inlineStr">
        <is>
          <t>{'@nuintun~bundler', '@nuintun~switch-stream', '@nuintun~webpack-manifest-plugin'}</t>
        </is>
      </c>
    </row>
    <row r="37681">
      <c r="A37681" s="1" t="n">
        <v>37679</v>
      </c>
      <c r="B37681" t="inlineStr">
        <is>
          <t>zocco</t>
        </is>
      </c>
      <c r="C37681" t="n">
        <v>15</v>
      </c>
      <c r="D37681" t="inlineStr">
        <is>
          <t>{'zocco', 'dsr-delete-wubwub-ruana-zocco-vairy-byway', 'dsr-package-public-weirs-randy-zocco-tutus'}</t>
        </is>
      </c>
    </row>
    <row r="37682">
      <c r="A37682" s="1" t="n">
        <v>37680</v>
      </c>
      <c r="B37682" t="inlineStr">
        <is>
          <t>megaphone</t>
        </is>
      </c>
      <c r="C37682" t="n">
        <v>15</v>
      </c>
      <c r="D37682" t="inlineStr">
        <is>
          <t>{'collective-megaphone', 'kinto-megaphone', '@megaphonenpm~mptypes'}</t>
        </is>
      </c>
    </row>
    <row r="37683">
      <c r="A37683" s="1" t="n">
        <v>37681</v>
      </c>
      <c r="B37683" t="inlineStr">
        <is>
          <t>sjmeverett</t>
        </is>
      </c>
      <c r="C37683" t="n">
        <v>15</v>
      </c>
      <c r="D37683" t="inlineStr">
        <is>
          <t>{'@sjmeverett~get-package-paths', '@sjmeverett~clync-generate', '@sjmeverett~create-static-website'}</t>
        </is>
      </c>
    </row>
    <row r="37684">
      <c r="A37684" s="1" t="n">
        <v>37682</v>
      </c>
      <c r="B37684" t="inlineStr">
        <is>
          <t>kermit</t>
        </is>
      </c>
      <c r="C37684" t="n">
        <v>15</v>
      </c>
      <c r="D37684" t="inlineStr">
        <is>
          <t>{'kermit', 'kermit-bunyan', 'kermit-bunny-hole'}</t>
        </is>
      </c>
    </row>
    <row r="37685">
      <c r="A37685" s="1" t="n">
        <v>37683</v>
      </c>
      <c r="B37685" t="inlineStr">
        <is>
          <t>khaf</t>
        </is>
      </c>
      <c r="C37685" t="n">
        <v>15</v>
      </c>
      <c r="D37685" t="inlineStr">
        <is>
          <t>{'@khaf~spotify', '@khaf~hastebin', '@khaf~npm'}</t>
        </is>
      </c>
    </row>
    <row r="37686">
      <c r="A37686" s="1" t="n">
        <v>37684</v>
      </c>
      <c r="B37686" t="inlineStr">
        <is>
          <t>responsi</t>
        </is>
      </c>
      <c r="C37686" t="n">
        <v>15</v>
      </c>
      <c r="D37686" t="inlineStr">
        <is>
          <t>{'@rodeapps~responsibyl-assets', 'responsibyl-editable-image', 'partial-responsify'}</t>
        </is>
      </c>
    </row>
    <row r="37687">
      <c r="A37687" s="1" t="n">
        <v>37685</v>
      </c>
      <c r="B37687" t="inlineStr">
        <is>
          <t>sextant</t>
        </is>
      </c>
      <c r="C37687" t="n">
        <v>15</v>
      </c>
      <c r="D37687" t="inlineStr">
        <is>
          <t>{'sails-hook-sextant', '@sextant-tools~plugin-javascript-fixtures', 'express-sextant'}</t>
        </is>
      </c>
    </row>
    <row r="37688">
      <c r="A37688" s="1" t="n">
        <v>37686</v>
      </c>
      <c r="B37688" t="inlineStr">
        <is>
          <t>worldmap</t>
        </is>
      </c>
      <c r="C37688" t="n">
        <v>15</v>
      </c>
      <c r="D37688" t="inlineStr">
        <is>
          <t>{'echarts-worldmap', 'advanced-worldmap-panel', '@alifd~fusion-worldmap-chart'}</t>
        </is>
      </c>
    </row>
    <row r="37689">
      <c r="A37689" s="1" t="n">
        <v>37687</v>
      </c>
      <c r="B37689" t="inlineStr">
        <is>
          <t>euges</t>
        </is>
      </c>
      <c r="C37689" t="n">
        <v>15</v>
      </c>
      <c r="D37689" t="inlineStr">
        <is>
          <t>{'test-dsr-package-garni-euges-tocks-secco', '@dsr-user-lymph-euges-vitta-conin~dsr-package-public-lymph-euges-vitta-conin', '@dsr-user-euges-sudor-boart-gapes~dsr-package-public-euges-sudor-boart-gapes'}</t>
        </is>
      </c>
    </row>
    <row r="37690">
      <c r="A37690" s="1" t="n">
        <v>37688</v>
      </c>
      <c r="B37690" t="inlineStr">
        <is>
          <t>bmj</t>
        </is>
      </c>
      <c r="C37690" t="n">
        <v>15</v>
      </c>
      <c r="D37690" t="inlineStr">
        <is>
          <t>{'bmjs-css', 'bmjs-random', 'bmjs-engverb'}</t>
        </is>
      </c>
    </row>
    <row r="37691">
      <c r="A37691" s="1" t="n">
        <v>37689</v>
      </c>
      <c r="B37691" t="inlineStr">
        <is>
          <t>toobusy</t>
        </is>
      </c>
      <c r="C37691" t="n">
        <v>15</v>
      </c>
      <c r="D37691" t="inlineStr">
        <is>
          <t>{'trooba-toobusy-handler', 'express-toobusy', 'toobusy-js'}</t>
        </is>
      </c>
    </row>
    <row r="37692">
      <c r="A37692" s="1" t="n">
        <v>37690</v>
      </c>
      <c r="B37692" t="inlineStr">
        <is>
          <t>dgn</t>
        </is>
      </c>
      <c r="C37692" t="n">
        <v>15</v>
      </c>
      <c r="D37692" t="inlineStr">
        <is>
          <t>{'react-with-hooks-odgn', 'yefndj-gfsbf-dgnidfnb-dkv', '@odgn~utils'}</t>
        </is>
      </c>
    </row>
    <row r="37693">
      <c r="A37693" s="1" t="n">
        <v>37691</v>
      </c>
      <c r="B37693" t="inlineStr">
        <is>
          <t>hides</t>
        </is>
      </c>
      <c r="C37693" t="n">
        <v>15</v>
      </c>
      <c r="D37693" t="inlineStr">
        <is>
          <t>{'@dsr-rollback-org-aargh-idles-hides-appal~dsr-rollback-package-aargh-idles-hides-appal', 'test-mlw1-foins-hides', 'test-package-deactivation-test-fadge-idols-hides-lulls'}</t>
        </is>
      </c>
    </row>
    <row r="37694">
      <c r="A37694" s="1" t="n">
        <v>37692</v>
      </c>
      <c r="B37694" t="inlineStr">
        <is>
          <t>hnp</t>
        </is>
      </c>
      <c r="C37694" t="n">
        <v>15</v>
      </c>
      <c r="D37694" t="inlineStr">
        <is>
          <t>{'@hnp~chefs-table', 'caohnp', 'eslint-config-hnp-react'}</t>
        </is>
      </c>
    </row>
    <row r="37695">
      <c r="A37695" s="1" t="n">
        <v>37693</v>
      </c>
      <c r="B37695" t="inlineStr">
        <is>
          <t>egitim</t>
        </is>
      </c>
      <c r="C37695" t="n">
        <v>15</v>
      </c>
      <c r="D37695" t="inlineStr">
        <is>
          <t>{'vuejs-egitim-tag-component-ornegi-sametozeren', 'vuejs-egitim-tag-component-ornegi-renkli', 'vuejs-egitim-tag-component'}</t>
        </is>
      </c>
    </row>
    <row r="37696">
      <c r="A37696" s="1" t="n">
        <v>37694</v>
      </c>
      <c r="B37696" t="inlineStr">
        <is>
          <t>datamatrix</t>
        </is>
      </c>
      <c r="C37696" t="n">
        <v>15</v>
      </c>
      <c r="D37696" t="inlineStr">
        <is>
          <t>{'datamatrix-decoder', 'tualo-datamatrix', 'generate-datamatrix-with-sharp'}</t>
        </is>
      </c>
    </row>
    <row r="37697">
      <c r="A37697" s="1" t="n">
        <v>37695</v>
      </c>
      <c r="B37697" t="inlineStr">
        <is>
          <t>ndaddress</t>
        </is>
      </c>
      <c r="C37697" t="n">
        <v>15</v>
      </c>
      <c r="D37697" t="inlineStr">
        <is>
          <t>{'@2ndaddress~sa-models', '@2ndaddress~sa-carousel', '@2ndaddress~sa-google-api'}</t>
        </is>
      </c>
    </row>
    <row r="37698">
      <c r="A37698" s="1" t="n">
        <v>37696</v>
      </c>
      <c r="B37698" t="inlineStr">
        <is>
          <t>syy</t>
        </is>
      </c>
      <c r="C37698" t="n">
        <v>15</v>
      </c>
      <c r="D37698" t="inlineStr">
        <is>
          <t>{'npmsyy', 'api-admin-syy', 'syy-mp-devtools-ci'}</t>
        </is>
      </c>
    </row>
    <row r="37699">
      <c r="A37699" s="1" t="n">
        <v>37697</v>
      </c>
      <c r="B37699" t="inlineStr">
        <is>
          <t>flc</t>
        </is>
      </c>
      <c r="C37699" t="n">
        <v>15</v>
      </c>
      <c r="D37699" t="inlineStr">
        <is>
          <t>{'flc', '@sdflc~api-helpers', 'platzomflc'}</t>
        </is>
      </c>
    </row>
    <row r="37700">
      <c r="A37700" s="1" t="n">
        <v>37698</v>
      </c>
      <c r="B37700" t="inlineStr">
        <is>
          <t>cruise</t>
        </is>
      </c>
      <c r="C37700" t="n">
        <v>15</v>
      </c>
      <c r="D37700" t="inlineStr">
        <is>
          <t>{'node-cruisecontrol', 'cruise-node', '@cruise-automation~button'}</t>
        </is>
      </c>
    </row>
    <row r="37701">
      <c r="A37701" s="1" t="n">
        <v>37699</v>
      </c>
      <c r="B37701" t="inlineStr">
        <is>
          <t>amz</t>
        </is>
      </c>
      <c r="C37701" t="n">
        <v>15</v>
      </c>
      <c r="D37701" t="inlineStr">
        <is>
          <t>{'amz-spy', 'bl-db-product-amz-best', 'amzsear'}</t>
        </is>
      </c>
    </row>
    <row r="37702">
      <c r="A37702" s="1" t="n">
        <v>37700</v>
      </c>
      <c r="B37702" t="inlineStr">
        <is>
          <t>enke</t>
        </is>
      </c>
      <c r="C37702" t="n">
        <v>15</v>
      </c>
      <c r="D37702" t="inlineStr">
        <is>
          <t>{'xls2enketo', '@csvenke~pipe', 'enketo-core'}</t>
        </is>
      </c>
    </row>
    <row r="37703">
      <c r="A37703" s="1" t="n">
        <v>37701</v>
      </c>
      <c r="B37703" t="inlineStr">
        <is>
          <t>zxq</t>
        </is>
      </c>
      <c r="C37703" t="n">
        <v>15</v>
      </c>
      <c r="D37703" t="inlineStr">
        <is>
          <t>{'zxq-npm-practice', 'zxq-test-npm', 'day_zxq_noe'}</t>
        </is>
      </c>
    </row>
    <row r="37704">
      <c r="A37704" s="1" t="n">
        <v>37702</v>
      </c>
      <c r="B37704" t="inlineStr">
        <is>
          <t>optimum</t>
        </is>
      </c>
      <c r="C37704" t="n">
        <v>15</v>
      </c>
      <c r="D37704" t="inlineStr">
        <is>
          <t>{'@optimumweb~jtimeline', '@optimumenergyco~beagle', 'redux-optimum'}</t>
        </is>
      </c>
    </row>
    <row r="37705">
      <c r="A37705" s="1" t="n">
        <v>37703</v>
      </c>
      <c r="B37705" t="inlineStr">
        <is>
          <t>sear</t>
        </is>
      </c>
      <c r="C37705" t="n">
        <v>15</v>
      </c>
      <c r="D37705" t="inlineStr">
        <is>
          <t>{'amzsear', 'sear-require', 'sear'}</t>
        </is>
      </c>
    </row>
    <row r="37706">
      <c r="A37706" s="1" t="n">
        <v>37704</v>
      </c>
      <c r="B37706" t="inlineStr">
        <is>
          <t>ionaru</t>
        </is>
      </c>
      <c r="C37706" t="n">
        <v>15</v>
      </c>
      <c r="D37706" t="inlineStr">
        <is>
          <t>{'@ionaru~eslint-config', '@ionaru~create-linting', '@ionaru~teamcity-deploy'}</t>
        </is>
      </c>
    </row>
    <row r="37707">
      <c r="A37707" s="1" t="n">
        <v>37705</v>
      </c>
      <c r="B37707" t="inlineStr">
        <is>
          <t>palo</t>
        </is>
      </c>
      <c r="C37707" t="n">
        <v>15</v>
      </c>
      <c r="D37707" t="inlineStr">
        <is>
          <t>{'tupalocomapi', '@matteodepalo~event-bus', 'nicopalomeque-frame-print'}</t>
        </is>
      </c>
    </row>
    <row r="37708">
      <c r="A37708" s="1" t="n">
        <v>37706</v>
      </c>
      <c r="B37708" t="inlineStr">
        <is>
          <t>burgs</t>
        </is>
      </c>
      <c r="C37708" t="n">
        <v>15</v>
      </c>
      <c r="D37708" t="inlineStr">
        <is>
          <t>{'@dsr-rollback-org-orgia-burgs-taluk-sabin~dsr-rollback-package-orgia-burgs-taluk-sabin', 'dsr-package-public-nancy-burgs-babus-baits', 'test-mlw1-burgs-sizes'}</t>
        </is>
      </c>
    </row>
    <row r="37709">
      <c r="A37709" s="1" t="n">
        <v>37707</v>
      </c>
      <c r="B37709" t="inlineStr">
        <is>
          <t>azm</t>
        </is>
      </c>
      <c r="C37709" t="n">
        <v>15</v>
      </c>
      <c r="D37709" t="inlineStr">
        <is>
          <t>{'xorazm-maths', '@swazm~rpc-client-js', 'xorazm-math'}</t>
        </is>
      </c>
    </row>
    <row r="37710">
      <c r="A37710" s="1" t="n">
        <v>37708</v>
      </c>
      <c r="B37710" t="inlineStr">
        <is>
          <t>xieyuheng</t>
        </is>
      </c>
      <c r="C37710" t="n">
        <v>15</v>
      </c>
      <c r="D37710" t="inlineStr">
        <is>
          <t>{'@xieyuheng~data-mapper', '@xieyuheng~stencil-components', '@xieyuheng~cx'}</t>
        </is>
      </c>
    </row>
    <row r="37711">
      <c r="A37711" s="1" t="n">
        <v>37709</v>
      </c>
      <c r="B37711" t="inlineStr">
        <is>
          <t>biffs</t>
        </is>
      </c>
      <c r="C37711" t="n">
        <v>15</v>
      </c>
      <c r="D37711" t="inlineStr">
        <is>
          <t>{'@dsr-user-flung-dorrs-bwana-biffs~dsr-package-public-flung-dorrs-bwana-biffs', 'test-mlw1-thine-biffs', 'dsr-package-flung-dorrs-bwana-biffs'}</t>
        </is>
      </c>
    </row>
    <row r="37712">
      <c r="A37712" s="1" t="n">
        <v>37710</v>
      </c>
      <c r="B37712" t="inlineStr">
        <is>
          <t>hodor</t>
        </is>
      </c>
      <c r="C37712" t="n">
        <v>15</v>
      </c>
      <c r="D37712" t="inlineStr">
        <is>
          <t>{'hapi-hodor', '@rafaolivas~hodor', 'react-hodor'}</t>
        </is>
      </c>
    </row>
    <row r="37713">
      <c r="A37713" s="1" t="n">
        <v>37711</v>
      </c>
      <c r="B37713" t="inlineStr">
        <is>
          <t>nebulars</t>
        </is>
      </c>
      <c r="C37713" t="n">
        <v>15</v>
      </c>
      <c r="D37713" t="inlineStr">
        <is>
          <t>{'@nebulars~sheet', '@nebulars~store', '@nebulars~guide'}</t>
        </is>
      </c>
    </row>
    <row r="37714">
      <c r="A37714" s="1" t="n">
        <v>37712</v>
      </c>
      <c r="B37714" t="inlineStr">
        <is>
          <t>vids</t>
        </is>
      </c>
      <c r="C37714" t="n">
        <v>15</v>
      </c>
      <c r="D37714" t="inlineStr">
        <is>
          <t>{'angular-fitvids', 'vids', 'lazyvids'}</t>
        </is>
      </c>
    </row>
    <row r="37715">
      <c r="A37715" s="1" t="n">
        <v>37713</v>
      </c>
      <c r="B37715" t="inlineStr">
        <is>
          <t>ijstech</t>
        </is>
      </c>
      <c r="C37715" t="n">
        <v>15</v>
      </c>
      <c r="D37715" t="inlineStr">
        <is>
          <t>{'@ijstech~bignumber', '@ijstech~storage', '@ijstech~pdm'}</t>
        </is>
      </c>
    </row>
    <row r="37716">
      <c r="A37716" s="1" t="n">
        <v>37714</v>
      </c>
      <c r="B37716" t="inlineStr">
        <is>
          <t>kwikswap</t>
        </is>
      </c>
      <c r="C37716" t="n">
        <v>15</v>
      </c>
      <c r="D37716" t="inlineStr">
        <is>
          <t>{'@kwikswap~v1-periphery', '@kwikswap~shibuya-sdk', '@kwikswap~liquidity-staker'}</t>
        </is>
      </c>
    </row>
    <row r="37717">
      <c r="A37717" s="1" t="n">
        <v>37715</v>
      </c>
      <c r="B37717" t="inlineStr">
        <is>
          <t>catalogs</t>
        </is>
      </c>
      <c r="C37717" t="n">
        <v>15</v>
      </c>
      <c r="D37717" t="inlineStr">
        <is>
          <t>{'@nadall~ui-catalogs', 'sunat-catalogs', 'wix-protos-promote-promote-catalogs-api'}</t>
        </is>
      </c>
    </row>
    <row r="37718">
      <c r="A37718" s="1" t="n">
        <v>37716</v>
      </c>
      <c r="B37718" t="inlineStr">
        <is>
          <t>devon</t>
        </is>
      </c>
      <c r="C37718" t="n">
        <v>15</v>
      </c>
      <c r="D37718" t="inlineStr">
        <is>
          <t>{'@devontherun~ew-hacker-chat-client', '@oregondevon~bonjour', 'devongovett-react-overlays'}</t>
        </is>
      </c>
    </row>
    <row r="37719">
      <c r="A37719" s="1" t="n">
        <v>37717</v>
      </c>
      <c r="B37719" t="inlineStr">
        <is>
          <t>amocrm</t>
        </is>
      </c>
      <c r="C37719" t="n">
        <v>15</v>
      </c>
      <c r="D37719" t="inlineStr">
        <is>
          <t>{'amocrm-widget-installer', 'amocrm-api-nodejs', 'amocrm_api'}</t>
        </is>
      </c>
    </row>
    <row r="37720">
      <c r="A37720" s="1" t="n">
        <v>37718</v>
      </c>
      <c r="B37720" t="inlineStr">
        <is>
          <t>slue</t>
        </is>
      </c>
      <c r="C37720" t="n">
        <v>15</v>
      </c>
      <c r="D37720" t="inlineStr">
        <is>
          <t>{'slue-spritesmith', 'slue-vue-compiler', 'slue-async'}</t>
        </is>
      </c>
    </row>
    <row r="37721">
      <c r="A37721" s="1" t="n">
        <v>37719</v>
      </c>
      <c r="B37721" t="inlineStr">
        <is>
          <t>yey</t>
        </is>
      </c>
      <c r="C37721" t="n">
        <v>15</v>
      </c>
      <c r="D37721" t="inlineStr">
        <is>
          <t>{'@yeylcom~components', '@yeylcom~element-ui', '@yeylcom~vue-treeselect'}</t>
        </is>
      </c>
    </row>
    <row r="37722">
      <c r="A37722" s="1" t="n">
        <v>37720</v>
      </c>
      <c r="B37722" t="inlineStr">
        <is>
          <t>synapsestudios</t>
        </is>
      </c>
      <c r="C37722" t="n">
        <v>15</v>
      </c>
      <c r="D37722" t="inlineStr">
        <is>
          <t>{'@synapsestudios~winston-sentry', '@synapsestudios~react-autocomplete', '@synapsestudios~google-places-field'}</t>
        </is>
      </c>
    </row>
    <row r="37723">
      <c r="A37723" s="1" t="n">
        <v>37721</v>
      </c>
      <c r="B37723" t="inlineStr">
        <is>
          <t>throne</t>
        </is>
      </c>
      <c r="C37723" t="n">
        <v>15</v>
      </c>
      <c r="D37723" t="inlineStr">
        <is>
          <t>{'react-qr-scanner-throne-fork', 'throneteki', '@throneless~hubot-list'}</t>
        </is>
      </c>
    </row>
    <row r="37724">
      <c r="A37724" s="1" t="n">
        <v>37722</v>
      </c>
      <c r="B37724" t="inlineStr">
        <is>
          <t>estimote</t>
        </is>
      </c>
      <c r="C37724" t="n">
        <v>15</v>
      </c>
      <c r="D37724" t="inlineStr">
        <is>
          <t>{'passport-estimote-cloud', '@laurentgoudet~ionic-native-estimote-beacons', 'cordova-plugin-estimote-v2'}</t>
        </is>
      </c>
    </row>
    <row r="37725">
      <c r="A37725" s="1" t="n">
        <v>37723</v>
      </c>
      <c r="B37725" t="inlineStr">
        <is>
          <t>atpl</t>
        </is>
      </c>
      <c r="C37725" t="n">
        <v>15</v>
      </c>
      <c r="D37725" t="inlineStr">
        <is>
          <t>{'@types~atpl', 'atpl-cli', '@ryancavanaugh~atpl'}</t>
        </is>
      </c>
    </row>
    <row r="37726">
      <c r="A37726" s="1" t="n">
        <v>37724</v>
      </c>
      <c r="B37726" t="inlineStr">
        <is>
          <t>googl</t>
        </is>
      </c>
      <c r="C37726" t="n">
        <v>15</v>
      </c>
      <c r="D37726" t="inlineStr">
        <is>
          <t>{'browser-googl', 'hubot-googl', 'hubot-googlurl'}</t>
        </is>
      </c>
    </row>
    <row r="37727">
      <c r="A37727" s="1" t="n">
        <v>37725</v>
      </c>
      <c r="B37727" t="inlineStr">
        <is>
          <t>jexia</t>
        </is>
      </c>
      <c r="C37727" t="n">
        <v>15</v>
      </c>
      <c r="D37727" t="inlineStr">
        <is>
          <t>{'node-jexia', 'jexia-sdk', 'ng-jexia'}</t>
        </is>
      </c>
    </row>
    <row r="37728">
      <c r="A37728" s="1" t="n">
        <v>37726</v>
      </c>
      <c r="B37728" t="inlineStr">
        <is>
          <t>fifit</t>
        </is>
      </c>
      <c r="C37728" t="n">
        <v>15</v>
      </c>
      <c r="D37728" t="inlineStr">
        <is>
          <t>{'fifit-server-http2', 'fifit-util-errorassert', 'fifit-server-http'}</t>
        </is>
      </c>
    </row>
    <row r="37729">
      <c r="A37729" s="1" t="n">
        <v>37727</v>
      </c>
      <c r="B37729" t="inlineStr">
        <is>
          <t>tilda</t>
        </is>
      </c>
      <c r="C37729" t="n">
        <v>15</v>
      </c>
      <c r="D37729" t="inlineStr">
        <is>
          <t>{'tilda.cc', 'gatsby-source-tilda', 'django-tilda'}</t>
        </is>
      </c>
    </row>
    <row r="37730">
      <c r="A37730" s="1" t="n">
        <v>37728</v>
      </c>
      <c r="B37730" t="inlineStr">
        <is>
          <t>omnious</t>
        </is>
      </c>
      <c r="C37730" t="n">
        <v>15</v>
      </c>
      <c r="D37730" t="inlineStr">
        <is>
          <t>{'@omnious~kit', 'stylelint-config-omnious', '@omnious~stylelint-config'}</t>
        </is>
      </c>
    </row>
    <row r="37731">
      <c r="A37731" s="1" t="n">
        <v>37729</v>
      </c>
      <c r="B37731" t="inlineStr">
        <is>
          <t>csmart</t>
        </is>
      </c>
      <c r="C37731" t="n">
        <v>15</v>
      </c>
      <c r="D37731" t="inlineStr">
        <is>
          <t>{'@csmart~ngc-smart-scheduler', '@csmart~ngc-smart-xd-nav', '@csmart~ngc-smart-search'}</t>
        </is>
      </c>
    </row>
    <row r="37732">
      <c r="A37732" s="1" t="n">
        <v>37730</v>
      </c>
      <c r="B37732" t="inlineStr">
        <is>
          <t>muu</t>
        </is>
      </c>
      <c r="C37732" t="n">
        <v>15</v>
      </c>
      <c r="D37732" t="inlineStr">
        <is>
          <t>{'generator-muustash-ts', 'muub-react-buttons', '@muume~shop'}</t>
        </is>
      </c>
    </row>
    <row r="37733">
      <c r="A37733" s="1" t="n">
        <v>37731</v>
      </c>
      <c r="B37733" t="inlineStr">
        <is>
          <t>aiui</t>
        </is>
      </c>
      <c r="C37733" t="n">
        <v>15</v>
      </c>
      <c r="D37733" t="inlineStr">
        <is>
          <t>{'@aiui~ai-loader', '@aiui~ai-core', 'aiui'}</t>
        </is>
      </c>
    </row>
    <row r="37734">
      <c r="A37734" s="1" t="n">
        <v>37732</v>
      </c>
      <c r="B37734" t="inlineStr">
        <is>
          <t>fellesdatakatalog</t>
        </is>
      </c>
      <c r="C37734" t="n">
        <v>15</v>
      </c>
      <c r="D37734" t="inlineStr">
        <is>
          <t>{'@fellesdatakatalog~expansion-panel', '@fellesdatakatalog~internal-footer', '@fellesdatakatalog~skatteetaten-frontend-components'}</t>
        </is>
      </c>
    </row>
    <row r="37735">
      <c r="A37735" s="1" t="n">
        <v>37733</v>
      </c>
      <c r="B37735" t="inlineStr">
        <is>
          <t>linebot</t>
        </is>
      </c>
      <c r="C37735" t="n">
        <v>15</v>
      </c>
      <c r="D37735" t="inlineStr">
        <is>
          <t>{'linebot-forked', 'linebot', 'linebot-session'}</t>
        </is>
      </c>
    </row>
    <row r="37736">
      <c r="A37736" s="1" t="n">
        <v>37734</v>
      </c>
      <c r="B37736" t="inlineStr">
        <is>
          <t>nexon</t>
        </is>
      </c>
      <c r="C37736" t="n">
        <v>15</v>
      </c>
      <c r="D37736" t="inlineStr">
        <is>
          <t>{'nexon', '@kfonts~nexon-lv1-gothic-otf', '@kfonts~nexon-lv1-gothic'}</t>
        </is>
      </c>
    </row>
    <row r="37737">
      <c r="A37737" s="1" t="n">
        <v>37735</v>
      </c>
      <c r="B37737" t="inlineStr">
        <is>
          <t>curses</t>
        </is>
      </c>
      <c r="C37737" t="n">
        <v>15</v>
      </c>
      <c r="D37737" t="inlineStr">
        <is>
          <t>{'tgcurses', 'micropython-ucurses', 'curses'}</t>
        </is>
      </c>
    </row>
    <row r="37738">
      <c r="A37738" s="1" t="n">
        <v>37736</v>
      </c>
      <c r="B37738" t="inlineStr">
        <is>
          <t>int16</t>
        </is>
      </c>
      <c r="C37738" t="n">
        <v>15</v>
      </c>
      <c r="D37738" t="inlineStr">
        <is>
          <t>{'const-min-int16', '@silen~is-int16-array', '@stdlib~constants-int16-num-bytes'}</t>
        </is>
      </c>
    </row>
    <row r="37739">
      <c r="A37739" s="1" t="n">
        <v>37737</v>
      </c>
      <c r="B37739" t="inlineStr">
        <is>
          <t>kws3</t>
        </is>
      </c>
      <c r="C37739" t="n">
        <v>15</v>
      </c>
      <c r="D37739" t="inlineStr">
        <is>
          <t>{'@kws3~utils', '@kws3~searchable-select', '@kws3~buttons'}</t>
        </is>
      </c>
    </row>
    <row r="37740">
      <c r="A37740" s="1" t="n">
        <v>37738</v>
      </c>
      <c r="B37740" t="inlineStr">
        <is>
          <t>spacebar</t>
        </is>
      </c>
      <c r="C37740" t="n">
        <v>15</v>
      </c>
      <c r="D37740" t="inlineStr">
        <is>
          <t>{'@spacebartech~audio-player', '@spacebartech~youtube-video', '@spacebar~ngx-datatables'}</t>
        </is>
      </c>
    </row>
    <row r="37741">
      <c r="A37741" s="1" t="n">
        <v>37739</v>
      </c>
      <c r="B37741" t="inlineStr">
        <is>
          <t>diagonal</t>
        </is>
      </c>
      <c r="C37741" t="n">
        <v>15</v>
      </c>
      <c r="D37741" t="inlineStr">
        <is>
          <t>{'vue-carousel-diagonal', 'diagonal-tech-amqplib-wrapper', 'react-diagonal-container'}</t>
        </is>
      </c>
    </row>
    <row r="37742">
      <c r="A37742" s="1" t="n">
        <v>37740</v>
      </c>
      <c r="B37742" t="inlineStr">
        <is>
          <t>collie</t>
        </is>
      </c>
      <c r="C37742" t="n">
        <v>15</v>
      </c>
      <c r="D37742" t="inlineStr">
        <is>
          <t>{'colliejs-device', 'underdog-collie', 'rn-collie'}</t>
        </is>
      </c>
    </row>
    <row r="37743">
      <c r="A37743" s="1" t="n">
        <v>37741</v>
      </c>
      <c r="B37743" t="inlineStr">
        <is>
          <t>rcswitch</t>
        </is>
      </c>
      <c r="C37743" t="n">
        <v>15</v>
      </c>
      <c r="D37743" t="inlineStr">
        <is>
          <t>{'rcswitch-gpiomem3', 'rcswitch-gpiomem', 'homebridge-rcswitch-pulselength'}</t>
        </is>
      </c>
    </row>
    <row r="37744">
      <c r="A37744" s="1" t="n">
        <v>37742</v>
      </c>
      <c r="B37744" t="inlineStr">
        <is>
          <t>vins</t>
        </is>
      </c>
      <c r="C37744" t="n">
        <v>15</v>
      </c>
      <c r="D37744" t="inlineStr">
        <is>
          <t>{'@vinspee~react-show-more', '@lesvins~mongo-api', '@lesvins~proxy'}</t>
        </is>
      </c>
    </row>
    <row r="37745">
      <c r="A37745" s="1" t="n">
        <v>37743</v>
      </c>
      <c r="B37745" t="inlineStr">
        <is>
          <t>paladin</t>
        </is>
      </c>
      <c r="C37745" t="n">
        <v>15</v>
      </c>
      <c r="D37745" t="inlineStr">
        <is>
          <t>{'paladin-vue', '1_lesson_hexlet_js_paladin', '@dawnpaladin~responsive-js'}</t>
        </is>
      </c>
    </row>
    <row r="37746">
      <c r="A37746" s="1" t="n">
        <v>37744</v>
      </c>
      <c r="B37746" t="inlineStr">
        <is>
          <t>joli</t>
        </is>
      </c>
      <c r="C37746" t="n">
        <v>15</v>
      </c>
      <c r="D37746" t="inlineStr">
        <is>
          <t>{'eslint-config-jolicode', '@ljoliat~hello-wasm', 'joli-zip'}</t>
        </is>
      </c>
    </row>
    <row r="37747">
      <c r="A37747" s="1" t="n">
        <v>37745</v>
      </c>
      <c r="B37747" t="inlineStr">
        <is>
          <t>drilldown</t>
        </is>
      </c>
      <c r="C37747" t="n">
        <v>15</v>
      </c>
      <c r="D37747" t="inlineStr">
        <is>
          <t>{'react-native-navigation-drilldown', 'highcharts-drilldown.map', '@ez-webcomponents~ez-highchart-drilldown'}</t>
        </is>
      </c>
    </row>
    <row r="37748">
      <c r="A37748" s="1" t="n">
        <v>37746</v>
      </c>
      <c r="B37748" t="inlineStr">
        <is>
          <t>losh</t>
        </is>
      </c>
      <c r="C37748" t="n">
        <v>15</v>
      </c>
      <c r="D37748" t="inlineStr">
        <is>
          <t>{'@lalosh~greet-library', '@lalosh~greeting-component', '@lalosh~forgiving-bent'}</t>
        </is>
      </c>
    </row>
    <row r="37749">
      <c r="A37749" s="1" t="n">
        <v>37747</v>
      </c>
      <c r="B37749" t="inlineStr">
        <is>
          <t>potient</t>
        </is>
      </c>
      <c r="C37749" t="n">
        <v>15</v>
      </c>
      <c r="D37749" t="inlineStr">
        <is>
          <t>{'@potient~logos-authorization', '@potient~factor', '@potient~logos-store'}</t>
        </is>
      </c>
    </row>
    <row r="37750">
      <c r="A37750" s="1" t="n">
        <v>37748</v>
      </c>
      <c r="B37750" t="inlineStr">
        <is>
          <t>tey</t>
        </is>
      </c>
      <c r="C37750" t="n">
        <v>15</v>
      </c>
      <c r="D37750" t="inlineStr">
        <is>
          <t>{'@teyd~t-bot', 'teys-rest', '@dennistey~test1'}</t>
        </is>
      </c>
    </row>
    <row r="37751">
      <c r="A37751" s="1" t="n">
        <v>37749</v>
      </c>
      <c r="B37751" t="inlineStr">
        <is>
          <t>tarakas</t>
        </is>
      </c>
      <c r="C37751" t="n">
        <v>15</v>
      </c>
      <c r="D37751" t="inlineStr">
        <is>
          <t>{'tarakas-design', 'tarakas', 'tarakas-controls'}</t>
        </is>
      </c>
    </row>
    <row r="37752">
      <c r="A37752" s="1" t="n">
        <v>37750</v>
      </c>
      <c r="B37752" t="inlineStr">
        <is>
          <t>gerardo</t>
        </is>
      </c>
      <c r="C37752" t="n">
        <v>15</v>
      </c>
      <c r="D37752" t="inlineStr">
        <is>
          <t>{'gerardogaravito_random_messages', 'laboratorio-dos-luisgerardo', 'gerardolima-number-formatter'}</t>
        </is>
      </c>
    </row>
    <row r="37753">
      <c r="A37753" s="1" t="n">
        <v>37751</v>
      </c>
      <c r="B37753" t="inlineStr">
        <is>
          <t>thinker</t>
        </is>
      </c>
      <c r="C37753" t="n">
        <v>15</v>
      </c>
      <c r="D37753" t="inlineStr">
        <is>
          <t>{'react-umeditor-thinker', 'rethinker', 'e-champ-draughts-thinker'}</t>
        </is>
      </c>
    </row>
    <row r="37754">
      <c r="A37754" s="1" t="n">
        <v>37752</v>
      </c>
      <c r="B37754" t="inlineStr">
        <is>
          <t>leve</t>
        </is>
      </c>
      <c r="C37754" t="n">
        <v>15</v>
      </c>
      <c r="D37754" t="inlineStr">
        <is>
          <t>{'@levecap~nunito', '@levenode~test', '@levecap~components'}</t>
        </is>
      </c>
    </row>
    <row r="37755">
      <c r="A37755" s="1" t="n">
        <v>37753</v>
      </c>
      <c r="B37755" t="inlineStr">
        <is>
          <t>timid</t>
        </is>
      </c>
      <c r="C37755" t="n">
        <v>15</v>
      </c>
      <c r="D37755" t="inlineStr">
        <is>
          <t>{'@dsr-rollback-org-timid-togas-jenny-visor~dsr-rollback-package-timid-togas-jenny-visor', 'dsr-package-public-kooky-gleet-cruse-timid', '@dsr-user-kooky-gleet-cruse-timid~dsr-package-public-kooky-gleet-cruse-timid'}</t>
        </is>
      </c>
    </row>
    <row r="37756">
      <c r="A37756" s="1" t="n">
        <v>37754</v>
      </c>
      <c r="B37756" t="inlineStr">
        <is>
          <t>deeplinks</t>
        </is>
      </c>
      <c r="C37756" t="n">
        <v>15</v>
      </c>
      <c r="D37756" t="inlineStr">
        <is>
          <t>{'cordova-plugin-deeplinks', 'react-native-deeplinks', '@ionic-native~deeplinks'}</t>
        </is>
      </c>
    </row>
    <row r="37757">
      <c r="A37757" s="1" t="n">
        <v>37755</v>
      </c>
      <c r="B37757" t="inlineStr">
        <is>
          <t>msrvida</t>
        </is>
      </c>
      <c r="C37757" t="n">
        <v>15</v>
      </c>
      <c r="D37757" t="inlineStr">
        <is>
          <t>{'@msrvida~python-program-analysis', '@msrvida~office-ui-fabric-react-cdn-typings', '@msrvida~search-expression'}</t>
        </is>
      </c>
    </row>
    <row r="37758">
      <c r="A37758" s="1" t="n">
        <v>37756</v>
      </c>
      <c r="B37758" t="inlineStr">
        <is>
          <t>rexfng</t>
        </is>
      </c>
      <c r="C37758" t="n">
        <v>15</v>
      </c>
      <c r="D37758" t="inlineStr">
        <is>
          <t>{'@rexfng~jwt', '@rexfng~s3upload', '@rexfng~redis'}</t>
        </is>
      </c>
    </row>
    <row r="37759">
      <c r="A37759" s="1" t="n">
        <v>37757</v>
      </c>
      <c r="B37759" t="inlineStr">
        <is>
          <t>ctags</t>
        </is>
      </c>
      <c r="C37759" t="n">
        <v>15</v>
      </c>
      <c r="D37759" t="inlineStr">
        <is>
          <t>{'@elastic~ctags-langserver', 'javascript-ctags', 'gulp-javascript-ctags'}</t>
        </is>
      </c>
    </row>
    <row r="37760">
      <c r="A37760" s="1" t="n">
        <v>37758</v>
      </c>
      <c r="B37760" t="inlineStr">
        <is>
          <t>blacktoolbox</t>
        </is>
      </c>
      <c r="C37760" t="n">
        <v>15</v>
      </c>
      <c r="D37760" t="inlineStr">
        <is>
          <t>{'@blacktoolbox~react-popover', '@blacktoolbox~react-table', '@blacktoolbox~react-sync-localstorage'}</t>
        </is>
      </c>
    </row>
    <row r="37761">
      <c r="A37761" s="1" t="n">
        <v>37759</v>
      </c>
      <c r="B37761" t="inlineStr">
        <is>
          <t>lukeshay</t>
        </is>
      </c>
      <c r="C37761" t="n">
        <v>15</v>
      </c>
      <c r="D37761" t="inlineStr">
        <is>
          <t>{'@lukeshay~prettier-config', '@lukeshay~rollup-config', '@lukeshay~rollup-config-typescript'}</t>
        </is>
      </c>
    </row>
    <row r="37762">
      <c r="A37762" s="1" t="n">
        <v>37760</v>
      </c>
      <c r="B37762" t="inlineStr">
        <is>
          <t>blockstrap</t>
        </is>
      </c>
      <c r="C37762" t="n">
        <v>15</v>
      </c>
      <c r="D37762" t="inlineStr">
        <is>
          <t>{'@certik~blockstrap_radarchart', '@certik~blockstrap_tabs', '@certik~blockstrap_card'}</t>
        </is>
      </c>
    </row>
    <row r="37763">
      <c r="A37763" s="1" t="n">
        <v>37761</v>
      </c>
      <c r="B37763" t="inlineStr">
        <is>
          <t>motork</t>
        </is>
      </c>
      <c r="C37763" t="n">
        <v>15</v>
      </c>
      <c r="D37763" t="inlineStr">
        <is>
          <t>{'@motork~stylelint-config-webspark', 'motork-stylelint-config', '@motork~browserslist-config-webspark'}</t>
        </is>
      </c>
    </row>
    <row r="37764">
      <c r="A37764" s="1" t="n">
        <v>37762</v>
      </c>
      <c r="B37764" t="inlineStr">
        <is>
          <t>ebsi</t>
        </is>
      </c>
      <c r="C37764" t="n">
        <v>15</v>
      </c>
      <c r="D37764" t="inlineStr">
        <is>
          <t>{'ebsi-did', '@cef-ebsi~did-resolver', '@cef-ebsi~did-auth'}</t>
        </is>
      </c>
    </row>
    <row r="37765">
      <c r="A37765" s="1" t="n">
        <v>37763</v>
      </c>
      <c r="B37765" t="inlineStr">
        <is>
          <t>docking</t>
        </is>
      </c>
      <c r="C37765" t="n">
        <v>15</v>
      </c>
      <c r="D37765" t="inlineStr">
        <is>
          <t>{'dockingformatter', 'poi-plugin-docking', 'dgp-ng-docking-layout'}</t>
        </is>
      </c>
    </row>
    <row r="37766">
      <c r="A37766" s="1" t="n">
        <v>37764</v>
      </c>
      <c r="B37766" t="inlineStr">
        <is>
          <t>freetype</t>
        </is>
      </c>
      <c r="C37766" t="n">
        <v>15</v>
      </c>
      <c r="D37766" t="inlineStr">
        <is>
          <t>{'freetype-js', 'freetype-py', 'freetype-draw'}</t>
        </is>
      </c>
    </row>
    <row r="37767">
      <c r="A37767" s="1" t="n">
        <v>37765</v>
      </c>
      <c r="B37767" t="inlineStr">
        <is>
          <t>mpserverless</t>
        </is>
      </c>
      <c r="C37767" t="n">
        <v>15</v>
      </c>
      <c r="D37767" t="inlineStr">
        <is>
          <t>{'mpserverless-sdk-core', '@alicloud~mpserverless-node-file-service', '@alicloud~mpserverless-node-sdk'}</t>
        </is>
      </c>
    </row>
    <row r="37768">
      <c r="A37768" s="1" t="n">
        <v>37766</v>
      </c>
      <c r="B37768" t="inlineStr">
        <is>
          <t>transduce</t>
        </is>
      </c>
      <c r="C37768" t="n">
        <v>15</v>
      </c>
      <c r="D37768" t="inlineStr">
        <is>
          <t>{'transduce-stream', 'stream-transduce', 'transduce-with-generators'}</t>
        </is>
      </c>
    </row>
    <row r="37769">
      <c r="A37769" s="1" t="n">
        <v>37767</v>
      </c>
      <c r="B37769" t="inlineStr">
        <is>
          <t>trot</t>
        </is>
      </c>
      <c r="C37769" t="n">
        <v>15</v>
      </c>
      <c r="D37769" t="inlineStr">
        <is>
          <t>{'trot', '@fxtrot~edge', 'trottola'}</t>
        </is>
      </c>
    </row>
    <row r="37770">
      <c r="A37770" s="1" t="n">
        <v>37768</v>
      </c>
      <c r="B37770" t="inlineStr">
        <is>
          <t>rafterjs</t>
        </is>
      </c>
      <c r="C37770" t="n">
        <v>15</v>
      </c>
      <c r="D37770" t="inlineStr">
        <is>
          <t>{'@rafterjs~test', 'rafterjs', '@rafterjs~boilerplate'}</t>
        </is>
      </c>
    </row>
    <row r="37771">
      <c r="A37771" s="1" t="n">
        <v>37769</v>
      </c>
      <c r="B37771" t="inlineStr">
        <is>
          <t>ecw</t>
        </is>
      </c>
      <c r="C37771" t="n">
        <v>15</v>
      </c>
      <c r="D37771" t="inlineStr">
        <is>
          <t>{'nextjs-ecwid-plugin', 'ecwid', 'ecwid-api'}</t>
        </is>
      </c>
    </row>
    <row r="37772">
      <c r="A37772" s="1" t="n">
        <v>37770</v>
      </c>
      <c r="B37772" t="inlineStr">
        <is>
          <t>mware</t>
        </is>
      </c>
      <c r="C37772" t="n">
        <v>15</v>
      </c>
      <c r="D37772" t="inlineStr">
        <is>
          <t>{'mware-ts', 'mware-async', '@qiwi~mware-validator'}</t>
        </is>
      </c>
    </row>
    <row r="37773">
      <c r="A37773" s="1" t="n">
        <v>37771</v>
      </c>
      <c r="B37773" t="inlineStr">
        <is>
          <t>lifa</t>
        </is>
      </c>
      <c r="C37773" t="n">
        <v>15</v>
      </c>
      <c r="D37773" t="inlineStr">
        <is>
          <t>{'@lifaon~rx-js-light', '@lifaon~jbson', '@lifaon~rx-dom'}</t>
        </is>
      </c>
    </row>
    <row r="37774">
      <c r="A37774" s="1" t="n">
        <v>37772</v>
      </c>
      <c r="B37774" t="inlineStr">
        <is>
          <t>gex</t>
        </is>
      </c>
      <c r="C37774" t="n">
        <v>15</v>
      </c>
      <c r="D37774" t="inlineStr">
        <is>
          <t>{'ngraph.gexf', 'youtube-explore-to-gexf', '@gexayr~nice-handsome-button'}</t>
        </is>
      </c>
    </row>
    <row r="37775">
      <c r="A37775" s="1" t="n">
        <v>37773</v>
      </c>
      <c r="B37775" t="inlineStr">
        <is>
          <t>ds4</t>
        </is>
      </c>
      <c r="C37775" t="n">
        <v>15</v>
      </c>
      <c r="D37775" t="inlineStr">
        <is>
          <t>{'ds4biz-cli', 'ds4se', 'ds4'}</t>
        </is>
      </c>
    </row>
    <row r="37776">
      <c r="A37776" s="1" t="n">
        <v>37774</v>
      </c>
      <c r="B37776" t="inlineStr">
        <is>
          <t>tabtab</t>
        </is>
      </c>
      <c r="C37776" t="n">
        <v>15</v>
      </c>
      <c r="D37776" t="inlineStr">
        <is>
          <t>{'tabtab', '@teamroboboogie~tabtab-commander', 'react-tabtab'}</t>
        </is>
      </c>
    </row>
    <row r="37777">
      <c r="A37777" s="1" t="n">
        <v>37775</v>
      </c>
      <c r="B37777" t="inlineStr">
        <is>
          <t>gamesofa</t>
        </is>
      </c>
      <c r="C37777" t="n">
        <v>15</v>
      </c>
      <c r="D37777" t="inlineStr">
        <is>
          <t>{'com.gamesofa.ui', 'com.gamesofa.module.battlepass', 'com.gamesofa.net.sockethandler'}</t>
        </is>
      </c>
    </row>
    <row r="37778">
      <c r="A37778" s="1" t="n">
        <v>37776</v>
      </c>
      <c r="B37778" t="inlineStr">
        <is>
          <t>yavuzmester</t>
        </is>
      </c>
      <c r="C37778" t="n">
        <v>15</v>
      </c>
      <c r="D37778" t="inlineStr">
        <is>
          <t>{'@yavuzmester~record-helpers', '@yavuzmester~time-utils', '@yavuzmester~cacheholder'}</t>
        </is>
      </c>
    </row>
    <row r="37779">
      <c r="A37779" s="1" t="n">
        <v>37777</v>
      </c>
      <c r="B37779" t="inlineStr">
        <is>
          <t>mtpl</t>
        </is>
      </c>
      <c r="C37779" t="n">
        <v>15</v>
      </c>
      <c r="D37779" t="inlineStr">
        <is>
          <t>{'@mtpl~base', '@mtpl~alfred', '@mtpl~service'}</t>
        </is>
      </c>
    </row>
    <row r="37780">
      <c r="A37780" s="1" t="n">
        <v>37778</v>
      </c>
      <c r="B37780" t="inlineStr">
        <is>
          <t>peta</t>
        </is>
      </c>
      <c r="C37780" t="n">
        <v>15</v>
      </c>
      <c r="D37780" t="inlineStr">
        <is>
          <t>{'@zazapeta~rx-react-store', 'typeface-lexend-peta', '@openfonts~lexend-peta_latin-ext'}</t>
        </is>
      </c>
    </row>
    <row r="37781">
      <c r="A37781" s="1" t="n">
        <v>37779</v>
      </c>
      <c r="B37781" t="inlineStr">
        <is>
          <t>mintjamsinc</t>
        </is>
      </c>
      <c r="C37781" t="n">
        <v>15</v>
      </c>
      <c r="D37781" t="inlineStr">
        <is>
          <t>{'@mintjamsinc~vue-avatar', '@mintjamsinc~vue-split', '@mintjamsinc~vue-facet-definition-selection'}</t>
        </is>
      </c>
    </row>
    <row r="37782">
      <c r="A37782" s="1" t="n">
        <v>37780</v>
      </c>
      <c r="B37782" t="inlineStr">
        <is>
          <t>enkel</t>
        </is>
      </c>
      <c r="C37782" t="n">
        <v>15</v>
      </c>
      <c r="D37782" t="inlineStr">
        <is>
          <t>{'enkel', '@enkel.gmaia~poc_module', '@enkeldigital~ce-sql'}</t>
        </is>
      </c>
    </row>
    <row r="37783">
      <c r="A37783" s="1" t="n">
        <v>37781</v>
      </c>
      <c r="B37783" t="inlineStr">
        <is>
          <t>roshi</t>
        </is>
      </c>
      <c r="C37783" t="n">
        <v>15</v>
      </c>
      <c r="D37783" t="inlineStr">
        <is>
          <t>{'@maboroshi~type-assertions', 'roshi', '@karoshibee~re-tree'}</t>
        </is>
      </c>
    </row>
    <row r="37784">
      <c r="A37784" s="1" t="n">
        <v>37782</v>
      </c>
      <c r="B37784" t="inlineStr">
        <is>
          <t>kaen</t>
        </is>
      </c>
      <c r="C37784" t="n">
        <v>15</v>
      </c>
      <c r="D37784" t="inlineStr">
        <is>
          <t>{'@kaenjs~cli', '@kaenjs~core', '@kaenjs~session'}</t>
        </is>
      </c>
    </row>
    <row r="37785">
      <c r="A37785" s="1" t="n">
        <v>37783</v>
      </c>
      <c r="B37785" t="inlineStr">
        <is>
          <t>clef</t>
        </is>
      </c>
      <c r="C37785" t="n">
        <v>15</v>
      </c>
      <c r="D37785" t="inlineStr">
        <is>
          <t>{'@clef~hex-to-rgb', 'clefchordgenerator', 'hapi-clef'}</t>
        </is>
      </c>
    </row>
    <row r="37786">
      <c r="A37786" s="1" t="n">
        <v>37784</v>
      </c>
      <c r="B37786" t="inlineStr">
        <is>
          <t>sxd</t>
        </is>
      </c>
      <c r="C37786" t="n">
        <v>15</v>
      </c>
      <c r="D37786" t="inlineStr">
        <is>
          <t>{'@darksxd~platzom', 'sxd-ui', 'hinsxd-custom-react-scripts'}</t>
        </is>
      </c>
    </row>
    <row r="37787">
      <c r="A37787" s="1" t="n">
        <v>37785</v>
      </c>
      <c r="B37787" t="inlineStr">
        <is>
          <t>npe</t>
        </is>
      </c>
      <c r="C37787" t="n">
        <v>15</v>
      </c>
      <c r="D37787" t="inlineStr">
        <is>
          <t>{'qmuzik-standardreportspernpereportset', 'qmuzik-npereportset-shared', 'kwnpeb'}</t>
        </is>
      </c>
    </row>
    <row r="37788">
      <c r="A37788" s="1" t="n">
        <v>37786</v>
      </c>
      <c r="B37788" t="inlineStr">
        <is>
          <t>duplicated</t>
        </is>
      </c>
      <c r="C37788" t="n">
        <v>15</v>
      </c>
      <c r="D37788" t="inlineStr">
        <is>
          <t>{'remove-duplicated-files', 'textlint-rule-no-duplicated-bunmatsu-hyougen', 'json-validator-duplicated-keys'}</t>
        </is>
      </c>
    </row>
    <row r="37789">
      <c r="A37789" s="1" t="n">
        <v>37787</v>
      </c>
      <c r="B37789" t="inlineStr">
        <is>
          <t>anthor</t>
        </is>
      </c>
      <c r="C37789" t="n">
        <v>15</v>
      </c>
      <c r="D37789" t="inlineStr">
        <is>
          <t>{'@anthor~atomic-library', '@anthor~core-type-graphql', '@anthor~core-pubsub'}</t>
        </is>
      </c>
    </row>
    <row r="37790">
      <c r="A37790" s="1" t="n">
        <v>37788</v>
      </c>
      <c r="B37790" t="inlineStr">
        <is>
          <t>scv</t>
        </is>
      </c>
      <c r="C37790" t="n">
        <v>15</v>
      </c>
      <c r="D37790" t="inlineStr">
        <is>
          <t>{'scv-dev-au-input', 'ngx-scv-util', 'scv-cli'}</t>
        </is>
      </c>
    </row>
    <row r="37791">
      <c r="A37791" s="1" t="n">
        <v>37789</v>
      </c>
      <c r="B37791" t="inlineStr">
        <is>
          <t>moils</t>
        </is>
      </c>
      <c r="C37791" t="n">
        <v>15</v>
      </c>
      <c r="D37791" t="inlineStr">
        <is>
          <t>{'test-package-deactivation-test-tuism-eyots-moils-urges', 'test-mlw2-moils-voids', '@dsr-org-twire-cream-moils-revie~dsr-package-twire-cream-moils-revie'}</t>
        </is>
      </c>
    </row>
    <row r="37792">
      <c r="A37792" s="1" t="n">
        <v>37790</v>
      </c>
      <c r="B37792" t="inlineStr">
        <is>
          <t>strongai</t>
        </is>
      </c>
      <c r="C37792" t="n">
        <v>15</v>
      </c>
      <c r="D37792" t="inlineStr">
        <is>
          <t>{'@strongai~polymer-album-view', '@strongai~javascript-css-rule', '@strongai~ccc-data-context'}</t>
        </is>
      </c>
    </row>
    <row r="37793">
      <c r="A37793" s="1" t="n">
        <v>37791</v>
      </c>
      <c r="B37793" t="inlineStr">
        <is>
          <t>jep</t>
        </is>
      </c>
      <c r="C37793" t="n">
        <v>15</v>
      </c>
      <c r="D37793" t="inlineStr">
        <is>
          <t>{'jepso-ci-config', 'jep-cmake', 'npm_package_test_jep_21'}</t>
        </is>
      </c>
    </row>
    <row r="37794">
      <c r="A37794" s="1" t="n">
        <v>37792</v>
      </c>
      <c r="B37794" t="inlineStr">
        <is>
          <t>josecarlosrz</t>
        </is>
      </c>
      <c r="C37794" t="n">
        <v>15</v>
      </c>
      <c r="D37794" t="inlineStr">
        <is>
          <t>{'@josecarlosrz~filenamer', '@josecarlosrz~observer', '@josecarlosrz~scraper'}</t>
        </is>
      </c>
    </row>
    <row r="37795">
      <c r="A37795" s="1" t="n">
        <v>37793</v>
      </c>
      <c r="B37795" t="inlineStr">
        <is>
          <t>sampi</t>
        </is>
      </c>
      <c r="C37795" t="n">
        <v>15</v>
      </c>
      <c r="D37795" t="inlineStr">
        <is>
          <t>{'test-mlw4-sampi-niter', 'dsr-package-jambo-chore-pawed-sampi', 'dsr-rollback-package-hymen-sampi-sinew-dater'}</t>
        </is>
      </c>
    </row>
    <row r="37796">
      <c r="A37796" s="1" t="n">
        <v>37794</v>
      </c>
      <c r="B37796" t="inlineStr">
        <is>
          <t>jalik</t>
        </is>
      </c>
      <c r="C37796" t="n">
        <v>15</v>
      </c>
      <c r="D37796" t="inlineStr">
        <is>
          <t>{'@jalik~observer', '@jalik~benchmark', '@jalik~extend'}</t>
        </is>
      </c>
    </row>
    <row r="37797">
      <c r="A37797" s="1" t="n">
        <v>37795</v>
      </c>
      <c r="B37797" t="inlineStr">
        <is>
          <t>mongo2</t>
        </is>
      </c>
      <c r="C37797" t="n">
        <v>15</v>
      </c>
      <c r="D37797" t="inlineStr">
        <is>
          <t>{'mongo2json', 'restful-mongo2', '@ucast~mongo2js'}</t>
        </is>
      </c>
    </row>
    <row r="37798">
      <c r="A37798" s="1" t="n">
        <v>37796</v>
      </c>
      <c r="B37798" t="inlineStr">
        <is>
          <t>webcheck</t>
        </is>
      </c>
      <c r="C37798" t="n">
        <v>15</v>
      </c>
      <c r="D37798" t="inlineStr">
        <is>
          <t>{'webcheck-cheerio-multi-mapper', 'webcheck-cheerio', 'webcheck-robots'}</t>
        </is>
      </c>
    </row>
    <row r="37799">
      <c r="A37799" s="1" t="n">
        <v>37797</v>
      </c>
      <c r="B37799" t="inlineStr">
        <is>
          <t>darshan</t>
        </is>
      </c>
      <c r="C37799" t="n">
        <v>15</v>
      </c>
      <c r="D37799" t="inlineStr">
        <is>
          <t>{'darshanarrayreverse', 'darshan-frame-print', 'darshan-first-package'}</t>
        </is>
      </c>
    </row>
    <row r="37800">
      <c r="A37800" s="1" t="n">
        <v>37798</v>
      </c>
      <c r="B37800" t="inlineStr">
        <is>
          <t>beatgig</t>
        </is>
      </c>
      <c r="C37800" t="n">
        <v>15</v>
      </c>
      <c r="D37800" t="inlineStr">
        <is>
          <t>{'@beatgig~array', '@beatgig~synth-css', '@beatgig~string'}</t>
        </is>
      </c>
    </row>
    <row r="37801">
      <c r="A37801" s="1" t="n">
        <v>37799</v>
      </c>
      <c r="B37801" t="inlineStr">
        <is>
          <t>jlguenego</t>
        </is>
      </c>
      <c r="C37801" t="n">
        <v>15</v>
      </c>
      <c r="D37801" t="inlineStr">
        <is>
          <t>{'@jlguenego~angular-layout', '@jlguenego~jlg-image', '@jlguenego~angular-user'}</t>
        </is>
      </c>
    </row>
    <row r="37802">
      <c r="A37802" s="1" t="n">
        <v>37800</v>
      </c>
      <c r="B37802" t="inlineStr">
        <is>
          <t>konfy</t>
        </is>
      </c>
      <c r="C37802" t="n">
        <v>15</v>
      </c>
      <c r="D37802" t="inlineStr">
        <is>
          <t>{'konfy', '@konfy~vue-meter', '@konfy~vue-google-places'}</t>
        </is>
      </c>
    </row>
    <row r="37803">
      <c r="A37803" s="1" t="n">
        <v>37801</v>
      </c>
      <c r="B37803" t="inlineStr">
        <is>
          <t>bowse</t>
        </is>
      </c>
      <c r="C37803" t="n">
        <v>15</v>
      </c>
      <c r="D37803" t="inlineStr">
        <is>
          <t>{'@dsr-rollback-org-bowse-niffs-acari-sadhu~dsr-rollback-package-bowse-niffs-acari-sadhu', 'dsr-package-bowse-quant-rawly-dated', '@dsr-org-newer-poise-bowse-ayahs~test-dsr-org-newer-poise-bowse-ayahs'}</t>
        </is>
      </c>
    </row>
    <row r="37804">
      <c r="A37804" s="1" t="n">
        <v>37802</v>
      </c>
      <c r="B37804" t="inlineStr">
        <is>
          <t>pointfree</t>
        </is>
      </c>
      <c r="C37804" t="n">
        <v>15</v>
      </c>
      <c r="D37804" t="inlineStr">
        <is>
          <t>{'algebra.pointfree', 'atp-pointfree', '@visisoft~pointfree-bacon'}</t>
        </is>
      </c>
    </row>
    <row r="37805">
      <c r="A37805" s="1" t="n">
        <v>37803</v>
      </c>
      <c r="B37805" t="inlineStr">
        <is>
          <t>apostrophecms</t>
        </is>
      </c>
      <c r="C37805" t="n">
        <v>15</v>
      </c>
      <c r="D37805" t="inlineStr">
        <is>
          <t>{'@apostrophecms~cli', '@apostrophecms-pro~basics', '@apostrophecms~redirect'}</t>
        </is>
      </c>
    </row>
    <row r="37806">
      <c r="A37806" s="1" t="n">
        <v>37804</v>
      </c>
      <c r="B37806" t="inlineStr">
        <is>
          <t>xxhax</t>
        </is>
      </c>
      <c r="C37806" t="n">
        <v>15</v>
      </c>
      <c r="D37806" t="inlineStr">
        <is>
          <t>{'@xxhax~payment-abstractions', '@xxhax~queues', '@xxhax~match'}</t>
        </is>
      </c>
    </row>
    <row r="37807">
      <c r="A37807" s="1" t="n">
        <v>37805</v>
      </c>
      <c r="B37807" t="inlineStr">
        <is>
          <t>ribeye</t>
        </is>
      </c>
      <c r="C37807" t="n">
        <v>15</v>
      </c>
      <c r="D37807" t="inlineStr">
        <is>
          <t>{'@fontsource~ribeye', 'typeface-ribeye-marrow', '@openfonts~ribeye_latin'}</t>
        </is>
      </c>
    </row>
    <row r="37808">
      <c r="A37808" s="1" t="n">
        <v>37806</v>
      </c>
      <c r="B37808" t="inlineStr">
        <is>
          <t>tral</t>
        </is>
      </c>
      <c r="C37808" t="n">
        <v>15</v>
      </c>
      <c r="D37808" t="inlineStr">
        <is>
          <t>{'trala-header', '@newtral~class-transformer', 'detral'}</t>
        </is>
      </c>
    </row>
    <row r="37809">
      <c r="A37809" s="1" t="n">
        <v>37807</v>
      </c>
      <c r="B37809" t="inlineStr">
        <is>
          <t>flicking</t>
        </is>
      </c>
      <c r="C37809" t="n">
        <v>15</v>
      </c>
      <c r="D37809" t="inlineStr">
        <is>
          <t>{'ng-flicking', 'vue3-flicking', '@egjs~vue-flicking'}</t>
        </is>
      </c>
    </row>
    <row r="37810">
      <c r="A37810" s="1" t="n">
        <v>37808</v>
      </c>
      <c r="B37810" t="inlineStr">
        <is>
          <t>reeds</t>
        </is>
      </c>
      <c r="C37810" t="n">
        <v>15</v>
      </c>
      <c r="D37810" t="inlineStr">
        <is>
          <t>{'dsr-delete-wubwub-test-check-reeds-dumas-guana', '@reedsa~redux-template', 'test-mlw1-mells-reeds'}</t>
        </is>
      </c>
    </row>
    <row r="37811">
      <c r="A37811" s="1" t="n">
        <v>37809</v>
      </c>
      <c r="B37811" t="inlineStr">
        <is>
          <t>astm</t>
        </is>
      </c>
      <c r="C37811" t="n">
        <v>15</v>
      </c>
      <c r="D37811" t="inlineStr">
        <is>
          <t>{'flastm', 'astm_cookies', 'toastm'}</t>
        </is>
      </c>
    </row>
    <row r="37812">
      <c r="A37812" s="1" t="n">
        <v>37810</v>
      </c>
      <c r="B37812" t="inlineStr">
        <is>
          <t>iller</t>
        </is>
      </c>
      <c r="C37812" t="n">
        <v>15</v>
      </c>
      <c r="D37812" t="inlineStr">
        <is>
          <t>{'armiiller-aws-swf', 'dsr-package-swirl-iller-stipe-mused', 'test-mlw1-idles-iller'}</t>
        </is>
      </c>
    </row>
    <row r="37813">
      <c r="A37813" s="1" t="n">
        <v>37811</v>
      </c>
      <c r="B37813" t="inlineStr">
        <is>
          <t>gebur</t>
        </is>
      </c>
      <c r="C37813" t="n">
        <v>15</v>
      </c>
      <c r="D37813" t="inlineStr">
        <is>
          <t>{'@dsr-org-tarry-peaks-gebur-yarrs~dsr-package-tarry-peaks-gebur-yarrs', 'dsr-package-public-fordo-tufts-gebur-gages', 'dsr-rollback-package-gebur-wites-femes-raven'}</t>
        </is>
      </c>
    </row>
    <row r="37814">
      <c r="A37814" s="1" t="n">
        <v>37812</v>
      </c>
      <c r="B37814" t="inlineStr">
        <is>
          <t>impe</t>
        </is>
      </c>
      <c r="C37814" t="n">
        <v>15</v>
      </c>
      <c r="D37814" t="inlineStr">
        <is>
          <t>{'impekable', '@impek-org-test~test-blade-helper', 'impequid-service-provider'}</t>
        </is>
      </c>
    </row>
    <row r="37815">
      <c r="A37815" s="1" t="n">
        <v>37813</v>
      </c>
      <c r="B37815" t="inlineStr">
        <is>
          <t>olu</t>
        </is>
      </c>
      <c r="C37815" t="n">
        <v>15</v>
      </c>
      <c r="D37815" t="inlineStr">
        <is>
          <t>{'olubori-vue', 'zhanglaolu_testserver', 'laoluone'}</t>
        </is>
      </c>
    </row>
    <row r="37816">
      <c r="A37816" s="1" t="n">
        <v>37814</v>
      </c>
      <c r="B37816" t="inlineStr">
        <is>
          <t>walm</t>
        </is>
      </c>
      <c r="C37816" t="n">
        <v>15</v>
      </c>
      <c r="D37816" t="inlineStr">
        <is>
          <t>{'@malware-test-dwalm-pudic~test-mlw3-dwalm-pudic', 'dsr-package-public-washy-appui-hynde-dwalm', 'test-mlw1-dwalm-gulls'}</t>
        </is>
      </c>
    </row>
    <row r="37817">
      <c r="A37817" s="1" t="n">
        <v>37815</v>
      </c>
      <c r="B37817" t="inlineStr">
        <is>
          <t>dwalm</t>
        </is>
      </c>
      <c r="C37817" t="n">
        <v>15</v>
      </c>
      <c r="D37817" t="inlineStr">
        <is>
          <t>{'@malware-test-dwalm-pudic~test-mlw3-dwalm-pudic', 'dsr-package-public-washy-appui-hynde-dwalm', 'test-mlw1-dwalm-gulls'}</t>
        </is>
      </c>
    </row>
    <row r="37818">
      <c r="A37818" s="1" t="n">
        <v>37816</v>
      </c>
      <c r="B37818" t="inlineStr">
        <is>
          <t>vulcanize</t>
        </is>
      </c>
      <c r="C37818" t="n">
        <v>15</v>
      </c>
      <c r="D37818" t="inlineStr">
        <is>
          <t>{'fly-vulcanize', 'broccoli-vulcanize', 'i-vulcanize-loader'}</t>
        </is>
      </c>
    </row>
    <row r="37819">
      <c r="A37819" s="1" t="n">
        <v>37817</v>
      </c>
      <c r="B37819" t="inlineStr">
        <is>
          <t>credithub</t>
        </is>
      </c>
      <c r="C37819" t="n">
        <v>15</v>
      </c>
      <c r="D37819" t="inlineStr">
        <is>
          <t>{'harlan-credithub-monitoramento-pdf', 'harlan-credithub-introjs', 'harlan-credithub-notify'}</t>
        </is>
      </c>
    </row>
    <row r="37820">
      <c r="A37820" s="1" t="n">
        <v>37818</v>
      </c>
      <c r="B37820" t="inlineStr">
        <is>
          <t>gek</t>
        </is>
      </c>
      <c r="C37820" t="n">
        <v>15</v>
      </c>
      <c r="D37820" t="inlineStr">
        <is>
          <t>{'gek-sms', 'gek-email', 'kougeki'}</t>
        </is>
      </c>
    </row>
    <row r="37821">
      <c r="A37821" s="1" t="n">
        <v>37819</v>
      </c>
      <c r="B37821" t="inlineStr">
        <is>
          <t>qanat</t>
        </is>
      </c>
      <c r="C37821" t="n">
        <v>15</v>
      </c>
      <c r="D37821" t="inlineStr">
        <is>
          <t>{'test-mlw2-qanat-think', 'dsr-package-public-rally-metho-qanat-valid', 'test-package-deactivation-test-blurb-penes-oakum-qanat'}</t>
        </is>
      </c>
    </row>
    <row r="37822">
      <c r="A37822" s="1" t="n">
        <v>37820</v>
      </c>
      <c r="B37822" t="inlineStr">
        <is>
          <t>hotspots</t>
        </is>
      </c>
      <c r="C37822" t="n">
        <v>15</v>
      </c>
      <c r="D37822" t="inlineStr">
        <is>
          <t>{'yandex-hotspots', '@pluginjs~hotspots', 'react-image-hotspots'}</t>
        </is>
      </c>
    </row>
    <row r="37823">
      <c r="A37823" s="1" t="n">
        <v>37821</v>
      </c>
      <c r="B37823" t="inlineStr">
        <is>
          <t>vdo</t>
        </is>
      </c>
      <c r="C37823" t="n">
        <v>15</v>
      </c>
      <c r="D37823" t="inlineStr">
        <is>
          <t>{'vdomx', 'emotion-vdo', 'hz-vdo-ui'}</t>
        </is>
      </c>
    </row>
    <row r="37824">
      <c r="A37824" s="1" t="n">
        <v>37822</v>
      </c>
      <c r="B37824" t="inlineStr">
        <is>
          <t>lilu</t>
        </is>
      </c>
      <c r="C37824" t="n">
        <v>15</v>
      </c>
      <c r="D37824" t="inlineStr">
        <is>
          <t>{'@lilusoft~s-expression', 'liluwei-vue-load', 'liluwei-vue-test'}</t>
        </is>
      </c>
    </row>
    <row r="37825">
      <c r="A37825" s="1" t="n">
        <v>37823</v>
      </c>
      <c r="B37825" t="inlineStr">
        <is>
          <t>textio</t>
        </is>
      </c>
      <c r="C37825" t="n">
        <v>15</v>
      </c>
      <c r="D37825" t="inlineStr">
        <is>
          <t>{'textio-pseudomap', '@textio~react-devtools-core', 'eslint-config-textio-base'}</t>
        </is>
      </c>
    </row>
    <row r="37826">
      <c r="A37826" s="1" t="n">
        <v>37824</v>
      </c>
      <c r="B37826" t="inlineStr">
        <is>
          <t>pintar</t>
        </is>
      </c>
      <c r="C37826" t="n">
        <v>15</v>
      </c>
      <c r="D37826" t="inlineStr">
        <is>
          <t>{'@warungpintar~react-native-eva-icons', '@warungpintar~warpin-scripts', '@warungpintar~morphling-react'}</t>
        </is>
      </c>
    </row>
    <row r="37827">
      <c r="A37827" s="1" t="n">
        <v>37825</v>
      </c>
      <c r="B37827" t="inlineStr">
        <is>
          <t>firescript</t>
        </is>
      </c>
      <c r="C37827" t="n">
        <v>15</v>
      </c>
      <c r="D37827" t="inlineStr">
        <is>
          <t>{'firescript-cli', 'firescript', 'firescript-error'}</t>
        </is>
      </c>
    </row>
    <row r="37828">
      <c r="A37828" s="1" t="n">
        <v>37826</v>
      </c>
      <c r="B37828" t="inlineStr">
        <is>
          <t>tce</t>
        </is>
      </c>
      <c r="C37828" t="n">
        <v>15</v>
      </c>
      <c r="D37828" t="inlineStr">
        <is>
          <t>{'@extensionengine~tce-jodit', 'tce-common-dev', 'covid-cli-robertotcestari'}</t>
        </is>
      </c>
    </row>
    <row r="37829">
      <c r="A37829" s="1" t="n">
        <v>37827</v>
      </c>
      <c r="B37829" t="inlineStr">
        <is>
          <t>randomjs</t>
        </is>
      </c>
      <c r="C37829" t="n">
        <v>15</v>
      </c>
      <c r="D37829" t="inlineStr">
        <is>
          <t>{'iweb-nuan-randomjs', 'iweb-lizheguang-randomjs', '@manutero~randomjs'}</t>
        </is>
      </c>
    </row>
    <row r="37830">
      <c r="A37830" s="1" t="n">
        <v>37828</v>
      </c>
      <c r="B37830" t="inlineStr">
        <is>
          <t>urbis</t>
        </is>
      </c>
      <c r="C37830" t="n">
        <v>15</v>
      </c>
      <c r="D37830" t="inlineStr">
        <is>
          <t>{'hurbis-ui-tema-v1', 'hurbis-notificacao-v1', 'hurbis-ui-v1'}</t>
        </is>
      </c>
    </row>
    <row r="37831">
      <c r="A37831" s="1" t="n">
        <v>37829</v>
      </c>
      <c r="B37831" t="inlineStr">
        <is>
          <t>hurbis</t>
        </is>
      </c>
      <c r="C37831" t="n">
        <v>15</v>
      </c>
      <c r="D37831" t="inlineStr">
        <is>
          <t>{'hurbis-ui-tema-v1', 'hurbis-notificacao-v1', 'hurbis-ui-v1'}</t>
        </is>
      </c>
    </row>
    <row r="37832">
      <c r="A37832" s="1" t="n">
        <v>37830</v>
      </c>
      <c r="B37832" t="inlineStr">
        <is>
          <t>falaj</t>
        </is>
      </c>
      <c r="C37832" t="n">
        <v>15</v>
      </c>
      <c r="D37832" t="inlineStr">
        <is>
          <t>{'dsr-delete-wubwub-test-grits-meane-falaj-ihram', '@dsr-user-aredd-cymes-falaj-sopor~dsr-package-public-aredd-cymes-falaj-sopor', 'test-dsr-package-immix-swaly-inane-falaj'}</t>
        </is>
      </c>
    </row>
    <row r="37833">
      <c r="A37833" s="1" t="n">
        <v>37831</v>
      </c>
      <c r="B37833" t="inlineStr">
        <is>
          <t>pigment</t>
        </is>
      </c>
      <c r="C37833" t="n">
        <v>15</v>
      </c>
      <c r="D37833" t="inlineStr">
        <is>
          <t>{'grunt-grunticon-pigment', 'pigment-fs', 'pigment-styleguide'}</t>
        </is>
      </c>
    </row>
    <row r="37834">
      <c r="A37834" s="1" t="n">
        <v>37832</v>
      </c>
      <c r="B37834" t="inlineStr">
        <is>
          <t>rtlcss</t>
        </is>
      </c>
      <c r="C37834" t="n">
        <v>15</v>
      </c>
      <c r="D37834" t="inlineStr">
        <is>
          <t>{'ember-cli-rtlcss', 'rocket-rtlcss-loader', 'rtlcss'}</t>
        </is>
      </c>
    </row>
    <row r="37835">
      <c r="A37835" s="1" t="n">
        <v>37833</v>
      </c>
      <c r="B37835" t="inlineStr">
        <is>
          <t>fabulous</t>
        </is>
      </c>
      <c r="C37835" t="n">
        <v>15</v>
      </c>
      <c r="D37835" t="inlineStr">
        <is>
          <t>{'confabulous-vault-loader', 'confabulous-http-loader', 'fabulous-table'}</t>
        </is>
      </c>
    </row>
    <row r="37836">
      <c r="A37836" s="1" t="n">
        <v>37834</v>
      </c>
      <c r="B37836" t="inlineStr">
        <is>
          <t>meier</t>
        </is>
      </c>
      <c r="C37836" t="n">
        <v>15</v>
      </c>
      <c r="D37836" t="inlineStr">
        <is>
          <t>{'dallmeier-ui-control', '@andimeier~cas-authentication-middleware', '@davidcmeier~string-to-color'}</t>
        </is>
      </c>
    </row>
    <row r="37837">
      <c r="A37837" s="1" t="n">
        <v>37835</v>
      </c>
      <c r="B37837" t="inlineStr">
        <is>
          <t>meninx</t>
        </is>
      </c>
      <c r="C37837" t="n">
        <v>15</v>
      </c>
      <c r="D37837" t="inlineStr">
        <is>
          <t>{'meninx-ip', 'meninx-files-nav', 'meninx-plugins'}</t>
        </is>
      </c>
    </row>
    <row r="37838">
      <c r="A37838" s="1" t="n">
        <v>37836</v>
      </c>
      <c r="B37838" t="inlineStr">
        <is>
          <t>fgp</t>
        </is>
      </c>
      <c r="C37838" t="n">
        <v>15</v>
      </c>
      <c r="D37838" t="inlineStr">
        <is>
          <t>{'@future-grid~fgp-platform-cli', '@future-grid~fgp-platform-ts', 'fgp-js-kit'}</t>
        </is>
      </c>
    </row>
    <row r="37839">
      <c r="A37839" s="1" t="n">
        <v>37837</v>
      </c>
      <c r="B37839" t="inlineStr">
        <is>
          <t>msgbox</t>
        </is>
      </c>
      <c r="C37839" t="n">
        <v>15</v>
      </c>
      <c r="D37839" t="inlineStr">
        <is>
          <t>{'xsm-msgbox', 'msgbox', 'lyc-msgbox'}</t>
        </is>
      </c>
    </row>
    <row r="37840">
      <c r="A37840" s="1" t="n">
        <v>37838</v>
      </c>
      <c r="B37840" t="inlineStr">
        <is>
          <t>amb</t>
        </is>
      </c>
      <c r="C37840" t="n">
        <v>15</v>
      </c>
      <c r="D37840" t="inlineStr">
        <is>
          <t>{'amb-client', 'amb-dns', 'amb-sdk'}</t>
        </is>
      </c>
    </row>
    <row r="37841">
      <c r="A37841" s="1" t="n">
        <v>37839</v>
      </c>
      <c r="B37841" t="inlineStr">
        <is>
          <t>netcdf</t>
        </is>
      </c>
      <c r="C37841" t="n">
        <v>15</v>
      </c>
      <c r="D37841" t="inlineStr">
        <is>
          <t>{'maka-netcdf', 'netcdftime', 'netcdfjs'}</t>
        </is>
      </c>
    </row>
    <row r="37842">
      <c r="A37842" s="1" t="n">
        <v>37840</v>
      </c>
      <c r="B37842" t="inlineStr">
        <is>
          <t>wxk</t>
        </is>
      </c>
      <c r="C37842" t="n">
        <v>15</v>
      </c>
      <c r="D37842" t="inlineStr">
        <is>
          <t>{'@ravens-wxk~business-component-tabs', 'wxk_demo2', 'star-04a-wxk'}</t>
        </is>
      </c>
    </row>
    <row r="37843">
      <c r="A37843" s="1" t="n">
        <v>37841</v>
      </c>
      <c r="B37843" t="inlineStr">
        <is>
          <t>reha</t>
        </is>
      </c>
      <c r="C37843" t="n">
        <v>15</v>
      </c>
      <c r="D37843" t="inlineStr">
        <is>
          <t>{'@ztrehagem~daty', '@ztrehagem~definitively-axios', '@ztrehagem~trip'}</t>
        </is>
      </c>
    </row>
    <row r="37844">
      <c r="A37844" s="1" t="n">
        <v>37842</v>
      </c>
      <c r="B37844" t="inlineStr">
        <is>
          <t>tsne</t>
        </is>
      </c>
      <c r="C37844" t="n">
        <v>15</v>
      </c>
      <c r="D37844" t="inlineStr">
        <is>
          <t>{'expression-atlas-experiment-page-tsne-plot', 'tsne-animate', '@arilotter~tsne-js'}</t>
        </is>
      </c>
    </row>
    <row r="37845">
      <c r="A37845" s="1" t="n">
        <v>37843</v>
      </c>
      <c r="B37845" t="inlineStr">
        <is>
          <t>parern</t>
        </is>
      </c>
      <c r="C37845" t="n">
        <v>15</v>
      </c>
      <c r="D37845" t="inlineStr">
        <is>
          <t>{'@parern~pare-native-iobs', '@parern~pare-native-face', '@parern~pare-native-common'}</t>
        </is>
      </c>
    </row>
    <row r="37846">
      <c r="A37846" s="1" t="n">
        <v>37844</v>
      </c>
      <c r="B37846" t="inlineStr">
        <is>
          <t>catfish</t>
        </is>
      </c>
      <c r="C37846" t="n">
        <v>15</v>
      </c>
      <c r="D37846" t="inlineStr">
        <is>
          <t>{'@catfishkrenzer~react-auto-dropdown-menu', 'catfish_websdk', '@saltycatfish~boxxy'}</t>
        </is>
      </c>
    </row>
    <row r="37847">
      <c r="A37847" s="1" t="n">
        <v>37845</v>
      </c>
      <c r="B37847" t="inlineStr">
        <is>
          <t>cte</t>
        </is>
      </c>
      <c r="C37847" t="n">
        <v>15</v>
      </c>
      <c r="D37847" t="inlineStr">
        <is>
          <t>{'django-cte-forest', 'wasm-envolventecte', 'cte-react-scripts'}</t>
        </is>
      </c>
    </row>
    <row r="37848">
      <c r="A37848" s="1" t="n">
        <v>37846</v>
      </c>
      <c r="B37848" t="inlineStr">
        <is>
          <t>clems</t>
        </is>
      </c>
      <c r="C37848" t="n">
        <v>15</v>
      </c>
      <c r="D37848" t="inlineStr">
        <is>
          <t>{'dsr-delete-wubwub-hopes-sucre-navel-clems', 'dsr-delete-wubwub-novae-fleer-saber-clems', 'dsr-package-lurid-clems-kinas-birch'}</t>
        </is>
      </c>
    </row>
    <row r="37849">
      <c r="A37849" s="1" t="n">
        <v>37847</v>
      </c>
      <c r="B37849" t="inlineStr">
        <is>
          <t>bansal</t>
        </is>
      </c>
      <c r="C37849" t="n">
        <v>15</v>
      </c>
      <c r="D37849" t="inlineStr">
        <is>
          <t>{'@mbansal-experiments~subtract', 'biz2credit-shivam-bansal', 'komal-bansal'}</t>
        </is>
      </c>
    </row>
    <row r="37850">
      <c r="A37850" s="1" t="n">
        <v>37848</v>
      </c>
      <c r="B37850" t="inlineStr">
        <is>
          <t>bcm</t>
        </is>
      </c>
      <c r="C37850" t="n">
        <v>15</v>
      </c>
      <c r="D37850" t="inlineStr">
        <is>
          <t>{'bcm', 'kmeansbcmassessment-cwildenb', '@mjeightyfive~bcm'}</t>
        </is>
      </c>
    </row>
    <row r="37851">
      <c r="A37851" s="1" t="n">
        <v>37849</v>
      </c>
      <c r="B37851" t="inlineStr">
        <is>
          <t>logon</t>
        </is>
      </c>
      <c r="C37851" t="n">
        <v>15</v>
      </c>
      <c r="D37851" t="inlineStr">
        <is>
          <t>{'convert_saplogon', '@loginvsi~session-logon-scripts', 'logon-cristian'}</t>
        </is>
      </c>
    </row>
    <row r="37852">
      <c r="A37852" s="1" t="n">
        <v>37850</v>
      </c>
      <c r="B37852" t="inlineStr">
        <is>
          <t>mycrypto</t>
        </is>
      </c>
      <c r="C37852" t="n">
        <v>15</v>
      </c>
      <c r="D37852" t="inlineStr">
        <is>
          <t>{'@mycrypto~wallets', 'mycrypto-trezor-link', 'mycrypto-eth-exists'}</t>
        </is>
      </c>
    </row>
    <row r="37853">
      <c r="A37853" s="1" t="n">
        <v>37851</v>
      </c>
      <c r="B37853" t="inlineStr">
        <is>
          <t>luve</t>
        </is>
      </c>
      <c r="C37853" t="n">
        <v>15</v>
      </c>
      <c r="D37853" t="inlineStr">
        <is>
          <t>{'@pluve~file-utility', '@pluve~taro-plugin-mars', '@pluve~taro-one'}</t>
        </is>
      </c>
    </row>
    <row r="37854">
      <c r="A37854" s="1" t="n">
        <v>37852</v>
      </c>
      <c r="B37854" t="inlineStr">
        <is>
          <t>pluve</t>
        </is>
      </c>
      <c r="C37854" t="n">
        <v>15</v>
      </c>
      <c r="D37854" t="inlineStr">
        <is>
          <t>{'@pluve~file-utility', '@pluve~taro-plugin-mars', '@pluve~taro-one'}</t>
        </is>
      </c>
    </row>
    <row r="37855">
      <c r="A37855" s="1" t="n">
        <v>37853</v>
      </c>
      <c r="B37855" t="inlineStr">
        <is>
          <t>blish</t>
        </is>
      </c>
      <c r="C37855" t="n">
        <v>15</v>
      </c>
      <c r="D37855" t="inlineStr">
        <is>
          <t>{'pblishtext', 'prebupblish-bug', 'shch-test-pblish'}</t>
        </is>
      </c>
    </row>
    <row r="37856">
      <c r="A37856" s="1" t="n">
        <v>37854</v>
      </c>
      <c r="B37856" t="inlineStr">
        <is>
          <t>bouquet</t>
        </is>
      </c>
      <c r="C37856" t="n">
        <v>15</v>
      </c>
      <c r="D37856" t="inlineStr">
        <is>
          <t>{'bouquet-js', 'sails-generate-bouquet-tests', 'sails-generate-bouquet-action'}</t>
        </is>
      </c>
    </row>
    <row r="37857">
      <c r="A37857" s="1" t="n">
        <v>37855</v>
      </c>
      <c r="B37857" t="inlineStr">
        <is>
          <t>mtfe</t>
        </is>
      </c>
      <c r="C37857" t="n">
        <v>15</v>
      </c>
      <c r="D37857" t="inlineStr">
        <is>
          <t>{'mtfe_cos-comp-core', 'mtfe_cos_deploy', 'mtfe-test-sfs'}</t>
        </is>
      </c>
    </row>
    <row r="37858">
      <c r="A37858" s="1" t="n">
        <v>37856</v>
      </c>
      <c r="B37858" t="inlineStr">
        <is>
          <t>codo</t>
        </is>
      </c>
      <c r="C37858" t="n">
        <v>15</v>
      </c>
      <c r="D37858" t="inlineStr">
        <is>
          <t>{'codo-bpmn', 'grunt-codo', 'codo-theme-myou'}</t>
        </is>
      </c>
    </row>
    <row r="37859">
      <c r="A37859" s="1" t="n">
        <v>37857</v>
      </c>
      <c r="B37859" t="inlineStr">
        <is>
          <t>bingsjs</t>
        </is>
      </c>
      <c r="C37859" t="n">
        <v>15</v>
      </c>
      <c r="D37859" t="inlineStr">
        <is>
          <t>{'@bingsjs~resolve-bin', '@bingsjs~tsc-prog', '@bingsjs~op-commitizen'}</t>
        </is>
      </c>
    </row>
    <row r="37860">
      <c r="A37860" s="1" t="n">
        <v>37858</v>
      </c>
      <c r="B37860" t="inlineStr">
        <is>
          <t>finastra</t>
        </is>
      </c>
      <c r="C37860" t="n">
        <v>15</v>
      </c>
      <c r="D37860" t="inlineStr">
        <is>
          <t>{'@finastra~nestjs-oidc', 'finastra.design', 'finastra-nodejs-libs'}</t>
        </is>
      </c>
    </row>
    <row r="37861">
      <c r="A37861" s="1" t="n">
        <v>37859</v>
      </c>
      <c r="B37861" t="inlineStr">
        <is>
          <t>salom</t>
        </is>
      </c>
      <c r="C37861" t="n">
        <v>15</v>
      </c>
      <c r="D37861" t="inlineStr">
        <is>
          <t>{'@salomvary~unexpected-react', 'salom-user', '@salomaosnff~express-router-map'}</t>
        </is>
      </c>
    </row>
    <row r="37862">
      <c r="A37862" s="1" t="n">
        <v>37860</v>
      </c>
      <c r="B37862" t="inlineStr">
        <is>
          <t>pitt</t>
        </is>
      </c>
      <c r="C37862" t="n">
        <v>15</v>
      </c>
      <c r="D37862" t="inlineStr">
        <is>
          <t>{'acos-pitt', '@derekpitt~fw', 'pitt-cli'}</t>
        </is>
      </c>
    </row>
    <row r="37863">
      <c r="A37863" s="1" t="n">
        <v>37861</v>
      </c>
      <c r="B37863" t="inlineStr">
        <is>
          <t>geolonia</t>
        </is>
      </c>
      <c r="C37863" t="n">
        <v>15</v>
      </c>
      <c r="D37863" t="inlineStr">
        <is>
          <t>{'@geolonia~normalize-japanese-addresses', '@geolonia~open-reverse-geocoder', '@geolonia~mbgl-fork-me-control'}</t>
        </is>
      </c>
    </row>
    <row r="37864">
      <c r="A37864" s="1" t="n">
        <v>37862</v>
      </c>
      <c r="B37864" t="inlineStr">
        <is>
          <t>seise</t>
        </is>
      </c>
      <c r="C37864" t="n">
        <v>15</v>
      </c>
      <c r="D37864" t="inlineStr">
        <is>
          <t>{'test-dsr-package-seise-whose-pyxis-trade', '@dsr-user-pudus-minis-threw-seise~dsr-package-public-pudus-minis-threw-seise', 'dsr-delete-wubwub-guiro-plans-seise-paolo'}</t>
        </is>
      </c>
    </row>
    <row r="37865">
      <c r="A37865" s="1" t="n">
        <v>37863</v>
      </c>
      <c r="B37865" t="inlineStr">
        <is>
          <t>isarray</t>
        </is>
      </c>
      <c r="C37865" t="n">
        <v>15</v>
      </c>
      <c r="D37865" t="inlineStr">
        <is>
          <t>{'json8-isArray', 'craydent.isarray', 'hh-isarray'}</t>
        </is>
      </c>
    </row>
    <row r="37866">
      <c r="A37866" s="1" t="n">
        <v>37864</v>
      </c>
      <c r="B37866" t="inlineStr">
        <is>
          <t>vtranslit</t>
        </is>
      </c>
      <c r="C37866" t="n">
        <v>15</v>
      </c>
      <c r="D37866" t="inlineStr">
        <is>
          <t>{'vtranslit-scheme-loader', 'vtranslit-scheme-deva', 'vtranslit-scheme-knda'}</t>
        </is>
      </c>
    </row>
    <row r="37867">
      <c r="A37867" s="1" t="n">
        <v>37865</v>
      </c>
      <c r="B37867" t="inlineStr">
        <is>
          <t>karin</t>
        </is>
      </c>
      <c r="C37867" t="n">
        <v>15</v>
      </c>
      <c r="D37867" t="inlineStr">
        <is>
          <t>{'karinskans-frame-print', '@ronilaukkarinen~printer-for-errors-of-gulp-plugins', 'akarin'}</t>
        </is>
      </c>
    </row>
    <row r="37868">
      <c r="A37868" s="1" t="n">
        <v>37866</v>
      </c>
      <c r="B37868" t="inlineStr">
        <is>
          <t>russia</t>
        </is>
      </c>
      <c r="C37868" t="n">
        <v>15</v>
      </c>
      <c r="D37868" t="inlineStr">
        <is>
          <t>{'@dtrussia~react-pager', '@dtrussia~redux-dthub-api', 'russia'}</t>
        </is>
      </c>
    </row>
    <row r="37869">
      <c r="A37869" s="1" t="n">
        <v>37867</v>
      </c>
      <c r="B37869" t="inlineStr">
        <is>
          <t>programmatic</t>
        </is>
      </c>
      <c r="C37869" t="n">
        <v>15</v>
      </c>
      <c r="D37869" t="inlineStr">
        <is>
          <t>{'programmatic-repl', 'programmatic', 'graphcool-programmatic'}</t>
        </is>
      </c>
    </row>
    <row r="37870">
      <c r="A37870" s="1" t="n">
        <v>37868</v>
      </c>
      <c r="B37870" t="inlineStr">
        <is>
          <t>nadesiko3</t>
        </is>
      </c>
      <c r="C37870" t="n">
        <v>15</v>
      </c>
      <c r="D37870" t="inlineStr">
        <is>
          <t>{'nadesiko3-htmlparser', 'nadesiko3-googlehome', 'nadesiko3-odbc'}</t>
        </is>
      </c>
    </row>
    <row r="37871">
      <c r="A37871" s="1" t="n">
        <v>37869</v>
      </c>
      <c r="B37871" t="inlineStr">
        <is>
          <t>nij</t>
        </is>
      </c>
      <c r="C37871" t="n">
        <v>15</v>
      </c>
      <c r="D37871" t="inlineStr">
        <is>
          <t>{'@nijor~nijor-rollup-plugin', 'test_nija_new', 'sum_package_nijat'}</t>
        </is>
      </c>
    </row>
    <row r="37872">
      <c r="A37872" s="1" t="n">
        <v>37870</v>
      </c>
      <c r="B37872" t="inlineStr">
        <is>
          <t>caverjs</t>
        </is>
      </c>
      <c r="C37872" t="n">
        <v>15</v>
      </c>
      <c r="D37872" t="inlineStr">
        <is>
          <t>{'@sixnetwork~caverjs-react-network-connector', '@sixnetwork~caverjs-react-injected-connector', '@kanthakarn-test~caverjs-react-injected-connector'}</t>
        </is>
      </c>
    </row>
    <row r="37873">
      <c r="A37873" s="1" t="n">
        <v>37871</v>
      </c>
      <c r="B37873" t="inlineStr">
        <is>
          <t>lavender</t>
        </is>
      </c>
      <c r="C37873" t="n">
        <v>15</v>
      </c>
      <c r="D37873" t="inlineStr">
        <is>
          <t>{'audiovanish-theme-lavender', 'kr.lavender.project-builder', '@gnimmelf~nodebb-theme-lavender-custom-hogf'}</t>
        </is>
      </c>
    </row>
    <row r="37874">
      <c r="A37874" s="1" t="n">
        <v>37872</v>
      </c>
      <c r="B37874" t="inlineStr">
        <is>
          <t>gsuite</t>
        </is>
      </c>
      <c r="C37874" t="n">
        <v>15</v>
      </c>
      <c r="D37874" t="inlineStr">
        <is>
          <t>{'gsuite-report-manager', 'django-gsuite-email', 'grafana-gsuite-sync'}</t>
        </is>
      </c>
    </row>
    <row r="37875">
      <c r="A37875" s="1" t="n">
        <v>37873</v>
      </c>
      <c r="B37875" t="inlineStr">
        <is>
          <t>zstd</t>
        </is>
      </c>
      <c r="C37875" t="n">
        <v>15</v>
      </c>
      <c r="D37875" t="inlineStr">
        <is>
          <t>{'@buckpkg~zstd', 'simple-wasi-zstd', 'joblib-zstd'}</t>
        </is>
      </c>
    </row>
    <row r="37876">
      <c r="A37876" s="1" t="n">
        <v>37874</v>
      </c>
      <c r="B37876" t="inlineStr">
        <is>
          <t>openhab</t>
        </is>
      </c>
      <c r="C37876" t="n">
        <v>15</v>
      </c>
      <c r="D37876" t="inlineStr">
        <is>
          <t>{'homebridge-openhab', 'generator-openhab', 'node-red-contrib-openhab'}</t>
        </is>
      </c>
    </row>
    <row r="37877">
      <c r="A37877" s="1" t="n">
        <v>37875</v>
      </c>
      <c r="B37877" t="inlineStr">
        <is>
          <t>suid</t>
        </is>
      </c>
      <c r="C37877" t="n">
        <v>15</v>
      </c>
      <c r="D37877" t="inlineStr">
        <is>
          <t>{'dsuid', 'ksuid.js', '@cuvva~ksuid'}</t>
        </is>
      </c>
    </row>
    <row r="37878">
      <c r="A37878" s="1" t="n">
        <v>37876</v>
      </c>
      <c r="B37878" t="inlineStr">
        <is>
          <t>salva</t>
        </is>
      </c>
      <c r="C37878" t="n">
        <v>15</v>
      </c>
      <c r="D37878" t="inlineStr">
        <is>
          <t>{'salvanotapor', '@salvadroide~testname', 'mesalva-react-native-onboarding'}</t>
        </is>
      </c>
    </row>
    <row r="37879">
      <c r="A37879" s="1" t="n">
        <v>37877</v>
      </c>
      <c r="B37879" t="inlineStr">
        <is>
          <t>jrpc</t>
        </is>
      </c>
      <c r="C37879" t="n">
        <v>15</v>
      </c>
      <c r="D37879" t="inlineStr">
        <is>
          <t>{'@desuuuu~jrpc-client', 'jrpc-utils', '@desuuuu~jrpc-transport-http'}</t>
        </is>
      </c>
    </row>
    <row r="37880">
      <c r="A37880" s="1" t="n">
        <v>37878</v>
      </c>
      <c r="B37880" t="inlineStr">
        <is>
          <t>dbox</t>
        </is>
      </c>
      <c r="C37880" t="n">
        <v>15</v>
      </c>
      <c r="D37880" t="inlineStr">
        <is>
          <t>{'node-dbox', 'dbox-connect', 'dbox-ui'}</t>
        </is>
      </c>
    </row>
    <row r="37881">
      <c r="A37881" s="1" t="n">
        <v>37879</v>
      </c>
      <c r="B37881" t="inlineStr">
        <is>
          <t>hamburg</t>
        </is>
      </c>
      <c r="C37881" t="n">
        <v>15</v>
      </c>
      <c r="D37881" t="inlineStr">
        <is>
          <t>{'hamburgher', 'node-hamburg', 'solutions-hamburg-modulex'}</t>
        </is>
      </c>
    </row>
    <row r="37882">
      <c r="A37882" s="1" t="n">
        <v>37880</v>
      </c>
      <c r="B37882" t="inlineStr">
        <is>
          <t>nanomatic</t>
        </is>
      </c>
      <c r="C37882" t="n">
        <v>15</v>
      </c>
      <c r="D37882" t="inlineStr">
        <is>
          <t>{'@nanomatic~rpio', '@nanomatic~ncp5623b', '@nanomatic~ds3231'}</t>
        </is>
      </c>
    </row>
    <row r="37883">
      <c r="A37883" s="1" t="n">
        <v>37881</v>
      </c>
      <c r="B37883" t="inlineStr">
        <is>
          <t>ddc</t>
        </is>
      </c>
      <c r="C37883" t="n">
        <v>15</v>
      </c>
      <c r="D37883" t="inlineStr">
        <is>
          <t>{'ddchong', 'ddctrans', 'ddc-commit-hooks'}</t>
        </is>
      </c>
    </row>
    <row r="37884">
      <c r="A37884" s="1" t="n">
        <v>37882</v>
      </c>
      <c r="B37884" t="inlineStr">
        <is>
          <t>pter</t>
        </is>
      </c>
      <c r="C37884" t="n">
        <v>15</v>
      </c>
      <c r="D37884" t="inlineStr">
        <is>
          <t>{'@reactypter~local-api', '@helikopter~render-lit-html', '@helikopter~app'}</t>
        </is>
      </c>
    </row>
    <row r="37885">
      <c r="A37885" s="1" t="n">
        <v>37883</v>
      </c>
      <c r="B37885" t="inlineStr">
        <is>
          <t>rib</t>
        </is>
      </c>
      <c r="C37885" t="n">
        <v>15</v>
      </c>
      <c r="D37885" t="inlineStr">
        <is>
          <t>{'@carlribbegaardh~react-scripts', 'flipper-plugin-bolt-rib-viewer', 'tiger-rib'}</t>
        </is>
      </c>
    </row>
    <row r="37886">
      <c r="A37886" s="1" t="n">
        <v>37884</v>
      </c>
      <c r="B37886" t="inlineStr">
        <is>
          <t>vishnucss</t>
        </is>
      </c>
      <c r="C37886" t="n">
        <v>15</v>
      </c>
      <c r="D37886" t="inlineStr">
        <is>
          <t>{'@vishnucss~avatar', '@vishnucss~base', 'vishnucss'}</t>
        </is>
      </c>
    </row>
    <row r="37887">
      <c r="A37887" s="1" t="n">
        <v>37885</v>
      </c>
      <c r="B37887" t="inlineStr">
        <is>
          <t>burl</t>
        </is>
      </c>
      <c r="C37887" t="n">
        <v>15</v>
      </c>
      <c r="D37887" t="inlineStr">
        <is>
          <t>{'burltnw', 'sbx-react-form-burlak', 'burl-invert'}</t>
        </is>
      </c>
    </row>
    <row r="37888">
      <c r="A37888" s="1" t="n">
        <v>37886</v>
      </c>
      <c r="B37888" t="inlineStr">
        <is>
          <t>premier</t>
        </is>
      </c>
      <c r="C37888" t="n">
        <v>15</v>
      </c>
      <c r="D37888" t="inlineStr">
        <is>
          <t>{'premiertime', 'premier-module-jonathan', 'survey-premier'}</t>
        </is>
      </c>
    </row>
    <row r="37889">
      <c r="A37889" s="1" t="n">
        <v>37887</v>
      </c>
      <c r="B37889" t="inlineStr">
        <is>
          <t>acerb</t>
        </is>
      </c>
      <c r="C37889" t="n">
        <v>15</v>
      </c>
      <c r="D37889" t="inlineStr">
        <is>
          <t>{'dsr-delete-wubwub-hames-rutty-acerb-mobby', '@dsr-user-acerb-daric-putti-amass~dsr-package-public-acerb-daric-putti-amass', 'dsr-package-public-micro-hadal-acerb-betid'}</t>
        </is>
      </c>
    </row>
    <row r="37890">
      <c r="A37890" s="1" t="n">
        <v>37888</v>
      </c>
      <c r="B37890" t="inlineStr">
        <is>
          <t>tookit</t>
        </is>
      </c>
      <c r="C37890" t="n">
        <v>15</v>
      </c>
      <c r="D37890" t="inlineStr">
        <is>
          <t>{'xl-pms-tookit', '@tookit~vma', 'mongoose_tookit'}</t>
        </is>
      </c>
    </row>
    <row r="37891">
      <c r="A37891" s="1" t="n">
        <v>37889</v>
      </c>
      <c r="B37891" t="inlineStr">
        <is>
          <t>giants</t>
        </is>
      </c>
      <c r="C37891" t="n">
        <v>15</v>
      </c>
      <c r="D37891" t="inlineStr">
        <is>
          <t>{'@tapgiants~graphql', '@tapgiants~autocomplete', '@tapgiants~field-gql'}</t>
        </is>
      </c>
    </row>
    <row r="37892">
      <c r="A37892" s="1" t="n">
        <v>37890</v>
      </c>
      <c r="B37892" t="inlineStr">
        <is>
          <t>equations</t>
        </is>
      </c>
      <c r="C37892" t="n">
        <v>15</v>
      </c>
      <c r="D37892" t="inlineStr">
        <is>
          <t>{'agro-met-equations-dynalogic', 'python-domain-equations', 'easing-equations'}</t>
        </is>
      </c>
    </row>
    <row r="37893">
      <c r="A37893" s="1" t="n">
        <v>37891</v>
      </c>
      <c r="B37893" t="inlineStr">
        <is>
          <t>mallmod</t>
        </is>
      </c>
      <c r="C37893" t="n">
        <v>15</v>
      </c>
      <c r="D37893" t="inlineStr">
        <is>
          <t>{'@aliretail~mallmod-miniapp-rax-bargain_activity_entry', '@aliretail~mallmod-miniapp-rax-video', '@aliretail~mallmod-miniapp-rax-reward_activity_entry'}</t>
        </is>
      </c>
    </row>
    <row r="37894">
      <c r="A37894" s="1" t="n">
        <v>37892</v>
      </c>
      <c r="B37894" t="inlineStr">
        <is>
          <t>wma</t>
        </is>
      </c>
      <c r="C37894" t="n">
        <v>15</v>
      </c>
      <c r="D37894" t="inlineStr">
        <is>
          <t>{'wma-flight-history', 'wma-hello', '@wmadfaa~react-scripts'}</t>
        </is>
      </c>
    </row>
    <row r="37895">
      <c r="A37895" s="1" t="n">
        <v>37893</v>
      </c>
      <c r="B37895" t="inlineStr">
        <is>
          <t>tsang</t>
        </is>
      </c>
      <c r="C37895" t="n">
        <v>15</v>
      </c>
      <c r="D37895" t="inlineStr">
        <is>
          <t>{'@lantsang~nestjs-wechat-pay-provider', '@lantsang~nestjs-tencent-iot', '@lantsang~nestjs-official'}</t>
        </is>
      </c>
    </row>
    <row r="37896">
      <c r="A37896" s="1" t="n">
        <v>37894</v>
      </c>
      <c r="B37896" t="inlineStr">
        <is>
          <t>featurebook</t>
        </is>
      </c>
      <c r="C37896" t="n">
        <v>15</v>
      </c>
      <c r="D37896" t="inlineStr">
        <is>
          <t>{'featurebook-pdf', 'featurebook', '@jkroepke~featurebook-api'}</t>
        </is>
      </c>
    </row>
    <row r="37897">
      <c r="A37897" s="1" t="n">
        <v>37895</v>
      </c>
      <c r="B37897" t="inlineStr">
        <is>
          <t>zty</t>
        </is>
      </c>
      <c r="C37897" t="n">
        <v>15</v>
      </c>
      <c r="D37897" t="inlineStr">
        <is>
          <t>{'zty-utils', 'zty-demo2', 'test-zty-vue'}</t>
        </is>
      </c>
    </row>
    <row r="37898">
      <c r="A37898" s="1" t="n">
        <v>37896</v>
      </c>
      <c r="B37898" t="inlineStr">
        <is>
          <t>potrace</t>
        </is>
      </c>
      <c r="C37898" t="n">
        <v>15</v>
      </c>
      <c r="D37898" t="inlineStr">
        <is>
          <t>{'potrace-js-dev', 'esm-potrace-wasm', 'oslllo-potrace'}</t>
        </is>
      </c>
    </row>
    <row r="37899">
      <c r="A37899" s="1" t="n">
        <v>37897</v>
      </c>
      <c r="B37899" t="inlineStr">
        <is>
          <t>uer</t>
        </is>
      </c>
      <c r="C37899" t="n">
        <v>15</v>
      </c>
      <c r="D37899" t="inlineStr">
        <is>
          <t>{'testnpmuer', 'burguer-nav-icon', 'burguer'}</t>
        </is>
      </c>
    </row>
    <row r="37900">
      <c r="A37900" s="1" t="n">
        <v>37898</v>
      </c>
      <c r="B37900" t="inlineStr">
        <is>
          <t>physi</t>
        </is>
      </c>
      <c r="C37900" t="n">
        <v>15</v>
      </c>
      <c r="D37900" t="inlineStr">
        <is>
          <t>{'whitestormjs-physijs', 'generator-three-physi-require-coffee', '@bucai~physijs'}</t>
        </is>
      </c>
    </row>
    <row r="37901">
      <c r="A37901" s="1" t="n">
        <v>37899</v>
      </c>
      <c r="B37901" t="inlineStr">
        <is>
          <t>tiling</t>
        </is>
      </c>
      <c r="C37901" t="n">
        <v>15</v>
      </c>
      <c r="D37901" t="inlineStr">
        <is>
          <t>{'syd-tiling', 'pixi-tiling-movie-clip', 'tiling-noise'}</t>
        </is>
      </c>
    </row>
    <row r="37902">
      <c r="A37902" s="1" t="n">
        <v>37900</v>
      </c>
      <c r="B37902" t="inlineStr">
        <is>
          <t>nqi</t>
        </is>
      </c>
      <c r="C37902" t="n">
        <v>15</v>
      </c>
      <c r="D37902" t="inlineStr">
        <is>
          <t>{'@renqiqi~demo-a', 'daiwenqi-npmpublish', 'jk_table_shenqikai'}</t>
        </is>
      </c>
    </row>
    <row r="37903">
      <c r="A37903" s="1" t="n">
        <v>37901</v>
      </c>
      <c r="B37903" t="inlineStr">
        <is>
          <t>finit</t>
        </is>
      </c>
      <c r="C37903" t="n">
        <v>15</v>
      </c>
      <c r="D37903" t="inlineStr">
        <is>
          <t>{'finit-automaton', '@afiniti~design-system-2021', '@afiniti~video-player'}</t>
        </is>
      </c>
    </row>
    <row r="37904">
      <c r="A37904" s="1" t="n">
        <v>37902</v>
      </c>
      <c r="B37904" t="inlineStr">
        <is>
          <t>addressbook</t>
        </is>
      </c>
      <c r="C37904" t="n">
        <v>15</v>
      </c>
      <c r="D37904" t="inlineStr">
        <is>
          <t>{'pyobjc-framework-addressbook', 'icemac-install-addressbook', 'mutt-addressbook'}</t>
        </is>
      </c>
    </row>
    <row r="37905">
      <c r="A37905" s="1" t="n">
        <v>37903</v>
      </c>
      <c r="B37905" t="inlineStr">
        <is>
          <t>cici</t>
        </is>
      </c>
      <c r="C37905" t="n">
        <v>15</v>
      </c>
      <c r="D37905" t="inlineStr">
        <is>
          <t>{'taskbox-cici', '@dadcici~cascader', 'cici-utils'}</t>
        </is>
      </c>
    </row>
    <row r="37906">
      <c r="A37906" s="1" t="n">
        <v>37904</v>
      </c>
      <c r="B37906" t="inlineStr">
        <is>
          <t>eku</t>
        </is>
      </c>
      <c r="C37906" t="n">
        <v>15</v>
      </c>
      <c r="D37906" t="inlineStr">
        <is>
          <t>{'supermodule-alokekutu', 'eku', '@ekumenlabs.com~react-org-chart'}</t>
        </is>
      </c>
    </row>
    <row r="37907">
      <c r="A37907" s="1" t="n">
        <v>37905</v>
      </c>
      <c r="B37907" t="inlineStr">
        <is>
          <t>trustpilot</t>
        </is>
      </c>
      <c r="C37907" t="n">
        <v>15</v>
      </c>
      <c r="D37907" t="inlineStr">
        <is>
          <t>{'trustpilot-authenticated-encryption', 'gatsby-source-trustpilot', '@beyonk~svelte-trustpilot'}</t>
        </is>
      </c>
    </row>
    <row r="37908">
      <c r="A37908" s="1" t="n">
        <v>37906</v>
      </c>
      <c r="B37908" t="inlineStr">
        <is>
          <t>gyrus</t>
        </is>
      </c>
      <c r="C37908" t="n">
        <v>15</v>
      </c>
      <c r="D37908" t="inlineStr">
        <is>
          <t>{'test-package-deactivation-test-slurb-gyrus-oaves-adyta', '@test-mlw-org-gyrus-oldie~test-mlw1-gyrus-oldie', '@gyrus~ngx-with-next-from'}</t>
        </is>
      </c>
    </row>
    <row r="37909">
      <c r="A37909" s="1" t="n">
        <v>37907</v>
      </c>
      <c r="B37909" t="inlineStr">
        <is>
          <t>leers</t>
        </is>
      </c>
      <c r="C37909" t="n">
        <v>15</v>
      </c>
      <c r="D37909" t="inlineStr">
        <is>
          <t>{'@dsr-rollback-user-gawsy-pride-gouge-leers~dsr-rollback-package-gawsy-pride-gouge-leers', 'test-dsr-package-stone-ruing-leers-snood', '@dsr-org-sodas-riels-stere-leers~test-dsr-org-sodas-riels-stere-leers'}</t>
        </is>
      </c>
    </row>
    <row r="37910">
      <c r="A37910" s="1" t="n">
        <v>37908</v>
      </c>
      <c r="B37910" t="inlineStr">
        <is>
          <t>directiv</t>
        </is>
      </c>
      <c r="C37910" t="n">
        <v>15</v>
      </c>
      <c r="D37910" t="inlineStr">
        <is>
          <t>{'directiv-test-benchmark', 'directiv-test-hyper-helpers', 'directiv-util-range-parser'}</t>
        </is>
      </c>
    </row>
    <row r="37911">
      <c r="A37911" s="1" t="n">
        <v>37909</v>
      </c>
      <c r="B37911" t="inlineStr">
        <is>
          <t>shz</t>
        </is>
      </c>
      <c r="C37911" t="n">
        <v>15</v>
      </c>
      <c r="D37911" t="inlineStr">
        <is>
          <t>{'@mingshz~webpack-api-mocker', 'shzl-cli', 'shzl-lib'}</t>
        </is>
      </c>
    </row>
    <row r="37912">
      <c r="A37912" s="1" t="n">
        <v>37910</v>
      </c>
      <c r="B37912" t="inlineStr">
        <is>
          <t>agrarium</t>
        </is>
      </c>
      <c r="C37912" t="n">
        <v>15</v>
      </c>
      <c r="D37912" t="inlineStr">
        <is>
          <t>{'@agrarium~preset-bem-react', '@agrarium~preset-bem', '@agrarium~cli'}</t>
        </is>
      </c>
    </row>
    <row r="37913">
      <c r="A37913" s="1" t="n">
        <v>37911</v>
      </c>
      <c r="B37913" t="inlineStr">
        <is>
          <t>tilden</t>
        </is>
      </c>
      <c r="C37913" t="n">
        <v>15</v>
      </c>
      <c r="D37913" t="inlineStr">
        <is>
          <t>{'mozjpeg-tilden', 'hexo-reference-tilden', 'optipng-bin-tilden'}</t>
        </is>
      </c>
    </row>
    <row r="37914">
      <c r="A37914" s="1" t="n">
        <v>37912</v>
      </c>
      <c r="B37914" t="inlineStr">
        <is>
          <t>zbm1</t>
        </is>
      </c>
      <c r="C37914" t="n">
        <v>15</v>
      </c>
      <c r="D37914" t="inlineStr">
        <is>
          <t>{'@zbm1~useragent', '@zbm1~date', '@zbm1~timer'}</t>
        </is>
      </c>
    </row>
    <row r="37915">
      <c r="A37915" s="1" t="n">
        <v>37913</v>
      </c>
      <c r="B37915" t="inlineStr">
        <is>
          <t>sourcebit</t>
        </is>
      </c>
      <c r="C37915" t="n">
        <v>15</v>
      </c>
      <c r="D37915" t="inlineStr">
        <is>
          <t>{'sourcebit-sample-plugin', 'sourcebit-target-hugo', 'sourcebit'}</t>
        </is>
      </c>
    </row>
    <row r="37916">
      <c r="A37916" s="1" t="n">
        <v>37914</v>
      </c>
      <c r="B37916" t="inlineStr">
        <is>
          <t>roch</t>
        </is>
      </c>
      <c r="C37916" t="n">
        <v>15</v>
      </c>
      <c r="D37916" t="inlineStr">
        <is>
          <t>{'@rochiwork~hello-wasm', '@kmdrgroch~big-math', '@aurochses~angular-progress-bar'}</t>
        </is>
      </c>
    </row>
    <row r="37917">
      <c r="A37917" s="1" t="n">
        <v>37915</v>
      </c>
      <c r="B37917" t="inlineStr">
        <is>
          <t>inlines</t>
        </is>
      </c>
      <c r="C37917" t="n">
        <v>15</v>
      </c>
      <c r="D37917" t="inlineStr">
        <is>
          <t>{'django-nested-inlines', 'django-super-inlines', 'django-inlines-actions'}</t>
        </is>
      </c>
    </row>
    <row r="37918">
      <c r="A37918" s="1" t="n">
        <v>37916</v>
      </c>
      <c r="B37918" t="inlineStr">
        <is>
          <t>ogs</t>
        </is>
      </c>
      <c r="C37918" t="n">
        <v>15</v>
      </c>
      <c r="D37918" t="inlineStr">
        <is>
          <t>{'lgogs', 'ogson', 'unogs.js'}</t>
        </is>
      </c>
    </row>
    <row r="37919">
      <c r="A37919" s="1" t="n">
        <v>37917</v>
      </c>
      <c r="B37919" t="inlineStr">
        <is>
          <t>nbmaterial</t>
        </is>
      </c>
      <c r="C37919" t="n">
        <v>15</v>
      </c>
      <c r="D37919" t="inlineStr">
        <is>
          <t>{'nativescript-nbmaterial-buttons', 'nativescript-nbmaterial-recycler', 'nativescript-nbmaterial-coordinator'}</t>
        </is>
      </c>
    </row>
    <row r="37920">
      <c r="A37920" s="1" t="n">
        <v>37918</v>
      </c>
      <c r="B37920" t="inlineStr">
        <is>
          <t>groo</t>
        </is>
      </c>
      <c r="C37920" t="n">
        <v>15</v>
      </c>
      <c r="D37920" t="inlineStr">
        <is>
          <t>{'@grooyatickets~common', 'groo', '@groovox~request'}</t>
        </is>
      </c>
    </row>
    <row r="37921">
      <c r="A37921" s="1" t="n">
        <v>37919</v>
      </c>
      <c r="B37921" t="inlineStr">
        <is>
          <t>gamiphy</t>
        </is>
      </c>
      <c r="C37921" t="n">
        <v>15</v>
      </c>
      <c r="D37921" t="inlineStr">
        <is>
          <t>{'@gamiphy~logger', '@gamiphy~i18n', '@gamiphy~react-app'}</t>
        </is>
      </c>
    </row>
    <row r="37922">
      <c r="A37922" s="1" t="n">
        <v>37920</v>
      </c>
      <c r="B37922" t="inlineStr">
        <is>
          <t>erro</t>
        </is>
      </c>
      <c r="C37922" t="n">
        <v>15</v>
      </c>
      <c r="D37922" t="inlineStr">
        <is>
          <t>{'@voerro~vue-notifications', 'puerro', 'erroid-test'}</t>
        </is>
      </c>
    </row>
    <row r="37923">
      <c r="A37923" s="1" t="n">
        <v>37921</v>
      </c>
      <c r="B37923" t="inlineStr">
        <is>
          <t>webmail</t>
        </is>
      </c>
      <c r="C37923" t="n">
        <v>15</v>
      </c>
      <c r="D37923" t="inlineStr">
        <is>
          <t>{'erizo-webmail-api', 'webmail-linker', 'kalabash-webmail'}</t>
        </is>
      </c>
    </row>
    <row r="37924">
      <c r="A37924" s="1" t="n">
        <v>37922</v>
      </c>
      <c r="B37924" t="inlineStr">
        <is>
          <t>onboardmobility</t>
        </is>
      </c>
      <c r="C37924" t="n">
        <v>15</v>
      </c>
      <c r="D37924" t="inlineStr">
        <is>
          <t>{'@onboardmobility~fastpro', '@onboardmobility~whatsapp', '@onboardmobility~firebase'}</t>
        </is>
      </c>
    </row>
    <row r="37925">
      <c r="A37925" s="1" t="n">
        <v>37923</v>
      </c>
      <c r="B37925" t="inlineStr">
        <is>
          <t>vapjs</t>
        </is>
      </c>
      <c r="C37925" t="n">
        <v>15</v>
      </c>
      <c r="D37925" t="inlineStr">
        <is>
          <t>{'vapjs', 'vapjs-contract', 'vapjs-schema'}</t>
        </is>
      </c>
    </row>
    <row r="37926">
      <c r="A37926" s="1" t="n">
        <v>37924</v>
      </c>
      <c r="B37926" t="inlineStr">
        <is>
          <t>mnui</t>
        </is>
      </c>
      <c r="C37926" t="n">
        <v>15</v>
      </c>
      <c r="D37926" t="inlineStr">
        <is>
          <t>{'xp-mnui-iconfont', 'xp-mnui-toast', '@mnui~toast'}</t>
        </is>
      </c>
    </row>
    <row r="37927">
      <c r="A37927" s="1" t="n">
        <v>37925</v>
      </c>
      <c r="B37927" t="inlineStr">
        <is>
          <t>zhangfuxing</t>
        </is>
      </c>
      <c r="C37927" t="n">
        <v>15</v>
      </c>
      <c r="D37927" t="inlineStr">
        <is>
          <t>{'@zhangfuxing~date', '@zhangfuxing~http', '@zhangfuxing~koa-router'}</t>
        </is>
      </c>
    </row>
    <row r="37928">
      <c r="A37928" s="1" t="n">
        <v>37926</v>
      </c>
      <c r="B37928" t="inlineStr">
        <is>
          <t>cuda102</t>
        </is>
      </c>
      <c r="C37928" t="n">
        <v>15</v>
      </c>
      <c r="D37928" t="inlineStr">
        <is>
          <t>{'monk-gluon-cuda102-test', 'monk-cuda102-test', 'monk-pytorch-cuda102'}</t>
        </is>
      </c>
    </row>
    <row r="37929">
      <c r="A37929" s="1" t="n">
        <v>37927</v>
      </c>
      <c r="B37929" t="inlineStr">
        <is>
          <t>ther</t>
        </is>
      </c>
      <c r="C37929" t="n">
        <v>15</v>
      </c>
      <c r="D37929" t="inlineStr">
        <is>
          <t>{'@dicether~eip712', 'orther-scripts', 'cjwther'}</t>
        </is>
      </c>
    </row>
    <row r="37930">
      <c r="A37930" s="1" t="n">
        <v>37928</v>
      </c>
      <c r="B37930" t="inlineStr">
        <is>
          <t>waggle</t>
        </is>
      </c>
      <c r="C37930" t="n">
        <v>15</v>
      </c>
      <c r="D37930" t="inlineStr">
        <is>
          <t>{'@graffft-waggle~themes-portfolio', '@graffft-waggle~media-query', '@graffft-waggle~social-banner'}</t>
        </is>
      </c>
    </row>
    <row r="37931">
      <c r="A37931" s="1" t="n">
        <v>37929</v>
      </c>
      <c r="B37931" t="inlineStr">
        <is>
          <t>mtime</t>
        </is>
      </c>
      <c r="C37931" t="n">
        <v>15</v>
      </c>
      <c r="D37931" t="inlineStr">
        <is>
          <t>{'st-gulp-mtime', 'wasmtime', 'gulp-mtime-correction'}</t>
        </is>
      </c>
    </row>
    <row r="37932">
      <c r="A37932" s="1" t="n">
        <v>37930</v>
      </c>
      <c r="B37932" t="inlineStr">
        <is>
          <t>kiang</t>
        </is>
      </c>
      <c r="C37932" t="n">
        <v>15</v>
      </c>
      <c r="D37932" t="inlineStr">
        <is>
          <t>{'@dsr-org-prank-kiang-sluit-mason~dsr-package-prank-kiang-sluit-mason', '@test-mlw-org-kiang-cloze~test-mlw1-kiang-cloze', 'test-package-deactivation-test-nazes-coral-kiang-gyves'}</t>
        </is>
      </c>
    </row>
    <row r="37933">
      <c r="A37933" s="1" t="n">
        <v>37931</v>
      </c>
      <c r="B37933" t="inlineStr">
        <is>
          <t>changa</t>
        </is>
      </c>
      <c r="C37933" t="n">
        <v>15</v>
      </c>
      <c r="D37933" t="inlineStr">
        <is>
          <t>{'@expo-google-fonts~changa', '@compai~font-changa-one', '@expo-google-fonts~changa-one'}</t>
        </is>
      </c>
    </row>
    <row r="37934">
      <c r="A37934" s="1" t="n">
        <v>37932</v>
      </c>
      <c r="B37934" t="inlineStr">
        <is>
          <t>neva</t>
        </is>
      </c>
      <c r="C37934" t="n">
        <v>15</v>
      </c>
      <c r="D37934" t="inlineStr">
        <is>
          <t>{'vneva', '@neva-hooks~use-confirm', 'eslint-config-nevatrip'}</t>
        </is>
      </c>
    </row>
    <row r="37935">
      <c r="A37935" s="1" t="n">
        <v>37933</v>
      </c>
      <c r="B37935" t="inlineStr">
        <is>
          <t>zelle</t>
        </is>
      </c>
      <c r="C37935" t="n">
        <v>15</v>
      </c>
      <c r="D37935" t="inlineStr">
        <is>
          <t>{'@bluzelle~cli', 'bluzelle-lib', '@sraleik~mock-bluzelle'}</t>
        </is>
      </c>
    </row>
    <row r="37936">
      <c r="A37936" s="1" t="n">
        <v>37934</v>
      </c>
      <c r="B37936" t="inlineStr">
        <is>
          <t>hopscotch</t>
        </is>
      </c>
      <c r="C37936" t="n">
        <v>15</v>
      </c>
      <c r="D37936" t="inlineStr">
        <is>
          <t>{'hopscotch-cli', '@seniorbr~sam-hopscotch', 'retyped-hopscotch-tsd-ambient'}</t>
        </is>
      </c>
    </row>
    <row r="37937">
      <c r="A37937" s="1" t="n">
        <v>37935</v>
      </c>
      <c r="B37937" t="inlineStr">
        <is>
          <t>epfl</t>
        </is>
      </c>
      <c r="C37937" t="n">
        <v>15</v>
      </c>
      <c r="D37937" t="inlineStr">
        <is>
          <t>{'django-epfl', 'epfl-unit-api', 'eat-at-epfl'}</t>
        </is>
      </c>
    </row>
    <row r="37938">
      <c r="A37938" s="1" t="n">
        <v>37936</v>
      </c>
      <c r="B37938" t="inlineStr">
        <is>
          <t>sisyphus</t>
        </is>
      </c>
      <c r="C37938" t="n">
        <v>15</v>
      </c>
      <c r="D37938" t="inlineStr">
        <is>
          <t>{'sisyphus.js', '@sisyphus6337~g_d', 'sisyphus-retry'}</t>
        </is>
      </c>
    </row>
    <row r="37939">
      <c r="A37939" s="1" t="n">
        <v>37937</v>
      </c>
      <c r="B37939" t="inlineStr">
        <is>
          <t>arturo</t>
        </is>
      </c>
      <c r="C37939" t="n">
        <v>15</v>
      </c>
      <c r="D37939" t="inlineStr">
        <is>
          <t>{'arturomagana', '@arturonavarro~use-star-wars-quote', '@arturober~capacitor-contacts'}</t>
        </is>
      </c>
    </row>
    <row r="37940">
      <c r="A37940" s="1" t="n">
        <v>37938</v>
      </c>
      <c r="B37940" t="inlineStr">
        <is>
          <t>suzuki</t>
        </is>
      </c>
      <c r="C37940" t="n">
        <v>15</v>
      </c>
      <c r="D37940" t="inlineStr">
        <is>
          <t>{'@sosukesuzuki~rollup-plugin-bundle-size', 'ryosukesuzuki', '@yusuke-suzuki~rize-router'}</t>
        </is>
      </c>
    </row>
    <row r="37941">
      <c r="A37941" s="1" t="n">
        <v>37939</v>
      </c>
      <c r="B37941" t="inlineStr">
        <is>
          <t>basemaps</t>
        </is>
      </c>
      <c r="C37941" t="n">
        <v>15</v>
      </c>
      <c r="D37941" t="inlineStr">
        <is>
          <t>{'@basemaps~tiler-sharp', '@basemaps~geo', '@basemaps~shared'}</t>
        </is>
      </c>
    </row>
    <row r="37942">
      <c r="A37942" s="1" t="n">
        <v>37940</v>
      </c>
      <c r="B37942" t="inlineStr">
        <is>
          <t>codeeditor</t>
        </is>
      </c>
      <c r="C37942" t="n">
        <v>15</v>
      </c>
      <c r="D37942" t="inlineStr">
        <is>
          <t>{'@evolab~codeeditor', '@openui5~sap.ui.codeeditor', 'gvd-codeeditor'}</t>
        </is>
      </c>
    </row>
    <row r="37943">
      <c r="A37943" s="1" t="n">
        <v>37941</v>
      </c>
      <c r="B37943" t="inlineStr">
        <is>
          <t>smth</t>
        </is>
      </c>
      <c r="C37943" t="n">
        <v>15</v>
      </c>
      <c r="D37943" t="inlineStr">
        <is>
          <t>{'@bsmth~loader-progress', '@bsmth~img-loader', 'smthng'}</t>
        </is>
      </c>
    </row>
    <row r="37944">
      <c r="A37944" s="1" t="n">
        <v>37942</v>
      </c>
      <c r="B37944" t="inlineStr">
        <is>
          <t>punycode</t>
        </is>
      </c>
      <c r="C37944" t="n">
        <v>15</v>
      </c>
      <c r="D37944" t="inlineStr">
        <is>
          <t>{'@types~punycode', 'punycode-cli', 'punycode'}</t>
        </is>
      </c>
    </row>
    <row r="37945">
      <c r="A37945" s="1" t="n">
        <v>37943</v>
      </c>
      <c r="B37945" t="inlineStr">
        <is>
          <t>umbos</t>
        </is>
      </c>
      <c r="C37945" t="n">
        <v>15</v>
      </c>
      <c r="D37945" t="inlineStr">
        <is>
          <t>{'dsr-package-loner-umbos-scent-wigan', 'dsr-package-public-umbos-lemed-kneed-linty', '@dsr-org-gimpy-umbos-sight-kalif~dsr-package-gimpy-umbos-sight-kalif'}</t>
        </is>
      </c>
    </row>
    <row r="37946">
      <c r="A37946" s="1" t="n">
        <v>37944</v>
      </c>
      <c r="B37946" t="inlineStr">
        <is>
          <t>niffs</t>
        </is>
      </c>
      <c r="C37946" t="n">
        <v>15</v>
      </c>
      <c r="D37946" t="inlineStr">
        <is>
          <t>{'dsr-package-public-trike-serow-niffs-slive', '@dsr-rollback-org-bowse-niffs-acari-sadhu~dsr-rollback-package-bowse-niffs-acari-sadhu', 'dsr-package-niffs-fayed-twits-abode'}</t>
        </is>
      </c>
    </row>
    <row r="37947">
      <c r="A37947" s="1" t="n">
        <v>37945</v>
      </c>
      <c r="B37947" t="inlineStr">
        <is>
          <t>muset</t>
        </is>
      </c>
      <c r="C37947" t="n">
        <v>15</v>
      </c>
      <c r="D37947" t="inlineStr">
        <is>
          <t>{'@dsr-user-morat-tiddy-moues-muset~dsr-package-public-morat-tiddy-moues-muset', '@dsr-org-knops-jelly-crocs-muset~test-dsr-org-knops-jelly-crocs-muset', 'test-dsr-package-scall-quant-palls-muset'}</t>
        </is>
      </c>
    </row>
    <row r="37948">
      <c r="A37948" s="1" t="n">
        <v>37946</v>
      </c>
      <c r="B37948" t="inlineStr">
        <is>
          <t>akairo</t>
        </is>
      </c>
      <c r="C37948" t="n">
        <v>15</v>
      </c>
      <c r="D37948" t="inlineStr">
        <is>
          <t>{'akairo-cli', '@kyflx-dev~akairo', '@ryukobot~discord-akairo'}</t>
        </is>
      </c>
    </row>
    <row r="37949">
      <c r="A37949" s="1" t="n">
        <v>37947</v>
      </c>
      <c r="B37949" t="inlineStr">
        <is>
          <t>ciphers</t>
        </is>
      </c>
      <c r="C37949" t="n">
        <v>15</v>
      </c>
      <c r="D37949" t="inlineStr">
        <is>
          <t>{'codebusters-ciphers', '@mezgoodle~caesar-and-vigenere-ciphers', 'ciphers'}</t>
        </is>
      </c>
    </row>
    <row r="37950">
      <c r="A37950" s="1" t="n">
        <v>37948</v>
      </c>
      <c r="B37950" t="inlineStr">
        <is>
          <t>gaston</t>
        </is>
      </c>
      <c r="C37950" t="n">
        <v>15</v>
      </c>
      <c r="D37950" t="inlineStr">
        <is>
          <t>{'gaston-time-tracker', '@gastonyte~cycle-fetch-driver', 'gaston-smapify'}</t>
        </is>
      </c>
    </row>
    <row r="37951">
      <c r="A37951" s="1" t="n">
        <v>37949</v>
      </c>
      <c r="B37951" t="inlineStr">
        <is>
          <t>config2</t>
        </is>
      </c>
      <c r="C37951" t="n">
        <v>15</v>
      </c>
      <c r="D37951" t="inlineStr">
        <is>
          <t>{'config2-xiaolizong', 'config2', '@lxjx~react-config2router'}</t>
        </is>
      </c>
    </row>
    <row r="37952">
      <c r="A37952" s="1" t="n">
        <v>37950</v>
      </c>
      <c r="B37952" t="inlineStr">
        <is>
          <t>hetero</t>
        </is>
      </c>
      <c r="C37952" t="n">
        <v>15</v>
      </c>
      <c r="D37952" t="inlineStr">
        <is>
          <t>{'ghl-heterogony-stedd-public-publicreadable', 'ghl-heterogony-equator-public-userwithapp', 'ghl-heterogony-churlish-public-notexist'}</t>
        </is>
      </c>
    </row>
    <row r="37953">
      <c r="A37953" s="1" t="n">
        <v>37951</v>
      </c>
      <c r="B37953" t="inlineStr">
        <is>
          <t>heterogony</t>
        </is>
      </c>
      <c r="C37953" t="n">
        <v>15</v>
      </c>
      <c r="D37953" t="inlineStr">
        <is>
          <t>{'ghl-heterogony-stedd-public-publicreadable', 'ghl-heterogony-equator-public-userwithapp', 'ghl-heterogony-churlish-public-notexist'}</t>
        </is>
      </c>
    </row>
    <row r="37954">
      <c r="A37954" s="1" t="n">
        <v>37952</v>
      </c>
      <c r="B37954" t="inlineStr">
        <is>
          <t>slit</t>
        </is>
      </c>
      <c r="C37954" t="n">
        <v>15</v>
      </c>
      <c r="D37954" t="inlineStr">
        <is>
          <t>{'@skyslit~ark-backend', 'slit', '@skyslit~ark-react-scripts'}</t>
        </is>
      </c>
    </row>
    <row r="37955">
      <c r="A37955" s="1" t="n">
        <v>37953</v>
      </c>
      <c r="B37955" t="inlineStr">
        <is>
          <t>pesa</t>
        </is>
      </c>
      <c r="C37955" t="n">
        <v>15</v>
      </c>
      <c r="D37955" t="inlineStr">
        <is>
          <t>{'lipanampesa_simplified', 'pesajs', '@openpesa~pesa-js'}</t>
        </is>
      </c>
    </row>
    <row r="37956">
      <c r="A37956" s="1" t="n">
        <v>37954</v>
      </c>
      <c r="B37956" t="inlineStr">
        <is>
          <t>pattaya</t>
        </is>
      </c>
      <c r="C37956" t="n">
        <v>15</v>
      </c>
      <c r="D37956" t="inlineStr">
        <is>
          <t>{'@openfonts~pattaya_cyrillic', '@openfonts~pattaya_vietnamese', '@pattayaswap-dev-libs~farm'}</t>
        </is>
      </c>
    </row>
    <row r="37957">
      <c r="A37957" s="1" t="n">
        <v>37955</v>
      </c>
      <c r="B37957" t="inlineStr">
        <is>
          <t>testnode</t>
        </is>
      </c>
      <c r="C37957" t="n">
        <v>15</v>
      </c>
      <c r="D37957" t="inlineStr">
        <is>
          <t>{'testnode_duyaowei', 'testnode', 'testnode_module'}</t>
        </is>
      </c>
    </row>
    <row r="37958">
      <c r="A37958" s="1" t="n">
        <v>37956</v>
      </c>
      <c r="B37958" t="inlineStr">
        <is>
          <t>sasi</t>
        </is>
      </c>
      <c r="C37958" t="n">
        <v>15</v>
      </c>
      <c r="D37958" t="inlineStr">
        <is>
          <t>{'@sasial-dev~nuxtron', 'sasi-animations', 'sasi-mup'}</t>
        </is>
      </c>
    </row>
    <row r="37959">
      <c r="A37959" s="1" t="n">
        <v>37957</v>
      </c>
      <c r="B37959" t="inlineStr">
        <is>
          <t>goran</t>
        </is>
      </c>
      <c r="C37959" t="n">
        <v>15</v>
      </c>
      <c r="D37959" t="inlineStr">
        <is>
          <t>{'@gorangajic~bull-arena', '@gorangajic~storage-emitter', '@gorango~fn-css'}</t>
        </is>
      </c>
    </row>
    <row r="37960">
      <c r="A37960" s="1" t="n">
        <v>37958</v>
      </c>
      <c r="B37960" t="inlineStr">
        <is>
          <t>wowjoy</t>
        </is>
      </c>
      <c r="C37960" t="n">
        <v>15</v>
      </c>
      <c r="D37960" t="inlineStr">
        <is>
          <t>{'@wowjoy~hooks', 'wowjoy-simple-uploader', '@wowjoy~core'}</t>
        </is>
      </c>
    </row>
    <row r="37961">
      <c r="A37961" s="1" t="n">
        <v>37959</v>
      </c>
      <c r="B37961" t="inlineStr">
        <is>
          <t>kokum</t>
        </is>
      </c>
      <c r="C37961" t="n">
        <v>15</v>
      </c>
      <c r="D37961" t="inlineStr">
        <is>
          <t>{'test-mlw2-crude-kokum', 'test-mlw1-words-kokum', '@dsr-rollback-org-jihad-grace-rivos-kokum~dsr-rollback-package-jihad-grace-rivos-kokum'}</t>
        </is>
      </c>
    </row>
    <row r="37962">
      <c r="A37962" s="1" t="n">
        <v>37960</v>
      </c>
      <c r="B37962" t="inlineStr">
        <is>
          <t>wavelet</t>
        </is>
      </c>
      <c r="C37962" t="n">
        <v>15</v>
      </c>
      <c r="D37962" t="inlineStr">
        <is>
          <t>{'wavelet-faucet', 'react-use-wavelet', 'waveletai'}</t>
        </is>
      </c>
    </row>
    <row r="37963">
      <c r="A37963" s="1" t="n">
        <v>37961</v>
      </c>
      <c r="B37963" t="inlineStr">
        <is>
          <t>gell</t>
        </is>
      </c>
      <c r="C37963" t="n">
        <v>15</v>
      </c>
      <c r="D37963" t="inlineStr">
        <is>
          <t>{'gell', 'gell-docker', 'gell-aws'}</t>
        </is>
      </c>
    </row>
    <row r="37964">
      <c r="A37964" s="1" t="n">
        <v>37962</v>
      </c>
      <c r="B37964" t="inlineStr">
        <is>
          <t>parra</t>
        </is>
      </c>
      <c r="C37964" t="n">
        <v>15</v>
      </c>
      <c r="D37964" t="inlineStr">
        <is>
          <t>{'@cparra~apexdocs', '@adaparra~platzom', '@fparrar~minimalista2'}</t>
        </is>
      </c>
    </row>
    <row r="37965">
      <c r="A37965" s="1" t="n">
        <v>37963</v>
      </c>
      <c r="B37965" t="inlineStr">
        <is>
          <t>lcj</t>
        </is>
      </c>
      <c r="C37965" t="n">
        <v>15</v>
      </c>
      <c r="D37965" t="inlineStr">
        <is>
          <t>{'lcj', 'lcj-demo', 'viga-lcj'}</t>
        </is>
      </c>
    </row>
    <row r="37966">
      <c r="A37966" s="1" t="n">
        <v>37964</v>
      </c>
      <c r="B37966" t="inlineStr">
        <is>
          <t>wisersolutions</t>
        </is>
      </c>
      <c r="C37966" t="n">
        <v>15</v>
      </c>
      <c r="D37966" t="inlineStr">
        <is>
          <t>{'@wisersolutions~transpile-js', '@wisersolutions~eslint-formatter-idea', '@wisersolutions~koa-serve-client'}</t>
        </is>
      </c>
    </row>
    <row r="37967">
      <c r="A37967" s="1" t="n">
        <v>37965</v>
      </c>
      <c r="B37967" t="inlineStr">
        <is>
          <t>kazana</t>
        </is>
      </c>
      <c r="C37967" t="n">
        <v>15</v>
      </c>
      <c r="D37967" t="inlineStr">
        <is>
          <t>{'kazana-email-box', 'kazana-server', 'kazana'}</t>
        </is>
      </c>
    </row>
    <row r="37968">
      <c r="A37968" s="1" t="n">
        <v>37966</v>
      </c>
      <c r="B37968" t="inlineStr">
        <is>
          <t>mcmanus</t>
        </is>
      </c>
      <c r="C37968" t="n">
        <v>15</v>
      </c>
      <c r="D37968" t="inlineStr">
        <is>
          <t>{'@bernardmcmanus~babel-preset-ts', '@bernardmcmanus~eslint-plugin', '@bernardmcmanus~eslint-config-react'}</t>
        </is>
      </c>
    </row>
    <row r="37969">
      <c r="A37969" s="1" t="n">
        <v>37967</v>
      </c>
      <c r="B37969" t="inlineStr">
        <is>
          <t>ppc64</t>
        </is>
      </c>
      <c r="C37969" t="n">
        <v>15</v>
      </c>
      <c r="D37969" t="inlineStr">
        <is>
          <t>{'node-linux-ppc64le', '@prantlf~esbuild-linux-ppc64le', '@goodforonefare~esbuild-linux-ppc64le'}</t>
        </is>
      </c>
    </row>
    <row r="37970">
      <c r="A37970" s="1" t="n">
        <v>37968</v>
      </c>
      <c r="B37970" t="inlineStr">
        <is>
          <t>aperos</t>
        </is>
      </c>
      <c r="C37970" t="n">
        <v>15</v>
      </c>
      <c r="D37970" t="inlineStr">
        <is>
          <t>{'@aperos~node-toolkit', '@aperos~essentials', '@aperos~web-ui'}</t>
        </is>
      </c>
    </row>
    <row r="37971">
      <c r="A37971" s="1" t="n">
        <v>37969</v>
      </c>
      <c r="B37971" t="inlineStr">
        <is>
          <t>liquidjs</t>
        </is>
      </c>
      <c r="C37971" t="n">
        <v>15</v>
      </c>
      <c r="D37971" t="inlineStr">
        <is>
          <t>{'liquidjs-section-tags', 'liquidjs-lib', 'liquidjs-ov-timeago-filters'}</t>
        </is>
      </c>
    </row>
    <row r="37972">
      <c r="A37972" s="1" t="n">
        <v>37970</v>
      </c>
      <c r="B37972" t="inlineStr">
        <is>
          <t>prescri</t>
        </is>
      </c>
      <c r="C37972" t="n">
        <v>15</v>
      </c>
      <c r="D37972" t="inlineStr">
        <is>
          <t>{'@prescrire~app_discovery', '@prescrire~cordova-plugin-migrate-localstorage', '@prescrire~pouchdb-load'}</t>
        </is>
      </c>
    </row>
    <row r="37973">
      <c r="A37973" s="1" t="n">
        <v>37971</v>
      </c>
      <c r="B37973" t="inlineStr">
        <is>
          <t>prescrire</t>
        </is>
      </c>
      <c r="C37973" t="n">
        <v>15</v>
      </c>
      <c r="D37973" t="inlineStr">
        <is>
          <t>{'@prescrire~app_discovery', '@prescrire~cordova-plugin-migrate-localstorage', '@prescrire~pouchdb-load'}</t>
        </is>
      </c>
    </row>
    <row r="37974">
      <c r="A37974" s="1" t="n">
        <v>37972</v>
      </c>
      <c r="B37974" t="inlineStr">
        <is>
          <t>ghan</t>
        </is>
      </c>
      <c r="C37974" t="n">
        <v>15</v>
      </c>
      <c r="D37974" t="inlineStr">
        <is>
          <t>{'ghan', '@panmenghan~starter', 'dhvaghan-frame-print'}</t>
        </is>
      </c>
    </row>
    <row r="37975">
      <c r="A37975" s="1" t="n">
        <v>37973</v>
      </c>
      <c r="B37975" t="inlineStr">
        <is>
          <t>hearth</t>
        </is>
      </c>
      <c r="C37975" t="n">
        <v>15</v>
      </c>
      <c r="D37975" t="inlineStr">
        <is>
          <t>{'hearthwiz', 'forge-hearth', '@hearthsim~eslint-config-typescript'}</t>
        </is>
      </c>
    </row>
    <row r="37976">
      <c r="A37976" s="1" t="n">
        <v>37974</v>
      </c>
      <c r="B37976" t="inlineStr">
        <is>
          <t>glows</t>
        </is>
      </c>
      <c r="C37976" t="n">
        <v>15</v>
      </c>
      <c r="D37976" t="inlineStr">
        <is>
          <t>{'dsr-package-public-apple-twerp-glows-tways', '@dsr-user-apple-twerp-glows-tways~dsr-package-public-apple-twerp-glows-tways', 'dsr-rollback-package-quell-carpi-hilar-glows'}</t>
        </is>
      </c>
    </row>
    <row r="37977">
      <c r="A37977" s="1" t="n">
        <v>37975</v>
      </c>
      <c r="B37977" t="inlineStr">
        <is>
          <t>feral</t>
        </is>
      </c>
      <c r="C37977" t="n">
        <v>15</v>
      </c>
      <c r="D37977" t="inlineStr">
        <is>
          <t>{'test-dsr-package-skers-sized-dorrs-feral', 'dsr-delete-wubwub-feral-enure-baken-blaze', 'dsr-delete-wubwub-test-hulks-splay-aroma-feral'}</t>
        </is>
      </c>
    </row>
    <row r="37978">
      <c r="A37978" s="1" t="n">
        <v>37976</v>
      </c>
      <c r="B37978" t="inlineStr">
        <is>
          <t>pulish</t>
        </is>
      </c>
      <c r="C37978" t="n">
        <v>15</v>
      </c>
      <c r="D37978" t="inlineStr">
        <is>
          <t>{'day2-pulish-guoqing', 'npm-pulish-first', 'imooc-pulish'}</t>
        </is>
      </c>
    </row>
    <row r="37979">
      <c r="A37979" s="1" t="n">
        <v>37977</v>
      </c>
      <c r="B37979" t="inlineStr">
        <is>
          <t>hanso</t>
        </is>
      </c>
      <c r="C37979" t="n">
        <v>15</v>
      </c>
      <c r="D37979" t="inlineStr">
        <is>
          <t>{'@luchanso~react-hook-form', '@luchanso~arui-presets-ts', '@luchanso~browser-open'}</t>
        </is>
      </c>
    </row>
    <row r="37980">
      <c r="A37980" s="1" t="n">
        <v>37978</v>
      </c>
      <c r="B37980" t="inlineStr">
        <is>
          <t>luchanso</t>
        </is>
      </c>
      <c r="C37980" t="n">
        <v>15</v>
      </c>
      <c r="D37980" t="inlineStr">
        <is>
          <t>{'@luchanso~react-hook-form', '@luchanso~arui-presets-ts', '@luchanso~browser-open'}</t>
        </is>
      </c>
    </row>
    <row r="37981">
      <c r="A37981" s="1" t="n">
        <v>37979</v>
      </c>
      <c r="B37981" t="inlineStr">
        <is>
          <t>jongg</t>
        </is>
      </c>
      <c r="C37981" t="n">
        <v>15</v>
      </c>
      <c r="D37981" t="inlineStr">
        <is>
          <t>{'jonggrang.core', '@jonggrang~container', '@jonggrang~avar'}</t>
        </is>
      </c>
    </row>
    <row r="37982">
      <c r="A37982" s="1" t="n">
        <v>37980</v>
      </c>
      <c r="B37982" t="inlineStr">
        <is>
          <t>jonggrang</t>
        </is>
      </c>
      <c r="C37982" t="n">
        <v>15</v>
      </c>
      <c r="D37982" t="inlineStr">
        <is>
          <t>{'jonggrang.core', '@jonggrang~container', '@jonggrang~avar'}</t>
        </is>
      </c>
    </row>
    <row r="37983">
      <c r="A37983" s="1" t="n">
        <v>37981</v>
      </c>
      <c r="B37983" t="inlineStr">
        <is>
          <t>stenajs</t>
        </is>
      </c>
      <c r="C37983" t="n">
        <v>15</v>
      </c>
      <c r="D37983" t="inlineStr">
        <is>
          <t>{'@stenajs-webui~select', '@stenajs-webui~tooltip', '@stenajs-webui~grid'}</t>
        </is>
      </c>
    </row>
    <row r="37984">
      <c r="A37984" s="1" t="n">
        <v>37982</v>
      </c>
      <c r="B37984" t="inlineStr">
        <is>
          <t>i5</t>
        </is>
      </c>
      <c r="C37984" t="n">
        <v>15</v>
      </c>
      <c r="D37984" t="inlineStr">
        <is>
          <t>{'gulp-i5ting-toc', 'jquery-noti5', '@5i5j~create-vue3-app'}</t>
        </is>
      </c>
    </row>
    <row r="37985">
      <c r="A37985" s="1" t="n">
        <v>37983</v>
      </c>
      <c r="B37985" t="inlineStr">
        <is>
          <t>zcc</t>
        </is>
      </c>
      <c r="C37985" t="n">
        <v>15</v>
      </c>
      <c r="D37985" t="inlineStr">
        <is>
          <t>{'zcc-native-echarts', 'texttwzcc', 'zcc'}</t>
        </is>
      </c>
    </row>
    <row r="37986">
      <c r="A37986" s="1" t="n">
        <v>37984</v>
      </c>
      <c r="B37986" t="inlineStr">
        <is>
          <t>igc</t>
        </is>
      </c>
      <c r="C37986" t="n">
        <v>15</v>
      </c>
      <c r="D37986" t="inlineStr">
        <is>
          <t>{'igc-filename-parser', '@oddstudio~kigc_dataselfie', 'igc-typedoc-theme'}</t>
        </is>
      </c>
    </row>
    <row r="37987">
      <c r="A37987" s="1" t="n">
        <v>37985</v>
      </c>
      <c r="B37987" t="inlineStr">
        <is>
          <t>juri</t>
        </is>
      </c>
      <c r="C37987" t="n">
        <v>15</v>
      </c>
      <c r="D37987" t="inlineStr">
        <is>
          <t>{'juriproject-skale-filestorage', '@jurious~cli', 'lopezjurip'}</t>
        </is>
      </c>
    </row>
    <row r="37988">
      <c r="A37988" s="1" t="n">
        <v>37986</v>
      </c>
      <c r="B37988" t="inlineStr">
        <is>
          <t>timelinejs</t>
        </is>
      </c>
      <c r="C37988" t="n">
        <v>15</v>
      </c>
      <c r="D37988" t="inlineStr">
        <is>
          <t>{'react-timelinejs', 'dj-timelinejs', 'django-timelinejs'}</t>
        </is>
      </c>
    </row>
    <row r="37989">
      <c r="A37989" s="1" t="n">
        <v>37987</v>
      </c>
      <c r="B37989" t="inlineStr">
        <is>
          <t>guia</t>
        </is>
      </c>
      <c r="C37989" t="n">
        <v>15</v>
      </c>
      <c r="D37989" t="inlineStr">
        <is>
          <t>{'gerador-guia-spsadt', 'guia-caixa', '@guiabolsobr~ui'}</t>
        </is>
      </c>
    </row>
    <row r="37990">
      <c r="A37990" s="1" t="n">
        <v>37988</v>
      </c>
      <c r="B37990" t="inlineStr">
        <is>
          <t>openscad</t>
        </is>
      </c>
      <c r="C37990" t="n">
        <v>15</v>
      </c>
      <c r="D37990" t="inlineStr">
        <is>
          <t>{'openscad-format', 'jupyter-openscad-kernel', 'openscad-parser'}</t>
        </is>
      </c>
    </row>
    <row r="37991">
      <c r="A37991" s="1" t="n">
        <v>37989</v>
      </c>
      <c r="B37991" t="inlineStr">
        <is>
          <t>ezi</t>
        </is>
      </c>
      <c r="C37991" t="n">
        <v>15</v>
      </c>
      <c r="D37991" t="inlineStr">
        <is>
          <t>{'ezitxt-client', '@ezijing~vue-passport', 'ezibpy'}</t>
        </is>
      </c>
    </row>
    <row r="37992">
      <c r="A37992" s="1" t="n">
        <v>37990</v>
      </c>
      <c r="B37992" t="inlineStr">
        <is>
          <t>pokemongo</t>
        </is>
      </c>
      <c r="C37992" t="n">
        <v>15</v>
      </c>
      <c r="D37992" t="inlineStr">
        <is>
          <t>{'hubot-pokemongo', 'pokemongo-json-pokedex', 'pokemongo-tools'}</t>
        </is>
      </c>
    </row>
    <row r="37993">
      <c r="A37993" s="1" t="n">
        <v>37991</v>
      </c>
      <c r="B37993" t="inlineStr">
        <is>
          <t>webduino</t>
        </is>
      </c>
      <c r="C37993" t="n">
        <v>15</v>
      </c>
      <c r="D37993" t="inlineStr">
        <is>
          <t>{'webduino-bluetooth-transport', 'webduino-generator', 'webduino-bit-module-led-matrix'}</t>
        </is>
      </c>
    </row>
    <row r="37994">
      <c r="A37994" s="1" t="n">
        <v>37992</v>
      </c>
      <c r="B37994" t="inlineStr">
        <is>
          <t>signageos</t>
        </is>
      </c>
      <c r="C37994" t="n">
        <v>15</v>
      </c>
      <c r="D37994" t="inlineStr">
        <is>
          <t>{'@signageos~webpack-plugin', '@signageos~cli', '@signageos~file'}</t>
        </is>
      </c>
    </row>
    <row r="37995">
      <c r="A37995" s="1" t="n">
        <v>37993</v>
      </c>
      <c r="B37995" t="inlineStr">
        <is>
          <t>aws3</t>
        </is>
      </c>
      <c r="C37995" t="n">
        <v>15</v>
      </c>
      <c r="D37995" t="inlineStr">
        <is>
          <t>{'@hawkingnetwork~react-native-aws3', 'react-native-aws3-anarock', '@types~react-native-aws3'}</t>
        </is>
      </c>
    </row>
    <row r="37996">
      <c r="A37996" s="1" t="n">
        <v>37994</v>
      </c>
      <c r="B37996" t="inlineStr">
        <is>
          <t>ftps</t>
        </is>
      </c>
      <c r="C37996" t="n">
        <v>15</v>
      </c>
      <c r="D37996" t="inlineStr">
        <is>
          <t>{'linux-backup-ftps', 'ember-cli-deploy-ftps', 'ftps-promise'}</t>
        </is>
      </c>
    </row>
    <row r="37997">
      <c r="A37997" s="1" t="n">
        <v>37995</v>
      </c>
      <c r="B37997" t="inlineStr">
        <is>
          <t>codify</t>
        </is>
      </c>
      <c r="C37997" t="n">
        <v>15</v>
      </c>
      <c r="D37997" t="inlineStr">
        <is>
          <t>{'postcodify', 'codify', '@grakkit~codify'}</t>
        </is>
      </c>
    </row>
    <row r="37998">
      <c r="A37998" s="1" t="n">
        <v>37996</v>
      </c>
      <c r="B37998" t="inlineStr">
        <is>
          <t>tuimao</t>
        </is>
      </c>
      <c r="C37998" t="n">
        <v>15</v>
      </c>
      <c r="D37998" t="inlineStr">
        <is>
          <t>{'@tuimao~tailwind-config-preset', '@tuimao~uni-utils', '@tuimao~tailwind'}</t>
        </is>
      </c>
    </row>
    <row r="37999">
      <c r="A37999" s="1" t="n">
        <v>37997</v>
      </c>
      <c r="B37999" t="inlineStr">
        <is>
          <t>enya</t>
        </is>
      </c>
      <c r="C37999" t="n">
        <v>15</v>
      </c>
      <c r="D37999" t="inlineStr">
        <is>
          <t>{'qenya', 'genyaj', 'enya_braingames'}</t>
        </is>
      </c>
    </row>
    <row r="38000">
      <c r="A38000" s="1" t="n">
        <v>37998</v>
      </c>
      <c r="B38000" t="inlineStr">
        <is>
          <t>dither</t>
        </is>
      </c>
      <c r="C38000" t="n">
        <v>15</v>
      </c>
      <c r="D38000" t="inlineStr">
        <is>
          <t>{'ditherjs', 'metalsmith-dither', 'atkinson-dither'}</t>
        </is>
      </c>
    </row>
    <row r="38001">
      <c r="A38001" s="1" t="n">
        <v>37999</v>
      </c>
      <c r="B38001" t="inlineStr">
        <is>
          <t>resolutions</t>
        </is>
      </c>
      <c r="C38001" t="n">
        <v>15</v>
      </c>
      <c r="D38001" t="inlineStr">
        <is>
          <t>{'browserify-resolutions', 'yarn-resolutions', 'iqs-clients-resolutions-node'}</t>
        </is>
      </c>
    </row>
    <row r="38002">
      <c r="A38002" s="1" t="n">
        <v>38000</v>
      </c>
      <c r="B38002" t="inlineStr">
        <is>
          <t>erz</t>
        </is>
      </c>
      <c r="C38002" t="n">
        <v>15</v>
      </c>
      <c r="D38002" t="inlineStr">
        <is>
          <t>{'sunerzi', 'erzi', '@sabererza~rctea'}</t>
        </is>
      </c>
    </row>
    <row r="38003">
      <c r="A38003" s="1" t="n">
        <v>38001</v>
      </c>
      <c r="B38003" t="inlineStr">
        <is>
          <t>trackball</t>
        </is>
      </c>
      <c r="C38003" t="n">
        <v>15</v>
      </c>
      <c r="D38003" t="inlineStr">
        <is>
          <t>{'highcharts-trackball', '@relightco~three-trackballcontrols-ts', 'emoji-trackball'}</t>
        </is>
      </c>
    </row>
    <row r="38004">
      <c r="A38004" s="1" t="n">
        <v>38002</v>
      </c>
      <c r="B38004" t="inlineStr">
        <is>
          <t>hiep</t>
        </is>
      </c>
      <c r="C38004" t="n">
        <v>15</v>
      </c>
      <c r="D38004" t="inlineStr">
        <is>
          <t>{'@phungdaihiep~rn-nodeify', 'hiepoptional', 'hiep-simple-get'}</t>
        </is>
      </c>
    </row>
    <row r="38005">
      <c r="A38005" s="1" t="n">
        <v>38003</v>
      </c>
      <c r="B38005" t="inlineStr">
        <is>
          <t>layer2</t>
        </is>
      </c>
      <c r="C38005" t="n">
        <v>15</v>
      </c>
      <c r="D38005" t="inlineStr">
        <is>
          <t>{'@layer2~contracts', 'aibecs-lambda-layer2', 'nervos-layer2-integration'}</t>
        </is>
      </c>
    </row>
    <row r="38006">
      <c r="A38006" s="1" t="n">
        <v>38004</v>
      </c>
      <c r="B38006" t="inlineStr">
        <is>
          <t>symfio</t>
        </is>
      </c>
      <c r="C38006" t="n">
        <v>15</v>
      </c>
      <c r="D38006" t="inlineStr">
        <is>
          <t>{'symfio-contrib-winston', 'symfio-suite', 'symfio-contrib-bower'}</t>
        </is>
      </c>
    </row>
    <row r="38007">
      <c r="A38007" s="1" t="n">
        <v>38005</v>
      </c>
      <c r="B38007" t="inlineStr">
        <is>
          <t>kangafinance</t>
        </is>
      </c>
      <c r="C38007" t="n">
        <v>15</v>
      </c>
      <c r="D38007" t="inlineStr">
        <is>
          <t>{'@kangafinance~limit-order-pair-list', '@kangafinance~chainlink-whitelist', '@kangafinance~limit-order-v2'}</t>
        </is>
      </c>
    </row>
    <row r="38008">
      <c r="A38008" s="1" t="n">
        <v>38006</v>
      </c>
      <c r="B38008" t="inlineStr">
        <is>
          <t>zord</t>
        </is>
      </c>
      <c r="C38008" t="n">
        <v>15</v>
      </c>
      <c r="D38008" t="inlineStr">
        <is>
          <t>{'fs-zord', 'tw-zord', '@zordok~mjs-mocha'}</t>
        </is>
      </c>
    </row>
    <row r="38009">
      <c r="A38009" s="1" t="n">
        <v>38007</v>
      </c>
      <c r="B38009" t="inlineStr">
        <is>
          <t>rof</t>
        </is>
      </c>
      <c r="C38009" t="n">
        <v>15</v>
      </c>
      <c r="D38009" t="inlineStr">
        <is>
          <t>{'rofi-zeal', 'rof', 'python-rofi'}</t>
        </is>
      </c>
    </row>
    <row r="38010">
      <c r="A38010" s="1" t="n">
        <v>38008</v>
      </c>
      <c r="B38010" t="inlineStr">
        <is>
          <t>qwertypnk</t>
        </is>
      </c>
      <c r="C38010" t="n">
        <v>15</v>
      </c>
      <c r="D38010" t="inlineStr">
        <is>
          <t>{'@qwertypnk~http', '@qwertypnk~client-state', 'qwertypnk'}</t>
        </is>
      </c>
    </row>
    <row r="38011">
      <c r="A38011" s="1" t="n">
        <v>38009</v>
      </c>
      <c r="B38011" t="inlineStr">
        <is>
          <t>voxeet</t>
        </is>
      </c>
      <c r="C38011" t="n">
        <v>15</v>
      </c>
      <c r="D38011" t="inlineStr">
        <is>
          <t>{'react-native-voxeet-firebase', 'react-native-voxeet-conferencekit-testing', '@voxeet~react-native-voxeet-firebase'}</t>
        </is>
      </c>
    </row>
    <row r="38012">
      <c r="A38012" s="1" t="n">
        <v>38010</v>
      </c>
      <c r="B38012" t="inlineStr">
        <is>
          <t>authorisation</t>
        </is>
      </c>
      <c r="C38012" t="n">
        <v>15</v>
      </c>
      <c r="D38012" t="inlineStr">
        <is>
          <t>{'base-station-authorisation-module', 'apollo-module-authorisation', 'authorisation'}</t>
        </is>
      </c>
    </row>
    <row r="38013">
      <c r="A38013" s="1" t="n">
        <v>38011</v>
      </c>
      <c r="B38013" t="inlineStr">
        <is>
          <t>atherdon</t>
        </is>
      </c>
      <c r="C38013" t="n">
        <v>15</v>
      </c>
      <c r="D38013" t="inlineStr">
        <is>
          <t>{'atherdon-callbacks', 'atherdon-react-markdown-component-content', 'atherdon-newsletter-js-layouts-body'}</t>
        </is>
      </c>
    </row>
    <row r="38014">
      <c r="A38014" s="1" t="n">
        <v>38012</v>
      </c>
      <c r="B38014" t="inlineStr">
        <is>
          <t>feds</t>
        </is>
      </c>
      <c r="C38014" t="n">
        <v>15</v>
      </c>
      <c r="D38014" t="inlineStr">
        <is>
          <t>{'feds-boilerplate-web', 'feds-build-webpack', 'feds-core'}</t>
        </is>
      </c>
    </row>
    <row r="38015">
      <c r="A38015" s="1" t="n">
        <v>38013</v>
      </c>
      <c r="B38015" t="inlineStr">
        <is>
          <t>polite</t>
        </is>
      </c>
      <c r="C38015" t="n">
        <v>15</v>
      </c>
      <c r="D38015" t="inlineStr">
        <is>
          <t>{'polite-asset-loader', 'compolite', 'polite-email-popup'}</t>
        </is>
      </c>
    </row>
    <row r="38016">
      <c r="A38016" s="1" t="n">
        <v>38014</v>
      </c>
      <c r="B38016" t="inlineStr">
        <is>
          <t>hanh</t>
        </is>
      </c>
      <c r="C38016" t="n">
        <v>15</v>
      </c>
      <c r="D38016" t="inlineStr">
        <is>
          <t>{'custom-hanhan', '@hanhaotian~zip-util', '51hanhan'}</t>
        </is>
      </c>
    </row>
    <row r="38017">
      <c r="A38017" s="1" t="n">
        <v>38015</v>
      </c>
      <c r="B38017" t="inlineStr">
        <is>
          <t>poy</t>
        </is>
      </c>
      <c r="C38017" t="n">
        <v>15</v>
      </c>
      <c r="D38017" t="inlineStr">
        <is>
          <t>{'@julianpoy~recipe-clipper', 'delpoy-test', '@moxspoy~react-native-webview'}</t>
        </is>
      </c>
    </row>
    <row r="38018">
      <c r="A38018" s="1" t="n">
        <v>38016</v>
      </c>
      <c r="B38018" t="inlineStr">
        <is>
          <t>jurca</t>
        </is>
      </c>
      <c r="C38018" t="n">
        <v>15</v>
      </c>
      <c r="D38018" t="inlineStr">
        <is>
          <t>{'@jurca~szn-select-vue', '@jurca~post-message-rpc', '@jurca~szn-elements'}</t>
        </is>
      </c>
    </row>
    <row r="38019">
      <c r="A38019" s="1" t="n">
        <v>38017</v>
      </c>
      <c r="B38019" t="inlineStr">
        <is>
          <t>rangepicker</t>
        </is>
      </c>
      <c r="C38019" t="n">
        <v>15</v>
      </c>
      <c r="D38019" t="inlineStr">
        <is>
          <t>{'react-reserve-rangepicker', 'safaraneh-rangepicker', 'react-itours-rangepicker'}</t>
        </is>
      </c>
    </row>
    <row r="38020">
      <c r="A38020" s="1" t="n">
        <v>38018</v>
      </c>
      <c r="B38020" t="inlineStr">
        <is>
          <t>emarsys</t>
        </is>
      </c>
      <c r="C38020" t="n">
        <v>15</v>
      </c>
      <c r="D38020" t="inlineStr">
        <is>
          <t>{'emarsys-integration-client', 'emarsys-timezones', '@dkocsis-emarsys~bamboo'}</t>
        </is>
      </c>
    </row>
    <row r="38021">
      <c r="A38021" s="1" t="n">
        <v>38019</v>
      </c>
      <c r="B38021" t="inlineStr">
        <is>
          <t>influxiq</t>
        </is>
      </c>
      <c r="C38021" t="n">
        <v>15</v>
      </c>
      <c r="D38021" t="inlineStr">
        <is>
          <t>{'influxiq-blog-libaray', 'login-lib-influxiq', 'service-lib-influxiq'}</t>
        </is>
      </c>
    </row>
    <row r="38022">
      <c r="A38022" s="1" t="n">
        <v>38020</v>
      </c>
      <c r="B38022" t="inlineStr">
        <is>
          <t>dynamorse</t>
        </is>
      </c>
      <c r="C38022" t="n">
        <v>15</v>
      </c>
      <c r="D38022" t="inlineStr">
        <is>
          <t>{'node-red-contrib-dynamorse-ffmpeg', 'node-red-contrib-dynamorse-fitting', 'node-red-contrib-dynamorse-rtp-io'}</t>
        </is>
      </c>
    </row>
    <row r="38023">
      <c r="A38023" s="1" t="n">
        <v>38021</v>
      </c>
      <c r="B38023" t="inlineStr">
        <is>
          <t>rkta</t>
        </is>
      </c>
      <c r="C38023" t="n">
        <v>15</v>
      </c>
      <c r="D38023" t="inlineStr">
        <is>
          <t>{'rkta-validator', '@rkta~ui', 'rkta'}</t>
        </is>
      </c>
    </row>
    <row r="38024">
      <c r="A38024" s="1" t="n">
        <v>38022</v>
      </c>
      <c r="B38024" t="inlineStr">
        <is>
          <t>kew</t>
        </is>
      </c>
      <c r="C38024" t="n">
        <v>15</v>
      </c>
      <c r="D38024" t="inlineStr">
        <is>
          <t>{'kewt', 'rbgkew-bootstrap-tokenfield', 'traced-kew'}</t>
        </is>
      </c>
    </row>
    <row r="38025">
      <c r="A38025" s="1" t="n">
        <v>38023</v>
      </c>
      <c r="B38025" t="inlineStr">
        <is>
          <t>wappalyzer</t>
        </is>
      </c>
      <c r="C38025" t="n">
        <v>15</v>
      </c>
      <c r="D38025" t="inlineStr">
        <is>
          <t>{'python3-wappalyzer', '@qualweb~wappalyzer', 'python-wappalyzer'}</t>
        </is>
      </c>
    </row>
    <row r="38026">
      <c r="A38026" s="1" t="n">
        <v>38024</v>
      </c>
      <c r="B38026" t="inlineStr">
        <is>
          <t>wanews</t>
        </is>
      </c>
      <c r="C38026" t="n">
        <v>15</v>
      </c>
      <c r="D38026" t="inlineStr">
        <is>
          <t>{'@wanews~nx-vite', '@wanews~pulumi-wait-for-ecs-deploy', 'eslint-config-wanews-base'}</t>
        </is>
      </c>
    </row>
    <row r="38027">
      <c r="A38027" s="1" t="n">
        <v>38025</v>
      </c>
      <c r="B38027" t="inlineStr">
        <is>
          <t>timur</t>
        </is>
      </c>
      <c r="C38027" t="n">
        <v>15</v>
      </c>
      <c r="D38027" t="inlineStr">
        <is>
          <t>{'@timurgarif~epub2html', 'hexlet1timurmb', '@timurgarif~epub-parser'}</t>
        </is>
      </c>
    </row>
    <row r="38028">
      <c r="A38028" s="1" t="n">
        <v>38026</v>
      </c>
      <c r="B38028" t="inlineStr">
        <is>
          <t>golub</t>
        </is>
      </c>
      <c r="C38028" t="n">
        <v>15</v>
      </c>
      <c r="D38028" t="inlineStr">
        <is>
          <t>{'@antongolub~release-testing-package-first', '@antongolub~multi-semantic-release', '@antongolub~git-dir'}</t>
        </is>
      </c>
    </row>
    <row r="38029">
      <c r="A38029" s="1" t="n">
        <v>38027</v>
      </c>
      <c r="B38029" t="inlineStr">
        <is>
          <t>antongolub</t>
        </is>
      </c>
      <c r="C38029" t="n">
        <v>15</v>
      </c>
      <c r="D38029" t="inlineStr">
        <is>
          <t>{'@antongolub~release-testing-package-first', '@antongolub~multi-semantic-release', '@antongolub~git-dir'}</t>
        </is>
      </c>
    </row>
    <row r="38030">
      <c r="A38030" s="1" t="n">
        <v>38028</v>
      </c>
      <c r="B38030" t="inlineStr">
        <is>
          <t>twing</t>
        </is>
      </c>
      <c r="C38030" t="n">
        <v>15</v>
      </c>
      <c r="D38030" t="inlineStr">
        <is>
          <t>{'@deflock~twing-classnames', '@wizmea~twing', '@noelelias~twing'}</t>
        </is>
      </c>
    </row>
    <row r="38031">
      <c r="A38031" s="1" t="n">
        <v>38029</v>
      </c>
      <c r="B38031" t="inlineStr">
        <is>
          <t>jsprismarine</t>
        </is>
      </c>
      <c r="C38031" t="n">
        <v>15</v>
      </c>
      <c r="D38031" t="inlineStr">
        <is>
          <t>{'@jsprismarine~server', '@jsprismarine~prismarine', '@jsprismarine~jsbinaryutils'}</t>
        </is>
      </c>
    </row>
    <row r="38032">
      <c r="A38032" s="1" t="n">
        <v>38030</v>
      </c>
      <c r="B38032" t="inlineStr">
        <is>
          <t>reduxify</t>
        </is>
      </c>
      <c r="C38032" t="n">
        <v>15</v>
      </c>
      <c r="D38032" t="inlineStr">
        <is>
          <t>{'feathers-reduxify-services', 'flux-capacitor-reduxify', 'reduxify-form'}</t>
        </is>
      </c>
    </row>
    <row r="38033">
      <c r="A38033" s="1" t="n">
        <v>38031</v>
      </c>
      <c r="B38033" t="inlineStr">
        <is>
          <t>osf</t>
        </is>
      </c>
      <c r="C38033" t="n">
        <v>15</v>
      </c>
      <c r="D38033" t="inlineStr">
        <is>
          <t>{'framework-osf', 'nodebb-plugin-sso-oauth-osf', '@datafire~osf'}</t>
        </is>
      </c>
    </row>
    <row r="38034">
      <c r="A38034" s="1" t="n">
        <v>38032</v>
      </c>
      <c r="B38034" t="inlineStr">
        <is>
          <t>aika</t>
        </is>
      </c>
      <c r="C38034" t="n">
        <v>15</v>
      </c>
      <c r="D38034" t="inlineStr">
        <is>
          <t>{'@feds01~mozaika', '@saika~mermaid', 'saika-plugin-disqus'}</t>
        </is>
      </c>
    </row>
    <row r="38035">
      <c r="A38035" s="1" t="n">
        <v>38033</v>
      </c>
      <c r="B38035" t="inlineStr">
        <is>
          <t>myriad</t>
        </is>
      </c>
      <c r="C38035" t="n">
        <v>15</v>
      </c>
      <c r="D38035" t="inlineStr">
        <is>
          <t>{'@onlinewebnovel~fishingthemyriadheavens', 'myriad-icons', 'myriad.js'}</t>
        </is>
      </c>
    </row>
    <row r="38036">
      <c r="A38036" s="1" t="n">
        <v>38034</v>
      </c>
      <c r="B38036" t="inlineStr">
        <is>
          <t>x9</t>
        </is>
      </c>
      <c r="C38036" t="n">
        <v>15</v>
      </c>
      <c r="D38036" t="inlineStr">
        <is>
          <t>{'@0x9c~ts-functional', 'my-package-mypackagex9', '9x9'}</t>
        </is>
      </c>
    </row>
    <row r="38037">
      <c r="A38037" s="1" t="n">
        <v>38035</v>
      </c>
      <c r="B38037" t="inlineStr">
        <is>
          <t>smoothing</t>
        </is>
      </c>
      <c r="C38037" t="n">
        <v>15</v>
      </c>
      <c r="D38037" t="inlineStr">
        <is>
          <t>{'point-2d-smoothing', 'pngjs-draw-font-smoothing', 'exponential-smoothing-stream'}</t>
        </is>
      </c>
    </row>
    <row r="38038">
      <c r="A38038" s="1" t="n">
        <v>38036</v>
      </c>
      <c r="B38038" t="inlineStr">
        <is>
          <t>bantam</t>
        </is>
      </c>
      <c r="C38038" t="n">
        <v>15</v>
      </c>
      <c r="D38038" t="inlineStr">
        <is>
          <t>{'@bantam-io~cli', 'bantamcss', 'bantam'}</t>
        </is>
      </c>
    </row>
    <row r="38039">
      <c r="A38039" s="1" t="n">
        <v>38037</v>
      </c>
      <c r="B38039" t="inlineStr">
        <is>
          <t>neo9</t>
        </is>
      </c>
      <c r="C38039" t="n">
        <v>15</v>
      </c>
      <c r="D38039" t="inlineStr">
        <is>
          <t>{'@neo9~n9-angular2-storage', '@neo9~n9-coding-style', '@neo9~n9-node-utils'}</t>
        </is>
      </c>
    </row>
    <row r="38040">
      <c r="A38040" s="1" t="n">
        <v>38038</v>
      </c>
      <c r="B38040" t="inlineStr">
        <is>
          <t>ocbesbn</t>
        </is>
      </c>
      <c r="C38040" t="n">
        <v>15</v>
      </c>
      <c r="D38040" t="inlineStr">
        <is>
          <t>{'ocbesbn-logger', 'ocbesbn-redis-events', 'ocbesbn-mysql-init'}</t>
        </is>
      </c>
    </row>
    <row r="38041">
      <c r="A38041" s="1" t="n">
        <v>38039</v>
      </c>
      <c r="B38041" t="inlineStr">
        <is>
          <t>notices</t>
        </is>
      </c>
      <c r="C38041" t="n">
        <v>15</v>
      </c>
      <c r="D38041" t="inlineStr">
        <is>
          <t>{'@types~wordpress__notices', '@learnpress~notices', 'ngkit.notices'}</t>
        </is>
      </c>
    </row>
    <row r="38042">
      <c r="A38042" s="1" t="n">
        <v>38040</v>
      </c>
      <c r="B38042" t="inlineStr">
        <is>
          <t>apic</t>
        </is>
      </c>
      <c r="C38042" t="n">
        <v>15</v>
      </c>
      <c r="D38042" t="inlineStr">
        <is>
          <t>{'apic.sdk', 'ibm-apic-portal-sdk', 'apic-apiconnect'}</t>
        </is>
      </c>
    </row>
    <row r="38043">
      <c r="A38043" s="1" t="n">
        <v>38041</v>
      </c>
      <c r="B38043" t="inlineStr">
        <is>
          <t>filestream</t>
        </is>
      </c>
      <c r="C38043" t="n">
        <v>15</v>
      </c>
      <c r="D38043" t="inlineStr">
        <is>
          <t>{'dominode-filestream', 'filestream2file', 'namedfilestream'}</t>
        </is>
      </c>
    </row>
    <row r="38044">
      <c r="A38044" s="1" t="n">
        <v>38042</v>
      </c>
      <c r="B38044" t="inlineStr">
        <is>
          <t>youseedk</t>
        </is>
      </c>
      <c r="C38044" t="n">
        <v>15</v>
      </c>
      <c r="D38044" t="inlineStr">
        <is>
          <t>{'@youseedk~dna-react-jss', '@youseedk~dna-react', '@youseedk~stylelint-config'}</t>
        </is>
      </c>
    </row>
    <row r="38045">
      <c r="A38045" s="1" t="n">
        <v>38043</v>
      </c>
      <c r="B38045" t="inlineStr">
        <is>
          <t>associate</t>
        </is>
      </c>
      <c r="C38045" t="n">
        <v>15</v>
      </c>
      <c r="D38045" t="inlineStr">
        <is>
          <t>{'@awkward~sequelize-reassociate', 'thedcd-associate-app', 'bluewhale3-associate'}</t>
        </is>
      </c>
    </row>
    <row r="38046">
      <c r="A38046" s="1" t="n">
        <v>38044</v>
      </c>
      <c r="B38046" t="inlineStr">
        <is>
          <t>greene</t>
        </is>
      </c>
      <c r="C38046" t="n">
        <v>15</v>
      </c>
      <c r="D38046" t="inlineStr">
        <is>
          <t>{'@cliffgreene~lotide', '@greenek~grunt-svg-symbols', 'alangreene'}</t>
        </is>
      </c>
    </row>
    <row r="38047">
      <c r="A38047" s="1" t="n">
        <v>38045</v>
      </c>
      <c r="B38047" t="inlineStr">
        <is>
          <t>ration</t>
        </is>
      </c>
      <c r="C38047" t="n">
        <v>15</v>
      </c>
      <c r="D38047" t="inlineStr">
        <is>
          <t>{'regitration_client_library', 'notes-app-curd-opration', 'ration'}</t>
        </is>
      </c>
    </row>
    <row r="38048">
      <c r="A38048" s="1" t="n">
        <v>38046</v>
      </c>
      <c r="B38048" t="inlineStr">
        <is>
          <t>strate</t>
        </is>
      </c>
      <c r="C38048" t="n">
        <v>15</v>
      </c>
      <c r="D38048" t="inlineStr">
        <is>
          <t>{'svbstrate', 'windy-plugin-strateole-lmd', 'generator-stratesys'}</t>
        </is>
      </c>
    </row>
    <row r="38049">
      <c r="A38049" s="1" t="n">
        <v>38047</v>
      </c>
      <c r="B38049" t="inlineStr">
        <is>
          <t>ozu</t>
        </is>
      </c>
      <c r="C38049" t="n">
        <v>15</v>
      </c>
      <c r="D38049" t="inlineStr">
        <is>
          <t>{'rikaozuoye', '@types~cybozulabs-md5', '@eozu~component-view'}</t>
        </is>
      </c>
    </row>
    <row r="38050">
      <c r="A38050" s="1" t="n">
        <v>38048</v>
      </c>
      <c r="B38050" t="inlineStr">
        <is>
          <t>pare</t>
        </is>
      </c>
      <c r="C38050" t="n">
        <v>15</v>
      </c>
      <c r="D38050" t="inlineStr">
        <is>
          <t>{'@parern~pare-native-iobs', '@parern~pare-native-face', 'pare'}</t>
        </is>
      </c>
    </row>
    <row r="38051">
      <c r="A38051" s="1" t="n">
        <v>38049</v>
      </c>
      <c r="B38051" t="inlineStr">
        <is>
          <t>oyster</t>
        </is>
      </c>
      <c r="C38051" t="n">
        <v>15</v>
      </c>
      <c r="D38051" t="inlineStr">
        <is>
          <t>{'oyster-common', 'node-oyster-history', 'oystertracer'}</t>
        </is>
      </c>
    </row>
    <row r="38052">
      <c r="A38052" s="1" t="n">
        <v>38050</v>
      </c>
      <c r="B38052" t="inlineStr">
        <is>
          <t>lba</t>
        </is>
      </c>
      <c r="C38052" t="n">
        <v>15</v>
      </c>
      <c r="D38052" t="inlineStr">
        <is>
          <t>{'lba-theme-hermes', 'auctionrobotdolbaeb', '@lbacik~gls-api-client'}</t>
        </is>
      </c>
    </row>
    <row r="38053">
      <c r="A38053" s="1" t="n">
        <v>38051</v>
      </c>
      <c r="B38053" t="inlineStr">
        <is>
          <t>kaphein</t>
        </is>
      </c>
      <c r="C38053" t="n">
        <v>15</v>
      </c>
      <c r="D38053" t="inlineStr">
        <is>
          <t>{'kaphein-js-letter-case', 'kaphein-js-math', 'kaphein-js-memoization'}</t>
        </is>
      </c>
    </row>
    <row r="38054">
      <c r="A38054" s="1" t="n">
        <v>38052</v>
      </c>
      <c r="B38054" t="inlineStr">
        <is>
          <t>azans</t>
        </is>
      </c>
      <c r="C38054" t="n">
        <v>15</v>
      </c>
      <c r="D38054" t="inlineStr">
        <is>
          <t>{'@dsr-org-musks-azans-punce-bajan~dsr-package-musks-azans-punce-bajan', '@dsr-rollback-org-gemmy-putty-azans-anele~dsr-rollback-package-gemmy-putty-azans-anele', '@dsr-org-scrag-azans-inept-bonne~dsr-package-scrag-azans-inept-bonne'}</t>
        </is>
      </c>
    </row>
    <row r="38055">
      <c r="A38055" s="1" t="n">
        <v>38053</v>
      </c>
      <c r="B38055" t="inlineStr">
        <is>
          <t>nordnet</t>
        </is>
      </c>
      <c r="C38055" t="n">
        <v>15</v>
      </c>
      <c r="D38055" t="inlineStr">
        <is>
          <t>{'nordnet-next-api', 'nordnet-i18n', 'eslint-config-nordnet'}</t>
        </is>
      </c>
    </row>
    <row r="38056">
      <c r="A38056" s="1" t="n">
        <v>38054</v>
      </c>
      <c r="B38056" t="inlineStr">
        <is>
          <t>emmanuel</t>
        </is>
      </c>
      <c r="C38056" t="n">
        <v>15</v>
      </c>
      <c r="D38056" t="inlineStr">
        <is>
          <t>{'eslint-plugin-emmanuel', '@emmanuelgautier~renovate-config', '@emmanuelt88~test-npm'}</t>
        </is>
      </c>
    </row>
    <row r="38057">
      <c r="A38057" s="1" t="n">
        <v>38055</v>
      </c>
      <c r="B38057" t="inlineStr">
        <is>
          <t>iguazu</t>
        </is>
      </c>
      <c r="C38057" t="n">
        <v>15</v>
      </c>
      <c r="D38057" t="inlineStr">
        <is>
          <t>{'@iguazu~coati', '@iguazu~core', '@iguazu~yaguar'}</t>
        </is>
      </c>
    </row>
    <row r="38058">
      <c r="A38058" s="1" t="n">
        <v>38056</v>
      </c>
      <c r="B38058" t="inlineStr">
        <is>
          <t>partially</t>
        </is>
      </c>
      <c r="C38058" t="n">
        <v>15</v>
      </c>
      <c r="D38058" t="inlineStr">
        <is>
          <t>{'@partially-applied~inspector', '@partially-applied~material-table', '@partially-applied~whitespace'}</t>
        </is>
      </c>
    </row>
    <row r="38059">
      <c r="A38059" s="1" t="n">
        <v>38057</v>
      </c>
      <c r="B38059" t="inlineStr">
        <is>
          <t>ipt</t>
        </is>
      </c>
      <c r="C38059" t="n">
        <v>15</v>
      </c>
      <c r="D38059" t="inlineStr">
        <is>
          <t>{'nsnipt', 'inquirer-autocomplete-prompt-ipt', 'pynipt'}</t>
        </is>
      </c>
    </row>
    <row r="38060">
      <c r="A38060" s="1" t="n">
        <v>38058</v>
      </c>
      <c r="B38060" t="inlineStr">
        <is>
          <t>modulist</t>
        </is>
      </c>
      <c r="C38060" t="n">
        <v>15</v>
      </c>
      <c r="D38060" t="inlineStr">
        <is>
          <t>{'modulist-base', 'redux-modulist', 'modulist-markdown'}</t>
        </is>
      </c>
    </row>
    <row r="38061">
      <c r="A38061" s="1" t="n">
        <v>38059</v>
      </c>
      <c r="B38061" t="inlineStr">
        <is>
          <t>proptype</t>
        </is>
      </c>
      <c r="C38061" t="n">
        <v>15</v>
      </c>
      <c r="D38061" t="inlineStr">
        <is>
          <t>{'multiple-picker-proptype-update', 'react-style-proptype', 'junction-proptype-decorator'}</t>
        </is>
      </c>
    </row>
    <row r="38062">
      <c r="A38062" s="1" t="n">
        <v>38060</v>
      </c>
      <c r="B38062" t="inlineStr">
        <is>
          <t>ragga</t>
        </is>
      </c>
      <c r="C38062" t="n">
        <v>15</v>
      </c>
      <c r="D38062" t="inlineStr">
        <is>
          <t>{'@dsr-user-donee-pecks-ragga-emcee~dsr-package-public-donee-pecks-ragga-emcee', '@dsr-rollback-org-brank-hiker-ragga-folia~dsr-rollback-package-brank-hiker-ragga-folia', '@dsr-rollback-user-ragga-sleds-tikka-bards~dsr-rollback-package-ragga-sleds-tikka-bards'}</t>
        </is>
      </c>
    </row>
    <row r="38063">
      <c r="A38063" s="1" t="n">
        <v>38061</v>
      </c>
      <c r="B38063" t="inlineStr">
        <is>
          <t>bitset</t>
        </is>
      </c>
      <c r="C38063" t="n">
        <v>15</v>
      </c>
      <c r="D38063" t="inlineStr">
        <is>
          <t>{'speedr-bitset', 'bitset.js', 'cell-bitset'}</t>
        </is>
      </c>
    </row>
    <row r="38064">
      <c r="A38064" s="1" t="n">
        <v>38062</v>
      </c>
      <c r="B38064" t="inlineStr">
        <is>
          <t>informatics</t>
        </is>
      </c>
      <c r="C38064" t="n">
        <v>15</v>
      </c>
      <c r="D38064" t="inlineStr">
        <is>
          <t>{'@bennerinformatics~ember-fw', '@starinformatics~ncats-trapi-client', '@informaticslab~henry'}</t>
        </is>
      </c>
    </row>
    <row r="38065">
      <c r="A38065" s="1" t="n">
        <v>38063</v>
      </c>
      <c r="B38065" t="inlineStr">
        <is>
          <t>databridge</t>
        </is>
      </c>
      <c r="C38065" t="n">
        <v>15</v>
      </c>
      <c r="D38065" t="inlineStr">
        <is>
          <t>{'databridge-destination-mysql', 'databridge-source-xlsx', 'databridge-destination-csv'}</t>
        </is>
      </c>
    </row>
    <row r="38066">
      <c r="A38066" s="1" t="n">
        <v>38064</v>
      </c>
      <c r="B38066" t="inlineStr">
        <is>
          <t>hashset</t>
        </is>
      </c>
      <c r="C38066" t="n">
        <v>15</v>
      </c>
      <c r="D38066" t="inlineStr">
        <is>
          <t>{'linq-hashset', 'hashset-cpp-v10', 'hashset-cpp-lite'}</t>
        </is>
      </c>
    </row>
    <row r="38067">
      <c r="A38067" s="1" t="n">
        <v>38065</v>
      </c>
      <c r="B38067" t="inlineStr">
        <is>
          <t>p10</t>
        </is>
      </c>
      <c r="C38067" t="n">
        <v>15</v>
      </c>
      <c r="D38067" t="inlineStr">
        <is>
          <t>{'p10platformbar', 'top10contributors', 'hn-top10'}</t>
        </is>
      </c>
    </row>
    <row r="38068">
      <c r="A38068" s="1" t="n">
        <v>38066</v>
      </c>
      <c r="B38068" t="inlineStr">
        <is>
          <t>fireflysemantics</t>
        </is>
      </c>
      <c r="C38068" t="n">
        <v>15</v>
      </c>
      <c r="D38068" t="inlineStr">
        <is>
          <t>{'@fireflysemantics~collections', '@fireflysemantics~fs-image', '@fireflysemantics~material-base-module'}</t>
        </is>
      </c>
    </row>
    <row r="38069">
      <c r="A38069" s="1" t="n">
        <v>38067</v>
      </c>
      <c r="B38069" t="inlineStr">
        <is>
          <t>african</t>
        </is>
      </c>
      <c r="C38069" t="n">
        <v>15</v>
      </c>
      <c r="D38069" t="inlineStr">
        <is>
          <t>{'south-african-id-info', 'lion-lib-africanmatt', 'africanjoe-frame-print'}</t>
        </is>
      </c>
    </row>
    <row r="38070">
      <c r="A38070" s="1" t="n">
        <v>38068</v>
      </c>
      <c r="B38070" t="inlineStr">
        <is>
          <t>iglus</t>
        </is>
      </c>
      <c r="C38070" t="n">
        <v>15</v>
      </c>
      <c r="D38070" t="inlineStr">
        <is>
          <t>{'dsr-rollback-package-iglus-whirr-biped-plumb', '@dsr-rollback-org-beaux-emmet-iglus-lochs~dsr-rollback-package-beaux-emmet-iglus-lochs', 'test-mlw3-sears-iglus'}</t>
        </is>
      </c>
    </row>
    <row r="38071">
      <c r="A38071" s="1" t="n">
        <v>38069</v>
      </c>
      <c r="B38071" t="inlineStr">
        <is>
          <t>chessboardjs</t>
        </is>
      </c>
      <c r="C38071" t="n">
        <v>15</v>
      </c>
      <c r="D38071" t="inlineStr">
        <is>
          <t>{'vue-chessboardjs', 'ng-chessboardjs', '@ggblee~chessboardjs'}</t>
        </is>
      </c>
    </row>
    <row r="38072">
      <c r="A38072" s="1" t="n">
        <v>38070</v>
      </c>
      <c r="B38072" t="inlineStr">
        <is>
          <t>egodigital</t>
        </is>
      </c>
      <c r="C38072" t="n">
        <v>15</v>
      </c>
      <c r="D38072" t="inlineStr">
        <is>
          <t>{'@egodigital~google-play-store', '@egodigital~node-ews', '@egodigital~microservices'}</t>
        </is>
      </c>
    </row>
    <row r="38073">
      <c r="A38073" s="1" t="n">
        <v>38071</v>
      </c>
      <c r="B38073" t="inlineStr">
        <is>
          <t>abbreviations</t>
        </is>
      </c>
      <c r="C38073" t="n">
        <v>15</v>
      </c>
      <c r="D38073" t="inlineStr">
        <is>
          <t>{'@ifct2017~abbreviations', 'postal-abbreviations', '@mapbox~geocoder-abbreviations'}</t>
        </is>
      </c>
    </row>
    <row r="38074">
      <c r="A38074" s="1" t="n">
        <v>38072</v>
      </c>
      <c r="B38074" t="inlineStr">
        <is>
          <t>zjq</t>
        </is>
      </c>
      <c r="C38074" t="n">
        <v>15</v>
      </c>
      <c r="D38074" t="inlineStr">
        <is>
          <t>{'10-21-zjq', 'zjq-2-26', 'zjq-26'}</t>
        </is>
      </c>
    </row>
    <row r="38075">
      <c r="A38075" s="1" t="n">
        <v>38073</v>
      </c>
      <c r="B38075" t="inlineStr">
        <is>
          <t>hypergeometric</t>
        </is>
      </c>
      <c r="C38075" t="n">
        <v>15</v>
      </c>
      <c r="D38075" t="inlineStr">
        <is>
          <t>{'@stdlib~stats-base-dists-hypergeometric-mode', '@stdlib~random-base-hypergeometric', '@stdlib~stats-base-dists-hypergeometric-kurtosis'}</t>
        </is>
      </c>
    </row>
    <row r="38076">
      <c r="A38076" s="1" t="n">
        <v>38074</v>
      </c>
      <c r="B38076" t="inlineStr">
        <is>
          <t>bornfight</t>
        </is>
      </c>
      <c r="C38076" t="n">
        <v>15</v>
      </c>
      <c r="D38076" t="inlineStr">
        <is>
          <t>{'@bornfight~b-scroll-lock', '@bornfight~b-reset', '@bornfight~aardvark'}</t>
        </is>
      </c>
    </row>
    <row r="38077">
      <c r="A38077" s="1" t="n">
        <v>38075</v>
      </c>
      <c r="B38077" t="inlineStr">
        <is>
          <t>flumeview</t>
        </is>
      </c>
      <c r="C38077" t="n">
        <v>15</v>
      </c>
      <c r="D38077" t="inlineStr">
        <is>
          <t>{'flumeview-level', 'flumeview-flumelog-array', 'flumeview-keyvalue'}</t>
        </is>
      </c>
    </row>
    <row r="38078">
      <c r="A38078" s="1" t="n">
        <v>38076</v>
      </c>
      <c r="B38078" t="inlineStr">
        <is>
          <t>ads1</t>
        </is>
      </c>
      <c r="C38078" t="n">
        <v>15</v>
      </c>
      <c r="D38078" t="inlineStr">
        <is>
          <t>{'adafruit-ads1x15', 'adafruit-circuitpython-ads1x15', 'ads1x15'}</t>
        </is>
      </c>
    </row>
    <row r="38079">
      <c r="A38079" s="1" t="n">
        <v>38077</v>
      </c>
      <c r="B38079" t="inlineStr">
        <is>
          <t>mvcs</t>
        </is>
      </c>
      <c r="C38079" t="n">
        <v>15</v>
      </c>
      <c r="D38079" t="inlineStr">
        <is>
          <t>{'@mvcs~logger', '@mvcs~injector', '@mvcs~event-linker'}</t>
        </is>
      </c>
    </row>
    <row r="38080">
      <c r="A38080" s="1" t="n">
        <v>38078</v>
      </c>
      <c r="B38080" t="inlineStr">
        <is>
          <t>omm</t>
        </is>
      </c>
      <c r="C38080" t="n">
        <v>15</v>
      </c>
      <c r="D38080" t="inlineStr">
        <is>
          <t>{'@omm~generator-systemd', 'omma', 'ommprotocol'}</t>
        </is>
      </c>
    </row>
    <row r="38081">
      <c r="A38081" s="1" t="n">
        <v>38079</v>
      </c>
      <c r="B38081" t="inlineStr">
        <is>
          <t>gurso</t>
        </is>
      </c>
      <c r="C38081" t="n">
        <v>15</v>
      </c>
      <c r="D38081" t="inlineStr">
        <is>
          <t>{'@gurso~json-schema', '@gurso~auth-mw', '@gurso~web-lib'}</t>
        </is>
      </c>
    </row>
    <row r="38082">
      <c r="A38082" s="1" t="n">
        <v>38080</v>
      </c>
      <c r="B38082" t="inlineStr">
        <is>
          <t>invents</t>
        </is>
      </c>
      <c r="C38082" t="n">
        <v>15</v>
      </c>
      <c r="D38082" t="inlineStr">
        <is>
          <t>{'@ryaninvents~plugin-bundle-zip-node', '@inventsable~gatekeeper', '@ryaninvents~changeset-run'}</t>
        </is>
      </c>
    </row>
    <row r="38083">
      <c r="A38083" s="1" t="n">
        <v>38081</v>
      </c>
      <c r="B38083" t="inlineStr">
        <is>
          <t>airboat</t>
        </is>
      </c>
      <c r="C38083" t="n">
        <v>15</v>
      </c>
      <c r="D38083" t="inlineStr">
        <is>
          <t>{'@airboat~adapters-elastic', '@airboat~adapters-redis', '@airboat~eventbus'}</t>
        </is>
      </c>
    </row>
    <row r="38084">
      <c r="A38084" s="1" t="n">
        <v>38082</v>
      </c>
      <c r="B38084" t="inlineStr">
        <is>
          <t>specular</t>
        </is>
      </c>
      <c r="C38084" t="n">
        <v>15</v>
      </c>
      <c r="D38084" t="inlineStr">
        <is>
          <t>{'specular-dmx-socket-io', 'glsl-specular-blinn-phong', 'glsl-specular-phong'}</t>
        </is>
      </c>
    </row>
    <row r="38085">
      <c r="A38085" s="1" t="n">
        <v>38083</v>
      </c>
      <c r="B38085" t="inlineStr">
        <is>
          <t>baset</t>
        </is>
      </c>
      <c r="C38085" t="n">
        <v>15</v>
      </c>
      <c r="D38085" t="inlineStr">
        <is>
          <t>{'baset-plugin-ts', 'baset-plugin-export', 'baset-cli'}</t>
        </is>
      </c>
    </row>
    <row r="38086">
      <c r="A38086" s="1" t="n">
        <v>38084</v>
      </c>
      <c r="B38086" t="inlineStr">
        <is>
          <t>auk</t>
        </is>
      </c>
      <c r="C38086" t="n">
        <v>15</v>
      </c>
      <c r="D38086" t="inlineStr">
        <is>
          <t>{'auk-language', 'auk-translate', 'auk-logger'}</t>
        </is>
      </c>
    </row>
    <row r="38087">
      <c r="A38087" s="1" t="n">
        <v>38085</v>
      </c>
      <c r="B38087" t="inlineStr">
        <is>
          <t>cotts</t>
        </is>
      </c>
      <c r="C38087" t="n">
        <v>15</v>
      </c>
      <c r="D38087" t="inlineStr">
        <is>
          <t>{'test-mlw2-cotts-kepis-dep', 'dsr-package-salon-cotts', '@malware-test-salon-cotts~dsr-package-public-salon-cotts'}</t>
        </is>
      </c>
    </row>
    <row r="38088">
      <c r="A38088" s="1" t="n">
        <v>38086</v>
      </c>
      <c r="B38088" t="inlineStr">
        <is>
          <t>yarv</t>
        </is>
      </c>
      <c r="C38088" t="n">
        <v>15</v>
      </c>
      <c r="D38088" t="inlineStr">
        <is>
          <t>{'@yarvis~core', '@yarvis~log-console', '@yarvis~cron'}</t>
        </is>
      </c>
    </row>
    <row r="38089">
      <c r="A38089" s="1" t="n">
        <v>38087</v>
      </c>
      <c r="B38089" t="inlineStr">
        <is>
          <t>yarvis</t>
        </is>
      </c>
      <c r="C38089" t="n">
        <v>15</v>
      </c>
      <c r="D38089" t="inlineStr">
        <is>
          <t>{'@yarvis~core', '@yarvis~log-console', '@yarvis~cron'}</t>
        </is>
      </c>
    </row>
    <row r="38090">
      <c r="A38090" s="1" t="n">
        <v>38088</v>
      </c>
      <c r="B38090" t="inlineStr">
        <is>
          <t>koas</t>
        </is>
      </c>
      <c r="C38090" t="n">
        <v>15</v>
      </c>
      <c r="D38090" t="inlineStr">
        <is>
          <t>{'koas-status-code', '@koas~bouncing-icon', 'koas-operations'}</t>
        </is>
      </c>
    </row>
    <row r="38091">
      <c r="A38091" s="1" t="n">
        <v>38089</v>
      </c>
      <c r="B38091" t="inlineStr">
        <is>
          <t>atlantic</t>
        </is>
      </c>
      <c r="C38091" t="n">
        <v>15</v>
      </c>
      <c r="D38091" t="inlineStr">
        <is>
          <t>{'babel-plugin-react-atlantic', 'react-atlantic', '@atlasgroup~babel-plugin-react-atlantic'}</t>
        </is>
      </c>
    </row>
    <row r="38092">
      <c r="A38092" s="1" t="n">
        <v>38090</v>
      </c>
      <c r="B38092" t="inlineStr">
        <is>
          <t>sudoplatform</t>
        </is>
      </c>
      <c r="C38092" t="n">
        <v>15</v>
      </c>
      <c r="D38092" t="inlineStr">
        <is>
          <t>{'@sudoplatform~sudo-profiles', '@sudoplatform~sudo-password-manager-schema', '@sudoplatform~sudo-password-manager'}</t>
        </is>
      </c>
    </row>
    <row r="38093">
      <c r="A38093" s="1" t="n">
        <v>38091</v>
      </c>
      <c r="B38093" t="inlineStr">
        <is>
          <t>zhb</t>
        </is>
      </c>
      <c r="C38093" t="n">
        <v>15</v>
      </c>
      <c r="D38093" t="inlineStr">
        <is>
          <t>{'zhb-component', 'zhb_helloTest', '@picibird~zhb-bookslider-component'}</t>
        </is>
      </c>
    </row>
    <row r="38094">
      <c r="A38094" s="1" t="n">
        <v>38092</v>
      </c>
      <c r="B38094" t="inlineStr">
        <is>
          <t>isentia</t>
        </is>
      </c>
      <c r="C38094" t="n">
        <v>15</v>
      </c>
      <c r="D38094" t="inlineStr">
        <is>
          <t>{'@isentia~moleculer-redis', '@isentia~moleculer-mongodb', 'isentia-common-python'}</t>
        </is>
      </c>
    </row>
    <row r="38095">
      <c r="A38095" s="1" t="n">
        <v>38093</v>
      </c>
      <c r="B38095" t="inlineStr">
        <is>
          <t>logfile</t>
        </is>
      </c>
      <c r="C38095" t="n">
        <v>15</v>
      </c>
      <c r="D38095" t="inlineStr">
        <is>
          <t>{'nutty-logfile', 'logfile-asterisk', 'logfile-lc'}</t>
        </is>
      </c>
    </row>
    <row r="38096">
      <c r="A38096" s="1" t="n">
        <v>38094</v>
      </c>
      <c r="B38096" t="inlineStr">
        <is>
          <t>leri</t>
        </is>
      </c>
      <c r="C38096" t="n">
        <v>15</v>
      </c>
      <c r="D38096" t="inlineStr">
        <is>
          <t>{'verduleria-utils', 'nodedersleribytolga', 'node-desleri-by102'}</t>
        </is>
      </c>
    </row>
    <row r="38097">
      <c r="A38097" s="1" t="n">
        <v>38095</v>
      </c>
      <c r="B38097" t="inlineStr">
        <is>
          <t>stubbe</t>
        </is>
      </c>
      <c r="C38097" t="n">
        <v>15</v>
      </c>
      <c r="D38097" t="inlineStr">
        <is>
          <t>{'@acai~stubber', 'smart-stubber', 'axios-stubber'}</t>
        </is>
      </c>
    </row>
    <row r="38098">
      <c r="A38098" s="1" t="n">
        <v>38096</v>
      </c>
      <c r="B38098" t="inlineStr">
        <is>
          <t>vrbo</t>
        </is>
      </c>
      <c r="C38098" t="n">
        <v>15</v>
      </c>
      <c r="D38098" t="inlineStr">
        <is>
          <t>{'@vrbo~jarviz-graph', '@vrbo~nimbuild-webpack', '@vrbo~service-client-statsd'}</t>
        </is>
      </c>
    </row>
    <row r="38099">
      <c r="A38099" s="1" t="n">
        <v>38097</v>
      </c>
      <c r="B38099" t="inlineStr">
        <is>
          <t>marcell</t>
        </is>
      </c>
      <c r="C38099" t="n">
        <v>15</v>
      </c>
      <c r="D38099" t="inlineStr">
        <is>
          <t>{'@alanmarcell~ptz-core-app', '@alanmarcell~ptz-user-repository', '@alanmarcell~ptz-user-domain'}</t>
        </is>
      </c>
    </row>
    <row r="38100">
      <c r="A38100" s="1" t="n">
        <v>38098</v>
      </c>
      <c r="B38100" t="inlineStr">
        <is>
          <t>heroic</t>
        </is>
      </c>
      <c r="C38100" t="n">
        <v>15</v>
      </c>
      <c r="D38100" t="inlineStr">
        <is>
          <t>{'@heroiclabs~nakama-js-protobuf', 'ng-heroicon', 'spotify-heroic-datasource'}</t>
        </is>
      </c>
    </row>
    <row r="38101">
      <c r="A38101" s="1" t="n">
        <v>38099</v>
      </c>
      <c r="B38101" t="inlineStr">
        <is>
          <t>modyqyw</t>
        </is>
      </c>
      <c r="C38101" t="n">
        <v>15</v>
      </c>
      <c r="D38101" t="inlineStr">
        <is>
          <t>{'@modyqyw~utils', '@modyqyw~fabric', '@modyqyw~css-styles'}</t>
        </is>
      </c>
    </row>
    <row r="38102">
      <c r="A38102" s="1" t="n">
        <v>38100</v>
      </c>
      <c r="B38102" t="inlineStr">
        <is>
          <t>kofta</t>
        </is>
      </c>
      <c r="C38102" t="n">
        <v>15</v>
      </c>
      <c r="D38102" t="inlineStr">
        <is>
          <t>{'dsr-rollback-package-lehrs-annul-crumb-kofta', 'dsr-package-kofta-scail', '@dsr-rollback-org-gripe-kofta-waltz-jumps~dsr-rollback-package-gripe-kofta-waltz-jumps'}</t>
        </is>
      </c>
    </row>
    <row r="38103">
      <c r="A38103" s="1" t="n">
        <v>38101</v>
      </c>
      <c r="B38103" t="inlineStr">
        <is>
          <t>starboard</t>
        </is>
      </c>
      <c r="C38103" t="n">
        <v>15</v>
      </c>
      <c r="D38103" t="inlineStr">
        <is>
          <t>{'@illumidesk~starboard-nbgrader', '@starboard~github', '@starboard~models'}</t>
        </is>
      </c>
    </row>
    <row r="38104">
      <c r="A38104" s="1" t="n">
        <v>38102</v>
      </c>
      <c r="B38104" t="inlineStr">
        <is>
          <t>bricat</t>
        </is>
      </c>
      <c r="C38104" t="n">
        <v>15</v>
      </c>
      <c r="D38104" t="inlineStr">
        <is>
          <t>{'byted-everphoto-bugtags-webhooker-adapter-phabricator', 'orchestration-phabricator', 'istanbul-phabricator-reporter'}</t>
        </is>
      </c>
    </row>
    <row r="38105">
      <c r="A38105" s="1" t="n">
        <v>38103</v>
      </c>
      <c r="B38105" t="inlineStr">
        <is>
          <t>phabricator</t>
        </is>
      </c>
      <c r="C38105" t="n">
        <v>15</v>
      </c>
      <c r="D38105" t="inlineStr">
        <is>
          <t>{'byted-everphoto-bugtags-webhooker-adapter-phabricator', 'orchestration-phabricator', 'istanbul-phabricator-reporter'}</t>
        </is>
      </c>
    </row>
    <row r="38106">
      <c r="A38106" s="1" t="n">
        <v>38104</v>
      </c>
      <c r="B38106" t="inlineStr">
        <is>
          <t>retailmenot</t>
        </is>
      </c>
      <c r="C38106" t="n">
        <v>15</v>
      </c>
      <c r="D38106" t="inlineStr">
        <is>
          <t>{'@retailmenot~core-ui-editorconfig', '@retailmenot~roux-handlebars-tools', '@retailmenot~common-handlebars-helpers'}</t>
        </is>
      </c>
    </row>
    <row r="38107">
      <c r="A38107" s="1" t="n">
        <v>38105</v>
      </c>
      <c r="B38107" t="inlineStr">
        <is>
          <t>whatssub</t>
        </is>
      </c>
      <c r="C38107" t="n">
        <v>15</v>
      </c>
      <c r="D38107" t="inlineStr">
        <is>
          <t>{'@whatssub-design-system~react-native', '@whatssub-design-system~util', '@whatssub-design-system~color'}</t>
        </is>
      </c>
    </row>
    <row r="38108">
      <c r="A38108" s="1" t="n">
        <v>38106</v>
      </c>
      <c r="B38108" t="inlineStr">
        <is>
          <t>nojs</t>
        </is>
      </c>
      <c r="C38108" t="n">
        <v>15</v>
      </c>
      <c r="D38108" t="inlineStr">
        <is>
          <t>{'nojs-test', 'nojs-cli', 'bootstrap-nojs'}</t>
        </is>
      </c>
    </row>
    <row r="38109">
      <c r="A38109" s="1" t="n">
        <v>38107</v>
      </c>
      <c r="B38109" t="inlineStr">
        <is>
          <t>kurs</t>
        </is>
      </c>
      <c r="C38109" t="n">
        <v>15</v>
      </c>
      <c r="D38109" t="inlineStr">
        <is>
          <t>{'hpi-kurs-zuordnung', 'gitkurs', 'kurslar-api-amaliyot'}</t>
        </is>
      </c>
    </row>
    <row r="38110">
      <c r="A38110" s="1" t="n">
        <v>38108</v>
      </c>
      <c r="B38110" t="inlineStr">
        <is>
          <t>zeusdeux</t>
        </is>
      </c>
      <c r="C38110" t="n">
        <v>15</v>
      </c>
      <c r="D38110" t="inlineStr">
        <is>
          <t>{'@zeusdeux~serverless-graphql', '@zeusdeux~plugin-with-postgres', '@zeusdeux~plugin-with-mariadb'}</t>
        </is>
      </c>
    </row>
    <row r="38111">
      <c r="A38111" s="1" t="n">
        <v>38109</v>
      </c>
      <c r="B38111" t="inlineStr">
        <is>
          <t>cocos2</t>
        </is>
      </c>
      <c r="C38111" t="n">
        <v>15</v>
      </c>
      <c r="D38111" t="inlineStr">
        <is>
          <t>{'cocos2d', 'cocos2d-html5', 'cocos2d-coffee'}</t>
        </is>
      </c>
    </row>
    <row r="38112">
      <c r="A38112" s="1" t="n">
        <v>38110</v>
      </c>
      <c r="B38112" t="inlineStr">
        <is>
          <t>relevance</t>
        </is>
      </c>
      <c r="C38112" t="n">
        <v>15</v>
      </c>
      <c r="D38112" t="inlineStr">
        <is>
          <t>{'@marketing-relevance~postcss-font-awesome', 'ngx-relevance', 'python-simplerelevance'}</t>
        </is>
      </c>
    </row>
    <row r="38113">
      <c r="A38113" s="1" t="n">
        <v>38111</v>
      </c>
      <c r="B38113" t="inlineStr">
        <is>
          <t>hamlet</t>
        </is>
      </c>
      <c r="C38113" t="n">
        <v>15</v>
      </c>
      <c r="D38113" t="inlineStr">
        <is>
          <t>{'@hamletink~rxsh', 'hamlet-parser', '@hamletink~component'}</t>
        </is>
      </c>
    </row>
    <row r="38114">
      <c r="A38114" s="1" t="n">
        <v>38112</v>
      </c>
      <c r="B38114" t="inlineStr">
        <is>
          <t>doca</t>
        </is>
      </c>
      <c r="C38114" t="n">
        <v>15</v>
      </c>
      <c r="D38114" t="inlineStr">
        <is>
          <t>{'@cloudflare~doca', 'doca-node-docson-theme', 'doca-simpplr-theme'}</t>
        </is>
      </c>
    </row>
    <row r="38115">
      <c r="A38115" s="1" t="n">
        <v>38113</v>
      </c>
      <c r="B38115" t="inlineStr">
        <is>
          <t>oin</t>
        </is>
      </c>
      <c r="C38115" t="n">
        <v>15</v>
      </c>
      <c r="D38115" t="inlineStr">
        <is>
          <t>{'ellipticoin', 'extract-oinpackage', 'oin-cibtcpro'}</t>
        </is>
      </c>
    </row>
    <row r="38116">
      <c r="A38116" s="1" t="n">
        <v>38114</v>
      </c>
      <c r="B38116" t="inlineStr">
        <is>
          <t>existence</t>
        </is>
      </c>
      <c r="C38116" t="n">
        <v>15</v>
      </c>
      <c r="D38116" t="inlineStr">
        <is>
          <t>{'proof-of-existence', 'existence-cache', 'bitcoin-proof-of-existence'}</t>
        </is>
      </c>
    </row>
    <row r="38117">
      <c r="A38117" s="1" t="n">
        <v>38115</v>
      </c>
      <c r="B38117" t="inlineStr">
        <is>
          <t>remixproject</t>
        </is>
      </c>
      <c r="C38117" t="n">
        <v>15</v>
      </c>
      <c r="D38117" t="inlineStr">
        <is>
          <t>{'@remixproject~plugin-api', '@remixproject~engine-node', '@remixproject~plugin-child-process'}</t>
        </is>
      </c>
    </row>
    <row r="38118">
      <c r="A38118" s="1" t="n">
        <v>38116</v>
      </c>
      <c r="B38118" t="inlineStr">
        <is>
          <t>nustyle</t>
        </is>
      </c>
      <c r="C38118" t="n">
        <v>15</v>
      </c>
      <c r="D38118" t="inlineStr">
        <is>
          <t>{'@uswitch~nustyle.icon', '@uswitch~nustyle.button', '@uswitch~nustyle.skeleton'}</t>
        </is>
      </c>
    </row>
    <row r="38119">
      <c r="A38119" s="1" t="n">
        <v>38117</v>
      </c>
      <c r="B38119" t="inlineStr">
        <is>
          <t>cristal</t>
        </is>
      </c>
      <c r="C38119" t="n">
        <v>15</v>
      </c>
      <c r="D38119" t="inlineStr">
        <is>
          <t>{'property-estrutura-cristalina-k', 'property-estrutura-cristalina-c', '@cristalix~bundler'}</t>
        </is>
      </c>
    </row>
    <row r="38120">
      <c r="A38120" s="1" t="n">
        <v>38118</v>
      </c>
      <c r="B38120" t="inlineStr">
        <is>
          <t>ortega</t>
        </is>
      </c>
      <c r="C38120" t="n">
        <v>15</v>
      </c>
      <c r="D38120" t="inlineStr">
        <is>
          <t>{'@rafaelortegabueno~nestjs-feature-toggle', '@kenriortega~cuba-weather-javascript', '@daviortega~js-oip'}</t>
        </is>
      </c>
    </row>
    <row r="38121">
      <c r="A38121" s="1" t="n">
        <v>38119</v>
      </c>
      <c r="B38121" t="inlineStr">
        <is>
          <t>hazy</t>
        </is>
      </c>
      <c r="C38121" t="n">
        <v>15</v>
      </c>
      <c r="D38121" t="inlineStr">
        <is>
          <t>{'hazy', 'grunt-hazy', 'hazyna'}</t>
        </is>
      </c>
    </row>
    <row r="38122">
      <c r="A38122" s="1" t="n">
        <v>38120</v>
      </c>
      <c r="B38122" t="inlineStr">
        <is>
          <t>cvc</t>
        </is>
      </c>
      <c r="C38122" t="n">
        <v>15</v>
      </c>
      <c r="D38122" t="inlineStr">
        <is>
          <t>{'cvc-addons-link', '@kvcvc~isic', 'aliyun-python-sdk-aliyuncvc'}</t>
        </is>
      </c>
    </row>
    <row r="38123">
      <c r="A38123" s="1" t="n">
        <v>38121</v>
      </c>
      <c r="B38123" t="inlineStr">
        <is>
          <t>esq</t>
        </is>
      </c>
      <c r="C38123" t="n">
        <v>15</v>
      </c>
      <c r="D38123" t="inlineStr">
        <is>
          <t>{'pypesq', 'sdktestreactgeneratoresq', 'esqlate'}</t>
        </is>
      </c>
    </row>
    <row r="38124">
      <c r="A38124" s="1" t="n">
        <v>38122</v>
      </c>
      <c r="B38124" t="inlineStr">
        <is>
          <t>swi</t>
        </is>
      </c>
      <c r="C38124" t="n">
        <v>15</v>
      </c>
      <c r="D38124" t="inlineStr">
        <is>
          <t>{'node-prolog-swi', 'swiipe.woocommerce.pluginscommon', 'swiglpk'}</t>
        </is>
      </c>
    </row>
    <row r="38125">
      <c r="A38125" s="1" t="n">
        <v>38123</v>
      </c>
      <c r="B38125" t="inlineStr">
        <is>
          <t>nmt</t>
        </is>
      </c>
      <c r="C38125" t="n">
        <v>15</v>
      </c>
      <c r="D38125" t="inlineStr">
        <is>
          <t>{'easynmt', 'hongsu20170301_nmt', 'multi-task-nmt-lawhy'}</t>
        </is>
      </c>
    </row>
    <row r="38126">
      <c r="A38126" s="1" t="n">
        <v>38124</v>
      </c>
      <c r="B38126" t="inlineStr">
        <is>
          <t>uicomponent</t>
        </is>
      </c>
      <c r="C38126" t="n">
        <v>15</v>
      </c>
      <c r="D38126" t="inlineStr">
        <is>
          <t>{'openuicomponent', '@mikkotenni~uicomponentlibrary', 'gw-h5-uicomponent'}</t>
        </is>
      </c>
    </row>
    <row r="38127">
      <c r="A38127" s="1" t="n">
        <v>38125</v>
      </c>
      <c r="B38127" t="inlineStr">
        <is>
          <t>boca</t>
        </is>
      </c>
      <c r="C38127" t="n">
        <v>15</v>
      </c>
      <c r="D38127" t="inlineStr">
        <is>
          <t>{'vuepress-theme-bocadillo', 'tus-bocatas', '@jeffbocala~tinymce'}</t>
        </is>
      </c>
    </row>
    <row r="38128">
      <c r="A38128" s="1" t="n">
        <v>38126</v>
      </c>
      <c r="B38128" t="inlineStr">
        <is>
          <t>dummies</t>
        </is>
      </c>
      <c r="C38128" t="n">
        <v>15</v>
      </c>
      <c r="D38128" t="inlineStr">
        <is>
          <t>{'@kookaburra~dummies', 'multiple-dummies', 'calc-for-dummies'}</t>
        </is>
      </c>
    </row>
    <row r="38129">
      <c r="A38129" s="1" t="n">
        <v>38127</v>
      </c>
      <c r="B38129" t="inlineStr">
        <is>
          <t>accura</t>
        </is>
      </c>
      <c r="C38129" t="n">
        <v>15</v>
      </c>
      <c r="D38129" t="inlineStr">
        <is>
          <t>{'@accurat~digital-accountability-map', 'react-native-accura-mrz', 'jest-config-accurapp'}</t>
        </is>
      </c>
    </row>
    <row r="38130">
      <c r="A38130" s="1" t="n">
        <v>38128</v>
      </c>
      <c r="B38130" t="inlineStr">
        <is>
          <t>etta</t>
        </is>
      </c>
      <c r="C38130" t="n">
        <v>15</v>
      </c>
      <c r="D38130" t="inlineStr">
        <is>
          <t>{'@porketta.io~inquirer', 'vuendetta', '@timveletta~storybook-ng'}</t>
        </is>
      </c>
    </row>
    <row r="38131">
      <c r="A38131" s="1" t="n">
        <v>38129</v>
      </c>
      <c r="B38131" t="inlineStr">
        <is>
          <t>aliapp</t>
        </is>
      </c>
      <c r="C38131" t="n">
        <v>15</v>
      </c>
      <c r="D38131" t="inlineStr">
        <is>
          <t>{'dabai-vant-aliapp', '@feidao-factory~aliapp', 'iview-aliapp-dd'}</t>
        </is>
      </c>
    </row>
    <row r="38132">
      <c r="A38132" s="1" t="n">
        <v>38130</v>
      </c>
      <c r="B38132" t="inlineStr">
        <is>
          <t>dte</t>
        </is>
      </c>
      <c r="C38132" t="n">
        <v>15</v>
      </c>
      <c r="D38132" t="inlineStr">
        <is>
          <t>{'dtefmobilesimulado', 'odte', 'libredte-api-client'}</t>
        </is>
      </c>
    </row>
    <row r="38133">
      <c r="A38133" s="1" t="n">
        <v>38131</v>
      </c>
      <c r="B38133" t="inlineStr">
        <is>
          <t>cameras</t>
        </is>
      </c>
      <c r="C38133" t="n">
        <v>15</v>
      </c>
      <c r="D38133" t="inlineStr">
        <is>
          <t>{'streamnvr-cameras-connector', 'blink-cameras', 'discover-red-cameras'}</t>
        </is>
      </c>
    </row>
    <row r="38134">
      <c r="A38134" s="1" t="n">
        <v>38132</v>
      </c>
      <c r="B38134" t="inlineStr">
        <is>
          <t>portuguese</t>
        </is>
      </c>
      <c r="C38134" t="n">
        <v>15</v>
      </c>
      <c r="D38134" t="inlineStr">
        <is>
          <t>{'portuguese-parishes', 'planer-portuguese', 'como-hackear-whatsapp-portuguese'}</t>
        </is>
      </c>
    </row>
    <row r="38135">
      <c r="A38135" s="1" t="n">
        <v>38133</v>
      </c>
      <c r="B38135" t="inlineStr">
        <is>
          <t>sifr</t>
        </is>
      </c>
      <c r="C38135" t="n">
        <v>15</v>
      </c>
      <c r="D38135" t="inlineStr">
        <is>
          <t>{'@sifrr~seo', '@sifrr~eslint-config', '@sifrr~animate'}</t>
        </is>
      </c>
    </row>
    <row r="38136">
      <c r="A38136" s="1" t="n">
        <v>38134</v>
      </c>
      <c r="B38136" t="inlineStr">
        <is>
          <t>sifrr</t>
        </is>
      </c>
      <c r="C38136" t="n">
        <v>15</v>
      </c>
      <c r="D38136" t="inlineStr">
        <is>
          <t>{'@sifrr~seo', '@sifrr~eslint-config', '@sifrr~animate'}</t>
        </is>
      </c>
    </row>
    <row r="38137">
      <c r="A38137" s="1" t="n">
        <v>38135</v>
      </c>
      <c r="B38137" t="inlineStr">
        <is>
          <t>elastosfoundation</t>
        </is>
      </c>
      <c r="C38137" t="n">
        <v>15</v>
      </c>
      <c r="D38137" t="inlineStr">
        <is>
          <t>{'@elastosfoundation~elastos-js-sdk', '@elastosfoundation~elastos-cordova-plugin-hive', '@elastosfoundation~essentials-connector-client-browser'}</t>
        </is>
      </c>
    </row>
    <row r="38138">
      <c r="A38138" s="1" t="n">
        <v>38136</v>
      </c>
      <c r="B38138" t="inlineStr">
        <is>
          <t>wayround</t>
        </is>
      </c>
      <c r="C38138" t="n">
        <v>15</v>
      </c>
      <c r="D38138" t="inlineStr">
        <is>
          <t>{'wayround-org-pyabber', 'wayround-org-toxcorebind', 'wayround-org-gsasl'}</t>
        </is>
      </c>
    </row>
    <row r="38139">
      <c r="A38139" s="1" t="n">
        <v>38137</v>
      </c>
      <c r="B38139" t="inlineStr">
        <is>
          <t>ttv</t>
        </is>
      </c>
      <c r="C38139" t="n">
        <v>15</v>
      </c>
      <c r="D38139" t="inlineStr">
        <is>
          <t>{'ttv-ad-less-standalone', 'node-ttv', 'ttvone'}</t>
        </is>
      </c>
    </row>
    <row r="38140">
      <c r="A38140" s="1" t="n">
        <v>38138</v>
      </c>
      <c r="B38140" t="inlineStr">
        <is>
          <t>ikarus</t>
        </is>
      </c>
      <c r="C38140" t="n">
        <v>15</v>
      </c>
      <c r="D38140" t="inlineStr">
        <is>
          <t>{'ikarus', '@ikarusjs~cli', '@ikarusjs~model'}</t>
        </is>
      </c>
    </row>
    <row r="38141">
      <c r="A38141" s="1" t="n">
        <v>38139</v>
      </c>
      <c r="B38141" t="inlineStr">
        <is>
          <t>supercluster</t>
        </is>
      </c>
      <c r="C38141" t="n">
        <v>15</v>
      </c>
      <c r="D38141" t="inlineStr">
        <is>
          <t>{'@alminde~react-native-maps-supercluster', 'supercluster-tdtsd', 'supercluster-indexes'}</t>
        </is>
      </c>
    </row>
    <row r="38142">
      <c r="A38142" s="1" t="n">
        <v>38140</v>
      </c>
      <c r="B38142" t="inlineStr">
        <is>
          <t>sublevel</t>
        </is>
      </c>
      <c r="C38142" t="n">
        <v>15</v>
      </c>
      <c r="D38142" t="inlineStr">
        <is>
          <t>{'level-sublevel-expose', 'sublevel-pouchdb', 'retyped-level-sublevel-tsd-ambient'}</t>
        </is>
      </c>
    </row>
    <row r="38143">
      <c r="A38143" s="1" t="n">
        <v>38141</v>
      </c>
      <c r="B38143" t="inlineStr">
        <is>
          <t>censo</t>
        </is>
      </c>
      <c r="C38143" t="n">
        <v>15</v>
      </c>
      <c r="D38143" t="inlineStr">
        <is>
          <t>{'@ascenso~crca-notification-sound', '@ascenso~crca-stepper', '@ascenso~crca-redux-firebase'}</t>
        </is>
      </c>
    </row>
    <row r="38144">
      <c r="A38144" s="1" t="n">
        <v>38142</v>
      </c>
      <c r="B38144" t="inlineStr">
        <is>
          <t>advantage</t>
        </is>
      </c>
      <c r="C38144" t="n">
        <v>15</v>
      </c>
      <c r="D38144" t="inlineStr">
        <is>
          <t>{'advantage', 'advantage-task-emitter', '@watheia~app.sections.enterprise-offering.advantage-cards'}</t>
        </is>
      </c>
    </row>
    <row r="38145">
      <c r="A38145" s="1" t="n">
        <v>38143</v>
      </c>
      <c r="B38145" t="inlineStr">
        <is>
          <t>njmyers</t>
        </is>
      </c>
      <c r="C38145" t="n">
        <v>15</v>
      </c>
      <c r="D38145" t="inlineStr">
        <is>
          <t>{'@njmyers~wordpresser', '@njmyers~script-loader', '@njmyers~audio-player'}</t>
        </is>
      </c>
    </row>
    <row r="38146">
      <c r="A38146" s="1" t="n">
        <v>38144</v>
      </c>
      <c r="B38146" t="inlineStr">
        <is>
          <t>voa</t>
        </is>
      </c>
      <c r="C38146" t="n">
        <v>15</v>
      </c>
      <c r="D38146" t="inlineStr">
        <is>
          <t>{'voala', '@voaple~api-common', '51voa-cli'}</t>
        </is>
      </c>
    </row>
    <row r="38147">
      <c r="A38147" s="1" t="n">
        <v>38145</v>
      </c>
      <c r="B38147" t="inlineStr">
        <is>
          <t>gabriela</t>
        </is>
      </c>
      <c r="C38147" t="n">
        <v>15</v>
      </c>
      <c r="D38147" t="inlineStr">
        <is>
          <t>{'@fontsource~gabriela', '@openfonts~gabriela_latin', 'constantingabriela-frame-print'}</t>
        </is>
      </c>
    </row>
    <row r="38148">
      <c r="A38148" s="1" t="n">
        <v>38146</v>
      </c>
      <c r="B38148" t="inlineStr">
        <is>
          <t>josefin</t>
        </is>
      </c>
      <c r="C38148" t="n">
        <v>15</v>
      </c>
      <c r="D38148" t="inlineStr">
        <is>
          <t>{'@openfonts~josefin-sans_all', '@fontsource~josefin-slab', 'fontsource-josefin-sans'}</t>
        </is>
      </c>
    </row>
    <row r="38149">
      <c r="A38149" s="1" t="n">
        <v>38147</v>
      </c>
      <c r="B38149" t="inlineStr">
        <is>
          <t>karrot</t>
        </is>
      </c>
      <c r="C38149" t="n">
        <v>15</v>
      </c>
      <c r="D38149" t="inlineStr">
        <is>
          <t>{'@karrotframe~navigator', '@karrotmarket~react-stitches', 'karrot'}</t>
        </is>
      </c>
    </row>
    <row r="38150">
      <c r="A38150" s="1" t="n">
        <v>38148</v>
      </c>
      <c r="B38150" t="inlineStr">
        <is>
          <t>jisc</t>
        </is>
      </c>
      <c r="C38150" t="n">
        <v>15</v>
      </c>
      <c r="D38150" t="inlineStr">
        <is>
          <t>{'jisc-form-text-area', 'jisc_build', 'jisc-form-input-text'}</t>
        </is>
      </c>
    </row>
    <row r="38151">
      <c r="A38151" s="1" t="n">
        <v>38149</v>
      </c>
      <c r="B38151" t="inlineStr">
        <is>
          <t>standardnotes</t>
        </is>
      </c>
      <c r="C38151" t="n">
        <v>15</v>
      </c>
      <c r="D38151" t="inlineStr">
        <is>
          <t>{'@standardnotes~time', '@standardnotes~sncrypto-common', '@standardnotes~sncrypto-node'}</t>
        </is>
      </c>
    </row>
    <row r="38152">
      <c r="A38152" s="1" t="n">
        <v>38150</v>
      </c>
      <c r="B38152" t="inlineStr">
        <is>
          <t>undoable</t>
        </is>
      </c>
      <c r="C38152" t="n">
        <v>15</v>
      </c>
      <c r="D38152" t="inlineStr">
        <is>
          <t>{'@macfja~svelte-undoable', '@jeremyling~react-use-undoable-state', '@reffect~undoable'}</t>
        </is>
      </c>
    </row>
    <row r="38153">
      <c r="A38153" s="1" t="n">
        <v>38151</v>
      </c>
      <c r="B38153" t="inlineStr">
        <is>
          <t>snipsonian</t>
        </is>
      </c>
      <c r="C38153" t="n">
        <v>15</v>
      </c>
      <c r="D38153" t="inlineStr">
        <is>
          <t>{'@snipsonian~kunstmaancms-spa-cli', '@snipsonian~scss', '@snipsonian~node'}</t>
        </is>
      </c>
    </row>
    <row r="38154">
      <c r="A38154" s="1" t="n">
        <v>38152</v>
      </c>
      <c r="B38154" t="inlineStr">
        <is>
          <t>erie</t>
        </is>
      </c>
      <c r="C38154" t="n">
        <v>15</v>
      </c>
      <c r="D38154" t="inlineStr">
        <is>
          <t>{'pn-librerie', 'stoerie-realm', '@dgayerie~trjs'}</t>
        </is>
      </c>
    </row>
    <row r="38155">
      <c r="A38155" s="1" t="n">
        <v>38153</v>
      </c>
      <c r="B38155" t="inlineStr">
        <is>
          <t>ballerina</t>
        </is>
      </c>
      <c r="C38155" t="n">
        <v>15</v>
      </c>
      <c r="D38155" t="inlineStr">
        <is>
          <t>{'@ballerina~documentation', '@ballerina~distribution', '@ballerina~theme'}</t>
        </is>
      </c>
    </row>
    <row r="38156">
      <c r="A38156" s="1" t="n">
        <v>38154</v>
      </c>
      <c r="B38156" t="inlineStr">
        <is>
          <t>jwc</t>
        </is>
      </c>
      <c r="C38156" t="n">
        <v>15</v>
      </c>
      <c r="D38156" t="inlineStr">
        <is>
          <t>{'jwcjf', '@jwc~jscad2-regl-renderer', '@jwc~csg-viewer'}</t>
        </is>
      </c>
    </row>
    <row r="38157">
      <c r="A38157" s="1" t="n">
        <v>38155</v>
      </c>
      <c r="B38157" t="inlineStr">
        <is>
          <t>video2</t>
        </is>
      </c>
      <c r="C38157" t="n">
        <v>15</v>
      </c>
      <c r="D38157" t="inlineStr">
        <is>
          <t>{'video2chars', 'video2asciiart', 'video2hls'}</t>
        </is>
      </c>
    </row>
    <row r="38158">
      <c r="A38158" s="1" t="n">
        <v>38156</v>
      </c>
      <c r="B38158" t="inlineStr">
        <is>
          <t>seafile</t>
        </is>
      </c>
      <c r="C38158" t="n">
        <v>15</v>
      </c>
      <c r="D38158" t="inlineStr">
        <is>
          <t>{'node-seafile', 'seafile-ui', 'hbp-seafile'}</t>
        </is>
      </c>
    </row>
    <row r="38159">
      <c r="A38159" s="1" t="n">
        <v>38157</v>
      </c>
      <c r="B38159" t="inlineStr">
        <is>
          <t>nl2</t>
        </is>
      </c>
      <c r="C38159" t="n">
        <v>15</v>
      </c>
      <c r="D38159" t="inlineStr">
        <is>
          <t>{'@smartangels~nl2br', 'nl2br', 'nl2br-pipe'}</t>
        </is>
      </c>
    </row>
    <row r="38160">
      <c r="A38160" s="1" t="n">
        <v>38158</v>
      </c>
      <c r="B38160" t="inlineStr">
        <is>
          <t>mouton</t>
        </is>
      </c>
      <c r="C38160" t="n">
        <v>15</v>
      </c>
      <c r="D38160" t="inlineStr">
        <is>
          <t>{'@amoutonbrady~solid-heroicons', '@amoutonbrady~solid-i18n', '@ptitmouton~coconutjs'}</t>
        </is>
      </c>
    </row>
    <row r="38161">
      <c r="A38161" s="1" t="n">
        <v>38159</v>
      </c>
      <c r="B38161" t="inlineStr">
        <is>
          <t>metu</t>
        </is>
      </c>
      <c r="C38161" t="n">
        <v>15</v>
      </c>
      <c r="D38161" t="inlineStr">
        <is>
          <t>{'@ziggurat~tashmetu-logging', 'components-metu', '@ziggurat~tashmetu'}</t>
        </is>
      </c>
    </row>
    <row r="38162">
      <c r="A38162" s="1" t="n">
        <v>38160</v>
      </c>
      <c r="B38162" t="inlineStr">
        <is>
          <t>ichor</t>
        </is>
      </c>
      <c r="C38162" t="n">
        <v>15</v>
      </c>
      <c r="D38162" t="inlineStr">
        <is>
          <t>{'test-mlw2-ichor-syned', 'test-mlw2-ichor-syned-dep', 'test-dsr-package-ichor-needs-proof-madge'}</t>
        </is>
      </c>
    </row>
    <row r="38163">
      <c r="A38163" s="1" t="n">
        <v>38161</v>
      </c>
      <c r="B38163" t="inlineStr">
        <is>
          <t>eropple</t>
        </is>
      </c>
      <c r="C38163" t="n">
        <v>15</v>
      </c>
      <c r="D38163" t="inlineStr">
        <is>
          <t>{'@eropple~rx-mailer', '@eropple~exit-codes', '@eropple~nestjs-openapi3'}</t>
        </is>
      </c>
    </row>
    <row r="38164">
      <c r="A38164" s="1" t="n">
        <v>38162</v>
      </c>
      <c r="B38164" t="inlineStr">
        <is>
          <t>intosh</t>
        </is>
      </c>
      <c r="C38164" t="n">
        <v>15</v>
      </c>
      <c r="D38164" t="inlineStr">
        <is>
          <t>{'@matintosh~carousel', '@mafintosh~streamx', '@matintosh~3dcarousel'}</t>
        </is>
      </c>
    </row>
    <row r="38165">
      <c r="A38165" s="1" t="n">
        <v>38163</v>
      </c>
      <c r="B38165" t="inlineStr">
        <is>
          <t>ndr</t>
        </is>
      </c>
      <c r="C38165" t="n">
        <v>15</v>
      </c>
      <c r="D38165" t="inlineStr">
        <is>
          <t>{'frntndr', 'cmmndr', '@nslxndr~custom-button'}</t>
        </is>
      </c>
    </row>
    <row r="38166">
      <c r="A38166" s="1" t="n">
        <v>38164</v>
      </c>
      <c r="B38166" t="inlineStr">
        <is>
          <t>bootstrap5</t>
        </is>
      </c>
      <c r="C38166" t="n">
        <v>15</v>
      </c>
      <c r="D38166" t="inlineStr">
        <is>
          <t>{'uniforms-bootstrap5', 'grapesjs-blocks-bootstrap5', 'vue3-plugin-bootstrap5'}</t>
        </is>
      </c>
    </row>
    <row r="38167">
      <c r="A38167" s="1" t="n">
        <v>38165</v>
      </c>
      <c r="B38167" t="inlineStr">
        <is>
          <t>g5</t>
        </is>
      </c>
      <c r="C38167" t="n">
        <v>15</v>
      </c>
      <c r="D38167" t="inlineStr">
        <is>
          <t>{'g5-lib', 'g5-knockout', 'g5'}</t>
        </is>
      </c>
    </row>
    <row r="38168">
      <c r="A38168" s="1" t="n">
        <v>38166</v>
      </c>
      <c r="B38168" t="inlineStr">
        <is>
          <t>lionel</t>
        </is>
      </c>
      <c r="C38168" t="n">
        <v>15</v>
      </c>
      <c r="D38168" t="inlineStr">
        <is>
          <t>{'lionel-lib', '@lionellbriones~logging', 'lionel'}</t>
        </is>
      </c>
    </row>
    <row r="38169">
      <c r="A38169" s="1" t="n">
        <v>38167</v>
      </c>
      <c r="B38169" t="inlineStr">
        <is>
          <t>adonis5</t>
        </is>
      </c>
      <c r="C38169" t="n">
        <v>15</v>
      </c>
      <c r="D38169" t="inlineStr">
        <is>
          <t>{'@adamcikado~adonis5-scheduler', 'adonis5-firebase-admin', 'adonis5-swagger'}</t>
        </is>
      </c>
    </row>
    <row r="38170">
      <c r="A38170" s="1" t="n">
        <v>38168</v>
      </c>
      <c r="B38170" t="inlineStr">
        <is>
          <t>soger</t>
        </is>
      </c>
      <c r="C38170" t="n">
        <v>15</v>
      </c>
      <c r="D38170" t="inlineStr">
        <is>
          <t>{'dsr-package-public-soger-fiefs-trued-duppy', 'dsr-rollback-package-borel-proof-otter-soger', 'test-package-deactivation-test-soger-miner-seize-drail'}</t>
        </is>
      </c>
    </row>
    <row r="38171">
      <c r="A38171" s="1" t="n">
        <v>38169</v>
      </c>
      <c r="B38171" t="inlineStr">
        <is>
          <t>dsu</t>
        </is>
      </c>
      <c r="C38171" t="n">
        <v>15</v>
      </c>
      <c r="D38171" t="inlineStr">
        <is>
          <t>{'org.dsu.dice', 'dsu-ng2-weather', 'dsuc'}</t>
        </is>
      </c>
    </row>
    <row r="38172">
      <c r="A38172" s="1" t="n">
        <v>38170</v>
      </c>
      <c r="B38172" t="inlineStr">
        <is>
          <t>bucky</t>
        </is>
      </c>
      <c r="C38172" t="n">
        <v>15</v>
      </c>
      <c r="D38172" t="inlineStr">
        <is>
          <t>{'@lianjia-fe~bucky-cli', 'bucky-rdp', 'buckyos'}</t>
        </is>
      </c>
    </row>
    <row r="38173">
      <c r="A38173" s="1" t="n">
        <v>38171</v>
      </c>
      <c r="B38173" t="inlineStr">
        <is>
          <t>boyuai</t>
        </is>
      </c>
      <c r="C38173" t="n">
        <v>15</v>
      </c>
      <c r="D38173" t="inlineStr">
        <is>
          <t>{'@boyuai~quiz', '@boyuai~markdown', '@boyuai~fe-base'}</t>
        </is>
      </c>
    </row>
    <row r="38174">
      <c r="A38174" s="1" t="n">
        <v>38172</v>
      </c>
      <c r="B38174" t="inlineStr">
        <is>
          <t>adwatch</t>
        </is>
      </c>
      <c r="C38174" t="n">
        <v>15</v>
      </c>
      <c r="D38174" t="inlineStr">
        <is>
          <t>{'@adwatch~setresult', '@adwatch~custom-select', '@adwatch~socmechanics-factory'}</t>
        </is>
      </c>
    </row>
    <row r="38175">
      <c r="A38175" s="1" t="n">
        <v>38173</v>
      </c>
      <c r="B38175" t="inlineStr">
        <is>
          <t>neuroid</t>
        </is>
      </c>
      <c r="C38175" t="n">
        <v>15</v>
      </c>
      <c r="D38175" t="inlineStr">
        <is>
          <t>{'@neuroid~react-neutable', '@neuroid~use-outer-click-notifier', '@neuroid~mongo-db-helper'}</t>
        </is>
      </c>
    </row>
    <row r="38176">
      <c r="A38176" s="1" t="n">
        <v>38174</v>
      </c>
      <c r="B38176" t="inlineStr">
        <is>
          <t>arimo</t>
        </is>
      </c>
      <c r="C38176" t="n">
        <v>15</v>
      </c>
      <c r="D38176" t="inlineStr">
        <is>
          <t>{'@openfonts~arimo_cyrillic-ext', '@openfonts~arimo_hebrew', '@compai~font-arimo'}</t>
        </is>
      </c>
    </row>
    <row r="38177">
      <c r="A38177" s="1" t="n">
        <v>38175</v>
      </c>
      <c r="B38177" t="inlineStr">
        <is>
          <t>amg</t>
        </is>
      </c>
      <c r="C38177" t="n">
        <v>15</v>
      </c>
      <c r="D38177" t="inlineStr">
        <is>
          <t>{'molmod-amg', 'naojamg-random-messages', 'amgcryptlib'}</t>
        </is>
      </c>
    </row>
    <row r="38178">
      <c r="A38178" s="1" t="n">
        <v>38176</v>
      </c>
      <c r="B38178" t="inlineStr">
        <is>
          <t>stackup</t>
        </is>
      </c>
      <c r="C38178" t="n">
        <v>15</v>
      </c>
      <c r="D38178" t="inlineStr">
        <is>
          <t>{'node-pcb-stackup', 'iss_stackup', '@stackup~webpack'}</t>
        </is>
      </c>
    </row>
    <row r="38179">
      <c r="A38179" s="1" t="n">
        <v>38177</v>
      </c>
      <c r="B38179" t="inlineStr">
        <is>
          <t>autoscaler</t>
        </is>
      </c>
      <c r="C38179" t="n">
        <v>15</v>
      </c>
      <c r="D38179" t="inlineStr">
        <is>
          <t>{'@helm-charts~banzaicloud-stable-cluster-autoscaler', '@cocreate~node-autoscaler', '@arhea~aws-cdk-eks-cluster-autoscaler'}</t>
        </is>
      </c>
    </row>
    <row r="38180">
      <c r="A38180" s="1" t="n">
        <v>38178</v>
      </c>
      <c r="B38180" t="inlineStr">
        <is>
          <t>noconv</t>
        </is>
      </c>
      <c r="C38180" t="n">
        <v>15</v>
      </c>
      <c r="D38180" t="inlineStr">
        <is>
          <t>{'unoconv-promise-win', '@jsreport~jsreport-unoconv', 'better-unoconv'}</t>
        </is>
      </c>
    </row>
    <row r="38181">
      <c r="A38181" s="1" t="n">
        <v>38179</v>
      </c>
      <c r="B38181" t="inlineStr">
        <is>
          <t>awkward</t>
        </is>
      </c>
      <c r="C38181" t="n">
        <v>15</v>
      </c>
      <c r="D38181" t="inlineStr">
        <is>
          <t>{'awkward-validator', '@awkward~sequelize-reassociate', '@awkward~simple-dyno'}</t>
        </is>
      </c>
    </row>
    <row r="38182">
      <c r="A38182" s="1" t="n">
        <v>38180</v>
      </c>
      <c r="B38182" t="inlineStr">
        <is>
          <t>bulletproof</t>
        </is>
      </c>
      <c r="C38182" t="n">
        <v>15</v>
      </c>
      <c r="D38182" t="inlineStr">
        <is>
          <t>{'bulletprooftest', 'eslint-config-bulletproof', 'react-native-bulletproof-redux-provider'}</t>
        </is>
      </c>
    </row>
    <row r="38183">
      <c r="A38183" s="1" t="n">
        <v>38181</v>
      </c>
      <c r="B38183" t="inlineStr">
        <is>
          <t>prismicio</t>
        </is>
      </c>
      <c r="C38183" t="n">
        <v>15</v>
      </c>
      <c r="D38183" t="inlineStr">
        <is>
          <t>{'@prismicio~prismic-yeoman-generator', '@prismicio~vue', '@prismicio~prismic-generator-generator'}</t>
        </is>
      </c>
    </row>
    <row r="38184">
      <c r="A38184" s="1" t="n">
        <v>38182</v>
      </c>
      <c r="B38184" t="inlineStr">
        <is>
          <t>lector</t>
        </is>
      </c>
      <c r="C38184" t="n">
        <v>15</v>
      </c>
      <c r="D38184" t="inlineStr">
        <is>
          <t>{'qlector', 'lector-react-redux', 'keyflector'}</t>
        </is>
      </c>
    </row>
    <row r="38185">
      <c r="A38185" s="1" t="n">
        <v>38183</v>
      </c>
      <c r="B38185" t="inlineStr">
        <is>
          <t>yzy</t>
        </is>
      </c>
      <c r="C38185" t="n">
        <v>15</v>
      </c>
      <c r="D38185" t="inlineStr">
        <is>
          <t>{'week1yzy', 'yzy-ajaxs', 'yzy-ng'}</t>
        </is>
      </c>
    </row>
    <row r="38186">
      <c r="A38186" s="1" t="n">
        <v>38184</v>
      </c>
      <c r="B38186" t="inlineStr">
        <is>
          <t>spellu</t>
        </is>
      </c>
      <c r="C38186" t="n">
        <v>15</v>
      </c>
      <c r="D38186" t="inlineStr">
        <is>
          <t>{'@spellu~4op', '@spellu~engine', '@spellu~example-4op'}</t>
        </is>
      </c>
    </row>
    <row r="38187">
      <c r="A38187" s="1" t="n">
        <v>38185</v>
      </c>
      <c r="B38187" t="inlineStr">
        <is>
          <t>rogal</t>
        </is>
      </c>
      <c r="C38187" t="n">
        <v>15</v>
      </c>
      <c r="D38187" t="inlineStr">
        <is>
          <t>{'@rogal~smf', '@rogal~react-svg-example-icons', '@rogal~react-builder-svg-icons'}</t>
        </is>
      </c>
    </row>
    <row r="38188">
      <c r="A38188" s="1" t="n">
        <v>38186</v>
      </c>
      <c r="B38188" t="inlineStr">
        <is>
          <t>bodewell</t>
        </is>
      </c>
      <c r="C38188" t="n">
        <v>15</v>
      </c>
      <c r="D38188" t="inlineStr">
        <is>
          <t>{'bodewell-mixer', 'bodewell-datum', 'bodewell-metric'}</t>
        </is>
      </c>
    </row>
    <row r="38189">
      <c r="A38189" s="1" t="n">
        <v>38187</v>
      </c>
      <c r="B38189" t="inlineStr">
        <is>
          <t>lhx</t>
        </is>
      </c>
      <c r="C38189" t="n">
        <v>15</v>
      </c>
      <c r="D38189" t="inlineStr">
        <is>
          <t>{'log4js-lhx', 'componentlibrary_lhx', '@lhx-cli~utils'}</t>
        </is>
      </c>
    </row>
    <row r="38190">
      <c r="A38190" s="1" t="n">
        <v>38188</v>
      </c>
      <c r="B38190" t="inlineStr">
        <is>
          <t>slk</t>
        </is>
      </c>
      <c r="C38190" t="n">
        <v>15</v>
      </c>
      <c r="D38190" t="inlineStr">
        <is>
          <t>{'slkajfie', 'slk-generator', 'slklslj-lksjfhf-lkjsdkjfl-slkdjflskljflskf'}</t>
        </is>
      </c>
    </row>
    <row r="38191">
      <c r="A38191" s="1" t="n">
        <v>38189</v>
      </c>
      <c r="B38191" t="inlineStr">
        <is>
          <t>eyal</t>
        </is>
      </c>
      <c r="C38191" t="n">
        <v>15</v>
      </c>
      <c r="D38191" t="inlineStr">
        <is>
          <t>{'eyalst-nothing-to-prod', '@eyalsh~docopt', 'eyal-toggler'}</t>
        </is>
      </c>
    </row>
    <row r="38192">
      <c r="A38192" s="1" t="n">
        <v>38190</v>
      </c>
      <c r="B38192" t="inlineStr">
        <is>
          <t>kalabash</t>
        </is>
      </c>
      <c r="C38192" t="n">
        <v>15</v>
      </c>
      <c r="D38192" t="inlineStr">
        <is>
          <t>{'kalabash-webmail', 'kalabash-sievefilters', 'kalabash-stats'}</t>
        </is>
      </c>
    </row>
    <row r="38193">
      <c r="A38193" s="1" t="n">
        <v>38191</v>
      </c>
      <c r="B38193" t="inlineStr">
        <is>
          <t>bilgorajskim</t>
        </is>
      </c>
      <c r="C38193" t="n">
        <v>15</v>
      </c>
      <c r="D38193" t="inlineStr">
        <is>
          <t>{'@bilgorajskim~ra-input-rich-text', '@bilgorajskim~ra-language-english', '@bilgorajskim~ra-data-graphql'}</t>
        </is>
      </c>
    </row>
    <row r="38194">
      <c r="A38194" s="1" t="n">
        <v>38192</v>
      </c>
      <c r="B38194" t="inlineStr">
        <is>
          <t>mundos</t>
        </is>
      </c>
      <c r="C38194" t="n">
        <v>15</v>
      </c>
      <c r="D38194" t="inlineStr">
        <is>
          <t>{'adyen-cse-web-2mundos', 'agm-2mundos-core', 'phonegap-plugin-2mundos-barcodescanner-custom-ui'}</t>
        </is>
      </c>
    </row>
    <row r="38195">
      <c r="A38195" s="1" t="n">
        <v>38193</v>
      </c>
      <c r="B38195" t="inlineStr">
        <is>
          <t>rous</t>
        </is>
      </c>
      <c r="C38195" t="n">
        <v>15</v>
      </c>
      <c r="D38195" t="inlineStr">
        <is>
          <t>{'@tbarous~directory', 'yirous-loading', 'gorgerous-bem-scss'}</t>
        </is>
      </c>
    </row>
    <row r="38196">
      <c r="A38196" s="1" t="n">
        <v>38194</v>
      </c>
      <c r="B38196" t="inlineStr">
        <is>
          <t>unshift</t>
        </is>
      </c>
      <c r="C38196" t="n">
        <v>15</v>
      </c>
      <c r="D38196" t="inlineStr">
        <is>
          <t>{'odd-index-unshift', 'event-unshift', '@extra-array~unshift-update'}</t>
        </is>
      </c>
    </row>
    <row r="38197">
      <c r="A38197" s="1" t="n">
        <v>38195</v>
      </c>
      <c r="B38197" t="inlineStr">
        <is>
          <t>nodeswork</t>
        </is>
      </c>
      <c r="C38197" t="n">
        <v>15</v>
      </c>
      <c r="D38197" t="inlineStr">
        <is>
          <t>{'nodeswork-mongoose', '@nodeswork~utils', '@nodeswork~kiws'}</t>
        </is>
      </c>
    </row>
    <row r="38198">
      <c r="A38198" s="1" t="n">
        <v>38196</v>
      </c>
      <c r="B38198" t="inlineStr">
        <is>
          <t>battles</t>
        </is>
      </c>
      <c r="C38198" t="n">
        <v>15</v>
      </c>
      <c r="D38198" t="inlineStr">
        <is>
          <t>{'@battles~is', 'battles', '@musicbattles~login'}</t>
        </is>
      </c>
    </row>
    <row r="38199">
      <c r="A38199" s="1" t="n">
        <v>38197</v>
      </c>
      <c r="B38199" t="inlineStr">
        <is>
          <t>doric</t>
        </is>
      </c>
      <c r="C38199" t="n">
        <v>15</v>
      </c>
      <c r="D38199" t="inlineStr">
        <is>
          <t>{'@adoric~sails-mongo', 'doric-barcodescanner', 'doric-sqlite'}</t>
        </is>
      </c>
    </row>
    <row r="38200">
      <c r="A38200" s="1" t="n">
        <v>38198</v>
      </c>
      <c r="B38200" t="inlineStr">
        <is>
          <t>domready</t>
        </is>
      </c>
      <c r="C38200" t="n">
        <v>15</v>
      </c>
      <c r="D38200" t="inlineStr">
        <is>
          <t>{'@types~domready', 'domready-loaded', 'domready'}</t>
        </is>
      </c>
    </row>
    <row r="38201">
      <c r="A38201" s="1" t="n">
        <v>38199</v>
      </c>
      <c r="B38201" t="inlineStr">
        <is>
          <t>sato</t>
        </is>
      </c>
      <c r="C38201" t="n">
        <v>15</v>
      </c>
      <c r="D38201" t="inlineStr">
        <is>
          <t>{'pysatochip', 'medi-y-sato', '@takahiro_sato~canvas2d'}</t>
        </is>
      </c>
    </row>
    <row r="38202">
      <c r="A38202" s="1" t="n">
        <v>38200</v>
      </c>
      <c r="B38202" t="inlineStr">
        <is>
          <t>loadingio</t>
        </is>
      </c>
      <c r="C38202" t="n">
        <v>15</v>
      </c>
      <c r="D38202" t="inlineStr">
        <is>
          <t>{'@loadingio~bootstrap.ext', '@loadingio~ldc', '@loadingio~ldview'}</t>
        </is>
      </c>
    </row>
    <row r="38203">
      <c r="A38203" s="1" t="n">
        <v>38201</v>
      </c>
      <c r="B38203" t="inlineStr">
        <is>
          <t>doms</t>
        </is>
      </c>
      <c r="C38203" t="n">
        <v>15</v>
      </c>
      <c r="D38203" t="inlineStr">
        <is>
          <t>{'jsdoms', 'getdoms', 'move-doms'}</t>
        </is>
      </c>
    </row>
    <row r="38204">
      <c r="A38204" s="1" t="n">
        <v>38202</v>
      </c>
      <c r="B38204" t="inlineStr">
        <is>
          <t>deconz</t>
        </is>
      </c>
      <c r="C38204" t="n">
        <v>15</v>
      </c>
      <c r="D38204" t="inlineStr">
        <is>
          <t>{'homebridge-deconz-unreachable-light', 'n8n-nodes-deconz', 'zigpy-deconz'}</t>
        </is>
      </c>
    </row>
    <row r="38205">
      <c r="A38205" s="1" t="n">
        <v>38203</v>
      </c>
      <c r="B38205" t="inlineStr">
        <is>
          <t>tpu</t>
        </is>
      </c>
      <c r="C38205" t="n">
        <v>15</v>
      </c>
      <c r="D38205" t="inlineStr">
        <is>
          <t>{'@maxim_mazurok~gapi.client.tpu', 'tpubar', '@datafire~google_tpu'}</t>
        </is>
      </c>
    </row>
    <row r="38206">
      <c r="A38206" s="1" t="n">
        <v>38204</v>
      </c>
      <c r="B38206" t="inlineStr">
        <is>
          <t>aido</t>
        </is>
      </c>
      <c r="C38206" t="n">
        <v>15</v>
      </c>
      <c r="D38206" t="inlineStr">
        <is>
          <t>{'aido-utils-daffy-aido4', 'duckietown-aido-ros-bridge-daffy', 'aido-protocols-daffy'}</t>
        </is>
      </c>
    </row>
    <row r="38207">
      <c r="A38207" s="1" t="n">
        <v>38205</v>
      </c>
      <c r="B38207" t="inlineStr">
        <is>
          <t>leila</t>
        </is>
      </c>
      <c r="C38207" t="n">
        <v>15</v>
      </c>
      <c r="D38207" t="inlineStr">
        <is>
          <t>{'tleilaxu', 'ebird.chat-node-leila', 'data-parser-leila'}</t>
        </is>
      </c>
    </row>
    <row r="38208">
      <c r="A38208" s="1" t="n">
        <v>38206</v>
      </c>
      <c r="B38208" t="inlineStr">
        <is>
          <t>balinj</t>
        </is>
      </c>
      <c r="C38208" t="n">
        <v>15</v>
      </c>
      <c r="D38208" t="inlineStr">
        <is>
          <t>{'@balinj~xslt-base', '@balinj~xslt-ng', '@balinj~calendar-booking-view'}</t>
        </is>
      </c>
    </row>
    <row r="38209">
      <c r="A38209" s="1" t="n">
        <v>38207</v>
      </c>
      <c r="B38209" t="inlineStr">
        <is>
          <t>zaar</t>
        </is>
      </c>
      <c r="C38209" t="n">
        <v>15</v>
      </c>
      <c r="D38209" t="inlineStr">
        <is>
          <t>{'dazaar', 'vzaar-api-v2', '@dazaar~payment'}</t>
        </is>
      </c>
    </row>
    <row r="38210">
      <c r="A38210" s="1" t="n">
        <v>38208</v>
      </c>
      <c r="B38210" t="inlineStr">
        <is>
          <t>jaredly</t>
        </is>
      </c>
      <c r="C38210" t="n">
        <v>15</v>
      </c>
      <c r="D38210" t="inlineStr">
        <is>
          <t>{'@jaredly~testre', '@jaredly~bs-react-native', '@jaredly~omd'}</t>
        </is>
      </c>
    </row>
    <row r="38211">
      <c r="A38211" s="1" t="n">
        <v>38209</v>
      </c>
      <c r="B38211" t="inlineStr">
        <is>
          <t>cobber</t>
        </is>
      </c>
      <c r="C38211" t="n">
        <v>15</v>
      </c>
      <c r="D38211" t="inlineStr">
        <is>
          <t>{'@cobber~command', '@cobber~core', '@cobber~commands'}</t>
        </is>
      </c>
    </row>
    <row r="38212">
      <c r="A38212" s="1" t="n">
        <v>38210</v>
      </c>
      <c r="B38212" t="inlineStr">
        <is>
          <t>typographist</t>
        </is>
      </c>
      <c r="C38212" t="n">
        <v>15</v>
      </c>
      <c r="D38212" t="inlineStr">
        <is>
          <t>{'@typographist~styled-devtools', 'typographist-vue-devtools', 'typographist-react-devtools'}</t>
        </is>
      </c>
    </row>
    <row r="38213">
      <c r="A38213" s="1" t="n">
        <v>38211</v>
      </c>
      <c r="B38213" t="inlineStr">
        <is>
          <t>tgz</t>
        </is>
      </c>
      <c r="C38213" t="n">
        <v>15</v>
      </c>
      <c r="D38213" t="inlineStr">
        <is>
          <t>{'dl-tgz', '@isaacs~testing-prod-dep-tgz-missing', 'node-tgz-downloader'}</t>
        </is>
      </c>
    </row>
    <row r="38214">
      <c r="A38214" s="1" t="n">
        <v>38212</v>
      </c>
      <c r="B38214" t="inlineStr">
        <is>
          <t>lyz</t>
        </is>
      </c>
      <c r="C38214" t="n">
        <v>15</v>
      </c>
      <c r="D38214" t="inlineStr">
        <is>
          <t>{'lyz', 'robot-lyz', 'lyz-test-boy'}</t>
        </is>
      </c>
    </row>
    <row r="38215">
      <c r="A38215" s="1" t="n">
        <v>38213</v>
      </c>
      <c r="B38215" t="inlineStr">
        <is>
          <t>galt</t>
        </is>
      </c>
      <c r="C38215" t="n">
        <v>15</v>
      </c>
      <c r="D38215" t="inlineStr">
        <is>
          <t>{'galt', '@galtproject~libp2p-gossipsub', '@galtproject~js-ipfs'}</t>
        </is>
      </c>
    </row>
    <row r="38216">
      <c r="A38216" s="1" t="n">
        <v>38214</v>
      </c>
      <c r="B38216" t="inlineStr">
        <is>
          <t>chauffeur</t>
        </is>
      </c>
      <c r="C38216" t="n">
        <v>15</v>
      </c>
      <c r="D38216" t="inlineStr">
        <is>
          <t>{'wix-protos-catalyst-db-chauffeur-eap', 'web-chauffeur', 'chauffeur'}</t>
        </is>
      </c>
    </row>
    <row r="38217">
      <c r="A38217" s="1" t="n">
        <v>38215</v>
      </c>
      <c r="B38217" t="inlineStr">
        <is>
          <t>mystery</t>
        </is>
      </c>
      <c r="C38217" t="n">
        <v>15</v>
      </c>
      <c r="D38217" t="inlineStr">
        <is>
          <t>{'fontsource-mystery-quest', '@expo-google-fonts~mystery-quest', 'mysterymachine'}</t>
        </is>
      </c>
    </row>
    <row r="38218">
      <c r="A38218" s="1" t="n">
        <v>38216</v>
      </c>
      <c r="B38218" t="inlineStr">
        <is>
          <t>tripmini</t>
        </is>
      </c>
      <c r="C38218" t="n">
        <v>15</v>
      </c>
      <c r="D38218" t="inlineStr">
        <is>
          <t>{'@tripmini~tms-runtime', '@tripmini~eslint-config-mp', '@tripmini~eslint-config-aggre'}</t>
        </is>
      </c>
    </row>
    <row r="38219">
      <c r="A38219" s="1" t="n">
        <v>38217</v>
      </c>
      <c r="B38219" t="inlineStr">
        <is>
          <t>gago</t>
        </is>
      </c>
      <c r="C38219" t="n">
        <v>15</v>
      </c>
      <c r="D38219" t="inlineStr">
        <is>
          <t>{'gago-ai-bd', 'gago-create-react', 'gago-express-cli'}</t>
        </is>
      </c>
    </row>
    <row r="38220">
      <c r="A38220" s="1" t="n">
        <v>38218</v>
      </c>
      <c r="B38220" t="inlineStr">
        <is>
          <t>matics</t>
        </is>
      </c>
      <c r="C38220" t="n">
        <v>15</v>
      </c>
      <c r="D38220" t="inlineStr">
        <is>
          <t>{'@lawmatics~ckeditor5-build-classic', '@syncromatics~react-google-maps', 'syncromaticsjs'}</t>
        </is>
      </c>
    </row>
    <row r="38221">
      <c r="A38221" s="1" t="n">
        <v>38219</v>
      </c>
      <c r="B38221" t="inlineStr">
        <is>
          <t>couple</t>
        </is>
      </c>
      <c r="C38221" t="n">
        <v>15</v>
      </c>
      <c r="D38221" t="inlineStr">
        <is>
          <t>{'@coupleplans~api-wrapper', 'or-couple-components', 'emoji-couple'}</t>
        </is>
      </c>
    </row>
    <row r="38222">
      <c r="A38222" s="1" t="n">
        <v>38220</v>
      </c>
      <c r="B38222" t="inlineStr">
        <is>
          <t>vultuk</t>
        </is>
      </c>
      <c r="C38222" t="n">
        <v>15</v>
      </c>
      <c r="D38222" t="inlineStr">
        <is>
          <t>{'@vultuk~microservice-http', '@vultuk~functionals', '@vultuk~microservice-jwt'}</t>
        </is>
      </c>
    </row>
    <row r="38223">
      <c r="A38223" s="1" t="n">
        <v>38221</v>
      </c>
      <c r="B38223" t="inlineStr">
        <is>
          <t>loxes</t>
        </is>
      </c>
      <c r="C38223" t="n">
        <v>15</v>
      </c>
      <c r="D38223" t="inlineStr">
        <is>
          <t>{'@dsr-org-circs-yugas-ergot-loxes~dsr-package-circs-yugas-ergot-loxes', '@test-mlw-org-loxes-baccy~test-mlw1-loxes-baccy', 'dsr-rollback-package-aware-bolos-clour-loxes'}</t>
        </is>
      </c>
    </row>
    <row r="38224">
      <c r="A38224" s="1" t="n">
        <v>38222</v>
      </c>
      <c r="B38224" t="inlineStr">
        <is>
          <t>smh</t>
        </is>
      </c>
      <c r="C38224" t="n">
        <v>15</v>
      </c>
      <c r="D38224" t="inlineStr">
        <is>
          <t>{'jacksmhtools-client', '@smhg~date-interval', '@smhg~date-time-zone'}</t>
        </is>
      </c>
    </row>
    <row r="38225">
      <c r="A38225" s="1" t="n">
        <v>38223</v>
      </c>
      <c r="B38225" t="inlineStr">
        <is>
          <t>yaf</t>
        </is>
      </c>
      <c r="C38225" t="n">
        <v>15</v>
      </c>
      <c r="D38225" t="inlineStr">
        <is>
          <t>{'yafefw', 'yaf', 'yaf-config-ini'}</t>
        </is>
      </c>
    </row>
    <row r="38226">
      <c r="A38226" s="1" t="n">
        <v>38224</v>
      </c>
      <c r="B38226" t="inlineStr">
        <is>
          <t>agrc</t>
        </is>
      </c>
      <c r="C38226" t="n">
        <v>15</v>
      </c>
      <c r="D38226" t="inlineStr">
        <is>
          <t>{'agrc-supervisor', '@agrc~sherlock', 'agrc-sweeper'}</t>
        </is>
      </c>
    </row>
    <row r="38227">
      <c r="A38227" s="1" t="n">
        <v>38225</v>
      </c>
      <c r="B38227" t="inlineStr">
        <is>
          <t>uche</t>
        </is>
      </c>
      <c r="C38227" t="n">
        <v>15</v>
      </c>
      <c r="D38227" t="inlineStr">
        <is>
          <t>{'souche-sp', 'vue-cli-plugin-souche', 'uche-math'}</t>
        </is>
      </c>
    </row>
    <row r="38228">
      <c r="A38228" s="1" t="n">
        <v>38226</v>
      </c>
      <c r="B38228" t="inlineStr">
        <is>
          <t>tyrion</t>
        </is>
      </c>
      <c r="C38228" t="n">
        <v>15</v>
      </c>
      <c r="D38228" t="inlineStr">
        <is>
          <t>{'@tyrion-integration~node-red-contrib-nucleus-services-io', '@tyrion-integration~node-red-contrib-nucleus-payload-compression', 'tyrion-ui-kit'}</t>
        </is>
      </c>
    </row>
    <row r="38229">
      <c r="A38229" s="1" t="n">
        <v>38227</v>
      </c>
      <c r="B38229" t="inlineStr">
        <is>
          <t>loots</t>
        </is>
      </c>
      <c r="C38229" t="n">
        <v>15</v>
      </c>
      <c r="D38229" t="inlineStr">
        <is>
          <t>{'@dsr-rollback-org-tuber-loots-penal-grief~dsr-rollback-package-tuber-loots-penal-grief', 'dsr-package-public-props-wimps-loots-motty', '@test-mlw-org-loots-maven~test-mlw1-loots-maven'}</t>
        </is>
      </c>
    </row>
    <row r="38230">
      <c r="A38230" s="1" t="n">
        <v>38228</v>
      </c>
      <c r="B38230" t="inlineStr">
        <is>
          <t>yass</t>
        </is>
      </c>
      <c r="C38230" t="n">
        <v>15</v>
      </c>
      <c r="D38230" t="inlineStr">
        <is>
          <t>{'@yassidev~fabric-extensions', 'yassw', '@itsrainingmani~yass'}</t>
        </is>
      </c>
    </row>
    <row r="38231">
      <c r="A38231" s="1" t="n">
        <v>38229</v>
      </c>
      <c r="B38231" t="inlineStr">
        <is>
          <t>kalm</t>
        </is>
      </c>
      <c r="C38231" t="n">
        <v>15</v>
      </c>
      <c r="D38231" t="inlineStr">
        <is>
          <t>{'kalm', 'kalm-msgpack-snappy', '@kalm~udp'}</t>
        </is>
      </c>
    </row>
    <row r="38232">
      <c r="A38232" s="1" t="n">
        <v>38230</v>
      </c>
      <c r="B38232" t="inlineStr">
        <is>
          <t>midas4</t>
        </is>
      </c>
      <c r="C38232" t="n">
        <v>15</v>
      </c>
      <c r="D38232" t="inlineStr">
        <is>
          <t>{'@midas4ng~core', '@midas4ng~auth', '@midas4ng~pc'}</t>
        </is>
      </c>
    </row>
    <row r="38233">
      <c r="A38233" s="1" t="n">
        <v>38231</v>
      </c>
      <c r="B38233" t="inlineStr">
        <is>
          <t>xiaofeng</t>
        </is>
      </c>
      <c r="C38233" t="n">
        <v>15</v>
      </c>
      <c r="D38233" t="inlineStr">
        <is>
          <t>{'xiaofeng-demo00', '6vd-xiaofeng-ggm', 'guoxiaofeng'}</t>
        </is>
      </c>
    </row>
    <row r="38234">
      <c r="A38234" s="1" t="n">
        <v>38232</v>
      </c>
      <c r="B38234" t="inlineStr">
        <is>
          <t>hbp</t>
        </is>
      </c>
      <c r="C38234" t="n">
        <v>15</v>
      </c>
      <c r="D38234" t="inlineStr">
        <is>
          <t>{'hbp-seafile', 'ep_hbp_collaboratory', 'hbp-archive'}</t>
        </is>
      </c>
    </row>
    <row r="38235">
      <c r="A38235" s="1" t="n">
        <v>38233</v>
      </c>
      <c r="B38235" t="inlineStr">
        <is>
          <t>pray</t>
        </is>
      </c>
      <c r="C38235" t="n">
        <v>15</v>
      </c>
      <c r="D38235" t="inlineStr">
        <is>
          <t>{'@trepanation-pray~fez', 'prayasjain', '@trepanation-pray~cookie'}</t>
        </is>
      </c>
    </row>
    <row r="38236">
      <c r="A38236" s="1" t="n">
        <v>38234</v>
      </c>
      <c r="B38236" t="inlineStr">
        <is>
          <t>iaas</t>
        </is>
      </c>
      <c r="C38236" t="n">
        <v>15</v>
      </c>
      <c r="D38236" t="inlineStr">
        <is>
          <t>{'gitbook-start-iaas-ull-es-josue-nayra', 'gitbook-start-plugin-iaas-ericlucastania', 'plugin-iaas-database-rafadanipedro'}</t>
        </is>
      </c>
    </row>
    <row r="38237">
      <c r="A38237" s="1" t="n">
        <v>38235</v>
      </c>
      <c r="B38237" t="inlineStr">
        <is>
          <t>biotope</t>
        </is>
      </c>
      <c r="C38237" t="n">
        <v>15</v>
      </c>
      <c r="D38237" t="inlineStr">
        <is>
          <t>{'@biotope~build-plugin-hbs', '@biotope~build', 'biotope-world-domination-grid'}</t>
        </is>
      </c>
    </row>
    <row r="38238">
      <c r="A38238" s="1" t="n">
        <v>38236</v>
      </c>
      <c r="B38238" t="inlineStr">
        <is>
          <t>songkick</t>
        </is>
      </c>
      <c r="C38238" t="n">
        <v>15</v>
      </c>
      <c r="D38238" t="inlineStr">
        <is>
          <t>{'songkick-api-node', '@songkick~replaceinfiles', '@songkick~eslint-config-songkick'}</t>
        </is>
      </c>
    </row>
    <row r="38239">
      <c r="A38239" s="1" t="n">
        <v>38237</v>
      </c>
      <c r="B38239" t="inlineStr">
        <is>
          <t>eman</t>
        </is>
      </c>
      <c r="C38239" t="n">
        <v>15</v>
      </c>
      <c r="D38239" t="inlineStr">
        <is>
          <t>{'eman-sp-defaults', '@emana-digital~style-utils', '@emanprague~cz-redmine-smart-commit'}</t>
        </is>
      </c>
    </row>
    <row r="38240">
      <c r="A38240" s="1" t="n">
        <v>38238</v>
      </c>
      <c r="B38240" t="inlineStr">
        <is>
          <t>haile</t>
        </is>
      </c>
      <c r="C38240" t="n">
        <v>15</v>
      </c>
      <c r="D38240" t="inlineStr">
        <is>
          <t>{'@jvhaile~angular-data', '@jvhaile~angular-core', '@jvhaile~ts-locale'}</t>
        </is>
      </c>
    </row>
    <row r="38241">
      <c r="A38241" s="1" t="n">
        <v>38239</v>
      </c>
      <c r="B38241" t="inlineStr">
        <is>
          <t>polestar</t>
        </is>
      </c>
      <c r="C38241" t="n">
        <v>15</v>
      </c>
      <c r="D38241" t="inlineStr">
        <is>
          <t>{'polestar-echarts', 'polestar-chart', '@dxflow~polestar'}</t>
        </is>
      </c>
    </row>
    <row r="38242">
      <c r="A38242" s="1" t="n">
        <v>38240</v>
      </c>
      <c r="B38242" t="inlineStr">
        <is>
          <t>fernando457829</t>
        </is>
      </c>
      <c r="C38242" t="n">
        <v>15</v>
      </c>
      <c r="D38242" t="inlineStr">
        <is>
          <t>{'@fernando457829~eslint-config-sql', '@fernando457829~eslint-config-jest', '@fernando457829~eslint-config-node'}</t>
        </is>
      </c>
    </row>
    <row r="38243">
      <c r="A38243" s="1" t="n">
        <v>38241</v>
      </c>
      <c r="B38243" t="inlineStr">
        <is>
          <t>umax</t>
        </is>
      </c>
      <c r="C38243" t="n">
        <v>15</v>
      </c>
      <c r="D38243" t="inlineStr">
        <is>
          <t>{'@bazumax~cordova-plugin-firestore', '@stdlib~stats-base-dcumaxabs', 'hello-umax'}</t>
        </is>
      </c>
    </row>
    <row r="38244">
      <c r="A38244" s="1" t="n">
        <v>38242</v>
      </c>
      <c r="B38244" t="inlineStr">
        <is>
          <t>makara</t>
        </is>
      </c>
      <c r="C38244" t="n">
        <v>15</v>
      </c>
      <c r="D38244" t="inlineStr">
        <is>
          <t>{'grunt-cellarise-makara', 'makara-builder', 'grunt-makara-browserify'}</t>
        </is>
      </c>
    </row>
    <row r="38245">
      <c r="A38245" s="1" t="n">
        <v>38243</v>
      </c>
      <c r="B38245" t="inlineStr">
        <is>
          <t>pascaliske</t>
        </is>
      </c>
      <c r="C38245" t="n">
        <v>15</v>
      </c>
      <c r="D38245" t="inlineStr">
        <is>
          <t>{'@pascaliske~schematics', '@pascaliske~storybook-helpers', '@pascaliske~form-elements'}</t>
        </is>
      </c>
    </row>
    <row r="38246">
      <c r="A38246" s="1" t="n">
        <v>38244</v>
      </c>
      <c r="B38246" t="inlineStr">
        <is>
          <t>gtc</t>
        </is>
      </c>
      <c r="C38246" t="n">
        <v>15</v>
      </c>
      <c r="D38246" t="inlineStr">
        <is>
          <t>{'@unplgtc~cblogger', '@unplgtc~cbalerter', 'swgtc-db-mgr'}</t>
        </is>
      </c>
    </row>
    <row r="38247">
      <c r="A38247" s="1" t="n">
        <v>38245</v>
      </c>
      <c r="B38247" t="inlineStr">
        <is>
          <t>dims</t>
        </is>
      </c>
      <c r="C38247" t="n">
        <v>15</v>
      </c>
      <c r="D38247" t="inlineStr">
        <is>
          <t>{'@tolga-z~tolgas-seje-dims', '@4dims~express-status-monitor', 'dims-test-library'}</t>
        </is>
      </c>
    </row>
    <row r="38248">
      <c r="A38248" s="1" t="n">
        <v>38246</v>
      </c>
      <c r="B38248" t="inlineStr">
        <is>
          <t>segi</t>
        </is>
      </c>
      <c r="C38248" t="n">
        <v>15</v>
      </c>
      <c r="D38248" t="inlineStr">
        <is>
          <t>{'vue-segi-tips', 'segi-ext-wangeditor', 'segi_component'}</t>
        </is>
      </c>
    </row>
    <row r="38249">
      <c r="A38249" s="1" t="n">
        <v>38247</v>
      </c>
      <c r="B38249" t="inlineStr">
        <is>
          <t>gatewayapps</t>
        </is>
      </c>
      <c r="C38249" t="n">
        <v>15</v>
      </c>
      <c r="D38249" t="inlineStr">
        <is>
          <t>{'@gatewayapps~ims-react-components', '@gatewayapps~react-form-validation', '@gatewayapps~cradle-typescript-emitter'}</t>
        </is>
      </c>
    </row>
    <row r="38250">
      <c r="A38250" s="1" t="n">
        <v>38248</v>
      </c>
      <c r="B38250" t="inlineStr">
        <is>
          <t>minal</t>
        </is>
      </c>
      <c r="C38250" t="n">
        <v>15</v>
      </c>
      <c r="D38250" t="inlineStr">
        <is>
          <t>{'@kominal~service-util', 'lyric_trminal-ver.', 'vuminal'}</t>
        </is>
      </c>
    </row>
    <row r="38251">
      <c r="A38251" s="1" t="n">
        <v>38249</v>
      </c>
      <c r="B38251" t="inlineStr">
        <is>
          <t>hilbert</t>
        </is>
      </c>
      <c r="C38251" t="n">
        <v>15</v>
      </c>
      <c r="D38251" t="inlineStr">
        <is>
          <t>{'hilbert-curve', '@ithilbert~jlib', '@kriesl~2d-hilbert-curve'}</t>
        </is>
      </c>
    </row>
    <row r="38252">
      <c r="A38252" s="1" t="n">
        <v>38250</v>
      </c>
      <c r="B38252" t="inlineStr">
        <is>
          <t>josi</t>
        </is>
      </c>
      <c r="C38252" t="n">
        <v>15</v>
      </c>
      <c r="D38252" t="inlineStr">
        <is>
          <t>{'josi-speech', '@josivaldojnr~badges.css', 'josi-admin'}</t>
        </is>
      </c>
    </row>
    <row r="38253">
      <c r="A38253" s="1" t="n">
        <v>38251</v>
      </c>
      <c r="B38253" t="inlineStr">
        <is>
          <t>lukes</t>
        </is>
      </c>
      <c r="C38253" t="n">
        <v>15</v>
      </c>
      <c r="D38253" t="inlineStr">
        <is>
          <t>{'@lukesheard~phosphor-standalone', 'lukes-loaders', 'lukes-npm-test'}</t>
        </is>
      </c>
    </row>
    <row r="38254">
      <c r="A38254" s="1" t="n">
        <v>38252</v>
      </c>
      <c r="B38254" t="inlineStr">
        <is>
          <t>uality</t>
        </is>
      </c>
      <c r="C38254" t="n">
        <v>15</v>
      </c>
      <c r="D38254" t="inlineStr">
        <is>
          <t>{'rokuality-js', 'vizzuality-mapbox-gl', '@vizzuality~layer-manager-plugin-mapboxgl'}</t>
        </is>
      </c>
    </row>
    <row r="38255">
      <c r="A38255" s="1" t="n">
        <v>38253</v>
      </c>
      <c r="B38255" t="inlineStr">
        <is>
          <t>dasher</t>
        </is>
      </c>
      <c r="C38255" t="n">
        <v>15</v>
      </c>
      <c r="D38255" t="inlineStr">
        <is>
          <t>{'dasher', 'dashery', 'dasherize-and-copy'}</t>
        </is>
      </c>
    </row>
    <row r="38256">
      <c r="A38256" s="1" t="n">
        <v>38254</v>
      </c>
      <c r="B38256" t="inlineStr">
        <is>
          <t>fluig</t>
        </is>
      </c>
      <c r="C38256" t="n">
        <v>15</v>
      </c>
      <c r="D38256" t="inlineStr">
        <is>
          <t>{'fluig-helper', '@po-ds~fluig-brand', 'fluig-bootstrap'}</t>
        </is>
      </c>
    </row>
    <row r="38257">
      <c r="A38257" s="1" t="n">
        <v>38255</v>
      </c>
      <c r="B38257" t="inlineStr">
        <is>
          <t>illustrator</t>
        </is>
      </c>
      <c r="C38257" t="n">
        <v>15</v>
      </c>
      <c r="D38257" t="inlineStr">
        <is>
          <t>{'svg-from-illustrator-loader', 'illustrator.css', 'eslint-config-illustrator'}</t>
        </is>
      </c>
    </row>
    <row r="38258">
      <c r="A38258" s="1" t="n">
        <v>38256</v>
      </c>
      <c r="B38258" t="inlineStr">
        <is>
          <t>tfc</t>
        </is>
      </c>
      <c r="C38258" t="n">
        <v>15</v>
      </c>
      <c r="D38258" t="inlineStr">
        <is>
          <t>{'@wufe~tfc', '@tfc-chain~adapter', '@tfc-chain~core'}</t>
        </is>
      </c>
    </row>
    <row r="38259">
      <c r="A38259" s="1" t="n">
        <v>38257</v>
      </c>
      <c r="B38259" t="inlineStr">
        <is>
          <t>arbutus</t>
        </is>
      </c>
      <c r="C38259" t="n">
        <v>15</v>
      </c>
      <c r="D38259" t="inlineStr">
        <is>
          <t>{'@openfonts~arbutus_latin', '@compai~font-arbutus', '@openfonts~arbutus_latin-ext'}</t>
        </is>
      </c>
    </row>
    <row r="38260">
      <c r="A38260" s="1" t="n">
        <v>38258</v>
      </c>
      <c r="B38260" t="inlineStr">
        <is>
          <t>opsworks</t>
        </is>
      </c>
      <c r="C38260" t="n">
        <v>15</v>
      </c>
      <c r="D38260" t="inlineStr">
        <is>
          <t>{'aws-cdk-aws-opsworks', '@datafire~amazonaws_opsworks', 'grunt-opsworks-deploy'}</t>
        </is>
      </c>
    </row>
    <row r="38261">
      <c r="A38261" s="1" t="n">
        <v>38259</v>
      </c>
      <c r="B38261" t="inlineStr">
        <is>
          <t>clari</t>
        </is>
      </c>
      <c r="C38261" t="n">
        <v>15</v>
      </c>
      <c r="D38261" t="inlineStr">
        <is>
          <t>{'clarizen', 'babel-preset-clari', '@clarigen~native-bin'}</t>
        </is>
      </c>
    </row>
    <row r="38262">
      <c r="A38262" s="1" t="n">
        <v>38260</v>
      </c>
      <c r="B38262" t="inlineStr">
        <is>
          <t>swm</t>
        </is>
      </c>
      <c r="C38262" t="n">
        <v>15</v>
      </c>
      <c r="D38262" t="inlineStr">
        <is>
          <t>{'swm-grid', '@zedvision~swm', '@selectivewealthmanagement~swm-card'}</t>
        </is>
      </c>
    </row>
    <row r="38263">
      <c r="A38263" s="1" t="n">
        <v>38261</v>
      </c>
      <c r="B38263" t="inlineStr">
        <is>
          <t>santi</t>
        </is>
      </c>
      <c r="C38263" t="n">
        <v>15</v>
      </c>
      <c r="D38263" t="inlineStr">
        <is>
          <t>{'@santiaomaojin~mooc-test-lib', '@santiini~st-components', 'santi-y-el-misterio-de-waman'}</t>
        </is>
      </c>
    </row>
    <row r="38264">
      <c r="A38264" s="1" t="n">
        <v>38262</v>
      </c>
      <c r="B38264" t="inlineStr">
        <is>
          <t>hlm</t>
        </is>
      </c>
      <c r="C38264" t="n">
        <v>15</v>
      </c>
      <c r="D38264" t="inlineStr">
        <is>
          <t>{'example-pkg-mathiashlm', 'hlm-commonview', 'gem-hlm-forms'}</t>
        </is>
      </c>
    </row>
    <row r="38265">
      <c r="A38265" s="1" t="n">
        <v>38263</v>
      </c>
      <c r="B38265" t="inlineStr">
        <is>
          <t>crite</t>
        </is>
      </c>
      <c r="C38265" t="n">
        <v>15</v>
      </c>
      <c r="D38265" t="inlineStr">
        <is>
          <t>{'criteo-direct-rsa-validate', 'django-zipkin-trace-criteo', '@metarouter~mr-criteo'}</t>
        </is>
      </c>
    </row>
    <row r="38266">
      <c r="A38266" s="1" t="n">
        <v>38264</v>
      </c>
      <c r="B38266" t="inlineStr">
        <is>
          <t>criteo</t>
        </is>
      </c>
      <c r="C38266" t="n">
        <v>15</v>
      </c>
      <c r="D38266" t="inlineStr">
        <is>
          <t>{'criteo-direct-rsa-validate', 'django-zipkin-trace-criteo', '@metarouter~mr-criteo'}</t>
        </is>
      </c>
    </row>
    <row r="38267">
      <c r="A38267" s="1" t="n">
        <v>38265</v>
      </c>
      <c r="B38267" t="inlineStr">
        <is>
          <t>scanf</t>
        </is>
      </c>
      <c r="C38267" t="n">
        <v>15</v>
      </c>
      <c r="D38267" t="inlineStr">
        <is>
          <t>{'@scanf~roman-numerals', '@scanf~git-grep', 'scanf_js'}</t>
        </is>
      </c>
    </row>
    <row r="38268">
      <c r="A38268" s="1" t="n">
        <v>38266</v>
      </c>
      <c r="B38268" t="inlineStr">
        <is>
          <t>yantra</t>
        </is>
      </c>
      <c r="C38268" t="n">
        <v>15</v>
      </c>
      <c r="D38268" t="inlineStr">
        <is>
          <t>{'widgets-eyantra', 'typeface-yantramanav', '@openfonts~yantramanav_all'}</t>
        </is>
      </c>
    </row>
    <row r="38269">
      <c r="A38269" s="1" t="n">
        <v>38267</v>
      </c>
      <c r="B38269" t="inlineStr">
        <is>
          <t>semanticui</t>
        </is>
      </c>
      <c r="C38269" t="n">
        <v>15</v>
      </c>
      <c r="D38269" t="inlineStr">
        <is>
          <t>{'react-semanticui-forms', 'react-semanticui-modal', 'react-semanticui'}</t>
        </is>
      </c>
    </row>
    <row r="38270">
      <c r="A38270" s="1" t="n">
        <v>38268</v>
      </c>
      <c r="B38270" t="inlineStr">
        <is>
          <t>adaptation</t>
        </is>
      </c>
      <c r="C38270" t="n">
        <v>15</v>
      </c>
      <c r="D38270" t="inlineStr">
        <is>
          <t>{'miniprogram-adaptation-cli', 'createjs-screen-adaptation', 'adaptation-jitsi-meet'}</t>
        </is>
      </c>
    </row>
    <row r="38271">
      <c r="A38271" s="1" t="n">
        <v>38269</v>
      </c>
      <c r="B38271" t="inlineStr">
        <is>
          <t>koth</t>
        </is>
      </c>
      <c r="C38271" t="n">
        <v>15</v>
      </c>
      <c r="D38271" t="inlineStr">
        <is>
          <t>{'@kothique~request-target', '@kothique~winston-nedb', 'ng-manish-kothare'}</t>
        </is>
      </c>
    </row>
    <row r="38272">
      <c r="A38272" s="1" t="n">
        <v>38270</v>
      </c>
      <c r="B38272" t="inlineStr">
        <is>
          <t>acker</t>
        </is>
      </c>
      <c r="C38272" t="n">
        <v>15</v>
      </c>
      <c r="D38272" t="inlineStr">
        <is>
          <t>{'@ghnacker~bin-links', '@ghnacker~fullscreen-polyfill', '@ghnacker~subpackage'}</t>
        </is>
      </c>
    </row>
    <row r="38273">
      <c r="A38273" s="1" t="n">
        <v>38271</v>
      </c>
      <c r="B38273" t="inlineStr">
        <is>
          <t>lqy</t>
        </is>
      </c>
      <c r="C38273" t="n">
        <v>15</v>
      </c>
      <c r="D38273" t="inlineStr">
        <is>
          <t>{'mydesign-lqy', 'lqy-pyy', 'lqy-cli'}</t>
        </is>
      </c>
    </row>
    <row r="38274">
      <c r="A38274" s="1" t="n">
        <v>38272</v>
      </c>
      <c r="B38274" t="inlineStr">
        <is>
          <t>rigel</t>
        </is>
      </c>
      <c r="C38274" t="n">
        <v>15</v>
      </c>
      <c r="D38274" t="inlineStr">
        <is>
          <t>{'@mustafaskyer~rigel-utils', 'rigel', 'teemsly-rigel-ui'}</t>
        </is>
      </c>
    </row>
    <row r="38275">
      <c r="A38275" s="1" t="n">
        <v>38273</v>
      </c>
      <c r="B38275" t="inlineStr">
        <is>
          <t>kirei</t>
        </is>
      </c>
      <c r="C38275" t="n">
        <v>15</v>
      </c>
      <c r="D38275" t="inlineStr">
        <is>
          <t>{'generator-kirei-react', '@kirei~element', 'kirei-css'}</t>
        </is>
      </c>
    </row>
    <row r="38276">
      <c r="A38276" s="1" t="n">
        <v>38274</v>
      </c>
      <c r="B38276" t="inlineStr">
        <is>
          <t>starwar</t>
        </is>
      </c>
      <c r="C38276" t="n">
        <v>15</v>
      </c>
      <c r="D38276" t="inlineStr">
        <is>
          <t>{'starwar-name-aashish', 'drgr-starwar-names', 'lib-starwar-name'}</t>
        </is>
      </c>
    </row>
    <row r="38277">
      <c r="A38277" s="1" t="n">
        <v>38275</v>
      </c>
      <c r="B38277" t="inlineStr">
        <is>
          <t>venite</t>
        </is>
      </c>
      <c r="C38277" t="n">
        <v>15</v>
      </c>
      <c r="D38277" t="inlineStr">
        <is>
          <t>{'@venite~docx', '@venite~http', '@venite~html'}</t>
        </is>
      </c>
    </row>
    <row r="38278">
      <c r="A38278" s="1" t="n">
        <v>38276</v>
      </c>
      <c r="B38278" t="inlineStr">
        <is>
          <t>backtrack</t>
        </is>
      </c>
      <c r="C38278" t="n">
        <v>15</v>
      </c>
      <c r="D38278" t="inlineStr">
        <is>
          <t>{'@backtrack~preset-jest', '@backtrack~jest-serializer-preset', 'backtrack'}</t>
        </is>
      </c>
    </row>
    <row r="38279">
      <c r="A38279" s="1" t="n">
        <v>38277</v>
      </c>
      <c r="B38279" t="inlineStr">
        <is>
          <t>modalbox</t>
        </is>
      </c>
      <c r="C38279" t="n">
        <v>15</v>
      </c>
      <c r="D38279" t="inlineStr">
        <is>
          <t>{'react-native-modalbox-dyxtest', 'react-native-keyboard-modalbox', 'expo-react-native-modalbox'}</t>
        </is>
      </c>
    </row>
    <row r="38280">
      <c r="A38280" s="1" t="n">
        <v>38278</v>
      </c>
      <c r="B38280" t="inlineStr">
        <is>
          <t>jada</t>
        </is>
      </c>
      <c r="C38280" t="n">
        <v>15</v>
      </c>
      <c r="D38280" t="inlineStr">
        <is>
          <t>{'sadjdjadadad', 'fontsource-gurajada', '@openfonts~gurajada_latin'}</t>
        </is>
      </c>
    </row>
    <row r="38281">
      <c r="A38281" s="1" t="n">
        <v>38279</v>
      </c>
      <c r="B38281" t="inlineStr">
        <is>
          <t>ebr</t>
        </is>
      </c>
      <c r="C38281" t="n">
        <v>15</v>
      </c>
      <c r="D38281" t="inlineStr">
        <is>
          <t>{'ebr-board', '@kandebr~postcss-modules', '@kandebr~css-modules-loader-core'}</t>
        </is>
      </c>
    </row>
    <row r="38282">
      <c r="A38282" s="1" t="n">
        <v>38280</v>
      </c>
      <c r="B38282" t="inlineStr">
        <is>
          <t>ucsc</t>
        </is>
      </c>
      <c r="C38282" t="n">
        <v>15</v>
      </c>
      <c r="D38282" t="inlineStr">
        <is>
          <t>{'ucscsession', 'jbrowse-plugin-ucsc', '@gmod~ucsc-hub'}</t>
        </is>
      </c>
    </row>
    <row r="38283">
      <c r="A38283" s="1" t="n">
        <v>38281</v>
      </c>
      <c r="B38283" t="inlineStr">
        <is>
          <t>rivescript</t>
        </is>
      </c>
      <c r="C38283" t="n">
        <v>15</v>
      </c>
      <c r="D38283" t="inlineStr">
        <is>
          <t>{'node-red-contrib-rivescript', '@pioneer-platform~ccbot-rivescript-brain', 'rivescript-redis'}</t>
        </is>
      </c>
    </row>
    <row r="38284">
      <c r="A38284" s="1" t="n">
        <v>38282</v>
      </c>
      <c r="B38284" t="inlineStr">
        <is>
          <t>kessler</t>
        </is>
      </c>
      <c r="C38284" t="n">
        <v>15</v>
      </c>
      <c r="D38284" t="inlineStr">
        <is>
          <t>{'react-scripts-kesslern', 'hanskessler-firstmodule', '@kessler~tokenize'}</t>
        </is>
      </c>
    </row>
    <row r="38285">
      <c r="A38285" s="1" t="n">
        <v>38283</v>
      </c>
      <c r="B38285" t="inlineStr">
        <is>
          <t>robotlegsjs</t>
        </is>
      </c>
      <c r="C38285" t="n">
        <v>15</v>
      </c>
      <c r="D38285" t="inlineStr">
        <is>
          <t>{'@robotlegsjs~pixi', '@robotlegsjs~phaser-ce-signalcommandmap', '@robotlegsjs~signalcommandmap'}</t>
        </is>
      </c>
    </row>
    <row r="38286">
      <c r="A38286" s="1" t="n">
        <v>38284</v>
      </c>
      <c r="B38286" t="inlineStr">
        <is>
          <t>movidesk</t>
        </is>
      </c>
      <c r="C38286" t="n">
        <v>15</v>
      </c>
      <c r="D38286" t="inlineStr">
        <is>
          <t>{'@movidesk~eslint-config-base', '@movidesk~movi-components', 'movidesk-client'}</t>
        </is>
      </c>
    </row>
    <row r="38287">
      <c r="A38287" s="1" t="n">
        <v>38285</v>
      </c>
      <c r="B38287" t="inlineStr">
        <is>
          <t>coats</t>
        </is>
      </c>
      <c r="C38287" t="n">
        <v>15</v>
      </c>
      <c r="D38287" t="inlineStr">
        <is>
          <t>{'@dsr-user-coats-easle-houts-study~dsr-package-public-coats-easle-houts-study', 'dsr-package-coats-easle-houts-study', '@dsr-rollback-org-risks-coats-zimbi-crudy~dsr-rollback-package-risks-coats-zimbi-crudy'}</t>
        </is>
      </c>
    </row>
    <row r="38288">
      <c r="A38288" s="1" t="n">
        <v>38286</v>
      </c>
      <c r="B38288" t="inlineStr">
        <is>
          <t>bytesize</t>
        </is>
      </c>
      <c r="C38288" t="n">
        <v>15</v>
      </c>
      <c r="D38288" t="inlineStr">
        <is>
          <t>{'bytesize-icons', '@icon~bytesize-icons', 'react-bytesize-icons'}</t>
        </is>
      </c>
    </row>
    <row r="38289">
      <c r="A38289" s="1" t="n">
        <v>38287</v>
      </c>
      <c r="B38289" t="inlineStr">
        <is>
          <t>notary</t>
        </is>
      </c>
      <c r="C38289" t="n">
        <v>15</v>
      </c>
      <c r="D38289" t="inlineStr">
        <is>
          <t>{'@cobuildlab~inotary-shared', '@shareandcharge~ocn-notary', 'citizenmedianotary'}</t>
        </is>
      </c>
    </row>
    <row r="38290">
      <c r="A38290" s="1" t="n">
        <v>38288</v>
      </c>
      <c r="B38290" t="inlineStr">
        <is>
          <t>bubal</t>
        </is>
      </c>
      <c r="C38290" t="n">
        <v>15</v>
      </c>
      <c r="D38290" t="inlineStr">
        <is>
          <t>{'@dsr-user-euros-tokos-dinic-bubal~dsr-package-public-euros-tokos-dinic-bubal', 'dsr-package-public-dyads-pluck-bubal-fewer', 'test-mlw2-bubal-orant-dep'}</t>
        </is>
      </c>
    </row>
    <row r="38291">
      <c r="A38291" s="1" t="n">
        <v>38289</v>
      </c>
      <c r="B38291" t="inlineStr">
        <is>
          <t>bikie</t>
        </is>
      </c>
      <c r="C38291" t="n">
        <v>15</v>
      </c>
      <c r="D38291" t="inlineStr">
        <is>
          <t>{'dsr-package-public-bikie-urubu-lunas-schul', '@dsr-user-bikie-dress-undee-bedew~dsr-package-public-bikie-dress-undee-bedew', '@malware-test-bikie-vocal~dsr-package-public-bikie-vocal'}</t>
        </is>
      </c>
    </row>
    <row r="38292">
      <c r="A38292" s="1" t="n">
        <v>38290</v>
      </c>
      <c r="B38292" t="inlineStr">
        <is>
          <t>stencils</t>
        </is>
      </c>
      <c r="C38292" t="n">
        <v>15</v>
      </c>
      <c r="D38292" t="inlineStr">
        <is>
          <t>{'@anjsoft23~stencils', 'pystencils-autodiff', 'syam-stencils'}</t>
        </is>
      </c>
    </row>
    <row r="38293">
      <c r="A38293" s="1" t="n">
        <v>38291</v>
      </c>
      <c r="B38293" t="inlineStr">
        <is>
          <t>nive</t>
        </is>
      </c>
      <c r="C38293" t="n">
        <v>15</v>
      </c>
      <c r="D38293" t="inlineStr">
        <is>
          <t>{'nivedan-http', 'nive-datastore', 'nive-markdowntext'}</t>
        </is>
      </c>
    </row>
    <row r="38294">
      <c r="A38294" s="1" t="n">
        <v>38292</v>
      </c>
      <c r="B38294" t="inlineStr">
        <is>
          <t>mangoweb</t>
        </is>
      </c>
      <c r="C38294" t="n">
        <v>15</v>
      </c>
      <c r="D38294" t="inlineStr">
        <is>
          <t>{'@mangoweb~contember-translation-provider', '@mangoweb~share', '@mangoweb~sass-base'}</t>
        </is>
      </c>
    </row>
    <row r="38295">
      <c r="A38295" s="1" t="n">
        <v>38293</v>
      </c>
      <c r="B38295" t="inlineStr">
        <is>
          <t>paix</t>
        </is>
      </c>
      <c r="C38295" t="n">
        <v>14</v>
      </c>
      <c r="D38295" t="inlineStr">
        <is>
          <t>{'wyl-paixu', 'paixuzhang', 'paixu_gzx'}</t>
        </is>
      </c>
    </row>
    <row r="38296">
      <c r="A38296" s="1" t="n">
        <v>38294</v>
      </c>
      <c r="B38296" t="inlineStr">
        <is>
          <t>pebula</t>
        </is>
      </c>
      <c r="C38296" t="n">
        <v>14</v>
      </c>
      <c r="D38296" t="inlineStr">
        <is>
          <t>{'@pebula~metap', '@pebula~ngrid-cypress', '@pebula~nform-material'}</t>
        </is>
      </c>
    </row>
    <row r="38297">
      <c r="A38297" s="1" t="n">
        <v>38295</v>
      </c>
      <c r="B38297" t="inlineStr">
        <is>
          <t>citypicker</t>
        </is>
      </c>
      <c r="C38297" t="n">
        <v>14</v>
      </c>
      <c r="D38297" t="inlineStr">
        <is>
          <t>{'jiyang-mpvue-citypicker', 'cn-citypicker', 'citypicker'}</t>
        </is>
      </c>
    </row>
    <row r="38298">
      <c r="A38298" s="1" t="n">
        <v>38296</v>
      </c>
      <c r="B38298" t="inlineStr">
        <is>
          <t>tilework</t>
        </is>
      </c>
      <c r="C38298" t="n">
        <v>14</v>
      </c>
      <c r="D38298" t="inlineStr">
        <is>
          <t>{'@tilework~mosaic-cra-scripts', '@tilework~opus', '@tilework~mosaic-webpack-import-loader'}</t>
        </is>
      </c>
    </row>
    <row r="38299">
      <c r="A38299" s="1" t="n">
        <v>38297</v>
      </c>
      <c r="B38299" t="inlineStr">
        <is>
          <t>agreed</t>
        </is>
      </c>
      <c r="C38299" t="n">
        <v>14</v>
      </c>
      <c r="D38299" t="inlineStr">
        <is>
          <t>{'@agreed~server', '@agreed~client', 'agreed-core'}</t>
        </is>
      </c>
    </row>
    <row r="38300">
      <c r="A38300" s="1" t="n">
        <v>38298</v>
      </c>
      <c r="B38300" t="inlineStr">
        <is>
          <t>ngage</t>
        </is>
      </c>
      <c r="C38300" t="n">
        <v>14</v>
      </c>
      <c r="D38300" t="inlineStr">
        <is>
          <t>{'@inngageregistry~inngage-react', '@ngageoint~seed-images', 'ngager-commons'}</t>
        </is>
      </c>
    </row>
    <row r="38301">
      <c r="A38301" s="1" t="n">
        <v>38299</v>
      </c>
      <c r="B38301" t="inlineStr">
        <is>
          <t>macs</t>
        </is>
      </c>
      <c r="C38301" t="n">
        <v>14</v>
      </c>
      <c r="D38301" t="inlineStr">
        <is>
          <t>{'get-macs', 'codmacs', 'jmacs'}</t>
        </is>
      </c>
    </row>
    <row r="38302">
      <c r="A38302" s="1" t="n">
        <v>38300</v>
      </c>
      <c r="B38302" t="inlineStr">
        <is>
          <t>pail</t>
        </is>
      </c>
      <c r="C38302" t="n">
        <v>14</v>
      </c>
      <c r="D38302" t="inlineStr">
        <is>
          <t>{'pail', 'jspaillier', 'pailerplate'}</t>
        </is>
      </c>
    </row>
    <row r="38303">
      <c r="A38303" s="1" t="n">
        <v>38301</v>
      </c>
      <c r="B38303" t="inlineStr">
        <is>
          <t>indic</t>
        </is>
      </c>
      <c r="C38303" t="n">
        <v>14</v>
      </c>
      <c r="D38303" t="inlineStr">
        <is>
          <t>{'@indicjs~ekarupa', 'indicnlp', 'indic'}</t>
        </is>
      </c>
    </row>
    <row r="38304">
      <c r="A38304" s="1" t="n">
        <v>38302</v>
      </c>
      <c r="B38304" t="inlineStr">
        <is>
          <t>ephys</t>
        </is>
      </c>
      <c r="C38304" t="n">
        <v>14</v>
      </c>
      <c r="D38304" t="inlineStr">
        <is>
          <t>{'ephys-viz-jup', 'ephys-viz', 'labbox-ephys'}</t>
        </is>
      </c>
    </row>
    <row r="38305">
      <c r="A38305" s="1" t="n">
        <v>38303</v>
      </c>
      <c r="B38305" t="inlineStr">
        <is>
          <t>lazes</t>
        </is>
      </c>
      <c r="C38305" t="n">
        <v>14</v>
      </c>
      <c r="D38305" t="inlineStr">
        <is>
          <t>{'@dsr-user-lazes-mimic-rajes-pizza~dsr-package-public-lazes-mimic-rajes-pizza', 'dsr-delete-wubwub-navew-lazes-swale-esnes', '@dsr-org-yelks-lazes-males-aline~test-dsr-org-yelks-lazes-males-aline'}</t>
        </is>
      </c>
    </row>
    <row r="38306">
      <c r="A38306" s="1" t="n">
        <v>38304</v>
      </c>
      <c r="B38306" t="inlineStr">
        <is>
          <t>mussia</t>
        </is>
      </c>
      <c r="C38306" t="n">
        <v>14</v>
      </c>
      <c r="D38306" t="inlineStr">
        <is>
          <t>{'@mussia~button-list', '@puzzle-mussia~render-input', '@puzzle-mussia~button'}</t>
        </is>
      </c>
    </row>
    <row r="38307">
      <c r="A38307" s="1" t="n">
        <v>38305</v>
      </c>
      <c r="B38307" t="inlineStr">
        <is>
          <t>sana</t>
        </is>
      </c>
      <c r="C38307" t="n">
        <v>14</v>
      </c>
      <c r="D38307" t="inlineStr">
        <is>
          <t>{'@sana_jamil~assignment-2', '@sana-ru~button-group', 'sana_global_cli'}</t>
        </is>
      </c>
    </row>
    <row r="38308">
      <c r="A38308" s="1" t="n">
        <v>38306</v>
      </c>
      <c r="B38308" t="inlineStr">
        <is>
          <t>siddharth</t>
        </is>
      </c>
      <c r="C38308" t="n">
        <v>14</v>
      </c>
      <c r="D38308" t="inlineStr">
        <is>
          <t>{'siddharth', 'beep-siddharth', '@siddharthbosecodeware~hydrogenjs'}</t>
        </is>
      </c>
    </row>
    <row r="38309">
      <c r="A38309" s="1" t="n">
        <v>38307</v>
      </c>
      <c r="B38309" t="inlineStr">
        <is>
          <t>icns</t>
        </is>
      </c>
      <c r="C38309" t="n">
        <v>14</v>
      </c>
      <c r="D38309" t="inlineStr">
        <is>
          <t>{'@fiahfy~icns', 'to-icns', 'apple-icns'}</t>
        </is>
      </c>
    </row>
    <row r="38310">
      <c r="A38310" s="1" t="n">
        <v>38308</v>
      </c>
      <c r="B38310" t="inlineStr">
        <is>
          <t>zakkudo</t>
        </is>
      </c>
      <c r="C38310" t="n">
        <v>14</v>
      </c>
      <c r="D38310" t="inlineStr">
        <is>
          <t>{'@zakkudo~url', '@zakkudo~jsdoc-polymer-plugin', '@zakkudo~query-string'}</t>
        </is>
      </c>
    </row>
    <row r="38311">
      <c r="A38311" s="1" t="n">
        <v>38309</v>
      </c>
      <c r="B38311" t="inlineStr">
        <is>
          <t>nevada</t>
        </is>
      </c>
      <c r="C38311" t="n">
        <v>14</v>
      </c>
      <c r="D38311" t="inlineStr">
        <is>
          <t>{'nevada-framework', 'nevada-config', '@nevada~framework'}</t>
        </is>
      </c>
    </row>
    <row r="38312">
      <c r="A38312" s="1" t="n">
        <v>38310</v>
      </c>
      <c r="B38312" t="inlineStr">
        <is>
          <t>dbhelper</t>
        </is>
      </c>
      <c r="C38312" t="n">
        <v>14</v>
      </c>
      <c r="D38312" t="inlineStr">
        <is>
          <t>{'ym-dbhelper-mssql', 'ym-dbhelper-sqlite3', '@hattmo~dbhelper'}</t>
        </is>
      </c>
    </row>
    <row r="38313">
      <c r="A38313" s="1" t="n">
        <v>38311</v>
      </c>
      <c r="B38313" t="inlineStr">
        <is>
          <t>iwz</t>
        </is>
      </c>
      <c r="C38313" t="n">
        <v>14</v>
      </c>
      <c r="D38313" t="inlineStr">
        <is>
          <t>{'@iwz~diff', '@iwz~build', '@iwz~create'}</t>
        </is>
      </c>
    </row>
    <row r="38314">
      <c r="A38314" s="1" t="n">
        <v>38312</v>
      </c>
      <c r="B38314" t="inlineStr">
        <is>
          <t>whmcs</t>
        </is>
      </c>
      <c r="C38314" t="n">
        <v>14</v>
      </c>
      <c r="D38314" t="inlineStr">
        <is>
          <t>{'@technobros~whmcs-client', 'whmcs-restapi', 'whmcs-js'}</t>
        </is>
      </c>
    </row>
    <row r="38315">
      <c r="A38315" s="1" t="n">
        <v>38313</v>
      </c>
      <c r="B38315" t="inlineStr">
        <is>
          <t>sinet</t>
        </is>
      </c>
      <c r="C38315" t="n">
        <v>14</v>
      </c>
      <c r="D38315" t="inlineStr">
        <is>
          <t>{'@sinet~container-status', '@sinet~coding-conventions', '@sinet~lapin-send-error'}</t>
        </is>
      </c>
    </row>
    <row r="38316">
      <c r="A38316" s="1" t="n">
        <v>38314</v>
      </c>
      <c r="B38316" t="inlineStr">
        <is>
          <t>huiji</t>
        </is>
      </c>
      <c r="C38316" t="n">
        <v>14</v>
      </c>
      <c r="D38316" t="inlineStr">
        <is>
          <t>{'@huiji~graphql-loader', '@huiji~vue-markdown-loader', '@huiji~void-ui'}</t>
        </is>
      </c>
    </row>
    <row r="38317">
      <c r="A38317" s="1" t="n">
        <v>38315</v>
      </c>
      <c r="B38317" t="inlineStr">
        <is>
          <t>datejs</t>
        </is>
      </c>
      <c r="C38317" t="n">
        <v>14</v>
      </c>
      <c r="D38317" t="inlineStr">
        <is>
          <t>{'@xuanmo~datejs', '@ryancavanaugh~datejs', '@noshufu~datejs'}</t>
        </is>
      </c>
    </row>
    <row r="38318">
      <c r="A38318" s="1" t="n">
        <v>38316</v>
      </c>
      <c r="B38318" t="inlineStr">
        <is>
          <t>sbo</t>
        </is>
      </c>
      <c r="C38318" t="n">
        <v>14</v>
      </c>
      <c r="D38318" t="inlineStr">
        <is>
          <t>{'zc-sbo', 'sboljs', 'sbotics-downloader'}</t>
        </is>
      </c>
    </row>
    <row r="38319">
      <c r="A38319" s="1" t="n">
        <v>38317</v>
      </c>
      <c r="B38319" t="inlineStr">
        <is>
          <t>cryptomancy</t>
        </is>
      </c>
      <c r="C38319" t="n">
        <v>14</v>
      </c>
      <c r="D38319" t="inlineStr">
        <is>
          <t>{'cryptomancy-methods', 'cryptomancy-battleship', 'cryptomancy-shard'}</t>
        </is>
      </c>
    </row>
    <row r="38320">
      <c r="A38320" s="1" t="n">
        <v>38318</v>
      </c>
      <c r="B38320" t="inlineStr">
        <is>
          <t>mayahq</t>
        </is>
      </c>
      <c r="C38320" t="n">
        <v>14</v>
      </c>
      <c r="D38320" t="inlineStr">
        <is>
          <t>{'@mayahq~panels', '@mayahq~runtime', '@mayahq~module-sdk'}</t>
        </is>
      </c>
    </row>
    <row r="38321">
      <c r="A38321" s="1" t="n">
        <v>38319</v>
      </c>
      <c r="B38321" t="inlineStr">
        <is>
          <t>boluabraham</t>
        </is>
      </c>
      <c r="C38321" t="n">
        <v>14</v>
      </c>
      <c r="D38321" t="inlineStr">
        <is>
          <t>{'@boluabraham~fhir-create-patient2', '@boluabraham~fhir-new-patient', '@boluabraham~fhir-active-status'}</t>
        </is>
      </c>
    </row>
    <row r="38322">
      <c r="A38322" s="1" t="n">
        <v>38320</v>
      </c>
      <c r="B38322" t="inlineStr">
        <is>
          <t>usion</t>
        </is>
      </c>
      <c r="C38322" t="n">
        <v>14</v>
      </c>
      <c r="D38322" t="inlineStr">
        <is>
          <t>{'@monastic.panic~relay-compiler-recusion-fix', '@diff3usion~rect-manager', '@holusion~product-scanner'}</t>
        </is>
      </c>
    </row>
    <row r="38323">
      <c r="A38323" s="1" t="n">
        <v>38321</v>
      </c>
      <c r="B38323" t="inlineStr">
        <is>
          <t>filbert</t>
        </is>
      </c>
      <c r="C38323" t="n">
        <v>14</v>
      </c>
      <c r="D38323" t="inlineStr">
        <is>
          <t>{'@filbert-js~autoprefixer', '@filbert-js~theming', '@filbert-js~types'}</t>
        </is>
      </c>
    </row>
    <row r="38324">
      <c r="A38324" s="1" t="n">
        <v>38322</v>
      </c>
      <c r="B38324" t="inlineStr">
        <is>
          <t>cerioom</t>
        </is>
      </c>
      <c r="C38324" t="n">
        <v>14</v>
      </c>
      <c r="D38324" t="inlineStr">
        <is>
          <t>{'@cerioom~uuid', '@cerioom~nats', '@cerioom~core'}</t>
        </is>
      </c>
    </row>
    <row r="38325">
      <c r="A38325" s="1" t="n">
        <v>38323</v>
      </c>
      <c r="B38325" t="inlineStr">
        <is>
          <t>yyt</t>
        </is>
      </c>
      <c r="C38325" t="n">
        <v>14</v>
      </c>
      <c r="D38325" t="inlineStr">
        <is>
          <t>{'cli-test-yyt', 'yyt-cli', 'mapbox-gl-draw-yyt'}</t>
        </is>
      </c>
    </row>
    <row r="38326">
      <c r="A38326" s="1" t="n">
        <v>38324</v>
      </c>
      <c r="B38326" t="inlineStr">
        <is>
          <t>ethomson</t>
        </is>
      </c>
      <c r="C38326" t="n">
        <v>14</v>
      </c>
      <c r="D38326" t="inlineStr">
        <is>
          <t>{'@ethomson~gatsby-theme-npm-doctocat', 'ethomson-test5', '@ethomson~test2'}</t>
        </is>
      </c>
    </row>
    <row r="38327">
      <c r="A38327" s="1" t="n">
        <v>38325</v>
      </c>
      <c r="B38327" t="inlineStr">
        <is>
          <t>picklist</t>
        </is>
      </c>
      <c r="C38327" t="n">
        <v>14</v>
      </c>
      <c r="D38327" t="inlineStr">
        <is>
          <t>{'qmuzik-picklistmobiledevices', 'wirecase-picklist', '@futurefirst~sfdx-plugin-picklist'}</t>
        </is>
      </c>
    </row>
    <row r="38328">
      <c r="A38328" s="1" t="n">
        <v>38326</v>
      </c>
      <c r="B38328" t="inlineStr">
        <is>
          <t>horsy</t>
        </is>
      </c>
      <c r="C38328" t="n">
        <v>14</v>
      </c>
      <c r="D38328" t="inlineStr">
        <is>
          <t>{'@dsr-org-cuppa-chads-kefir-horsy~test-dsr-org-cuppa-chads-kefir-horsy', 'horsy', '@dsr-rollback-user-horsy-kerbs-cutie-ploys~dsr-rollback-package-horsy-kerbs-cutie-ploys'}</t>
        </is>
      </c>
    </row>
    <row r="38329">
      <c r="A38329" s="1" t="n">
        <v>38327</v>
      </c>
      <c r="B38329" t="inlineStr">
        <is>
          <t>murano</t>
        </is>
      </c>
      <c r="C38329" t="n">
        <v>14</v>
      </c>
      <c r="D38329" t="inlineStr">
        <is>
          <t>{'mistermurano-lion-lib', 'murano-repository', 'murano-tempest-plugin'}</t>
        </is>
      </c>
    </row>
    <row r="38330">
      <c r="A38330" s="1" t="n">
        <v>38328</v>
      </c>
      <c r="B38330" t="inlineStr">
        <is>
          <t>knotel</t>
        </is>
      </c>
      <c r="C38330" t="n">
        <v>14</v>
      </c>
      <c r="D38330" t="inlineStr">
        <is>
          <t>{'@knotel~rebar', '@knotel~spaces', '@knotel~cinderblock'}</t>
        </is>
      </c>
    </row>
    <row r="38331">
      <c r="A38331" s="1" t="n">
        <v>38329</v>
      </c>
      <c r="B38331" t="inlineStr">
        <is>
          <t>backtrace</t>
        </is>
      </c>
      <c r="C38331" t="n">
        <v>14</v>
      </c>
      <c r="D38331" t="inlineStr">
        <is>
          <t>{'backtrace-node', 'backtrace-sourcemap-tools', 'readable_backtrace'}</t>
        </is>
      </c>
    </row>
    <row r="38332">
      <c r="A38332" s="1" t="n">
        <v>38330</v>
      </c>
      <c r="B38332" t="inlineStr">
        <is>
          <t>vora</t>
        </is>
      </c>
      <c r="C38332" t="n">
        <v>14</v>
      </c>
      <c r="D38332" t="inlineStr">
        <is>
          <t>{'vora-markdown-vetur', '@rushvora~angular-2-dropdown-multiselect', '@rushvora~ng-datatable'}</t>
        </is>
      </c>
    </row>
    <row r="38333">
      <c r="A38333" s="1" t="n">
        <v>38331</v>
      </c>
      <c r="B38333" t="inlineStr">
        <is>
          <t>embroider</t>
        </is>
      </c>
      <c r="C38333" t="n">
        <v>14</v>
      </c>
      <c r="D38333" t="inlineStr">
        <is>
          <t>{'@embroider~router', '@embroider~hbs-loader', '@embroider~addon-shim'}</t>
        </is>
      </c>
    </row>
    <row r="38334">
      <c r="A38334" s="1" t="n">
        <v>38332</v>
      </c>
      <c r="B38334" t="inlineStr">
        <is>
          <t>fcli</t>
        </is>
      </c>
      <c r="C38334" t="n">
        <v>14</v>
      </c>
      <c r="D38334" t="inlineStr">
        <is>
          <t>{'@midwayjs~fcli-plugin-dev-pack', '@maximka777~fcli', '@midwayjs~fcli-plugin-invoke'}</t>
        </is>
      </c>
    </row>
    <row r="38335">
      <c r="A38335" s="1" t="n">
        <v>38333</v>
      </c>
      <c r="B38335" t="inlineStr">
        <is>
          <t>aliyunoss</t>
        </is>
      </c>
      <c r="C38335" t="n">
        <v>14</v>
      </c>
      <c r="D38335" t="inlineStr">
        <is>
          <t>{'aliyunoss-cli', 'aliyunoss-webpack-plugin2', 'aliyunoss-webpack-plugin'}</t>
        </is>
      </c>
    </row>
    <row r="38336">
      <c r="A38336" s="1" t="n">
        <v>38334</v>
      </c>
      <c r="B38336" t="inlineStr">
        <is>
          <t>signalling</t>
        </is>
      </c>
      <c r="C38336" t="n">
        <v>14</v>
      </c>
      <c r="D38336" t="inlineStr">
        <is>
          <t>{'rtcss-signalling-server-socket.io', 'simple-signalling', 'rtcss-signalling-server-client-socket.io'}</t>
        </is>
      </c>
    </row>
    <row r="38337">
      <c r="A38337" s="1" t="n">
        <v>38335</v>
      </c>
      <c r="B38337" t="inlineStr">
        <is>
          <t>personas</t>
        </is>
      </c>
      <c r="C38337" t="n">
        <v>14</v>
      </c>
      <c r="D38337" t="inlineStr">
        <is>
          <t>{'@personas~client', '@uncharted.software~stories-personas', 'personas'}</t>
        </is>
      </c>
    </row>
    <row r="38338">
      <c r="A38338" s="1" t="n">
        <v>38336</v>
      </c>
      <c r="B38338" t="inlineStr">
        <is>
          <t>luch</t>
        </is>
      </c>
      <c r="C38338" t="n">
        <v>14</v>
      </c>
      <c r="D38338" t="inlineStr">
        <is>
          <t>{'@luchsamapparat~nim', '@mmieluch~nightwatch-helpers', 'luch-request'}</t>
        </is>
      </c>
    </row>
    <row r="38339">
      <c r="A38339" s="1" t="n">
        <v>38337</v>
      </c>
      <c r="B38339" t="inlineStr">
        <is>
          <t>aasa</t>
        </is>
      </c>
      <c r="C38339" t="n">
        <v>14</v>
      </c>
      <c r="D38339" t="inlineStr">
        <is>
          <t>{'@aasaam~aes-nodejs', '@aasaam~http-status-extra', '@aasaam~information'}</t>
        </is>
      </c>
    </row>
    <row r="38340">
      <c r="A38340" s="1" t="n">
        <v>38338</v>
      </c>
      <c r="B38340" t="inlineStr">
        <is>
          <t>hanalei</t>
        </is>
      </c>
      <c r="C38340" t="n">
        <v>14</v>
      </c>
      <c r="D38340" t="inlineStr">
        <is>
          <t>{'@openfonts~hanalei_latin-ext', 'typeface-hanalei-fill', 'fontsource-hanalei-fill'}</t>
        </is>
      </c>
    </row>
    <row r="38341">
      <c r="A38341" s="1" t="n">
        <v>38339</v>
      </c>
      <c r="B38341" t="inlineStr">
        <is>
          <t>usman</t>
        </is>
      </c>
      <c r="C38341" t="n">
        <v>14</v>
      </c>
      <c r="D38341" t="inlineStr">
        <is>
          <t>{'usman-calculator', 'react-boilerplate-usman', 'npm-package-usman'}</t>
        </is>
      </c>
    </row>
    <row r="38342">
      <c r="A38342" s="1" t="n">
        <v>38340</v>
      </c>
      <c r="B38342" t="inlineStr">
        <is>
          <t>omp</t>
        </is>
      </c>
      <c r="C38342" t="n">
        <v>14</v>
      </c>
      <c r="D38342" t="inlineStr">
        <is>
          <t>{'omp-wrapper', 'ompldr-client-js', 'pmomp'}</t>
        </is>
      </c>
    </row>
    <row r="38343">
      <c r="A38343" s="1" t="n">
        <v>38341</v>
      </c>
      <c r="B38343" t="inlineStr">
        <is>
          <t>mempool</t>
        </is>
      </c>
      <c r="C38343" t="n">
        <v>14</v>
      </c>
      <c r="D38343" t="inlineStr">
        <is>
          <t>{'@dipdup~mempool', '@mempool~bitcoin', '@mempool~liquid.js'}</t>
        </is>
      </c>
    </row>
    <row r="38344">
      <c r="A38344" s="1" t="n">
        <v>38342</v>
      </c>
      <c r="B38344" t="inlineStr">
        <is>
          <t>saturday</t>
        </is>
      </c>
      <c r="C38344" t="n">
        <v>14</v>
      </c>
      <c r="D38344" t="inlineStr">
        <is>
          <t>{'@ion-datetime-picker~calendar-iso-saturday', 'saturdaynightrepo', 'ion-datetime-picker-calendar-iso-saturday'}</t>
        </is>
      </c>
    </row>
    <row r="38345">
      <c r="A38345" s="1" t="n">
        <v>38343</v>
      </c>
      <c r="B38345" t="inlineStr">
        <is>
          <t>testdemo</t>
        </is>
      </c>
      <c r="C38345" t="n">
        <v>14</v>
      </c>
      <c r="D38345" t="inlineStr">
        <is>
          <t>{'react-native-template-testdemo', 'donald-testdemo', 'liuwei-testdemo'}</t>
        </is>
      </c>
    </row>
    <row r="38346">
      <c r="A38346" s="1" t="n">
        <v>38344</v>
      </c>
      <c r="B38346" t="inlineStr">
        <is>
          <t>gwc</t>
        </is>
      </c>
      <c r="C38346" t="n">
        <v>14</v>
      </c>
      <c r="D38346" t="inlineStr">
        <is>
          <t>{'geoserver-client-gwcindex', 'geoserver-client-gwcmasstruncate', 'geoserver-client-gwcmemorycachestatistics'}</t>
        </is>
      </c>
    </row>
    <row r="38347">
      <c r="A38347" s="1" t="n">
        <v>38345</v>
      </c>
      <c r="B38347" t="inlineStr">
        <is>
          <t>formless</t>
        </is>
      </c>
      <c r="C38347" t="n">
        <v>14</v>
      </c>
      <c r="D38347" t="inlineStr">
        <is>
          <t>{'angular-formless', 'formless-button', 'react-useformless'}</t>
        </is>
      </c>
    </row>
    <row r="38348">
      <c r="A38348" s="1" t="n">
        <v>38346</v>
      </c>
      <c r="B38348" t="inlineStr">
        <is>
          <t>curated</t>
        </is>
      </c>
      <c r="C38348" t="n">
        <v>14</v>
      </c>
      <c r="D38348" t="inlineStr">
        <is>
          <t>{'curated-linter', 'curated', 'ncurated'}</t>
        </is>
      </c>
    </row>
    <row r="38349">
      <c r="A38349" s="1" t="n">
        <v>38347</v>
      </c>
      <c r="B38349" t="inlineStr">
        <is>
          <t>reck</t>
        </is>
      </c>
      <c r="C38349" t="n">
        <v>14</v>
      </c>
      <c r="D38349" t="inlineStr">
        <is>
          <t>{'@t-reckley~reckxl-media-component-library', '@mreck~jsutils', 'nautilusdigitreck'}</t>
        </is>
      </c>
    </row>
    <row r="38350">
      <c r="A38350" s="1" t="n">
        <v>38348</v>
      </c>
      <c r="B38350" t="inlineStr">
        <is>
          <t>uplift</t>
        </is>
      </c>
      <c r="C38350" t="n">
        <v>14</v>
      </c>
      <c r="D38350" t="inlineStr">
        <is>
          <t>{'uplift', 'scikit-uplift', 'json-uplift'}</t>
        </is>
      </c>
    </row>
    <row r="38351">
      <c r="A38351" s="1" t="n">
        <v>38349</v>
      </c>
      <c r="B38351" t="inlineStr">
        <is>
          <t>optix</t>
        </is>
      </c>
      <c r="C38351" t="n">
        <v>14</v>
      </c>
      <c r="D38351" t="inlineStr">
        <is>
          <t>{'gigoptix', 'plotoptix', '@optix~sass'}</t>
        </is>
      </c>
    </row>
    <row r="38352">
      <c r="A38352" s="1" t="n">
        <v>38350</v>
      </c>
      <c r="B38352" t="inlineStr">
        <is>
          <t>fennec</t>
        </is>
      </c>
      <c r="C38352" t="n">
        <v>14</v>
      </c>
      <c r="D38352" t="inlineStr">
        <is>
          <t>{'fennecfox', 'fennec', 'fennecs'}</t>
        </is>
      </c>
    </row>
    <row r="38353">
      <c r="A38353" s="1" t="n">
        <v>38351</v>
      </c>
      <c r="B38353" t="inlineStr">
        <is>
          <t>geoblocks</t>
        </is>
      </c>
      <c r="C38353" t="n">
        <v>14</v>
      </c>
      <c r="D38353" t="inlineStr">
        <is>
          <t>{'@geoblocks~d3profile', '@geoblocks~tracktime', '@geoblocks~cesium-compass'}</t>
        </is>
      </c>
    </row>
    <row r="38354">
      <c r="A38354" s="1" t="n">
        <v>38352</v>
      </c>
      <c r="B38354" t="inlineStr">
        <is>
          <t>rha</t>
        </is>
      </c>
      <c r="C38354" t="n">
        <v>14</v>
      </c>
      <c r="D38354" t="inlineStr">
        <is>
          <t>{'rhaboo', '@merha-tickets~common', 'arha-split-text'}</t>
        </is>
      </c>
    </row>
    <row r="38355">
      <c r="A38355" s="1" t="n">
        <v>38353</v>
      </c>
      <c r="B38355" t="inlineStr">
        <is>
          <t>gestor</t>
        </is>
      </c>
      <c r="C38355" t="n">
        <v>14</v>
      </c>
      <c r="D38355" t="inlineStr">
        <is>
          <t>{'agestor', 'dgestor-nodev12', '@otimogestor~ces_backend_api'}</t>
        </is>
      </c>
    </row>
    <row r="38356">
      <c r="A38356" s="1" t="n">
        <v>38354</v>
      </c>
      <c r="B38356" t="inlineStr">
        <is>
          <t>ogwurujohnson</t>
        </is>
      </c>
      <c r="C38356" t="n">
        <v>14</v>
      </c>
      <c r="D38356" t="inlineStr">
        <is>
          <t>{'@ogwurujohnson~use-metamask', '@ogwurujohnson~ens', '@ogwurujohnson~mock'}</t>
        </is>
      </c>
    </row>
    <row r="38357">
      <c r="A38357" s="1" t="n">
        <v>38355</v>
      </c>
      <c r="B38357" t="inlineStr">
        <is>
          <t>fullcontact</t>
        </is>
      </c>
      <c r="C38357" t="n">
        <v>14</v>
      </c>
      <c r="D38357" t="inlineStr">
        <is>
          <t>{'fullcontact-node-sdk', 'fullcontact-py', 'python-fullcontact'}</t>
        </is>
      </c>
    </row>
    <row r="38358">
      <c r="A38358" s="1" t="n">
        <v>38356</v>
      </c>
      <c r="B38358" t="inlineStr">
        <is>
          <t>metarhia</t>
        </is>
      </c>
      <c r="C38358" t="n">
        <v>14</v>
      </c>
      <c r="D38358" t="inlineStr">
        <is>
          <t>{'@metarhia~doc', 'metarhia-common', '@metarhia~metadoc'}</t>
        </is>
      </c>
    </row>
    <row r="38359">
      <c r="A38359" s="1" t="n">
        <v>38357</v>
      </c>
      <c r="B38359" t="inlineStr">
        <is>
          <t>z5</t>
        </is>
      </c>
      <c r="C38359" t="n">
        <v>14</v>
      </c>
      <c r="D38359" t="inlineStr">
        <is>
          <t>{'z5h.directed-graph', 'zuper-nodes-python2-z5', 'zuper-nodes-z5'}</t>
        </is>
      </c>
    </row>
    <row r="38360">
      <c r="A38360" s="1" t="n">
        <v>38358</v>
      </c>
      <c r="B38360" t="inlineStr">
        <is>
          <t>corer</t>
        </is>
      </c>
      <c r="C38360" t="n">
        <v>14</v>
      </c>
      <c r="D38360" t="inlineStr">
        <is>
          <t>{'test-dsr-package-flash-riant-corer-haily', 'dsr-package-hoove-lions-flaxy-corer', 'test-dsr-package-corer-apaid-foins-fries'}</t>
        </is>
      </c>
    </row>
    <row r="38361">
      <c r="A38361" s="1" t="n">
        <v>38359</v>
      </c>
      <c r="B38361" t="inlineStr">
        <is>
          <t>carby</t>
        </is>
      </c>
      <c r="C38361" t="n">
        <v>14</v>
      </c>
      <c r="D38361" t="inlineStr">
        <is>
          <t>{'@dsr-user-coste-vamps-carby-flyer~dsr-package-public-coste-vamps-carby-flyer', 'dsr-package-public-meows-blain-rimus-carby', '@dsr-user-toddy-pride-mused-carby~dsr-package-public-toddy-pride-mused-carby'}</t>
        </is>
      </c>
    </row>
    <row r="38362">
      <c r="A38362" s="1" t="n">
        <v>38360</v>
      </c>
      <c r="B38362" t="inlineStr">
        <is>
          <t>activedirectory</t>
        </is>
      </c>
      <c r="C38362" t="n">
        <v>14</v>
      </c>
      <c r="D38362" t="inlineStr">
        <is>
          <t>{'node-red-contrib-activedirectory', 'activedirectory-authenticate', 'passport-activedirectory'}</t>
        </is>
      </c>
    </row>
    <row r="38363">
      <c r="A38363" s="1" t="n">
        <v>38361</v>
      </c>
      <c r="B38363" t="inlineStr">
        <is>
          <t>benefit</t>
        </is>
      </c>
      <c r="C38363" t="n">
        <v>14</v>
      </c>
      <c r="D38363" t="inlineStr">
        <is>
          <t>{'benefit-react', 'benefit-summary', 'benefit'}</t>
        </is>
      </c>
    </row>
    <row r="38364">
      <c r="A38364" s="1" t="n">
        <v>38362</v>
      </c>
      <c r="B38364" t="inlineStr">
        <is>
          <t>bazo</t>
        </is>
      </c>
      <c r="C38364" t="n">
        <v>14</v>
      </c>
      <c r="D38364" t="inlineStr">
        <is>
          <t>{'@bazo~path-maker', '@bazo~datagrid', '@bazo~react-layout-route'}</t>
        </is>
      </c>
    </row>
    <row r="38365">
      <c r="A38365" s="1" t="n">
        <v>38363</v>
      </c>
      <c r="B38365" t="inlineStr">
        <is>
          <t>yif</t>
        </is>
      </c>
      <c r="C38365" t="n">
        <v>14</v>
      </c>
      <c r="D38365" t="inlineStr">
        <is>
          <t>{'@yif~cli-shared', '@yif~kit-lint', '@yif~eslint-config-standard'}</t>
        </is>
      </c>
    </row>
    <row r="38366">
      <c r="A38366" s="1" t="n">
        <v>38364</v>
      </c>
      <c r="B38366" t="inlineStr">
        <is>
          <t>enquire</t>
        </is>
      </c>
      <c r="C38366" t="n">
        <v>14</v>
      </c>
      <c r="D38366" t="inlineStr">
        <is>
          <t>{'enquire', 'enquirebreakpoints', 'enquire-js'}</t>
        </is>
      </c>
    </row>
    <row r="38367">
      <c r="A38367" s="1" t="n">
        <v>38365</v>
      </c>
      <c r="B38367" t="inlineStr">
        <is>
          <t>reversi</t>
        </is>
      </c>
      <c r="C38367" t="n">
        <v>14</v>
      </c>
      <c r="D38367" t="inlineStr">
        <is>
          <t>{'thaw-reversi-engine', 'express-reversify', 'thaw-reversi-engine.ts'}</t>
        </is>
      </c>
    </row>
    <row r="38368">
      <c r="A38368" s="1" t="n">
        <v>38366</v>
      </c>
      <c r="B38368" t="inlineStr">
        <is>
          <t>pankod</t>
        </is>
      </c>
      <c r="C38368" t="n">
        <v>14</v>
      </c>
      <c r="D38368" t="inlineStr">
        <is>
          <t>{'@pankod~canvas2video', '@pankod~refine-strapi', '@pankod~refine-json-server'}</t>
        </is>
      </c>
    </row>
    <row r="38369">
      <c r="A38369" s="1" t="n">
        <v>38367</v>
      </c>
      <c r="B38369" t="inlineStr">
        <is>
          <t>grewer</t>
        </is>
      </c>
      <c r="C38369" t="n">
        <v>14</v>
      </c>
      <c r="D38369" t="inlineStr">
        <is>
          <t>{'vue-grewer-popover', '@grewer~eslint-plugin-rn', '@grewer~react-native-iconfont-cli'}</t>
        </is>
      </c>
    </row>
    <row r="38370">
      <c r="A38370" s="1" t="n">
        <v>38368</v>
      </c>
      <c r="B38370" t="inlineStr">
        <is>
          <t>dndc</t>
        </is>
      </c>
      <c r="C38370" t="n">
        <v>14</v>
      </c>
      <c r="D38370" t="inlineStr">
        <is>
          <t>{'dndc-eslint-config-medusa', 'dndc-medusa-wx-request', 'dndc-wxmp-analytics'}</t>
        </is>
      </c>
    </row>
    <row r="38371">
      <c r="A38371" s="1" t="n">
        <v>38369</v>
      </c>
      <c r="B38371" t="inlineStr">
        <is>
          <t>sardine</t>
        </is>
      </c>
      <c r="C38371" t="n">
        <v>14</v>
      </c>
      <c r="D38371" t="inlineStr">
        <is>
          <t>{'@sardine~eleventy-plugin-tinyhtml', '@sardinefish~zogra-renderer', '@dylan92~sardine'}</t>
        </is>
      </c>
    </row>
    <row r="38372">
      <c r="A38372" s="1" t="n">
        <v>38370</v>
      </c>
      <c r="B38372" t="inlineStr">
        <is>
          <t>inputnumber</t>
        </is>
      </c>
      <c r="C38372" t="n">
        <v>14</v>
      </c>
      <c r="D38372" t="inlineStr">
        <is>
          <t>{'rsuite-inputnumber', '@tytools~inputnumber', 'supin-sp-inputnumber'}</t>
        </is>
      </c>
    </row>
    <row r="38373">
      <c r="A38373" s="1" t="n">
        <v>38371</v>
      </c>
      <c r="B38373" t="inlineStr">
        <is>
          <t>zato</t>
        </is>
      </c>
      <c r="C38373" t="n">
        <v>14</v>
      </c>
      <c r="D38373" t="inlineStr">
        <is>
          <t>{'zato-apimox', 'zato-robustlang', 'flask-zato'}</t>
        </is>
      </c>
    </row>
    <row r="38374">
      <c r="A38374" s="1" t="n">
        <v>38372</v>
      </c>
      <c r="B38374" t="inlineStr">
        <is>
          <t>ringbuffer</t>
        </is>
      </c>
      <c r="C38374" t="n">
        <v>14</v>
      </c>
      <c r="D38374" t="inlineStr">
        <is>
          <t>{'@deployable~ringbuffer', 'dvg-ringbuffer', 'numpy-ringbuffer'}</t>
        </is>
      </c>
    </row>
    <row r="38375">
      <c r="A38375" s="1" t="n">
        <v>38373</v>
      </c>
      <c r="B38375" t="inlineStr">
        <is>
          <t>anderjason</t>
        </is>
      </c>
      <c r="C38375" t="n">
        <v>14</v>
      </c>
      <c r="D38375" t="inlineStr">
        <is>
          <t>{'@anderjason~tests', '@anderjason~koji-frontend-tools', '@anderjason~geometry'}</t>
        </is>
      </c>
    </row>
    <row r="38376">
      <c r="A38376" s="1" t="n">
        <v>38374</v>
      </c>
      <c r="B38376" t="inlineStr">
        <is>
          <t>practica</t>
        </is>
      </c>
      <c r="C38376" t="n">
        <v>14</v>
      </c>
      <c r="D38376" t="inlineStr">
        <is>
          <t>{'practica2-sytw', '@lhenao12~plzpracticamediaplayer', 'interessimpleexamenpractica'}</t>
        </is>
      </c>
    </row>
    <row r="38377">
      <c r="A38377" s="1" t="n">
        <v>38375</v>
      </c>
      <c r="B38377" t="inlineStr">
        <is>
          <t>gnd</t>
        </is>
      </c>
      <c r="C38377" t="n">
        <v>14</v>
      </c>
      <c r="D38377" t="inlineStr">
        <is>
          <t>{'jquery.mb.bgndgallery', 'collective-gnd', '@gnd~postinstall'}</t>
        </is>
      </c>
    </row>
    <row r="38378">
      <c r="A38378" s="1" t="n">
        <v>38376</v>
      </c>
      <c r="B38378" t="inlineStr">
        <is>
          <t>kempe</t>
        </is>
      </c>
      <c r="C38378" t="n">
        <v>14</v>
      </c>
      <c r="D38378" t="inlineStr">
        <is>
          <t>{'@jkempema~replace-state', '@jkempema~react-ragged-layout', '@jkempema~gulp-sass-npm-importer'}</t>
        </is>
      </c>
    </row>
    <row r="38379">
      <c r="A38379" s="1" t="n">
        <v>38377</v>
      </c>
      <c r="B38379" t="inlineStr">
        <is>
          <t>jkempema</t>
        </is>
      </c>
      <c r="C38379" t="n">
        <v>14</v>
      </c>
      <c r="D38379" t="inlineStr">
        <is>
          <t>{'@jkempema~replace-state', '@jkempema~react-ragged-layout', '@jkempema~gulp-sass-npm-importer'}</t>
        </is>
      </c>
    </row>
    <row r="38380">
      <c r="A38380" s="1" t="n">
        <v>38378</v>
      </c>
      <c r="B38380" t="inlineStr">
        <is>
          <t>ga4</t>
        </is>
      </c>
      <c r="C38380" t="n">
        <v>14</v>
      </c>
      <c r="D38380" t="inlineStr">
        <is>
          <t>{'ga4gh-discovery-search', 'ga4-mp', 'ga4gh-base-controller'}</t>
        </is>
      </c>
    </row>
    <row r="38381">
      <c r="A38381" s="1" t="n">
        <v>38379</v>
      </c>
      <c r="B38381" t="inlineStr">
        <is>
          <t>harel</t>
        </is>
      </c>
      <c r="C38381" t="n">
        <v>14</v>
      </c>
      <c r="D38381" t="inlineStr">
        <is>
          <t>{'@harelpls~pusher-js-mock', 'bharel-pastebinapi', '@harelpls~storybook-addon-react-router'}</t>
        </is>
      </c>
    </row>
    <row r="38382">
      <c r="A38382" s="1" t="n">
        <v>38380</v>
      </c>
      <c r="B38382" t="inlineStr">
        <is>
          <t>ede</t>
        </is>
      </c>
      <c r="C38382" t="n">
        <v>14</v>
      </c>
      <c r="D38382" t="inlineStr">
        <is>
          <t>{'@conclurer~edelog-core-services', 'gotede', '@conclurer~edelog-portal-server'}</t>
        </is>
      </c>
    </row>
    <row r="38383">
      <c r="A38383" s="1" t="n">
        <v>38381</v>
      </c>
      <c r="B38383" t="inlineStr">
        <is>
          <t>bombe</t>
        </is>
      </c>
      <c r="C38383" t="n">
        <v>14</v>
      </c>
      <c r="D38383" t="inlineStr">
        <is>
          <t>{'dsr-delete-wubwub-steak-bombe-tapas-gauds', '@dsr-org-weirs-gluey-bombe-drops~test-dsr-org-weirs-gluey-bombe-drops', 'test-dsr-package-spiky-toyed-konks-bombe'}</t>
        </is>
      </c>
    </row>
    <row r="38384">
      <c r="A38384" s="1" t="n">
        <v>38382</v>
      </c>
      <c r="B38384" t="inlineStr">
        <is>
          <t>rahim</t>
        </is>
      </c>
      <c r="C38384" t="n">
        <v>14</v>
      </c>
      <c r="D38384" t="inlineStr">
        <is>
          <t>{'util_rahimuddin', 'oubidar-abderrahim-resume', '@abidrahim~waqt'}</t>
        </is>
      </c>
    </row>
    <row r="38385">
      <c r="A38385" s="1" t="n">
        <v>38383</v>
      </c>
      <c r="B38385" t="inlineStr">
        <is>
          <t>irt</t>
        </is>
      </c>
      <c r="C38385" t="n">
        <v>14</v>
      </c>
      <c r="D38385" t="inlineStr">
        <is>
          <t>{'@chnirt~react-hooks', '@mhe-engrade~dle-irt-accounting', '@irtefa~ew'}</t>
        </is>
      </c>
    </row>
    <row r="38386">
      <c r="A38386" s="1" t="n">
        <v>38384</v>
      </c>
      <c r="B38386" t="inlineStr">
        <is>
          <t>artcoded</t>
        </is>
      </c>
      <c r="C38386" t="n">
        <v>14</v>
      </c>
      <c r="D38386" t="inlineStr">
        <is>
          <t>{'@artcoded~next-common', '@artcoded~vendure-seo-plugin', '@artcoded~gcp-asset-server-plugin'}</t>
        </is>
      </c>
    </row>
    <row r="38387">
      <c r="A38387" s="1" t="n">
        <v>38385</v>
      </c>
      <c r="B38387" t="inlineStr">
        <is>
          <t>dou</t>
        </is>
      </c>
      <c r="C38387" t="n">
        <v>14</v>
      </c>
      <c r="D38387" t="inlineStr">
        <is>
          <t>{'a-dou-ni-wan', 'star_dou', 'dou-js'}</t>
        </is>
      </c>
    </row>
    <row r="38388">
      <c r="A38388" s="1" t="n">
        <v>38386</v>
      </c>
      <c r="B38388" t="inlineStr">
        <is>
          <t>compassion</t>
        </is>
      </c>
      <c r="C38388" t="n">
        <v>14</v>
      </c>
      <c r="D38388" t="inlineStr">
        <is>
          <t>{'compassion.canary', '@compassion-gds~gatsby-theme-compassion', 'compassion.channel'}</t>
        </is>
      </c>
    </row>
    <row r="38389">
      <c r="A38389" s="1" t="n">
        <v>38387</v>
      </c>
      <c r="B38389" t="inlineStr">
        <is>
          <t>boostrap</t>
        </is>
      </c>
      <c r="C38389" t="n">
        <v>14</v>
      </c>
      <c r="D38389" t="inlineStr">
        <is>
          <t>{'strapi-hook-mongoose-boostrap', 'react-boostrap-carousel', 'boostrap'}</t>
        </is>
      </c>
    </row>
    <row r="38390">
      <c r="A38390" s="1" t="n">
        <v>38388</v>
      </c>
      <c r="B38390" t="inlineStr">
        <is>
          <t>mailcheck</t>
        </is>
      </c>
      <c r="C38390" t="n">
        <v>14</v>
      </c>
      <c r="D38390" t="inlineStr">
        <is>
          <t>{'ws-mailcheck', 'use-mailcheck', 'onlinecheckwriter-mailcheck'}</t>
        </is>
      </c>
    </row>
    <row r="38391">
      <c r="A38391" s="1" t="n">
        <v>38389</v>
      </c>
      <c r="B38391" t="inlineStr">
        <is>
          <t>chiffre</t>
        </is>
      </c>
      <c r="C38391" t="n">
        <v>14</v>
      </c>
      <c r="D38391" t="inlineStr">
        <is>
          <t>{'@chiffre~api-client', '@chiffre~crypto', '@chiffre~api'}</t>
        </is>
      </c>
    </row>
    <row r="38392">
      <c r="A38392" s="1" t="n">
        <v>38390</v>
      </c>
      <c r="B38392" t="inlineStr">
        <is>
          <t>alphavantage</t>
        </is>
      </c>
      <c r="C38392" t="n">
        <v>14</v>
      </c>
      <c r="D38392" t="inlineStr">
        <is>
          <t>{'simple-alphavantage', 'alphavantage-ts', 'node-red-contrib-alphavantage'}</t>
        </is>
      </c>
    </row>
    <row r="38393">
      <c r="A38393" s="1" t="n">
        <v>38391</v>
      </c>
      <c r="B38393" t="inlineStr">
        <is>
          <t>iplayer</t>
        </is>
      </c>
      <c r="C38393" t="n">
        <v>14</v>
      </c>
      <c r="D38393" t="inlineStr">
        <is>
          <t>{'eslint-config-iplayer-es6', 'eslint-config-iplayer-base', 'eslint-config-iplayer'}</t>
        </is>
      </c>
    </row>
    <row r="38394">
      <c r="A38394" s="1" t="n">
        <v>38392</v>
      </c>
      <c r="B38394" t="inlineStr">
        <is>
          <t>bitscheme</t>
        </is>
      </c>
      <c r="C38394" t="n">
        <v>14</v>
      </c>
      <c r="D38394" t="inlineStr">
        <is>
          <t>{'@bitscheme~mgdb-migrator', '@bitscheme~authentication-client', '@bitscheme~react-native-search-box'}</t>
        </is>
      </c>
    </row>
    <row r="38395">
      <c r="A38395" s="1" t="n">
        <v>38393</v>
      </c>
      <c r="B38395" t="inlineStr">
        <is>
          <t>makki</t>
        </is>
      </c>
      <c r="C38395" t="n">
        <v>14</v>
      </c>
      <c r="D38395" t="inlineStr">
        <is>
          <t>{'@makkii~aion-web3-avm-abi', '@makkii~connector-server', '@makkii~base-connector'}</t>
        </is>
      </c>
    </row>
    <row r="38396">
      <c r="A38396" s="1" t="n">
        <v>38394</v>
      </c>
      <c r="B38396" t="inlineStr">
        <is>
          <t>hapiest</t>
        </is>
      </c>
      <c r="C38396" t="n">
        <v>14</v>
      </c>
      <c r="D38396" t="inlineStr">
        <is>
          <t>{'hapiest-mysql', 'hapiest-email', '@junaid1460~hapiest'}</t>
        </is>
      </c>
    </row>
    <row r="38397">
      <c r="A38397" s="1" t="n">
        <v>38395</v>
      </c>
      <c r="B38397" t="inlineStr">
        <is>
          <t>dovetail</t>
        </is>
      </c>
      <c r="C38397" t="n">
        <v>14</v>
      </c>
      <c r="D38397" t="inlineStr">
        <is>
          <t>{'@heydovetail~assert', 'dovetailer', '@heydovetail~tslint-config'}</t>
        </is>
      </c>
    </row>
    <row r="38398">
      <c r="A38398" s="1" t="n">
        <v>38396</v>
      </c>
      <c r="B38398" t="inlineStr">
        <is>
          <t>treble</t>
        </is>
      </c>
      <c r="C38398" t="n">
        <v>14</v>
      </c>
      <c r="D38398" t="inlineStr">
        <is>
          <t>{'treble-history', 'treble-core', 'treble'}</t>
        </is>
      </c>
    </row>
    <row r="38399">
      <c r="A38399" s="1" t="n">
        <v>38397</v>
      </c>
      <c r="B38399" t="inlineStr">
        <is>
          <t>joni</t>
        </is>
      </c>
      <c r="C38399" t="n">
        <v>14</v>
      </c>
      <c r="D38399" t="inlineStr">
        <is>
          <t>{'fotojoniccc', 'lejonify', 'areacircunferenciajoni'}</t>
        </is>
      </c>
    </row>
    <row r="38400">
      <c r="A38400" s="1" t="n">
        <v>38398</v>
      </c>
      <c r="B38400" t="inlineStr">
        <is>
          <t>sylo</t>
        </is>
      </c>
      <c r="C38400" t="n">
        <v>14</v>
      </c>
      <c r="D38400" t="inlineStr">
        <is>
          <t>{'@sylo~polkadot-types', '@sylo~connected-app-cli', 'sylo-react-native-image-zoom-viewer'}</t>
        </is>
      </c>
    </row>
    <row r="38401">
      <c r="A38401" s="1" t="n">
        <v>38399</v>
      </c>
      <c r="B38401" t="inlineStr">
        <is>
          <t>crypter</t>
        </is>
      </c>
      <c r="C38401" t="n">
        <v>14</v>
      </c>
      <c r="D38401" t="inlineStr">
        <is>
          <t>{'@seedom-io~seedom-crypter', 'tar-crypter', '@tabcat~aes-gcm-crypter'}</t>
        </is>
      </c>
    </row>
    <row r="38402">
      <c r="A38402" s="1" t="n">
        <v>38400</v>
      </c>
      <c r="B38402" t="inlineStr">
        <is>
          <t>huya</t>
        </is>
      </c>
      <c r="C38402" t="n">
        <v>14</v>
      </c>
      <c r="D38402" t="inlineStr">
        <is>
          <t>{'generators-huya', '@huyafed~eslint-config-huya', 'huya-react-ssr'}</t>
        </is>
      </c>
    </row>
    <row r="38403">
      <c r="A38403" s="1" t="n">
        <v>38401</v>
      </c>
      <c r="B38403" t="inlineStr">
        <is>
          <t>vrf</t>
        </is>
      </c>
      <c r="C38403" t="n">
        <v>14</v>
      </c>
      <c r="D38403" t="inlineStr">
        <is>
          <t>{'vrfi-schedules', 'ecvrf', 'vrf'}</t>
        </is>
      </c>
    </row>
    <row r="38404">
      <c r="A38404" s="1" t="n">
        <v>38402</v>
      </c>
      <c r="B38404" t="inlineStr">
        <is>
          <t>manner</t>
        </is>
      </c>
      <c r="C38404" t="n">
        <v>14</v>
      </c>
      <c r="D38404" t="inlineStr">
        <is>
          <t>{'manner-tape', 'manner-2-cli', 'manner-test'}</t>
        </is>
      </c>
    </row>
    <row r="38405">
      <c r="A38405" s="1" t="n">
        <v>38403</v>
      </c>
      <c r="B38405" t="inlineStr">
        <is>
          <t>rvl</t>
        </is>
      </c>
      <c r="C38405" t="n">
        <v>14</v>
      </c>
      <c r="D38405" t="inlineStr">
        <is>
          <t>{'rvl-graphql', 'rvl-pipe', 'rvl-pipe-rabbitmq'}</t>
        </is>
      </c>
    </row>
    <row r="38406">
      <c r="A38406" s="1" t="n">
        <v>38404</v>
      </c>
      <c r="B38406" t="inlineStr">
        <is>
          <t>dfi</t>
        </is>
      </c>
      <c r="C38406" t="n">
        <v>14</v>
      </c>
      <c r="D38406" t="inlineStr">
        <is>
          <t>{'shawadfi-test-pack', 'dfi-linphone', 'dfi-debug-logger'}</t>
        </is>
      </c>
    </row>
    <row r="38407">
      <c r="A38407" s="1" t="n">
        <v>38405</v>
      </c>
      <c r="B38407" t="inlineStr">
        <is>
          <t>vdc</t>
        </is>
      </c>
      <c r="C38407" t="n">
        <v>14</v>
      </c>
      <c r="D38407" t="inlineStr">
        <is>
          <t>{'msg-cloud-vdc-cli', '@nereid~shine-vdc', 'vdc'}</t>
        </is>
      </c>
    </row>
    <row r="38408">
      <c r="A38408" s="1" t="n">
        <v>38406</v>
      </c>
      <c r="B38408" t="inlineStr">
        <is>
          <t>sycee</t>
        </is>
      </c>
      <c r="C38408" t="n">
        <v>14</v>
      </c>
      <c r="D38408" t="inlineStr">
        <is>
          <t>{'@dsr-org-regma-sycee-toric-cubit~test-dsr-org-regma-sycee-toric-cubit', 'dsr-package-sycee-bails-banda-gazon', 'dsr-rollback-package-cocoa-dodgy-sycee-keels'}</t>
        </is>
      </c>
    </row>
    <row r="38409">
      <c r="A38409" s="1" t="n">
        <v>38407</v>
      </c>
      <c r="B38409" t="inlineStr">
        <is>
          <t>mico</t>
        </is>
      </c>
      <c r="C38409" t="n">
        <v>14</v>
      </c>
      <c r="D38409" t="inlineStr">
        <is>
          <t>{'colin-mico', 'micodc', 'mico-store'}</t>
        </is>
      </c>
    </row>
    <row r="38410">
      <c r="A38410" s="1" t="n">
        <v>38408</v>
      </c>
      <c r="B38410" t="inlineStr">
        <is>
          <t>desrochers</t>
        </is>
      </c>
      <c r="C38410" t="n">
        <v>14</v>
      </c>
      <c r="D38410" t="inlineStr">
        <is>
          <t>{'@jadesrochers~selectbox', '@jadesrochers~histograminteract', '@jadesrochers~subprocess'}</t>
        </is>
      </c>
    </row>
    <row r="38411">
      <c r="A38411" s="1" t="n">
        <v>38409</v>
      </c>
      <c r="B38411" t="inlineStr">
        <is>
          <t>jadesrochers</t>
        </is>
      </c>
      <c r="C38411" t="n">
        <v>14</v>
      </c>
      <c r="D38411" t="inlineStr">
        <is>
          <t>{'@jadesrochers~selectbox', '@jadesrochers~histograminteract', '@jadesrochers~subprocess'}</t>
        </is>
      </c>
    </row>
    <row r="38412">
      <c r="A38412" s="1" t="n">
        <v>38410</v>
      </c>
      <c r="B38412" t="inlineStr">
        <is>
          <t>joh</t>
        </is>
      </c>
      <c r="C38412" t="n">
        <v>14</v>
      </c>
      <c r="D38412" t="inlineStr">
        <is>
          <t>{'@johv~immutable-extras', 'johudertypes', '@panjoh~state-machine'}</t>
        </is>
      </c>
    </row>
    <row r="38413">
      <c r="A38413" s="1" t="n">
        <v>38411</v>
      </c>
      <c r="B38413" t="inlineStr">
        <is>
          <t>coreo</t>
        </is>
      </c>
      <c r="C38413" t="n">
        <v>14</v>
      </c>
      <c r="D38413" t="inlineStr">
        <is>
          <t>{'coreo.js', '@coreo~ionic-photo', '@coreo~ionic-background-tracking'}</t>
        </is>
      </c>
    </row>
    <row r="38414">
      <c r="A38414" s="1" t="n">
        <v>38412</v>
      </c>
      <c r="B38414" t="inlineStr">
        <is>
          <t>balsam</t>
        </is>
      </c>
      <c r="C38414" t="n">
        <v>14</v>
      </c>
      <c r="D38414" t="inlineStr">
        <is>
          <t>{'typeface-balsamiq-sans', 'fontsource-balsamiq-sans', '@openfonts~balsamiq-sans_cyrillic'}</t>
        </is>
      </c>
    </row>
    <row r="38415">
      <c r="A38415" s="1" t="n">
        <v>38413</v>
      </c>
      <c r="B38415" t="inlineStr">
        <is>
          <t>bindall</t>
        </is>
      </c>
      <c r="C38415" t="n">
        <v>14</v>
      </c>
      <c r="D38415" t="inlineStr">
        <is>
          <t>{'es6bindall', 'lodash.bindall', 'fast-bindall'}</t>
        </is>
      </c>
    </row>
    <row r="38416">
      <c r="A38416" s="1" t="n">
        <v>38414</v>
      </c>
      <c r="B38416" t="inlineStr">
        <is>
          <t>hybrids</t>
        </is>
      </c>
      <c r="C38416" t="n">
        <v>14</v>
      </c>
      <c r="D38416" t="inlineStr">
        <is>
          <t>{'hybrids-core', 'hybrids-router', '@hybrids~core'}</t>
        </is>
      </c>
    </row>
    <row r="38417">
      <c r="A38417" s="1" t="n">
        <v>38415</v>
      </c>
      <c r="B38417" t="inlineStr">
        <is>
          <t>gridiron</t>
        </is>
      </c>
      <c r="C38417" t="n">
        <v>14</v>
      </c>
      <c r="D38417" t="inlineStr">
        <is>
          <t>{'gridiron-redux', 'gridiron-core', 'gridiron-cli'}</t>
        </is>
      </c>
    </row>
    <row r="38418">
      <c r="A38418" s="1" t="n">
        <v>38416</v>
      </c>
      <c r="B38418" t="inlineStr">
        <is>
          <t>fortress</t>
        </is>
      </c>
      <c r="C38418" t="n">
        <v>14</v>
      </c>
      <c r="D38418" t="inlineStr">
        <is>
          <t>{'language-dwarf-fortress-raw', 'vineyard-fortress', 'fortress'}</t>
        </is>
      </c>
    </row>
    <row r="38419">
      <c r="A38419" s="1" t="n">
        <v>38417</v>
      </c>
      <c r="B38419" t="inlineStr">
        <is>
          <t>doodle3</t>
        </is>
      </c>
      <c r="C38419" t="n">
        <v>14</v>
      </c>
      <c r="D38419" t="inlineStr">
        <is>
          <t>{'@doodle3d~threejs-export-stl', '@doodle3d~clipper-lib', '@doodle3d~fill-path'}</t>
        </is>
      </c>
    </row>
    <row r="38420">
      <c r="A38420" s="1" t="n">
        <v>38418</v>
      </c>
      <c r="B38420" t="inlineStr">
        <is>
          <t>nattreid</t>
        </is>
      </c>
      <c r="C38420" t="n">
        <v>14</v>
      </c>
      <c r="D38420" t="inlineStr">
        <is>
          <t>{'nattreid-analytics', 'nattreid-select-box', 'nattreid-cookie-policy'}</t>
        </is>
      </c>
    </row>
    <row r="38421">
      <c r="A38421" s="1" t="n">
        <v>38419</v>
      </c>
      <c r="B38421" t="inlineStr">
        <is>
          <t>mgo</t>
        </is>
      </c>
      <c r="C38421" t="n">
        <v>14</v>
      </c>
      <c r="D38421" t="inlineStr">
        <is>
          <t>{'tencentcloud-sdk-nodejs-mgobe', 'mgo-mousetrap', 'djormgo-js'}</t>
        </is>
      </c>
    </row>
    <row r="38422">
      <c r="A38422" s="1" t="n">
        <v>38420</v>
      </c>
      <c r="B38422" t="inlineStr">
        <is>
          <t>stderr</t>
        </is>
      </c>
      <c r="C38422" t="n">
        <v>14</v>
      </c>
      <c r="D38422" t="inlineStr">
        <is>
          <t>{'log-stderr', '@stdlib~streams-node-stderr', 'stderr-error-parser'}</t>
        </is>
      </c>
    </row>
    <row r="38423">
      <c r="A38423" s="1" t="n">
        <v>38421</v>
      </c>
      <c r="B38423" t="inlineStr">
        <is>
          <t>youmeb</t>
        </is>
      </c>
      <c r="C38423" t="n">
        <v>14</v>
      </c>
      <c r="D38423" t="inlineStr">
        <is>
          <t>{'youmeb-logger', 'youmeb-api-angularjs', 'youmeb-firewall'}</t>
        </is>
      </c>
    </row>
    <row r="38424">
      <c r="A38424" s="1" t="n">
        <v>38422</v>
      </c>
      <c r="B38424" t="inlineStr">
        <is>
          <t>slat</t>
        </is>
      </c>
      <c r="C38424" t="n">
        <v>14</v>
      </c>
      <c r="D38424" t="inlineStr">
        <is>
          <t>{'slata-test-lib', 'slat-hash-token', 'lodown-slatzz'}</t>
        </is>
      </c>
    </row>
    <row r="38425">
      <c r="A38425" s="1" t="n">
        <v>38423</v>
      </c>
      <c r="B38425" t="inlineStr">
        <is>
          <t>delimited</t>
        </is>
      </c>
      <c r="C38425" t="n">
        <v>14</v>
      </c>
      <c r="D38425" t="inlineStr">
        <is>
          <t>{'chop-delimited-stream', 'json-length-delimited-stream', 'grunt-resx-to-json-delimited'}</t>
        </is>
      </c>
    </row>
    <row r="38426">
      <c r="A38426" s="1" t="n">
        <v>38424</v>
      </c>
      <c r="B38426" t="inlineStr">
        <is>
          <t>omnis</t>
        </is>
      </c>
      <c r="C38426" t="n">
        <v>14</v>
      </c>
      <c r="D38426" t="inlineStr">
        <is>
          <t>{'omnis-vue-router-tab', 'omnis.core', '@equapro~omnis-ini'}</t>
        </is>
      </c>
    </row>
    <row r="38427">
      <c r="A38427" s="1" t="n">
        <v>38425</v>
      </c>
      <c r="B38427" t="inlineStr">
        <is>
          <t>metallic</t>
        </is>
      </c>
      <c r="C38427" t="n">
        <v>14</v>
      </c>
      <c r="D38427" t="inlineStr">
        <is>
          <t>{'metallic-metrics', '@metallic~core', 'metallic'}</t>
        </is>
      </c>
    </row>
    <row r="38428">
      <c r="A38428" s="1" t="n">
        <v>38426</v>
      </c>
      <c r="B38428" t="inlineStr">
        <is>
          <t>ography</t>
        </is>
      </c>
      <c r="C38428" t="n">
        <v>14</v>
      </c>
      <c r="D38428" t="inlineStr">
        <is>
          <t>{'boxography', 'eslint-config-criography-vanilla', 'tractography'}</t>
        </is>
      </c>
    </row>
    <row r="38429">
      <c r="A38429" s="1" t="n">
        <v>38427</v>
      </c>
      <c r="B38429" t="inlineStr">
        <is>
          <t>mobservable</t>
        </is>
      </c>
      <c r="C38429" t="n">
        <v>14</v>
      </c>
      <c r="D38429" t="inlineStr">
        <is>
          <t>{'mobservable-form', 'mobservable-patch-stream', '@types~mobservable'}</t>
        </is>
      </c>
    </row>
    <row r="38430">
      <c r="A38430" s="1" t="n">
        <v>38428</v>
      </c>
      <c r="B38430" t="inlineStr">
        <is>
          <t>reshadow</t>
        </is>
      </c>
      <c r="C38430" t="n">
        <v>14</v>
      </c>
      <c r="D38430" t="inlineStr">
        <is>
          <t>{'@reshadow~babel', '@reshadow~svelte', '@reshadow~react'}</t>
        </is>
      </c>
    </row>
    <row r="38431">
      <c r="A38431" s="1" t="n">
        <v>38429</v>
      </c>
      <c r="B38431" t="inlineStr">
        <is>
          <t>uav</t>
        </is>
      </c>
      <c r="C38431" t="n">
        <v>14</v>
      </c>
      <c r="D38431" t="inlineStr">
        <is>
          <t>{'@mmcuav~vue-webgl', 'garudauav-potree', 'uav-sdk'}</t>
        </is>
      </c>
    </row>
    <row r="38432">
      <c r="A38432" s="1" t="n">
        <v>38430</v>
      </c>
      <c r="B38432" t="inlineStr">
        <is>
          <t>karuga</t>
        </is>
      </c>
      <c r="C38432" t="n">
        <v>14</v>
      </c>
      <c r="D38432" t="inlineStr">
        <is>
          <t>{'@karuga~slides', '@karuga~remark-include-experiment', '@karuga~mingodb'}</t>
        </is>
      </c>
    </row>
    <row r="38433">
      <c r="A38433" s="1" t="n">
        <v>38431</v>
      </c>
      <c r="B38433" t="inlineStr">
        <is>
          <t>wysihtml5</t>
        </is>
      </c>
      <c r="C38433" t="n">
        <v>14</v>
      </c>
      <c r="D38433" t="inlineStr">
        <is>
          <t>{'js-bootstrap-wysihtml5', 'bootstrap3-wysihtml5-bower', '@coder-lrv~bootstrap3-wysihtml5-bower'}</t>
        </is>
      </c>
    </row>
    <row r="38434">
      <c r="A38434" s="1" t="n">
        <v>38432</v>
      </c>
      <c r="B38434" t="inlineStr">
        <is>
          <t>capsize</t>
        </is>
      </c>
      <c r="C38434" t="n">
        <v>14</v>
      </c>
      <c r="D38434" t="inlineStr">
        <is>
          <t>{'capsize-scss', '@capsizecss~vanilla-extract', 'capsize'}</t>
        </is>
      </c>
    </row>
    <row r="38435">
      <c r="A38435" s="1" t="n">
        <v>38433</v>
      </c>
      <c r="B38435" t="inlineStr">
        <is>
          <t>habitants</t>
        </is>
      </c>
      <c r="C38435" t="n">
        <v>14</v>
      </c>
      <c r="D38435" t="inlineStr">
        <is>
          <t>{'habitants-util', 'habitants-world', 'habitants-map-generator'}</t>
        </is>
      </c>
    </row>
    <row r="38436">
      <c r="A38436" s="1" t="n">
        <v>38434</v>
      </c>
      <c r="B38436" t="inlineStr">
        <is>
          <t>vak</t>
        </is>
      </c>
      <c r="C38436" t="n">
        <v>14</v>
      </c>
      <c r="D38436" t="inlineStr">
        <is>
          <t>{'vak-test-net', 'vaknl-image', 'vak'}</t>
        </is>
      </c>
    </row>
    <row r="38437">
      <c r="A38437" s="1" t="n">
        <v>38435</v>
      </c>
      <c r="B38437" t="inlineStr">
        <is>
          <t>blotter</t>
        </is>
      </c>
      <c r="C38437" t="n">
        <v>14</v>
      </c>
      <c r="D38437" t="inlineStr">
        <is>
          <t>{'blotter.js', 'adaptableblotter-angular', 'ink-blotter'}</t>
        </is>
      </c>
    </row>
    <row r="38438">
      <c r="A38438" s="1" t="n">
        <v>38436</v>
      </c>
      <c r="B38438" t="inlineStr">
        <is>
          <t>shodan</t>
        </is>
      </c>
      <c r="C38438" t="n">
        <v>14</v>
      </c>
      <c r="D38438" t="inlineStr">
        <is>
          <t>{'shodan-waf-bypass', 'shodan.js', 'loopback-connector-shodan'}</t>
        </is>
      </c>
    </row>
    <row r="38439">
      <c r="A38439" s="1" t="n">
        <v>38437</v>
      </c>
      <c r="B38439" t="inlineStr">
        <is>
          <t>cmz</t>
        </is>
      </c>
      <c r="C38439" t="n">
        <v>14</v>
      </c>
      <c r="D38439" t="inlineStr">
        <is>
          <t>{'cmz-webpack-numbers', 'cmz-demo-test-1', 'monobrow-cmz-pack'}</t>
        </is>
      </c>
    </row>
    <row r="38440">
      <c r="A38440" s="1" t="n">
        <v>38438</v>
      </c>
      <c r="B38440" t="inlineStr">
        <is>
          <t>qtest</t>
        </is>
      </c>
      <c r="C38440" t="n">
        <v>14</v>
      </c>
      <c r="D38440" t="inlineStr">
        <is>
          <t>{'log2qtest', '@opam-alpha~qtest', 'mocha-qtest-mapping-reporter'}</t>
        </is>
      </c>
    </row>
    <row r="38441">
      <c r="A38441" s="1" t="n">
        <v>38439</v>
      </c>
      <c r="B38441" t="inlineStr">
        <is>
          <t>compil</t>
        </is>
      </c>
      <c r="C38441" t="n">
        <v>14</v>
      </c>
      <c r="D38441" t="inlineStr">
        <is>
          <t>{'compiln-coffeescript', 'tscompilr', 'compiln-stylus'}</t>
        </is>
      </c>
    </row>
    <row r="38442">
      <c r="A38442" s="1" t="n">
        <v>38440</v>
      </c>
      <c r="B38442" t="inlineStr">
        <is>
          <t>oursky</t>
        </is>
      </c>
      <c r="C38442" t="n">
        <v>14</v>
      </c>
      <c r="D38442" t="inlineStr">
        <is>
          <t>{'@oursky~eslint-plugin', '@oursky~stylelint-oursky', '@oursky~react-native-javascript-environment-typescript'}</t>
        </is>
      </c>
    </row>
    <row r="38443">
      <c r="A38443" s="1" t="n">
        <v>38441</v>
      </c>
      <c r="B38443" t="inlineStr">
        <is>
          <t>ycle</t>
        </is>
      </c>
      <c r="C38443" t="n">
        <v>14</v>
      </c>
      <c r="D38443" t="inlineStr">
        <is>
          <t>{'sycle-test', '@ycleptkellan~polly', '@ycleptkellan~substantive'}</t>
        </is>
      </c>
    </row>
    <row r="38444">
      <c r="A38444" s="1" t="n">
        <v>38442</v>
      </c>
      <c r="B38444" t="inlineStr">
        <is>
          <t>roole</t>
        </is>
      </c>
      <c r="C38444" t="n">
        <v>14</v>
      </c>
      <c r="D38444" t="inlineStr">
        <is>
          <t>{'roole-builtin', 'gulp-roole', 'roole'}</t>
        </is>
      </c>
    </row>
    <row r="38445">
      <c r="A38445" s="1" t="n">
        <v>38443</v>
      </c>
      <c r="B38445" t="inlineStr">
        <is>
          <t>xlx</t>
        </is>
      </c>
      <c r="C38445" t="n">
        <v>14</v>
      </c>
      <c r="D38445" t="inlineStr">
        <is>
          <t>{'xlx-cli', 'egg-xlx-flash', 'applxlxui'}</t>
        </is>
      </c>
    </row>
    <row r="38446">
      <c r="A38446" s="1" t="n">
        <v>38444</v>
      </c>
      <c r="B38446" t="inlineStr">
        <is>
          <t>ifelse</t>
        </is>
      </c>
      <c r="C38446" t="n">
        <v>14</v>
      </c>
      <c r="D38446" t="inlineStr">
        <is>
          <t>{'nv-cli-ifelse', 'render-ifelse', '@xorifelse~gatsby-source-eventbrite'}</t>
        </is>
      </c>
    </row>
    <row r="38447">
      <c r="A38447" s="1" t="n">
        <v>38445</v>
      </c>
      <c r="B38447" t="inlineStr">
        <is>
          <t>johnkegd</t>
        </is>
      </c>
      <c r="C38447" t="n">
        <v>14</v>
      </c>
      <c r="D38447" t="inlineStr">
        <is>
          <t>{'@johnkegd~common', '@johnkegd~navbars', '@johnkegd~cards'}</t>
        </is>
      </c>
    </row>
    <row r="38448">
      <c r="A38448" s="1" t="n">
        <v>38446</v>
      </c>
      <c r="B38448" t="inlineStr">
        <is>
          <t>lodgify</t>
        </is>
      </c>
      <c r="C38448" t="n">
        <v>14</v>
      </c>
      <c r="D38448" t="inlineStr">
        <is>
          <t>{'@lodgify~ui', 'cordova-plugin-lodgify-firebase', 'vk-model_sql-lodgify'}</t>
        </is>
      </c>
    </row>
    <row r="38449">
      <c r="A38449" s="1" t="n">
        <v>38447</v>
      </c>
      <c r="B38449" t="inlineStr">
        <is>
          <t>gamestdio</t>
        </is>
      </c>
      <c r="C38449" t="n">
        <v>14</v>
      </c>
      <c r="D38449" t="inlineStr">
        <is>
          <t>{'@gamestdio~easing', '@gamestdio~box2d', '@gamestdio~websocket'}</t>
        </is>
      </c>
    </row>
    <row r="38450">
      <c r="A38450" s="1" t="n">
        <v>38448</v>
      </c>
      <c r="B38450" t="inlineStr">
        <is>
          <t>zxl</t>
        </is>
      </c>
      <c r="C38450" t="n">
        <v>14</v>
      </c>
      <c r="D38450" t="inlineStr">
        <is>
          <t>{'zxl', 'zxl-public', 'zxl-node-sdk'}</t>
        </is>
      </c>
    </row>
    <row r="38451">
      <c r="A38451" s="1" t="n">
        <v>38449</v>
      </c>
      <c r="B38451" t="inlineStr">
        <is>
          <t>dataplug</t>
        </is>
      </c>
      <c r="C38451" t="n">
        <v>14</v>
      </c>
      <c r="D38451" t="inlineStr">
        <is>
          <t>{'@dataplug~dataplug-sql', '@dataplug~dataplug-flatters', '@dataplug~dataplug'}</t>
        </is>
      </c>
    </row>
    <row r="38452">
      <c r="A38452" s="1" t="n">
        <v>38450</v>
      </c>
      <c r="B38452" t="inlineStr">
        <is>
          <t>oldschool</t>
        </is>
      </c>
      <c r="C38452" t="n">
        <v>14</v>
      </c>
      <c r="D38452" t="inlineStr">
        <is>
          <t>{'react-alert-template-oldschool-dark', 'grunt-files-check-oldschool', 'coffee2closure-oldschool'}</t>
        </is>
      </c>
    </row>
    <row r="38453">
      <c r="A38453" s="1" t="n">
        <v>38451</v>
      </c>
      <c r="B38453" t="inlineStr">
        <is>
          <t>prototyper</t>
        </is>
      </c>
      <c r="C38453" t="n">
        <v>14</v>
      </c>
      <c r="D38453" t="inlineStr">
        <is>
          <t>{'parcel-prototyper', 'odoo9-addon-module-prototyper', 'sails-prototyper'}</t>
        </is>
      </c>
    </row>
    <row r="38454">
      <c r="A38454" s="1" t="n">
        <v>38452</v>
      </c>
      <c r="B38454" t="inlineStr">
        <is>
          <t>bsf</t>
        </is>
      </c>
      <c r="C38454" t="n">
        <v>14</v>
      </c>
      <c r="D38454" t="inlineStr">
        <is>
          <t>{'@byte-size~bsf-input', 'bsfe-cli', 'bsf-bom'}</t>
        </is>
      </c>
    </row>
    <row r="38455">
      <c r="A38455" s="1" t="n">
        <v>38453</v>
      </c>
      <c r="B38455" t="inlineStr">
        <is>
          <t>luftborn</t>
        </is>
      </c>
      <c r="C38455" t="n">
        <v>14</v>
      </c>
      <c r="D38455" t="inlineStr">
        <is>
          <t>{'@luftborn~esignatur-collaborator-onboarding', '@luftborn~utilities', '@luftborn~esignatur-common-input-fields'}</t>
        </is>
      </c>
    </row>
    <row r="38456">
      <c r="A38456" s="1" t="n">
        <v>38454</v>
      </c>
      <c r="B38456" t="inlineStr">
        <is>
          <t>disprz</t>
        </is>
      </c>
      <c r="C38456" t="n">
        <v>14</v>
      </c>
      <c r="D38456" t="inlineStr">
        <is>
          <t>{'scope_disprz_join', 'disprz_scopetest', 'test_first_disprz_apppp'}</t>
        </is>
      </c>
    </row>
    <row r="38457">
      <c r="A38457" s="1" t="n">
        <v>38455</v>
      </c>
      <c r="B38457" t="inlineStr">
        <is>
          <t>flavored</t>
        </is>
      </c>
      <c r="C38457" t="n">
        <v>14</v>
      </c>
      <c r="D38457" t="inlineStr">
        <is>
          <t>{'flavored-path', 'homebridge-mqtt-flavored-harmony', 'flavored-markdown'}</t>
        </is>
      </c>
    </row>
    <row r="38458">
      <c r="A38458" s="1" t="n">
        <v>38456</v>
      </c>
      <c r="B38458" t="inlineStr">
        <is>
          <t>okmarvin</t>
        </is>
      </c>
      <c r="C38458" t="n">
        <v>14</v>
      </c>
      <c r="D38458" t="inlineStr">
        <is>
          <t>{'@okmarvin~generate-sitemap', '@okmarvin~generate-xml', '@okmarvin~markdown-it-toc'}</t>
        </is>
      </c>
    </row>
    <row r="38459">
      <c r="A38459" s="1" t="n">
        <v>38457</v>
      </c>
      <c r="B38459" t="inlineStr">
        <is>
          <t>lgd</t>
        </is>
      </c>
      <c r="C38459" t="n">
        <v>14</v>
      </c>
      <c r="D38459" t="inlineStr">
        <is>
          <t>{'lgd-cli', 'lgd', 'zoomlgd-core'}</t>
        </is>
      </c>
    </row>
    <row r="38460">
      <c r="A38460" s="1" t="n">
        <v>38458</v>
      </c>
      <c r="B38460" t="inlineStr">
        <is>
          <t>clientlib</t>
        </is>
      </c>
      <c r="C38460" t="n">
        <v>14</v>
      </c>
      <c r="D38460" t="inlineStr">
        <is>
          <t>{'grunt-aem-clientlib-generator', 'dpd-clientlib', '@jota-one~vue-cli-plugin-aem-clientlib'}</t>
        </is>
      </c>
    </row>
    <row r="38461">
      <c r="A38461" s="1" t="n">
        <v>38459</v>
      </c>
      <c r="B38461" t="inlineStr">
        <is>
          <t>prismamedia</t>
        </is>
      </c>
      <c r="C38461" t="n">
        <v>14</v>
      </c>
      <c r="D38461" t="inlineStr">
        <is>
          <t>{'@prismamedia~ts-memoize', '@prismamedia~ts-distributed-lock-mongodb-adapter', '@prismamedia~material-ui-superselectfield'}</t>
        </is>
      </c>
    </row>
    <row r="38462">
      <c r="A38462" s="1" t="n">
        <v>38460</v>
      </c>
      <c r="B38462" t="inlineStr">
        <is>
          <t>drill4</t>
        </is>
      </c>
      <c r="C38462" t="n">
        <v>14</v>
      </c>
      <c r="D38462" t="inlineStr">
        <is>
          <t>{'@drill4j~common-utils', '@drill4j~js-auto-test-agent', '@drill4j~send-notification-event'}</t>
        </is>
      </c>
    </row>
    <row r="38463">
      <c r="A38463" s="1" t="n">
        <v>38461</v>
      </c>
      <c r="B38463" t="inlineStr">
        <is>
          <t>parkhub</t>
        </is>
      </c>
      <c r="C38463" t="n">
        <v>14</v>
      </c>
      <c r="D38463" t="inlineStr">
        <is>
          <t>{'@parkhub~notify-callback-from-promise', 'parkhub-css-framework', '@parkhub~eslint-config-parkhub-base'}</t>
        </is>
      </c>
    </row>
    <row r="38464">
      <c r="A38464" s="1" t="n">
        <v>38462</v>
      </c>
      <c r="B38464" t="inlineStr">
        <is>
          <t>siret</t>
        </is>
      </c>
      <c r="C38464" t="n">
        <v>14</v>
      </c>
      <c r="D38464" t="inlineStr">
        <is>
          <t>{'ng-siret-validator', 'odoo8-addon-l10n-fr-siret', 'odoo12-addon-l10n-fr-siret'}</t>
        </is>
      </c>
    </row>
    <row r="38465">
      <c r="A38465" s="1" t="n">
        <v>38463</v>
      </c>
      <c r="B38465" t="inlineStr">
        <is>
          <t>patternslib</t>
        </is>
      </c>
      <c r="C38465" t="n">
        <v>14</v>
      </c>
      <c r="D38465" t="inlineStr">
        <is>
          <t>{'@patternslib~pat-upload', '@patternslib~pat-redactor', '@patternslib~pat-resourcepolling'}</t>
        </is>
      </c>
    </row>
    <row r="38466">
      <c r="A38466" s="1" t="n">
        <v>38464</v>
      </c>
      <c r="B38466" t="inlineStr">
        <is>
          <t>wdi</t>
        </is>
      </c>
      <c r="C38466" t="n">
        <v>14</v>
      </c>
      <c r="D38466" t="inlineStr">
        <is>
          <t>{'wdi-router', 'wdi_init', '@astronautlabs~wdi'}</t>
        </is>
      </c>
    </row>
    <row r="38467">
      <c r="A38467" s="1" t="n">
        <v>38465</v>
      </c>
      <c r="B38467" t="inlineStr">
        <is>
          <t>jmf</t>
        </is>
      </c>
      <c r="C38467" t="n">
        <v>14</v>
      </c>
      <c r="D38467" t="inlineStr">
        <is>
          <t>{'jmfdplayer-admin', 'yjmf-el-table-pro', 'jmfcool-frame-print'}</t>
        </is>
      </c>
    </row>
    <row r="38468">
      <c r="A38468" s="1" t="n">
        <v>38466</v>
      </c>
      <c r="B38468" t="inlineStr">
        <is>
          <t>leomax</t>
        </is>
      </c>
      <c r="C38468" t="n">
        <v>14</v>
      </c>
      <c r="D38468" t="inlineStr">
        <is>
          <t>{'@leomax~tslint-config', 'eslint-config-leomax', '@leomax~server'}</t>
        </is>
      </c>
    </row>
    <row r="38469">
      <c r="A38469" s="1" t="n">
        <v>38467</v>
      </c>
      <c r="B38469" t="inlineStr">
        <is>
          <t>gerbe</t>
        </is>
      </c>
      <c r="C38469" t="n">
        <v>14</v>
      </c>
      <c r="D38469" t="inlineStr">
        <is>
          <t>{'dsr-package-apayd-gerbe-doddy-force', 'test-package-deactivation-test-beard-knits-gerbe-leets', 'dsr-package-public-gerbe-usnea'}</t>
        </is>
      </c>
    </row>
    <row r="38470">
      <c r="A38470" s="1" t="n">
        <v>38468</v>
      </c>
      <c r="B38470" t="inlineStr">
        <is>
          <t>lhr</t>
        </is>
      </c>
      <c r="C38470" t="n">
        <v>14</v>
      </c>
      <c r="D38470" t="inlineStr">
        <is>
          <t>{'lhr-cli', 'lhrpc', 'lhr-2101-test'}</t>
        </is>
      </c>
    </row>
    <row r="38471">
      <c r="A38471" s="1" t="n">
        <v>38469</v>
      </c>
      <c r="B38471" t="inlineStr">
        <is>
          <t>getbase</t>
        </is>
      </c>
      <c r="C38471" t="n">
        <v>14</v>
      </c>
      <c r="D38471" t="inlineStr">
        <is>
          <t>{'@getbase~animations', '@getbase~grid', '@getbase~layout-helpers'}</t>
        </is>
      </c>
    </row>
    <row r="38472">
      <c r="A38472" s="1" t="n">
        <v>38470</v>
      </c>
      <c r="B38472" t="inlineStr">
        <is>
          <t>curong</t>
        </is>
      </c>
      <c r="C38472" t="n">
        <v>14</v>
      </c>
      <c r="D38472" t="inlineStr">
        <is>
          <t>{'@curong~string', '@curong~object', '@curong~function'}</t>
        </is>
      </c>
    </row>
    <row r="38473">
      <c r="A38473" s="1" t="n">
        <v>38471</v>
      </c>
      <c r="B38473" t="inlineStr">
        <is>
          <t>starlink</t>
        </is>
      </c>
      <c r="C38473" t="n">
        <v>14</v>
      </c>
      <c r="D38473" t="inlineStr">
        <is>
          <t>{'starlink-comps', 'starlinke-lib', 'starlinkapi'}</t>
        </is>
      </c>
    </row>
    <row r="38474">
      <c r="A38474" s="1" t="n">
        <v>38472</v>
      </c>
      <c r="B38474" t="inlineStr">
        <is>
          <t>webriq</t>
        </is>
      </c>
      <c r="C38474" t="n">
        <v>14</v>
      </c>
      <c r="D38474" t="inlineStr">
        <is>
          <t>{'@webriq-pagebuilder~sanity-plugin-input-component-conditional-fields', '@webriq~gatsby-theme-amplify-cognito', '@webriq-pagebuilder~sanity-schema-default'}</t>
        </is>
      </c>
    </row>
    <row r="38475">
      <c r="A38475" s="1" t="n">
        <v>38473</v>
      </c>
      <c r="B38475" t="inlineStr">
        <is>
          <t>written</t>
        </is>
      </c>
      <c r="C38475" t="n">
        <v>14</v>
      </c>
      <c r="D38475" t="inlineStr">
        <is>
          <t>{'written-in-stars', 'well-written-npm-library-2', 'vue-hand-written'}</t>
        </is>
      </c>
    </row>
    <row r="38476">
      <c r="A38476" s="1" t="n">
        <v>38474</v>
      </c>
      <c r="B38476" t="inlineStr">
        <is>
          <t>bazecor</t>
        </is>
      </c>
      <c r="C38476" t="n">
        <v>14</v>
      </c>
      <c r="D38476" t="inlineStr">
        <is>
          <t>{'@bazecor-api~hardware-pjrc-teensy', '@bazecor-api~hardware-dygma-raise-iso', '@bazecor-api~hardware-dygma-raise-ansi'}</t>
        </is>
      </c>
    </row>
    <row r="38477">
      <c r="A38477" s="1" t="n">
        <v>38475</v>
      </c>
      <c r="B38477" t="inlineStr">
        <is>
          <t>cplusplus</t>
        </is>
      </c>
      <c r="C38477" t="n">
        <v>14</v>
      </c>
      <c r="D38477" t="inlineStr">
        <is>
          <t>{'@cplusplus~duktape', '@cplusplus~tracealyzer', '@cplusplus~dimsim'}</t>
        </is>
      </c>
    </row>
    <row r="38478">
      <c r="A38478" s="1" t="n">
        <v>38476</v>
      </c>
      <c r="B38478" t="inlineStr">
        <is>
          <t>aminnairi</t>
        </is>
      </c>
      <c r="C38478" t="n">
        <v>14</v>
      </c>
      <c r="D38478" t="inlineStr">
        <is>
          <t>{'@aminnairi~rollup-plugin-external', '@aminnairi~translation', '@aminnairi~environment'}</t>
        </is>
      </c>
    </row>
    <row r="38479">
      <c r="A38479" s="1" t="n">
        <v>38477</v>
      </c>
      <c r="B38479" t="inlineStr">
        <is>
          <t>roms</t>
        </is>
      </c>
      <c r="C38479" t="n">
        <v>14</v>
      </c>
      <c r="D38479" t="inlineStr">
        <is>
          <t>{'roms-fs-n', 'playship-carroms', 'romsxt'}</t>
        </is>
      </c>
    </row>
    <row r="38480">
      <c r="A38480" s="1" t="n">
        <v>38478</v>
      </c>
      <c r="B38480" t="inlineStr">
        <is>
          <t>bbn</t>
        </is>
      </c>
      <c r="C38480" t="n">
        <v>14</v>
      </c>
      <c r="D38480" t="inlineStr">
        <is>
          <t>{'bbn', '@bouzuya~bbn-tt', '@barakbbn~just-a-seq'}</t>
        </is>
      </c>
    </row>
    <row r="38481">
      <c r="A38481" s="1" t="n">
        <v>38479</v>
      </c>
      <c r="B38481" t="inlineStr">
        <is>
          <t>scrawl</t>
        </is>
      </c>
      <c r="C38481" t="n">
        <v>14</v>
      </c>
      <c r="D38481" t="inlineStr">
        <is>
          <t>{'v-scrawl', 'scrawlgraph', 'scrawl-notes'}</t>
        </is>
      </c>
    </row>
    <row r="38482">
      <c r="A38482" s="1" t="n">
        <v>38480</v>
      </c>
      <c r="B38482" t="inlineStr">
        <is>
          <t>cutive</t>
        </is>
      </c>
      <c r="C38482" t="n">
        <v>14</v>
      </c>
      <c r="D38482" t="inlineStr">
        <is>
          <t>{'@expo-google-fonts~cutive', '@fontsource~cutive-mono', 'typeface-cutive'}</t>
        </is>
      </c>
    </row>
    <row r="38483">
      <c r="A38483" s="1" t="n">
        <v>38481</v>
      </c>
      <c r="B38483" t="inlineStr">
        <is>
          <t>ntersol</t>
        </is>
      </c>
      <c r="C38483" t="n">
        <v>14</v>
      </c>
      <c r="D38483" t="inlineStr">
        <is>
          <t>{'@ntersol~state-management', '@ntersol~calendar', '@ntersol~visible'}</t>
        </is>
      </c>
    </row>
    <row r="38484">
      <c r="A38484" s="1" t="n">
        <v>38482</v>
      </c>
      <c r="B38484" t="inlineStr">
        <is>
          <t>citybrain</t>
        </is>
      </c>
      <c r="C38484" t="n">
        <v>14</v>
      </c>
      <c r="D38484" t="inlineStr">
        <is>
          <t>{'citybrain-create-project-docker', 'citybrain-deploy-docker', 'citybrain-package'}</t>
        </is>
      </c>
    </row>
    <row r="38485">
      <c r="A38485" s="1" t="n">
        <v>38483</v>
      </c>
      <c r="B38485" t="inlineStr">
        <is>
          <t>weka</t>
        </is>
      </c>
      <c r="C38485" t="n">
        <v>14</v>
      </c>
      <c r="D38485" t="inlineStr">
        <is>
          <t>{'python-weka-wrapper', 'weka-porter', 'weka-easypy'}</t>
        </is>
      </c>
    </row>
    <row r="38486">
      <c r="A38486" s="1" t="n">
        <v>38484</v>
      </c>
      <c r="B38486" t="inlineStr">
        <is>
          <t>duplotech</t>
        </is>
      </c>
      <c r="C38486" t="n">
        <v>14</v>
      </c>
      <c r="D38486" t="inlineStr">
        <is>
          <t>{'@duplotech~eslint-config-react-app', '@duplotech~html-webpack-plugin', '@duplotech~react-error-overlay'}</t>
        </is>
      </c>
    </row>
    <row r="38487">
      <c r="A38487" s="1" t="n">
        <v>38485</v>
      </c>
      <c r="B38487" t="inlineStr">
        <is>
          <t>dhn</t>
        </is>
      </c>
      <c r="C38487" t="n">
        <v>14</v>
      </c>
      <c r="D38487" t="inlineStr">
        <is>
          <t>{'@dhni-foo~serviceworker', 'c-dhn-act', '@dhni-foo~utils'}</t>
        </is>
      </c>
    </row>
    <row r="38488">
      <c r="A38488" s="1" t="n">
        <v>38486</v>
      </c>
      <c r="B38488" t="inlineStr">
        <is>
          <t>gird</t>
        </is>
      </c>
      <c r="C38488" t="n">
        <v>14</v>
      </c>
      <c r="D38488" t="inlineStr">
        <is>
          <t>{'gird', '@boulevard~time-slot-gird', 'd-gird'}</t>
        </is>
      </c>
    </row>
    <row r="38489">
      <c r="A38489" s="1" t="n">
        <v>38487</v>
      </c>
      <c r="B38489" t="inlineStr">
        <is>
          <t>krt</t>
        </is>
      </c>
      <c r="C38489" t="n">
        <v>14</v>
      </c>
      <c r="D38489" t="inlineStr">
        <is>
          <t>{'skrt', 'element-krt', 'csskrt-csskrt'}</t>
        </is>
      </c>
    </row>
    <row r="38490">
      <c r="A38490" s="1" t="n">
        <v>38488</v>
      </c>
      <c r="B38490" t="inlineStr">
        <is>
          <t>wwpdb</t>
        </is>
      </c>
      <c r="C38490" t="n">
        <v>14</v>
      </c>
      <c r="D38490" t="inlineStr">
        <is>
          <t>{'wwpdb-utils-cc-dict-util', 'wwpdb-utils-message-queue', 'wwpdb-utils-ws-utils'}</t>
        </is>
      </c>
    </row>
    <row r="38491">
      <c r="A38491" s="1" t="n">
        <v>38489</v>
      </c>
      <c r="B38491" t="inlineStr">
        <is>
          <t>vfg</t>
        </is>
      </c>
      <c r="C38491" t="n">
        <v>14</v>
      </c>
      <c r="D38491" t="inlineStr">
        <is>
          <t>{'vfg-field-object', 'vfg-field-datetime-picker', '@cknow~vfg-theme-bulma'}</t>
        </is>
      </c>
    </row>
    <row r="38492">
      <c r="A38492" s="1" t="n">
        <v>38490</v>
      </c>
      <c r="B38492" t="inlineStr">
        <is>
          <t>hava</t>
        </is>
      </c>
      <c r="C38492" t="n">
        <v>14</v>
      </c>
      <c r="D38492" t="inlineStr">
        <is>
          <t>{'havaiana', 'hava', 'hava.css'}</t>
        </is>
      </c>
    </row>
    <row r="38493">
      <c r="A38493" s="1" t="n">
        <v>38491</v>
      </c>
      <c r="B38493" t="inlineStr">
        <is>
          <t>arnaud</t>
        </is>
      </c>
      <c r="C38493" t="n">
        <v>14</v>
      </c>
      <c r="D38493" t="inlineStr">
        <is>
          <t>{'@arnaudnyc~mout', 'arnaudmanaranche', '@arnaudnyc~object-filter'}</t>
        </is>
      </c>
    </row>
    <row r="38494">
      <c r="A38494" s="1" t="n">
        <v>38492</v>
      </c>
      <c r="B38494" t="inlineStr">
        <is>
          <t>blueocean</t>
        </is>
      </c>
      <c r="C38494" t="n">
        <v>14</v>
      </c>
      <c r="D38494" t="inlineStr">
        <is>
          <t>{'@jenkins-cd~blueocean-fetch', '@jenkins-cd~blueocean-config', '@jenkins-cd~blueocean-core-js'}</t>
        </is>
      </c>
    </row>
    <row r="38495">
      <c r="A38495" s="1" t="n">
        <v>38493</v>
      </c>
      <c r="B38495" t="inlineStr">
        <is>
          <t>khanh</t>
        </is>
      </c>
      <c r="C38495" t="n">
        <v>14</v>
      </c>
      <c r="D38495" t="inlineStr">
        <is>
          <t>{'khanh-uikit', 'khanh-test-my-vue-library', '@winkhanh~common-components'}</t>
        </is>
      </c>
    </row>
    <row r="38496">
      <c r="A38496" s="1" t="n">
        <v>38494</v>
      </c>
      <c r="B38496" t="inlineStr">
        <is>
          <t>respec</t>
        </is>
      </c>
      <c r="C38496" t="n">
        <v>14</v>
      </c>
      <c r="D38496" t="inlineStr">
        <is>
          <t>{'respec-xref-route', 'respec-given-lab', 'respec-given'}</t>
        </is>
      </c>
    </row>
    <row r="38497">
      <c r="A38497" s="1" t="n">
        <v>38495</v>
      </c>
      <c r="B38497" t="inlineStr">
        <is>
          <t>mercurial</t>
        </is>
      </c>
      <c r="C38497" t="n">
        <v>14</v>
      </c>
      <c r="D38497" t="inlineStr">
        <is>
          <t>{'swh-loader-mercurial', 'mercurial', 'mercurial-bitbucketize'}</t>
        </is>
      </c>
    </row>
    <row r="38498">
      <c r="A38498" s="1" t="n">
        <v>38496</v>
      </c>
      <c r="B38498" t="inlineStr">
        <is>
          <t>buki</t>
        </is>
      </c>
      <c r="C38498" t="n">
        <v>14</v>
      </c>
      <c r="D38498" t="inlineStr">
        <is>
          <t>{'@bukio~ckeditor5-build-classic', 'olexiy.buki_my_first_npm_module', '@bukio-dev~test'}</t>
        </is>
      </c>
    </row>
    <row r="38499">
      <c r="A38499" s="1" t="n">
        <v>38497</v>
      </c>
      <c r="B38499" t="inlineStr">
        <is>
          <t>corenode</t>
        </is>
      </c>
      <c r="C38499" t="n">
        <v>14</v>
      </c>
      <c r="D38499" t="inlineStr">
        <is>
          <t>{'@corenode~git-lib', '@corenode~helpers', '@corenode~dev-addon'}</t>
        </is>
      </c>
    </row>
    <row r="38500">
      <c r="A38500" s="1" t="n">
        <v>38498</v>
      </c>
      <c r="B38500" t="inlineStr">
        <is>
          <t>kemitchell</t>
        </is>
      </c>
      <c r="C38500" t="n">
        <v>14</v>
      </c>
      <c r="D38500" t="inlineStr">
        <is>
          <t>{'@kemitchell~ejsbin', '@kemitchell~billing-amount', '@kemitchell~jquery.autoellipsis'}</t>
        </is>
      </c>
    </row>
    <row r="38501">
      <c r="A38501" s="1" t="n">
        <v>38499</v>
      </c>
      <c r="B38501" t="inlineStr">
        <is>
          <t>node7</t>
        </is>
      </c>
      <c r="C38501" t="n">
        <v>14</v>
      </c>
      <c r="D38501" t="inlineStr">
        <is>
          <t>{'chilkat_node7_macosx', 'babel-preset-koa2-node7', 'babel-preset-es2017-node7'}</t>
        </is>
      </c>
    </row>
    <row r="38502">
      <c r="A38502" s="1" t="n">
        <v>38500</v>
      </c>
      <c r="B38502" t="inlineStr">
        <is>
          <t>utah</t>
        </is>
      </c>
      <c r="C38502" t="n">
        <v>14</v>
      </c>
      <c r="D38502" t="inlineStr">
        <is>
          <t>{'itivrutaha', '@svg-maps~usa.utah', 'routah'}</t>
        </is>
      </c>
    </row>
    <row r="38503">
      <c r="A38503" s="1" t="n">
        <v>38501</v>
      </c>
      <c r="B38503" t="inlineStr">
        <is>
          <t>rmb</t>
        </is>
      </c>
      <c r="C38503" t="n">
        <v>14</v>
      </c>
      <c r="D38503" t="inlineStr">
        <is>
          <t>{'rmb-x', 'rmb', 'rmb-toupper'}</t>
        </is>
      </c>
    </row>
    <row r="38504">
      <c r="A38504" s="1" t="n">
        <v>38502</v>
      </c>
      <c r="B38504" t="inlineStr">
        <is>
          <t>byond</t>
        </is>
      </c>
      <c r="C38504" t="n">
        <v>14</v>
      </c>
      <c r="D38504" t="inlineStr">
        <is>
          <t>{'byond-parser', '@byondrnd~byondxr-web-visualizer', '@byondreal~prop'}</t>
        </is>
      </c>
    </row>
    <row r="38505">
      <c r="A38505" s="1" t="n">
        <v>38503</v>
      </c>
      <c r="B38505" t="inlineStr">
        <is>
          <t>guillot</t>
        </is>
      </c>
      <c r="C38505" t="n">
        <v>14</v>
      </c>
      <c r="D38505" t="inlineStr">
        <is>
          <t>{'@guillotinaweb~grange', '@guillotinaweb~pastanaga-angular', '@guillotinaweb~react-gmi'}</t>
        </is>
      </c>
    </row>
    <row r="38506">
      <c r="A38506" s="1" t="n">
        <v>38504</v>
      </c>
      <c r="B38506" t="inlineStr">
        <is>
          <t>celeri</t>
        </is>
      </c>
      <c r="C38506" t="n">
        <v>14</v>
      </c>
      <c r="D38506" t="inlineStr">
        <is>
          <t>{'celeri', '@celeri~query-parser', 'eslint-config-celeri'}</t>
        </is>
      </c>
    </row>
    <row r="38507">
      <c r="A38507" s="1" t="n">
        <v>38505</v>
      </c>
      <c r="B38507" t="inlineStr">
        <is>
          <t>thumbprint</t>
        </is>
      </c>
      <c r="C38507" t="n">
        <v>14</v>
      </c>
      <c r="D38507" t="inlineStr">
        <is>
          <t>{'formik-thumbprint-react', '@thumbtack~thumbprint-icons', '@thumbtack~thumbprint-global-css'}</t>
        </is>
      </c>
    </row>
    <row r="38508">
      <c r="A38508" s="1" t="n">
        <v>38506</v>
      </c>
      <c r="B38508" t="inlineStr">
        <is>
          <t>sapan</t>
        </is>
      </c>
      <c r="C38508" t="n">
        <v>14</v>
      </c>
      <c r="D38508" t="inlineStr">
        <is>
          <t>{'test-mlw2-sapan-pooks', '@dsr-rollback-org-sapan-cardy-curie-bergs~dsr-rollback-package-sapan-cardy-curie-bergs', 'test-dsr-package-bavin-sunns-unrig-sapan'}</t>
        </is>
      </c>
    </row>
    <row r="38509">
      <c r="A38509" s="1" t="n">
        <v>38507</v>
      </c>
      <c r="B38509" t="inlineStr">
        <is>
          <t>xtc</t>
        </is>
      </c>
      <c r="C38509" t="n">
        <v>14</v>
      </c>
      <c r="D38509" t="inlineStr">
        <is>
          <t>{'xtc-platform-cli', 'django-xtc', 'ng2-stable-nxtc'}</t>
        </is>
      </c>
    </row>
    <row r="38510">
      <c r="A38510" s="1" t="n">
        <v>38508</v>
      </c>
      <c r="B38510" t="inlineStr">
        <is>
          <t>daojia</t>
        </is>
      </c>
      <c r="C38510" t="n">
        <v>14</v>
      </c>
      <c r="D38510" t="inlineStr">
        <is>
          <t>{'daojia-m3', 'daojia-ui', 'daojia'}</t>
        </is>
      </c>
    </row>
    <row r="38511">
      <c r="A38511" s="1" t="n">
        <v>38509</v>
      </c>
      <c r="B38511" t="inlineStr">
        <is>
          <t>oscb</t>
        </is>
      </c>
      <c r="C38511" t="n">
        <v>14</v>
      </c>
      <c r="D38511" t="inlineStr">
        <is>
          <t>{'@oscbco~checkbox', '@oscbco~resizer', '@oscbco~username'}</t>
        </is>
      </c>
    </row>
    <row r="38512">
      <c r="A38512" s="1" t="n">
        <v>38510</v>
      </c>
      <c r="B38512" t="inlineStr">
        <is>
          <t>oscbco</t>
        </is>
      </c>
      <c r="C38512" t="n">
        <v>14</v>
      </c>
      <c r="D38512" t="inlineStr">
        <is>
          <t>{'@oscbco~checkbox', '@oscbco~resizer', '@oscbco~username'}</t>
        </is>
      </c>
    </row>
    <row r="38513">
      <c r="A38513" s="1" t="n">
        <v>38511</v>
      </c>
      <c r="B38513" t="inlineStr">
        <is>
          <t>percentages</t>
        </is>
      </c>
      <c r="C38513" t="n">
        <v>14</v>
      </c>
      <c r="D38513" t="inlineStr">
        <is>
          <t>{'react-percentages-slider', 'ember-percentages', 'css-min-width-percentages'}</t>
        </is>
      </c>
    </row>
    <row r="38514">
      <c r="A38514" s="1" t="n">
        <v>38512</v>
      </c>
      <c r="B38514" t="inlineStr">
        <is>
          <t>tyre</t>
        </is>
      </c>
      <c r="C38514" t="n">
        <v>14</v>
      </c>
      <c r="D38514" t="inlineStr">
        <is>
          <t>{'tyre', 'tyre_uniondals', 'tyrestore'}</t>
        </is>
      </c>
    </row>
    <row r="38515">
      <c r="A38515" s="1" t="n">
        <v>38513</v>
      </c>
      <c r="B38515" t="inlineStr">
        <is>
          <t>tumau</t>
        </is>
      </c>
      <c r="C38515" t="n">
        <v>14</v>
      </c>
      <c r="D38515" t="inlineStr">
        <is>
          <t>{'@tumau~string-body', '@tumau~json', '@tumau~graphql'}</t>
        </is>
      </c>
    </row>
    <row r="38516">
      <c r="A38516" s="1" t="n">
        <v>38514</v>
      </c>
      <c r="B38516" t="inlineStr">
        <is>
          <t>gho</t>
        </is>
      </c>
      <c r="C38516" t="n">
        <v>14</v>
      </c>
      <c r="D38516" t="inlineStr">
        <is>
          <t>{'@vaemoi~ghouk', 'jison-gho', '@hamed-aligholizade~ckeditor5-build-classic'}</t>
        </is>
      </c>
    </row>
    <row r="38517">
      <c r="A38517" s="1" t="n">
        <v>38515</v>
      </c>
      <c r="B38517" t="inlineStr">
        <is>
          <t>taish</t>
        </is>
      </c>
      <c r="C38517" t="n">
        <v>14</v>
      </c>
      <c r="D38517" t="inlineStr">
        <is>
          <t>{'dsr-package-public-taish-plank', 'dsr-package-public-bason-ogled-blear-taish', '@dsr-user-taish-linch-token-hilus~dsr-package-public-taish-linch-token-hilus'}</t>
        </is>
      </c>
    </row>
    <row r="38518">
      <c r="A38518" s="1" t="n">
        <v>38516</v>
      </c>
      <c r="B38518" t="inlineStr">
        <is>
          <t>stackify</t>
        </is>
      </c>
      <c r="C38518" t="n">
        <v>14</v>
      </c>
      <c r="D38518" t="inlineStr">
        <is>
          <t>{'stackify-logger', 'stackify', 'winston-stackify'}</t>
        </is>
      </c>
    </row>
    <row r="38519">
      <c r="A38519" s="1" t="n">
        <v>38517</v>
      </c>
      <c r="B38519" t="inlineStr">
        <is>
          <t>fxx</t>
        </is>
      </c>
      <c r="C38519" t="n">
        <v>14</v>
      </c>
      <c r="D38519" t="inlineStr">
        <is>
          <t>{'index-fxx-day1', 'fxx-index-init', 'fxx-dist-day8'}</t>
        </is>
      </c>
    </row>
    <row r="38520">
      <c r="A38520" s="1" t="n">
        <v>38518</v>
      </c>
      <c r="B38520" t="inlineStr">
        <is>
          <t>flote</t>
        </is>
      </c>
      <c r="C38520" t="n">
        <v>14</v>
      </c>
      <c r="D38520" t="inlineStr">
        <is>
          <t>{'@dsr-rollback-org-flote-mould-wears-motel~dsr-rollback-package-flote-mould-wears-motel', 'dsr-package-flote-sidas-soler-drows', '@dsr-user-flote-sidas-soler-drows~dsr-package-public-flote-sidas-soler-drows'}</t>
        </is>
      </c>
    </row>
    <row r="38521">
      <c r="A38521" s="1" t="n">
        <v>38519</v>
      </c>
      <c r="B38521" t="inlineStr">
        <is>
          <t>fvilers</t>
        </is>
      </c>
      <c r="C38521" t="n">
        <v>14</v>
      </c>
      <c r="D38521" t="inlineStr">
        <is>
          <t>{'@fvilers~is-object', '@fvilers~is-prod', 'fvilers'}</t>
        </is>
      </c>
    </row>
    <row r="38522">
      <c r="A38522" s="1" t="n">
        <v>38520</v>
      </c>
      <c r="B38522" t="inlineStr">
        <is>
          <t>w8</t>
        </is>
      </c>
      <c r="C38522" t="n">
        <v>14</v>
      </c>
      <c r="D38522" t="inlineStr">
        <is>
          <t>{'w8r', '@w8coffee~libui-node', 'cordova-w8-plugin-video'}</t>
        </is>
      </c>
    </row>
    <row r="38523">
      <c r="A38523" s="1" t="n">
        <v>38521</v>
      </c>
      <c r="B38523" t="inlineStr">
        <is>
          <t>qqsdk</t>
        </is>
      </c>
      <c r="C38523" t="n">
        <v>14</v>
      </c>
      <c r="D38523" t="inlineStr">
        <is>
          <t>{'@treenewbie~react-native-qqsdk', '@yunwuxin~react-native-qqsdk', 'cordova-plugin-qqsdk'}</t>
        </is>
      </c>
    </row>
    <row r="38524">
      <c r="A38524" s="1" t="n">
        <v>38522</v>
      </c>
      <c r="B38524" t="inlineStr">
        <is>
          <t>melka</t>
        </is>
      </c>
      <c r="C38524" t="n">
        <v>14</v>
      </c>
      <c r="D38524" t="inlineStr">
        <is>
          <t>{'melka-embed.js', 'melka.js', '@artemelka~react-localization'}</t>
        </is>
      </c>
    </row>
    <row r="38525">
      <c r="A38525" s="1" t="n">
        <v>38523</v>
      </c>
      <c r="B38525" t="inlineStr">
        <is>
          <t>nurohif</t>
        </is>
      </c>
      <c r="C38525" t="n">
        <v>14</v>
      </c>
      <c r="D38525" t="inlineStr">
        <is>
          <t>{'@nurohif~extension-dicom-segmentation', '@nurohif~ui', '@nurohif~core'}</t>
        </is>
      </c>
    </row>
    <row r="38526">
      <c r="A38526" s="1" t="n">
        <v>38524</v>
      </c>
      <c r="B38526" t="inlineStr">
        <is>
          <t>onelogin</t>
        </is>
      </c>
      <c r="C38526" t="n">
        <v>14</v>
      </c>
      <c r="D38526" t="inlineStr">
        <is>
          <t>{'onelogin', 'passport-onelogin-oauth', 'react-native-onelogin'}</t>
        </is>
      </c>
    </row>
    <row r="38527">
      <c r="A38527" s="1" t="n">
        <v>38525</v>
      </c>
      <c r="B38527" t="inlineStr">
        <is>
          <t>vuecli3</t>
        </is>
      </c>
      <c r="C38527" t="n">
        <v>14</v>
      </c>
      <c r="D38527" t="inlineStr">
        <is>
          <t>{'npm-packaging-vuecli3', 'demo-vuecli3-ui1', 'vuecli3-ui-guanglong'}</t>
        </is>
      </c>
    </row>
    <row r="38528">
      <c r="A38528" s="1" t="n">
        <v>38526</v>
      </c>
      <c r="B38528" t="inlineStr">
        <is>
          <t>dbe</t>
        </is>
      </c>
      <c r="C38528" t="n">
        <v>14</v>
      </c>
      <c r="D38528" t="inlineStr">
        <is>
          <t>{'@dbetka~utils', '@dbetka~sass-watcher', '@dbeining~react-atom'}</t>
        </is>
      </c>
    </row>
    <row r="38529">
      <c r="A38529" s="1" t="n">
        <v>38527</v>
      </c>
      <c r="B38529" t="inlineStr">
        <is>
          <t>lennym</t>
        </is>
      </c>
      <c r="C38529" t="n">
        <v>14</v>
      </c>
      <c r="D38529" t="inlineStr">
        <is>
          <t>{'@lennym~ciaudit', '@lennym~slate-react', '@lennym~sails-hook-sockets'}</t>
        </is>
      </c>
    </row>
    <row r="38530">
      <c r="A38530" s="1" t="n">
        <v>38528</v>
      </c>
      <c r="B38530" t="inlineStr">
        <is>
          <t>codewitchbella</t>
        </is>
      </c>
      <c r="C38530" t="n">
        <v>14</v>
      </c>
      <c r="D38530" t="inlineStr">
        <is>
          <t>{'@codewitchbella~ts-utils', '@codewitchbella~migrate', '@codewitchbella~loaders'}</t>
        </is>
      </c>
    </row>
    <row r="38531">
      <c r="A38531" s="1" t="n">
        <v>38529</v>
      </c>
      <c r="B38531" t="inlineStr">
        <is>
          <t>qps</t>
        </is>
      </c>
      <c r="C38531" t="n">
        <v>14</v>
      </c>
      <c r="D38531" t="inlineStr">
        <is>
          <t>{'qlik-api-qps', 'express-qps-duration-stat', 'qps-utils'}</t>
        </is>
      </c>
    </row>
    <row r="38532">
      <c r="A38532" s="1" t="n">
        <v>38530</v>
      </c>
      <c r="B38532" t="inlineStr">
        <is>
          <t>mythic</t>
        </is>
      </c>
      <c r="C38532" t="n">
        <v>14</v>
      </c>
      <c r="D38532" t="inlineStr">
        <is>
          <t>{'@mythicdrops~semantic-release-sonatype', 'mythic', 'mythic-payloadtype-container'}</t>
        </is>
      </c>
    </row>
    <row r="38533">
      <c r="A38533" s="1" t="n">
        <v>38531</v>
      </c>
      <c r="B38533" t="inlineStr">
        <is>
          <t>ibl</t>
        </is>
      </c>
      <c r="C38533" t="n">
        <v>14</v>
      </c>
      <c r="D38533" t="inlineStr">
        <is>
          <t>{'brainbox-ibl', 'ibl-client', 'ibl-to-nwb'}</t>
        </is>
      </c>
    </row>
    <row r="38534">
      <c r="A38534" s="1" t="n">
        <v>38532</v>
      </c>
      <c r="B38534" t="inlineStr">
        <is>
          <t>clipping</t>
        </is>
      </c>
      <c r="C38534" t="n">
        <v>14</v>
      </c>
      <c r="D38534" t="inlineStr">
        <is>
          <t>{'clipping', '@soonspacejs~plugin-clipping-controls', 'vue-clipping-avatar'}</t>
        </is>
      </c>
    </row>
    <row r="38535">
      <c r="A38535" s="1" t="n">
        <v>38533</v>
      </c>
      <c r="B38535" t="inlineStr">
        <is>
          <t>besh</t>
        </is>
      </c>
      <c r="C38535" t="n">
        <v>14</v>
      </c>
      <c r="D38535" t="inlineStr">
        <is>
          <t>{'@besh~status-manager-bap', '@besh~stats-manager-bap', '@besh~koa-bap'}</t>
        </is>
      </c>
    </row>
    <row r="38536">
      <c r="A38536" s="1" t="n">
        <v>38534</v>
      </c>
      <c r="B38536" t="inlineStr">
        <is>
          <t>oco</t>
        </is>
      </c>
      <c r="C38536" t="n">
        <v>14</v>
      </c>
      <c r="D38536" t="inlineStr">
        <is>
          <t>{'ocono_insights_offermanager', 'ocono_insights_testone', 'binance-oco'}</t>
        </is>
      </c>
    </row>
    <row r="38537">
      <c r="A38537" s="1" t="n">
        <v>38535</v>
      </c>
      <c r="B38537" t="inlineStr">
        <is>
          <t>jskit</t>
        </is>
      </c>
      <c r="C38537" t="n">
        <v>14</v>
      </c>
      <c r="D38537" t="inlineStr">
        <is>
          <t>{'@ejhammond~jskit', '@jskit~qs', '@jskit~x-app'}</t>
        </is>
      </c>
    </row>
    <row r="38538">
      <c r="A38538" s="1" t="n">
        <v>38536</v>
      </c>
      <c r="B38538" t="inlineStr">
        <is>
          <t>bonnier</t>
        </is>
      </c>
      <c r="C38538" t="n">
        <v>14</v>
      </c>
      <c r="D38538" t="inlineStr">
        <is>
          <t>{'@bonnier-publications~sitemanager-js', '@bonniernews~md2html', 'ember-cli-fill-murray-jcarbonnier'}</t>
        </is>
      </c>
    </row>
    <row r="38539">
      <c r="A38539" s="1" t="n">
        <v>38537</v>
      </c>
      <c r="B38539" t="inlineStr">
        <is>
          <t>mathlib</t>
        </is>
      </c>
      <c r="C38539" t="n">
        <v>14</v>
      </c>
      <c r="D38539" t="inlineStr">
        <is>
          <t>{'allex_mathlib', '@omgerdev~mathlib', 'my-ts-mathlib'}</t>
        </is>
      </c>
    </row>
    <row r="38540">
      <c r="A38540" s="1" t="n">
        <v>38538</v>
      </c>
      <c r="B38540" t="inlineStr">
        <is>
          <t>nids</t>
        </is>
      </c>
      <c r="C38540" t="n">
        <v>14</v>
      </c>
      <c r="D38540" t="inlineStr">
        <is>
          <t>{'@niduu~nids-textfields', '@niduu~nids-placeload', '@niduu~nids-images'}</t>
        </is>
      </c>
    </row>
    <row r="38541">
      <c r="A38541" s="1" t="n">
        <v>38539</v>
      </c>
      <c r="B38541" t="inlineStr">
        <is>
          <t>praise</t>
        </is>
      </c>
      <c r="C38541" t="n">
        <v>14</v>
      </c>
      <c r="D38541" t="inlineStr">
        <is>
          <t>{'react-praise', 'alpha-praise', 'hubot-praise'}</t>
        </is>
      </c>
    </row>
    <row r="38542">
      <c r="A38542" s="1" t="n">
        <v>38540</v>
      </c>
      <c r="B38542" t="inlineStr">
        <is>
          <t>kuldeep</t>
        </is>
      </c>
      <c r="C38542" t="n">
        <v>14</v>
      </c>
      <c r="D38542" t="inlineStr">
        <is>
          <t>{'@kuldeepsevta~testnpmscope', 'kuldeepcalculator', 'kuldeepmypackage'}</t>
        </is>
      </c>
    </row>
    <row r="38543">
      <c r="A38543" s="1" t="n">
        <v>38541</v>
      </c>
      <c r="B38543" t="inlineStr">
        <is>
          <t>quanti</t>
        </is>
      </c>
      <c r="C38543" t="n">
        <v>14</v>
      </c>
      <c r="D38543" t="inlineStr">
        <is>
          <t>{'quantifai-inline-code', 'quantifai-editor-reference-plugin', 'quantimodo-sdk-javascript'}</t>
        </is>
      </c>
    </row>
    <row r="38544">
      <c r="A38544" s="1" t="n">
        <v>38542</v>
      </c>
      <c r="B38544" t="inlineStr">
        <is>
          <t>szjcomo</t>
        </is>
      </c>
      <c r="C38544" t="n">
        <v>14</v>
      </c>
      <c r="D38544" t="inlineStr">
        <is>
          <t>{'egg-szjcomo-bdocr', 'egg-szjcomo-alyocr', 'egg-szjcomo-utils'}</t>
        </is>
      </c>
    </row>
    <row r="38545">
      <c r="A38545" s="1" t="n">
        <v>38543</v>
      </c>
      <c r="B38545" t="inlineStr">
        <is>
          <t>hii</t>
        </is>
      </c>
      <c r="C38545" t="n">
        <v>14</v>
      </c>
      <c r="D38545" t="inlineStr">
        <is>
          <t>{'math_yserhii', 'hiipack', 'lesson_yserhii'}</t>
        </is>
      </c>
    </row>
    <row r="38546">
      <c r="A38546" s="1" t="n">
        <v>38544</v>
      </c>
      <c r="B38546" t="inlineStr">
        <is>
          <t>egen</t>
        </is>
      </c>
      <c r="C38546" t="n">
        <v>14</v>
      </c>
      <c r="D38546" t="inlineStr">
        <is>
          <t>{'@egendata~cli', '@egendata~jose-algorithms', '@egenazturemis~lotide'}</t>
        </is>
      </c>
    </row>
    <row r="38547">
      <c r="A38547" s="1" t="n">
        <v>38545</v>
      </c>
      <c r="B38547" t="inlineStr">
        <is>
          <t>cupcake</t>
        </is>
      </c>
      <c r="C38547" t="n">
        <v>14</v>
      </c>
      <c r="D38547" t="inlineStr">
        <is>
          <t>{'chococupcake', '@cupcake-ds~cupcake-sprinkles', 'icycupcake'}</t>
        </is>
      </c>
    </row>
    <row r="38548">
      <c r="A38548" s="1" t="n">
        <v>38546</v>
      </c>
      <c r="B38548" t="inlineStr">
        <is>
          <t>numba</t>
        </is>
      </c>
      <c r="C38548" t="n">
        <v>14</v>
      </c>
      <c r="D38548" t="inlineStr">
        <is>
          <t>{'blurhash-numba', 'numbamisc', 'numbasummarizer'}</t>
        </is>
      </c>
    </row>
    <row r="38549">
      <c r="A38549" s="1" t="n">
        <v>38547</v>
      </c>
      <c r="B38549" t="inlineStr">
        <is>
          <t>burrow</t>
        </is>
      </c>
      <c r="C38549" t="n">
        <v>14</v>
      </c>
      <c r="D38549" t="inlineStr">
        <is>
          <t>{'burrow-backend', 'burrow-db', 'burrow-builder'}</t>
        </is>
      </c>
    </row>
    <row r="38550">
      <c r="A38550" s="1" t="n">
        <v>38548</v>
      </c>
      <c r="B38550" t="inlineStr">
        <is>
          <t>logitech</t>
        </is>
      </c>
      <c r="C38550" t="n">
        <v>14</v>
      </c>
      <c r="D38550" t="inlineStr">
        <is>
          <t>{'logitech-g29', 'logitech-craft-plugin', 'joystick-logitech-f710'}</t>
        </is>
      </c>
    </row>
    <row r="38551">
      <c r="A38551" s="1" t="n">
        <v>38549</v>
      </c>
      <c r="B38551" t="inlineStr">
        <is>
          <t>direkt</t>
        </is>
      </c>
      <c r="C38551" t="n">
        <v>14</v>
      </c>
      <c r="D38551" t="inlineStr">
        <is>
          <t>{'redirekt', 'postdirekt-autocomplete', '@smartpartner~postdirekt-autocomplete'}</t>
        </is>
      </c>
    </row>
    <row r="38552">
      <c r="A38552" s="1" t="n">
        <v>38550</v>
      </c>
      <c r="B38552" t="inlineStr">
        <is>
          <t>stylishly</t>
        </is>
      </c>
      <c r="C38552" t="n">
        <v>14</v>
      </c>
      <c r="D38552" t="inlineStr">
        <is>
          <t>{'stylishly-utils', 'stylishly-vendor-prefixer', 'stylishly-descendants'}</t>
        </is>
      </c>
    </row>
    <row r="38553">
      <c r="A38553" s="1" t="n">
        <v>38551</v>
      </c>
      <c r="B38553" t="inlineStr">
        <is>
          <t>doses</t>
        </is>
      </c>
      <c r="C38553" t="n">
        <v>14</v>
      </c>
      <c r="D38553" t="inlineStr">
        <is>
          <t>{'test-dsr-package-gaols-moved-tozes-doses', 'test-package-deactivation-test-dewed-plops-bezel-doses', '@dsr-rollback-org-bilks-terns-doses-pipas~dsr-rollback-package-bilks-terns-doses-pipas'}</t>
        </is>
      </c>
    </row>
    <row r="38554">
      <c r="A38554" s="1" t="n">
        <v>38552</v>
      </c>
      <c r="B38554" t="inlineStr">
        <is>
          <t>invoiced</t>
        </is>
      </c>
      <c r="C38554" t="n">
        <v>14</v>
      </c>
      <c r="D38554" t="inlineStr">
        <is>
          <t>{'odoo12-addon-purchase-order-uninvoiced-amount', 'odoo12-addon-purchase-stock-picking-return-invoicing-force-invoiced', 'odoo13-addon-sale-force-invoiced'}</t>
        </is>
      </c>
    </row>
    <row r="38555">
      <c r="A38555" s="1" t="n">
        <v>38553</v>
      </c>
      <c r="B38555" t="inlineStr">
        <is>
          <t>googleapi</t>
        </is>
      </c>
      <c r="C38555" t="n">
        <v>14</v>
      </c>
      <c r="D38555" t="inlineStr">
        <is>
          <t>{'@valentine-stone~googleapi-telemetry', '@daneroo~get-me-a-googleapi-refresh-token', '@gyugyu~googleapi-issuer'}</t>
        </is>
      </c>
    </row>
    <row r="38556">
      <c r="A38556" s="1" t="n">
        <v>38554</v>
      </c>
      <c r="B38556" t="inlineStr">
        <is>
          <t>tiy</t>
        </is>
      </c>
      <c r="C38556" t="n">
        <v>14</v>
      </c>
      <c r="D38556" t="inlineStr">
        <is>
          <t>{'my-typescript-tiyafru', 'generator-tiy-gvl', 'generator-tiyfematerial'}</t>
        </is>
      </c>
    </row>
    <row r="38557">
      <c r="A38557" s="1" t="n">
        <v>38555</v>
      </c>
      <c r="B38557" t="inlineStr">
        <is>
          <t>vuetable</t>
        </is>
      </c>
      <c r="C38557" t="n">
        <v>14</v>
      </c>
      <c r="D38557" t="inlineStr">
        <is>
          <t>{'vue3-vuetable', 'vuetable-flexi', 'vuetable'}</t>
        </is>
      </c>
    </row>
    <row r="38558">
      <c r="A38558" s="1" t="n">
        <v>38556</v>
      </c>
      <c r="B38558" t="inlineStr">
        <is>
          <t>formulir</t>
        </is>
      </c>
      <c r="C38558" t="n">
        <v>14</v>
      </c>
      <c r="D38558" t="inlineStr">
        <is>
          <t>{'a-formulir-v1', 'a-formulir-v2', 'a-formulir-alpha'}</t>
        </is>
      </c>
    </row>
    <row r="38559">
      <c r="A38559" s="1" t="n">
        <v>38557</v>
      </c>
      <c r="B38559" t="inlineStr">
        <is>
          <t>fengshangwuqi</t>
        </is>
      </c>
      <c r="C38559" t="n">
        <v>14</v>
      </c>
      <c r="D38559" t="inlineStr">
        <is>
          <t>{'@fengshangwuqi~logger', '@fengshangwuqi~data-structures', '@fengshangwuqi~utils'}</t>
        </is>
      </c>
    </row>
    <row r="38560">
      <c r="A38560" s="1" t="n">
        <v>38558</v>
      </c>
      <c r="B38560" t="inlineStr">
        <is>
          <t>distr</t>
        </is>
      </c>
      <c r="C38560" t="n">
        <v>14</v>
      </c>
      <c r="D38560" t="inlineStr">
        <is>
          <t>{'gb-distr-class', 'pr-distr-set', 'pm4pydistr'}</t>
        </is>
      </c>
    </row>
    <row r="38561">
      <c r="A38561" s="1" t="n">
        <v>38559</v>
      </c>
      <c r="B38561" t="inlineStr">
        <is>
          <t>decidim</t>
        </is>
      </c>
      <c r="C38561" t="n">
        <v>14</v>
      </c>
      <c r="D38561" t="inlineStr">
        <is>
          <t>{'@decidim~dev', '@decidim~browserslist-config', 'a-decidim-app'}</t>
        </is>
      </c>
    </row>
    <row r="38562">
      <c r="A38562" s="1" t="n">
        <v>38560</v>
      </c>
      <c r="B38562" t="inlineStr">
        <is>
          <t>cylution</t>
        </is>
      </c>
      <c r="C38562" t="n">
        <v>14</v>
      </c>
      <c r="D38562" t="inlineStr">
        <is>
          <t>{'@cylution~mongoose-plugin-timestamps-immutable', '@cylution~is-cloudflare-ip', '@cylution~require-dir'}</t>
        </is>
      </c>
    </row>
    <row r="38563">
      <c r="A38563" s="1" t="n">
        <v>38561</v>
      </c>
      <c r="B38563" t="inlineStr">
        <is>
          <t>diplomata</t>
        </is>
      </c>
      <c r="C38563" t="n">
        <v>14</v>
      </c>
      <c r="D38563" t="inlineStr">
        <is>
          <t>{'@compai~font-diplomata', 'typeface-diplomata', '@openfonts~diplomata_latin'}</t>
        </is>
      </c>
    </row>
    <row r="38564">
      <c r="A38564" s="1" t="n">
        <v>38562</v>
      </c>
      <c r="B38564" t="inlineStr">
        <is>
          <t>kobold</t>
        </is>
      </c>
      <c r="C38564" t="n">
        <v>14</v>
      </c>
      <c r="D38564" t="inlineStr">
        <is>
          <t>{'koboldfs', '@kobold~core', 'node-kobold-control'}</t>
        </is>
      </c>
    </row>
    <row r="38565">
      <c r="A38565" s="1" t="n">
        <v>38563</v>
      </c>
      <c r="B38565" t="inlineStr">
        <is>
          <t>fdk</t>
        </is>
      </c>
      <c r="C38565" t="n">
        <v>14</v>
      </c>
      <c r="D38565" t="inlineStr">
        <is>
          <t>{'@autom8~js-a8-fdk', '@autom8~fdk', '@floatydog~fn-fdk'}</t>
        </is>
      </c>
    </row>
    <row r="38566">
      <c r="A38566" s="1" t="n">
        <v>38564</v>
      </c>
      <c r="B38566" t="inlineStr">
        <is>
          <t>reasonml</t>
        </is>
      </c>
      <c r="C38566" t="n">
        <v>14</v>
      </c>
      <c r="D38566" t="inlineStr">
        <is>
          <t>{'babel-preset-reasonml', 'create-reasonml-app', 'clj-collection-apis-reasonml'}</t>
        </is>
      </c>
    </row>
    <row r="38567">
      <c r="A38567" s="1" t="n">
        <v>38565</v>
      </c>
      <c r="B38567" t="inlineStr">
        <is>
          <t>srcs</t>
        </is>
      </c>
      <c r="C38567" t="n">
        <v>14</v>
      </c>
      <c r="D38567" t="inlineStr">
        <is>
          <t>{'ngkit-srcs', 'extensions-srcs', 'ng-wizi-bulma-srcs'}</t>
        </is>
      </c>
    </row>
    <row r="38568">
      <c r="A38568" s="1" t="n">
        <v>38566</v>
      </c>
      <c r="B38568" t="inlineStr">
        <is>
          <t>housekeeping</t>
        </is>
      </c>
      <c r="C38568" t="n">
        <v>14</v>
      </c>
      <c r="D38568" t="inlineStr">
        <is>
          <t>{'odoo11-addon-hotel-housekeeping', 'housekeeping-livereload', 'habboapi-housekeeping'}</t>
        </is>
      </c>
    </row>
    <row r="38569">
      <c r="A38569" s="1" t="n">
        <v>38567</v>
      </c>
      <c r="B38569" t="inlineStr">
        <is>
          <t>vaporweb</t>
        </is>
      </c>
      <c r="C38569" t="n">
        <v>14</v>
      </c>
      <c r="D38569" t="inlineStr">
        <is>
          <t>{'@vaporweb~jest-config-vaporweb', '@vaporweb~babel-preset-vaporweb', '@vaporweb~jest-config'}</t>
        </is>
      </c>
    </row>
    <row r="38570">
      <c r="A38570" s="1" t="n">
        <v>38568</v>
      </c>
      <c r="B38570" t="inlineStr">
        <is>
          <t>yeni</t>
        </is>
      </c>
      <c r="C38570" t="n">
        <v>14</v>
      </c>
      <c r="D38570" t="inlineStr">
        <is>
          <t>{'yenipaketmeyil', 'yenipaketelmanastanov', 'yenipaketim'}</t>
        </is>
      </c>
    </row>
    <row r="38571">
      <c r="A38571" s="1" t="n">
        <v>38569</v>
      </c>
      <c r="B38571" t="inlineStr">
        <is>
          <t>wootstrap</t>
        </is>
      </c>
      <c r="C38571" t="n">
        <v>14</v>
      </c>
      <c r="D38571" t="inlineStr">
        <is>
          <t>{'@wootstrap~core', '@wootstrap~test-theme-3', '@wootstrap~test-theme'}</t>
        </is>
      </c>
    </row>
    <row r="38572">
      <c r="A38572" s="1" t="n">
        <v>38570</v>
      </c>
      <c r="B38572" t="inlineStr">
        <is>
          <t>leafing</t>
        </is>
      </c>
      <c r="C38572" t="n">
        <v>14</v>
      </c>
      <c r="D38572" t="inlineStr">
        <is>
          <t>{'leafingio-component-parallax', 'leafingio-component-pagination', 'leafingio-component-form'}</t>
        </is>
      </c>
    </row>
    <row r="38573">
      <c r="A38573" s="1" t="n">
        <v>38571</v>
      </c>
      <c r="B38573" t="inlineStr">
        <is>
          <t>neha</t>
        </is>
      </c>
      <c r="C38573" t="n">
        <v>14</v>
      </c>
      <c r="D38573" t="inlineStr">
        <is>
          <t>{'@nehasharma~tempconvert', 'nehagupta-test-package', '@nehasharma~mathfun'}</t>
        </is>
      </c>
    </row>
    <row r="38574">
      <c r="A38574" s="1" t="n">
        <v>38572</v>
      </c>
      <c r="B38574" t="inlineStr">
        <is>
          <t>npl</t>
        </is>
      </c>
      <c r="C38574" t="n">
        <v>14</v>
      </c>
      <c r="D38574" t="inlineStr">
        <is>
          <t>{'npl-pravarshi', 'nplint', 'rnpl'}</t>
        </is>
      </c>
    </row>
    <row r="38575">
      <c r="A38575" s="1" t="n">
        <v>38573</v>
      </c>
      <c r="B38575" t="inlineStr">
        <is>
          <t>mjz</t>
        </is>
      </c>
      <c r="C38575" t="n">
        <v>14</v>
      </c>
      <c r="D38575" t="inlineStr">
        <is>
          <t>{'@mjz-test~lerna-package-2', '@mjz-test~mjz-ui', '@mjz-test~lerna-package-4'}</t>
        </is>
      </c>
    </row>
    <row r="38576">
      <c r="A38576" s="1" t="n">
        <v>38574</v>
      </c>
      <c r="B38576" t="inlineStr">
        <is>
          <t>sabbatical</t>
        </is>
      </c>
      <c r="C38576" t="n">
        <v>14</v>
      </c>
      <c r="D38576" t="inlineStr">
        <is>
          <t>{'@sabbatical~a2-config-service', '@sabbatical~in-memory-db', '@sabbatical~git-get-commit-id'}</t>
        </is>
      </c>
    </row>
    <row r="38577">
      <c r="A38577" s="1" t="n">
        <v>38575</v>
      </c>
      <c r="B38577" t="inlineStr">
        <is>
          <t>cach</t>
        </is>
      </c>
      <c r="C38577" t="n">
        <v>14</v>
      </c>
      <c r="D38577" t="inlineStr">
        <is>
          <t>{'cachalot', 'cacheasy', 'cach-server'}</t>
        </is>
      </c>
    </row>
    <row r="38578">
      <c r="A38578" s="1" t="n">
        <v>38576</v>
      </c>
      <c r="B38578" t="inlineStr">
        <is>
          <t>locize</t>
        </is>
      </c>
      <c r="C38578" t="n">
        <v>14</v>
      </c>
      <c r="D38578" t="inlineStr">
        <is>
          <t>{'locize-cli', 'locize-editor', 'react-intl-namespaces-locize-client'}</t>
        </is>
      </c>
    </row>
    <row r="38579">
      <c r="A38579" s="1" t="n">
        <v>38577</v>
      </c>
      <c r="B38579" t="inlineStr">
        <is>
          <t>minard</t>
        </is>
      </c>
      <c r="C38579" t="n">
        <v>14</v>
      </c>
      <c r="D38579" t="inlineStr">
        <is>
          <t>{'minard-cli', '@minard-cli-dev~get-npm-info', '@stdlib~datasets-minard-napoleons-march'}</t>
        </is>
      </c>
    </row>
    <row r="38580">
      <c r="A38580" s="1" t="n">
        <v>38578</v>
      </c>
      <c r="B38580" t="inlineStr">
        <is>
          <t>endereco</t>
        </is>
      </c>
      <c r="C38580" t="n">
        <v>14</v>
      </c>
      <c r="D38580" t="inlineStr">
        <is>
          <t>{'@endereco~postcodeautocomplete', '@endereco~namecheck', '@endereco~addresscheck'}</t>
        </is>
      </c>
    </row>
    <row r="38581">
      <c r="A38581" s="1" t="n">
        <v>38579</v>
      </c>
      <c r="B38581" t="inlineStr">
        <is>
          <t>vpay</t>
        </is>
      </c>
      <c r="C38581" t="n">
        <v>14</v>
      </c>
      <c r="D38581" t="inlineStr">
        <is>
          <t>{'@pengzhongyan~my-vpay', 'vpay-demo', 'szc-vpay'}</t>
        </is>
      </c>
    </row>
    <row r="38582">
      <c r="A38582" s="1" t="n">
        <v>38580</v>
      </c>
      <c r="B38582" t="inlineStr">
        <is>
          <t>contained</t>
        </is>
      </c>
      <c r="C38582" t="n">
        <v>14</v>
      </c>
      <c r="D38582" t="inlineStr">
        <is>
          <t>{'contained-periodic-values', 'amicontained', 'wkhtmltopdf-selfcontained'}</t>
        </is>
      </c>
    </row>
    <row r="38583">
      <c r="A38583" s="1" t="n">
        <v>38581</v>
      </c>
      <c r="B38583" t="inlineStr">
        <is>
          <t>g8</t>
        </is>
      </c>
      <c r="C38583" t="n">
        <v>14</v>
      </c>
      <c r="D38583" t="inlineStr">
        <is>
          <t>{'g8-js-sdk', 'g8w', 'g8-xml-patch'}</t>
        </is>
      </c>
    </row>
    <row r="38584">
      <c r="A38584" s="1" t="n">
        <v>38582</v>
      </c>
      <c r="B38584" t="inlineStr">
        <is>
          <t>schemats</t>
        </is>
      </c>
      <c r="C38584" t="n">
        <v>14</v>
      </c>
      <c r="D38584" t="inlineStr">
        <is>
          <t>{'@nthalk~schemats', 'tr-schemats', '@dotansimha~schemats'}</t>
        </is>
      </c>
    </row>
    <row r="38585">
      <c r="A38585" s="1" t="n">
        <v>38583</v>
      </c>
      <c r="B38585" t="inlineStr">
        <is>
          <t>subiz</t>
        </is>
      </c>
      <c r="C38585" t="n">
        <v>14</v>
      </c>
      <c r="D38585" t="inlineStr">
        <is>
          <t>{'@subiz~campaign-template', 'git-subiz-net', '@subiz~widget-core'}</t>
        </is>
      </c>
    </row>
    <row r="38586">
      <c r="A38586" s="1" t="n">
        <v>38584</v>
      </c>
      <c r="B38586" t="inlineStr">
        <is>
          <t>deview</t>
        </is>
      </c>
      <c r="C38586" t="n">
        <v>14</v>
      </c>
      <c r="D38586" t="inlineStr">
        <is>
          <t>{'@egjs~preact-deview-recycle', '@egjs~svelte-deview-infinite', '@egjs~vue-deview-recycle'}</t>
        </is>
      </c>
    </row>
    <row r="38587">
      <c r="A38587" s="1" t="n">
        <v>38585</v>
      </c>
      <c r="B38587" t="inlineStr">
        <is>
          <t>lazer</t>
        </is>
      </c>
      <c r="C38587" t="n">
        <v>14</v>
      </c>
      <c r="D38587" t="inlineStr">
        <is>
          <t>{'lazer-tag', 'lazerpath', '@lazerball~hittracker-device-mediator'}</t>
        </is>
      </c>
    </row>
    <row r="38588">
      <c r="A38588" s="1" t="n">
        <v>38586</v>
      </c>
      <c r="B38588" t="inlineStr">
        <is>
          <t>gapic</t>
        </is>
      </c>
      <c r="C38588" t="n">
        <v>14</v>
      </c>
      <c r="D38588" t="inlineStr">
        <is>
          <t>{'gapic-google-pubsub-v1', 'gapic-google-cloud-logging-v2', 'gapic-google-logging-v2'}</t>
        </is>
      </c>
    </row>
    <row r="38589">
      <c r="A38589" s="1" t="n">
        <v>38587</v>
      </c>
      <c r="B38589" t="inlineStr">
        <is>
          <t>nbconvert</t>
        </is>
      </c>
      <c r="C38589" t="n">
        <v>14</v>
      </c>
      <c r="D38589" t="inlineStr">
        <is>
          <t>{'mkdocs-nbconvert', 'ds100nbconvert', 'sophon-notebook-nbconvert-css'}</t>
        </is>
      </c>
    </row>
    <row r="38590">
      <c r="A38590" s="1" t="n">
        <v>38588</v>
      </c>
      <c r="B38590" t="inlineStr">
        <is>
          <t>reservoir</t>
        </is>
      </c>
      <c r="C38590" t="n">
        <v>14</v>
      </c>
      <c r="D38590" t="inlineStr">
        <is>
          <t>{'taiwan-reservoir-api', 'os-fast-reservoir', 'ca-reservoir-status'}</t>
        </is>
      </c>
    </row>
    <row r="38591">
      <c r="A38591" s="1" t="n">
        <v>38589</v>
      </c>
      <c r="B38591" t="inlineStr">
        <is>
          <t>simplebot</t>
        </is>
      </c>
      <c r="C38591" t="n">
        <v>14</v>
      </c>
      <c r="D38591" t="inlineStr">
        <is>
          <t>{'simplebot-translator', 'simplebot-echo', 'simplebot-dice'}</t>
        </is>
      </c>
    </row>
    <row r="38592">
      <c r="A38592" s="1" t="n">
        <v>38590</v>
      </c>
      <c r="B38592" t="inlineStr">
        <is>
          <t>fud</t>
        </is>
      </c>
      <c r="C38592" t="n">
        <v>14</v>
      </c>
      <c r="D38592" t="inlineStr">
        <is>
          <t>{'hanafuda', 'fudy', 'fudeu'}</t>
        </is>
      </c>
    </row>
    <row r="38593">
      <c r="A38593" s="1" t="n">
        <v>38591</v>
      </c>
      <c r="B38593" t="inlineStr">
        <is>
          <t>implements</t>
        </is>
      </c>
      <c r="C38593" t="n">
        <v>14</v>
      </c>
      <c r="D38593" t="inlineStr">
        <is>
          <t>{'easy-implements', 'implements-test', '@codexsoft~function-implements-interface'}</t>
        </is>
      </c>
    </row>
    <row r="38594">
      <c r="A38594" s="1" t="n">
        <v>38592</v>
      </c>
      <c r="B38594" t="inlineStr">
        <is>
          <t>hterm</t>
        </is>
      </c>
      <c r="C38594" t="n">
        <v>14</v>
      </c>
      <c r="D38594" t="inlineStr">
        <is>
          <t>{'hterm', 'hterm-umd', 'react-hterm'}</t>
        </is>
      </c>
    </row>
    <row r="38595">
      <c r="A38595" s="1" t="n">
        <v>38593</v>
      </c>
      <c r="B38595" t="inlineStr">
        <is>
          <t>zwy</t>
        </is>
      </c>
      <c r="C38595" t="n">
        <v>14</v>
      </c>
      <c r="D38595" t="inlineStr">
        <is>
          <t>{'zwy-cli', 'zwy', 'zwy-webpack'}</t>
        </is>
      </c>
    </row>
    <row r="38596">
      <c r="A38596" s="1" t="n">
        <v>38594</v>
      </c>
      <c r="B38596" t="inlineStr">
        <is>
          <t>kmap</t>
        </is>
      </c>
      <c r="C38596" t="n">
        <v>14</v>
      </c>
      <c r="D38596" t="inlineStr">
        <is>
          <t>{'@lhbsmart~kmap_web_lib_core', 'kmap-ui', 'kmap-solver'}</t>
        </is>
      </c>
    </row>
    <row r="38597">
      <c r="A38597" s="1" t="n">
        <v>38595</v>
      </c>
      <c r="B38597" t="inlineStr">
        <is>
          <t>skyra</t>
        </is>
      </c>
      <c r="C38597" t="n">
        <v>14</v>
      </c>
      <c r="D38597" t="inlineStr">
        <is>
          <t>{'@skyra~star-wars-api', '@skyra~eslint-config', '@skyra~decorators'}</t>
        </is>
      </c>
    </row>
    <row r="38598">
      <c r="A38598" s="1" t="n">
        <v>38596</v>
      </c>
      <c r="B38598" t="inlineStr">
        <is>
          <t>komik</t>
        </is>
      </c>
      <c r="C38598" t="n">
        <v>14</v>
      </c>
      <c r="D38598" t="inlineStr">
        <is>
          <t>{'komik-theme', 'komikcast-downloader', 'komiker'}</t>
        </is>
      </c>
    </row>
    <row r="38599">
      <c r="A38599" s="1" t="n">
        <v>38597</v>
      </c>
      <c r="B38599" t="inlineStr">
        <is>
          <t>yape</t>
        </is>
      </c>
      <c r="C38599" t="n">
        <v>14</v>
      </c>
      <c r="D38599" t="inlineStr">
        <is>
          <t>{'@yape~plugin-browser-user-task-form', '@yape~plugin-bomn-js-token-simulator', '@yape~plugin-camunda-inclusive-gateway'}</t>
        </is>
      </c>
    </row>
    <row r="38600">
      <c r="A38600" s="1" t="n">
        <v>38598</v>
      </c>
      <c r="B38600" t="inlineStr">
        <is>
          <t>sito</t>
        </is>
      </c>
      <c r="C38600" t="n">
        <v>14</v>
      </c>
      <c r="D38600" t="inlineStr">
        <is>
          <t>{'@lusito~prettier-config', 'lodown-sitoleslie', 'test-sum-maysito'}</t>
        </is>
      </c>
    </row>
    <row r="38601">
      <c r="A38601" s="1" t="n">
        <v>38599</v>
      </c>
      <c r="B38601" t="inlineStr">
        <is>
          <t>gogeo</t>
        </is>
      </c>
      <c r="C38601" t="n">
        <v>14</v>
      </c>
      <c r="D38601" t="inlineStr">
        <is>
          <t>{'@gogeo~formatter', '@gogeo~react-select', '@gogeo~signaling'}</t>
        </is>
      </c>
    </row>
    <row r="38602">
      <c r="A38602" s="1" t="n">
        <v>38600</v>
      </c>
      <c r="B38602" t="inlineStr">
        <is>
          <t>gulpy</t>
        </is>
      </c>
      <c r="C38602" t="n">
        <v>14</v>
      </c>
      <c r="D38602" t="inlineStr">
        <is>
          <t>{'gulpy-boiler-task-eslint', 'gulpy-boiler-core', 'eslint-config-gulpy-boiler'}</t>
        </is>
      </c>
    </row>
    <row r="38603">
      <c r="A38603" s="1" t="n">
        <v>38601</v>
      </c>
      <c r="B38603" t="inlineStr">
        <is>
          <t>cori</t>
        </is>
      </c>
      <c r="C38603" t="n">
        <v>14</v>
      </c>
      <c r="D38603" t="inlineStr">
        <is>
          <t>{'sass-corius', 'coripo-adapter-jalali', '@cicorias~backoff'}</t>
        </is>
      </c>
    </row>
    <row r="38604">
      <c r="A38604" s="1" t="n">
        <v>38602</v>
      </c>
      <c r="B38604" t="inlineStr">
        <is>
          <t>maintainer</t>
        </is>
      </c>
      <c r="C38604" t="n">
        <v>14</v>
      </c>
      <c r="D38604" t="inlineStr">
        <is>
          <t>{'maintainer', '@maintainerati~bikeshed-assets', 'cloud-bucket-maintainer'}</t>
        </is>
      </c>
    </row>
    <row r="38605">
      <c r="A38605" s="1" t="n">
        <v>38603</v>
      </c>
      <c r="B38605" t="inlineStr">
        <is>
          <t>instaffogmbh</t>
        </is>
      </c>
      <c r="C38605" t="n">
        <v>14</v>
      </c>
      <c r="D38605" t="inlineStr">
        <is>
          <t>{'@instaffogmbh~json-schema-deref', '@instaffogmbh~verbose-redis', '@instaffogmbh~json-schema-to-openapi'}</t>
        </is>
      </c>
    </row>
    <row r="38606">
      <c r="A38606" s="1" t="n">
        <v>38604</v>
      </c>
      <c r="B38606" t="inlineStr">
        <is>
          <t>tervis</t>
        </is>
      </c>
      <c r="C38606" t="n">
        <v>14</v>
      </c>
      <c r="D38606" t="inlineStr">
        <is>
          <t>{'@tervis~tervisshopifyadminpluspersonalizeit', '@tervis~tervisprintablefilejs', 'terviscustomyzercontstants'}</t>
        </is>
      </c>
    </row>
    <row r="38607">
      <c r="A38607" s="1" t="n">
        <v>38605</v>
      </c>
      <c r="B38607" t="inlineStr">
        <is>
          <t>hospitality</t>
        </is>
      </c>
      <c r="C38607" t="n">
        <v>14</v>
      </c>
      <c r="D38607" t="inlineStr">
        <is>
          <t>{'@hospitality-digital~angular', 'ls-hospitality-react-scripts', 'arribatec-hospitality-types'}</t>
        </is>
      </c>
    </row>
    <row r="38608">
      <c r="A38608" s="1" t="n">
        <v>38606</v>
      </c>
      <c r="B38608" t="inlineStr">
        <is>
          <t>kuhn</t>
        </is>
      </c>
      <c r="C38608" t="n">
        <v>14</v>
      </c>
      <c r="D38608" t="inlineStr">
        <is>
          <t>{'@markkuhn~express-rate-limiter', '@rafaelkuhn~color-conversion', '@korbiniankuhn~pouchoose'}</t>
        </is>
      </c>
    </row>
    <row r="38609">
      <c r="A38609" s="1" t="n">
        <v>38607</v>
      </c>
      <c r="B38609" t="inlineStr">
        <is>
          <t>jswalker</t>
        </is>
      </c>
      <c r="C38609" t="n">
        <v>14</v>
      </c>
      <c r="D38609" t="inlineStr">
        <is>
          <t>{'jswalker_systen', 'jswalker-dot', 'jswalker-query'}</t>
        </is>
      </c>
    </row>
    <row r="38610">
      <c r="A38610" s="1" t="n">
        <v>38608</v>
      </c>
      <c r="B38610" t="inlineStr">
        <is>
          <t>antui</t>
        </is>
      </c>
      <c r="C38610" t="n">
        <v>14</v>
      </c>
      <c r="D38610" t="inlineStr">
        <is>
          <t>{'antui-mobile', 'mini-antui', 'antui-mp'}</t>
        </is>
      </c>
    </row>
    <row r="38611">
      <c r="A38611" s="1" t="n">
        <v>38609</v>
      </c>
      <c r="B38611" t="inlineStr">
        <is>
          <t>hockeyapp</t>
        </is>
      </c>
      <c r="C38611" t="n">
        <v>14</v>
      </c>
      <c r="D38611" t="inlineStr">
        <is>
          <t>{'grunt-hockeyapp-puck', 'cordova-plugin-hockeyapp-geof90', 'hockeyapp-remover'}</t>
        </is>
      </c>
    </row>
    <row r="38612">
      <c r="A38612" s="1" t="n">
        <v>38610</v>
      </c>
      <c r="B38612" t="inlineStr">
        <is>
          <t>kegg</t>
        </is>
      </c>
      <c r="C38612" t="n">
        <v>14</v>
      </c>
      <c r="D38612" t="inlineStr">
        <is>
          <t>{'kegg-viewer', 'keggdecoder', 'keggutils'}</t>
        </is>
      </c>
    </row>
    <row r="38613">
      <c r="A38613" s="1" t="n">
        <v>38611</v>
      </c>
      <c r="B38613" t="inlineStr">
        <is>
          <t>cloudstorage</t>
        </is>
      </c>
      <c r="C38613" t="n">
        <v>14</v>
      </c>
      <c r="D38613" t="inlineStr">
        <is>
          <t>{'functional-cloudstorage', '@pheasantplucker~gc-cloudstorage', '@agconnect~cloudstorage-server'}</t>
        </is>
      </c>
    </row>
    <row r="38614">
      <c r="A38614" s="1" t="n">
        <v>38612</v>
      </c>
      <c r="B38614" t="inlineStr">
        <is>
          <t>marino</t>
        </is>
      </c>
      <c r="C38614" t="n">
        <v>14</v>
      </c>
      <c r="D38614" t="inlineStr">
        <is>
          <t>{'metodomarino-draft-js', 'emarino-lion-lib', 'submarino'}</t>
        </is>
      </c>
    </row>
    <row r="38615">
      <c r="A38615" s="1" t="n">
        <v>38613</v>
      </c>
      <c r="B38615" t="inlineStr">
        <is>
          <t>ireland</t>
        </is>
      </c>
      <c r="C38615" t="n">
        <v>14</v>
      </c>
      <c r="D38615" t="inlineStr">
        <is>
          <t>{'@greyireland~npm-helloworld', 'valuation-office-ireland', 'ireland-census-2016-tools'}</t>
        </is>
      </c>
    </row>
    <row r="38616">
      <c r="A38616" s="1" t="n">
        <v>38614</v>
      </c>
      <c r="B38616" t="inlineStr">
        <is>
          <t>nodopiano</t>
        </is>
      </c>
      <c r="C38616" t="n">
        <v>14</v>
      </c>
      <c r="D38616" t="inlineStr">
        <is>
          <t>{'@nodopiano~buzz-groups', '@nodopiano~vox', '@nodopiano~socialwall'}</t>
        </is>
      </c>
    </row>
    <row r="38617">
      <c r="A38617" s="1" t="n">
        <v>38615</v>
      </c>
      <c r="B38617" t="inlineStr">
        <is>
          <t>atofstryker</t>
        </is>
      </c>
      <c r="C38617" t="n">
        <v>14</v>
      </c>
      <c r="D38617" t="inlineStr">
        <is>
          <t>{'@atofstryker~backbone-custom-mocks', '@atofstryker~backbone-model-factory-json-api', '@atofstryker~json-api-http-client'}</t>
        </is>
      </c>
    </row>
    <row r="38618">
      <c r="A38618" s="1" t="n">
        <v>38616</v>
      </c>
      <c r="B38618" t="inlineStr">
        <is>
          <t>workflo</t>
        </is>
      </c>
      <c r="C38618" t="n">
        <v>14</v>
      </c>
      <c r="D38618" t="inlineStr">
        <is>
          <t>{'wdio-workflo', 'fzuzzy-workflo', 'wdio-workflo-spec-reporter'}</t>
        </is>
      </c>
    </row>
    <row r="38619">
      <c r="A38619" s="1" t="n">
        <v>38617</v>
      </c>
      <c r="B38619" t="inlineStr">
        <is>
          <t>dynogels</t>
        </is>
      </c>
      <c r="C38619" t="n">
        <v>14</v>
      </c>
      <c r="D38619" t="inlineStr">
        <is>
          <t>{'dynogels-promisified', 'dynogels-to-sequelize', 'bs-dynogels'}</t>
        </is>
      </c>
    </row>
    <row r="38620">
      <c r="A38620" s="1" t="n">
        <v>38618</v>
      </c>
      <c r="B38620" t="inlineStr">
        <is>
          <t>viewstools</t>
        </is>
      </c>
      <c r="C38620" t="n">
        <v>14</v>
      </c>
      <c r="D38620" t="inlineStr">
        <is>
          <t>{'@viewstools~create-expo-app', '@viewstools~local', '@viewstools~use'}</t>
        </is>
      </c>
    </row>
    <row r="38621">
      <c r="A38621" s="1" t="n">
        <v>38619</v>
      </c>
      <c r="B38621" t="inlineStr">
        <is>
          <t>typestyle</t>
        </is>
      </c>
      <c r="C38621" t="n">
        <v>14</v>
      </c>
      <c r="D38621" t="inlineStr">
        <is>
          <t>{'css-to-typestyle', 'typestyle-cli', 'typestyle'}</t>
        </is>
      </c>
    </row>
    <row r="38622">
      <c r="A38622" s="1" t="n">
        <v>38620</v>
      </c>
      <c r="B38622" t="inlineStr">
        <is>
          <t>sophonjs</t>
        </is>
      </c>
      <c r="C38622" t="n">
        <v>14</v>
      </c>
      <c r="D38622" t="inlineStr">
        <is>
          <t>{'sophonjs-blockchain', 'sophonjs-wallet', 'sophonjs-util'}</t>
        </is>
      </c>
    </row>
    <row r="38623">
      <c r="A38623" s="1" t="n">
        <v>38621</v>
      </c>
      <c r="B38623" t="inlineStr">
        <is>
          <t>withings</t>
        </is>
      </c>
      <c r="C38623" t="n">
        <v>14</v>
      </c>
      <c r="D38623" t="inlineStr">
        <is>
          <t>{'withings', 'homebridge-withings-air-quality', 'withings-lib'}</t>
        </is>
      </c>
    </row>
    <row r="38624">
      <c r="A38624" s="1" t="n">
        <v>38622</v>
      </c>
      <c r="B38624" t="inlineStr">
        <is>
          <t>aircall</t>
        </is>
      </c>
      <c r="C38624" t="n">
        <v>14</v>
      </c>
      <c r="D38624" t="inlineStr">
        <is>
          <t>{'aircall', 'passport-aircall', '@aircall~logger'}</t>
        </is>
      </c>
    </row>
    <row r="38625">
      <c r="A38625" s="1" t="n">
        <v>38623</v>
      </c>
      <c r="B38625" t="inlineStr">
        <is>
          <t>antdprod1</t>
        </is>
      </c>
      <c r="C38625" t="n">
        <v>14</v>
      </c>
      <c r="D38625" t="inlineStr">
        <is>
          <t>{'antdprod1_008', 'antdprod1_011', 'antdprod1_013'}</t>
        </is>
      </c>
    </row>
    <row r="38626">
      <c r="A38626" s="1" t="n">
        <v>38624</v>
      </c>
      <c r="B38626" t="inlineStr">
        <is>
          <t>almond</t>
        </is>
      </c>
      <c r="C38626" t="n">
        <v>14</v>
      </c>
      <c r="D38626" t="inlineStr">
        <is>
          <t>{'homebridge-almond', 'almondtree', 'steal-almond'}</t>
        </is>
      </c>
    </row>
    <row r="38627">
      <c r="A38627" s="1" t="n">
        <v>38625</v>
      </c>
      <c r="B38627" t="inlineStr">
        <is>
          <t>zaihui</t>
        </is>
      </c>
      <c r="C38627" t="n">
        <v>14</v>
      </c>
      <c r="D38627" t="inlineStr">
        <is>
          <t>{'@zaihui~eslint-plugin-zaihui-base', '@zaihui~eslint-config-zaihui-vue', '@zaihui~eslint-plugin-react'}</t>
        </is>
      </c>
    </row>
    <row r="38628">
      <c r="A38628" s="1" t="n">
        <v>38626</v>
      </c>
      <c r="B38628" t="inlineStr">
        <is>
          <t>tinycolor</t>
        </is>
      </c>
      <c r="C38628" t="n">
        <v>14</v>
      </c>
      <c r="D38628" t="inlineStr">
        <is>
          <t>{'rescript-tinycolor', '@ryancavanaugh~tinycolor', 'karma-tinycolor'}</t>
        </is>
      </c>
    </row>
    <row r="38629">
      <c r="A38629" s="1" t="n">
        <v>38627</v>
      </c>
      <c r="B38629" t="inlineStr">
        <is>
          <t>louie</t>
        </is>
      </c>
      <c r="C38629" t="n">
        <v>14</v>
      </c>
      <c r="D38629" t="inlineStr">
        <is>
          <t>{'package-demo-louie', 'lion-lib_louie', 'louieck'}</t>
        </is>
      </c>
    </row>
    <row r="38630">
      <c r="A38630" s="1" t="n">
        <v>38628</v>
      </c>
      <c r="B38630" t="inlineStr">
        <is>
          <t>rnp</t>
        </is>
      </c>
      <c r="C38630" t="n">
        <v>14</v>
      </c>
      <c r="D38630" t="inlineStr">
        <is>
          <t>{'rnp', 'teste-rnp', '@flybywiresim~rnp'}</t>
        </is>
      </c>
    </row>
    <row r="38631">
      <c r="A38631" s="1" t="n">
        <v>38629</v>
      </c>
      <c r="B38631" t="inlineStr">
        <is>
          <t>zoltu</t>
        </is>
      </c>
      <c r="C38631" t="n">
        <v>14</v>
      </c>
      <c r="D38631" t="inlineStr">
        <is>
          <t>{'@zoltu~solidity-typescript-generator-browser-dependencies', '@zoltu~ethereum-abi-encoder', '@zoltu~ethereum-crypto'}</t>
        </is>
      </c>
    </row>
    <row r="38632">
      <c r="A38632" s="1" t="n">
        <v>38630</v>
      </c>
      <c r="B38632" t="inlineStr">
        <is>
          <t>verdocs</t>
        </is>
      </c>
      <c r="C38632" t="n">
        <v>14</v>
      </c>
      <c r="D38632" t="inlineStr">
        <is>
          <t>{'@verdocs~search', '@verdocs~essentials', '@verdocs~tokens'}</t>
        </is>
      </c>
    </row>
    <row r="38633">
      <c r="A38633" s="1" t="n">
        <v>38631</v>
      </c>
      <c r="B38633" t="inlineStr">
        <is>
          <t>memsdb</t>
        </is>
      </c>
      <c r="C38633" t="n">
        <v>14</v>
      </c>
      <c r="D38633" t="inlineStr">
        <is>
          <t>{'@memsdb~storage-memory', '@memsdb~backup-sessionstorage', 'memsdb-docs'}</t>
        </is>
      </c>
    </row>
    <row r="38634">
      <c r="A38634" s="1" t="n">
        <v>38632</v>
      </c>
      <c r="B38634" t="inlineStr">
        <is>
          <t>iconfonts</t>
        </is>
      </c>
      <c r="C38634" t="n">
        <v>14</v>
      </c>
      <c r="D38634" t="inlineStr">
        <is>
          <t>{'react-native-iconfonts', 'ajk-iconfonts-lib', 'tinymce-iconfonts'}</t>
        </is>
      </c>
    </row>
    <row r="38635">
      <c r="A38635" s="1" t="n">
        <v>38633</v>
      </c>
      <c r="B38635" t="inlineStr">
        <is>
          <t>pendulum</t>
        </is>
      </c>
      <c r="C38635" t="n">
        <v>14</v>
      </c>
      <c r="D38635" t="inlineStr">
        <is>
          <t>{'@thependulum~bhttp', 'wave-pendulum', 'react-pendulum'}</t>
        </is>
      </c>
    </row>
    <row r="38636">
      <c r="A38636" s="1" t="n">
        <v>38634</v>
      </c>
      <c r="B38636" t="inlineStr">
        <is>
          <t>aquarius</t>
        </is>
      </c>
      <c r="C38636" t="n">
        <v>14</v>
      </c>
      <c r="D38636" t="inlineStr">
        <is>
          <t>{'@aquarius-bot~users', 'emoji-aquarius', '@aquarius-bot~messages'}</t>
        </is>
      </c>
    </row>
    <row r="38637">
      <c r="A38637" s="1" t="n">
        <v>38635</v>
      </c>
      <c r="B38637" t="inlineStr">
        <is>
          <t>skoda</t>
        </is>
      </c>
      <c r="C38637" t="n">
        <v>14</v>
      </c>
      <c r="D38637" t="inlineStr">
        <is>
          <t>{'@skoda-dms~eslint-config', 'node-red-contrib-skoda-connect', '@skoda-dms~stylelint-config'}</t>
        </is>
      </c>
    </row>
    <row r="38638">
      <c r="A38638" s="1" t="n">
        <v>38636</v>
      </c>
      <c r="B38638" t="inlineStr">
        <is>
          <t>github2</t>
        </is>
      </c>
      <c r="C38638" t="n">
        <v>14</v>
      </c>
      <c r="D38638" t="inlineStr">
        <is>
          <t>{'github2range', 'passport-github2', 'github2aws'}</t>
        </is>
      </c>
    </row>
    <row r="38639">
      <c r="A38639" s="1" t="n">
        <v>38637</v>
      </c>
      <c r="B38639" t="inlineStr">
        <is>
          <t>vweb</t>
        </is>
      </c>
      <c r="C38639" t="n">
        <v>14</v>
      </c>
      <c r="D38639" t="inlineStr">
        <is>
          <t>{'vweb-html2pdf', 'vweb-message', 'vweb-oss'}</t>
        </is>
      </c>
    </row>
    <row r="38640">
      <c r="A38640" s="1" t="n">
        <v>38638</v>
      </c>
      <c r="B38640" t="inlineStr">
        <is>
          <t>mokui</t>
        </is>
      </c>
      <c r="C38640" t="n">
        <v>14</v>
      </c>
      <c r="D38640" t="inlineStr">
        <is>
          <t>{'@moki.codes~mokui-layout', '@moki.codes~mokui-link', '@moki.codes~mokui-grid'}</t>
        </is>
      </c>
    </row>
    <row r="38641">
      <c r="A38641" s="1" t="n">
        <v>38639</v>
      </c>
      <c r="B38641" t="inlineStr">
        <is>
          <t>nlg</t>
        </is>
      </c>
      <c r="C38641" t="n">
        <v>14</v>
      </c>
      <c r="D38641" t="inlineStr">
        <is>
          <t>{'@nlg~styled', 'nlg-german', 'simplenlg'}</t>
        </is>
      </c>
    </row>
    <row r="38642">
      <c r="A38642" s="1" t="n">
        <v>38640</v>
      </c>
      <c r="B38642" t="inlineStr">
        <is>
          <t>loadjs</t>
        </is>
      </c>
      <c r="C38642" t="n">
        <v>14</v>
      </c>
      <c r="D38642" t="inlineStr">
        <is>
          <t>{'paffe-loadjs-util', '@types~loadjs', 'dxc-loadjs'}</t>
        </is>
      </c>
    </row>
    <row r="38643">
      <c r="A38643" s="1" t="n">
        <v>38641</v>
      </c>
      <c r="B38643" t="inlineStr">
        <is>
          <t>manufacturer</t>
        </is>
      </c>
      <c r="C38643" t="n">
        <v>14</v>
      </c>
      <c r="D38643" t="inlineStr">
        <is>
          <t>{'odoo11-addon-product-manufacturer', '@bee365~manufacturer-link', 'manufacturer'}</t>
        </is>
      </c>
    </row>
    <row r="38644">
      <c r="A38644" s="1" t="n">
        <v>38642</v>
      </c>
      <c r="B38644" t="inlineStr">
        <is>
          <t>bouge</t>
        </is>
      </c>
      <c r="C38644" t="n">
        <v>14</v>
      </c>
      <c r="D38644" t="inlineStr">
        <is>
          <t>{'@dsr-user-lazar-bouge-spike-symar~dsr-package-public-lazar-bouge-spike-symar', '@dsr-rollback-org-bouge-lexis-tiddy-cedis~dsr-rollback-package-bouge-lexis-tiddy-cedis', 'dsr-package-lazar-bouge-spike-symar'}</t>
        </is>
      </c>
    </row>
    <row r="38645">
      <c r="A38645" s="1" t="n">
        <v>38643</v>
      </c>
      <c r="B38645" t="inlineStr">
        <is>
          <t>mjt</t>
        </is>
      </c>
      <c r="C38645" t="n">
        <v>14</v>
      </c>
      <c r="D38645" t="inlineStr">
        <is>
          <t>{'@mjt.qz~sun-editor', 'test-lib-mjt-casic', 'mjt-local-number'}</t>
        </is>
      </c>
    </row>
    <row r="38646">
      <c r="A38646" s="1" t="n">
        <v>38644</v>
      </c>
      <c r="B38646" t="inlineStr">
        <is>
          <t>acolorbright</t>
        </is>
      </c>
      <c r="C38646" t="n">
        <v>14</v>
      </c>
      <c r="D38646" t="inlineStr">
        <is>
          <t>{'@acolorbright~stylelint-config-property-sort-order', '@acolorbright~browserslist-config', '@acolorbright~react-hooks'}</t>
        </is>
      </c>
    </row>
    <row r="38647">
      <c r="A38647" s="1" t="n">
        <v>38645</v>
      </c>
      <c r="B38647" t="inlineStr">
        <is>
          <t>robs</t>
        </is>
      </c>
      <c r="C38647" t="n">
        <v>14</v>
      </c>
      <c r="D38647" t="inlineStr">
        <is>
          <t>{'robs-fetch', '@robsis~angular-renderer', '@robsis~react-renderer'}</t>
        </is>
      </c>
    </row>
    <row r="38648">
      <c r="A38648" s="1" t="n">
        <v>38646</v>
      </c>
      <c r="B38648" t="inlineStr">
        <is>
          <t>sassi</t>
        </is>
      </c>
      <c r="C38648" t="n">
        <v>14</v>
      </c>
      <c r="D38648" t="inlineStr">
        <is>
          <t>{'sassi-appveyor', 'sassie', 'sassi-express-api'}</t>
        </is>
      </c>
    </row>
    <row r="38649">
      <c r="A38649" s="1" t="n">
        <v>38647</v>
      </c>
      <c r="B38649" t="inlineStr">
        <is>
          <t>eisen</t>
        </is>
      </c>
      <c r="C38649" t="n">
        <v>14</v>
      </c>
      <c r="D38649" t="inlineStr">
        <is>
          <t>{'eisen-react', 'demeisen-random-number-generator', 'eisen-core'}</t>
        </is>
      </c>
    </row>
    <row r="38650">
      <c r="A38650" s="1" t="n">
        <v>38648</v>
      </c>
      <c r="B38650" t="inlineStr">
        <is>
          <t>dunnbot</t>
        </is>
      </c>
      <c r="C38650" t="n">
        <v>14</v>
      </c>
      <c r="D38650" t="inlineStr">
        <is>
          <t>{'@dunnbot~auth', 'dunnbot', '@dunnbot~uptime'}</t>
        </is>
      </c>
    </row>
    <row r="38651">
      <c r="A38651" s="1" t="n">
        <v>38649</v>
      </c>
      <c r="B38651" t="inlineStr">
        <is>
          <t>codestar</t>
        </is>
      </c>
      <c r="C38651" t="n">
        <v>14</v>
      </c>
      <c r="D38651" t="inlineStr">
        <is>
          <t>{'@datafire~amazonaws_codestar', 'aws-cdk-aws-codestar', 'codestar-nope'}</t>
        </is>
      </c>
    </row>
    <row r="38652">
      <c r="A38652" s="1" t="n">
        <v>38650</v>
      </c>
      <c r="B38652" t="inlineStr">
        <is>
          <t>borges</t>
        </is>
      </c>
      <c r="C38652" t="n">
        <v>14</v>
      </c>
      <c r="D38652" t="inlineStr">
        <is>
          <t>{'@jorgeborges~retry-proxy', '@borgestj~react-daterange-picker-ptbr', '@vittorborges~simple'}</t>
        </is>
      </c>
    </row>
    <row r="38653">
      <c r="A38653" s="1" t="n">
        <v>38651</v>
      </c>
      <c r="B38653" t="inlineStr">
        <is>
          <t>iwi</t>
        </is>
      </c>
      <c r="C38653" t="n">
        <v>14</v>
      </c>
      <c r="D38653" t="inlineStr">
        <is>
          <t>{'wixiwi-global-page', '@linkiwi~hoc', '@linkiwi~react-mathjax'}</t>
        </is>
      </c>
    </row>
    <row r="38654">
      <c r="A38654" s="1" t="n">
        <v>38652</v>
      </c>
      <c r="B38654" t="inlineStr">
        <is>
          <t>alok</t>
        </is>
      </c>
      <c r="C38654" t="n">
        <v>14</v>
      </c>
      <c r="D38654" t="inlineStr">
        <is>
          <t>{'alokranjan', 'supermodule-alokekutu', 'lion-lib-alok'}</t>
        </is>
      </c>
    </row>
    <row r="38655">
      <c r="A38655" s="1" t="n">
        <v>38653</v>
      </c>
      <c r="B38655" t="inlineStr">
        <is>
          <t>zhijie</t>
        </is>
      </c>
      <c r="C38655" t="n">
        <v>14</v>
      </c>
      <c r="D38655" t="inlineStr">
        <is>
          <t>{'@duzhijie~preview', 'mylizhijie', '@duzhijie~resource-testhomepage1'}</t>
        </is>
      </c>
    </row>
    <row r="38656">
      <c r="A38656" s="1" t="n">
        <v>38654</v>
      </c>
      <c r="B38656" t="inlineStr">
        <is>
          <t>sjj</t>
        </is>
      </c>
      <c r="C38656" t="n">
        <v>14</v>
      </c>
      <c r="D38656" t="inlineStr">
        <is>
          <t>{'pro-clisj-sjj-utils', 'sjjxs', '@atsjj~memwatch'}</t>
        </is>
      </c>
    </row>
    <row r="38657">
      <c r="A38657" s="1" t="n">
        <v>38655</v>
      </c>
      <c r="B38657" t="inlineStr">
        <is>
          <t>acular</t>
        </is>
      </c>
      <c r="C38657" t="n">
        <v>14</v>
      </c>
      <c r="D38657" t="inlineStr">
        <is>
          <t>{'cryptacular', 'gruntacular', 'spoonacular-api-library'}</t>
        </is>
      </c>
    </row>
    <row r="38658">
      <c r="A38658" s="1" t="n">
        <v>38656</v>
      </c>
      <c r="B38658" t="inlineStr">
        <is>
          <t>zix</t>
        </is>
      </c>
      <c r="C38658" t="n">
        <v>14</v>
      </c>
      <c r="D38658" t="inlineStr">
        <is>
          <t>{'zixi-api', 'zixinhaha', 'zixunfd-adapter'}</t>
        </is>
      </c>
    </row>
    <row r="38659">
      <c r="A38659" s="1" t="n">
        <v>38657</v>
      </c>
      <c r="B38659" t="inlineStr">
        <is>
          <t>grease</t>
        </is>
      </c>
      <c r="C38659" t="n">
        <v>14</v>
      </c>
      <c r="D38659" t="inlineStr">
        <is>
          <t>{'grease-log', 'grease-the-groove-app', 'postgrease'}</t>
        </is>
      </c>
    </row>
    <row r="38660">
      <c r="A38660" s="1" t="n">
        <v>38658</v>
      </c>
      <c r="B38660" t="inlineStr">
        <is>
          <t>hru</t>
        </is>
      </c>
      <c r="C38660" t="n">
        <v>14</v>
      </c>
      <c r="D38660" t="inlineStr">
        <is>
          <t>{'pkhruasu-test', '@hiralmashru~test2', '@hiralmashru~boilerplate-structure'}</t>
        </is>
      </c>
    </row>
    <row r="38661">
      <c r="A38661" s="1" t="n">
        <v>38659</v>
      </c>
      <c r="B38661" t="inlineStr">
        <is>
          <t>allergy</t>
        </is>
      </c>
      <c r="C38661" t="n">
        <v>14</v>
      </c>
      <c r="D38661" t="inlineStr">
        <is>
          <t>{'fhir-allergy-criticality', 'sushi-allergy-parser', '@kenetto~diagnostics_allergy-sdk'}</t>
        </is>
      </c>
    </row>
    <row r="38662">
      <c r="A38662" s="1" t="n">
        <v>38660</v>
      </c>
      <c r="B38662" t="inlineStr">
        <is>
          <t>primecms</t>
        </is>
      </c>
      <c r="C38662" t="n">
        <v>14</v>
      </c>
      <c r="D38662" t="inlineStr">
        <is>
          <t>{'@primecms~field', '@primecms~field-datetime', '@primecms~cli'}</t>
        </is>
      </c>
    </row>
    <row r="38663">
      <c r="A38663" s="1" t="n">
        <v>38661</v>
      </c>
      <c r="B38663" t="inlineStr">
        <is>
          <t>nolimitid</t>
        </is>
      </c>
      <c r="C38663" t="n">
        <v>14</v>
      </c>
      <c r="D38663" t="inlineStr">
        <is>
          <t>{'nolimitid-crawler-master', 'nolimitid-streamer', 'nolimitid-myprocess'}</t>
        </is>
      </c>
    </row>
    <row r="38664">
      <c r="A38664" s="1" t="n">
        <v>38662</v>
      </c>
      <c r="B38664" t="inlineStr">
        <is>
          <t>chro</t>
        </is>
      </c>
      <c r="C38664" t="n">
        <v>14</v>
      </c>
      <c r="D38664" t="inlineStr">
        <is>
          <t>{'chromix-too', 'chromy', 'chromorphic'}</t>
        </is>
      </c>
    </row>
    <row r="38665">
      <c r="A38665" s="1" t="n">
        <v>38663</v>
      </c>
      <c r="B38665" t="inlineStr">
        <is>
          <t>rosid</t>
        </is>
      </c>
      <c r="C38665" t="n">
        <v>14</v>
      </c>
      <c r="D38665" t="inlineStr">
        <is>
          <t>{'rosid-handler-sightly', 'rosid', 'rosid-handler-scss'}</t>
        </is>
      </c>
    </row>
    <row r="38666">
      <c r="A38666" s="1" t="n">
        <v>38664</v>
      </c>
      <c r="B38666" t="inlineStr">
        <is>
          <t>pats</t>
        </is>
      </c>
      <c r="C38666" t="n">
        <v>14</v>
      </c>
      <c r="D38666" t="inlineStr">
        <is>
          <t>{'helenkapatsa-frame-print', 'pats-test-lib', '@lukaspatschil~dependency-injection'}</t>
        </is>
      </c>
    </row>
    <row r="38667">
      <c r="A38667" s="1" t="n">
        <v>38665</v>
      </c>
      <c r="B38667" t="inlineStr">
        <is>
          <t>roni</t>
        </is>
      </c>
      <c r="C38667" t="n">
        <v>14</v>
      </c>
      <c r="D38667" t="inlineStr">
        <is>
          <t>{'leftronicd-db', 'isokronic', 'leftronicd'}</t>
        </is>
      </c>
    </row>
    <row r="38668">
      <c r="A38668" s="1" t="n">
        <v>38666</v>
      </c>
      <c r="B38668" t="inlineStr">
        <is>
          <t>targ</t>
        </is>
      </c>
      <c r="C38668" t="n">
        <v>14</v>
      </c>
      <c r="D38668" t="inlineStr">
        <is>
          <t>{'nodejs-targz', 'targz-tools', 'targiehandlu-ekomersy'}</t>
        </is>
      </c>
    </row>
    <row r="38669">
      <c r="A38669" s="1" t="n">
        <v>38667</v>
      </c>
      <c r="B38669" t="inlineStr">
        <is>
          <t>libui</t>
        </is>
      </c>
      <c r="C38669" t="n">
        <v>14</v>
      </c>
      <c r="D38669" t="inlineStr">
        <is>
          <t>{'swift-libui', '@w8coffee~libui-node', 'libui-node-dom'}</t>
        </is>
      </c>
    </row>
    <row r="38670">
      <c r="A38670" s="1" t="n">
        <v>38668</v>
      </c>
      <c r="B38670" t="inlineStr">
        <is>
          <t>colormap</t>
        </is>
      </c>
      <c r="C38670" t="n">
        <v>14</v>
      </c>
      <c r="D38670" t="inlineStr">
        <is>
          <t>{'glsl-colormap', 'apply-colormap', '@chrysalis-api~colormap'}</t>
        </is>
      </c>
    </row>
    <row r="38671">
      <c r="A38671" s="1" t="n">
        <v>38669</v>
      </c>
      <c r="B38671" t="inlineStr">
        <is>
          <t>sslify</t>
        </is>
      </c>
      <c r="C38671" t="n">
        <v>14</v>
      </c>
      <c r="D38671" t="inlineStr">
        <is>
          <t>{'django-sslify-admin', 'django-sslify', 'magnet-koa-sslify'}</t>
        </is>
      </c>
    </row>
    <row r="38672">
      <c r="A38672" s="1" t="n">
        <v>38670</v>
      </c>
      <c r="B38672" t="inlineStr">
        <is>
          <t>walletpack</t>
        </is>
      </c>
      <c r="C38672" t="n">
        <v>14</v>
      </c>
      <c r="D38672" t="inlineStr">
        <is>
          <t>{'walletpack-yta', 'walletpack-core', '@walletpack~eosio'}</t>
        </is>
      </c>
    </row>
    <row r="38673">
      <c r="A38673" s="1" t="n">
        <v>38671</v>
      </c>
      <c r="B38673" t="inlineStr">
        <is>
          <t>duiba</t>
        </is>
      </c>
      <c r="C38673" t="n">
        <v>14</v>
      </c>
      <c r="D38673" t="inlineStr">
        <is>
          <t>{'dn-template-duiba', 'duiba-miniprogram-pay', 'duiba-sdk'}</t>
        </is>
      </c>
    </row>
    <row r="38674">
      <c r="A38674" s="1" t="n">
        <v>38672</v>
      </c>
      <c r="B38674" t="inlineStr">
        <is>
          <t>xccjh</t>
        </is>
      </c>
      <c r="C38674" t="n">
        <v>14</v>
      </c>
      <c r="D38674" t="inlineStr">
        <is>
          <t>{'@xccjh~seeai-cli', '@xccjh~version-webpack-plugin', '@xccjh~vue3-theme-peel'}</t>
        </is>
      </c>
    </row>
    <row r="38675">
      <c r="A38675" s="1" t="n">
        <v>38673</v>
      </c>
      <c r="B38675" t="inlineStr">
        <is>
          <t>aco</t>
        </is>
      </c>
      <c r="C38675" t="n">
        <v>14</v>
      </c>
      <c r="D38675" t="inlineStr">
        <is>
          <t>{'aco_npm_001', 'aco', 'aco_npm_002'}</t>
        </is>
      </c>
    </row>
    <row r="38676">
      <c r="A38676" s="1" t="n">
        <v>38674</v>
      </c>
      <c r="B38676" t="inlineStr">
        <is>
          <t>gooddollar</t>
        </is>
      </c>
      <c r="C38676" t="n">
        <v>14</v>
      </c>
      <c r="D38676" t="inlineStr">
        <is>
          <t>{'@gooddollar~goodcontracts', '@gooddollar~v8-android-jit-nointl', '@gooddollar~react-native-facetec'}</t>
        </is>
      </c>
    </row>
    <row r="38677">
      <c r="A38677" s="1" t="n">
        <v>38675</v>
      </c>
      <c r="B38677" t="inlineStr">
        <is>
          <t>scw</t>
        </is>
      </c>
      <c r="C38677" t="n">
        <v>14</v>
      </c>
      <c r="D38677" t="inlineStr">
        <is>
          <t>{'red-contrib-scw-cron-plus', 'node-red-contrib-scw-wdio', 'scwtest'}</t>
        </is>
      </c>
    </row>
    <row r="38678">
      <c r="A38678" s="1" t="n">
        <v>38676</v>
      </c>
      <c r="B38678" t="inlineStr">
        <is>
          <t>maxt</t>
        </is>
      </c>
      <c r="C38678" t="n">
        <v>14</v>
      </c>
      <c r="D38678" t="inlineStr">
        <is>
          <t>{'maxt-init', 'maxt-template-simple', 'maxt-scripts'}</t>
        </is>
      </c>
    </row>
    <row r="38679">
      <c r="A38679" s="1" t="n">
        <v>38677</v>
      </c>
      <c r="B38679" t="inlineStr">
        <is>
          <t>burk</t>
        </is>
      </c>
      <c r="C38679" t="n">
        <v>14</v>
      </c>
      <c r="D38679" t="inlineStr">
        <is>
          <t>{'@aburkov~gravel', 'fornac-burkov', 'react-gist-burkov'}</t>
        </is>
      </c>
    </row>
    <row r="38680">
      <c r="A38680" s="1" t="n">
        <v>38678</v>
      </c>
      <c r="B38680" t="inlineStr">
        <is>
          <t>empl</t>
        </is>
      </c>
      <c r="C38680" t="n">
        <v>14</v>
      </c>
      <c r="D38680" t="inlineStr">
        <is>
          <t>{'@empla~reforms', '@empla~coredi', 'eslint-config-emplify-backend'}</t>
        </is>
      </c>
    </row>
    <row r="38681">
      <c r="A38681" s="1" t="n">
        <v>38679</v>
      </c>
      <c r="B38681" t="inlineStr">
        <is>
          <t>create2</t>
        </is>
      </c>
      <c r="C38681" t="n">
        <v>14</v>
      </c>
      <c r="D38681" t="inlineStr">
        <is>
          <t>{'eth-create2-calculator', 'create2app', '@ubeswap~solidity-create2-deployer'}</t>
        </is>
      </c>
    </row>
    <row r="38682">
      <c r="A38682" s="1" t="n">
        <v>38680</v>
      </c>
      <c r="B38682" t="inlineStr">
        <is>
          <t>denorg</t>
        </is>
      </c>
      <c r="C38682" t="n">
        <v>14</v>
      </c>
      <c r="D38682" t="inlineStr">
        <is>
          <t>{'@denorg~is-wsl', '@denorg~invert-kv', '@denorg~recursive-readdir'}</t>
        </is>
      </c>
    </row>
    <row r="38683">
      <c r="A38683" s="1" t="n">
        <v>38681</v>
      </c>
      <c r="B38683" t="inlineStr">
        <is>
          <t>ylang</t>
        </is>
      </c>
      <c r="C38683" t="n">
        <v>14</v>
      </c>
      <c r="D38683" t="inlineStr">
        <is>
          <t>{'langylanglang', 'pylangacq', 'ylang'}</t>
        </is>
      </c>
    </row>
    <row r="38684">
      <c r="A38684" s="1" t="n">
        <v>38682</v>
      </c>
      <c r="B38684" t="inlineStr">
        <is>
          <t>boletos</t>
        </is>
      </c>
      <c r="C38684" t="n">
        <v>14</v>
      </c>
      <c r="D38684" t="inlineStr">
        <is>
          <t>{'zboletos', 'gerar-boletos', 'mago-gerador-boletos'}</t>
        </is>
      </c>
    </row>
    <row r="38685">
      <c r="A38685" s="1" t="n">
        <v>38683</v>
      </c>
      <c r="B38685" t="inlineStr">
        <is>
          <t>opm</t>
        </is>
      </c>
      <c r="C38685" t="n">
        <v>14</v>
      </c>
      <c r="D38685" t="inlineStr">
        <is>
          <t>{'objectjs-opm', 'opmext-brix', 'febs-opm'}</t>
        </is>
      </c>
    </row>
    <row r="38686">
      <c r="A38686" s="1" t="n">
        <v>38684</v>
      </c>
      <c r="B38686" t="inlineStr">
        <is>
          <t>qur</t>
        </is>
      </c>
      <c r="C38686" t="n">
        <v>14</v>
      </c>
      <c r="D38686" t="inlineStr">
        <is>
          <t>{'quras-cli', 'qurre-pay', '@qur~typetest'}</t>
        </is>
      </c>
    </row>
    <row r="38687">
      <c r="A38687" s="1" t="n">
        <v>38685</v>
      </c>
      <c r="B38687" t="inlineStr">
        <is>
          <t>ework</t>
        </is>
      </c>
      <c r="C38687" t="n">
        <v>14</v>
      </c>
      <c r="D38687" t="inlineStr">
        <is>
          <t>{'ework-helper', 'ework-selector-business', 'ework-selector-product'}</t>
        </is>
      </c>
    </row>
    <row r="38688">
      <c r="A38688" s="1" t="n">
        <v>38686</v>
      </c>
      <c r="B38688" t="inlineStr">
        <is>
          <t>astronomy</t>
        </is>
      </c>
      <c r="C38688" t="n">
        <v>14</v>
      </c>
      <c r="D38688" t="inlineStr">
        <is>
          <t>{'@charlyghislain~astronomy-api', '@treker7~practical-astronomy', '@types~meteor-astronomy'}</t>
        </is>
      </c>
    </row>
    <row r="38689">
      <c r="A38689" s="1" t="n">
        <v>38687</v>
      </c>
      <c r="B38689" t="inlineStr">
        <is>
          <t>bonaparte</t>
        </is>
      </c>
      <c r="C38689" t="n">
        <v>14</v>
      </c>
      <c r="D38689" t="inlineStr">
        <is>
          <t>{'bonaparte', 'bonaparte-sidebar', 'bonaparte-dropdown'}</t>
        </is>
      </c>
    </row>
    <row r="38690">
      <c r="A38690" s="1" t="n">
        <v>38688</v>
      </c>
      <c r="B38690" t="inlineStr">
        <is>
          <t>anilanar</t>
        </is>
      </c>
      <c r="C38690" t="n">
        <v>14</v>
      </c>
      <c r="D38690" t="inlineStr">
        <is>
          <t>{'@anilanar~babili-webpack-plugin', '@anilanar~sw-precache', '@anilanar~moxios'}</t>
        </is>
      </c>
    </row>
    <row r="38691">
      <c r="A38691" s="1" t="n">
        <v>38689</v>
      </c>
      <c r="B38691" t="inlineStr">
        <is>
          <t>owns</t>
        </is>
      </c>
      <c r="C38691" t="n">
        <v>14</v>
      </c>
      <c r="D38691" t="inlineStr">
        <is>
          <t>{'owns', '@autra~itowns', '@bowns~lastpublish'}</t>
        </is>
      </c>
    </row>
    <row r="38692">
      <c r="A38692" s="1" t="n">
        <v>38690</v>
      </c>
      <c r="B38692" t="inlineStr">
        <is>
          <t>databus</t>
        </is>
      </c>
      <c r="C38692" t="n">
        <v>14</v>
      </c>
      <c r="D38692" t="inlineStr">
        <is>
          <t>{'@ravilm~databus', 'ciot-databus-client', '@ravilm~databus-react'}</t>
        </is>
      </c>
    </row>
    <row r="38693">
      <c r="A38693" s="1" t="n">
        <v>38691</v>
      </c>
      <c r="B38693" t="inlineStr">
        <is>
          <t>uga</t>
        </is>
      </c>
      <c r="C38693" t="n">
        <v>14</v>
      </c>
      <c r="D38693" t="inlineStr">
        <is>
          <t>{'mellisuga-cli', 'mynpmpackagestestlechuga', '@oruga-ui~oruga-next'}</t>
        </is>
      </c>
    </row>
    <row r="38694">
      <c r="A38694" s="1" t="n">
        <v>38692</v>
      </c>
      <c r="B38694" t="inlineStr">
        <is>
          <t>supercollider</t>
        </is>
      </c>
      <c r="C38694" t="n">
        <v>14</v>
      </c>
      <c r="D38694" t="inlineStr">
        <is>
          <t>{'@supercollider~logger', 'tree-sitter-supercollider', 'supercolliderjs'}</t>
        </is>
      </c>
    </row>
    <row r="38695">
      <c r="A38695" s="1" t="n">
        <v>38693</v>
      </c>
      <c r="B38695" t="inlineStr">
        <is>
          <t>vingle</t>
        </is>
      </c>
      <c r="C38695" t="n">
        <v>14</v>
      </c>
      <c r="D38695" t="inlineStr">
        <is>
          <t>{'@vingle~joi-to-json-schema', '@vingle~amazon-dax-client', '@vingle~semantic-release-config'}</t>
        </is>
      </c>
    </row>
    <row r="38696">
      <c r="A38696" s="1" t="n">
        <v>38694</v>
      </c>
      <c r="B38696" t="inlineStr">
        <is>
          <t>karthikeyan</t>
        </is>
      </c>
      <c r="C38696" t="n">
        <v>14</v>
      </c>
      <c r="D38696" t="inlineStr">
        <is>
          <t>{'karthikeyanrvpack1', '@karthikeyanj~mylib1', '@karthikeyan_mean~distancematrix'}</t>
        </is>
      </c>
    </row>
    <row r="38697">
      <c r="A38697" s="1" t="n">
        <v>38695</v>
      </c>
      <c r="B38697" t="inlineStr">
        <is>
          <t>vira</t>
        </is>
      </c>
      <c r="C38697" t="n">
        <v>14</v>
      </c>
      <c r="D38697" t="inlineStr">
        <is>
          <t>{'persian-sub-virastar', 'vira-i18n', 'atvira-sodra'}</t>
        </is>
      </c>
    </row>
    <row r="38698">
      <c r="A38698" s="1" t="n">
        <v>38696</v>
      </c>
      <c r="B38698" t="inlineStr">
        <is>
          <t>hng</t>
        </is>
      </c>
      <c r="C38698" t="n">
        <v>14</v>
      </c>
      <c r="D38698" t="inlineStr">
        <is>
          <t>{'@yoohngmn~npm-study', 'liyahng', '@moohng~tui'}</t>
        </is>
      </c>
    </row>
    <row r="38699">
      <c r="A38699" s="1" t="n">
        <v>38697</v>
      </c>
      <c r="B38699" t="inlineStr">
        <is>
          <t>wootz</t>
        </is>
      </c>
      <c r="C38699" t="n">
        <v>14</v>
      </c>
      <c r="D38699" t="inlineStr">
        <is>
          <t>{'dsr-package-public-peans-hongi-ancon-wootz', 'dsr-package-public-turms-gybed-apron-wootz', '@dsr-org-cursi-wootz-drove-clary~test-dsr-org-cursi-wootz-drove-clary'}</t>
        </is>
      </c>
    </row>
    <row r="38700">
      <c r="A38700" s="1" t="n">
        <v>38698</v>
      </c>
      <c r="B38700" t="inlineStr">
        <is>
          <t>keio</t>
        </is>
      </c>
      <c r="C38700" t="n">
        <v>14</v>
      </c>
      <c r="D38700" t="inlineStr">
        <is>
          <t>{'node-red-contrib-konkeio', 'keios-protocol-pocketsphinx', 'keios-protocol-tesseract'}</t>
        </is>
      </c>
    </row>
    <row r="38701">
      <c r="A38701" s="1" t="n">
        <v>38699</v>
      </c>
      <c r="B38701" t="inlineStr">
        <is>
          <t>usvc</t>
        </is>
      </c>
      <c r="C38701" t="n">
        <v>14</v>
      </c>
      <c r="D38701" t="inlineStr">
        <is>
          <t>{'usvc', '@usvc~component-logger', '@usvc~middleware-request-logger'}</t>
        </is>
      </c>
    </row>
    <row r="38702">
      <c r="A38702" s="1" t="n">
        <v>38700</v>
      </c>
      <c r="B38702" t="inlineStr">
        <is>
          <t>vanir</t>
        </is>
      </c>
      <c r="C38702" t="n">
        <v>14</v>
      </c>
      <c r="D38702" t="inlineStr">
        <is>
          <t>{'@dolittle~vanir-backend', '@vanir~gjallar', '@dolittle~vanir-dependency-inversion'}</t>
        </is>
      </c>
    </row>
    <row r="38703">
      <c r="A38703" s="1" t="n">
        <v>38701</v>
      </c>
      <c r="B38703" t="inlineStr">
        <is>
          <t>haydenhigg</t>
        </is>
      </c>
      <c r="C38703" t="n">
        <v>14</v>
      </c>
      <c r="D38703" t="inlineStr">
        <is>
          <t>{'@haydenhigg~atbash', '@haydenhigg~otp', '@haydenhigg~gohome'}</t>
        </is>
      </c>
    </row>
    <row r="38704">
      <c r="A38704" s="1" t="n">
        <v>38702</v>
      </c>
      <c r="B38704" t="inlineStr">
        <is>
          <t>htlc</t>
        </is>
      </c>
      <c r="C38704" t="n">
        <v>14</v>
      </c>
      <c r="D38704" t="inlineStr">
        <is>
          <t>{'ethereum-htlc', '@hyperledger~cactus-test-plugin-htlc-eth-besu-erc20', '@radar~eth-htlc-contracts'}</t>
        </is>
      </c>
    </row>
    <row r="38705">
      <c r="A38705" s="1" t="n">
        <v>38703</v>
      </c>
      <c r="B38705" t="inlineStr">
        <is>
          <t>xstyled</t>
        </is>
      </c>
      <c r="C38705" t="n">
        <v>14</v>
      </c>
      <c r="D38705" t="inlineStr">
        <is>
          <t>{'@xstyled~util', '@xstyled~core', '@types~xstyled__styled-components'}</t>
        </is>
      </c>
    </row>
    <row r="38706">
      <c r="A38706" s="1" t="n">
        <v>38704</v>
      </c>
      <c r="B38706" t="inlineStr">
        <is>
          <t>dtable</t>
        </is>
      </c>
      <c r="C38706" t="n">
        <v>14</v>
      </c>
      <c r="D38706" t="inlineStr">
        <is>
          <t>{'create-dtable-plugin', 'dtable-ui-component', 'dtable-sdk'}</t>
        </is>
      </c>
    </row>
    <row r="38707">
      <c r="A38707" s="1" t="n">
        <v>38705</v>
      </c>
      <c r="B38707" t="inlineStr">
        <is>
          <t>rsk3</t>
        </is>
      </c>
      <c r="C38707" t="n">
        <v>14</v>
      </c>
      <c r="D38707" t="inlineStr">
        <is>
          <t>{'rsk3-utils', '@rsksmart~rsk3-contract', 'rsk3-contract'}</t>
        </is>
      </c>
    </row>
    <row r="38708">
      <c r="A38708" s="1" t="n">
        <v>38706</v>
      </c>
      <c r="B38708" t="inlineStr">
        <is>
          <t>cqlinkoff</t>
        </is>
      </c>
      <c r="C38708" t="n">
        <v>14</v>
      </c>
      <c r="D38708" t="inlineStr">
        <is>
          <t>{'@cqlinkoff~wk-bridge', '@cqlinkoff~pyramid-sdk', '@cqlinkoff~bridge'}</t>
        </is>
      </c>
    </row>
    <row r="38709">
      <c r="A38709" s="1" t="n">
        <v>38707</v>
      </c>
      <c r="B38709" t="inlineStr">
        <is>
          <t>whc</t>
        </is>
      </c>
      <c r="C38709" t="n">
        <v>14</v>
      </c>
      <c r="D38709" t="inlineStr">
        <is>
          <t>{'react-native-whc-banner', 'test-whc', 'whc_test'}</t>
        </is>
      </c>
    </row>
    <row r="38710">
      <c r="A38710" s="1" t="n">
        <v>38708</v>
      </c>
      <c r="B38710" t="inlineStr">
        <is>
          <t>pawjs</t>
        </is>
      </c>
      <c r="C38710" t="n">
        <v>14</v>
      </c>
      <c r="D38710" t="inlineStr">
        <is>
          <t>{'@pawjs~image-optimizer', 'cazetto-pawjs', 'pawjs-image-optimizer'}</t>
        </is>
      </c>
    </row>
    <row r="38711">
      <c r="A38711" s="1" t="n">
        <v>38709</v>
      </c>
      <c r="B38711" t="inlineStr">
        <is>
          <t>teltonika</t>
        </is>
      </c>
      <c r="C38711" t="n">
        <v>14</v>
      </c>
      <c r="D38711" t="inlineStr">
        <is>
          <t>{'goliathsystem-teltonika-parser', 'teltonika-parser-extended-udp-npm', 'complete-teltonika-parser'}</t>
        </is>
      </c>
    </row>
    <row r="38712">
      <c r="A38712" s="1" t="n">
        <v>38710</v>
      </c>
      <c r="B38712" t="inlineStr">
        <is>
          <t>snakes</t>
        </is>
      </c>
      <c r="C38712" t="n">
        <v>14</v>
      </c>
      <c r="D38712" t="inlineStr">
        <is>
          <t>{'com.tunnelsnakes.components', 'skippythesnakes-react-components', 'snakes'}</t>
        </is>
      </c>
    </row>
    <row r="38713">
      <c r="A38713" s="1" t="n">
        <v>38711</v>
      </c>
      <c r="B38713" t="inlineStr">
        <is>
          <t>absa</t>
        </is>
      </c>
      <c r="C38713" t="n">
        <v>14</v>
      </c>
      <c r="D38713" t="inlineStr">
        <is>
          <t>{'@absa-subatomic~openshift-api', '@absa-subatomic~atmo-api', '@absa-subatomic~occurrence-cli'}</t>
        </is>
      </c>
    </row>
    <row r="38714">
      <c r="A38714" s="1" t="n">
        <v>38712</v>
      </c>
      <c r="B38714" t="inlineStr">
        <is>
          <t>moewestudio</t>
        </is>
      </c>
      <c r="C38714" t="n">
        <v>14</v>
      </c>
      <c r="D38714" t="inlineStr">
        <is>
          <t>{'@moewestudio~input-select', '@moewestudio~input-checkbox', '@moewestudio~pkg2'}</t>
        </is>
      </c>
    </row>
    <row r="38715">
      <c r="A38715" s="1" t="n">
        <v>38713</v>
      </c>
      <c r="B38715" t="inlineStr">
        <is>
          <t>xchat</t>
        </is>
      </c>
      <c r="C38715" t="n">
        <v>14</v>
      </c>
      <c r="D38715" t="inlineStr">
        <is>
          <t>{'xchat-types', 'xchat-crypto', '@nlxchat~preact'}</t>
        </is>
      </c>
    </row>
    <row r="38716">
      <c r="A38716" s="1" t="n">
        <v>38714</v>
      </c>
      <c r="B38716" t="inlineStr">
        <is>
          <t>entitizer</t>
        </is>
      </c>
      <c r="C38716" t="n">
        <v>14</v>
      </c>
      <c r="D38716" t="inlineStr">
        <is>
          <t>{'entitizer.utils', 'entitizer.entities-extractor', 'entitizer.entities'}</t>
        </is>
      </c>
    </row>
    <row r="38717">
      <c r="A38717" s="1" t="n">
        <v>38715</v>
      </c>
      <c r="B38717" t="inlineStr">
        <is>
          <t>jsrender</t>
        </is>
      </c>
      <c r="C38717" t="n">
        <v>14</v>
      </c>
      <c r="D38717" t="inlineStr">
        <is>
          <t>{'@ryancavanaugh~jsrender', 'jsrender', '@types~jsreport-jsrender'}</t>
        </is>
      </c>
    </row>
    <row r="38718">
      <c r="A38718" s="1" t="n">
        <v>38716</v>
      </c>
      <c r="B38718" t="inlineStr">
        <is>
          <t>querier</t>
        </is>
      </c>
      <c r="C38718" t="n">
        <v>14</v>
      </c>
      <c r="D38718" t="inlineStr">
        <is>
          <t>{'mongoose-querier', 'sails-hook-sequelize-querier', 'datahub-querier'}</t>
        </is>
      </c>
    </row>
    <row r="38719">
      <c r="A38719" s="1" t="n">
        <v>38717</v>
      </c>
      <c r="B38719" t="inlineStr">
        <is>
          <t>roborox</t>
        </is>
      </c>
      <c r="C38719" t="n">
        <v>14</v>
      </c>
      <c r="D38719" t="inlineStr">
        <is>
          <t>{'@roborox~focal-react', '@roborox~focal-react-native', '@roborox~rxjs-react-native'}</t>
        </is>
      </c>
    </row>
    <row r="38720">
      <c r="A38720" s="1" t="n">
        <v>38718</v>
      </c>
      <c r="B38720" t="inlineStr">
        <is>
          <t>castv2</t>
        </is>
      </c>
      <c r="C38720" t="n">
        <v>14</v>
      </c>
      <c r="D38720" t="inlineStr">
        <is>
          <t>{'castv2-youtube', 'castv2', 'castv2-webpack'}</t>
        </is>
      </c>
    </row>
    <row r="38721">
      <c r="A38721" s="1" t="n">
        <v>38719</v>
      </c>
      <c r="B38721" t="inlineStr">
        <is>
          <t>muzik</t>
        </is>
      </c>
      <c r="C38721" t="n">
        <v>14</v>
      </c>
      <c r="D38721" t="inlineStr">
        <is>
          <t>{'@muzikanto~picture', 'frezzy.muzik', 'muzik'}</t>
        </is>
      </c>
    </row>
    <row r="38722">
      <c r="A38722" s="1" t="n">
        <v>38720</v>
      </c>
      <c r="B38722" t="inlineStr">
        <is>
          <t>omniture</t>
        </is>
      </c>
      <c r="C38722" t="n">
        <v>14</v>
      </c>
      <c r="D38722" t="inlineStr">
        <is>
          <t>{'node-omniture-api', 'nomniture-proxy', '@makemydeal~nomniture'}</t>
        </is>
      </c>
    </row>
    <row r="38723">
      <c r="A38723" s="1" t="n">
        <v>38721</v>
      </c>
      <c r="B38723" t="inlineStr">
        <is>
          <t>orphan</t>
        </is>
      </c>
      <c r="C38723" t="n">
        <v>14</v>
      </c>
      <c r="D38723" t="inlineStr">
        <is>
          <t>{'@orphaneater~frill-free-logger', 'orphanarium', 'grunt-orphan'}</t>
        </is>
      </c>
    </row>
    <row r="38724">
      <c r="A38724" s="1" t="n">
        <v>38722</v>
      </c>
      <c r="B38724" t="inlineStr">
        <is>
          <t>modeller</t>
        </is>
      </c>
      <c r="C38724" t="n">
        <v>14</v>
      </c>
      <c r="D38724" t="inlineStr">
        <is>
          <t>{'@bluefin605~entmodeller-devops', 'modeller', '@things-factory~modeller-ui'}</t>
        </is>
      </c>
    </row>
    <row r="38725">
      <c r="A38725" s="1" t="n">
        <v>38723</v>
      </c>
      <c r="B38725" t="inlineStr">
        <is>
          <t>openworklabs</t>
        </is>
      </c>
      <c r="C38725" t="n">
        <v>14</v>
      </c>
      <c r="D38725" t="inlineStr">
        <is>
          <t>{'@openworklabs~react-scripts', '@openworklabs~filecoin-message', '@openworklabs~filecoin-number'}</t>
        </is>
      </c>
    </row>
    <row r="38726">
      <c r="A38726" s="1" t="n">
        <v>38724</v>
      </c>
      <c r="B38726" t="inlineStr">
        <is>
          <t>adequate</t>
        </is>
      </c>
      <c r="C38726" t="n">
        <v>14</v>
      </c>
      <c r="D38726" t="inlineStr">
        <is>
          <t>{'adequate', 'xxlheli_mostly-adequate-guide', 'adequate-api'}</t>
        </is>
      </c>
    </row>
    <row r="38727">
      <c r="A38727" s="1" t="n">
        <v>38725</v>
      </c>
      <c r="B38727" t="inlineStr">
        <is>
          <t>fortran</t>
        </is>
      </c>
      <c r="C38727" t="n">
        <v>14</v>
      </c>
      <c r="D38727" t="inlineStr">
        <is>
          <t>{'jupyter-fortran-kernel', 'fortran-align', 'fortranbinary'}</t>
        </is>
      </c>
    </row>
    <row r="38728">
      <c r="A38728" s="1" t="n">
        <v>38726</v>
      </c>
      <c r="B38728" t="inlineStr">
        <is>
          <t>splayer</t>
        </is>
      </c>
      <c r="C38728" t="n">
        <v>14</v>
      </c>
      <c r="D38728" t="inlineStr">
        <is>
          <t>{'@splayer~electron-json-storage', '@splayer~next-i18next', 'vue-splayer'}</t>
        </is>
      </c>
    </row>
    <row r="38729">
      <c r="A38729" s="1" t="n">
        <v>38727</v>
      </c>
      <c r="B38729" t="inlineStr">
        <is>
          <t>colorui</t>
        </is>
      </c>
      <c r="C38729" t="n">
        <v>14</v>
      </c>
      <c r="D38729" t="inlineStr">
        <is>
          <t>{'@liudonghua123~mp-colorui', 'colorui-for-uniapp', 'next-colorui'}</t>
        </is>
      </c>
    </row>
    <row r="38730">
      <c r="A38730" s="1" t="n">
        <v>38728</v>
      </c>
      <c r="B38730" t="inlineStr">
        <is>
          <t>madeira</t>
        </is>
      </c>
      <c r="C38730" t="n">
        <v>14</v>
      </c>
      <c r="D38730" t="inlineStr">
        <is>
          <t>{'madeira-utils', '@saasquatch-themes~madeiramadeira-components', '@rmadeiraneto~boilerplate-cli-test'}</t>
        </is>
      </c>
    </row>
    <row r="38731">
      <c r="A38731" s="1" t="n">
        <v>38729</v>
      </c>
      <c r="B38731" t="inlineStr">
        <is>
          <t>phuoc</t>
        </is>
      </c>
      <c r="C38731" t="n">
        <v>14</v>
      </c>
      <c r="D38731" t="inlineStr">
        <is>
          <t>{'phuoc', 'metronic-phuoc', 'react-native-smartconfig-phuocpt'}</t>
        </is>
      </c>
    </row>
    <row r="38732">
      <c r="A38732" s="1" t="n">
        <v>38730</v>
      </c>
      <c r="B38732" t="inlineStr">
        <is>
          <t>hooper</t>
        </is>
      </c>
      <c r="C38732" t="n">
        <v>14</v>
      </c>
      <c r="D38732" t="inlineStr">
        <is>
          <t>{'hooper2', 'chooper-grid', 'hooper-lust'}</t>
        </is>
      </c>
    </row>
    <row r="38733">
      <c r="A38733" s="1" t="n">
        <v>38731</v>
      </c>
      <c r="B38733" t="inlineStr">
        <is>
          <t>icb</t>
        </is>
      </c>
      <c r="C38733" t="n">
        <v>14</v>
      </c>
      <c r="D38733" t="inlineStr">
        <is>
          <t>{'xha-trial-icb', 'numeraicb', 'icb-cli'}</t>
        </is>
      </c>
    </row>
    <row r="38734">
      <c r="A38734" s="1" t="n">
        <v>38732</v>
      </c>
      <c r="B38734" t="inlineStr">
        <is>
          <t>wjp</t>
        </is>
      </c>
      <c r="C38734" t="n">
        <v>14</v>
      </c>
      <c r="D38734" t="inlineStr">
        <is>
          <t>{'wjp-test-npm', 'custom-wjp-cli-service', 'wjp'}</t>
        </is>
      </c>
    </row>
    <row r="38735">
      <c r="A38735" s="1" t="n">
        <v>38733</v>
      </c>
      <c r="B38735" t="inlineStr">
        <is>
          <t>pll</t>
        </is>
      </c>
      <c r="C38735" t="n">
        <v>14</v>
      </c>
      <c r="D38735" t="inlineStr">
        <is>
          <t>{'pllh-map-cli', 'pll-cli', 'vue-ytb-pll'}</t>
        </is>
      </c>
    </row>
    <row r="38736">
      <c r="A38736" s="1" t="n">
        <v>38734</v>
      </c>
      <c r="B38736" t="inlineStr">
        <is>
          <t>tkesgar</t>
        </is>
      </c>
      <c r="C38736" t="n">
        <v>14</v>
      </c>
      <c r="D38736" t="inlineStr">
        <is>
          <t>{'@tkesgar~reine', '@tkesgar~haru', '@tkesgar~chihiro'}</t>
        </is>
      </c>
    </row>
    <row r="38737">
      <c r="A38737" s="1" t="n">
        <v>38735</v>
      </c>
      <c r="B38737" t="inlineStr">
        <is>
          <t>reinjs</t>
        </is>
      </c>
      <c r="C38737" t="n">
        <v>14</v>
      </c>
      <c r="D38737" t="inlineStr">
        <is>
          <t>{'@reinjs~rein-static', '@reinjs~rein-schedule', '@reinjs~rein-loader'}</t>
        </is>
      </c>
    </row>
    <row r="38738">
      <c r="A38738" s="1" t="n">
        <v>38736</v>
      </c>
      <c r="B38738" t="inlineStr">
        <is>
          <t>bhp</t>
        </is>
      </c>
      <c r="C38738" t="n">
        <v>14</v>
      </c>
      <c r="D38738" t="inlineStr">
        <is>
          <t>{'bhp-ui-react', 'bhp', 'bhp-react-native-forms'}</t>
        </is>
      </c>
    </row>
    <row r="38739">
      <c r="A38739" s="1" t="n">
        <v>38737</v>
      </c>
      <c r="B38739" t="inlineStr">
        <is>
          <t>yannick</t>
        </is>
      </c>
      <c r="C38739" t="n">
        <v>14</v>
      </c>
      <c r="D38739" t="inlineStr">
        <is>
          <t>{'@yannickmol~ckeditor5-build-classic', '@yannickoo~esti', '@yannickmol~gatsby-source-strapi'}</t>
        </is>
      </c>
    </row>
    <row r="38740">
      <c r="A38740" s="1" t="n">
        <v>38738</v>
      </c>
      <c r="B38740" t="inlineStr">
        <is>
          <t>alphabetical</t>
        </is>
      </c>
      <c r="C38740" t="n">
        <v>14</v>
      </c>
      <c r="D38740" t="inlineStr">
        <is>
          <t>{'alphabeticalorder', 'alphabetical-scroll-bar', '@writetome51~get-alphabetical-range'}</t>
        </is>
      </c>
    </row>
    <row r="38741">
      <c r="A38741" s="1" t="n">
        <v>38739</v>
      </c>
      <c r="B38741" t="inlineStr">
        <is>
          <t>pyke</t>
        </is>
      </c>
      <c r="C38741" t="n">
        <v>14</v>
      </c>
      <c r="D38741" t="inlineStr">
        <is>
          <t>{'eslint-config-adpyke-react', 'pykep', 'pykechain'}</t>
        </is>
      </c>
    </row>
    <row r="38742">
      <c r="A38742" s="1" t="n">
        <v>38740</v>
      </c>
      <c r="B38742" t="inlineStr">
        <is>
          <t>alden</t>
        </is>
      </c>
      <c r="C38742" t="n">
        <v>14</v>
      </c>
      <c r="D38742" t="inlineStr">
        <is>
          <t>{'yodelaldenq', '@aldenml~opaque', 'aldenp'}</t>
        </is>
      </c>
    </row>
    <row r="38743">
      <c r="A38743" s="1" t="n">
        <v>38741</v>
      </c>
      <c r="B38743" t="inlineStr">
        <is>
          <t>fnd</t>
        </is>
      </c>
      <c r="C38743" t="n">
        <v>14</v>
      </c>
      <c r="D38743" t="inlineStr">
        <is>
          <t>{'fnd-customer-geoloc', 'fndi', 'eslint-config-fnd'}</t>
        </is>
      </c>
    </row>
    <row r="38744">
      <c r="A38744" s="1" t="n">
        <v>38742</v>
      </c>
      <c r="B38744" t="inlineStr">
        <is>
          <t>zaibot</t>
        </is>
      </c>
      <c r="C38744" t="n">
        <v>14</v>
      </c>
      <c r="D38744" t="inlineStr">
        <is>
          <t>{'@zaibot~ts-transforms', '@zaibot~tslint-preset', '@zaibot~fsa'}</t>
        </is>
      </c>
    </row>
    <row r="38745">
      <c r="A38745" s="1" t="n">
        <v>38743</v>
      </c>
      <c r="B38745" t="inlineStr">
        <is>
          <t>star2020</t>
        </is>
      </c>
      <c r="C38745" t="n">
        <v>14</v>
      </c>
      <c r="D38745" t="inlineStr">
        <is>
          <t>{'@star2020~vector-router', '@star2020~vector-engine', '@star2020~cosmics-sdk'}</t>
        </is>
      </c>
    </row>
    <row r="38746">
      <c r="A38746" s="1" t="n">
        <v>38744</v>
      </c>
      <c r="B38746" t="inlineStr">
        <is>
          <t>leafcase</t>
        </is>
      </c>
      <c r="C38746" t="n">
        <v>14</v>
      </c>
      <c r="D38746" t="inlineStr">
        <is>
          <t>{'leafcase-assetlist', 'leafcase-timetable', 'leafcase-elasticsearch'}</t>
        </is>
      </c>
    </row>
    <row r="38747">
      <c r="A38747" s="1" t="n">
        <v>38745</v>
      </c>
      <c r="B38747" t="inlineStr">
        <is>
          <t>tsmean</t>
        </is>
      </c>
      <c r="C38747" t="n">
        <v>14</v>
      </c>
      <c r="D38747" t="inlineStr">
        <is>
          <t>{'@tsmean~toast', '@tsmean~cookies', '@tsmean~hero'}</t>
        </is>
      </c>
    </row>
    <row r="38748">
      <c r="A38748" s="1" t="n">
        <v>38746</v>
      </c>
      <c r="B38748" t="inlineStr">
        <is>
          <t>anarock</t>
        </is>
      </c>
      <c r="C38748" t="n">
        <v>14</v>
      </c>
      <c r="D38748" t="inlineStr">
        <is>
          <t>{'react-navigation-is-focused-hoc-anarock', '@anarock~react-native-common-components', '@anarock~react-native-firebase'}</t>
        </is>
      </c>
    </row>
    <row r="38749">
      <c r="A38749" s="1" t="n">
        <v>38747</v>
      </c>
      <c r="B38749" t="inlineStr">
        <is>
          <t>satish</t>
        </is>
      </c>
      <c r="C38749" t="n">
        <v>14</v>
      </c>
      <c r="D38749" t="inlineStr">
        <is>
          <t>{'wadkarsatish-arthmetic-library', 'pwdsatish', 'satish-myfirstrepo'}</t>
        </is>
      </c>
    </row>
    <row r="38750">
      <c r="A38750" s="1" t="n">
        <v>38748</v>
      </c>
      <c r="B38750" t="inlineStr">
        <is>
          <t>djungle</t>
        </is>
      </c>
      <c r="C38750" t="n">
        <v>14</v>
      </c>
      <c r="D38750" t="inlineStr">
        <is>
          <t>{'djungle-headjs', 'djungle-less', 'djungle-sizzle'}</t>
        </is>
      </c>
    </row>
    <row r="38751">
      <c r="A38751" s="1" t="n">
        <v>38749</v>
      </c>
      <c r="B38751" t="inlineStr">
        <is>
          <t>hovea</t>
        </is>
      </c>
      <c r="C38751" t="n">
        <v>14</v>
      </c>
      <c r="D38751" t="inlineStr">
        <is>
          <t>{'phovea-processing-similarity', 'phovea_processing_queue', 'phovea_clue'}</t>
        </is>
      </c>
    </row>
    <row r="38752">
      <c r="A38752" s="1" t="n">
        <v>38750</v>
      </c>
      <c r="B38752" t="inlineStr">
        <is>
          <t>phovea</t>
        </is>
      </c>
      <c r="C38752" t="n">
        <v>14</v>
      </c>
      <c r="D38752" t="inlineStr">
        <is>
          <t>{'phovea-processing-similarity', 'phovea_processing_queue', 'phovea_clue'}</t>
        </is>
      </c>
    </row>
    <row r="38753">
      <c r="A38753" s="1" t="n">
        <v>38751</v>
      </c>
      <c r="B38753" t="inlineStr">
        <is>
          <t>blurry</t>
        </is>
      </c>
      <c r="C38753" t="n">
        <v>14</v>
      </c>
      <c r="D38753" t="inlineStr">
        <is>
          <t>{'@nju33~react-blurry-gradient', 'blurry-image-load', 'blurryface'}</t>
        </is>
      </c>
    </row>
    <row r="38754">
      <c r="A38754" s="1" t="n">
        <v>38752</v>
      </c>
      <c r="B38754" t="inlineStr">
        <is>
          <t>jamstack</t>
        </is>
      </c>
      <c r="C38754" t="n">
        <v>14</v>
      </c>
      <c r="D38754" t="inlineStr">
        <is>
          <t>{'@cnunciato~pulumi-jamstack-aws', '@jamstack-oslo~last-tuesday-in', 'umeboshi-config-jamstack'}</t>
        </is>
      </c>
    </row>
    <row r="38755">
      <c r="A38755" s="1" t="n">
        <v>38753</v>
      </c>
      <c r="B38755" t="inlineStr">
        <is>
          <t>cnode</t>
        </is>
      </c>
      <c r="C38755" t="n">
        <v>14</v>
      </c>
      <c r="D38755" t="inlineStr">
        <is>
          <t>{'cnode-nightly', 'test-cnode', 'vue-cnode'}</t>
        </is>
      </c>
    </row>
    <row r="38756">
      <c r="A38756" s="1" t="n">
        <v>38754</v>
      </c>
      <c r="B38756" t="inlineStr">
        <is>
          <t>sfmt</t>
        </is>
      </c>
      <c r="C38756" t="n">
        <v>14</v>
      </c>
      <c r="D38756" t="inlineStr">
        <is>
          <t>{'sfmt', 'jsfmt', 'gulp-tssfmt'}</t>
        </is>
      </c>
    </row>
    <row r="38757">
      <c r="A38757" s="1" t="n">
        <v>38755</v>
      </c>
      <c r="B38757" t="inlineStr">
        <is>
          <t>ikehara</t>
        </is>
      </c>
      <c r="C38757" t="n">
        <v>14</v>
      </c>
      <c r="D38757" t="inlineStr">
        <is>
          <t>{'@bretkikehara~devtools-detect', '@bretkikehara~gulp-load-plugins', '@bretkikehara~i18n-cli'}</t>
        </is>
      </c>
    </row>
    <row r="38758">
      <c r="A38758" s="1" t="n">
        <v>38756</v>
      </c>
      <c r="B38758" t="inlineStr">
        <is>
          <t>bretkikehara</t>
        </is>
      </c>
      <c r="C38758" t="n">
        <v>14</v>
      </c>
      <c r="D38758" t="inlineStr">
        <is>
          <t>{'@bretkikehara~devtools-detect', '@bretkikehara~gulp-load-plugins', '@bretkikehara~i18n-cli'}</t>
        </is>
      </c>
    </row>
    <row r="38759">
      <c r="A38759" s="1" t="n">
        <v>38757</v>
      </c>
      <c r="B38759" t="inlineStr">
        <is>
          <t>tarsius</t>
        </is>
      </c>
      <c r="C38759" t="n">
        <v>14</v>
      </c>
      <c r="D38759" t="inlineStr">
        <is>
          <t>{'tarsius', 'tarsius-messaging-email-ses', 'tarsius-messaging-email-sendgrid'}</t>
        </is>
      </c>
    </row>
    <row r="38760">
      <c r="A38760" s="1" t="n">
        <v>38758</v>
      </c>
      <c r="B38760" t="inlineStr">
        <is>
          <t>interchange</t>
        </is>
      </c>
      <c r="C38760" t="n">
        <v>14</v>
      </c>
      <c r="D38760" t="inlineStr">
        <is>
          <t>{'interchange', 'data-interchange', 'flocking-midi-interchange'}</t>
        </is>
      </c>
    </row>
    <row r="38761">
      <c r="A38761" s="1" t="n">
        <v>38759</v>
      </c>
      <c r="B38761" t="inlineStr">
        <is>
          <t>chf</t>
        </is>
      </c>
      <c r="C38761" t="n">
        <v>14</v>
      </c>
      <c r="D38761" t="inlineStr">
        <is>
          <t>{'chf-renderer-webcharts', 'chfr', 'zhangchf-test'}</t>
        </is>
      </c>
    </row>
    <row r="38762">
      <c r="A38762" s="1" t="n">
        <v>38760</v>
      </c>
      <c r="B38762" t="inlineStr">
        <is>
          <t>esile</t>
        </is>
      </c>
      <c r="C38762" t="n">
        <v>14</v>
      </c>
      <c r="D38762" t="inlineStr">
        <is>
          <t>{'@dsr-org-sadhe-esile-fiver-seats~test-dsr-org-sadhe-esile-fiver-seats', '@dsr-rollback-org-euois-jeeps-esile-moire~dsr-rollback-package-euois-jeeps-esile-moire', 'dsr-delete-wubwub-test-ogees-esile-rocky-yappy'}</t>
        </is>
      </c>
    </row>
    <row r="38763">
      <c r="A38763" s="1" t="n">
        <v>38761</v>
      </c>
      <c r="B38763" t="inlineStr">
        <is>
          <t>dimple</t>
        </is>
      </c>
      <c r="C38763" t="n">
        <v>14</v>
      </c>
      <c r="D38763" t="inlineStr">
        <is>
          <t>{'simpledimple', 'dimpletry', 'dimple-js'}</t>
        </is>
      </c>
    </row>
    <row r="38764">
      <c r="A38764" s="1" t="n">
        <v>38762</v>
      </c>
      <c r="B38764" t="inlineStr">
        <is>
          <t>termite</t>
        </is>
      </c>
      <c r="C38764" t="n">
        <v>14</v>
      </c>
      <c r="D38764" t="inlineStr">
        <is>
          <t>{'termite', '@termite~components', 'themer-termite'}</t>
        </is>
      </c>
    </row>
    <row r="38765">
      <c r="A38765" s="1" t="n">
        <v>38763</v>
      </c>
      <c r="B38765" t="inlineStr">
        <is>
          <t>frey</t>
        </is>
      </c>
      <c r="C38765" t="n">
        <v>14</v>
      </c>
      <c r="D38765" t="inlineStr">
        <is>
          <t>{'@lou-frey-institute~aurora-hooks', '@lou-frey-institute~aurora-components', 'frey'}</t>
        </is>
      </c>
    </row>
    <row r="38766">
      <c r="A38766" s="1" t="n">
        <v>38764</v>
      </c>
      <c r="B38766" t="inlineStr">
        <is>
          <t>fkit</t>
        </is>
      </c>
      <c r="C38766" t="n">
        <v>14</v>
      </c>
      <c r="D38766" t="inlineStr">
        <is>
          <t>{'fkit-input-enhancements', 'fkit-prompt', 'ckeditor4-react-fkit'}</t>
        </is>
      </c>
    </row>
    <row r="38767">
      <c r="A38767" s="1" t="n">
        <v>38765</v>
      </c>
      <c r="B38767" t="inlineStr">
        <is>
          <t>himself</t>
        </is>
      </c>
      <c r="C38767" t="n">
        <v>14</v>
      </c>
      <c r="D38767" t="inlineStr">
        <is>
          <t>{'@joshxyzhimself~telegram', '@joshxyzhimself~emitter', '@joshxyzhimself~undici2'}</t>
        </is>
      </c>
    </row>
    <row r="38768">
      <c r="A38768" s="1" t="n">
        <v>38766</v>
      </c>
      <c r="B38768" t="inlineStr">
        <is>
          <t>overlapping</t>
        </is>
      </c>
      <c r="C38768" t="n">
        <v>14</v>
      </c>
      <c r="D38768" t="inlineStr">
        <is>
          <t>{'overlapping-ranges-layout', 'overlapping-markup', 'highcharts-overlapping-datalabels.map'}</t>
        </is>
      </c>
    </row>
    <row r="38769">
      <c r="A38769" s="1" t="n">
        <v>38767</v>
      </c>
      <c r="B38769" t="inlineStr">
        <is>
          <t>gandhi</t>
        </is>
      </c>
      <c r="C38769" t="n">
        <v>14</v>
      </c>
      <c r="D38769" t="inlineStr">
        <is>
          <t>{'@pavangandhi~tracknpm', '@gouthamgandhi~react-native-gvr', 'eslint-config-iampavangandhi'}</t>
        </is>
      </c>
    </row>
    <row r="38770">
      <c r="A38770" s="1" t="n">
        <v>38768</v>
      </c>
      <c r="B38770" t="inlineStr">
        <is>
          <t>frn</t>
        </is>
      </c>
      <c r="C38770" t="n">
        <v>14</v>
      </c>
      <c r="D38770" t="inlineStr">
        <is>
          <t>{'@federicofrn~wcloader', 'frnpx-risikodice', 'frnpx-cataster'}</t>
        </is>
      </c>
    </row>
    <row r="38771">
      <c r="A38771" s="1" t="n">
        <v>38769</v>
      </c>
      <c r="B38771" t="inlineStr">
        <is>
          <t>fullwidth</t>
        </is>
      </c>
      <c r="C38771" t="n">
        <v>14</v>
      </c>
      <c r="D38771" t="inlineStr">
        <is>
          <t>{'textfield-teambt-fullwidth', '@types~is-fullwidth-code-point', '@assaabloy~wc-hero-fullwidth'}</t>
        </is>
      </c>
    </row>
    <row r="38772">
      <c r="A38772" s="1" t="n">
        <v>38770</v>
      </c>
      <c r="B38772" t="inlineStr">
        <is>
          <t>mra</t>
        </is>
      </c>
      <c r="C38772" t="n">
        <v>14</v>
      </c>
      <c r="D38772" t="inlineStr">
        <is>
          <t>{'mraa-js', 'neopixel-edison-mraa', 'mraaStub'}</t>
        </is>
      </c>
    </row>
    <row r="38773">
      <c r="A38773" s="1" t="n">
        <v>38771</v>
      </c>
      <c r="B38773" t="inlineStr">
        <is>
          <t>gpo</t>
        </is>
      </c>
      <c r="C38773" t="n">
        <v>14</v>
      </c>
      <c r="D38773" t="inlineStr">
        <is>
          <t>{'mygpoclient', 'ngpo', '@gpoerw~jupyterlab_weatherapi'}</t>
        </is>
      </c>
    </row>
    <row r="38774">
      <c r="A38774" s="1" t="n">
        <v>38772</v>
      </c>
      <c r="B38774" t="inlineStr">
        <is>
          <t>adores</t>
        </is>
      </c>
      <c r="C38774" t="n">
        <v>14</v>
      </c>
      <c r="D38774" t="inlineStr">
        <is>
          <t>{'senadores-elecciones', 'formatadores', 'senadores-detalle'}</t>
        </is>
      </c>
    </row>
    <row r="38775">
      <c r="A38775" s="1" t="n">
        <v>38773</v>
      </c>
      <c r="B38775" t="inlineStr">
        <is>
          <t>hocgin</t>
        </is>
      </c>
      <c r="C38775" t="n">
        <v>14</v>
      </c>
      <c r="D38775" t="inlineStr">
        <is>
          <t>{'@hocgin~gin-sponsor', '@hocgin~myapp', '@hocgin~component_name'}</t>
        </is>
      </c>
    </row>
    <row r="38776">
      <c r="A38776" s="1" t="n">
        <v>38774</v>
      </c>
      <c r="B38776" t="inlineStr">
        <is>
          <t>gitlog</t>
        </is>
      </c>
      <c r="C38776" t="n">
        <v>14</v>
      </c>
      <c r="D38776" t="inlineStr">
        <is>
          <t>{'gitlog-parser', 'gitlog', 'eleventy-plugin-gitlog'}</t>
        </is>
      </c>
    </row>
    <row r="38777">
      <c r="A38777" s="1" t="n">
        <v>38775</v>
      </c>
      <c r="B38777" t="inlineStr">
        <is>
          <t>selfmodule</t>
        </is>
      </c>
      <c r="C38777" t="n">
        <v>14</v>
      </c>
      <c r="D38777" t="inlineStr">
        <is>
          <t>{'selfmodule_commonjs', 'selfmodule__mycommonjs', 'selfmodule_commonjs_zz'}</t>
        </is>
      </c>
    </row>
    <row r="38778">
      <c r="A38778" s="1" t="n">
        <v>38776</v>
      </c>
      <c r="B38778" t="inlineStr">
        <is>
          <t>hamid</t>
        </is>
      </c>
      <c r="C38778" t="n">
        <v>14</v>
      </c>
      <c r="D38778" t="inlineStr">
        <is>
          <t>{'hamid-npmlib', '@hamidfzm~react-native-skeleton-loader', '@hamidfzm~react-native-image-viewing'}</t>
        </is>
      </c>
    </row>
    <row r="38779">
      <c r="A38779" s="1" t="n">
        <v>38777</v>
      </c>
      <c r="B38779" t="inlineStr">
        <is>
          <t>haifeng</t>
        </is>
      </c>
      <c r="C38779" t="n">
        <v>14</v>
      </c>
      <c r="D38779" t="inlineStr">
        <is>
          <t>{'eslint-haifengfe', '@haifeng-fe~tslint-config', '@haifeng-fe~ts-eslint-config'}</t>
        </is>
      </c>
    </row>
    <row r="38780">
      <c r="A38780" s="1" t="n">
        <v>38778</v>
      </c>
      <c r="B38780" t="inlineStr">
        <is>
          <t>matrixbitcore</t>
        </is>
      </c>
      <c r="C38780" t="n">
        <v>14</v>
      </c>
      <c r="D38780" t="inlineStr">
        <is>
          <t>{'matrixbitcore-insight-ui', 'matrixbitcore-wallet-client', 'matrixbitcore-build'}</t>
        </is>
      </c>
    </row>
    <row r="38781">
      <c r="A38781" s="1" t="n">
        <v>38779</v>
      </c>
      <c r="B38781" t="inlineStr">
        <is>
          <t>uxo</t>
        </is>
      </c>
      <c r="C38781" t="n">
        <v>14</v>
      </c>
      <c r="D38781" t="inlineStr">
        <is>
          <t>{'@auxo.dev~rp', 'maxuxo', 'nahangz-uxo'}</t>
        </is>
      </c>
    </row>
    <row r="38782">
      <c r="A38782" s="1" t="n">
        <v>38780</v>
      </c>
      <c r="B38782" t="inlineStr">
        <is>
          <t>azevedo</t>
        </is>
      </c>
      <c r="C38782" t="n">
        <v>14</v>
      </c>
      <c r="D38782" t="inlineStr">
        <is>
          <t>{'react-native-template-diazevedo-basic', 'cra-template-diazevedo', '@ewertonazevedo~fullstack-react'}</t>
        </is>
      </c>
    </row>
    <row r="38783">
      <c r="A38783" s="1" t="n">
        <v>38781</v>
      </c>
      <c r="B38783" t="inlineStr">
        <is>
          <t>mapexplorer</t>
        </is>
      </c>
      <c r="C38783" t="n">
        <v>14</v>
      </c>
      <c r="D38783" t="inlineStr">
        <is>
          <t>{'react-mapexplorer', '@indigocore~angular2-mapexplorer', '@indigoframework~angular2-mapexplorer'}</t>
        </is>
      </c>
    </row>
    <row r="38784">
      <c r="A38784" s="1" t="n">
        <v>38782</v>
      </c>
      <c r="B38784" t="inlineStr">
        <is>
          <t>traders</t>
        </is>
      </c>
      <c r="C38784" t="n">
        <v>14</v>
      </c>
      <c r="D38784" t="inlineStr">
        <is>
          <t>{'tradersbot', 'traders', 'spacetraders.ts'}</t>
        </is>
      </c>
    </row>
    <row r="38785">
      <c r="A38785" s="1" t="n">
        <v>38783</v>
      </c>
      <c r="B38785" t="inlineStr">
        <is>
          <t>menora</t>
        </is>
      </c>
      <c r="C38785" t="n">
        <v>14</v>
      </c>
      <c r="D38785" t="inlineStr">
        <is>
          <t>{'israeli-menora-scraper', 'menora-conversation-bot', 'menora-conversation-bot2'}</t>
        </is>
      </c>
    </row>
    <row r="38786">
      <c r="A38786" s="1" t="n">
        <v>38784</v>
      </c>
      <c r="B38786" t="inlineStr">
        <is>
          <t>thresh</t>
        </is>
      </c>
      <c r="C38786" t="n">
        <v>14</v>
      </c>
      <c r="D38786" t="inlineStr">
        <is>
          <t>{'thresh-facehook', '@polkajs~thresh-sig', 'thresh-api'}</t>
        </is>
      </c>
    </row>
    <row r="38787">
      <c r="A38787" s="1" t="n">
        <v>38785</v>
      </c>
      <c r="B38787" t="inlineStr">
        <is>
          <t>auther</t>
        </is>
      </c>
      <c r="C38787" t="n">
        <v>14</v>
      </c>
      <c r="D38787" t="inlineStr">
        <is>
          <t>{'auther', 'co-auther', 'ember-oauther'}</t>
        </is>
      </c>
    </row>
    <row r="38788">
      <c r="A38788" s="1" t="n">
        <v>38786</v>
      </c>
      <c r="B38788" t="inlineStr">
        <is>
          <t>crestron</t>
        </is>
      </c>
      <c r="C38788" t="n">
        <v>14</v>
      </c>
      <c r="D38788" t="inlineStr">
        <is>
          <t>{'@crestron~ch5-webxpanel', 'ay-crestron-fonts', 'crestron-angular-theme'}</t>
        </is>
      </c>
    </row>
    <row r="38789">
      <c r="A38789" s="1" t="n">
        <v>38787</v>
      </c>
      <c r="B38789" t="inlineStr">
        <is>
          <t>vanguard</t>
        </is>
      </c>
      <c r="C38789" t="n">
        <v>14</v>
      </c>
      <c r="D38789" t="inlineStr">
        <is>
          <t>{'bankroll-broker-vanguard', 'vanguardistas-buildoutsvn', 'vanguard-balance-fetcher'}</t>
        </is>
      </c>
    </row>
    <row r="38790">
      <c r="A38790" s="1" t="n">
        <v>38788</v>
      </c>
      <c r="B38790" t="inlineStr">
        <is>
          <t>manes</t>
        </is>
      </c>
      <c r="C38790" t="n">
        <v>14</v>
      </c>
      <c r="D38790" t="inlineStr">
        <is>
          <t>{'test-package-deactivation-test-manes-deedy-lepta-whirs', 'dsr-delete-wubwub-pioye-manes-siled-sybow', '@byhuz~huz-ui-manes'}</t>
        </is>
      </c>
    </row>
    <row r="38791">
      <c r="A38791" s="1" t="n">
        <v>38789</v>
      </c>
      <c r="B38791" t="inlineStr">
        <is>
          <t>canvg</t>
        </is>
      </c>
      <c r="C38791" t="n">
        <v>14</v>
      </c>
      <c r="D38791" t="inlineStr">
        <is>
          <t>{'canvg-client', 'canvg', 'canvg-browser'}</t>
        </is>
      </c>
    </row>
    <row r="38792">
      <c r="A38792" s="1" t="n">
        <v>38790</v>
      </c>
      <c r="B38792" t="inlineStr">
        <is>
          <t>randomized</t>
        </is>
      </c>
      <c r="C38792" t="n">
        <v>14</v>
      </c>
      <c r="D38792" t="inlineStr">
        <is>
          <t>{'randomized-interval', 'randomized-tsp', 'randomized-css'}</t>
        </is>
      </c>
    </row>
    <row r="38793">
      <c r="A38793" s="1" t="n">
        <v>38791</v>
      </c>
      <c r="B38793" t="inlineStr">
        <is>
          <t>kont</t>
        </is>
      </c>
      <c r="C38793" t="n">
        <v>14</v>
      </c>
      <c r="D38793" t="inlineStr">
        <is>
          <t>{'@konturio~kontur-branding', 'sq_kontagent', '@kontist~client'}</t>
        </is>
      </c>
    </row>
    <row r="38794">
      <c r="A38794" s="1" t="n">
        <v>38792</v>
      </c>
      <c r="B38794" t="inlineStr">
        <is>
          <t>thorium</t>
        </is>
      </c>
      <c r="C38794" t="n">
        <v>14</v>
      </c>
      <c r="D38794" t="inlineStr">
        <is>
          <t>{'@thorium-sim~plugins', 'telus-thorium-enriched', '@thorium-sim~react-mde'}</t>
        </is>
      </c>
    </row>
    <row r="38795">
      <c r="A38795" s="1" t="n">
        <v>38793</v>
      </c>
      <c r="B38795" t="inlineStr">
        <is>
          <t>geocortex</t>
        </is>
      </c>
      <c r="C38795" t="n">
        <v>14</v>
      </c>
      <c r="D38795" t="inlineStr">
        <is>
          <t>{'@geocortex~workflow-activities-fme', '@geocortex~designer', '@geocortex~icons'}</t>
        </is>
      </c>
    </row>
    <row r="38796">
      <c r="A38796" s="1" t="n">
        <v>38794</v>
      </c>
      <c r="B38796" t="inlineStr">
        <is>
          <t>gnt</t>
        </is>
      </c>
      <c r="C38796" t="n">
        <v>14</v>
      </c>
      <c r="D38796" t="inlineStr">
        <is>
          <t>{'@dirkgntly~popup', '@vikignt~svelte-ui', 'gnt-ui'}</t>
        </is>
      </c>
    </row>
    <row r="38797">
      <c r="A38797" s="1" t="n">
        <v>38795</v>
      </c>
      <c r="B38797" t="inlineStr">
        <is>
          <t>celing</t>
        </is>
      </c>
      <c r="C38797" t="n">
        <v>14</v>
      </c>
      <c r="D38797" t="inlineStr">
        <is>
          <t>{'xceling-session', 'xceling-user', 'xceling-role'}</t>
        </is>
      </c>
    </row>
    <row r="38798">
      <c r="A38798" s="1" t="n">
        <v>38796</v>
      </c>
      <c r="B38798" t="inlineStr">
        <is>
          <t>xceling</t>
        </is>
      </c>
      <c r="C38798" t="n">
        <v>14</v>
      </c>
      <c r="D38798" t="inlineStr">
        <is>
          <t>{'xceling-session', 'xceling-user', 'xceling-role'}</t>
        </is>
      </c>
    </row>
    <row r="38799">
      <c r="A38799" s="1" t="n">
        <v>38797</v>
      </c>
      <c r="B38799" t="inlineStr">
        <is>
          <t>ymc</t>
        </is>
      </c>
      <c r="C38799" t="n">
        <v>14</v>
      </c>
      <c r="D38799" t="inlineStr">
        <is>
          <t>{'ymc-vue-cli', 'ymcpackage', 'testymctestface'}</t>
        </is>
      </c>
    </row>
    <row r="38800">
      <c r="A38800" s="1" t="n">
        <v>38798</v>
      </c>
      <c r="B38800" t="inlineStr">
        <is>
          <t>ai18</t>
        </is>
      </c>
      <c r="C38800" t="n">
        <v>14</v>
      </c>
      <c r="D38800" t="inlineStr">
        <is>
          <t>{'ai18n-translator-youdao', 'ai18n-prettier', 'ai18n-lint'}</t>
        </is>
      </c>
    </row>
    <row r="38801">
      <c r="A38801" s="1" t="n">
        <v>38799</v>
      </c>
      <c r="B38801" t="inlineStr">
        <is>
          <t>angular9</t>
        </is>
      </c>
      <c r="C38801" t="n">
        <v>14</v>
      </c>
      <c r="D38801" t="inlineStr">
        <is>
          <t>{'angular9-notifications-gpu', 'angular9-notifications', 'ng-angular9-datatable'}</t>
        </is>
      </c>
    </row>
    <row r="38802">
      <c r="A38802" s="1" t="n">
        <v>38800</v>
      </c>
      <c r="B38802" t="inlineStr">
        <is>
          <t>hitask</t>
        </is>
      </c>
      <c r="C38802" t="n">
        <v>14</v>
      </c>
      <c r="D38802" t="inlineStr">
        <is>
          <t>{'@hitask~blueprint-datetime', '@hitask~blueprint-core', '@hitask~blueprint-timezone'}</t>
        </is>
      </c>
    </row>
    <row r="38803">
      <c r="A38803" s="1" t="n">
        <v>38801</v>
      </c>
      <c r="B38803" t="inlineStr">
        <is>
          <t>adamoracle</t>
        </is>
      </c>
      <c r="C38803" t="n">
        <v>14</v>
      </c>
      <c r="D38803" t="inlineStr">
        <is>
          <t>{'adamoracle-contracts_v1-echo-server', 'adamoracle-integration', 'adamoracle-ci-ts'}</t>
        </is>
      </c>
    </row>
    <row r="38804">
      <c r="A38804" s="1" t="n">
        <v>38802</v>
      </c>
      <c r="B38804" t="inlineStr">
        <is>
          <t>mcap</t>
        </is>
      </c>
      <c r="C38804" t="n">
        <v>14</v>
      </c>
      <c r="D38804" t="inlineStr">
        <is>
          <t>{'mcap-cli', 'mcap-generator-ionic', 'mcap-serve'}</t>
        </is>
      </c>
    </row>
    <row r="38805">
      <c r="A38805" s="1" t="n">
        <v>38803</v>
      </c>
      <c r="B38805" t="inlineStr">
        <is>
          <t>dining</t>
        </is>
      </c>
      <c r="C38805" t="n">
        <v>14</v>
      </c>
      <c r="D38805" t="inlineStr">
        <is>
          <t>{'@oddle.me~oe-dining-pref', 'yaledining', '@diningcity~ngx-grid-drag-and-drop'}</t>
        </is>
      </c>
    </row>
    <row r="38806">
      <c r="A38806" s="1" t="n">
        <v>38804</v>
      </c>
      <c r="B38806" t="inlineStr">
        <is>
          <t>ken0</t>
        </is>
      </c>
      <c r="C38806" t="n">
        <v>14</v>
      </c>
      <c r="D38806" t="inlineStr">
        <is>
          <t>{'token0x', '@ken0x0a~tsconfig', '@ken0x0a~expo-postpublish-slack-notifier'}</t>
        </is>
      </c>
    </row>
    <row r="38807">
      <c r="A38807" s="1" t="n">
        <v>38805</v>
      </c>
      <c r="B38807" t="inlineStr">
        <is>
          <t>uppercaseme</t>
        </is>
      </c>
      <c r="C38807" t="n">
        <v>14</v>
      </c>
      <c r="D38807" t="inlineStr">
        <is>
          <t>{'uppercaseme-trananhphuong', 'uppercaseme-phuong', 'uppercaseme-dave'}</t>
        </is>
      </c>
    </row>
    <row r="38808">
      <c r="A38808" s="1" t="n">
        <v>38806</v>
      </c>
      <c r="B38808" t="inlineStr">
        <is>
          <t>ibmdotcom</t>
        </is>
      </c>
      <c r="C38808" t="n">
        <v>14</v>
      </c>
      <c r="D38808" t="inlineStr">
        <is>
          <t>{'@kennylam~ibmdotcom-react', '@ibmdotcom~services', '@ibmdotcom~react'}</t>
        </is>
      </c>
    </row>
    <row r="38809">
      <c r="A38809" s="1" t="n">
        <v>38807</v>
      </c>
      <c r="B38809" t="inlineStr">
        <is>
          <t>uab</t>
        </is>
      </c>
      <c r="C38809" t="n">
        <v>14</v>
      </c>
      <c r="D38809" t="inlineStr">
        <is>
          <t>{'gestaouab', 'uab-test', 'uab-boilerplate-pawan45gupta'}</t>
        </is>
      </c>
    </row>
    <row r="38810">
      <c r="A38810" s="1" t="n">
        <v>38808</v>
      </c>
      <c r="B38810" t="inlineStr">
        <is>
          <t>dephell</t>
        </is>
      </c>
      <c r="C38810" t="n">
        <v>14</v>
      </c>
      <c r="D38810" t="inlineStr">
        <is>
          <t>{'dephell-pythons', 'dephell-markers', 'dephell'}</t>
        </is>
      </c>
    </row>
    <row r="38811">
      <c r="A38811" s="1" t="n">
        <v>38809</v>
      </c>
      <c r="B38811" t="inlineStr">
        <is>
          <t>clusterio</t>
        </is>
      </c>
      <c r="C38811" t="n">
        <v>14</v>
      </c>
      <c r="D38811" t="inlineStr">
        <is>
          <t>{'@clusterio~plugin-statistics_exporter', '@clusterio~create', '@clusterio~ctl'}</t>
        </is>
      </c>
    </row>
    <row r="38812">
      <c r="A38812" s="1" t="n">
        <v>38810</v>
      </c>
      <c r="B38812" t="inlineStr">
        <is>
          <t>sidechain</t>
        </is>
      </c>
      <c r="C38812" t="n">
        <v>14</v>
      </c>
      <c r="D38812" t="inlineStr">
        <is>
          <t>{'sidechain', 'react-sidechain', '@laborx~sidechain-addresses'}</t>
        </is>
      </c>
    </row>
    <row r="38813">
      <c r="A38813" s="1" t="n">
        <v>38811</v>
      </c>
      <c r="B38813" t="inlineStr">
        <is>
          <t>fleas</t>
        </is>
      </c>
      <c r="C38813" t="n">
        <v>14</v>
      </c>
      <c r="D38813" t="inlineStr">
        <is>
          <t>{'@dsr-org-cited-slued-banal-fleas~test-dsr-org-cited-slued-banal-fleas', 'dsr-rollback-package-oidia-piper-fleas-cajun', '@dsr-user-goofs-ganja-fleas-briar~dsr-package-public-goofs-ganja-fleas-briar'}</t>
        </is>
      </c>
    </row>
    <row r="38814">
      <c r="A38814" s="1" t="n">
        <v>38812</v>
      </c>
      <c r="B38814" t="inlineStr">
        <is>
          <t>ibaraki</t>
        </is>
      </c>
      <c r="C38814" t="n">
        <v>14</v>
      </c>
      <c r="D38814" t="inlineStr">
        <is>
          <t>{'@ibaraki-douji~android', '@ibaraki-douji~waifu2x', '@ibaraki-douji~cfe'}</t>
        </is>
      </c>
    </row>
    <row r="38815">
      <c r="A38815" s="1" t="n">
        <v>38813</v>
      </c>
      <c r="B38815" t="inlineStr">
        <is>
          <t>douji</t>
        </is>
      </c>
      <c r="C38815" t="n">
        <v>14</v>
      </c>
      <c r="D38815" t="inlineStr">
        <is>
          <t>{'@ibaraki-douji~android', '@ibaraki-douji~waifu2x', '@ibaraki-douji~cfe'}</t>
        </is>
      </c>
    </row>
    <row r="38816">
      <c r="A38816" s="1" t="n">
        <v>38814</v>
      </c>
      <c r="B38816" t="inlineStr">
        <is>
          <t>myvue</t>
        </is>
      </c>
      <c r="C38816" t="n">
        <v>14</v>
      </c>
      <c r="D38816" t="inlineStr">
        <is>
          <t>{'myvue-cjx', 'myvue-cli', '@xiaoqiang0928~myvue'}</t>
        </is>
      </c>
    </row>
    <row r="38817">
      <c r="A38817" s="1" t="n">
        <v>38815</v>
      </c>
      <c r="B38817" t="inlineStr">
        <is>
          <t>dood</t>
        </is>
      </c>
      <c r="C38817" t="n">
        <v>14</v>
      </c>
      <c r="D38817" t="inlineStr">
        <is>
          <t>{'@tryharddood~ngx-google-analytics', 'dood', 'react-native-doodhwala-library'}</t>
        </is>
      </c>
    </row>
    <row r="38818">
      <c r="A38818" s="1" t="n">
        <v>38816</v>
      </c>
      <c r="B38818" t="inlineStr">
        <is>
          <t>nxmix</t>
        </is>
      </c>
      <c r="C38818" t="n">
        <v>14</v>
      </c>
      <c r="D38818" t="inlineStr">
        <is>
          <t>{'@nxmix~ts-tdd-test', 'nxmix-api', '@nxmix~pdfkit'}</t>
        </is>
      </c>
    </row>
    <row r="38819">
      <c r="A38819" s="1" t="n">
        <v>38817</v>
      </c>
      <c r="B38819" t="inlineStr">
        <is>
          <t>plusnew</t>
        </is>
      </c>
      <c r="C38819" t="n">
        <v>14</v>
      </c>
      <c r="D38819" t="inlineStr">
        <is>
          <t>{'@plusnew~dnd', 'plusnew-karma-config', '@plusnew~enzyme-adapter'}</t>
        </is>
      </c>
    </row>
    <row r="38820">
      <c r="A38820" s="1" t="n">
        <v>38818</v>
      </c>
      <c r="B38820" t="inlineStr">
        <is>
          <t>tempusdominus</t>
        </is>
      </c>
      <c r="C38820" t="n">
        <v>14</v>
      </c>
      <c r="D38820" t="inlineStr">
        <is>
          <t>{'tempusdominus-bootstrap-3', 'tempusdominus-core-tbk', 'b3none-tempusdominus-bootstrap-4'}</t>
        </is>
      </c>
    </row>
    <row r="38821">
      <c r="A38821" s="1" t="n">
        <v>38819</v>
      </c>
      <c r="B38821" t="inlineStr">
        <is>
          <t>jaxcore</t>
        </is>
      </c>
      <c r="C38821" t="n">
        <v>14</v>
      </c>
      <c r="D38821" t="inlineStr">
        <is>
          <t>{'jaxcore-speak', 'jaxcore-say-node', 'jaxcore-jxs'}</t>
        </is>
      </c>
    </row>
    <row r="38822">
      <c r="A38822" s="1" t="n">
        <v>38820</v>
      </c>
      <c r="B38822" t="inlineStr">
        <is>
          <t>infant</t>
        </is>
      </c>
      <c r="C38822" t="n">
        <v>14</v>
      </c>
      <c r="D38822" t="inlineStr">
        <is>
          <t>{'fontsource-cormorant-infant', '@openfonts~cormorant-infant_cyrillic', '@openfonts~cormorant-infant_vietnamese'}</t>
        </is>
      </c>
    </row>
    <row r="38823">
      <c r="A38823" s="1" t="n">
        <v>38821</v>
      </c>
      <c r="B38823" t="inlineStr">
        <is>
          <t>wasateam</t>
        </is>
      </c>
      <c r="C38823" t="n">
        <v>14</v>
      </c>
      <c r="D38823" t="inlineStr">
        <is>
          <t>{'@wasateam~wswswswswswswswsws', '@wasateam~vue-wholecalendar', '@wasateam~react-native-buttons'}</t>
        </is>
      </c>
    </row>
    <row r="38824">
      <c r="A38824" s="1" t="n">
        <v>38822</v>
      </c>
      <c r="B38824" t="inlineStr">
        <is>
          <t>emptytext</t>
        </is>
      </c>
      <c r="C38824" t="n">
        <v>14</v>
      </c>
      <c r="D38824" t="inlineStr">
        <is>
          <t>{'firstpack-npm-emptytext', 'ntg-npm-emptytext-test', 'emptytext_dsb66'}</t>
        </is>
      </c>
    </row>
    <row r="38825">
      <c r="A38825" s="1" t="n">
        <v>38823</v>
      </c>
      <c r="B38825" t="inlineStr">
        <is>
          <t>monthpicker</t>
        </is>
      </c>
      <c r="C38825" t="n">
        <v>14</v>
      </c>
      <c r="D38825" t="inlineStr">
        <is>
          <t>{'jquery-ui-monthpicker', 'jquery.monthpicker', 'react-modern-calendar-datepicker-monthpicker-fork'}</t>
        </is>
      </c>
    </row>
    <row r="38826">
      <c r="A38826" s="1" t="n">
        <v>38824</v>
      </c>
      <c r="B38826" t="inlineStr">
        <is>
          <t>resizing</t>
        </is>
      </c>
      <c r="C38826" t="n">
        <v>14</v>
      </c>
      <c r="D38826" t="inlineStr">
        <is>
          <t>{'ondemand-image-resizing', 'resizing', 'screen-resizing'}</t>
        </is>
      </c>
    </row>
    <row r="38827">
      <c r="A38827" s="1" t="n">
        <v>38825</v>
      </c>
      <c r="B38827" t="inlineStr">
        <is>
          <t>otb</t>
        </is>
      </c>
      <c r="C38827" t="n">
        <v>14</v>
      </c>
      <c r="D38827" t="inlineStr">
        <is>
          <t>{'@otbi~lotide', '@senthilkumarr~calistaotb_microsite', 'calistaotb_microsite'}</t>
        </is>
      </c>
    </row>
    <row r="38828">
      <c r="A38828" s="1" t="n">
        <v>38826</v>
      </c>
      <c r="B38828" t="inlineStr">
        <is>
          <t>ruz</t>
        </is>
      </c>
      <c r="C38828" t="n">
        <v>14</v>
      </c>
      <c r="D38828" t="inlineStr">
        <is>
          <t>{'homem-avestruz', 'ruz', 'npm-ruzzll-test'}</t>
        </is>
      </c>
    </row>
    <row r="38829">
      <c r="A38829" s="1" t="n">
        <v>38827</v>
      </c>
      <c r="B38829" t="inlineStr">
        <is>
          <t>mula</t>
        </is>
      </c>
      <c r="C38829" t="n">
        <v>14</v>
      </c>
      <c r="D38829" t="inlineStr">
        <is>
          <t>{'fomulaking', '@amitmula~metallica-datastore-client', 'mulavee'}</t>
        </is>
      </c>
    </row>
    <row r="38830">
      <c r="A38830" s="1" t="n">
        <v>38828</v>
      </c>
      <c r="B38830" t="inlineStr">
        <is>
          <t>vats</t>
        </is>
      </c>
      <c r="C38830" t="n">
        <v>14</v>
      </c>
      <c r="D38830" t="inlineStr">
        <is>
          <t>{'@agoric~vats', '@vats-front~core-mobile', '@vats-front~core-wx'}</t>
        </is>
      </c>
    </row>
    <row r="38831">
      <c r="A38831" s="1" t="n">
        <v>38829</v>
      </c>
      <c r="B38831" t="inlineStr">
        <is>
          <t>rtb</t>
        </is>
      </c>
      <c r="C38831" t="n">
        <v>14</v>
      </c>
      <c r="D38831" t="inlineStr">
        <is>
          <t>{'rtb-data', '@mdnx~openrtb-types', 'openrtb-macrosub'}</t>
        </is>
      </c>
    </row>
    <row r="38832">
      <c r="A38832" s="1" t="n">
        <v>38830</v>
      </c>
      <c r="B38832" t="inlineStr">
        <is>
          <t>balaji</t>
        </is>
      </c>
      <c r="C38832" t="n">
        <v>14</v>
      </c>
      <c r="D38832" t="inlineStr">
        <is>
          <t>{'@yatishbalaji~json-to-table', '@balajinikhil~test', 'firstserver-balaji'}</t>
        </is>
      </c>
    </row>
    <row r="38833">
      <c r="A38833" s="1" t="n">
        <v>38831</v>
      </c>
      <c r="B38833" t="inlineStr">
        <is>
          <t>nikositech</t>
        </is>
      </c>
      <c r="C38833" t="n">
        <v>14</v>
      </c>
      <c r="D38833" t="inlineStr">
        <is>
          <t>{'@nikositech~ms-handler-nt', '@nikositech~logger', '@nikositech~auth-redis-handler-nt'}</t>
        </is>
      </c>
    </row>
    <row r="38834">
      <c r="A38834" s="1" t="n">
        <v>38832</v>
      </c>
      <c r="B38834" t="inlineStr">
        <is>
          <t>dmsi</t>
        </is>
      </c>
      <c r="C38834" t="n">
        <v>14</v>
      </c>
      <c r="D38834" t="inlineStr">
        <is>
          <t>{'@dmsi~release-middleware', '@dmsi~eslint-config', '@dmsi~grid'}</t>
        </is>
      </c>
    </row>
    <row r="38835">
      <c r="A38835" s="1" t="n">
        <v>38833</v>
      </c>
      <c r="B38835" t="inlineStr">
        <is>
          <t>trousers</t>
        </is>
      </c>
      <c r="C38835" t="n">
        <v>14</v>
      </c>
      <c r="D38835" t="inlineStr">
        <is>
          <t>{'@trousers~theme-css', '@trousers~styled', '@trousers~core'}</t>
        </is>
      </c>
    </row>
    <row r="38836">
      <c r="A38836" s="1" t="n">
        <v>38834</v>
      </c>
      <c r="B38836" t="inlineStr">
        <is>
          <t>borodin</t>
        </is>
      </c>
      <c r="C38836" t="n">
        <v>14</v>
      </c>
      <c r="D38836" t="inlineStr">
        <is>
          <t>{'@borodindmitriy~isomorphic', '@borodindmitriy~vendors', '@borodindmitriy~deferred_module_test'}</t>
        </is>
      </c>
    </row>
    <row r="38837">
      <c r="A38837" s="1" t="n">
        <v>38835</v>
      </c>
      <c r="B38837" t="inlineStr">
        <is>
          <t>borodindmitriy</t>
        </is>
      </c>
      <c r="C38837" t="n">
        <v>14</v>
      </c>
      <c r="D38837" t="inlineStr">
        <is>
          <t>{'@borodindmitriy~isomorphic', '@borodindmitriy~vendors', '@borodindmitriy~deferred_module_test'}</t>
        </is>
      </c>
    </row>
    <row r="38838">
      <c r="A38838" s="1" t="n">
        <v>38836</v>
      </c>
      <c r="B38838" t="inlineStr">
        <is>
          <t>cometd</t>
        </is>
      </c>
      <c r="C38838" t="n">
        <v>14</v>
      </c>
      <c r="D38838" t="inlineStr">
        <is>
          <t>{'isomorphic-cometd', 'zetapush-cometd', 'cometd-cjs'}</t>
        </is>
      </c>
    </row>
    <row r="38839">
      <c r="A38839" s="1" t="n">
        <v>38837</v>
      </c>
      <c r="B38839" t="inlineStr">
        <is>
          <t>triviality</t>
        </is>
      </c>
      <c r="C38839" t="n">
        <v>14</v>
      </c>
      <c r="D38839" t="inlineStr">
        <is>
          <t>{'@triviality~eventsourcing-redux', 'triviality-react', 'triviality-commander'}</t>
        </is>
      </c>
    </row>
    <row r="38840">
      <c r="A38840" s="1" t="n">
        <v>38838</v>
      </c>
      <c r="B38840" t="inlineStr">
        <is>
          <t>typeix</t>
        </is>
      </c>
      <c r="C38840" t="n">
        <v>14</v>
      </c>
      <c r="D38840" t="inlineStr">
        <is>
          <t>{'@typeix~rexxar', '@typeix~cli', '@typeix~router'}</t>
        </is>
      </c>
    </row>
    <row r="38841">
      <c r="A38841" s="1" t="n">
        <v>38839</v>
      </c>
      <c r="B38841" t="inlineStr">
        <is>
          <t>leat</t>
        </is>
      </c>
      <c r="C38841" t="n">
        <v>14</v>
      </c>
      <c r="D38841" t="inlineStr">
        <is>
          <t>{'@zachleat~video-radio-star', '@zachleat~seven-minute-tabs', 'zachleat'}</t>
        </is>
      </c>
    </row>
    <row r="38842">
      <c r="A38842" s="1" t="n">
        <v>38840</v>
      </c>
      <c r="B38842" t="inlineStr">
        <is>
          <t>launchmenu</t>
        </is>
      </c>
      <c r="C38842" t="n">
        <v>14</v>
      </c>
      <c r="D38842" t="inlineStr">
        <is>
          <t>{'@launchmenu~applet-settings-manager', '@launchmenu~hmr', '@launchmenu~applet-window-manager'}</t>
        </is>
      </c>
    </row>
    <row r="38843">
      <c r="A38843" s="1" t="n">
        <v>38841</v>
      </c>
      <c r="B38843" t="inlineStr">
        <is>
          <t>testers</t>
        </is>
      </c>
      <c r="C38843" t="n">
        <v>14</v>
      </c>
      <c r="D38843" t="inlineStr">
        <is>
          <t>{'testytesterson', 'testy-mctesterson', 'Ubertesters'}</t>
        </is>
      </c>
    </row>
    <row r="38844">
      <c r="A38844" s="1" t="n">
        <v>38842</v>
      </c>
      <c r="B38844" t="inlineStr">
        <is>
          <t>awam</t>
        </is>
      </c>
      <c r="C38844" t="n">
        <v>14</v>
      </c>
      <c r="D38844" t="inlineStr">
        <is>
          <t>{'@awam~remotedebug-ios-webkit-adapter', 'awam', '@awam~vscode-chrome-debug-core'}</t>
        </is>
      </c>
    </row>
    <row r="38845">
      <c r="A38845" s="1" t="n">
        <v>38843</v>
      </c>
      <c r="B38845" t="inlineStr">
        <is>
          <t>cwj</t>
        </is>
      </c>
      <c r="C38845" t="n">
        <v>14</v>
      </c>
      <c r="D38845" t="inlineStr">
        <is>
          <t>{'cwjnav', 'joucwj', 'z-cwj-tool'}</t>
        </is>
      </c>
    </row>
    <row r="38846">
      <c r="A38846" s="1" t="n">
        <v>38844</v>
      </c>
      <c r="B38846" t="inlineStr">
        <is>
          <t>jch</t>
        </is>
      </c>
      <c r="C38846" t="n">
        <v>14</v>
      </c>
      <c r="D38846" t="inlineStr">
        <is>
          <t>{'jch-imock-lib', '@jchpro~cms-core', '@jchpro~web-app-core'}</t>
        </is>
      </c>
    </row>
    <row r="38847">
      <c r="A38847" s="1" t="n">
        <v>38845</v>
      </c>
      <c r="B38847" t="inlineStr">
        <is>
          <t>unfurl</t>
        </is>
      </c>
      <c r="C38847" t="n">
        <v>14</v>
      </c>
      <c r="D38847" t="inlineStr">
        <is>
          <t>{'pyunfurl', '@jaymun723~unfurl.js', 'unfurl-url'}</t>
        </is>
      </c>
    </row>
    <row r="38848">
      <c r="A38848" s="1" t="n">
        <v>38846</v>
      </c>
      <c r="B38848" t="inlineStr">
        <is>
          <t>etm</t>
        </is>
      </c>
      <c r="C38848" t="n">
        <v>14</v>
      </c>
      <c r="D38848" t="inlineStr">
        <is>
          <t>{'etm-react-native-google-places-autocomplete', 'etm-react-native-rave', 'etm'}</t>
        </is>
      </c>
    </row>
    <row r="38849">
      <c r="A38849" s="1" t="n">
        <v>38847</v>
      </c>
      <c r="B38849" t="inlineStr">
        <is>
          <t>headswap</t>
        </is>
      </c>
      <c r="C38849" t="n">
        <v>14</v>
      </c>
      <c r="D38849" t="inlineStr">
        <is>
          <t>{'@headswap~lib-engine-disbursement', '@headswap~lib-engine-event', '@headswap~lib-bus'}</t>
        </is>
      </c>
    </row>
    <row r="38850">
      <c r="A38850" s="1" t="n">
        <v>38848</v>
      </c>
      <c r="B38850" t="inlineStr">
        <is>
          <t>iohook</t>
        </is>
      </c>
      <c r="C38850" t="n">
        <v>14</v>
      </c>
      <c r="D38850" t="inlineStr">
        <is>
          <t>{'iohook-lib', '@vizy.io~iohook', 'netanelgilad-iohook'}</t>
        </is>
      </c>
    </row>
    <row r="38851">
      <c r="A38851" s="1" t="n">
        <v>38849</v>
      </c>
      <c r="B38851" t="inlineStr">
        <is>
          <t>pubmed</t>
        </is>
      </c>
      <c r="C38851" t="n">
        <v>14</v>
      </c>
      <c r="D38851" t="inlineStr">
        <is>
          <t>{'pubmed-schema-org', 'identifiers-pubmed', 'ldpm-pubmed'}</t>
        </is>
      </c>
    </row>
    <row r="38852">
      <c r="A38852" s="1" t="n">
        <v>38850</v>
      </c>
      <c r="B38852" t="inlineStr">
        <is>
          <t>sutter</t>
        </is>
      </c>
      <c r="C38852" t="n">
        <v>14</v>
      </c>
      <c r="D38852" t="inlineStr">
        <is>
          <t>{'sutterhealth-neuro-graph', 'sutter-rdd-services', 'sutter-health-eval'}</t>
        </is>
      </c>
    </row>
    <row r="38853">
      <c r="A38853" s="1" t="n">
        <v>38851</v>
      </c>
      <c r="B38853" t="inlineStr">
        <is>
          <t>fan1999</t>
        </is>
      </c>
      <c r="C38853" t="n">
        <v>14</v>
      </c>
      <c r="D38853" t="inlineStr">
        <is>
          <t>{'@stevefan1999~spectacle-sync', '@stevefan1999~fuck-babel-helper-jsx', '@stevefan1999~eslint-config-react'}</t>
        </is>
      </c>
    </row>
    <row r="38854">
      <c r="A38854" s="1" t="n">
        <v>38852</v>
      </c>
      <c r="B38854" t="inlineStr">
        <is>
          <t>stevefan1999</t>
        </is>
      </c>
      <c r="C38854" t="n">
        <v>14</v>
      </c>
      <c r="D38854" t="inlineStr">
        <is>
          <t>{'@stevefan1999~spectacle-sync', '@stevefan1999~fuck-babel-helper-jsx', '@stevefan1999~eslint-config-react'}</t>
        </is>
      </c>
    </row>
    <row r="38855">
      <c r="A38855" s="1" t="n">
        <v>38853</v>
      </c>
      <c r="B38855" t="inlineStr">
        <is>
          <t>oniti</t>
        </is>
      </c>
      <c r="C38855" t="n">
        <v>14</v>
      </c>
      <c r="D38855" t="inlineStr">
        <is>
          <t>{'@oniti~oniti-collection-crud', '@oniti~oniti-inputs', '@oniti~quasar-app-extension-vlank-starter'}</t>
        </is>
      </c>
    </row>
    <row r="38856">
      <c r="A38856" s="1" t="n">
        <v>38854</v>
      </c>
      <c r="B38856" t="inlineStr">
        <is>
          <t>meeco</t>
        </is>
      </c>
      <c r="C38856" t="n">
        <v>14</v>
      </c>
      <c r="D38856" t="inlineStr">
        <is>
          <t>{'@meeco~keystore-api-sdk', '@meeco~sdk', '@meeco~remote-login-angular-sdk'}</t>
        </is>
      </c>
    </row>
    <row r="38857">
      <c r="A38857" s="1" t="n">
        <v>38855</v>
      </c>
      <c r="B38857" t="inlineStr">
        <is>
          <t>diaspora</t>
        </is>
      </c>
      <c r="C38857" t="n">
        <v>14</v>
      </c>
      <c r="D38857" t="inlineStr">
        <is>
          <t>{'diaspora', 'diaspora-mongo', 'diaspora-replication'}</t>
        </is>
      </c>
    </row>
    <row r="38858">
      <c r="A38858" s="1" t="n">
        <v>38856</v>
      </c>
      <c r="B38858" t="inlineStr">
        <is>
          <t>joshi</t>
        </is>
      </c>
      <c r="C38858" t="n">
        <v>14</v>
      </c>
      <c r="D38858" t="inlineStr">
        <is>
          <t>{'joshi', 'textlint-rule-no-doubled-joshi', '@cjoshi~tiny'}</t>
        </is>
      </c>
    </row>
    <row r="38859">
      <c r="A38859" s="1" t="n">
        <v>38857</v>
      </c>
      <c r="B38859" t="inlineStr">
        <is>
          <t>ffg</t>
        </is>
      </c>
      <c r="C38859" t="n">
        <v>14</v>
      </c>
      <c r="D38859" t="inlineStr">
        <is>
          <t>{'ffg-ui', 'ffg-un-deux', 'ffg-framework'}</t>
        </is>
      </c>
    </row>
    <row r="38860">
      <c r="A38860" s="1" t="n">
        <v>38858</v>
      </c>
      <c r="B38860" t="inlineStr">
        <is>
          <t>roact</t>
        </is>
      </c>
      <c r="C38860" t="n">
        <v>14</v>
      </c>
      <c r="D38860" t="inlineStr">
        <is>
          <t>{'@rbxts~roact-hooked', 'rbx-roact', 'rbx-roact-animate'}</t>
        </is>
      </c>
    </row>
    <row r="38861">
      <c r="A38861" s="1" t="n">
        <v>38859</v>
      </c>
      <c r="B38861" t="inlineStr">
        <is>
          <t>eklingen</t>
        </is>
      </c>
      <c r="C38861" t="n">
        <v>14</v>
      </c>
      <c r="D38861" t="inlineStr">
        <is>
          <t>{'@eklingen~vinyl-stream-notifier', '@eklingen~vinyl-stream-nunjucks', '@eklingen~watch-debounced'}</t>
        </is>
      </c>
    </row>
    <row r="38862">
      <c r="A38862" s="1" t="n">
        <v>38860</v>
      </c>
      <c r="B38862" t="inlineStr">
        <is>
          <t>unisos</t>
        </is>
      </c>
      <c r="C38862" t="n">
        <v>14</v>
      </c>
      <c r="D38862" t="inlineStr">
        <is>
          <t>{'unisos-mmwsicm', 'unisos', 'unisos-ucf'}</t>
        </is>
      </c>
    </row>
    <row r="38863">
      <c r="A38863" s="1" t="n">
        <v>38861</v>
      </c>
      <c r="B38863" t="inlineStr">
        <is>
          <t>hubba</t>
        </is>
      </c>
      <c r="C38863" t="n">
        <v>14</v>
      </c>
      <c r="D38863" t="inlineStr">
        <is>
          <t>{'hubba-adapter-redirect', 'hubba-adapter-mysql', 'hubba-adapter-soap'}</t>
        </is>
      </c>
    </row>
    <row r="38864">
      <c r="A38864" s="1" t="n">
        <v>38862</v>
      </c>
      <c r="B38864" t="inlineStr">
        <is>
          <t>adio</t>
        </is>
      </c>
      <c r="C38864" t="n">
        <v>14</v>
      </c>
      <c r="D38864" t="inlineStr">
        <is>
          <t>{'@fadioit~smartuies', '@fadioit~workerify', '@fadioit~smartuies-theme'}</t>
        </is>
      </c>
    </row>
    <row r="38865">
      <c r="A38865" s="1" t="n">
        <v>38863</v>
      </c>
      <c r="B38865" t="inlineStr">
        <is>
          <t>dohasys</t>
        </is>
      </c>
      <c r="C38865" t="n">
        <v>14</v>
      </c>
      <c r="D38865" t="inlineStr">
        <is>
          <t>{'@dohasys~nodejs-custom-exceptions', '@dohasys~pagination-middleware', '@dohasys~comexsys-json-schema'}</t>
        </is>
      </c>
    </row>
    <row r="38866">
      <c r="A38866" s="1" t="n">
        <v>38864</v>
      </c>
      <c r="B38866" t="inlineStr">
        <is>
          <t>dispose</t>
        </is>
      </c>
      <c r="C38866" t="n">
        <v>14</v>
      </c>
      <c r="D38866" t="inlineStr">
        <is>
          <t>{'dispose', 'memoize-one-with-dispose', '@tschallacka~oc.foundation.dispose_controls'}</t>
        </is>
      </c>
    </row>
    <row r="38867">
      <c r="A38867" s="1" t="n">
        <v>38865</v>
      </c>
      <c r="B38867" t="inlineStr">
        <is>
          <t>syntex</t>
        </is>
      </c>
      <c r="C38867" t="n">
        <v>14</v>
      </c>
      <c r="D38867" t="inlineStr">
        <is>
          <t>{'homebridge-syntex-json-database', 'homebridge-syntex-dynamic-platform', 'homebridge-syntex-magichome'}</t>
        </is>
      </c>
    </row>
    <row r="38868">
      <c r="A38868" s="1" t="n">
        <v>38866</v>
      </c>
      <c r="B38868" t="inlineStr">
        <is>
          <t>egu</t>
        </is>
      </c>
      <c r="C38868" t="n">
        <v>14</v>
      </c>
      <c r="D38868" t="inlineStr">
        <is>
          <t>{'eguoss_modlib', '@openfonts~gaegu_latin', 'egua'}</t>
        </is>
      </c>
    </row>
    <row r="38869">
      <c r="A38869" s="1" t="n">
        <v>38867</v>
      </c>
      <c r="B38869" t="inlineStr">
        <is>
          <t>dyb881</t>
        </is>
      </c>
      <c r="C38869" t="n">
        <v>14</v>
      </c>
      <c r="D38869" t="inlineStr">
        <is>
          <t>{'@dyb881~npm-template', '@dyb881~json', '@dyb881~mock-server'}</t>
        </is>
      </c>
    </row>
    <row r="38870">
      <c r="A38870" s="1" t="n">
        <v>38868</v>
      </c>
      <c r="B38870" t="inlineStr">
        <is>
          <t>autocompleter</t>
        </is>
      </c>
      <c r="C38870" t="n">
        <v>14</v>
      </c>
      <c r="D38870" t="inlineStr">
        <is>
          <t>{'pwf-input-autocompleter', 'react-native-autocompleter', 'autocompleter-ex'}</t>
        </is>
      </c>
    </row>
    <row r="38871">
      <c r="A38871" s="1" t="n">
        <v>38869</v>
      </c>
      <c r="B38871" t="inlineStr">
        <is>
          <t>amatic</t>
        </is>
      </c>
      <c r="C38871" t="n">
        <v>14</v>
      </c>
      <c r="D38871" t="inlineStr">
        <is>
          <t>{'@typopro~web-amatic-s-c', '@openfonts~amatic-sc_latin-ext', 'typeface-amatic-sc'}</t>
        </is>
      </c>
    </row>
    <row r="38872">
      <c r="A38872" s="1" t="n">
        <v>38870</v>
      </c>
      <c r="B38872" t="inlineStr">
        <is>
          <t>metaui</t>
        </is>
      </c>
      <c r="C38872" t="n">
        <v>14</v>
      </c>
      <c r="D38872" t="inlineStr">
        <is>
          <t>{'@arturgspb~metaui', '@ngx-metaui~material-rules', '@saas-plat~metaui'}</t>
        </is>
      </c>
    </row>
    <row r="38873">
      <c r="A38873" s="1" t="n">
        <v>38871</v>
      </c>
      <c r="B38873" t="inlineStr">
        <is>
          <t>matman</t>
        </is>
      </c>
      <c r="C38873" t="n">
        <v>14</v>
      </c>
      <c r="D38873" t="inlineStr">
        <is>
          <t>{'jest-matman-reporter', 'matman-mock', 'matman-runner-nightmare'}</t>
        </is>
      </c>
    </row>
    <row r="38874">
      <c r="A38874" s="1" t="n">
        <v>38872</v>
      </c>
      <c r="B38874" t="inlineStr">
        <is>
          <t>upwork</t>
        </is>
      </c>
      <c r="C38874" t="n">
        <v>14</v>
      </c>
      <c r="D38874" t="inlineStr">
        <is>
          <t>{'upwork-app_001', 'se_upwork', 'upwork-api'}</t>
        </is>
      </c>
    </row>
    <row r="38875">
      <c r="A38875" s="1" t="n">
        <v>38873</v>
      </c>
      <c r="B38875" t="inlineStr">
        <is>
          <t>serf</t>
        </is>
      </c>
      <c r="C38875" t="n">
        <v>14</v>
      </c>
      <c r="D38875" t="inlineStr">
        <is>
          <t>{'serf-event-handler', 'ember-cli-fill-murray-liliserf', 'node-serf'}</t>
        </is>
      </c>
    </row>
    <row r="38876">
      <c r="A38876" s="1" t="n">
        <v>38874</v>
      </c>
      <c r="B38876" t="inlineStr">
        <is>
          <t>modelproxy</t>
        </is>
      </c>
      <c r="C38876" t="n">
        <v>14</v>
      </c>
      <c r="D38876" t="inlineStr">
        <is>
          <t>{'modelproxy-engine-wx', 'modelproxy-engine-jquery', 'modelproxy-engine-base'}</t>
        </is>
      </c>
    </row>
    <row r="38877">
      <c r="A38877" s="1" t="n">
        <v>38875</v>
      </c>
      <c r="B38877" t="inlineStr">
        <is>
          <t>osl</t>
        </is>
      </c>
      <c r="C38877" t="n">
        <v>14</v>
      </c>
      <c r="D38877" t="inlineStr">
        <is>
          <t>{'osl-workflow-2-ma-3-odavig', 'oslllo-potrace', 'oslllo-svg2'}</t>
        </is>
      </c>
    </row>
    <row r="38878">
      <c r="A38878" s="1" t="n">
        <v>38876</v>
      </c>
      <c r="B38878" t="inlineStr">
        <is>
          <t>nasdaq</t>
        </is>
      </c>
      <c r="C38878" t="n">
        <v>14</v>
      </c>
      <c r="D38878" t="inlineStr">
        <is>
          <t>{'nasdaq-stock-quote', 'yahoo-nasdaq', 'nasdaq-halts'}</t>
        </is>
      </c>
    </row>
    <row r="38879">
      <c r="A38879" s="1" t="n">
        <v>38877</v>
      </c>
      <c r="B38879" t="inlineStr">
        <is>
          <t>rem2</t>
        </is>
      </c>
      <c r="C38879" t="n">
        <v>14</v>
      </c>
      <c r="D38879" t="inlineStr">
        <is>
          <t>{'ydui-rem2px', 'postcss-rem2', 'gulp-rem2px'}</t>
        </is>
      </c>
    </row>
    <row r="38880">
      <c r="A38880" s="1" t="n">
        <v>38878</v>
      </c>
      <c r="B38880" t="inlineStr">
        <is>
          <t>detour</t>
        </is>
      </c>
      <c r="C38880" t="n">
        <v>14</v>
      </c>
      <c r="D38880" t="inlineStr">
        <is>
          <t>{'detour-stream', 'detourn', 'detour-router'}</t>
        </is>
      </c>
    </row>
    <row r="38881">
      <c r="A38881" s="1" t="n">
        <v>38879</v>
      </c>
      <c r="B38881" t="inlineStr">
        <is>
          <t>fritzbox</t>
        </is>
      </c>
      <c r="C38881" t="n">
        <v>14</v>
      </c>
      <c r="D38881" t="inlineStr">
        <is>
          <t>{'@leptonix~fritzbox', '@seydx~fritzbox', 'node-fritzbox-callmonitor'}</t>
        </is>
      </c>
    </row>
    <row r="38882">
      <c r="A38882" s="1" t="n">
        <v>38880</v>
      </c>
      <c r="B38882" t="inlineStr">
        <is>
          <t>prata</t>
        </is>
      </c>
      <c r="C38882" t="n">
        <v>14</v>
      </c>
      <c r="D38882" t="inlineStr">
        <is>
          <t>{'@prata.ma~vercel-builder', '@openfonts~prata_all', '@verdipratama~reactive'}</t>
        </is>
      </c>
    </row>
    <row r="38883">
      <c r="A38883" s="1" t="n">
        <v>38881</v>
      </c>
      <c r="B38883" t="inlineStr">
        <is>
          <t>unicore</t>
        </is>
      </c>
      <c r="C38883" t="n">
        <v>14</v>
      </c>
      <c r="D38883" t="inlineStr">
        <is>
          <t>{'unicore-distribute', 'unicore-comments-client', 'unicore-webhooks'}</t>
        </is>
      </c>
    </row>
    <row r="38884">
      <c r="A38884" s="1" t="n">
        <v>38882</v>
      </c>
      <c r="B38884" t="inlineStr">
        <is>
          <t>tspower</t>
        </is>
      </c>
      <c r="C38884" t="n">
        <v>14</v>
      </c>
      <c r="D38884" t="inlineStr">
        <is>
          <t>{'@tspower~imageloader', '@tspower~check', '@tspower~treeview'}</t>
        </is>
      </c>
    </row>
    <row r="38885">
      <c r="A38885" s="1" t="n">
        <v>38883</v>
      </c>
      <c r="B38885" t="inlineStr">
        <is>
          <t>linu</t>
        </is>
      </c>
      <c r="C38885" t="n">
        <v>14</v>
      </c>
      <c r="D38885" t="inlineStr">
        <is>
          <t>{'@weblinuz~api', '@weblinuz~appcenter', 'linuocc-spider'}</t>
        </is>
      </c>
    </row>
    <row r="38886">
      <c r="A38886" s="1" t="n">
        <v>38884</v>
      </c>
      <c r="B38886" t="inlineStr">
        <is>
          <t>idade</t>
        </is>
      </c>
      <c r="C38886" t="n">
        <v>14</v>
      </c>
      <c r="D38886" t="inlineStr">
        <is>
          <t>{'property-eletronegatividade-de-pauling-ge', 'conectividadeapp', 'property-eletronegatividade-de-pauling-pb'}</t>
        </is>
      </c>
    </row>
    <row r="38887">
      <c r="A38887" s="1" t="n">
        <v>38885</v>
      </c>
      <c r="B38887" t="inlineStr">
        <is>
          <t>aotu</t>
        </is>
      </c>
      <c r="C38887" t="n">
        <v>14</v>
      </c>
      <c r="D38887" t="inlineStr">
        <is>
          <t>{'@aotu~fs', '@aotu-cli~core', '@aotu-cli~format-path'}</t>
        </is>
      </c>
    </row>
    <row r="38888">
      <c r="A38888" s="1" t="n">
        <v>38886</v>
      </c>
      <c r="B38888" t="inlineStr">
        <is>
          <t>pvr</t>
        </is>
      </c>
      <c r="C38888" t="n">
        <v>14</v>
      </c>
      <c r="D38888" t="inlineStr">
        <is>
          <t>{'mag-app-pvr', 'mag-plugin-pvr', 'pvris'}</t>
        </is>
      </c>
    </row>
    <row r="38889">
      <c r="A38889" s="1" t="n">
        <v>38887</v>
      </c>
      <c r="B38889" t="inlineStr">
        <is>
          <t>databot</t>
        </is>
      </c>
      <c r="C38889" t="n">
        <v>14</v>
      </c>
      <c r="D38889" t="inlineStr">
        <is>
          <t>{'nqm-databot-host', 'nqm-databot-dataset-copy', 'nqm-databot-google-import'}</t>
        </is>
      </c>
    </row>
    <row r="38890">
      <c r="A38890" s="1" t="n">
        <v>38888</v>
      </c>
      <c r="B38890" t="inlineStr">
        <is>
          <t>realms</t>
        </is>
      </c>
      <c r="C38890" t="n">
        <v>14</v>
      </c>
      <c r="D38890" t="inlineStr">
        <is>
          <t>{'@open-realms~do-minecraft', '@ninerealms~midgard-client', 'realms-shim'}</t>
        </is>
      </c>
    </row>
    <row r="38891">
      <c r="A38891" s="1" t="n">
        <v>38889</v>
      </c>
      <c r="B38891" t="inlineStr">
        <is>
          <t>napo</t>
        </is>
      </c>
      <c r="C38891" t="n">
        <v>14</v>
      </c>
      <c r="D38891" t="inlineStr">
        <is>
          <t>{'eslint-config-iamnapo', '@napoai~admin', '@napoai~cloud'}</t>
        </is>
      </c>
    </row>
    <row r="38892">
      <c r="A38892" s="1" t="n">
        <v>38890</v>
      </c>
      <c r="B38892" t="inlineStr">
        <is>
          <t>adform</t>
        </is>
      </c>
      <c r="C38892" t="n">
        <v>14</v>
      </c>
      <c r="D38892" t="inlineStr">
        <is>
          <t>{'react-vue-adform', 'adform-core', 'adform-docs'}</t>
        </is>
      </c>
    </row>
    <row r="38893">
      <c r="A38893" s="1" t="n">
        <v>38891</v>
      </c>
      <c r="B38893" t="inlineStr">
        <is>
          <t>elliot</t>
        </is>
      </c>
      <c r="C38893" t="n">
        <v>14</v>
      </c>
      <c r="D38893" t="inlineStr">
        <is>
          <t>{'gridsome-source-elliot', '@crowded~elliot-analytics', 'elliot-cli'}</t>
        </is>
      </c>
    </row>
    <row r="38894">
      <c r="A38894" s="1" t="n">
        <v>38892</v>
      </c>
      <c r="B38894" t="inlineStr">
        <is>
          <t>krn</t>
        </is>
      </c>
      <c r="C38894" t="n">
        <v>14</v>
      </c>
      <c r="D38894" t="inlineStr">
        <is>
          <t>{'akrn', '@dedekrnwan~core', '@dedekrnwan~decorators-express'}</t>
        </is>
      </c>
    </row>
    <row r="38895">
      <c r="A38895" s="1" t="n">
        <v>38893</v>
      </c>
      <c r="B38895" t="inlineStr">
        <is>
          <t>mcfed</t>
        </is>
      </c>
      <c r="C38895" t="n">
        <v>14</v>
      </c>
      <c r="D38895" t="inlineStr">
        <is>
          <t>{'@mcfed~cra-render', '@mcfed~layout', '@mcfed~cra'}</t>
        </is>
      </c>
    </row>
    <row r="38896">
      <c r="A38896" s="1" t="n">
        <v>38894</v>
      </c>
      <c r="B38896" t="inlineStr">
        <is>
          <t>karaoke</t>
        </is>
      </c>
      <c r="C38896" t="n">
        <v>14</v>
      </c>
      <c r="D38896" t="inlineStr">
        <is>
          <t>{'karaoke-mugen-app-api', 'magcore-app-karaoke', 'karaoke-h5'}</t>
        </is>
      </c>
    </row>
    <row r="38897">
      <c r="A38897" s="1" t="n">
        <v>38895</v>
      </c>
      <c r="B38897" t="inlineStr">
        <is>
          <t>ouanalyse</t>
        </is>
      </c>
      <c r="C38897" t="n">
        <v>14</v>
      </c>
      <c r="D38897" t="inlineStr">
        <is>
          <t>{'ouanalyse-highcharts-exporting', 'ouanalyse-datatables.net-buttons-html5', 'ouanalyse-owl-carousel'}</t>
        </is>
      </c>
    </row>
    <row r="38898">
      <c r="A38898" s="1" t="n">
        <v>38896</v>
      </c>
      <c r="B38898" t="inlineStr">
        <is>
          <t>moted</t>
        </is>
      </c>
      <c r="C38898" t="n">
        <v>14</v>
      </c>
      <c r="D38898" t="inlineStr">
        <is>
          <t>{'@malware-test-hokku-moted~test-mlw3-hokku-moted', '@dsr-rollback-org-moted-reign-snags-knots~dsr-rollback-package-moted-reign-snags-knots', 'test-mlw4-hokku-moted'}</t>
        </is>
      </c>
    </row>
    <row r="38899">
      <c r="A38899" s="1" t="n">
        <v>38897</v>
      </c>
      <c r="B38899" t="inlineStr">
        <is>
          <t>vditor</t>
        </is>
      </c>
      <c r="C38899" t="n">
        <v>14</v>
      </c>
      <c r="D38899" t="inlineStr">
        <is>
          <t>{'ez_vditor', 'react-vditor', '@lmikoto~vditor'}</t>
        </is>
      </c>
    </row>
    <row r="38900">
      <c r="A38900" s="1" t="n">
        <v>38898</v>
      </c>
      <c r="B38900" t="inlineStr">
        <is>
          <t>vob</t>
        </is>
      </c>
      <c r="C38900" t="n">
        <v>14</v>
      </c>
      <c r="D38900" t="inlineStr">
        <is>
          <t>{'@vobi~react-form', 'vobi-hocs', '@vobarian~tfbuilder'}</t>
        </is>
      </c>
    </row>
    <row r="38901">
      <c r="A38901" s="1" t="n">
        <v>38899</v>
      </c>
      <c r="B38901" t="inlineStr">
        <is>
          <t>qrm</t>
        </is>
      </c>
      <c r="C38901" t="n">
        <v>14</v>
      </c>
      <c r="D38901" t="inlineStr">
        <is>
          <t>{'@henryqrm~dialogs', '@henryqrm~to', '@henryqrm~semantic-release-commit-filter'}</t>
        </is>
      </c>
    </row>
    <row r="38902">
      <c r="A38902" s="1" t="n">
        <v>38900</v>
      </c>
      <c r="B38902" t="inlineStr">
        <is>
          <t>adapted</t>
        </is>
      </c>
      <c r="C38902" t="n">
        <v>14</v>
      </c>
      <c r="D38902" t="inlineStr">
        <is>
          <t>{'webpack-s3-pusher-adapted', 'oidc-auth-manager-adapted', 'badapted'}</t>
        </is>
      </c>
    </row>
    <row r="38903">
      <c r="A38903" s="1" t="n">
        <v>38901</v>
      </c>
      <c r="B38903" t="inlineStr">
        <is>
          <t>renault</t>
        </is>
      </c>
      <c r="C38903" t="n">
        <v>14</v>
      </c>
      <c r="D38903" t="inlineStr">
        <is>
          <t>{'renault-ze-client', 'rv-renault-header-footer-v1', '@renault-digital~eslint-config'}</t>
        </is>
      </c>
    </row>
    <row r="38904">
      <c r="A38904" s="1" t="n">
        <v>38902</v>
      </c>
      <c r="B38904" t="inlineStr">
        <is>
          <t>ratios</t>
        </is>
      </c>
      <c r="C38904" t="n">
        <v>14</v>
      </c>
      <c r="D38904" t="inlineStr">
        <is>
          <t>{'@glossa~abbr-fin-ratios', 'sum-ratios', '@glossa~table-fin-fmp-ratios'}</t>
        </is>
      </c>
    </row>
    <row r="38905">
      <c r="A38905" s="1" t="n">
        <v>38903</v>
      </c>
      <c r="B38905" t="inlineStr">
        <is>
          <t>redallen</t>
        </is>
      </c>
      <c r="C38905" t="n">
        <v>14</v>
      </c>
      <c r="D38905" t="inlineStr">
        <is>
          <t>{'@redallen-patternfly~react-console', '@redallen-patternfly~react-core', '@redallen-patternfly~react-codemods'}</t>
        </is>
      </c>
    </row>
    <row r="38906">
      <c r="A38906" s="1" t="n">
        <v>38904</v>
      </c>
      <c r="B38906" t="inlineStr">
        <is>
          <t>autho</t>
        </is>
      </c>
      <c r="C38906" t="n">
        <v>14</v>
      </c>
      <c r="D38906" t="inlineStr">
        <is>
          <t>{'flask-authoob', 'couch-autho', 'authoc'}</t>
        </is>
      </c>
    </row>
    <row r="38907">
      <c r="A38907" s="1" t="n">
        <v>38905</v>
      </c>
      <c r="B38907" t="inlineStr">
        <is>
          <t>tachi</t>
        </is>
      </c>
      <c r="C38907" t="n">
        <v>14</v>
      </c>
      <c r="D38907" t="inlineStr">
        <is>
          <t>{'react-tachi-select', 'tachijs', 'ztachi'}</t>
        </is>
      </c>
    </row>
    <row r="38908">
      <c r="A38908" s="1" t="n">
        <v>38906</v>
      </c>
      <c r="B38908" t="inlineStr">
        <is>
          <t>saini</t>
        </is>
      </c>
      <c r="C38908" t="n">
        <v>14</v>
      </c>
      <c r="D38908" t="inlineStr">
        <is>
          <t>{'sainianubhav-jsondb', '@anshsaini~design-system', 'japroz-saini'}</t>
        </is>
      </c>
    </row>
    <row r="38909">
      <c r="A38909" s="1" t="n">
        <v>38907</v>
      </c>
      <c r="B38909" t="inlineStr">
        <is>
          <t>elevated</t>
        </is>
      </c>
      <c r="C38909" t="n">
        <v>14</v>
      </c>
      <c r="D38909" t="inlineStr">
        <is>
          <t>{'elevated-fingerprint', 'fiber-react-native-elevated-view', 'is-elevated'}</t>
        </is>
      </c>
    </row>
    <row r="38910">
      <c r="A38910" s="1" t="n">
        <v>38908</v>
      </c>
      <c r="B38910" t="inlineStr">
        <is>
          <t>wada</t>
        </is>
      </c>
      <c r="C38910" t="n">
        <v>14</v>
      </c>
      <c r="D38910" t="inlineStr">
        <is>
          <t>{'asdasdadwadaw', 'projecwadawd2wadawdwadt', 'fanyi_dwadawdwad_wdwadawdwadwa'}</t>
        </is>
      </c>
    </row>
    <row r="38911">
      <c r="A38911" s="1" t="n">
        <v>38909</v>
      </c>
      <c r="B38911" t="inlineStr">
        <is>
          <t>icehunter</t>
        </is>
      </c>
      <c r="C38911" t="n">
        <v>14</v>
      </c>
      <c r="D38911" t="inlineStr">
        <is>
          <t>{'@icehunter~react-native-play-licensing', '@icehunter~hapi-socketio', '@icehunter~qualipro'}</t>
        </is>
      </c>
    </row>
    <row r="38912">
      <c r="A38912" s="1" t="n">
        <v>38910</v>
      </c>
      <c r="B38912" t="inlineStr">
        <is>
          <t>reactors</t>
        </is>
      </c>
      <c r="C38912" t="n">
        <v>14</v>
      </c>
      <c r="D38912" t="inlineStr">
        <is>
          <t>{'@banderson~reactors', 'reactors-grid', 'reactors'}</t>
        </is>
      </c>
    </row>
    <row r="38913">
      <c r="A38913" s="1" t="n">
        <v>38911</v>
      </c>
      <c r="B38913" t="inlineStr">
        <is>
          <t>robotic</t>
        </is>
      </c>
      <c r="C38913" t="n">
        <v>14</v>
      </c>
      <c r="D38913" t="inlineStr">
        <is>
          <t>{'python-roboticeclient', 'onvif-zeep-roboticia', 'node-red-contrib-omnirobotic'}</t>
        </is>
      </c>
    </row>
    <row r="38914">
      <c r="A38914" s="1" t="n">
        <v>38912</v>
      </c>
      <c r="B38914" t="inlineStr">
        <is>
          <t>rsd</t>
        </is>
      </c>
      <c r="C38914" t="n">
        <v>14</v>
      </c>
      <c r="D38914" t="inlineStr">
        <is>
          <t>{'rsddwqy-cli', 'rsd-lib', 'rsdi'}</t>
        </is>
      </c>
    </row>
    <row r="38915">
      <c r="A38915" s="1" t="n">
        <v>38913</v>
      </c>
      <c r="B38915" t="inlineStr">
        <is>
          <t>dga</t>
        </is>
      </c>
      <c r="C38915" t="n">
        <v>14</v>
      </c>
      <c r="D38915" t="inlineStr">
        <is>
          <t>{'dga-run', 'dga-mobile-solution-template', 'dga_mobile_listenninglist'}</t>
        </is>
      </c>
    </row>
    <row r="38916">
      <c r="A38916" s="1" t="n">
        <v>38914</v>
      </c>
      <c r="B38916" t="inlineStr">
        <is>
          <t>warwick</t>
        </is>
      </c>
      <c r="C38916" t="n">
        <v>14</v>
      </c>
      <c r="D38916" t="inlineStr">
        <is>
          <t>{'demo-warwick', 'passport-warwick-sso-oauth', 'warwick-lol'}</t>
        </is>
      </c>
    </row>
    <row r="38917">
      <c r="A38917" s="1" t="n">
        <v>38915</v>
      </c>
      <c r="B38917" t="inlineStr">
        <is>
          <t>alti</t>
        </is>
      </c>
      <c r="C38917" t="n">
        <v>14</v>
      </c>
      <c r="D38917" t="inlineStr">
        <is>
          <t>{'tipalti', 'altia-ionic4-autocomplete', '@altibox~movie-list'}</t>
        </is>
      </c>
    </row>
    <row r="38918">
      <c r="A38918" s="1" t="n">
        <v>38916</v>
      </c>
      <c r="B38918" t="inlineStr">
        <is>
          <t>bryanwood</t>
        </is>
      </c>
      <c r="C38918" t="n">
        <v>14</v>
      </c>
      <c r="D38918" t="inlineStr">
        <is>
          <t>{'@bryanwood~dom-helpers', '@bryanwood~smoothscroll', '@bryanwood~react-scripts'}</t>
        </is>
      </c>
    </row>
    <row r="38919">
      <c r="A38919" s="1" t="n">
        <v>38917</v>
      </c>
      <c r="B38919" t="inlineStr">
        <is>
          <t>sperm</t>
        </is>
      </c>
      <c r="C38919" t="n">
        <v>14</v>
      </c>
      <c r="D38919" t="inlineStr">
        <is>
          <t>{'@dsr-rollback-user-proud-sperm-seems-corni~dsr-rollback-package-proud-sperm-seems-corni', 'test-mlw2-sperm-meats-dep', 'dsr-package-public-sperm-spelk-urged-lunch'}</t>
        </is>
      </c>
    </row>
    <row r="38920">
      <c r="A38920" s="1" t="n">
        <v>38918</v>
      </c>
      <c r="B38920" t="inlineStr">
        <is>
          <t>randoms</t>
        </is>
      </c>
      <c r="C38920" t="n">
        <v>14</v>
      </c>
      <c r="D38920" t="inlineStr">
        <is>
          <t>{'suma_randoms', 'wznbbrandoms', 'gitbook-plugin-randoms-versions'}</t>
        </is>
      </c>
    </row>
    <row r="38921">
      <c r="A38921" s="1" t="n">
        <v>38919</v>
      </c>
      <c r="B38921" t="inlineStr">
        <is>
          <t>nanome</t>
        </is>
      </c>
      <c r="C38921" t="n">
        <v>14</v>
      </c>
      <c r="D38921" t="inlineStr">
        <is>
          <t>{'nanome-realtime-scoring', 'nanome-molecular-dynamics', 'nanome-chemical-properties'}</t>
        </is>
      </c>
    </row>
    <row r="38922">
      <c r="A38922" s="1" t="n">
        <v>38920</v>
      </c>
      <c r="B38922" t="inlineStr">
        <is>
          <t>mazaid</t>
        </is>
      </c>
      <c r="C38922" t="n">
        <v>14</v>
      </c>
      <c r="D38922" t="inlineStr">
        <is>
          <t>{'mazaid-error', 'mazaid-rest-check-tasks', 'mazaid-rest-notifications'}</t>
        </is>
      </c>
    </row>
    <row r="38923">
      <c r="A38923" s="1" t="n">
        <v>38921</v>
      </c>
      <c r="B38923" t="inlineStr">
        <is>
          <t>scanners</t>
        </is>
      </c>
      <c r="C38923" t="n">
        <v>14</v>
      </c>
      <c r="D38923" t="inlineStr">
        <is>
          <t>{'@nodert-win10-au~windows.devices.scanners', '@nodert-win10~windows.devices.scanners', 'react-native-zebra-scanners'}</t>
        </is>
      </c>
    </row>
    <row r="38924">
      <c r="A38924" s="1" t="n">
        <v>38922</v>
      </c>
      <c r="B38924" t="inlineStr">
        <is>
          <t>zionbuilder</t>
        </is>
      </c>
      <c r="C38924" t="n">
        <v>14</v>
      </c>
      <c r="D38924" t="inlineStr">
        <is>
          <t>{'@zionbuilder~zionbuilder-service', '@zionbuilder~cli-tsconfig', '@zionbuilder~components'}</t>
        </is>
      </c>
    </row>
    <row r="38925">
      <c r="A38925" s="1" t="n">
        <v>38923</v>
      </c>
      <c r="B38925" t="inlineStr">
        <is>
          <t>ddking</t>
        </is>
      </c>
      <c r="C38925" t="n">
        <v>14</v>
      </c>
      <c r="D38925" t="inlineStr">
        <is>
          <t>{'@ddking~request', '@ddking~packge', 'ddking-cli-dev-template-custom-vue3'}</t>
        </is>
      </c>
    </row>
    <row r="38926">
      <c r="A38926" s="1" t="n">
        <v>38924</v>
      </c>
      <c r="B38926" t="inlineStr">
        <is>
          <t>galah</t>
        </is>
      </c>
      <c r="C38926" t="n">
        <v>14</v>
      </c>
      <c r="D38926" t="inlineStr">
        <is>
          <t>{'dsr-package-tappa-rived-noria-galah', 'test-package-deactivation-test-nebek-tides-aided-galah', 'dsr-package-gilet-galah-braky-skegs'}</t>
        </is>
      </c>
    </row>
    <row r="38927">
      <c r="A38927" s="1" t="n">
        <v>38925</v>
      </c>
      <c r="B38927" t="inlineStr">
        <is>
          <t>ranker</t>
        </is>
      </c>
      <c r="C38927" t="n">
        <v>14</v>
      </c>
      <c r="D38927" t="inlineStr">
        <is>
          <t>{'color-ranker', 'netranker', 'keyword-ranker'}</t>
        </is>
      </c>
    </row>
    <row r="38928">
      <c r="A38928" s="1" t="n">
        <v>38926</v>
      </c>
      <c r="B38928" t="inlineStr">
        <is>
          <t>revealer</t>
        </is>
      </c>
      <c r="C38928" t="n">
        <v>14</v>
      </c>
      <c r="D38928" t="inlineStr">
        <is>
          <t>{'@akinon~revealer', 'css-revealer', '@cfkarakulak~revealer'}</t>
        </is>
      </c>
    </row>
    <row r="38929">
      <c r="A38929" s="1" t="n">
        <v>38927</v>
      </c>
      <c r="B38929" t="inlineStr">
        <is>
          <t>plasmid</t>
        </is>
      </c>
      <c r="C38929" t="n">
        <v>14</v>
      </c>
      <c r="D38929" t="inlineStr">
        <is>
          <t>{'plasmid-replicator', 'plasmid-events', 'angularplasmid'}</t>
        </is>
      </c>
    </row>
    <row r="38930">
      <c r="A38930" s="1" t="n">
        <v>38928</v>
      </c>
      <c r="B38930" t="inlineStr">
        <is>
          <t>styx</t>
        </is>
      </c>
      <c r="C38930" t="n">
        <v>14</v>
      </c>
      <c r="D38930" t="inlineStr">
        <is>
          <t>{'styx-cli', '@worktile~ngx-styx', 'river-styx.core'}</t>
        </is>
      </c>
    </row>
    <row r="38931">
      <c r="A38931" s="1" t="n">
        <v>38929</v>
      </c>
      <c r="B38931" t="inlineStr">
        <is>
          <t>htmldiff</t>
        </is>
      </c>
      <c r="C38931" t="n">
        <v>14</v>
      </c>
      <c r="D38931" t="inlineStr">
        <is>
          <t>{'htmldiff-js', 'arsoba-htmldiff-js', 'htmldiff-angular'}</t>
        </is>
      </c>
    </row>
    <row r="38932">
      <c r="A38932" s="1" t="n">
        <v>38930</v>
      </c>
      <c r="B38932" t="inlineStr">
        <is>
          <t>intellisense</t>
        </is>
      </c>
      <c r="C38932" t="n">
        <v>14</v>
      </c>
      <c r="D38932" t="inlineStr">
        <is>
          <t>{'paperclip-intellisense', '@carlegbert~test-intellisense', 'pawn-intellisense'}</t>
        </is>
      </c>
    </row>
    <row r="38933">
      <c r="A38933" s="1" t="n">
        <v>38931</v>
      </c>
      <c r="B38933" t="inlineStr">
        <is>
          <t>contextualizer</t>
        </is>
      </c>
      <c r="C38933" t="n">
        <v>14</v>
      </c>
      <c r="D38933" t="inlineStr">
        <is>
          <t>{'peritext-contextualizer-image', 'peritext-contextualizer-webpage', 'peritext-contextualizer-embed'}</t>
        </is>
      </c>
    </row>
    <row r="38934">
      <c r="A38934" s="1" t="n">
        <v>38932</v>
      </c>
      <c r="B38934" t="inlineStr">
        <is>
          <t>avax</t>
        </is>
      </c>
      <c r="C38934" t="n">
        <v>14</v>
      </c>
      <c r="D38934" t="inlineStr">
        <is>
          <t>{'@elkdex~avax-governance', 'avax-antswap-uikit', '@elkdex~avax-exchange-contracts'}</t>
        </is>
      </c>
    </row>
    <row r="38935">
      <c r="A38935" s="1" t="n">
        <v>38933</v>
      </c>
      <c r="B38935" t="inlineStr">
        <is>
          <t>tpulse</t>
        </is>
      </c>
      <c r="C38935" t="n">
        <v>14</v>
      </c>
      <c r="D38935" t="inlineStr">
        <is>
          <t>{'@tpulse~hello-world', '@tpulse~fluent-admin', '@tpulse~ts'}</t>
        </is>
      </c>
    </row>
    <row r="38936">
      <c r="A38936" s="1" t="n">
        <v>38934</v>
      </c>
      <c r="B38936" t="inlineStr">
        <is>
          <t>treatment</t>
        </is>
      </c>
      <c r="C38936" t="n">
        <v>14</v>
      </c>
      <c r="D38936" t="inlineStr">
        <is>
          <t>{'imtreatment', 'lock-treatment-tool', '@eucalyptusvc~reschedule-treatment-trigger'}</t>
        </is>
      </c>
    </row>
    <row r="38937">
      <c r="A38937" s="1" t="n">
        <v>38935</v>
      </c>
      <c r="B38937" t="inlineStr">
        <is>
          <t>updatable</t>
        </is>
      </c>
      <c r="C38937" t="n">
        <v>14</v>
      </c>
      <c r="D38937" t="inlineStr">
        <is>
          <t>{'iupdatable', 'react-updatable-context', 'updatable'}</t>
        </is>
      </c>
    </row>
    <row r="38938">
      <c r="A38938" s="1" t="n">
        <v>38936</v>
      </c>
      <c r="B38938" t="inlineStr">
        <is>
          <t>kic</t>
        </is>
      </c>
      <c r="C38938" t="n">
        <v>14</v>
      </c>
      <c r="D38938" t="inlineStr">
        <is>
          <t>{'@kic-cli-test~cores', 'kic-text-cli', 'kic-basic'}</t>
        </is>
      </c>
    </row>
    <row r="38939">
      <c r="A38939" s="1" t="n">
        <v>38937</v>
      </c>
      <c r="B38939" t="inlineStr">
        <is>
          <t>ncs</t>
        </is>
      </c>
      <c r="C38939" t="n">
        <v>14</v>
      </c>
      <c r="D38939" t="inlineStr">
        <is>
          <t>{'ncs-netsim2', 'fncs', 'ncshunter'}</t>
        </is>
      </c>
    </row>
    <row r="38940">
      <c r="A38940" s="1" t="n">
        <v>38938</v>
      </c>
      <c r="B38940" t="inlineStr">
        <is>
          <t>hakr</t>
        </is>
      </c>
      <c r="C38940" t="n">
        <v>14</v>
      </c>
      <c r="D38940" t="inlineStr">
        <is>
          <t>{'@placeshakr~utils', '@placeshakr~config', '@placeshakr~api-infra'}</t>
        </is>
      </c>
    </row>
    <row r="38941">
      <c r="A38941" s="1" t="n">
        <v>38939</v>
      </c>
      <c r="B38941" t="inlineStr">
        <is>
          <t>alertlogic</t>
        </is>
      </c>
      <c r="C38941" t="n">
        <v>14</v>
      </c>
      <c r="D38941" t="inlineStr">
        <is>
          <t>{'@alertlogic~session', '@alertlogic~al-aws-collector-js', 'AlertLogic'}</t>
        </is>
      </c>
    </row>
    <row r="38942">
      <c r="A38942" s="1" t="n">
        <v>38940</v>
      </c>
      <c r="B38942" t="inlineStr">
        <is>
          <t>gupshup</t>
        </is>
      </c>
      <c r="C38942" t="n">
        <v>14</v>
      </c>
      <c r="D38942" t="inlineStr">
        <is>
          <t>{'gupshup-whatsapp-api', 'gupshup', 'generator-gupshup-ibc-bot'}</t>
        </is>
      </c>
    </row>
    <row r="38943">
      <c r="A38943" s="1" t="n">
        <v>38941</v>
      </c>
      <c r="B38943" t="inlineStr">
        <is>
          <t>mdev</t>
        </is>
      </c>
      <c r="C38943" t="n">
        <v>14</v>
      </c>
      <c r="D38943" t="inlineStr">
        <is>
          <t>{'mdev-inject-loader', 'generator-bidmdev', 'mdev-update'}</t>
        </is>
      </c>
    </row>
    <row r="38944">
      <c r="A38944" s="1" t="n">
        <v>38942</v>
      </c>
      <c r="B38944" t="inlineStr">
        <is>
          <t>dcf</t>
        </is>
      </c>
      <c r="C38944" t="n">
        <v>14</v>
      </c>
      <c r="D38944" t="inlineStr">
        <is>
          <t>{'yadcf-npm', 'yadcf', '@dcfjs~master'}</t>
        </is>
      </c>
    </row>
    <row r="38945">
      <c r="A38945" s="1" t="n">
        <v>38943</v>
      </c>
      <c r="B38945" t="inlineStr">
        <is>
          <t>transducer</t>
        </is>
      </c>
      <c r="C38945" t="n">
        <v>14</v>
      </c>
      <c r="D38945" t="inlineStr">
        <is>
          <t>{'pip-services-transducerdata-node', 'transducer-protocol', '@commonly~transducer'}</t>
        </is>
      </c>
    </row>
    <row r="38946">
      <c r="A38946" s="1" t="n">
        <v>38944</v>
      </c>
      <c r="B38946" t="inlineStr">
        <is>
          <t>freedraw</t>
        </is>
      </c>
      <c r="C38946" t="n">
        <v>14</v>
      </c>
      <c r="D38946" t="inlineStr">
        <is>
          <t>{'angular8-leaflet-freedraw', 'react-leaflet-freedraw', 'leaflet.freedraw-browserify'}</t>
        </is>
      </c>
    </row>
    <row r="38947">
      <c r="A38947" s="1" t="n">
        <v>38945</v>
      </c>
      <c r="B38947" t="inlineStr">
        <is>
          <t>atta</t>
        </is>
      </c>
      <c r="C38947" t="n">
        <v>14</v>
      </c>
      <c r="D38947" t="inlineStr">
        <is>
          <t>{'@xattatrone~vee-validate-laravel', 'tatatta', 'atta-core'}</t>
        </is>
      </c>
    </row>
    <row r="38948">
      <c r="A38948" s="1" t="n">
        <v>38946</v>
      </c>
      <c r="B38948" t="inlineStr">
        <is>
          <t>sonet</t>
        </is>
      </c>
      <c r="C38948" t="n">
        <v>14</v>
      </c>
      <c r="D38948" t="inlineStr">
        <is>
          <t>{'jsonet', '@iradek~sonet-appskit', '@sonet~utils'}</t>
        </is>
      </c>
    </row>
    <row r="38949">
      <c r="A38949" s="1" t="n">
        <v>38947</v>
      </c>
      <c r="B38949" t="inlineStr">
        <is>
          <t>modularscale</t>
        </is>
      </c>
      <c r="C38949" t="n">
        <v>14</v>
      </c>
      <c r="D38949" t="inlineStr">
        <is>
          <t>{'modularscale-sass-npm', 'modularscale-helpers', '@tylermcrobert~modularscale'}</t>
        </is>
      </c>
    </row>
    <row r="38950">
      <c r="A38950" s="1" t="n">
        <v>38948</v>
      </c>
      <c r="B38950" t="inlineStr">
        <is>
          <t>isapi</t>
        </is>
      </c>
      <c r="C38950" t="n">
        <v>14</v>
      </c>
      <c r="D38950" t="inlineStr">
        <is>
          <t>{'txredisapi', 'collective-recipe-isapiwsgi', 'webuntisapi'}</t>
        </is>
      </c>
    </row>
    <row r="38951">
      <c r="A38951" s="1" t="n">
        <v>38949</v>
      </c>
      <c r="B38951" t="inlineStr">
        <is>
          <t>coppel</t>
        </is>
      </c>
      <c r="C38951" t="n">
        <v>14</v>
      </c>
      <c r="D38951" t="inlineStr">
        <is>
          <t>{'@coppel~docker-pipeline', 'coppel-huella', 'mscoppel'}</t>
        </is>
      </c>
    </row>
    <row r="38952">
      <c r="A38952" s="1" t="n">
        <v>38950</v>
      </c>
      <c r="B38952" t="inlineStr">
        <is>
          <t>zls</t>
        </is>
      </c>
      <c r="C38952" t="n">
        <v>14</v>
      </c>
      <c r="D38952" t="inlineStr">
        <is>
          <t>{'zls-wxa-run', 'zls_star_components', 'zls-cli'}</t>
        </is>
      </c>
    </row>
    <row r="38953">
      <c r="A38953" s="1" t="n">
        <v>38951</v>
      </c>
      <c r="B38953" t="inlineStr">
        <is>
          <t>fedora</t>
        </is>
      </c>
      <c r="C38953" t="n">
        <v>14</v>
      </c>
      <c r="D38953" t="inlineStr">
        <is>
          <t>{'musicapifedora', 'mssqltoolsservice-fedora-23', 'bodleian-recipe-fedora'}</t>
        </is>
      </c>
    </row>
    <row r="38954">
      <c r="A38954" s="1" t="n">
        <v>38952</v>
      </c>
      <c r="B38954" t="inlineStr">
        <is>
          <t>ticmakers</t>
        </is>
      </c>
      <c r="C38954" t="n">
        <v>14</v>
      </c>
      <c r="D38954" t="inlineStr">
        <is>
          <t>{'@ticmakers-react-native~flexbox', '@ticmakers-react-native~select', '@ticmakers-react-native~core'}</t>
        </is>
      </c>
    </row>
    <row r="38955">
      <c r="A38955" s="1" t="n">
        <v>38953</v>
      </c>
      <c r="B38955" t="inlineStr">
        <is>
          <t>against</t>
        </is>
      </c>
      <c r="C38955" t="n">
        <v>14</v>
      </c>
      <c r="D38955" t="inlineStr">
        <is>
          <t>{'draw-devops-against-humanity', '@cardsagainstthecloud~http-wrapper', 'butlerbot-cards-against-humanity'}</t>
        </is>
      </c>
    </row>
    <row r="38956">
      <c r="A38956" s="1" t="n">
        <v>38954</v>
      </c>
      <c r="B38956" t="inlineStr">
        <is>
          <t>midgard</t>
        </is>
      </c>
      <c r="C38956" t="n">
        <v>14</v>
      </c>
      <c r="D38956" t="inlineStr">
        <is>
          <t>{'midgard-yarn', '@ninerealms~midgard-client', 'hudl-midgard'}</t>
        </is>
      </c>
    </row>
    <row r="38957">
      <c r="A38957" s="1" t="n">
        <v>38955</v>
      </c>
      <c r="B38957" t="inlineStr">
        <is>
          <t>unsooks</t>
        </is>
      </c>
      <c r="C38957" t="n">
        <v>14</v>
      </c>
      <c r="D38957" t="inlineStr">
        <is>
          <t>{'@unsooks~use-title', '@unsooks~use-prevent-leave', '@unsooks~use-fade-in'}</t>
        </is>
      </c>
    </row>
    <row r="38958">
      <c r="A38958" s="1" t="n">
        <v>38956</v>
      </c>
      <c r="B38958" t="inlineStr">
        <is>
          <t>legi</t>
        </is>
      </c>
      <c r="C38958" t="n">
        <v>14</v>
      </c>
      <c r="D38958" t="inlineStr">
        <is>
          <t>{'@cognizone~legi-cv', 'legistream-backend', 'legi'}</t>
        </is>
      </c>
    </row>
    <row r="38959">
      <c r="A38959" s="1" t="n">
        <v>38957</v>
      </c>
      <c r="B38959" t="inlineStr">
        <is>
          <t>gmx</t>
        </is>
      </c>
      <c r="C38959" t="n">
        <v>14</v>
      </c>
      <c r="D38959" t="inlineStr">
        <is>
          <t>{'gmx-demo', 'gmx-ng-layout', 'gmx_day'}</t>
        </is>
      </c>
    </row>
    <row r="38960">
      <c r="A38960" s="1" t="n">
        <v>38958</v>
      </c>
      <c r="B38960" t="inlineStr">
        <is>
          <t>dragonnodejs</t>
        </is>
      </c>
      <c r="C38960" t="n">
        <v>14</v>
      </c>
      <c r="D38960" t="inlineStr">
        <is>
          <t>{'dragonnodejs', 'dragonnodejs-socket.io', 'dragonnodejs-express'}</t>
        </is>
      </c>
    </row>
    <row r="38961">
      <c r="A38961" s="1" t="n">
        <v>38959</v>
      </c>
      <c r="B38961" t="inlineStr">
        <is>
          <t>kwh</t>
        </is>
      </c>
      <c r="C38961" t="n">
        <v>14</v>
      </c>
      <c r="D38961" t="inlineStr">
        <is>
          <t>{'@kwh-test-monorepo~test-package-4', 'kwhmshello', '@kwh-test-monorepo~test-package-2'}</t>
        </is>
      </c>
    </row>
    <row r="38962">
      <c r="A38962" s="1" t="n">
        <v>38960</v>
      </c>
      <c r="B38962" t="inlineStr">
        <is>
          <t>l9</t>
        </is>
      </c>
      <c r="C38962" t="n">
        <v>14</v>
      </c>
      <c r="D38962" t="inlineStr">
        <is>
          <t>{'@l9~dev', 'l9sa', '@pedro-l9~functional-snake'}</t>
        </is>
      </c>
    </row>
    <row r="38963">
      <c r="A38963" s="1" t="n">
        <v>38961</v>
      </c>
      <c r="B38963" t="inlineStr">
        <is>
          <t>riv</t>
        </is>
      </c>
      <c r="C38963" t="n">
        <v>14</v>
      </c>
      <c r="D38963" t="inlineStr">
        <is>
          <t>{'rivlets', 'riv-us', '@rivkesse~emoji-category-map'}</t>
        </is>
      </c>
    </row>
    <row r="38964">
      <c r="A38964" s="1" t="n">
        <v>38962</v>
      </c>
      <c r="B38964" t="inlineStr">
        <is>
          <t>ctu</t>
        </is>
      </c>
      <c r="C38964" t="n">
        <v>14</v>
      </c>
      <c r="D38964" t="inlineStr">
        <is>
          <t>{'fit-ctu-gitlab-exporter', 'ctutlz', 'ctu-mlib'}</t>
        </is>
      </c>
    </row>
    <row r="38965">
      <c r="A38965" s="1" t="n">
        <v>38963</v>
      </c>
      <c r="B38965" t="inlineStr">
        <is>
          <t>shira</t>
        </is>
      </c>
      <c r="C38965" t="n">
        <v>14</v>
      </c>
      <c r="D38965" t="inlineStr">
        <is>
          <t>{'@shiragaira~chat-widget', 'shirayee', '@shirabe~sample'}</t>
        </is>
      </c>
    </row>
    <row r="38966">
      <c r="A38966" s="1" t="n">
        <v>38964</v>
      </c>
      <c r="B38966" t="inlineStr">
        <is>
          <t>cartesi</t>
        </is>
      </c>
      <c r="C38966" t="n">
        <v>14</v>
      </c>
      <c r="D38966" t="inlineStr">
        <is>
          <t>{'@cartesi~solidity-coverage', '@cartesi~creepts-engine', '@cartesi~logger'}</t>
        </is>
      </c>
    </row>
    <row r="38967">
      <c r="A38967" s="1" t="n">
        <v>38965</v>
      </c>
      <c r="B38967" t="inlineStr">
        <is>
          <t>curb</t>
        </is>
      </c>
      <c r="C38967" t="n">
        <v>14</v>
      </c>
      <c r="D38967" t="inlineStr">
        <is>
          <t>{'@curbl~ecs', 'curbl-loader', '@cucurb-it~ngx-wizard'}</t>
        </is>
      </c>
    </row>
    <row r="38968">
      <c r="A38968" s="1" t="n">
        <v>38966</v>
      </c>
      <c r="B38968" t="inlineStr">
        <is>
          <t>whee0</t>
        </is>
      </c>
      <c r="C38968" t="n">
        <v>14</v>
      </c>
      <c r="D38968" t="inlineStr">
        <is>
          <t>{'@theroyalwhee0~dynasty', '@theroyalwhee0~iter', '@theroyalwhee0~please'}</t>
        </is>
      </c>
    </row>
    <row r="38969">
      <c r="A38969" s="1" t="n">
        <v>38967</v>
      </c>
      <c r="B38969" t="inlineStr">
        <is>
          <t>theroyalwhee0</t>
        </is>
      </c>
      <c r="C38969" t="n">
        <v>14</v>
      </c>
      <c r="D38969" t="inlineStr">
        <is>
          <t>{'@theroyalwhee0~dynasty', '@theroyalwhee0~iter', '@theroyalwhee0~please'}</t>
        </is>
      </c>
    </row>
    <row r="38970">
      <c r="A38970" s="1" t="n">
        <v>38968</v>
      </c>
      <c r="B38970" t="inlineStr">
        <is>
          <t>druxt</t>
        </is>
      </c>
      <c r="C38970" t="n">
        <v>14</v>
      </c>
      <c r="D38970" t="inlineStr">
        <is>
          <t>{'druxt-blocks', 'druxt', 'druxt-theme-umami-bootstrap'}</t>
        </is>
      </c>
    </row>
    <row r="38971">
      <c r="A38971" s="1" t="n">
        <v>38969</v>
      </c>
      <c r="B38971" t="inlineStr">
        <is>
          <t>salem</t>
        </is>
      </c>
      <c r="C38971" t="n">
        <v>14</v>
      </c>
      <c r="D38971" t="inlineStr">
        <is>
          <t>{'sisalema-frame-print', 'salem-attia-cra-template', 'salem-artin-demo-package'}</t>
        </is>
      </c>
    </row>
    <row r="38972">
      <c r="A38972" s="1" t="n">
        <v>38970</v>
      </c>
      <c r="B38972" t="inlineStr">
        <is>
          <t>postlight</t>
        </is>
      </c>
      <c r="C38972" t="n">
        <v>14</v>
      </c>
      <c r="D38972" t="inlineStr">
        <is>
          <t>{'@postlight~mandrill_sdk_playground', '@postlight~lorem-ipsum-generator-generator', '@postlight~postlight-react-scripts'}</t>
        </is>
      </c>
    </row>
    <row r="38973">
      <c r="A38973" s="1" t="n">
        <v>38971</v>
      </c>
      <c r="B38973" t="inlineStr">
        <is>
          <t>volant</t>
        </is>
      </c>
      <c r="C38973" t="n">
        <v>14</v>
      </c>
      <c r="D38973" t="inlineStr">
        <is>
          <t>{'volantis-flow', '@avolantis~ts-guid', 'volantsyncer'}</t>
        </is>
      </c>
    </row>
    <row r="38974">
      <c r="A38974" s="1" t="n">
        <v>38972</v>
      </c>
      <c r="B38974" t="inlineStr">
        <is>
          <t>brei</t>
        </is>
      </c>
      <c r="C38974" t="n">
        <v>14</v>
      </c>
      <c r="D38974" t="inlineStr">
        <is>
          <t>{'brei-assemble-helpers', 'brei-assemble-structure', 'breitech-cms-angular'}</t>
        </is>
      </c>
    </row>
    <row r="38975">
      <c r="A38975" s="1" t="n">
        <v>38973</v>
      </c>
      <c r="B38975" t="inlineStr">
        <is>
          <t>adopisowifi</t>
        </is>
      </c>
      <c r="C38975" t="n">
        <v>14</v>
      </c>
      <c r="D38975" t="inlineStr">
        <is>
          <t>{'@adopisowifi~ng-wifi-users', '@adopisowifi~ng-bandwidth-limiter', '@adopisowifi~ng-rpi3-gpio-ref'}</t>
        </is>
      </c>
    </row>
    <row r="38976">
      <c r="A38976" s="1" t="n">
        <v>38974</v>
      </c>
      <c r="B38976" t="inlineStr">
        <is>
          <t>wrapi</t>
        </is>
      </c>
      <c r="C38976" t="n">
        <v>14</v>
      </c>
      <c r="D38976" t="inlineStr">
        <is>
          <t>{'radioplayer-wrapi-sdk', 'giphy-wrapi', 'twitter-wrapi'}</t>
        </is>
      </c>
    </row>
    <row r="38977">
      <c r="A38977" s="1" t="n">
        <v>38975</v>
      </c>
      <c r="B38977" t="inlineStr">
        <is>
          <t>zmp</t>
        </is>
      </c>
      <c r="C38977" t="n">
        <v>14</v>
      </c>
      <c r="D38977" t="inlineStr">
        <is>
          <t>{'zmp-icons', 'zmp-qr-code', 'zmp-framework'}</t>
        </is>
      </c>
    </row>
    <row r="38978">
      <c r="A38978" s="1" t="n">
        <v>38976</v>
      </c>
      <c r="B38978" t="inlineStr">
        <is>
          <t>exothermic</t>
        </is>
      </c>
      <c r="C38978" t="n">
        <v>14</v>
      </c>
      <c r="D38978" t="inlineStr">
        <is>
          <t>{'exothermic', 'exothermicjs-lib-dnd', 'exothermicjs-dashboard-endo'}</t>
        </is>
      </c>
    </row>
    <row r="38979">
      <c r="A38979" s="1" t="n">
        <v>38977</v>
      </c>
      <c r="B38979" t="inlineStr">
        <is>
          <t>shore</t>
        </is>
      </c>
      <c r="C38979" t="n">
        <v>14</v>
      </c>
      <c r="D38979" t="inlineStr">
        <is>
          <t>{'shore-js', '@omnishore~setup-tools', 'nr-shore'}</t>
        </is>
      </c>
    </row>
    <row r="38980">
      <c r="A38980" s="1" t="n">
        <v>38978</v>
      </c>
      <c r="B38980" t="inlineStr">
        <is>
          <t>arac</t>
        </is>
      </c>
      <c r="C38980" t="n">
        <v>14</v>
      </c>
      <c r="D38980" t="inlineStr">
        <is>
          <t>{'@araclx~semantic-release', 'create-aracred', '@zyazilim~online-ihale-arac-ekspertiz-raporu'}</t>
        </is>
      </c>
    </row>
    <row r="38981">
      <c r="A38981" s="1" t="n">
        <v>38979</v>
      </c>
      <c r="B38981" t="inlineStr">
        <is>
          <t>aurigma</t>
        </is>
      </c>
      <c r="C38981" t="n">
        <v>14</v>
      </c>
      <c r="D38981" t="inlineStr">
        <is>
          <t>{'@aurigma~ng-rendering-service-client', '@aurigma~design-editor-iframe-api', 'aurigma-uploader-sample'}</t>
        </is>
      </c>
    </row>
    <row r="38982">
      <c r="A38982" s="1" t="n">
        <v>38980</v>
      </c>
      <c r="B38982" t="inlineStr">
        <is>
          <t>maiden</t>
        </is>
      </c>
      <c r="C38982" t="n">
        <v>14</v>
      </c>
      <c r="D38982" t="inlineStr">
        <is>
          <t>{'fontsource-maiden-orange', 'maiden', 'maiden-react'}</t>
        </is>
      </c>
    </row>
    <row r="38983">
      <c r="A38983" s="1" t="n">
        <v>38981</v>
      </c>
      <c r="B38983" t="inlineStr">
        <is>
          <t>datetimerange</t>
        </is>
      </c>
      <c r="C38983" t="n">
        <v>14</v>
      </c>
      <c r="D38983" t="inlineStr">
        <is>
          <t>{'ng-datetimerange-picker2', 'types-datetimerange', 'react-advanced-datetimerange-picker'}</t>
        </is>
      </c>
    </row>
    <row r="38984">
      <c r="A38984" s="1" t="n">
        <v>38982</v>
      </c>
      <c r="B38984" t="inlineStr">
        <is>
          <t>jhm</t>
        </is>
      </c>
      <c r="C38984" t="n">
        <v>14</v>
      </c>
      <c r="D38984" t="inlineStr">
        <is>
          <t>{'jhm_cli', 'jhm_api_ts', 'jhm_icbc'}</t>
        </is>
      </c>
    </row>
    <row r="38985">
      <c r="A38985" s="1" t="n">
        <v>38983</v>
      </c>
      <c r="B38985" t="inlineStr">
        <is>
          <t>autoit</t>
        </is>
      </c>
      <c r="C38985" t="n">
        <v>14</v>
      </c>
      <c r="D38985" t="inlineStr">
        <is>
          <t>{'@autoit-gui-skeleton~ags-component-google-analytics', '@autoit-gui-skeleton~ags-wrapper-binary-call', 'autoit-serialize-js'}</t>
        </is>
      </c>
    </row>
    <row r="38986">
      <c r="A38986" s="1" t="n">
        <v>38984</v>
      </c>
      <c r="B38986" t="inlineStr">
        <is>
          <t>covs</t>
        </is>
      </c>
      <c r="C38986" t="n">
        <v>14</v>
      </c>
      <c r="D38986" t="inlineStr">
        <is>
          <t>{'@covisint~covs-webcontent-model', '@covisint~covs-proxy-config-repository', '@joewitt99~covs-riak-model'}</t>
        </is>
      </c>
    </row>
    <row r="38987">
      <c r="A38987" s="1" t="n">
        <v>38985</v>
      </c>
      <c r="B38987" t="inlineStr">
        <is>
          <t>webfactor</t>
        </is>
      </c>
      <c r="C38987" t="n">
        <v>14</v>
      </c>
      <c r="D38987" t="inlineStr">
        <is>
          <t>{'@webfactor~ionic-scrollable-list', '@webfactor~ionic-admob-service', '@webfactor~ionic-translatable'}</t>
        </is>
      </c>
    </row>
    <row r="38988">
      <c r="A38988" s="1" t="n">
        <v>38986</v>
      </c>
      <c r="B38988" t="inlineStr">
        <is>
          <t>evn</t>
        </is>
      </c>
      <c r="C38988" t="n">
        <v>14</v>
      </c>
      <c r="D38988" t="inlineStr">
        <is>
          <t>{'isevn', 'totoyevn-engine', 'evn-library'}</t>
        </is>
      </c>
    </row>
    <row r="38989">
      <c r="A38989" s="1" t="n">
        <v>38987</v>
      </c>
      <c r="B38989" t="inlineStr">
        <is>
          <t>moony</t>
        </is>
      </c>
      <c r="C38989" t="n">
        <v>14</v>
      </c>
      <c r="D38989" t="inlineStr">
        <is>
          <t>{'moony', '@dsr-user-peter-moony-gates-ponce~dsr-package-public-peter-moony-gates-ponce', 'dsr-package-peter-moony-gates-ponce'}</t>
        </is>
      </c>
    </row>
    <row r="38990">
      <c r="A38990" s="1" t="n">
        <v>38988</v>
      </c>
      <c r="B38990" t="inlineStr">
        <is>
          <t>glitter</t>
        </is>
      </c>
      <c r="C38990" t="n">
        <v>14</v>
      </c>
      <c r="D38990" t="inlineStr">
        <is>
          <t>{'glitter', 'git-glitter', 'glitterdust'}</t>
        </is>
      </c>
    </row>
    <row r="38991">
      <c r="A38991" s="1" t="n">
        <v>38989</v>
      </c>
      <c r="B38991" t="inlineStr">
        <is>
          <t>blad</t>
        </is>
      </c>
      <c r="C38991" t="n">
        <v>14</v>
      </c>
      <c r="D38991" t="inlineStr">
        <is>
          <t>{'@blad-mercenary~validator', 'blad', 'russian-blad-webpack-plugin'}</t>
        </is>
      </c>
    </row>
    <row r="38992">
      <c r="A38992" s="1" t="n">
        <v>38990</v>
      </c>
      <c r="B38992" t="inlineStr">
        <is>
          <t>codeinc</t>
        </is>
      </c>
      <c r="C38992" t="n">
        <v>14</v>
      </c>
      <c r="D38992" t="inlineStr">
        <is>
          <t>{'@codeinc.mx~loading-component', '@codeinc.mx~hero-component', '@codeinc.mx~animations'}</t>
        </is>
      </c>
    </row>
    <row r="38993">
      <c r="A38993" s="1" t="n">
        <v>38991</v>
      </c>
      <c r="B38993" t="inlineStr">
        <is>
          <t>akameco</t>
        </is>
      </c>
      <c r="C38993" t="n">
        <v>14</v>
      </c>
      <c r="D38993" t="inlineStr">
        <is>
          <t>{'@akameco~generator-babel', 'eslint-config-akameco', 'akameco'}</t>
        </is>
      </c>
    </row>
    <row r="38994">
      <c r="A38994" s="1" t="n">
        <v>38992</v>
      </c>
      <c r="B38994" t="inlineStr">
        <is>
          <t>johntalton</t>
        </is>
      </c>
      <c r="C38994" t="n">
        <v>14</v>
      </c>
      <c r="D38994" t="inlineStr">
        <is>
          <t>{'@johntalton~and-other-delights', '@johntalton~tcs34725', '@johntalton~boschieu'}</t>
        </is>
      </c>
    </row>
    <row r="38995">
      <c r="A38995" s="1" t="n">
        <v>38993</v>
      </c>
      <c r="B38995" t="inlineStr">
        <is>
          <t>karam</t>
        </is>
      </c>
      <c r="C38995" t="n">
        <v>14</v>
      </c>
      <c r="D38995" t="inlineStr">
        <is>
          <t>{'@nickkaramoff~eslint-config', '@nickkaramoff~vue-web-cam', '@nazreinkaram~underscoretocamelcase'}</t>
        </is>
      </c>
    </row>
    <row r="38996">
      <c r="A38996" s="1" t="n">
        <v>38994</v>
      </c>
      <c r="B38996" t="inlineStr">
        <is>
          <t>ibn</t>
        </is>
      </c>
      <c r="C38996" t="n">
        <v>14</v>
      </c>
      <c r="D38996" t="inlineStr">
        <is>
          <t>{'@ibnlanre~agbawo', '@ibnlanre~css-weight', '@ibnlanre~typeof'}</t>
        </is>
      </c>
    </row>
    <row r="38997">
      <c r="A38997" s="1" t="n">
        <v>38995</v>
      </c>
      <c r="B38997" t="inlineStr">
        <is>
          <t>paf</t>
        </is>
      </c>
      <c r="C38997" t="n">
        <v>14</v>
      </c>
      <c r="D38997" t="inlineStr">
        <is>
          <t>{'paf-api', 'openpifpaf-wholebody', 'fis3-postpackager-paf.h5.replacepackagerfiles'}</t>
        </is>
      </c>
    </row>
    <row r="38998">
      <c r="A38998" s="1" t="n">
        <v>38996</v>
      </c>
      <c r="B38998" t="inlineStr">
        <is>
          <t>backspace</t>
        </is>
      </c>
      <c r="C38998" t="n">
        <v>14</v>
      </c>
      <c r="D38998" t="inlineStr">
        <is>
          <t>{'backspace', '@sinouiincubator~use-disable-backspace-navigation', 'str-backspace'}</t>
        </is>
      </c>
    </row>
    <row r="38999">
      <c r="A38999" s="1" t="n">
        <v>38997</v>
      </c>
      <c r="B38999" t="inlineStr">
        <is>
          <t>neoui</t>
        </is>
      </c>
      <c r="C38999" t="n">
        <v>14</v>
      </c>
      <c r="D38999" t="inlineStr">
        <is>
          <t>{'neoui-polyfill', 'neoui-react-button', 'neoui-kero-mixin'}</t>
        </is>
      </c>
    </row>
    <row r="39000">
      <c r="A39000" s="1" t="n">
        <v>38998</v>
      </c>
      <c r="B39000" t="inlineStr">
        <is>
          <t>kopi</t>
        </is>
      </c>
      <c r="C39000" t="n">
        <v>14</v>
      </c>
      <c r="D39000" t="inlineStr">
        <is>
          <t>{'kopidadong', 'kopibot', '@delkopiso~serverless-vpc-discovery'}</t>
        </is>
      </c>
    </row>
    <row r="39001">
      <c r="A39001" s="1" t="n">
        <v>38999</v>
      </c>
      <c r="B39001" t="inlineStr">
        <is>
          <t>anilist</t>
        </is>
      </c>
      <c r="C39001" t="n">
        <v>14</v>
      </c>
      <c r="D39001" t="inlineStr">
        <is>
          <t>{'@discordia~action-anilist-manga', 'anilist.js', 'anilist-api-auth'}</t>
        </is>
      </c>
    </row>
    <row r="39002">
      <c r="A39002" s="1" t="n">
        <v>39000</v>
      </c>
      <c r="B39002" t="inlineStr">
        <is>
          <t>tsuru</t>
        </is>
      </c>
      <c r="C39002" t="n">
        <v>14</v>
      </c>
      <c r="D39002" t="inlineStr">
        <is>
          <t>{'tsuru-hcaas', 'tsuru-hm', 'tsuru-router-tailer'}</t>
        </is>
      </c>
    </row>
    <row r="39003">
      <c r="A39003" s="1" t="n">
        <v>39001</v>
      </c>
      <c r="B39003" t="inlineStr">
        <is>
          <t>libreoffice</t>
        </is>
      </c>
      <c r="C39003" t="n">
        <v>14</v>
      </c>
      <c r="D39003" t="inlineStr">
        <is>
          <t>{'libreoffice-convert-win', '@shelf~aws-lambda-libreoffice', 'libreoffice-transformer'}</t>
        </is>
      </c>
    </row>
    <row r="39004">
      <c r="A39004" s="1" t="n">
        <v>39002</v>
      </c>
      <c r="B39004" t="inlineStr">
        <is>
          <t>refinement</t>
        </is>
      </c>
      <c r="C39004" t="n">
        <v>14</v>
      </c>
      <c r="D39004" t="inlineStr">
        <is>
          <t>{'@algolia~react-instantsearch-widget-size-refinement-list', 'instantsearch-color-refinement-list-react', 'refinement-types'}</t>
        </is>
      </c>
    </row>
    <row r="39005">
      <c r="A39005" s="1" t="n">
        <v>39003</v>
      </c>
      <c r="B39005" t="inlineStr">
        <is>
          <t>arbitrage</t>
        </is>
      </c>
      <c r="C39005" t="n">
        <v>14</v>
      </c>
      <c r="D39005" t="inlineStr">
        <is>
          <t>{'arbitrage-lib', 'crypto-exchange-arbitrage', 'binance-triangle-arbitrage'}</t>
        </is>
      </c>
    </row>
    <row r="39006">
      <c r="A39006" s="1" t="n">
        <v>39004</v>
      </c>
      <c r="B39006" t="inlineStr">
        <is>
          <t>portugal</t>
        </is>
      </c>
      <c r="C39006" t="n">
        <v>14</v>
      </c>
      <c r="D39006" t="inlineStr">
        <is>
          <t>{'@validate-numbers~portugal', 'portugal-provinces', 'waves-portugal'}</t>
        </is>
      </c>
    </row>
    <row r="39007">
      <c r="A39007" s="1" t="n">
        <v>39005</v>
      </c>
      <c r="B39007" t="inlineStr">
        <is>
          <t>ranga</t>
        </is>
      </c>
      <c r="C39007" t="n">
        <v>14</v>
      </c>
      <c r="D39007" t="inlineStr">
        <is>
          <t>{'yaranga', '@ranga_cr72~tiny', '@fontsource~ranga'}</t>
        </is>
      </c>
    </row>
    <row r="39008">
      <c r="A39008" s="1" t="n">
        <v>39006</v>
      </c>
      <c r="B39008" t="inlineStr">
        <is>
          <t>watchlist</t>
        </is>
      </c>
      <c r="C39008" t="n">
        <v>14</v>
      </c>
      <c r="D39008" t="inlineStr">
        <is>
          <t>{'node-ico-watchlist-api', 'django-watchlist', 'imdb-watchlist'}</t>
        </is>
      </c>
    </row>
    <row r="39009">
      <c r="A39009" s="1" t="n">
        <v>39007</v>
      </c>
      <c r="B39009" t="inlineStr">
        <is>
          <t>brys</t>
        </is>
      </c>
      <c r="C39009" t="n">
        <v>14</v>
      </c>
      <c r="D39009" t="inlineStr">
        <is>
          <t>{'brysgo-create-react-app', '@brysgo~merge-release', '@archbrys~sort-me'}</t>
        </is>
      </c>
    </row>
    <row r="39010">
      <c r="A39010" s="1" t="n">
        <v>39008</v>
      </c>
      <c r="B39010" t="inlineStr">
        <is>
          <t>jere</t>
        </is>
      </c>
      <c r="C39010" t="n">
        <v>14</v>
      </c>
      <c r="D39010" t="inlineStr">
        <is>
          <t>{'@jeredev~ckeditor5-build-inline-locke', '@jerexyz~umi-plugin-rematch', '@jeremn~form-control-js'}</t>
        </is>
      </c>
    </row>
    <row r="39011">
      <c r="A39011" s="1" t="n">
        <v>39009</v>
      </c>
      <c r="B39011" t="inlineStr">
        <is>
          <t>mtti</t>
        </is>
      </c>
      <c r="C39011" t="n">
        <v>14</v>
      </c>
      <c r="D39011" t="inlineStr">
        <is>
          <t>{'@mtti~nominal-uuid', '@mtti~microservice-redis', '@mtti~configs'}</t>
        </is>
      </c>
    </row>
    <row r="39012">
      <c r="A39012" s="1" t="n">
        <v>39010</v>
      </c>
      <c r="B39012" t="inlineStr">
        <is>
          <t>vying</t>
        </is>
      </c>
      <c r="C39012" t="n">
        <v>14</v>
      </c>
      <c r="D39012" t="inlineStr">
        <is>
          <t>{'@dsr-org-atoll-ashet-metho-vying~test-dsr-org-atoll-ashet-metho-vying', '@dsr-org-cursi-barks-vying-rural~test-dsr-org-cursi-barks-vying-rural', 'test-dsr-package-patch-hooly-vying-orbed'}</t>
        </is>
      </c>
    </row>
    <row r="39013">
      <c r="A39013" s="1" t="n">
        <v>39011</v>
      </c>
      <c r="B39013" t="inlineStr">
        <is>
          <t>lider</t>
        </is>
      </c>
      <c r="C39013" t="n">
        <v>14</v>
      </c>
      <c r="D39013" t="inlineStr">
        <is>
          <t>{'vuelider', '@edlider~common', 'font-splider-walker-strengthen'}</t>
        </is>
      </c>
    </row>
    <row r="39014">
      <c r="A39014" s="1" t="n">
        <v>39012</v>
      </c>
      <c r="B39014" t="inlineStr">
        <is>
          <t>juniper</t>
        </is>
      </c>
      <c r="C39014" t="n">
        <v>14</v>
      </c>
      <c r="D39014" t="inlineStr">
        <is>
          <t>{'juniper-ui', 'juniper-nxpy', 'juniper-labs-io'}</t>
        </is>
      </c>
    </row>
    <row r="39015">
      <c r="A39015" s="1" t="n">
        <v>39013</v>
      </c>
      <c r="B39015" t="inlineStr">
        <is>
          <t>outfit</t>
        </is>
      </c>
      <c r="C39015" t="n">
        <v>14</v>
      </c>
      <c r="D39015" t="inlineStr">
        <is>
          <t>{'@outfit.io~template-react', '@theoutfit~fadable', 'outfit'}</t>
        </is>
      </c>
    </row>
    <row r="39016">
      <c r="A39016" s="1" t="n">
        <v>39014</v>
      </c>
      <c r="B39016" t="inlineStr">
        <is>
          <t>antenna</t>
        </is>
      </c>
      <c r="C39016" t="n">
        <v>14</v>
      </c>
      <c r="D39016" t="inlineStr">
        <is>
          <t>{'@sphinx-software~laravel-antenna', '@blossm~antenna', '@blossm~antenna-post'}</t>
        </is>
      </c>
    </row>
    <row r="39017">
      <c r="A39017" s="1" t="n">
        <v>39015</v>
      </c>
      <c r="B39017" t="inlineStr">
        <is>
          <t>igads</t>
        </is>
      </c>
      <c r="C39017" t="n">
        <v>14</v>
      </c>
      <c r="D39017" t="inlineStr">
        <is>
          <t>{'dsr-package-public-lairs-welsh-softs-igads', 'dsr-delete-wubwub-qadis-bania-igads-lawns', 'test-package-deactivation-test-igads-fired-sting-blame'}</t>
        </is>
      </c>
    </row>
    <row r="39018">
      <c r="A39018" s="1" t="n">
        <v>39016</v>
      </c>
      <c r="B39018" t="inlineStr">
        <is>
          <t>nengo</t>
        </is>
      </c>
      <c r="C39018" t="n">
        <v>14</v>
      </c>
      <c r="D39018" t="inlineStr">
        <is>
          <t>{'nengo-sphinx-theme', 'nengo-bones', 'nengo-gui'}</t>
        </is>
      </c>
    </row>
    <row r="39019">
      <c r="A39019" s="1" t="n">
        <v>39017</v>
      </c>
      <c r="B39019" t="inlineStr">
        <is>
          <t>qhr</t>
        </is>
      </c>
      <c r="C39019" t="n">
        <v>14</v>
      </c>
      <c r="D39019" t="inlineStr">
        <is>
          <t>{'@davidqhr~react-i18nify', 'qhr-generate-pathname', '@davidqhr~ethereumjs-testrpc-sc'}</t>
        </is>
      </c>
    </row>
    <row r="39020">
      <c r="A39020" s="1" t="n">
        <v>39018</v>
      </c>
      <c r="B39020" t="inlineStr">
        <is>
          <t>nuki</t>
        </is>
      </c>
      <c r="C39020" t="n">
        <v>14</v>
      </c>
      <c r="D39020" t="inlineStr">
        <is>
          <t>{'homebridge-nuki', 'node-nuki-ble', 'nuki-bridge-api'}</t>
        </is>
      </c>
    </row>
    <row r="39021">
      <c r="A39021" s="1" t="n">
        <v>39019</v>
      </c>
      <c r="B39021" t="inlineStr">
        <is>
          <t>strictd</t>
        </is>
      </c>
      <c r="C39021" t="n">
        <v>14</v>
      </c>
      <c r="D39021" t="inlineStr">
        <is>
          <t>{'@strictd~madame', '@strictd~ng2-role-permissions', '@strictd~recaptcha'}</t>
        </is>
      </c>
    </row>
    <row r="39022">
      <c r="A39022" s="1" t="n">
        <v>39020</v>
      </c>
      <c r="B39022" t="inlineStr">
        <is>
          <t>quoted</t>
        </is>
      </c>
      <c r="C39022" t="n">
        <v>14</v>
      </c>
      <c r="D39022" t="inlineStr">
        <is>
          <t>{'quoted-string-space-split', '@vlasky~quoted-printable', 'nv-lex-lrquoted'}</t>
        </is>
      </c>
    </row>
    <row r="39023">
      <c r="A39023" s="1" t="n">
        <v>39021</v>
      </c>
      <c r="B39023" t="inlineStr">
        <is>
          <t>titov</t>
        </is>
      </c>
      <c r="C39023" t="n">
        <v>14</v>
      </c>
      <c r="D39023" t="inlineStr">
        <is>
          <t>{'@titovskyi~tsmodule', '@titovskyi~validation-scss-engine', '@titovskyi~validation-architecture-engine'}</t>
        </is>
      </c>
    </row>
    <row r="39024">
      <c r="A39024" s="1" t="n">
        <v>39022</v>
      </c>
      <c r="B39024" t="inlineStr">
        <is>
          <t>koan</t>
        </is>
      </c>
      <c r="C39024" t="n">
        <v>14</v>
      </c>
      <c r="D39024" t="inlineStr">
        <is>
          <t>{'mocha-koan-reporter', 'mu-koan-generator', 'mu-koan-server'}</t>
        </is>
      </c>
    </row>
    <row r="39025">
      <c r="A39025" s="1" t="n">
        <v>39023</v>
      </c>
      <c r="B39025" t="inlineStr">
        <is>
          <t>iptables</t>
        </is>
      </c>
      <c r="C39025" t="n">
        <v>14</v>
      </c>
      <c r="D39025" t="inlineStr">
        <is>
          <t>{'iptables', 'niptables', 'iptables-shadowsocks'}</t>
        </is>
      </c>
    </row>
    <row r="39026">
      <c r="A39026" s="1" t="n">
        <v>39024</v>
      </c>
      <c r="B39026" t="inlineStr">
        <is>
          <t>nestcfork</t>
        </is>
      </c>
      <c r="C39026" t="n">
        <v>14</v>
      </c>
      <c r="D39026" t="inlineStr">
        <is>
          <t>{'@nestcfork~common', '@nestcfork~proxy', '@nestcfork~consul'}</t>
        </is>
      </c>
    </row>
    <row r="39027">
      <c r="A39027" s="1" t="n">
        <v>39025</v>
      </c>
      <c r="B39027" t="inlineStr">
        <is>
          <t>wolkenkit</t>
        </is>
      </c>
      <c r="C39027" t="n">
        <v>14</v>
      </c>
      <c r="D39027" t="inlineStr">
        <is>
          <t>{'eslint-plugin-wolkenkit', 'wolkenkit-test', 'wolkenkit-eventstore'}</t>
        </is>
      </c>
    </row>
    <row r="39028">
      <c r="A39028" s="1" t="n">
        <v>39026</v>
      </c>
      <c r="B39028" t="inlineStr">
        <is>
          <t>asch</t>
        </is>
      </c>
      <c r="C39028" t="n">
        <v>14</v>
      </c>
      <c r="D39028" t="inlineStr">
        <is>
          <t>{'create-asch-dapp', 'eslint-config-asch-base', 'asch-contract-tslint'}</t>
        </is>
      </c>
    </row>
    <row r="39029">
      <c r="A39029" s="1" t="n">
        <v>39027</v>
      </c>
      <c r="B39029" t="inlineStr">
        <is>
          <t>consultant</t>
        </is>
      </c>
      <c r="C39029" t="n">
        <v>14</v>
      </c>
      <c r="D39029" t="inlineStr">
        <is>
          <t>{'icon-kit-ck-consultant', 'ember-cli-fashion-consultant', 'consultant-cli'}</t>
        </is>
      </c>
    </row>
    <row r="39030">
      <c r="A39030" s="1" t="n">
        <v>39028</v>
      </c>
      <c r="B39030" t="inlineStr">
        <is>
          <t>kda</t>
        </is>
      </c>
      <c r="C39030" t="n">
        <v>14</v>
      </c>
      <c r="D39030" t="inlineStr">
        <is>
          <t>{'kda-cli', 'create-kda', '@kan_kda~test-lib'}</t>
        </is>
      </c>
    </row>
    <row r="39031">
      <c r="A39031" s="1" t="n">
        <v>39029</v>
      </c>
      <c r="B39031" t="inlineStr">
        <is>
          <t>phar</t>
        </is>
      </c>
      <c r="C39031" t="n">
        <v>14</v>
      </c>
      <c r="D39031" t="inlineStr">
        <is>
          <t>{'pharout', 'phar-fs', '@pharo~pharonpmprojects'}</t>
        </is>
      </c>
    </row>
    <row r="39032">
      <c r="A39032" s="1" t="n">
        <v>39030</v>
      </c>
      <c r="B39032" t="inlineStr">
        <is>
          <t>rehab</t>
        </is>
      </c>
      <c r="C39032" t="n">
        <v>14</v>
      </c>
      <c r="D39032" t="inlineStr">
        <is>
          <t>{'coffeescript-rehab', 'rehab', '@saqq~telerehab-infrastructure'}</t>
        </is>
      </c>
    </row>
    <row r="39033">
      <c r="A39033" s="1" t="n">
        <v>39031</v>
      </c>
      <c r="B39033" t="inlineStr">
        <is>
          <t>lca</t>
        </is>
      </c>
      <c r="C39033" t="n">
        <v>14</v>
      </c>
      <c r="D39033" t="inlineStr">
        <is>
          <t>{'lca-metrics', '@lcah~labcorp-bootstrap', 'lca-algebraic'}</t>
        </is>
      </c>
    </row>
    <row r="39034">
      <c r="A39034" s="1" t="n">
        <v>39032</v>
      </c>
      <c r="B39034" t="inlineStr">
        <is>
          <t>tabcat</t>
        </is>
      </c>
      <c r="C39034" t="n">
        <v>14</v>
      </c>
      <c r="D39034" t="inlineStr">
        <is>
          <t>{'@tabcat~orbit-db-identity-provider-d', '@tabcat~peer-account-crypto', '@tabcat~encrypted-docstore'}</t>
        </is>
      </c>
    </row>
    <row r="39035">
      <c r="A39035" s="1" t="n">
        <v>39033</v>
      </c>
      <c r="B39035" t="inlineStr">
        <is>
          <t>bjx</t>
        </is>
      </c>
      <c r="C39035" t="n">
        <v>14</v>
      </c>
      <c r="D39035" t="inlineStr">
        <is>
          <t>{'bjx-10-12-1', 'bjx-git-cli', 'bjx-11-9'}</t>
        </is>
      </c>
    </row>
    <row r="39036">
      <c r="A39036" s="1" t="n">
        <v>39034</v>
      </c>
      <c r="B39036" t="inlineStr">
        <is>
          <t>ngpl</t>
        </is>
      </c>
      <c r="C39036" t="n">
        <v>14</v>
      </c>
      <c r="D39036" t="inlineStr">
        <is>
          <t>{'ngpl-select', 'ngpl-datatable', 'ngpl-rx-localstore'}</t>
        </is>
      </c>
    </row>
    <row r="39037">
      <c r="A39037" s="1" t="n">
        <v>39035</v>
      </c>
      <c r="B39037" t="inlineStr">
        <is>
          <t>recogito</t>
        </is>
      </c>
      <c r="C39037" t="n">
        <v>14</v>
      </c>
      <c r="D39037" t="inlineStr">
        <is>
          <t>{'@recogito~annotorious-openseadragon', '@recogito~annotorious-tensorflow-tag-suggestions', '@recogito~legacy-polyfills'}</t>
        </is>
      </c>
    </row>
    <row r="39038">
      <c r="A39038" s="1" t="n">
        <v>39036</v>
      </c>
      <c r="B39038" t="inlineStr">
        <is>
          <t>onny</t>
        </is>
      </c>
      <c r="C39038" t="n">
        <v>14</v>
      </c>
      <c r="D39038" t="inlineStr">
        <is>
          <t>{'onny-logger', '@onny~logger-pretty', 'onny-utils'}</t>
        </is>
      </c>
    </row>
    <row r="39039">
      <c r="A39039" s="1" t="n">
        <v>39037</v>
      </c>
      <c r="B39039" t="inlineStr">
        <is>
          <t>grande</t>
        </is>
      </c>
      <c r="C39039" t="n">
        <v>14</v>
      </c>
      <c r="D39039" t="inlineStr">
        <is>
          <t>{'grande-module', 'grande', 'evergrande-check-jira'}</t>
        </is>
      </c>
    </row>
    <row r="39040">
      <c r="A39040" s="1" t="n">
        <v>39038</v>
      </c>
      <c r="B39040" t="inlineStr">
        <is>
          <t>screenshoter</t>
        </is>
      </c>
      <c r="C39040" t="n">
        <v>14</v>
      </c>
      <c r="D39040" t="inlineStr">
        <is>
          <t>{'screenshoter-report-analyzer', 'navigation-screenshoter', 'miller-svt--protractor-screenshoter-plugin'}</t>
        </is>
      </c>
    </row>
    <row r="39041">
      <c r="A39041" s="1" t="n">
        <v>39039</v>
      </c>
      <c r="B39041" t="inlineStr">
        <is>
          <t>bizappframework</t>
        </is>
      </c>
      <c r="C39041" t="n">
        <v>14</v>
      </c>
      <c r="D39041" t="inlineStr">
        <is>
          <t>{'@bizappframework~ng-config-http-loader', '@bizappframework~ng-common', '@bizappframework~angular-build'}</t>
        </is>
      </c>
    </row>
    <row r="39042">
      <c r="A39042" s="1" t="n">
        <v>39040</v>
      </c>
      <c r="B39042" t="inlineStr">
        <is>
          <t>vuec</t>
        </is>
      </c>
      <c r="C39042" t="n">
        <v>14</v>
      </c>
      <c r="D39042" t="inlineStr">
        <is>
          <t>{'vuec-ide', 'vuec-antd', 'vuec-pc'}</t>
        </is>
      </c>
    </row>
    <row r="39043">
      <c r="A39043" s="1" t="n">
        <v>39041</v>
      </c>
      <c r="B39043" t="inlineStr">
        <is>
          <t>h0</t>
        </is>
      </c>
      <c r="C39043" t="n">
        <v>14</v>
      </c>
      <c r="D39043" t="inlineStr">
        <is>
          <t>{'h0ck-infrastructure', 'h0ck-converter', '@h0me~w3ather-db'}</t>
        </is>
      </c>
    </row>
    <row r="39044">
      <c r="A39044" s="1" t="n">
        <v>39042</v>
      </c>
      <c r="B39044" t="inlineStr">
        <is>
          <t>eztv</t>
        </is>
      </c>
      <c r="C39044" t="n">
        <v>14</v>
      </c>
      <c r="D39044" t="inlineStr">
        <is>
          <t>{'node-eztv', 'eztv-b', 'eztv-torrent'}</t>
        </is>
      </c>
    </row>
    <row r="39045">
      <c r="A39045" s="1" t="n">
        <v>39043</v>
      </c>
      <c r="B39045" t="inlineStr">
        <is>
          <t>x16</t>
        </is>
      </c>
      <c r="C39045" t="n">
        <v>14</v>
      </c>
      <c r="D39045" t="inlineStr">
        <is>
          <t>{'x16rv2-hash', 'cerebro-base2x16', 'base2x16'}</t>
        </is>
      </c>
    </row>
    <row r="39046">
      <c r="A39046" s="1" t="n">
        <v>39044</v>
      </c>
      <c r="B39046" t="inlineStr">
        <is>
          <t>lgm</t>
        </is>
      </c>
      <c r="C39046" t="n">
        <v>14</v>
      </c>
      <c r="D39046" t="inlineStr">
        <is>
          <t>{'lgm-new-webpack', 'lgmplugin', 'lgm-fdb-webpack'}</t>
        </is>
      </c>
    </row>
    <row r="39047">
      <c r="A39047" s="1" t="n">
        <v>39045</v>
      </c>
      <c r="B39047" t="inlineStr">
        <is>
          <t>slatestudio</t>
        </is>
      </c>
      <c r="C39047" t="n">
        <v>14</v>
      </c>
      <c r="D39047" t="inlineStr">
        <is>
          <t>{'@slatestudio~common-client', '@slatestudio~dyno-authentication', '@slatestudio~dyno-msg'}</t>
        </is>
      </c>
    </row>
    <row r="39048">
      <c r="A39048" s="1" t="n">
        <v>39046</v>
      </c>
      <c r="B39048" t="inlineStr">
        <is>
          <t>wxparcel</t>
        </is>
      </c>
      <c r="C39048" t="n">
        <v>14</v>
      </c>
      <c r="D39048" t="inlineStr">
        <is>
          <t>{'wxparcel-create-app', 'wxparcel-loader-envify', 'wxparcel-plugin-spritesmith'}</t>
        </is>
      </c>
    </row>
    <row r="39049">
      <c r="A39049" s="1" t="n">
        <v>39047</v>
      </c>
      <c r="B39049" t="inlineStr">
        <is>
          <t>hbr</t>
        </is>
      </c>
      <c r="C39049" t="n">
        <v>14</v>
      </c>
      <c r="D39049" t="inlineStr">
        <is>
          <t>{'@henriquehbr~react-flickity', '@lihbr~utils-netlify.lambda', 'hbr'}</t>
        </is>
      </c>
    </row>
    <row r="39050">
      <c r="A39050" s="1" t="n">
        <v>39048</v>
      </c>
      <c r="B39050" t="inlineStr">
        <is>
          <t>chessground</t>
        </is>
      </c>
      <c r="C39050" t="n">
        <v>14</v>
      </c>
      <c r="D39050" t="inlineStr">
        <is>
          <t>{'@hbpatel142~chessground', 'chessground-live-messages', '@jrwats~react-chessground'}</t>
        </is>
      </c>
    </row>
    <row r="39051">
      <c r="A39051" s="1" t="n">
        <v>39049</v>
      </c>
      <c r="B39051" t="inlineStr">
        <is>
          <t>tomsd</t>
        </is>
      </c>
      <c r="C39051" t="n">
        <v>14</v>
      </c>
      <c r="D39051" t="inlineStr">
        <is>
          <t>{'@tomsd~rand', '@tomsd~tags.js', '@tomsd~mongodbclient'}</t>
        </is>
      </c>
    </row>
    <row r="39052">
      <c r="A39052" s="1" t="n">
        <v>39050</v>
      </c>
      <c r="B39052" t="inlineStr">
        <is>
          <t>ecole</t>
        </is>
      </c>
      <c r="C39052" t="n">
        <v>14</v>
      </c>
      <c r="D39052" t="inlineStr">
        <is>
          <t>{'@planete-ecole~vue-datatable', 'node-red-contrib-ecolect', 'ecoledirecte-api-enhanced'}</t>
        </is>
      </c>
    </row>
    <row r="39053">
      <c r="A39053" s="1" t="n">
        <v>39051</v>
      </c>
      <c r="B39053" t="inlineStr">
        <is>
          <t>kdh</t>
        </is>
      </c>
      <c r="C39053" t="n">
        <v>14</v>
      </c>
      <c r="D39053" t="inlineStr">
        <is>
          <t>{'@kdh~cli', 'ng2-charts-kdh', '@kdh~dialogs'}</t>
        </is>
      </c>
    </row>
    <row r="39054">
      <c r="A39054" s="1" t="n">
        <v>39052</v>
      </c>
      <c r="B39054" t="inlineStr">
        <is>
          <t>monda</t>
        </is>
      </c>
      <c r="C39054" t="n">
        <v>14</v>
      </c>
      <c r="D39054" t="inlineStr">
        <is>
          <t>{'@domonda~plumb', '@expo-google-fonts~monda', '@domonda~query-params'}</t>
        </is>
      </c>
    </row>
    <row r="39055">
      <c r="A39055" s="1" t="n">
        <v>39053</v>
      </c>
      <c r="B39055" t="inlineStr">
        <is>
          <t>tmw</t>
        </is>
      </c>
      <c r="C39055" t="n">
        <v>14</v>
      </c>
      <c r="D39055" t="inlineStr">
        <is>
          <t>{'@tmware~variable-parser', '@tmware~eslint-config', '@tmware~prettier-config'}</t>
        </is>
      </c>
    </row>
    <row r="39056">
      <c r="A39056" s="1" t="n">
        <v>39054</v>
      </c>
      <c r="B39056" t="inlineStr">
        <is>
          <t>bandeira</t>
        </is>
      </c>
      <c r="C39056" t="n">
        <v>14</v>
      </c>
      <c r="D39056" t="inlineStr">
        <is>
          <t>{'@fernandobandeira~ory-editor-renderer', '@fernandobandeira~ory-editor-plugins-divider', '@fernandobandeira~ory-editor'}</t>
        </is>
      </c>
    </row>
    <row r="39057">
      <c r="A39057" s="1" t="n">
        <v>39055</v>
      </c>
      <c r="B39057" t="inlineStr">
        <is>
          <t>astin</t>
        </is>
      </c>
      <c r="C39057" t="n">
        <v>14</v>
      </c>
      <c r="D39057" t="inlineStr">
        <is>
          <t>{'@kastastin~laba4test', '@pakastin~watch', 'astinus'}</t>
        </is>
      </c>
    </row>
    <row r="39058">
      <c r="A39058" s="1" t="n">
        <v>39056</v>
      </c>
      <c r="B39058" t="inlineStr">
        <is>
          <t>clickoutside</t>
        </is>
      </c>
      <c r="C39058" t="n">
        <v>14</v>
      </c>
      <c r="D39058" t="inlineStr">
        <is>
          <t>{'react-clickoutside-compoent', 'react-clickoutside', 'vue-v-clickoutside'}</t>
        </is>
      </c>
    </row>
    <row r="39059">
      <c r="A39059" s="1" t="n">
        <v>39057</v>
      </c>
      <c r="B39059" t="inlineStr">
        <is>
          <t>nkp</t>
        </is>
      </c>
      <c r="C39059" t="n">
        <v>14</v>
      </c>
      <c r="D39059" t="inlineStr">
        <is>
          <t>{'nkp-icon-picker', '@nkp~collect', '@nkp~either'}</t>
        </is>
      </c>
    </row>
    <row r="39060">
      <c r="A39060" s="1" t="n">
        <v>39058</v>
      </c>
      <c r="B39060" t="inlineStr">
        <is>
          <t>fusionauth</t>
        </is>
      </c>
      <c r="C39060" t="n">
        <v>14</v>
      </c>
      <c r="D39060" t="inlineStr">
        <is>
          <t>{'fusionauth-typescript-client', 'nodebb-theme-fusionauth', '@fusionauth~typescript-client'}</t>
        </is>
      </c>
    </row>
    <row r="39061">
      <c r="A39061" s="1" t="n">
        <v>39059</v>
      </c>
      <c r="B39061" t="inlineStr">
        <is>
          <t>abbrev</t>
        </is>
      </c>
      <c r="C39061" t="n">
        <v>14</v>
      </c>
      <c r="D39061" t="inlineStr">
        <is>
          <t>{'@isaacs~testing-shrinkwrap-abbrev', '@types~abbrev', '@isaacs~private-abbrev'}</t>
        </is>
      </c>
    </row>
    <row r="39062">
      <c r="A39062" s="1" t="n">
        <v>39060</v>
      </c>
      <c r="B39062" t="inlineStr">
        <is>
          <t>ogd</t>
        </is>
      </c>
      <c r="C39062" t="n">
        <v>14</v>
      </c>
      <c r="D39062" t="inlineStr">
        <is>
          <t>{'@stadtkatalog~ogdwien-address-sanitizer', 'isogd-tasks', 'isogd-showcase'}</t>
        </is>
      </c>
    </row>
    <row r="39063">
      <c r="A39063" s="1" t="n">
        <v>39061</v>
      </c>
      <c r="B39063" t="inlineStr">
        <is>
          <t>hei</t>
        </is>
      </c>
      <c r="C39063" t="n">
        <v>14</v>
      </c>
      <c r="D39063" t="inlineStr">
        <is>
          <t>{'@heibeyoung~table', 'ithei_tools_zp', 'ui-serlf-hei'}</t>
        </is>
      </c>
    </row>
    <row r="39064">
      <c r="A39064" s="1" t="n">
        <v>39062</v>
      </c>
      <c r="B39064" t="inlineStr">
        <is>
          <t>streamable</t>
        </is>
      </c>
      <c r="C39064" t="n">
        <v>14</v>
      </c>
      <c r="D39064" t="inlineStr">
        <is>
          <t>{'svelte-streamable', 'opacity-streamable', 'pystreamablecom'}</t>
        </is>
      </c>
    </row>
    <row r="39065">
      <c r="A39065" s="1" t="n">
        <v>39063</v>
      </c>
      <c r="B39065" t="inlineStr">
        <is>
          <t>unpm</t>
        </is>
      </c>
      <c r="C39065" t="n">
        <v>14</v>
      </c>
      <c r="D39065" t="inlineStr">
        <is>
          <t>{'unpm-mem-backend', 'unpm-auth', 'unpm-auth-ldap'}</t>
        </is>
      </c>
    </row>
    <row r="39066">
      <c r="A39066" s="1" t="n">
        <v>39064</v>
      </c>
      <c r="B39066" t="inlineStr">
        <is>
          <t>geolite2</t>
        </is>
      </c>
      <c r="C39066" t="n">
        <v>14</v>
      </c>
      <c r="D39066" t="inlineStr">
        <is>
          <t>{'python-geoip-geolite2-coex', 'geolite2-redist', 'node-geolite2'}</t>
        </is>
      </c>
    </row>
    <row r="39067">
      <c r="A39067" s="1" t="n">
        <v>39065</v>
      </c>
      <c r="B39067" t="inlineStr">
        <is>
          <t>distortion</t>
        </is>
      </c>
      <c r="C39067" t="n">
        <v>14</v>
      </c>
      <c r="D39067" t="inlineStr">
        <is>
          <t>{'image-distortion', 'third-gen-distortion-calculator', '@locker~distortion'}</t>
        </is>
      </c>
    </row>
    <row r="39068">
      <c r="A39068" s="1" t="n">
        <v>39066</v>
      </c>
      <c r="B39068" t="inlineStr">
        <is>
          <t>pashoo2</t>
        </is>
      </c>
      <c r="C39068" t="n">
        <v>14</v>
      </c>
      <c r="D39068" t="inlineStr">
        <is>
          <t>{'@pashoo2~serializer', '@pashoo2~data-cache-utils', '@pashoo2~async-queue'}</t>
        </is>
      </c>
    </row>
    <row r="39069">
      <c r="A39069" s="1" t="n">
        <v>39067</v>
      </c>
      <c r="B39069" t="inlineStr">
        <is>
          <t>utkusarioglu</t>
        </is>
      </c>
      <c r="C39069" t="n">
        <v>14</v>
      </c>
      <c r="D39069" t="inlineStr">
        <is>
          <t>{'@utkusarioglu~settings-fs', '@utkusarioglu~statuorelica-common-types', '@utkusarioglu~resolver'}</t>
        </is>
      </c>
    </row>
    <row r="39070">
      <c r="A39070" s="1" t="n">
        <v>39068</v>
      </c>
      <c r="B39070" t="inlineStr">
        <is>
          <t>thug</t>
        </is>
      </c>
      <c r="C39070" t="n">
        <v>14</v>
      </c>
      <c r="D39070" t="inlineStr">
        <is>
          <t>{'@moonthug~http-client', 'thuglife-webgl', 'thug-couch'}</t>
        </is>
      </c>
    </row>
    <row r="39071">
      <c r="A39071" s="1" t="n">
        <v>39069</v>
      </c>
      <c r="B39071" t="inlineStr">
        <is>
          <t>doro</t>
        </is>
      </c>
      <c r="C39071" t="n">
        <v>14</v>
      </c>
      <c r="D39071" t="inlineStr">
        <is>
          <t>{'@shidoro~rock-paper-scissors-cli', 'appolodoro-fb', 'appolodoro-mediarecorder'}</t>
        </is>
      </c>
    </row>
    <row r="39072">
      <c r="A39072" s="1" t="n">
        <v>39070</v>
      </c>
      <c r="B39072" t="inlineStr">
        <is>
          <t>googlesheets</t>
        </is>
      </c>
      <c r="C39072" t="n">
        <v>14</v>
      </c>
      <c r="D39072" t="inlineStr">
        <is>
          <t>{'dj-input-googlesheets', 'parse-googlesheets', 'jovo-cms-googlesheets'}</t>
        </is>
      </c>
    </row>
    <row r="39073">
      <c r="A39073" s="1" t="n">
        <v>39071</v>
      </c>
      <c r="B39073" t="inlineStr">
        <is>
          <t>hkd</t>
        </is>
      </c>
      <c r="C39073" t="n">
        <v>14</v>
      </c>
      <c r="D39073" t="inlineStr">
        <is>
          <t>{'@aws-crypto~hkdf-node', 'node-hkdf-sync', '@cryx~hkdf'}</t>
        </is>
      </c>
    </row>
    <row r="39074">
      <c r="A39074" s="1" t="n">
        <v>39072</v>
      </c>
      <c r="B39074" t="inlineStr">
        <is>
          <t>unip</t>
        </is>
      </c>
      <c r="C39074" t="n">
        <v>14</v>
      </c>
      <c r="D39074" t="inlineStr">
        <is>
          <t>{'generator-unipus-rollup', 'node-red-contrib-unipi-evok', '@practicaloptimism~uniplexer'}</t>
        </is>
      </c>
    </row>
    <row r="39075">
      <c r="A39075" s="1" t="n">
        <v>39073</v>
      </c>
      <c r="B39075" t="inlineStr">
        <is>
          <t>cosjs</t>
        </is>
      </c>
      <c r="C39075" t="n">
        <v>14</v>
      </c>
      <c r="D39075" t="inlineStr">
        <is>
          <t>{'cosjs.redis', 'cosjs.library', 'cosjs.game'}</t>
        </is>
      </c>
    </row>
    <row r="39076">
      <c r="A39076" s="1" t="n">
        <v>39074</v>
      </c>
      <c r="B39076" t="inlineStr">
        <is>
          <t>avard</t>
        </is>
      </c>
      <c r="C39076" t="n">
        <v>14</v>
      </c>
      <c r="D39076" t="inlineStr">
        <is>
          <t>{'@bavard~react-components', 'bavard', '@bavard~agent-config'}</t>
        </is>
      </c>
    </row>
    <row r="39077">
      <c r="A39077" s="1" t="n">
        <v>39075</v>
      </c>
      <c r="B39077" t="inlineStr">
        <is>
          <t>tish</t>
        </is>
      </c>
      <c r="C39077" t="n">
        <v>14</v>
      </c>
      <c r="D39077" t="inlineStr">
        <is>
          <t>{'@yatishbalaji~json-to-table', 'entish', 'tishizujian'}</t>
        </is>
      </c>
    </row>
    <row r="39078">
      <c r="A39078" s="1" t="n">
        <v>39076</v>
      </c>
      <c r="B39078" t="inlineStr">
        <is>
          <t>nikolay</t>
        </is>
      </c>
      <c r="C39078" t="n">
        <v>14</v>
      </c>
      <c r="D39078" t="inlineStr">
        <is>
          <t>{'nikolay-kirichenko-module-override-plugin', 'test_react_package_nikolay', 'nikolay-kirichenko-custom-footer'}</t>
        </is>
      </c>
    </row>
    <row r="39079">
      <c r="A39079" s="1" t="n">
        <v>39077</v>
      </c>
      <c r="B39079" t="inlineStr">
        <is>
          <t>stox</t>
        </is>
      </c>
      <c r="C39079" t="n">
        <v>14</v>
      </c>
      <c r="D39079" t="inlineStr">
        <is>
          <t>{'@kodestox~temp', 'stoxum-x-address-codec', 'stoxscan-common'}</t>
        </is>
      </c>
    </row>
    <row r="39080">
      <c r="A39080" s="1" t="n">
        <v>39078</v>
      </c>
      <c r="B39080" t="inlineStr">
        <is>
          <t>ttg</t>
        </is>
      </c>
      <c r="C39080" t="n">
        <v>14</v>
      </c>
      <c r="D39080" t="inlineStr">
        <is>
          <t>{'ttgmodhello', '@ttgint~eslint-config', '@ttg-testing~testing'}</t>
        </is>
      </c>
    </row>
    <row r="39081">
      <c r="A39081" s="1" t="n">
        <v>39079</v>
      </c>
      <c r="B39081" t="inlineStr">
        <is>
          <t>kinecosystem</t>
        </is>
      </c>
      <c r="C39081" t="n">
        <v>14</v>
      </c>
      <c r="D39081" t="inlineStr">
        <is>
          <t>{'@kinecosystem~devtools', '@kinecosystem~kin-sdk-v2', '@kinecosystem~kin.js-v1'}</t>
        </is>
      </c>
    </row>
    <row r="39082">
      <c r="A39082" s="1" t="n">
        <v>39080</v>
      </c>
      <c r="B39082" t="inlineStr">
        <is>
          <t>srikanth</t>
        </is>
      </c>
      <c r="C39082" t="n">
        <v>14</v>
      </c>
      <c r="D39082" t="inlineStr">
        <is>
          <t>{'codesignal-1to10-srikanth-gummadi', 'isrikanth', 'srikanthch-mynewaccesslibrary'}</t>
        </is>
      </c>
    </row>
    <row r="39083">
      <c r="A39083" s="1" t="n">
        <v>39081</v>
      </c>
      <c r="B39083" t="inlineStr">
        <is>
          <t>wener</t>
        </is>
      </c>
      <c r="C39083" t="n">
        <v>14</v>
      </c>
      <c r="D39083" t="inlineStr">
        <is>
          <t>{'@ericbiewener~inquirer-autocomplete-prompt', '@wener~ui', '@ericbiewener~eslint-config-typescript'}</t>
        </is>
      </c>
    </row>
    <row r="39084">
      <c r="A39084" s="1" t="n">
        <v>39082</v>
      </c>
      <c r="B39084" t="inlineStr">
        <is>
          <t>apulis</t>
        </is>
      </c>
      <c r="C39084" t="n">
        <v>14</v>
      </c>
      <c r="D39084" t="inlineStr">
        <is>
          <t>{'generator-apulis-frontend-cli', '@apulis~image', '@apulis~authz'}</t>
        </is>
      </c>
    </row>
    <row r="39085">
      <c r="A39085" s="1" t="n">
        <v>39083</v>
      </c>
      <c r="B39085" t="inlineStr">
        <is>
          <t>luy</t>
        </is>
      </c>
      <c r="C39085" t="n">
        <v>14</v>
      </c>
      <c r="D39085" t="inlineStr">
        <is>
          <t>{'@chrisluyi~demo-lib2', '@luyt~layout', '@tbaluyan~loopback-sdk-builder'}</t>
        </is>
      </c>
    </row>
    <row r="39086">
      <c r="A39086" s="1" t="n">
        <v>39084</v>
      </c>
      <c r="B39086" t="inlineStr">
        <is>
          <t>teamer</t>
        </is>
      </c>
      <c r="C39086" t="n">
        <v>14</v>
      </c>
      <c r="D39086" t="inlineStr">
        <is>
          <t>{'@techteamer~avastscan', '@techteamer~janus-api', 'lowdown-teamertibebu'}</t>
        </is>
      </c>
    </row>
    <row r="39087">
      <c r="A39087" s="1" t="n">
        <v>39085</v>
      </c>
      <c r="B39087" t="inlineStr">
        <is>
          <t>advclb</t>
        </is>
      </c>
      <c r="C39087" t="n">
        <v>14</v>
      </c>
      <c r="D39087" t="inlineStr">
        <is>
          <t>{'@advclb~foobar', 'eslint-config-advclb-typescript', '@advclb~sassdoc-loader'}</t>
        </is>
      </c>
    </row>
    <row r="39088">
      <c r="A39088" s="1" t="n">
        <v>39086</v>
      </c>
      <c r="B39088" t="inlineStr">
        <is>
          <t>facile</t>
        </is>
      </c>
      <c r="C39088" t="n">
        <v>14</v>
      </c>
      <c r="D39088" t="inlineStr">
        <is>
          <t>{'facile', '@facilelogin~oidc-spa-js', 'facile-clone'}</t>
        </is>
      </c>
    </row>
    <row r="39089">
      <c r="A39089" s="1" t="n">
        <v>39087</v>
      </c>
      <c r="B39089" t="inlineStr">
        <is>
          <t>eigi</t>
        </is>
      </c>
      <c r="C39089" t="n">
        <v>14</v>
      </c>
      <c r="D39089" t="inlineStr">
        <is>
          <t>{'@eigi~bluebird-react', '@eigi~stylelint-config', '@eigi~bluebird-hostmonster'}</t>
        </is>
      </c>
    </row>
    <row r="39090">
      <c r="A39090" s="1" t="n">
        <v>39088</v>
      </c>
      <c r="B39090" t="inlineStr">
        <is>
          <t>simplemath</t>
        </is>
      </c>
      <c r="C39090" t="n">
        <v>14</v>
      </c>
      <c r="D39090" t="inlineStr">
        <is>
          <t>{'x-jintoppy-simplemath', 'x-sonicpro-simplemath', 'x-nazilin-a-simplemath-example'}</t>
        </is>
      </c>
    </row>
    <row r="39091">
      <c r="A39091" s="1" t="n">
        <v>39089</v>
      </c>
      <c r="B39091" t="inlineStr">
        <is>
          <t>leansdk</t>
        </is>
      </c>
      <c r="C39091" t="n">
        <v>14</v>
      </c>
      <c r="D39091" t="inlineStr">
        <is>
          <t>{'@leansdk~leanes-configurable-addon', '@leansdk~leanes-fs-utils-addon', '@leansdk~rc'}</t>
        </is>
      </c>
    </row>
    <row r="39092">
      <c r="A39092" s="1" t="n">
        <v>39090</v>
      </c>
      <c r="B39092" t="inlineStr">
        <is>
          <t>buscador</t>
        </is>
      </c>
      <c r="C39092" t="n">
        <v>14</v>
      </c>
      <c r="D39092" t="inlineStr">
        <is>
          <t>{'co-govco-buscador-home-qa', 'govco-buscador-detalle', 'govcobuscador'}</t>
        </is>
      </c>
    </row>
    <row r="39093">
      <c r="A39093" s="1" t="n">
        <v>39091</v>
      </c>
      <c r="B39093" t="inlineStr">
        <is>
          <t>grs</t>
        </is>
      </c>
      <c r="C39093" t="n">
        <v>14</v>
      </c>
      <c r="D39093" t="inlineStr">
        <is>
          <t>{'wifgrs', 'bip38grs', 'mygrsdatepicker'}</t>
        </is>
      </c>
    </row>
    <row r="39094">
      <c r="A39094" s="1" t="n">
        <v>39092</v>
      </c>
      <c r="B39094" t="inlineStr">
        <is>
          <t>skymap</t>
        </is>
      </c>
      <c r="C39094" t="n">
        <v>14</v>
      </c>
      <c r="D39094" t="inlineStr">
        <is>
          <t>{'@skymapglobal~geometry-input', '@skymapglobal~geojson-io', 'skymapglobal-mobile-native-components'}</t>
        </is>
      </c>
    </row>
    <row r="39095">
      <c r="A39095" s="1" t="n">
        <v>39093</v>
      </c>
      <c r="B39095" t="inlineStr">
        <is>
          <t>skymapglobal</t>
        </is>
      </c>
      <c r="C39095" t="n">
        <v>14</v>
      </c>
      <c r="D39095" t="inlineStr">
        <is>
          <t>{'@skymapglobal~geometry-input', '@skymapglobal~geojson-io', 'skymapglobal-mobile-native-components'}</t>
        </is>
      </c>
    </row>
    <row r="39096">
      <c r="A39096" s="1" t="n">
        <v>39094</v>
      </c>
      <c r="B39096" t="inlineStr">
        <is>
          <t>zrim</t>
        </is>
      </c>
      <c r="C39096" t="n">
        <v>14</v>
      </c>
      <c r="D39096" t="inlineStr">
        <is>
          <t>{'js-zrim-core', 'js-zrim-test-bootstrap', 'js-zrim-mongo-manager'}</t>
        </is>
      </c>
    </row>
    <row r="39097">
      <c r="A39097" s="1" t="n">
        <v>39095</v>
      </c>
      <c r="B39097" t="inlineStr">
        <is>
          <t>glints</t>
        </is>
      </c>
      <c r="C39097" t="n">
        <v>14</v>
      </c>
      <c r="D39097" t="inlineStr">
        <is>
          <t>{'glints-collate-message', '@glints~video-rooms-client', '@glints-dev~glints-aries'}</t>
        </is>
      </c>
    </row>
    <row r="39098">
      <c r="A39098" s="1" t="n">
        <v>39096</v>
      </c>
      <c r="B39098" t="inlineStr">
        <is>
          <t>sharingapples</t>
        </is>
      </c>
      <c r="C39098" t="n">
        <v>14</v>
      </c>
      <c r="D39098" t="inlineStr">
        <is>
          <t>{'@sharingapples~widgets', '@sharingapples~theme', '@sharingapples~status-bar'}</t>
        </is>
      </c>
    </row>
    <row r="39099">
      <c r="A39099" s="1" t="n">
        <v>39097</v>
      </c>
      <c r="B39099" t="inlineStr">
        <is>
          <t>geops</t>
        </is>
      </c>
      <c r="C39099" t="n">
        <v>14</v>
      </c>
      <c r="D39099" t="inlineStr">
        <is>
          <t>{'@geops~tree-lib', '@geops~redux-oidc', '@geops~moco-forms'}</t>
        </is>
      </c>
    </row>
    <row r="39100">
      <c r="A39100" s="1" t="n">
        <v>39098</v>
      </c>
      <c r="B39100" t="inlineStr">
        <is>
          <t>troika</t>
        </is>
      </c>
      <c r="C39100" t="n">
        <v>14</v>
      </c>
      <c r="D39100" t="inlineStr">
        <is>
          <t>{'troika-xr', 'troika-2d', 'troika-3d-text'}</t>
        </is>
      </c>
    </row>
    <row r="39101">
      <c r="A39101" s="1" t="n">
        <v>39099</v>
      </c>
      <c r="B39101" t="inlineStr">
        <is>
          <t>buildings</t>
        </is>
      </c>
      <c r="C39101" t="n">
        <v>14</v>
      </c>
      <c r="D39101" t="inlineStr">
        <is>
          <t>{'@fathym-it~smart-buildings-common', 'yalebuildings', '@community-garden~osmbuildings'}</t>
        </is>
      </c>
    </row>
    <row r="39102">
      <c r="A39102" s="1" t="n">
        <v>39100</v>
      </c>
      <c r="B39102" t="inlineStr">
        <is>
          <t>bravado</t>
        </is>
      </c>
      <c r="C39102" t="n">
        <v>14</v>
      </c>
      <c r="D39102" t="inlineStr">
        <is>
          <t>{'bravado-asyncio', 'pytest-bravado', 'bravado'}</t>
        </is>
      </c>
    </row>
    <row r="39103">
      <c r="A39103" s="1" t="n">
        <v>39101</v>
      </c>
      <c r="B39103" t="inlineStr">
        <is>
          <t>tgi</t>
        </is>
      </c>
      <c r="C39103" t="n">
        <v>14</v>
      </c>
      <c r="D39103" t="inlineStr">
        <is>
          <t>{'tgi-interface-createjs', 'tgi-store-json-file', 'tgi-util-make-res'}</t>
        </is>
      </c>
    </row>
    <row r="39104">
      <c r="A39104" s="1" t="n">
        <v>39102</v>
      </c>
      <c r="B39104" t="inlineStr">
        <is>
          <t>sers</t>
        </is>
      </c>
      <c r="C39104" t="n">
        <v>14</v>
      </c>
      <c r="D39104" t="inlineStr">
        <is>
          <t>{'@tsers~kefir', '@alexsers~react-stockcharts', '@tsers~snabbdom'}</t>
        </is>
      </c>
    </row>
    <row r="39105">
      <c r="A39105" s="1" t="n">
        <v>39103</v>
      </c>
      <c r="B39105" t="inlineStr">
        <is>
          <t>keyevent</t>
        </is>
      </c>
      <c r="C39105" t="n">
        <v>14</v>
      </c>
      <c r="D39105" t="inlineStr">
        <is>
          <t>{'rc-keyevent', 'react-native-keyevent', 'react-keyevent'}</t>
        </is>
      </c>
    </row>
    <row r="39106">
      <c r="A39106" s="1" t="n">
        <v>39104</v>
      </c>
      <c r="B39106" t="inlineStr">
        <is>
          <t>acqua</t>
        </is>
      </c>
      <c r="C39106" t="n">
        <v>14</v>
      </c>
      <c r="D39106" t="inlineStr">
        <is>
          <t>{'@cdellacqua~knex-transact', 'acqua', '@cdellacqua~date-only'}</t>
        </is>
      </c>
    </row>
    <row r="39107">
      <c r="A39107" s="1" t="n">
        <v>39105</v>
      </c>
      <c r="B39107" t="inlineStr">
        <is>
          <t>rasterizer</t>
        </is>
      </c>
      <c r="C39107" t="n">
        <v>14</v>
      </c>
      <c r="D39107" t="inlineStr">
        <is>
          <t>{'hs_rasterizer', 'svg-rasterizer', '@swirly~rasterizer-imagemagick'}</t>
        </is>
      </c>
    </row>
    <row r="39108">
      <c r="A39108" s="1" t="n">
        <v>39106</v>
      </c>
      <c r="B39108" t="inlineStr">
        <is>
          <t>prz</t>
        </is>
      </c>
      <c r="C39108" t="n">
        <v>14</v>
      </c>
      <c r="D39108" t="inlineStr">
        <is>
          <t>{'@thiagoprz~safe-pipe', '@thiagoprz~filter-pipe', '@thiagoprz~ionic-input-mask'}</t>
        </is>
      </c>
    </row>
    <row r="39109">
      <c r="A39109" s="1" t="n">
        <v>39107</v>
      </c>
      <c r="B39109" t="inlineStr">
        <is>
          <t>gambit</t>
        </is>
      </c>
      <c r="C39109" t="n">
        <v>14</v>
      </c>
      <c r="D39109" t="inlineStr">
        <is>
          <t>{'gambit-loader', 'web-gambit', 'gambit-interfaces'}</t>
        </is>
      </c>
    </row>
    <row r="39110">
      <c r="A39110" s="1" t="n">
        <v>39108</v>
      </c>
      <c r="B39110" t="inlineStr">
        <is>
          <t>receipts</t>
        </is>
      </c>
      <c r="C39110" t="n">
        <v>14</v>
      </c>
      <c r="D39110" t="inlineStr">
        <is>
          <t>{'leancloud-realtime-plugin-groupchat-receipts', '@idkjay~read-receipts', '@webex~react-container-read-receipts'}</t>
        </is>
      </c>
    </row>
    <row r="39111">
      <c r="A39111" s="1" t="n">
        <v>39109</v>
      </c>
      <c r="B39111" t="inlineStr">
        <is>
          <t>yusuke</t>
        </is>
      </c>
      <c r="C39111" t="n">
        <v>14</v>
      </c>
      <c r="D39111" t="inlineStr">
        <is>
          <t>{'@yusukehirao~react-splitted-frame', '@yusuke-suzuki~rize-router', '@yusuke-suzuki~qoodish-api-js-client'}</t>
        </is>
      </c>
    </row>
    <row r="39112">
      <c r="A39112" s="1" t="n">
        <v>39110</v>
      </c>
      <c r="B39112" t="inlineStr">
        <is>
          <t>qfui</t>
        </is>
      </c>
      <c r="C39112" t="n">
        <v>14</v>
      </c>
      <c r="D39112" t="inlineStr">
        <is>
          <t>{'queen-qfui', 'tgq-qfui', 'qfui-1-1'}</t>
        </is>
      </c>
    </row>
    <row r="39113">
      <c r="A39113" s="1" t="n">
        <v>39111</v>
      </c>
      <c r="B39113" t="inlineStr">
        <is>
          <t>kodluyoruz68</t>
        </is>
      </c>
      <c r="C39113" t="n">
        <v>14</v>
      </c>
      <c r="D39113" t="inlineStr">
        <is>
          <t>{'kodluyoruz68-beyza', 'kodluyoruz68_berkaykrc', 'kodluyoruz68-zeynep'}</t>
        </is>
      </c>
    </row>
    <row r="39114">
      <c r="A39114" s="1" t="n">
        <v>39112</v>
      </c>
      <c r="B39114" t="inlineStr">
        <is>
          <t>patternengine</t>
        </is>
      </c>
      <c r="C39114" t="n">
        <v>14</v>
      </c>
      <c r="D39114" t="inlineStr">
        <is>
          <t>{'@octagen~patternengine-node-mjml', 'patternengine-node-thymol', 'patternengine-node-twig'}</t>
        </is>
      </c>
    </row>
    <row r="39115">
      <c r="A39115" s="1" t="n">
        <v>39113</v>
      </c>
      <c r="B39115" t="inlineStr">
        <is>
          <t>popov</t>
        </is>
      </c>
      <c r="C39115" t="n">
        <v>14</v>
      </c>
      <c r="D39115" t="inlineStr">
        <is>
          <t>{'@popovmp~micro-tester', '@popovmp~dbil', '@alexeyraspopov~stack-layout'}</t>
        </is>
      </c>
    </row>
    <row r="39116">
      <c r="A39116" s="1" t="n">
        <v>39114</v>
      </c>
      <c r="B39116" t="inlineStr">
        <is>
          <t>langi</t>
        </is>
      </c>
      <c r="C39116" t="n">
        <v>14</v>
      </c>
      <c r="D39116" t="inlineStr">
        <is>
          <t>{'@langion~langion-introspector', '@ulangi~assert', '@ulangi~react-native-ad-consent'}</t>
        </is>
      </c>
    </row>
    <row r="39117">
      <c r="A39117" s="1" t="n">
        <v>39115</v>
      </c>
      <c r="B39117" t="inlineStr">
        <is>
          <t>perma</t>
        </is>
      </c>
      <c r="C39117" t="n">
        <v>14</v>
      </c>
      <c r="D39117" t="inlineStr">
        <is>
          <t>{'metalsmith-perma', '@permaconn.com~typescript', 'permacache'}</t>
        </is>
      </c>
    </row>
    <row r="39118">
      <c r="A39118" s="1" t="n">
        <v>39116</v>
      </c>
      <c r="B39118" t="inlineStr">
        <is>
          <t>coinmesh</t>
        </is>
      </c>
      <c r="C39118" t="n">
        <v>14</v>
      </c>
      <c r="D39118" t="inlineStr">
        <is>
          <t>{'@coinmesh~package-json-adapter', '@coinmesh~coinmesh', '@coinmesh~mongodb-adapter'}</t>
        </is>
      </c>
    </row>
    <row r="39119">
      <c r="A39119" s="1" t="n">
        <v>39117</v>
      </c>
      <c r="B39119" t="inlineStr">
        <is>
          <t>raffle</t>
        </is>
      </c>
      <c r="C39119" t="n">
        <v>14</v>
      </c>
      <c r="D39119" t="inlineStr">
        <is>
          <t>{'@tapmorales~raffle', 'raffle', 'vue-raffle-wheel'}</t>
        </is>
      </c>
    </row>
    <row r="39120">
      <c r="A39120" s="1" t="n">
        <v>39118</v>
      </c>
      <c r="B39120" t="inlineStr">
        <is>
          <t>ecstatic</t>
        </is>
      </c>
      <c r="C39120" t="n">
        <v>14</v>
      </c>
      <c r="D39120" t="inlineStr">
        <is>
          <t>{'@activetheory~ecstatic', '@node-ecstatic~ecstatic', 'gemini-ecstatic'}</t>
        </is>
      </c>
    </row>
    <row r="39121">
      <c r="A39121" s="1" t="n">
        <v>39119</v>
      </c>
      <c r="B39121" t="inlineStr">
        <is>
          <t>i8</t>
        </is>
      </c>
      <c r="C39121" t="n">
        <v>14</v>
      </c>
      <c r="D39121" t="inlineStr">
        <is>
          <t>{'node-red-contrib-i8c-cumulocity', 'i8n-test', '@i8ramin~lambda'}</t>
        </is>
      </c>
    </row>
    <row r="39122">
      <c r="A39122" s="1" t="n">
        <v>39120</v>
      </c>
      <c r="B39122" t="inlineStr">
        <is>
          <t>triangles</t>
        </is>
      </c>
      <c r="C39122" t="n">
        <v>14</v>
      </c>
      <c r="D39122" t="inlineStr">
        <is>
          <t>{'triangles-area', 'rusty_web_triangles', 'css-triangles'}</t>
        </is>
      </c>
    </row>
    <row r="39123">
      <c r="A39123" s="1" t="n">
        <v>39121</v>
      </c>
      <c r="B39123" t="inlineStr">
        <is>
          <t>suchipi</t>
        </is>
      </c>
      <c r="C39123" t="n">
        <v>14</v>
      </c>
      <c r="D39123" t="inlineStr">
        <is>
          <t>{'@suchipi~webview', '@suchipi~prettier-impact-js', '@suchipi~karma-nightmare'}</t>
        </is>
      </c>
    </row>
    <row r="39124">
      <c r="A39124" s="1" t="n">
        <v>39122</v>
      </c>
      <c r="B39124" t="inlineStr">
        <is>
          <t>zkat</t>
        </is>
      </c>
      <c r="C39124" t="n">
        <v>14</v>
      </c>
      <c r="D39124" t="inlineStr">
        <is>
          <t>{'@zkat~play.node-2015', '@zkat~fl-protocols', '@zkat~nodeconf-br-2016'}</t>
        </is>
      </c>
    </row>
    <row r="39125">
      <c r="A39125" s="1" t="n">
        <v>39123</v>
      </c>
      <c r="B39125" t="inlineStr">
        <is>
          <t>crexi</t>
        </is>
      </c>
      <c r="C39125" t="n">
        <v>14</v>
      </c>
      <c r="D39125" t="inlineStr">
        <is>
          <t>{'@crexi-dev~ng-gmaps', '@crexi-dev~lint', '@crexi-dev~js-marker-clusterer'}</t>
        </is>
      </c>
    </row>
    <row r="39126">
      <c r="A39126" s="1" t="n">
        <v>39124</v>
      </c>
      <c r="B39126" t="inlineStr">
        <is>
          <t>blvd</t>
        </is>
      </c>
      <c r="C39126" t="n">
        <v>14</v>
      </c>
      <c r="D39126" t="inlineStr">
        <is>
          <t>{'blvd-utils', 'blvd', 'blvd-ui-test'}</t>
        </is>
      </c>
    </row>
    <row r="39127">
      <c r="A39127" s="1" t="n">
        <v>39125</v>
      </c>
      <c r="B39127" t="inlineStr">
        <is>
          <t>launchpadlab</t>
        </is>
      </c>
      <c r="C39127" t="n">
        <v>14</v>
      </c>
      <c r="D39127" t="inlineStr">
        <is>
          <t>{'@launchpadlab~lp-components', '@launchpadlab~lp-utils', '@launchpadlab~eslint-config'}</t>
        </is>
      </c>
    </row>
    <row r="39128">
      <c r="A39128" s="1" t="n">
        <v>39126</v>
      </c>
      <c r="B39128" t="inlineStr">
        <is>
          <t>optimat</t>
        </is>
      </c>
      <c r="C39128" t="n">
        <v>14</v>
      </c>
      <c r="D39128" t="inlineStr">
        <is>
          <t>{'optimat-vue-base-component-framework', 'optimat-vue-selector-dialog', 'optimat-vue-page-selector'}</t>
        </is>
      </c>
    </row>
    <row r="39129">
      <c r="A39129" s="1" t="n">
        <v>39127</v>
      </c>
      <c r="B39129" t="inlineStr">
        <is>
          <t>netic</t>
        </is>
      </c>
      <c r="C39129" t="n">
        <v>14</v>
      </c>
      <c r="D39129" t="inlineStr">
        <is>
          <t>{'@devnetic~load-env', 'lognetic-browser', '@devnetic~cli'}</t>
        </is>
      </c>
    </row>
    <row r="39130">
      <c r="A39130" s="1" t="n">
        <v>39128</v>
      </c>
      <c r="B39130" t="inlineStr">
        <is>
          <t>dotsync</t>
        </is>
      </c>
      <c r="C39130" t="n">
        <v>14</v>
      </c>
      <c r="D39130" t="inlineStr">
        <is>
          <t>{'@dotsync~core', 'dotsync', '@dotsync~plugin-link'}</t>
        </is>
      </c>
    </row>
    <row r="39131">
      <c r="A39131" s="1" t="n">
        <v>39129</v>
      </c>
      <c r="B39131" t="inlineStr">
        <is>
          <t>moviedb</t>
        </is>
      </c>
      <c r="C39131" t="n">
        <v>14</v>
      </c>
      <c r="D39131" t="inlineStr">
        <is>
          <t>{'moviedb-promise-es6', '@ryancavanaugh~moviedb', 'p-moviedb'}</t>
        </is>
      </c>
    </row>
    <row r="39132">
      <c r="A39132" s="1" t="n">
        <v>39130</v>
      </c>
      <c r="B39132" t="inlineStr">
        <is>
          <t>iptools</t>
        </is>
      </c>
      <c r="C39132" t="n">
        <v>14</v>
      </c>
      <c r="D39132" t="inlineStr">
        <is>
          <t>{'sz-iptools', 'iptools-utils', 'iptools-offcanvas'}</t>
        </is>
      </c>
    </row>
    <row r="39133">
      <c r="A39133" s="1" t="n">
        <v>39131</v>
      </c>
      <c r="B39133" t="inlineStr">
        <is>
          <t>atis</t>
        </is>
      </c>
      <c r="C39133" t="n">
        <v>14</v>
      </c>
      <c r="D39133" t="inlineStr">
        <is>
          <t>{'@atis~react-stickydiv', '@atis~jsondiffpatch', 'atis-commons'}</t>
        </is>
      </c>
    </row>
    <row r="39134">
      <c r="A39134" s="1" t="n">
        <v>39132</v>
      </c>
      <c r="B39134" t="inlineStr">
        <is>
          <t>csjs</t>
        </is>
      </c>
      <c r="C39134" t="n">
        <v>14</v>
      </c>
      <c r="D39134" t="inlineStr">
        <is>
          <t>{'react-csjs', 'csjs-inject', 'duet-csjs'}</t>
        </is>
      </c>
    </row>
    <row r="39135">
      <c r="A39135" s="1" t="n">
        <v>39133</v>
      </c>
      <c r="B39135" t="inlineStr">
        <is>
          <t>mgp</t>
        </is>
      </c>
      <c r="C39135" t="n">
        <v>14</v>
      </c>
      <c r="D39135" t="inlineStr">
        <is>
          <t>{'mgpx', 'mgp', '@tomgp~line-simplification'}</t>
        </is>
      </c>
    </row>
    <row r="39136">
      <c r="A39136" s="1" t="n">
        <v>39134</v>
      </c>
      <c r="B39136" t="inlineStr">
        <is>
          <t>tcd</t>
        </is>
      </c>
      <c r="C39136" t="n">
        <v>14</v>
      </c>
      <c r="D39136" t="inlineStr">
        <is>
          <t>{'flowdesigntcdeditbug-test1', 'form-design-tcd', 'flow-design-tcd-test'}</t>
        </is>
      </c>
    </row>
    <row r="39137">
      <c r="A39137" s="1" t="n">
        <v>39135</v>
      </c>
      <c r="B39137" t="inlineStr">
        <is>
          <t>komino</t>
        </is>
      </c>
      <c r="C39137" t="n">
        <v>14</v>
      </c>
      <c r="D39137" t="inlineStr">
        <is>
          <t>{'@komino~worker-router', '@komino~graphql-sqlite-ddl', '@komino~graphql-k8-scaffold'}</t>
        </is>
      </c>
    </row>
    <row r="39138">
      <c r="A39138" s="1" t="n">
        <v>39136</v>
      </c>
      <c r="B39138" t="inlineStr">
        <is>
          <t>basketball</t>
        </is>
      </c>
      <c r="C39138" t="n">
        <v>14</v>
      </c>
      <c r="D39138" t="inlineStr">
        <is>
          <t>{'basketball-reference-scraper', 'basketball-reference', 'basketball-decisions'}</t>
        </is>
      </c>
    </row>
    <row r="39139">
      <c r="A39139" s="1" t="n">
        <v>39137</v>
      </c>
      <c r="B39139" t="inlineStr">
        <is>
          <t>temtem</t>
        </is>
      </c>
      <c r="C39139" t="n">
        <v>14</v>
      </c>
      <c r="D39139" t="inlineStr">
        <is>
          <t>{'@maael~temtem-weakness-table-component', '@maael~temtem-calculator-component', '@maael~temtem-portrait-component'}</t>
        </is>
      </c>
    </row>
    <row r="39140">
      <c r="A39140" s="1" t="n">
        <v>39138</v>
      </c>
      <c r="B39140" t="inlineStr">
        <is>
          <t>renge</t>
        </is>
      </c>
      <c r="C39140" t="n">
        <v>14</v>
      </c>
      <c r="D39140" t="inlineStr">
        <is>
          <t>{'@greenrenge~logger', '@greenrenge~demo', '@greenrenge~gracefully'}</t>
        </is>
      </c>
    </row>
    <row r="39141">
      <c r="A39141" s="1" t="n">
        <v>39139</v>
      </c>
      <c r="B39141" t="inlineStr">
        <is>
          <t>donotjs</t>
        </is>
      </c>
      <c r="C39141" t="n">
        <v>14</v>
      </c>
      <c r="D39141" t="inlineStr">
        <is>
          <t>{'@donotjs~donot-transform-stylus', '@donotjs~donot-transform-markdown', '@donotjs~donot-transform-browserify'}</t>
        </is>
      </c>
    </row>
    <row r="39142">
      <c r="A39142" s="1" t="n">
        <v>39140</v>
      </c>
      <c r="B39142" t="inlineStr">
        <is>
          <t>dgtek</t>
        </is>
      </c>
      <c r="C39142" t="n">
        <v>14</v>
      </c>
      <c r="D39142" t="inlineStr">
        <is>
          <t>{'dgtek-contact-form', 'dgtek-app-header', 'dgtek-faq'}</t>
        </is>
      </c>
    </row>
    <row r="39143">
      <c r="A39143" s="1" t="n">
        <v>39141</v>
      </c>
      <c r="B39143" t="inlineStr">
        <is>
          <t>teraslice</t>
        </is>
      </c>
      <c r="C39143" t="n">
        <v>14</v>
      </c>
      <c r="D39143" t="inlineStr">
        <is>
          <t>{'teraslice-cli', 'teraslice', '@terascope~teraslice-op-test-harness'}</t>
        </is>
      </c>
    </row>
    <row r="39144">
      <c r="A39144" s="1" t="n">
        <v>39142</v>
      </c>
      <c r="B39144" t="inlineStr">
        <is>
          <t>csllc</t>
        </is>
      </c>
      <c r="C39144" t="n">
        <v>14</v>
      </c>
      <c r="D39144" t="inlineStr">
        <is>
          <t>{'@csllc~pnix-util', '@csllc~j1939', '@csllc~cs-canlib'}</t>
        </is>
      </c>
    </row>
    <row r="39145">
      <c r="A39145" s="1" t="n">
        <v>39143</v>
      </c>
      <c r="B39145" t="inlineStr">
        <is>
          <t>digibyte</t>
        </is>
      </c>
      <c r="C39145" t="n">
        <v>14</v>
      </c>
      <c r="D39145" t="inlineStr">
        <is>
          <t>{'digiassetx-digibyte-stream-types', 'digibyte', 'digibyte-p2p'}</t>
        </is>
      </c>
    </row>
    <row r="39146">
      <c r="A39146" s="1" t="n">
        <v>39144</v>
      </c>
      <c r="B39146" t="inlineStr">
        <is>
          <t>corrected</t>
        </is>
      </c>
      <c r="C39146" t="n">
        <v>14</v>
      </c>
      <c r="D39146" t="inlineStr">
        <is>
          <t>{'corrected-names', 'react-native-fbsdk-corrected', 'fluent-ffmpeg-corrected'}</t>
        </is>
      </c>
    </row>
    <row r="39147">
      <c r="A39147" s="1" t="n">
        <v>39145</v>
      </c>
      <c r="B39147" t="inlineStr">
        <is>
          <t>brak</t>
        </is>
      </c>
      <c r="C39147" t="n">
        <v>14</v>
      </c>
      <c r="D39147" t="inlineStr">
        <is>
          <t>{'@braks~revue-flow', '@braks~bot-api', 'brakkoli-html5-pmb'}</t>
        </is>
      </c>
    </row>
    <row r="39148">
      <c r="A39148" s="1" t="n">
        <v>39146</v>
      </c>
      <c r="B39148" t="inlineStr">
        <is>
          <t>discuz</t>
        </is>
      </c>
      <c r="C39148" t="n">
        <v>14</v>
      </c>
      <c r="D39148" t="inlineStr">
        <is>
          <t>{'@discuzq~design', '@discuzq~vditor', 'discuz-bbcode'}</t>
        </is>
      </c>
    </row>
    <row r="39149">
      <c r="A39149" s="1" t="n">
        <v>39147</v>
      </c>
      <c r="B39149" t="inlineStr">
        <is>
          <t>syman</t>
        </is>
      </c>
      <c r="C39149" t="n">
        <v>14</v>
      </c>
      <c r="D39149" t="inlineStr">
        <is>
          <t>{'@syman~point-plugin', '@syman~ark-mobile-cli', '@syman~ark-ui-bcl'}</t>
        </is>
      </c>
    </row>
    <row r="39150">
      <c r="A39150" s="1" t="n">
        <v>39148</v>
      </c>
      <c r="B39150" t="inlineStr">
        <is>
          <t>l6</t>
        </is>
      </c>
      <c r="C39150" t="n">
        <v>14</v>
      </c>
      <c r="D39150" t="inlineStr">
        <is>
          <t>{'@l6zt~hours-select', 'uh06l6', '@l6zt~bj-auth-base-layout'}</t>
        </is>
      </c>
    </row>
    <row r="39151">
      <c r="A39151" s="1" t="n">
        <v>39149</v>
      </c>
      <c r="B39151" t="inlineStr">
        <is>
          <t>robingenz</t>
        </is>
      </c>
      <c r="C39151" t="n">
        <v>14</v>
      </c>
      <c r="D39151" t="inlineStr">
        <is>
          <t>{'@robingenz~capacitor-firebase-app', '@robingenz~ngx-infinite-scroll', '@robingenz~capacitor-managed-configurations'}</t>
        </is>
      </c>
    </row>
    <row r="39152">
      <c r="A39152" s="1" t="n">
        <v>39150</v>
      </c>
      <c r="B39152" t="inlineStr">
        <is>
          <t>amatiasq</t>
        </is>
      </c>
      <c r="C39152" t="n">
        <v>14</v>
      </c>
      <c r="D39152" t="inlineStr">
        <is>
          <t>{'@amatiasq~scheduler', '@amatiasq~socket', '@amatiasq~nice-socket'}</t>
        </is>
      </c>
    </row>
    <row r="39153">
      <c r="A39153" s="1" t="n">
        <v>39151</v>
      </c>
      <c r="B39153" t="inlineStr">
        <is>
          <t>jasmin</t>
        </is>
      </c>
      <c r="C39153" t="n">
        <v>14</v>
      </c>
      <c r="D39153" t="inlineStr">
        <is>
          <t>{'@guillaumejasmin~react-table', 'jasmin-ui', '@jimengio~jasmin-ui'}</t>
        </is>
      </c>
    </row>
    <row r="39154">
      <c r="A39154" s="1" t="n">
        <v>39152</v>
      </c>
      <c r="B39154" t="inlineStr">
        <is>
          <t>timps</t>
        </is>
      </c>
      <c r="C39154" t="n">
        <v>14</v>
      </c>
      <c r="D39154" t="inlineStr">
        <is>
          <t>{'test-package-deactivation-test-nadir-gnash-timps-cauls', 'test-dsr-package-gryke-muton-egads-timps', 'dsr-package-public-scape-lenes-ducts-timps'}</t>
        </is>
      </c>
    </row>
    <row r="39155">
      <c r="A39155" s="1" t="n">
        <v>39153</v>
      </c>
      <c r="B39155" t="inlineStr">
        <is>
          <t>nessus</t>
        </is>
      </c>
      <c r="C39155" t="n">
        <v>14</v>
      </c>
      <c r="D39155" t="inlineStr">
        <is>
          <t>{'@risk3sixty~nessus-api-client', 'python-nessus-client', 'nessus-api-helper'}</t>
        </is>
      </c>
    </row>
    <row r="39156">
      <c r="A39156" s="1" t="n">
        <v>39154</v>
      </c>
      <c r="B39156" t="inlineStr">
        <is>
          <t>dalton</t>
        </is>
      </c>
      <c r="C39156" t="n">
        <v>14</v>
      </c>
      <c r="D39156" t="inlineStr">
        <is>
          <t>{'@daltontan~utils.css', '@baileydalton~npmmoduledemo', '@baileydalton~guessage'}</t>
        </is>
      </c>
    </row>
    <row r="39157">
      <c r="A39157" s="1" t="n">
        <v>39155</v>
      </c>
      <c r="B39157" t="inlineStr">
        <is>
          <t>marvelous</t>
        </is>
      </c>
      <c r="C39157" t="n">
        <v>14</v>
      </c>
      <c r="D39157" t="inlineStr">
        <is>
          <t>{'@marvelousjs~gateway-errors', 'marvelous', 'react-marvelous-marquee'}</t>
        </is>
      </c>
    </row>
    <row r="39158">
      <c r="A39158" s="1" t="n">
        <v>39156</v>
      </c>
      <c r="B39158" t="inlineStr">
        <is>
          <t>fml</t>
        </is>
      </c>
      <c r="C39158" t="n">
        <v>14</v>
      </c>
      <c r="D39158" t="inlineStr">
        <is>
          <t>{'fml_custom', 'random_fml', 'vsai-fml'}</t>
        </is>
      </c>
    </row>
    <row r="39159">
      <c r="A39159" s="1" t="n">
        <v>39157</v>
      </c>
      <c r="B39159" t="inlineStr">
        <is>
          <t>elections</t>
        </is>
      </c>
      <c r="C39159" t="n">
        <v>14</v>
      </c>
      <c r="D39159" t="inlineStr">
        <is>
          <t>{'@netvote~elections-tally', '@netvote~elections-solidity', 'elections.dallasnews.com'}</t>
        </is>
      </c>
    </row>
    <row r="39160">
      <c r="A39160" s="1" t="n">
        <v>39158</v>
      </c>
      <c r="B39160" t="inlineStr">
        <is>
          <t>shoes</t>
        </is>
      </c>
      <c r="C39160" t="n">
        <v>14</v>
      </c>
      <c r="D39160" t="inlineStr">
        <is>
          <t>{'shoesapps', 'clownshoes', '@shoesofprey~classnames'}</t>
        </is>
      </c>
    </row>
    <row r="39161">
      <c r="A39161" s="1" t="n">
        <v>39159</v>
      </c>
      <c r="B39161" t="inlineStr">
        <is>
          <t>vfd</t>
        </is>
      </c>
      <c r="C39161" t="n">
        <v>14</v>
      </c>
      <c r="D39161" t="inlineStr">
        <is>
          <t>{'vfdbquery', 'pyvfd', 'vfdp-bamboo-util'}</t>
        </is>
      </c>
    </row>
    <row r="39162">
      <c r="A39162" s="1" t="n">
        <v>39160</v>
      </c>
      <c r="B39162" t="inlineStr">
        <is>
          <t>gian</t>
        </is>
      </c>
      <c r="C39162" t="n">
        <v>14</v>
      </c>
      <c r="D39162" t="inlineStr">
        <is>
          <t>{'@weflex~gian', '@andrew-giangrant~ngx-emoji-mart', 'gianpasqualini-platform-data'}</t>
        </is>
      </c>
    </row>
    <row r="39163">
      <c r="A39163" s="1" t="n">
        <v>39161</v>
      </c>
      <c r="B39163" t="inlineStr">
        <is>
          <t>lhd</t>
        </is>
      </c>
      <c r="C39163" t="n">
        <v>14</v>
      </c>
      <c r="D39163" t="inlineStr">
        <is>
          <t>{'lhdsb', 'lhdb', 'vue-plugin-lhd'}</t>
        </is>
      </c>
    </row>
    <row r="39164">
      <c r="A39164" s="1" t="n">
        <v>39162</v>
      </c>
      <c r="B39164" t="inlineStr">
        <is>
          <t>typesystem</t>
        </is>
      </c>
      <c r="C39164" t="n">
        <v>14</v>
      </c>
      <c r="D39164" t="inlineStr">
        <is>
          <t>{'@buggyorg~typesystem', 'raml-typesystem-light', 'raml-typesystem-interfaces'}</t>
        </is>
      </c>
    </row>
    <row r="39165">
      <c r="A39165" s="1" t="n">
        <v>39163</v>
      </c>
      <c r="B39165" t="inlineStr">
        <is>
          <t>frui</t>
        </is>
      </c>
      <c r="C39165" t="n">
        <v>14</v>
      </c>
      <c r="D39165" t="inlineStr">
        <is>
          <t>{'@frui.ts~apiclient', '@frui.ts~datascreens', '@frui.ts~bootstrap'}</t>
        </is>
      </c>
    </row>
    <row r="39166">
      <c r="A39166" s="1" t="n">
        <v>39164</v>
      </c>
      <c r="B39166" t="inlineStr">
        <is>
          <t>vapper</t>
        </is>
      </c>
      <c r="C39166" t="n">
        <v>14</v>
      </c>
      <c r="D39166" t="inlineStr">
        <is>
          <t>{'vapper', '@vapper~plugin-platform', '@vapper~configer-poi'}</t>
        </is>
      </c>
    </row>
    <row r="39167">
      <c r="A39167" s="1" t="n">
        <v>39165</v>
      </c>
      <c r="B39167" t="inlineStr">
        <is>
          <t>tufte</t>
        </is>
      </c>
      <c r="C39167" t="n">
        <v>14</v>
      </c>
      <c r="D39167" t="inlineStr">
        <is>
          <t>{'@tufte-markdown~parser', 'microjam-tufte', 'gitbook-plugin-tufte'}</t>
        </is>
      </c>
    </row>
    <row r="39168">
      <c r="A39168" s="1" t="n">
        <v>39166</v>
      </c>
      <c r="B39168" t="inlineStr">
        <is>
          <t>cachet</t>
        </is>
      </c>
      <c r="C39168" t="n">
        <v>14</v>
      </c>
      <c r="D39168" t="inlineStr">
        <is>
          <t>{'hubot-cachet', 'cachet', 'cachet-api-dreamingbot'}</t>
        </is>
      </c>
    </row>
    <row r="39169">
      <c r="A39169" s="1" t="n">
        <v>39167</v>
      </c>
      <c r="B39169" t="inlineStr">
        <is>
          <t>exts</t>
        </is>
      </c>
      <c r="C39169" t="n">
        <v>14</v>
      </c>
      <c r="D39169" t="inlineStr">
        <is>
          <t>{'pexts', 'tornado-exts', '@onehilltech~blueprint-cli-exts'}</t>
        </is>
      </c>
    </row>
    <row r="39170">
      <c r="A39170" s="1" t="n">
        <v>39168</v>
      </c>
      <c r="B39170" t="inlineStr">
        <is>
          <t>timeslot</t>
        </is>
      </c>
      <c r="C39170" t="n">
        <v>14</v>
      </c>
      <c r="D39170" t="inlineStr">
        <is>
          <t>{'timeslot-ts', 'timeslot-picker', '@tutorbook~timeslot-input'}</t>
        </is>
      </c>
    </row>
    <row r="39171">
      <c r="A39171" s="1" t="n">
        <v>39169</v>
      </c>
      <c r="B39171" t="inlineStr">
        <is>
          <t>cley</t>
        </is>
      </c>
      <c r="C39171" t="n">
        <v>14</v>
      </c>
      <c r="D39171" t="inlineStr">
        <is>
          <t>{'@cley_faye~react-bulma', '@cley_faye~dependencies-summary', '@cley_faye~watchers'}</t>
        </is>
      </c>
    </row>
    <row r="39172">
      <c r="A39172" s="1" t="n">
        <v>39170</v>
      </c>
      <c r="B39172" t="inlineStr">
        <is>
          <t>esca</t>
        </is>
      </c>
      <c r="C39172" t="n">
        <v>14</v>
      </c>
      <c r="D39172" t="inlineStr">
        <is>
          <t>{'gatsby-plugin-esca-css', 'gatsby-theme-esca-boilerplate', 'escaya-codegen'}</t>
        </is>
      </c>
    </row>
    <row r="39173">
      <c r="A39173" s="1" t="n">
        <v>39171</v>
      </c>
      <c r="B39173" t="inlineStr">
        <is>
          <t>wallejs</t>
        </is>
      </c>
      <c r="C39173" t="n">
        <v>14</v>
      </c>
      <c r="D39173" t="inlineStr">
        <is>
          <t>{'@wallejs~components-project-version-switch', '@wallejs~template-irrigation-web', '@wallejs~components-cus-dialog'}</t>
        </is>
      </c>
    </row>
    <row r="39174">
      <c r="A39174" s="1" t="n">
        <v>39172</v>
      </c>
      <c r="B39174" t="inlineStr">
        <is>
          <t>ngtools</t>
        </is>
      </c>
      <c r="C39174" t="n">
        <v>14</v>
      </c>
      <c r="D39174" t="inlineStr">
        <is>
          <t>{'@ngtools~webpack', '@letznav~ngtools-webpack', '@mcph~ngtools-webpack'}</t>
        </is>
      </c>
    </row>
    <row r="39175">
      <c r="A39175" s="1" t="n">
        <v>39173</v>
      </c>
      <c r="B39175" t="inlineStr">
        <is>
          <t>hiragana</t>
        </is>
      </c>
      <c r="C39175" t="n">
        <v>14</v>
      </c>
      <c r="D39175" t="inlineStr">
        <is>
          <t>{'node-red-hiragana', 'hiragana-trivia', 'node-red-hiragana-editor-api'}</t>
        </is>
      </c>
    </row>
    <row r="39176">
      <c r="A39176" s="1" t="n">
        <v>39174</v>
      </c>
      <c r="B39176" t="inlineStr">
        <is>
          <t>gctools</t>
        </is>
      </c>
      <c r="C39176" t="n">
        <v>14</v>
      </c>
      <c r="D39176" t="inlineStr">
        <is>
          <t>{'@gctools-components~react-i18n-translation-webpack', '@gctools-components~gc-login', '@gctools-components~react-i18n-edit'}</t>
        </is>
      </c>
    </row>
    <row r="39177">
      <c r="A39177" s="1" t="n">
        <v>39175</v>
      </c>
      <c r="B39177" t="inlineStr">
        <is>
          <t>steward</t>
        </is>
      </c>
      <c r="C39177" t="n">
        <v>14</v>
      </c>
      <c r="D39177" t="inlineStr">
        <is>
          <t>{'steward-bot', 'emitter-steward', 'jsteward'}</t>
        </is>
      </c>
    </row>
    <row r="39178">
      <c r="A39178" s="1" t="n">
        <v>39176</v>
      </c>
      <c r="B39178" t="inlineStr">
        <is>
          <t>vulpes</t>
        </is>
      </c>
      <c r="C39178" t="n">
        <v>14</v>
      </c>
      <c r="D39178" t="inlineStr">
        <is>
          <t>{'com.vulpes.menus', 'com.vulpes.assetpreprocessor', 'jvulpes-learnstorybook-design-system'}</t>
        </is>
      </c>
    </row>
    <row r="39179">
      <c r="A39179" s="1" t="n">
        <v>39177</v>
      </c>
      <c r="B39179" t="inlineStr">
        <is>
          <t>comscore</t>
        </is>
      </c>
      <c r="C39179" t="n">
        <v>14</v>
      </c>
      <c r="D39179" t="inlineStr">
        <is>
          <t>{'@sileajs~comscore-analytics', '@segment~analytics.js-integration-comscore', 'playkit-js-comscore'}</t>
        </is>
      </c>
    </row>
    <row r="39180">
      <c r="A39180" s="1" t="n">
        <v>39178</v>
      </c>
      <c r="B39180" t="inlineStr">
        <is>
          <t>mogi</t>
        </is>
      </c>
      <c r="C39180" t="n">
        <v>14</v>
      </c>
      <c r="D39180" t="inlineStr">
        <is>
          <t>{'eslint-plugin-ignore-erb-mogix', 'django-mogi', 'iiimix-mogic'}</t>
        </is>
      </c>
    </row>
    <row r="39181">
      <c r="A39181" s="1" t="n">
        <v>39179</v>
      </c>
      <c r="B39181" t="inlineStr">
        <is>
          <t>neumorphic</t>
        </is>
      </c>
      <c r="C39181" t="n">
        <v>14</v>
      </c>
      <c r="D39181" t="inlineStr">
        <is>
          <t>{'webments-neumorphic', 'neumorphic-clock', 'neumorphic-web-library'}</t>
        </is>
      </c>
    </row>
    <row r="39182">
      <c r="A39182" s="1" t="n">
        <v>39180</v>
      </c>
      <c r="B39182" t="inlineStr">
        <is>
          <t>kakashi</t>
        </is>
      </c>
      <c r="C39182" t="n">
        <v>14</v>
      </c>
      <c r="D39182" t="inlineStr">
        <is>
          <t>{'vkakashi-doc-md-load', 'kakashi-doc-md-load', 'kakashi-theme'}</t>
        </is>
      </c>
    </row>
    <row r="39183">
      <c r="A39183" s="1" t="n">
        <v>39181</v>
      </c>
      <c r="B39183" t="inlineStr">
        <is>
          <t>decathlon</t>
        </is>
      </c>
      <c r="C39183" t="n">
        <v>14</v>
      </c>
      <c r="D39183" t="inlineStr">
        <is>
          <t>{'@decathlon~react-table', '@decathlon-tesseract~simple-component-library', '@decathlon~moon-axios'}</t>
        </is>
      </c>
    </row>
    <row r="39184">
      <c r="A39184" s="1" t="n">
        <v>39182</v>
      </c>
      <c r="B39184" t="inlineStr">
        <is>
          <t>merced</t>
        </is>
      </c>
      <c r="C39184" t="n">
        <v>14</v>
      </c>
      <c r="D39184" t="inlineStr">
        <is>
          <t>{'merced-reactor', 'alexmerced-patternmatcher', 'mercedutils'}</t>
        </is>
      </c>
    </row>
    <row r="39185">
      <c r="A39185" s="1" t="n">
        <v>39183</v>
      </c>
      <c r="B39185" t="inlineStr">
        <is>
          <t>volks</t>
        </is>
      </c>
      <c r="C39185" t="n">
        <v>14</v>
      </c>
      <c r="D39185" t="inlineStr">
        <is>
          <t>{'@volks~worldbank-indicator', '@volks~worldbank-topics', 'iobroker.volkszaehler-api'}</t>
        </is>
      </c>
    </row>
    <row r="39186">
      <c r="A39186" s="1" t="n">
        <v>39184</v>
      </c>
      <c r="B39186" t="inlineStr">
        <is>
          <t>olympic</t>
        </is>
      </c>
      <c r="C39186" t="n">
        <v>14</v>
      </c>
      <c r="D39186" t="inlineStr">
        <is>
          <t>{'olympic-util', 'olympic-orm', '@n3~ng-api-olympic-stub'}</t>
        </is>
      </c>
    </row>
    <row r="39187">
      <c r="A39187" s="1" t="n">
        <v>39185</v>
      </c>
      <c r="B39187" t="inlineStr">
        <is>
          <t>vidispine</t>
        </is>
      </c>
      <c r="C39187" t="n">
        <v>14</v>
      </c>
      <c r="D39187" t="inlineStr">
        <is>
          <t>{'@vidispine~vdt-js', '@vidispine~eslint-config-base', 'vidispine-adapter'}</t>
        </is>
      </c>
    </row>
    <row r="39188">
      <c r="A39188" s="1" t="n">
        <v>39186</v>
      </c>
      <c r="B39188" t="inlineStr">
        <is>
          <t>koba</t>
        </is>
      </c>
      <c r="C39188" t="n">
        <v>14</v>
      </c>
      <c r="D39188" t="inlineStr">
        <is>
          <t>{'koba', '@kobayami~random', '@kobayami~threads'}</t>
        </is>
      </c>
    </row>
    <row r="39189">
      <c r="A39189" s="1" t="n">
        <v>39187</v>
      </c>
      <c r="B39189" t="inlineStr">
        <is>
          <t>tualo</t>
        </is>
      </c>
      <c r="C39189" t="n">
        <v>14</v>
      </c>
      <c r="D39189" t="inlineStr">
        <is>
          <t>{'tualo-extjs-socketio', 'tualo-commander', 'tualo-barcode'}</t>
        </is>
      </c>
    </row>
    <row r="39190">
      <c r="A39190" s="1" t="n">
        <v>39188</v>
      </c>
      <c r="B39190" t="inlineStr">
        <is>
          <t>blades</t>
        </is>
      </c>
      <c r="C39190" t="n">
        <v>14</v>
      </c>
      <c r="D39190" t="inlineStr">
        <is>
          <t>{'@trevorblades~use-query-string', '@trevorblades~multer-storage-imgur', 'blades'}</t>
        </is>
      </c>
    </row>
    <row r="39191">
      <c r="A39191" s="1" t="n">
        <v>39189</v>
      </c>
      <c r="B39191" t="inlineStr">
        <is>
          <t>blitzjs</t>
        </is>
      </c>
      <c r="C39191" t="n">
        <v>14</v>
      </c>
      <c r="D39191" t="inlineStr">
        <is>
          <t>{'@blitzjs~installer', '@blitzjs~babel-preset', '@blitzjs~file-pipeline'}</t>
        </is>
      </c>
    </row>
    <row r="39192">
      <c r="A39192" s="1" t="n">
        <v>39190</v>
      </c>
      <c r="B39192" t="inlineStr">
        <is>
          <t>wlan</t>
        </is>
      </c>
      <c r="C39192" t="n">
        <v>14</v>
      </c>
      <c r="D39192" t="inlineStr">
        <is>
          <t>{'homebridge-unifi-guest-wlan-switch', 'wlan-status', 'wlanpub'}</t>
        </is>
      </c>
    </row>
    <row r="39193">
      <c r="A39193" s="1" t="n">
        <v>39191</v>
      </c>
      <c r="B39193" t="inlineStr">
        <is>
          <t>httptoolkit</t>
        </is>
      </c>
      <c r="C39193" t="n">
        <v>14</v>
      </c>
      <c r="D39193" t="inlineStr">
        <is>
          <t>{'httptoolkit-server', '@httptoolkit~prerender-loader', '@httptoolkit~auth0-lock'}</t>
        </is>
      </c>
    </row>
    <row r="39194">
      <c r="A39194" s="1" t="n">
        <v>39192</v>
      </c>
      <c r="B39194" t="inlineStr">
        <is>
          <t>onionjs</t>
        </is>
      </c>
      <c r="C39194" t="n">
        <v>14</v>
      </c>
      <c r="D39194" t="inlineStr">
        <is>
          <t>{'@onionjs~memory-session-store', '@onionjs~cors-middleware', '@onionjs~logger-middleware'}</t>
        </is>
      </c>
    </row>
    <row r="39195">
      <c r="A39195" s="1" t="n">
        <v>39193</v>
      </c>
      <c r="B39195" t="inlineStr">
        <is>
          <t>tuples</t>
        </is>
      </c>
      <c r="C39195" t="n">
        <v>14</v>
      </c>
      <c r="D39195" t="inlineStr">
        <is>
          <t>{'tuplesxyz', 'node-tuples', '@purescript~tuples'}</t>
        </is>
      </c>
    </row>
    <row r="39196">
      <c r="A39196" s="1" t="n">
        <v>39194</v>
      </c>
      <c r="B39196" t="inlineStr">
        <is>
          <t>snapbuild</t>
        </is>
      </c>
      <c r="C39196" t="n">
        <v>14</v>
      </c>
      <c r="D39196" t="inlineStr">
        <is>
          <t>{'snapbuild-darwin-x64', 'snapbuild-linux-arm', 'snapbuild'}</t>
        </is>
      </c>
    </row>
    <row r="39197">
      <c r="A39197" s="1" t="n">
        <v>39195</v>
      </c>
      <c r="B39197" t="inlineStr">
        <is>
          <t>nicon</t>
        </is>
      </c>
      <c r="C39197" t="n">
        <v>14</v>
      </c>
      <c r="D39197" t="inlineStr">
        <is>
          <t>{'fontsource-niconne', 'nicon', 'nicon-toolkit'}</t>
        </is>
      </c>
    </row>
    <row r="39198">
      <c r="A39198" s="1" t="n">
        <v>39196</v>
      </c>
      <c r="B39198" t="inlineStr">
        <is>
          <t>biodiversity</t>
        </is>
      </c>
      <c r="C39198" t="n">
        <v>14</v>
      </c>
      <c r="D39198" t="inlineStr">
        <is>
          <t>{'@biodiversity~calendar', '@biodiversity~helpers', '@biodiversity~logger'}</t>
        </is>
      </c>
    </row>
    <row r="39199">
      <c r="A39199" s="1" t="n">
        <v>39197</v>
      </c>
      <c r="B39199" t="inlineStr">
        <is>
          <t>zetter</t>
        </is>
      </c>
      <c r="C39199" t="n">
        <v>14</v>
      </c>
      <c r="D39199" t="inlineStr">
        <is>
          <t>{'@opzetter~event-bus', '@opzetter~buch-frontend', '@opzetter~zcalendar-default-frontend'}</t>
        </is>
      </c>
    </row>
    <row r="39200">
      <c r="A39200" s="1" t="n">
        <v>39198</v>
      </c>
      <c r="B39200" t="inlineStr">
        <is>
          <t>hoj</t>
        </is>
      </c>
      <c r="C39200" t="n">
        <v>14</v>
      </c>
      <c r="D39200" t="inlineStr">
        <is>
          <t>{'@hojicha~common', '@hojicha~config', '@hojihooks~use-url-search-params-get-object'}</t>
        </is>
      </c>
    </row>
    <row r="39201">
      <c r="A39201" s="1" t="n">
        <v>39199</v>
      </c>
      <c r="B39201" t="inlineStr">
        <is>
          <t>pandolajs</t>
        </is>
      </c>
      <c r="C39201" t="n">
        <v>14</v>
      </c>
      <c r="D39201" t="inlineStr">
        <is>
          <t>{'@pandolajs-test~core', '@pandolajs~easing', '@pandolajs~pandora-boilerplate-react'}</t>
        </is>
      </c>
    </row>
    <row r="39202">
      <c r="A39202" s="1" t="n">
        <v>39200</v>
      </c>
      <c r="B39202" t="inlineStr">
        <is>
          <t>fht</t>
        </is>
      </c>
      <c r="C39202" t="n">
        <v>14</v>
      </c>
      <c r="D39202" t="inlineStr">
        <is>
          <t>{'fht-swagger-jar', 'fht-latest-release', 'fht-components'}</t>
        </is>
      </c>
    </row>
    <row r="39203">
      <c r="A39203" s="1" t="n">
        <v>39201</v>
      </c>
      <c r="B39203" t="inlineStr">
        <is>
          <t>datapack</t>
        </is>
      </c>
      <c r="C39203" t="n">
        <v>14</v>
      </c>
      <c r="D39203" t="inlineStr">
        <is>
          <t>{'datapack-generator', '@throw-out-error~minecraft-datapack', 'datapack-json-schemas'}</t>
        </is>
      </c>
    </row>
    <row r="39204">
      <c r="A39204" s="1" t="n">
        <v>39202</v>
      </c>
      <c r="B39204" t="inlineStr">
        <is>
          <t>zada</t>
        </is>
      </c>
      <c r="C39204" t="n">
        <v>14</v>
      </c>
      <c r="D39204" t="inlineStr">
        <is>
          <t>{'lazada-open-platform-sdk', 'consume-lazada-open-platform-get-api', 'nuke-lazada-debug-util'}</t>
        </is>
      </c>
    </row>
    <row r="39205">
      <c r="A39205" s="1" t="n">
        <v>39203</v>
      </c>
      <c r="B39205" t="inlineStr">
        <is>
          <t>garfish</t>
        </is>
      </c>
      <c r="C39205" t="n">
        <v>14</v>
      </c>
      <c r="D39205" t="inlineStr">
        <is>
          <t>{'garfish-react-components', '@garfish~router', '@garfish~core'}</t>
        </is>
      </c>
    </row>
    <row r="39206">
      <c r="A39206" s="1" t="n">
        <v>39204</v>
      </c>
      <c r="B39206" t="inlineStr">
        <is>
          <t>incant</t>
        </is>
      </c>
      <c r="C39206" t="n">
        <v>14</v>
      </c>
      <c r="D39206" t="inlineStr">
        <is>
          <t>{'@incant~http-loader', '@incant~npm', '@incant~split'}</t>
        </is>
      </c>
    </row>
    <row r="39207">
      <c r="A39207" s="1" t="n">
        <v>39205</v>
      </c>
      <c r="B39207" t="inlineStr">
        <is>
          <t>cria</t>
        </is>
      </c>
      <c r="C39207" t="n">
        <v>14</v>
      </c>
      <c r="D39207" t="inlineStr">
        <is>
          <t>{'cria-school-canvas-dark-theme', 'cria-tachyons', 'cdb-cria-vue'}</t>
        </is>
      </c>
    </row>
    <row r="39208">
      <c r="A39208" s="1" t="n">
        <v>39206</v>
      </c>
      <c r="B39208" t="inlineStr">
        <is>
          <t>bka</t>
        </is>
      </c>
      <c r="C39208" t="n">
        <v>14</v>
      </c>
      <c r="D39208" t="inlineStr">
        <is>
          <t>{'@bkatickets~common', '@thibka~multiloader', '@thibka~mediatrigger'}</t>
        </is>
      </c>
    </row>
    <row r="39209">
      <c r="A39209" s="1" t="n">
        <v>39207</v>
      </c>
      <c r="B39209" t="inlineStr">
        <is>
          <t>mediacorp</t>
        </is>
      </c>
      <c r="C39209" t="n">
        <v>14</v>
      </c>
      <c r="D39209" t="inlineStr">
        <is>
          <t>{'@penskemediacorp~larva', '@penskemediacorp~eslint-config', '@penskemediacorp~stylelint-css-algorithms'}</t>
        </is>
      </c>
    </row>
    <row r="39210">
      <c r="A39210" s="1" t="n">
        <v>39208</v>
      </c>
      <c r="B39210" t="inlineStr">
        <is>
          <t>penskemediacorp</t>
        </is>
      </c>
      <c r="C39210" t="n">
        <v>14</v>
      </c>
      <c r="D39210" t="inlineStr">
        <is>
          <t>{'@penskemediacorp~larva', '@penskemediacorp~eslint-config', '@penskemediacorp~stylelint-css-algorithms'}</t>
        </is>
      </c>
    </row>
    <row r="39211">
      <c r="A39211" s="1" t="n">
        <v>39209</v>
      </c>
      <c r="B39211" t="inlineStr">
        <is>
          <t>akai</t>
        </is>
      </c>
      <c r="C39211" t="n">
        <v>14</v>
      </c>
      <c r="D39211" t="inlineStr">
        <is>
          <t>{'akai-midimix', 'akai', 'changchiakai-cli'}</t>
        </is>
      </c>
    </row>
    <row r="39212">
      <c r="A39212" s="1" t="n">
        <v>39210</v>
      </c>
      <c r="B39212" t="inlineStr">
        <is>
          <t>dotgov</t>
        </is>
      </c>
      <c r="C39212" t="n">
        <v>14</v>
      </c>
      <c r="D39212" t="inlineStr">
        <is>
          <t>{'@dotgov~formviewer', '@dotgov~z_core', '@baltimorecounty~dotgov-components'}</t>
        </is>
      </c>
    </row>
    <row r="39213">
      <c r="A39213" s="1" t="n">
        <v>39211</v>
      </c>
      <c r="B39213" t="inlineStr">
        <is>
          <t>fixedheader</t>
        </is>
      </c>
      <c r="C39213" t="n">
        <v>14</v>
      </c>
      <c r="D39213" t="inlineStr">
        <is>
          <t>{'@projectfive~v-fixedheader', 'datatables.net-fixedheader-bs5', 'drmonty-datatables-fixedheader'}</t>
        </is>
      </c>
    </row>
    <row r="39214">
      <c r="A39214" s="1" t="n">
        <v>39212</v>
      </c>
      <c r="B39214" t="inlineStr">
        <is>
          <t>felte</t>
        </is>
      </c>
      <c r="C39214" t="n">
        <v>14</v>
      </c>
      <c r="D39214" t="inlineStr">
        <is>
          <t>{'@felte~reporter-tippy', '@felte~extender-persist', '@felte~core'}</t>
        </is>
      </c>
    </row>
    <row r="39215">
      <c r="A39215" s="1" t="n">
        <v>39213</v>
      </c>
      <c r="B39215" t="inlineStr">
        <is>
          <t>connectedcars</t>
        </is>
      </c>
      <c r="C39215" t="n">
        <v>14</v>
      </c>
      <c r="D39215" t="inlineStr">
        <is>
          <t>{'@connectedcars~buffify', '@connectedcars~object-validator', '@connectedcars~logutil'}</t>
        </is>
      </c>
    </row>
    <row r="39216">
      <c r="A39216" s="1" t="n">
        <v>39214</v>
      </c>
      <c r="B39216" t="inlineStr">
        <is>
          <t>sisal</t>
        </is>
      </c>
      <c r="C39216" t="n">
        <v>14</v>
      </c>
      <c r="D39216" t="inlineStr">
        <is>
          <t>{'@dsr-user-ocrea-nitid-sisal-noils~dsr-package-public-ocrea-nitid-sisal-noils', 'sisal-bet-module', 'test-mlw2-zymes-sisal'}</t>
        </is>
      </c>
    </row>
    <row r="39217">
      <c r="A39217" s="1" t="n">
        <v>39215</v>
      </c>
      <c r="B39217" t="inlineStr">
        <is>
          <t>manni</t>
        </is>
      </c>
      <c r="C39217" t="n">
        <v>14</v>
      </c>
      <c r="D39217" t="inlineStr">
        <is>
          <t>{'@manniwatch~pb-converter', '@manniwatch~client-desktop', '@manniwatch~assets'}</t>
        </is>
      </c>
    </row>
    <row r="39218">
      <c r="A39218" s="1" t="n">
        <v>39216</v>
      </c>
      <c r="B39218" t="inlineStr">
        <is>
          <t>manniwatch</t>
        </is>
      </c>
      <c r="C39218" t="n">
        <v>14</v>
      </c>
      <c r="D39218" t="inlineStr">
        <is>
          <t>{'@manniwatch~pb-converter', '@manniwatch~client-desktop', '@manniwatch~assets'}</t>
        </is>
      </c>
    </row>
    <row r="39219">
      <c r="A39219" s="1" t="n">
        <v>39217</v>
      </c>
      <c r="B39219" t="inlineStr">
        <is>
          <t>dever</t>
        </is>
      </c>
      <c r="C39219" t="n">
        <v>14</v>
      </c>
      <c r="D39219" t="inlineStr">
        <is>
          <t>{'devercode-hasura', 'waya-dever', '@deverlines~lazy-fn'}</t>
        </is>
      </c>
    </row>
    <row r="39220">
      <c r="A39220" s="1" t="n">
        <v>39218</v>
      </c>
      <c r="B39220" t="inlineStr">
        <is>
          <t>harvard</t>
        </is>
      </c>
      <c r="C39220" t="n">
        <v>14</v>
      </c>
      <c r="D39220" t="inlineStr">
        <is>
          <t>{'harvard-food-trucks-cli', 'harvard-houses', 'harvard_references'}</t>
        </is>
      </c>
    </row>
    <row r="39221">
      <c r="A39221" s="1" t="n">
        <v>39219</v>
      </c>
      <c r="B39221" t="inlineStr">
        <is>
          <t>henderea</t>
        </is>
      </c>
      <c r="C39221" t="n">
        <v>14</v>
      </c>
      <c r="D39221" t="inlineStr">
        <is>
          <t>{'@henderea~static-site-builder', '@henderea~regex-util', '@henderea~quick-table'}</t>
        </is>
      </c>
    </row>
    <row r="39222">
      <c r="A39222" s="1" t="n">
        <v>39220</v>
      </c>
      <c r="B39222" t="inlineStr">
        <is>
          <t>humanity</t>
        </is>
      </c>
      <c r="C39222" t="n">
        <v>14</v>
      </c>
      <c r="D39222" t="inlineStr">
        <is>
          <t>{'draw-devops-against-humanity', '@marbleprotocol~humanity-wrappers', 'wx-icons-humanity'}</t>
        </is>
      </c>
    </row>
    <row r="39223">
      <c r="A39223" s="1" t="n">
        <v>39221</v>
      </c>
      <c r="B39223" t="inlineStr">
        <is>
          <t>denormalize</t>
        </is>
      </c>
      <c r="C39223" t="n">
        <v>14</v>
      </c>
      <c r="D39223" t="inlineStr">
        <is>
          <t>{'dynamo-denormalize', 'denormalize', 'denormalize-jsonapi'}</t>
        </is>
      </c>
    </row>
    <row r="39224">
      <c r="A39224" s="1" t="n">
        <v>39222</v>
      </c>
      <c r="B39224" t="inlineStr">
        <is>
          <t>palmy</t>
        </is>
      </c>
      <c r="C39224" t="n">
        <v>14</v>
      </c>
      <c r="D39224" t="inlineStr">
        <is>
          <t>{'test-mlw2-scads-palmy', 'test-mlw1-palmy-fytte', 'test-mlw2-curst-palmy-dep'}</t>
        </is>
      </c>
    </row>
    <row r="39225">
      <c r="A39225" s="1" t="n">
        <v>39223</v>
      </c>
      <c r="B39225" t="inlineStr">
        <is>
          <t>reactivemarkets</t>
        </is>
      </c>
      <c r="C39225" t="n">
        <v>14</v>
      </c>
      <c r="D39225" t="inlineStr">
        <is>
          <t>{'@reactivemarkets~desktop-api-service', '@reactivemarkets~switchboard-terminal', '@reactivemarkets~platform-terminal'}</t>
        </is>
      </c>
    </row>
    <row r="39226">
      <c r="A39226" s="1" t="n">
        <v>39224</v>
      </c>
      <c r="B39226" t="inlineStr">
        <is>
          <t>valeera</t>
        </is>
      </c>
      <c r="C39226" t="n">
        <v>14</v>
      </c>
      <c r="D39226" t="inlineStr">
        <is>
          <t>{'@valeera~webrtcrecorder', '@valeera~x', '@valeera~tree'}</t>
        </is>
      </c>
    </row>
    <row r="39227">
      <c r="A39227" s="1" t="n">
        <v>39225</v>
      </c>
      <c r="B39227" t="inlineStr">
        <is>
          <t>mquery</t>
        </is>
      </c>
      <c r="C39227" t="n">
        <v>14</v>
      </c>
      <c r="D39227" t="inlineStr">
        <is>
          <t>{'mquery', '@edenjs~mquery', 'mquery-each'}</t>
        </is>
      </c>
    </row>
    <row r="39228">
      <c r="A39228" s="1" t="n">
        <v>39226</v>
      </c>
      <c r="B39228" t="inlineStr">
        <is>
          <t>likone</t>
        </is>
      </c>
      <c r="C39228" t="n">
        <v>14</v>
      </c>
      <c r="D39228" t="inlineStr">
        <is>
          <t>{'@likone~layout', '@likone~plant', '@likone~likone-design'}</t>
        </is>
      </c>
    </row>
    <row r="39229">
      <c r="A39229" s="1" t="n">
        <v>39227</v>
      </c>
      <c r="B39229" t="inlineStr">
        <is>
          <t>mongostore</t>
        </is>
      </c>
      <c r="C39229" t="n">
        <v>14</v>
      </c>
      <c r="D39229" t="inlineStr">
        <is>
          <t>{'passwordless-mongostore-bcrypt-node', 'migrate-mongostore', '@remy~passwordless-mongostore'}</t>
        </is>
      </c>
    </row>
    <row r="39230">
      <c r="A39230" s="1" t="n">
        <v>39228</v>
      </c>
      <c r="B39230" t="inlineStr">
        <is>
          <t>thang</t>
        </is>
      </c>
      <c r="C39230" t="n">
        <v>14</v>
      </c>
      <c r="D39230" t="inlineStr">
        <is>
          <t>{'thanglongdoc', 'thanglongtcd-flipbook-vue', 'ltthang-nodejs-module'}</t>
        </is>
      </c>
    </row>
    <row r="39231">
      <c r="A39231" s="1" t="n">
        <v>39229</v>
      </c>
      <c r="B39231" t="inlineStr">
        <is>
          <t>nsl</t>
        </is>
      </c>
      <c r="C39231" t="n">
        <v>14</v>
      </c>
      <c r="D39231" t="inlineStr">
        <is>
          <t>{'nsl', 'nsl-ui', 'nsl-stac-experimental'}</t>
        </is>
      </c>
    </row>
    <row r="39232">
      <c r="A39232" s="1" t="n">
        <v>39230</v>
      </c>
      <c r="B39232" t="inlineStr">
        <is>
          <t>oos</t>
        </is>
      </c>
      <c r="C39232" t="n">
        <v>14</v>
      </c>
      <c r="D39232" t="inlineStr">
        <is>
          <t>{'oos', 'oosapy', '@alicloud~ros-cdk-oos'}</t>
        </is>
      </c>
    </row>
    <row r="39233">
      <c r="A39233" s="1" t="n">
        <v>39231</v>
      </c>
      <c r="B39233" t="inlineStr">
        <is>
          <t>tsdoc</t>
        </is>
      </c>
      <c r="C39233" t="n">
        <v>14</v>
      </c>
      <c r="D39233" t="inlineStr">
        <is>
          <t>{'travelcode-tsdoc', '@web-io~tsdoc', '@gitzone~tsdoc'}</t>
        </is>
      </c>
    </row>
    <row r="39234">
      <c r="A39234" s="1" t="n">
        <v>39232</v>
      </c>
      <c r="B39234" t="inlineStr">
        <is>
          <t>nizam</t>
        </is>
      </c>
      <c r="C39234" t="n">
        <v>14</v>
      </c>
      <c r="D39234" t="inlineStr">
        <is>
          <t>{'test-mlw2-abeam-nizam', 'test-dsr-package-sylph-nizam-verso-merks', 'test-dsr-package-speal-saman-veals-nizam'}</t>
        </is>
      </c>
    </row>
    <row r="39235">
      <c r="A39235" s="1" t="n">
        <v>39233</v>
      </c>
      <c r="B39235" t="inlineStr">
        <is>
          <t>vpu</t>
        </is>
      </c>
      <c r="C39235" t="n">
        <v>14</v>
      </c>
      <c r="D39235" t="inlineStr">
        <is>
          <t>{'@vpubevo~insight-api', '@vpubevo~insight-ui', '@vpulim~vue-mapbox'}</t>
        </is>
      </c>
    </row>
    <row r="39236">
      <c r="A39236" s="1" t="n">
        <v>39234</v>
      </c>
      <c r="B39236" t="inlineStr">
        <is>
          <t>delightful</t>
        </is>
      </c>
      <c r="C39236" t="n">
        <v>14</v>
      </c>
      <c r="D39236" t="inlineStr">
        <is>
          <t>{'@delightfulstudio~react-native-tab-view', '@karabinata92~delightful-db', 'delightful'}</t>
        </is>
      </c>
    </row>
    <row r="39237">
      <c r="A39237" s="1" t="n">
        <v>39235</v>
      </c>
      <c r="B39237" t="inlineStr">
        <is>
          <t>xht</t>
        </is>
      </c>
      <c r="C39237" t="n">
        <v>14</v>
      </c>
      <c r="D39237" t="inlineStr">
        <is>
          <t>{'xht_ba', 'xht_fu', 'xht-rand'}</t>
        </is>
      </c>
    </row>
    <row r="39238">
      <c r="A39238" s="1" t="n">
        <v>39236</v>
      </c>
      <c r="B39238" t="inlineStr">
        <is>
          <t>wxm</t>
        </is>
      </c>
      <c r="C39238" t="n">
        <v>14</v>
      </c>
      <c r="D39238" t="inlineStr">
        <is>
          <t>{'wxm-api-client', 'wxm', 'wxm-app'}</t>
        </is>
      </c>
    </row>
    <row r="39239">
      <c r="A39239" s="1" t="n">
        <v>39237</v>
      </c>
      <c r="B39239" t="inlineStr">
        <is>
          <t>pxe</t>
        </is>
      </c>
      <c r="C39239" t="n">
        <v>14</v>
      </c>
      <c r="D39239" t="inlineStr">
        <is>
          <t>{'pxe-player', 'pxe-render-viewer', 'pxe-server'}</t>
        </is>
      </c>
    </row>
    <row r="39240">
      <c r="A39240" s="1" t="n">
        <v>39238</v>
      </c>
      <c r="B39240" t="inlineStr">
        <is>
          <t>crays</t>
        </is>
      </c>
      <c r="C39240" t="n">
        <v>14</v>
      </c>
      <c r="D39240" t="inlineStr">
        <is>
          <t>{'test-mlw1-exits-crays', 'test-package-deactivation-test-gloom-crays-spawl-snebs', 'test-package-deactivation-test-crays-clast-mumsy-flays'}</t>
        </is>
      </c>
    </row>
    <row r="39241">
      <c r="A39241" s="1" t="n">
        <v>39239</v>
      </c>
      <c r="B39241" t="inlineStr">
        <is>
          <t>vmap</t>
        </is>
      </c>
      <c r="C39241" t="n">
        <v>14</v>
      </c>
      <c r="D39241" t="inlineStr">
        <is>
          <t>{'@thcloud~vmap', 'vmap', '@vita2333~vmap'}</t>
        </is>
      </c>
    </row>
    <row r="39242">
      <c r="A39242" s="1" t="n">
        <v>39240</v>
      </c>
      <c r="B39242" t="inlineStr">
        <is>
          <t>kpdecker</t>
        </is>
      </c>
      <c r="C39242" t="n">
        <v>14</v>
      </c>
      <c r="D39242" t="inlineStr">
        <is>
          <t>{'kpdecker-nyc', '@kpdecker~next', '@kpdecker~linoleum-node'}</t>
        </is>
      </c>
    </row>
    <row r="39243">
      <c r="A39243" s="1" t="n">
        <v>39241</v>
      </c>
      <c r="B39243" t="inlineStr">
        <is>
          <t>adana</t>
        </is>
      </c>
      <c r="C39243" t="n">
        <v>14</v>
      </c>
      <c r="D39243" t="inlineStr">
        <is>
          <t>{'adana-format-text', 'adana-format-lcov', 'adana-cli'}</t>
        </is>
      </c>
    </row>
    <row r="39244">
      <c r="A39244" s="1" t="n">
        <v>39242</v>
      </c>
      <c r="B39244" t="inlineStr">
        <is>
          <t>complate</t>
        </is>
      </c>
      <c r="C39244" t="n">
        <v>14</v>
      </c>
      <c r="D39244" t="inlineStr">
        <is>
          <t>{'complate-stream', 'complate-ssg', 'xh-pager-complate'}</t>
        </is>
      </c>
    </row>
    <row r="39245">
      <c r="A39245" s="1" t="n">
        <v>39243</v>
      </c>
      <c r="B39245" t="inlineStr">
        <is>
          <t>lale</t>
        </is>
      </c>
      <c r="C39245" t="n">
        <v>14</v>
      </c>
      <c r="D39245" t="inlineStr">
        <is>
          <t>{'@openfonts~lalezar_latin', '@openfonts~lalezar_all', 'fontsource-lalezar'}</t>
        </is>
      </c>
    </row>
    <row r="39246">
      <c r="A39246" s="1" t="n">
        <v>39244</v>
      </c>
      <c r="B39246" t="inlineStr">
        <is>
          <t>dartchain</t>
        </is>
      </c>
      <c r="C39246" t="n">
        <v>14</v>
      </c>
      <c r="D39246" t="inlineStr">
        <is>
          <t>{'@dartchain~v1uikitdemodev', '@dartchain~eslint-config-salt', '@dartchain~sdk'}</t>
        </is>
      </c>
    </row>
    <row r="39247">
      <c r="A39247" s="1" t="n">
        <v>39245</v>
      </c>
      <c r="B39247" t="inlineStr">
        <is>
          <t>ancy</t>
        </is>
      </c>
      <c r="C39247" t="n">
        <v>14</v>
      </c>
      <c r="D39247" t="inlineStr">
        <is>
          <t>{'knextancy', '@emmafallancy~typescript-config', '@pliancy~eslint-config-ts'}</t>
        </is>
      </c>
    </row>
    <row r="39248">
      <c r="A39248" s="1" t="n">
        <v>39246</v>
      </c>
      <c r="B39248" t="inlineStr">
        <is>
          <t>hurds</t>
        </is>
      </c>
      <c r="C39248" t="n">
        <v>14</v>
      </c>
      <c r="D39248" t="inlineStr">
        <is>
          <t>{'dsr-package-jacks-tater-creek-hurds', '@dsr-user-grise-mamas-hurds-bloat~dsr-package-public-grise-mamas-hurds-bloat', 'dsr-rollback-package-stood-tzars-hurds-bungy'}</t>
        </is>
      </c>
    </row>
    <row r="39249">
      <c r="A39249" s="1" t="n">
        <v>39247</v>
      </c>
      <c r="B39249" t="inlineStr">
        <is>
          <t>kmart</t>
        </is>
      </c>
      <c r="C39249" t="n">
        <v>14</v>
      </c>
      <c r="D39249" t="inlineStr">
        <is>
          <t>{'@kmart~palette.macro', '@kmart~theme', 'kmart-code-library'}</t>
        </is>
      </c>
    </row>
    <row r="39250">
      <c r="A39250" s="1" t="n">
        <v>39248</v>
      </c>
      <c r="B39250" t="inlineStr">
        <is>
          <t>lww</t>
        </is>
      </c>
      <c r="C39250" t="n">
        <v>14</v>
      </c>
      <c r="D39250" t="inlineStr">
        <is>
          <t>{'swarm-rdt-lww', 'test-test-lalalalwwwww', 'xxllww'}</t>
        </is>
      </c>
    </row>
    <row r="39251">
      <c r="A39251" s="1" t="n">
        <v>39249</v>
      </c>
      <c r="B39251" t="inlineStr">
        <is>
          <t>lwz</t>
        </is>
      </c>
      <c r="C39251" t="n">
        <v>14</v>
      </c>
      <c r="D39251" t="inlineStr">
        <is>
          <t>{'lwz-product-navigation', 'lyxlwz', 'lwz_test'}</t>
        </is>
      </c>
    </row>
    <row r="39252">
      <c r="A39252" s="1" t="n">
        <v>39250</v>
      </c>
      <c r="B39252" t="inlineStr">
        <is>
          <t>mercenary</t>
        </is>
      </c>
      <c r="C39252" t="n">
        <v>14</v>
      </c>
      <c r="D39252" t="inlineStr">
        <is>
          <t>{'@blad-mercenary~validator', 'mercenary-starter', 'mercenary-test'}</t>
        </is>
      </c>
    </row>
    <row r="39253">
      <c r="A39253" s="1" t="n">
        <v>39251</v>
      </c>
      <c r="B39253" t="inlineStr">
        <is>
          <t>pipis</t>
        </is>
      </c>
      <c r="C39253" t="n">
        <v>14</v>
      </c>
      <c r="D39253" t="inlineStr">
        <is>
          <t>{'dsr-rollback-package-clean-toffs-canto-pipis', 'test-mlw1-alays-pipis', '@dsr-rollback-org-taels-cacao-gulas-pipis~dsr-rollback-package-taels-cacao-gulas-pipis'}</t>
        </is>
      </c>
    </row>
    <row r="39254">
      <c r="A39254" s="1" t="n">
        <v>39252</v>
      </c>
      <c r="B39254" t="inlineStr">
        <is>
          <t>leur</t>
        </is>
      </c>
      <c r="C39254" t="n">
        <v>14</v>
      </c>
      <c r="D39254" t="inlineStr">
        <is>
          <t>{'tailleur', '@azleur~rect', '@azleur~vec2-random'}</t>
        </is>
      </c>
    </row>
    <row r="39255">
      <c r="A39255" s="1" t="n">
        <v>39253</v>
      </c>
      <c r="B39255" t="inlineStr">
        <is>
          <t>hypercube</t>
        </is>
      </c>
      <c r="C39255" t="n">
        <v>14</v>
      </c>
      <c r="D39255" t="inlineStr">
        <is>
          <t>{'hypercubed', '@hypercubed~milton', 'gamover-hypercube'}</t>
        </is>
      </c>
    </row>
    <row r="39256">
      <c r="A39256" s="1" t="n">
        <v>39254</v>
      </c>
      <c r="B39256" t="inlineStr">
        <is>
          <t>sept</t>
        </is>
      </c>
      <c r="C39256" t="n">
        <v>14</v>
      </c>
      <c r="D39256" t="inlineStr">
        <is>
          <t>{'yogasmara-pkg-septiana-yogasmara', 'python-septcentcinquanteg', '@septdirworkshop~ukfontawesome'}</t>
        </is>
      </c>
    </row>
    <row r="39257">
      <c r="A39257" s="1" t="n">
        <v>39255</v>
      </c>
      <c r="B39257" t="inlineStr">
        <is>
          <t>wefed</t>
        </is>
      </c>
      <c r="C39257" t="n">
        <v>14</v>
      </c>
      <c r="D39257" t="inlineStr">
        <is>
          <t>{'@wefed~preset-scene', '@wefed~preset-babel', '@wefed~preset-typescript'}</t>
        </is>
      </c>
    </row>
    <row r="39258">
      <c r="A39258" s="1" t="n">
        <v>39256</v>
      </c>
      <c r="B39258" t="inlineStr">
        <is>
          <t>geography</t>
        </is>
      </c>
      <c r="C39258" t="n">
        <v>14</v>
      </c>
      <c r="D39258" t="inlineStr">
        <is>
          <t>{'geography', '@via-profit-services~geography', '@takram~planck-geography'}</t>
        </is>
      </c>
    </row>
    <row r="39259">
      <c r="A39259" s="1" t="n">
        <v>39257</v>
      </c>
      <c r="B39259" t="inlineStr">
        <is>
          <t>uniqueid</t>
        </is>
      </c>
      <c r="C39259" t="n">
        <v>14</v>
      </c>
      <c r="D39259" t="inlineStr">
        <is>
          <t>{'@gby~uniqueid', 'react-uniqueid', '@rpearce~simple-uniqueid'}</t>
        </is>
      </c>
    </row>
    <row r="39260">
      <c r="A39260" s="1" t="n">
        <v>39258</v>
      </c>
      <c r="B39260" t="inlineStr">
        <is>
          <t>colle</t>
        </is>
      </c>
      <c r="C39260" t="n">
        <v>14</v>
      </c>
      <c r="D39260" t="inlineStr">
        <is>
          <t>{'@kancolle~browser', '@collektion-cli~utils', '@kancolle~main'}</t>
        </is>
      </c>
    </row>
    <row r="39261">
      <c r="A39261" s="1" t="n">
        <v>39259</v>
      </c>
      <c r="B39261" t="inlineStr">
        <is>
          <t>leitstand</t>
        </is>
      </c>
      <c r="C39261" t="n">
        <v>14</v>
      </c>
      <c r="D39261" t="inlineStr">
        <is>
          <t>{'leitstand-swagger', 'leitstand-twitter', 'generator-leitstand'}</t>
        </is>
      </c>
    </row>
    <row r="39262">
      <c r="A39262" s="1" t="n">
        <v>39260</v>
      </c>
      <c r="B39262" t="inlineStr">
        <is>
          <t>pbi</t>
        </is>
      </c>
      <c r="C39262" t="n">
        <v>14</v>
      </c>
      <c r="D39262" t="inlineStr">
        <is>
          <t>{'pbi-tools-test-visual', 'pbiviz-cli', 'thapbi-pict'}</t>
        </is>
      </c>
    </row>
    <row r="39263">
      <c r="A39263" s="1" t="n">
        <v>39261</v>
      </c>
      <c r="B39263" t="inlineStr">
        <is>
          <t>praxis</t>
        </is>
      </c>
      <c r="C39263" t="n">
        <v>14</v>
      </c>
      <c r="D39263" t="inlineStr">
        <is>
          <t>{'ngx-rdp-praxis', '@incentum~praxis-contracts', 'praxis'}</t>
        </is>
      </c>
    </row>
    <row r="39264">
      <c r="A39264" s="1" t="n">
        <v>39262</v>
      </c>
      <c r="B39264" t="inlineStr">
        <is>
          <t>bootbox</t>
        </is>
      </c>
      <c r="C39264" t="n">
        <v>14</v>
      </c>
      <c r="D39264" t="inlineStr">
        <is>
          <t>{'xstatic-bootbox', 'bootbox.js', 'svelte-bootbox'}</t>
        </is>
      </c>
    </row>
    <row r="39265">
      <c r="A39265" s="1" t="n">
        <v>39263</v>
      </c>
      <c r="B39265" t="inlineStr">
        <is>
          <t>schemata</t>
        </is>
      </c>
      <c r="C39265" t="n">
        <v>14</v>
      </c>
      <c r="D39265" t="inlineStr">
        <is>
          <t>{'@lamnhan~schemata', 'bolt-internal-schemata', 'schemata'}</t>
        </is>
      </c>
    </row>
    <row r="39266">
      <c r="A39266" s="1" t="n">
        <v>39264</v>
      </c>
      <c r="B39266" t="inlineStr">
        <is>
          <t>jtb</t>
        </is>
      </c>
      <c r="C39266" t="n">
        <v>14</v>
      </c>
      <c r="D39266" t="inlineStr">
        <is>
          <t>{'jtb.search', 'jtb-vue-modal', 'jtb-ui-router-extras'}</t>
        </is>
      </c>
    </row>
    <row r="39267">
      <c r="A39267" s="1" t="n">
        <v>39265</v>
      </c>
      <c r="B39267" t="inlineStr">
        <is>
          <t>jiabao</t>
        </is>
      </c>
      <c r="C39267" t="n">
        <v>14</v>
      </c>
      <c r="D39267" t="inlineStr">
        <is>
          <t>{'jiabao', 'lujiabaozx', 'jiabaowoaini'}</t>
        </is>
      </c>
    </row>
    <row r="39268">
      <c r="A39268" s="1" t="n">
        <v>39266</v>
      </c>
      <c r="B39268" t="inlineStr">
        <is>
          <t>kobs</t>
        </is>
      </c>
      <c r="C39268" t="n">
        <v>14</v>
      </c>
      <c r="D39268" t="inlineStr">
        <is>
          <t>{'@kobsio~plugin-teams', '@kobsio~plugin-opsgenie', '@kobsio~plugin-dashboards'}</t>
        </is>
      </c>
    </row>
    <row r="39269">
      <c r="A39269" s="1" t="n">
        <v>39267</v>
      </c>
      <c r="B39269" t="inlineStr">
        <is>
          <t>rubi</t>
        </is>
      </c>
      <c r="C39269" t="n">
        <v>14</v>
      </c>
      <c r="D39269" t="inlineStr">
        <is>
          <t>{'@rubizhenko~gulp-er', 'rubi-text', '@rubiguo~publish-demo'}</t>
        </is>
      </c>
    </row>
    <row r="39270">
      <c r="A39270" s="1" t="n">
        <v>39268</v>
      </c>
      <c r="B39270" t="inlineStr">
        <is>
          <t>lani</t>
        </is>
      </c>
      <c r="C39270" t="n">
        <v>14</v>
      </c>
      <c r="D39270" t="inlineStr">
        <is>
          <t>{'codelani', '@rbarilani~npmi', '@rbarilani~jwt-cli'}</t>
        </is>
      </c>
    </row>
    <row r="39271">
      <c r="A39271" s="1" t="n">
        <v>39269</v>
      </c>
      <c r="B39271" t="inlineStr">
        <is>
          <t>grif</t>
        </is>
      </c>
      <c r="C39271" t="n">
        <v>14</v>
      </c>
      <c r="D39271" t="inlineStr">
        <is>
          <t>{'@grifart~smoothscroll', 'typogrify', 'alpine-typogrify'}</t>
        </is>
      </c>
    </row>
    <row r="39272">
      <c r="A39272" s="1" t="n">
        <v>39270</v>
      </c>
      <c r="B39272" t="inlineStr">
        <is>
          <t>habbo</t>
        </is>
      </c>
      <c r="C39272" t="n">
        <v>14</v>
      </c>
      <c r="D39272" t="inlineStr">
        <is>
          <t>{'habboapi-housekeeping', 'habbouniversity', 'habboapi'}</t>
        </is>
      </c>
    </row>
    <row r="39273">
      <c r="A39273" s="1" t="n">
        <v>39271</v>
      </c>
      <c r="B39273" t="inlineStr">
        <is>
          <t>ntr</t>
        </is>
      </c>
      <c r="C39273" t="n">
        <v>14</v>
      </c>
      <c r="D39273" t="inlineStr">
        <is>
          <t>{'ntrsect', '@expo-google-fonts~ntr', 'typeface-ntr'}</t>
        </is>
      </c>
    </row>
    <row r="39274">
      <c r="A39274" s="1" t="n">
        <v>39272</v>
      </c>
      <c r="B39274" t="inlineStr">
        <is>
          <t>speakeasy</t>
        </is>
      </c>
      <c r="C39274" t="n">
        <v>14</v>
      </c>
      <c r="D39274" t="inlineStr">
        <is>
          <t>{'@levminer~speakeasy', 'speakeasy-nlp', '@somax~speakeasy'}</t>
        </is>
      </c>
    </row>
    <row r="39275">
      <c r="A39275" s="1" t="n">
        <v>39273</v>
      </c>
      <c r="B39275" t="inlineStr">
        <is>
          <t>esmodules</t>
        </is>
      </c>
      <c r="C39275" t="n">
        <v>14</v>
      </c>
      <c r="D39275" t="inlineStr">
        <is>
          <t>{'@wildpeaks~eslint-config-esmodules', 'babel-plugin-jsm-to-esmodules', '@wildpeaks~eslint-config-esmodules-react-stage2'}</t>
        </is>
      </c>
    </row>
    <row r="39276">
      <c r="A39276" s="1" t="n">
        <v>39274</v>
      </c>
      <c r="B39276" t="inlineStr">
        <is>
          <t>hashy</t>
        </is>
      </c>
      <c r="C39276" t="n">
        <v>14</v>
      </c>
      <c r="D39276" t="inlineStr">
        <is>
          <t>{'@dsr-org-busks-nahal-hashy-atony~test-dsr-org-busks-nahal-hashy-atony', '@dsr-org-rumal-hashy-junta-llano~dsr-package-rumal-hashy-junta-llano', 'test-package-deactivation-test-cotta-yacks-hashy-known'}</t>
        </is>
      </c>
    </row>
    <row r="39277">
      <c r="A39277" s="1" t="n">
        <v>39275</v>
      </c>
      <c r="B39277" t="inlineStr">
        <is>
          <t>remixicon</t>
        </is>
      </c>
      <c r="C39277" t="n">
        <v>14</v>
      </c>
      <c r="D39277" t="inlineStr">
        <is>
          <t>{'v-remixicon', '@obr~remixicon', 'vue-remixicon'}</t>
        </is>
      </c>
    </row>
    <row r="39278">
      <c r="A39278" s="1" t="n">
        <v>39276</v>
      </c>
      <c r="B39278" t="inlineStr">
        <is>
          <t>blg</t>
        </is>
      </c>
      <c r="C39278" t="n">
        <v>14</v>
      </c>
      <c r="D39278" t="inlineStr">
        <is>
          <t>{'blganme', 'blg-ui', 'vue-cropblg'}</t>
        </is>
      </c>
    </row>
    <row r="39279">
      <c r="A39279" s="1" t="n">
        <v>39277</v>
      </c>
      <c r="B39279" t="inlineStr">
        <is>
          <t>inkscape</t>
        </is>
      </c>
      <c r="C39279" t="n">
        <v>14</v>
      </c>
      <c r="D39279" t="inlineStr">
        <is>
          <t>{'node-inkscape', 'inkscapeslide', 'grunt-inkscape'}</t>
        </is>
      </c>
    </row>
    <row r="39280">
      <c r="A39280" s="1" t="n">
        <v>39278</v>
      </c>
      <c r="B39280" t="inlineStr">
        <is>
          <t>sada</t>
        </is>
      </c>
      <c r="C39280" t="n">
        <v>14</v>
      </c>
      <c r="D39280" t="inlineStr">
        <is>
          <t>{'6vd-pub-sada', '@sadais~piui-console', 'sadaasga'}</t>
        </is>
      </c>
    </row>
    <row r="39281">
      <c r="A39281" s="1" t="n">
        <v>39279</v>
      </c>
      <c r="B39281" t="inlineStr">
        <is>
          <t>roomba</t>
        </is>
      </c>
      <c r="C39281" t="n">
        <v>14</v>
      </c>
      <c r="D39281" t="inlineStr">
        <is>
          <t>{'pyroombaadapter', 'object-roomba', 'iobroker.roomba'}</t>
        </is>
      </c>
    </row>
    <row r="39282">
      <c r="A39282" s="1" t="n">
        <v>39280</v>
      </c>
      <c r="B39282" t="inlineStr">
        <is>
          <t>transfigure</t>
        </is>
      </c>
      <c r="C39282" t="n">
        <v>14</v>
      </c>
      <c r="D39282" t="inlineStr">
        <is>
          <t>{'transfigure-stylus', 'transfigure-handlebars', 'transfigure-nunjucks'}</t>
        </is>
      </c>
    </row>
    <row r="39283">
      <c r="A39283" s="1" t="n">
        <v>39281</v>
      </c>
      <c r="B39283" t="inlineStr">
        <is>
          <t>dawg</t>
        </is>
      </c>
      <c r="C39283" t="n">
        <v>14</v>
      </c>
      <c r="D39283" t="inlineStr">
        <is>
          <t>{'dawg', 'udawg', 'generator-dawg'}</t>
        </is>
      </c>
    </row>
    <row r="39284">
      <c r="A39284" s="1" t="n">
        <v>39282</v>
      </c>
      <c r="B39284" t="inlineStr">
        <is>
          <t>hugsmidjan</t>
        </is>
      </c>
      <c r="C39284" t="n">
        <v>14</v>
      </c>
      <c r="D39284" t="inlineStr">
        <is>
          <t>{'@hugsmidjan~stylutils', '@hugsmidjan~gulp-stylus', '@hugsmidjan~hxmstyle'}</t>
        </is>
      </c>
    </row>
    <row r="39285">
      <c r="A39285" s="1" t="n">
        <v>39283</v>
      </c>
      <c r="B39285" t="inlineStr">
        <is>
          <t>helena</t>
        </is>
      </c>
      <c r="C39285" t="n">
        <v>14</v>
      </c>
      <c r="D39285" t="inlineStr">
        <is>
          <t>{'helena-julio', 'gurume-helenacutedeviceinfo', '@helena-pm~pm-contracts'}</t>
        </is>
      </c>
    </row>
    <row r="39286">
      <c r="A39286" s="1" t="n">
        <v>39284</v>
      </c>
      <c r="B39286" t="inlineStr">
        <is>
          <t>kaushik</t>
        </is>
      </c>
      <c r="C39286" t="n">
        <v>14</v>
      </c>
      <c r="D39286" t="inlineStr">
        <is>
          <t>{'kaushikvinay-frame-print', 'kaushik-test', 'kaushik-demo-pkg'}</t>
        </is>
      </c>
    </row>
    <row r="39287">
      <c r="A39287" s="1" t="n">
        <v>39285</v>
      </c>
      <c r="B39287" t="inlineStr">
        <is>
          <t>lindesay</t>
        </is>
      </c>
      <c r="C39287" t="n">
        <v>14</v>
      </c>
      <c r="D39287" t="inlineStr">
        <is>
          <t>{'babel-preset-forbeslindesay', '@forbeslindesay~sync-mysql', '@forbeslindesay~temp'}</t>
        </is>
      </c>
    </row>
    <row r="39288">
      <c r="A39288" s="1" t="n">
        <v>39286</v>
      </c>
      <c r="B39288" t="inlineStr">
        <is>
          <t>forbeslindesay</t>
        </is>
      </c>
      <c r="C39288" t="n">
        <v>14</v>
      </c>
      <c r="D39288" t="inlineStr">
        <is>
          <t>{'babel-preset-forbeslindesay', '@forbeslindesay~sync-mysql', '@forbeslindesay~temp'}</t>
        </is>
      </c>
    </row>
    <row r="39289">
      <c r="A39289" s="1" t="n">
        <v>39287</v>
      </c>
      <c r="B39289" t="inlineStr">
        <is>
          <t>bade</t>
        </is>
      </c>
      <c r="C39289" t="n">
        <v>14</v>
      </c>
      <c r="D39289" t="inlineStr">
        <is>
          <t>{'@badeball~cypress-configuration', 'debade-master', '@badeggg~mock-api'}</t>
        </is>
      </c>
    </row>
    <row r="39290">
      <c r="A39290" s="1" t="n">
        <v>39288</v>
      </c>
      <c r="B39290" t="inlineStr">
        <is>
          <t>benie</t>
        </is>
      </c>
      <c r="C39290" t="n">
        <v>14</v>
      </c>
      <c r="D39290" t="inlineStr">
        <is>
          <t>{'@benie~provided-services-client', '@benie~prescription-service-client', '@benie~customer-svc-client'}</t>
        </is>
      </c>
    </row>
    <row r="39291">
      <c r="A39291" s="1" t="n">
        <v>39289</v>
      </c>
      <c r="B39291" t="inlineStr">
        <is>
          <t>satan</t>
        </is>
      </c>
      <c r="C39291" t="n">
        <v>14</v>
      </c>
      <c r="D39291" t="inlineStr">
        <is>
          <t>{'satang-core-ui', 'satan', 'satang_merchant_client_node'}</t>
        </is>
      </c>
    </row>
    <row r="39292">
      <c r="A39292" s="1" t="n">
        <v>39290</v>
      </c>
      <c r="B39292" t="inlineStr">
        <is>
          <t>bitrise</t>
        </is>
      </c>
      <c r="C39292" t="n">
        <v>14</v>
      </c>
      <c r="D39292" t="inlineStr">
        <is>
          <t>{'@backstage~plugin-bitrise', '@bitrise~bitviz', 'mozaik-ext-bitrise'}</t>
        </is>
      </c>
    </row>
    <row r="39293">
      <c r="A39293" s="1" t="n">
        <v>39291</v>
      </c>
      <c r="B39293" t="inlineStr">
        <is>
          <t>tamu</t>
        </is>
      </c>
      <c r="C39293" t="n">
        <v>14</v>
      </c>
      <c r="D39293" t="inlineStr">
        <is>
          <t>{'pytamugeocode', '@tamu-dor~famis-encoders', '@tamu-dor~pdf-invoice'}</t>
        </is>
      </c>
    </row>
    <row r="39294">
      <c r="A39294" s="1" t="n">
        <v>39292</v>
      </c>
      <c r="B39294" t="inlineStr">
        <is>
          <t>sissy</t>
        </is>
      </c>
      <c r="C39294" t="n">
        <v>14</v>
      </c>
      <c r="D39294" t="inlineStr">
        <is>
          <t>{'test-mlw1-usurp-sissy', 'test-mlw1-elves-sissy', 'test-package-deactivation-test-musks-sissy-owing-vocab'}</t>
        </is>
      </c>
    </row>
    <row r="39295">
      <c r="A39295" s="1" t="n">
        <v>39293</v>
      </c>
      <c r="B39295" t="inlineStr">
        <is>
          <t>pml</t>
        </is>
      </c>
      <c r="C39295" t="n">
        <v>14</v>
      </c>
      <c r="D39295" t="inlineStr">
        <is>
          <t>{'pml', 'pml-check', 'tpml'}</t>
        </is>
      </c>
    </row>
    <row r="39296">
      <c r="A39296" s="1" t="n">
        <v>39294</v>
      </c>
      <c r="B39296" t="inlineStr">
        <is>
          <t>webmake</t>
        </is>
      </c>
      <c r="C39296" t="n">
        <v>14</v>
      </c>
      <c r="D39296" t="inlineStr">
        <is>
          <t>{'webmake-ember-handlebars', 'webmake-vue', 'webmake-less'}</t>
        </is>
      </c>
    </row>
    <row r="39297">
      <c r="A39297" s="1" t="n">
        <v>39295</v>
      </c>
      <c r="B39297" t="inlineStr">
        <is>
          <t>publica</t>
        </is>
      </c>
      <c r="C39297" t="n">
        <v>14</v>
      </c>
      <c r="D39297" t="inlineStr">
        <is>
          <t>{'@publica~gpt-mock', '@publica~xid-js', '@publica~url-polyfill'}</t>
        </is>
      </c>
    </row>
    <row r="39298">
      <c r="A39298" s="1" t="n">
        <v>39296</v>
      </c>
      <c r="B39298" t="inlineStr">
        <is>
          <t>ydj</t>
        </is>
      </c>
      <c r="C39298" t="n">
        <v>14</v>
      </c>
      <c r="D39298" t="inlineStr">
        <is>
          <t>{'falcon-ui-ydj', 'ydj-f-lib', 'ydj'}</t>
        </is>
      </c>
    </row>
    <row r="39299">
      <c r="A39299" s="1" t="n">
        <v>39297</v>
      </c>
      <c r="B39299" t="inlineStr">
        <is>
          <t>yxt</t>
        </is>
      </c>
      <c r="C39299" t="n">
        <v>14</v>
      </c>
      <c r="D39299" t="inlineStr">
        <is>
          <t>{'yxt-tree-chart', 'yxt', 'yxt-vant'}</t>
        </is>
      </c>
    </row>
    <row r="39300">
      <c r="A39300" s="1" t="n">
        <v>39298</v>
      </c>
      <c r="B39300" t="inlineStr">
        <is>
          <t>zhuge</t>
        </is>
      </c>
      <c r="C39300" t="n">
        <v>14</v>
      </c>
      <c r="D39300" t="inlineStr">
        <is>
          <t>{'zhugeui', 'zhuge-io', 'generator-gulp-zhugesiqing'}</t>
        </is>
      </c>
    </row>
    <row r="39301">
      <c r="A39301" s="1" t="n">
        <v>39299</v>
      </c>
      <c r="B39301" t="inlineStr">
        <is>
          <t>pheasant</t>
        </is>
      </c>
      <c r="C39301" t="n">
        <v>14</v>
      </c>
      <c r="D39301" t="inlineStr">
        <is>
          <t>{'@pheasantplucker~google-cloud-nodejs-failable', '@pheasantplucker~http', '@pheasantplucker~gc-cloudstorage'}</t>
        </is>
      </c>
    </row>
    <row r="39302">
      <c r="A39302" s="1" t="n">
        <v>39300</v>
      </c>
      <c r="B39302" t="inlineStr">
        <is>
          <t>skulpt</t>
        </is>
      </c>
      <c r="C39302" t="n">
        <v>14</v>
      </c>
      <c r="D39302" t="inlineStr">
        <is>
          <t>{'@timmartin2~skulpt', 'react-skulpt', '@exlinc~skulpt'}</t>
        </is>
      </c>
    </row>
    <row r="39303">
      <c r="A39303" s="1" t="n">
        <v>39301</v>
      </c>
      <c r="B39303" t="inlineStr">
        <is>
          <t>styless</t>
        </is>
      </c>
      <c r="C39303" t="n">
        <v>14</v>
      </c>
      <c r="D39303" t="inlineStr">
        <is>
          <t>{'vue-accordion-styless', 'styless', 'babel-plugin-styless'}</t>
        </is>
      </c>
    </row>
    <row r="39304">
      <c r="A39304" s="1" t="n">
        <v>39302</v>
      </c>
      <c r="B39304" t="inlineStr">
        <is>
          <t>bjoerge</t>
        </is>
      </c>
      <c r="C39304" t="n">
        <v>14</v>
      </c>
      <c r="D39304" t="inlineStr">
        <is>
          <t>{'@bjoerge~http-browserify', '@bjoerge~xhr', '@bjoerge~contexts-test-ui'}</t>
        </is>
      </c>
    </row>
    <row r="39305">
      <c r="A39305" s="1" t="n">
        <v>39303</v>
      </c>
      <c r="B39305" t="inlineStr">
        <is>
          <t>dfx</t>
        </is>
      </c>
      <c r="C39305" t="n">
        <v>14</v>
      </c>
      <c r="D39305" t="inlineStr">
        <is>
          <t>{'dfxio', 'dfx-helper', 'create-dfxk-admin-app'}</t>
        </is>
      </c>
    </row>
    <row r="39306">
      <c r="A39306" s="1" t="n">
        <v>39304</v>
      </c>
      <c r="B39306" t="inlineStr">
        <is>
          <t>ntfu</t>
        </is>
      </c>
      <c r="C39306" t="n">
        <v>14</v>
      </c>
      <c r="D39306" t="inlineStr">
        <is>
          <t>{'@antfu~vue-i18n-locale-message-vue3', '@antfu~eslint-config', '@antfu~vite-plugin-voie'}</t>
        </is>
      </c>
    </row>
    <row r="39307">
      <c r="A39307" s="1" t="n">
        <v>39305</v>
      </c>
      <c r="B39307" t="inlineStr">
        <is>
          <t>antfu</t>
        </is>
      </c>
      <c r="C39307" t="n">
        <v>14</v>
      </c>
      <c r="D39307" t="inlineStr">
        <is>
          <t>{'@antfu~vue-i18n-locale-message-vue3', '@antfu~eslint-config', '@antfu~vite-plugin-voie'}</t>
        </is>
      </c>
    </row>
    <row r="39308">
      <c r="A39308" s="1" t="n">
        <v>39306</v>
      </c>
      <c r="B39308" t="inlineStr">
        <is>
          <t>hurt</t>
        </is>
      </c>
      <c r="C39308" t="n">
        <v>14</v>
      </c>
      <c r="D39308" t="inlineStr">
        <is>
          <t>{'@hurt~core', '@rhurtis~lotide', 'hurt-locker'}</t>
        </is>
      </c>
    </row>
    <row r="39309">
      <c r="A39309" s="1" t="n">
        <v>39307</v>
      </c>
      <c r="B39309" t="inlineStr">
        <is>
          <t>tappy</t>
        </is>
      </c>
      <c r="C39309" t="n">
        <v>14</v>
      </c>
      <c r="D39309" t="inlineStr">
        <is>
          <t>{'@taptrack~tappy-classic', 'nativescript-tappy', '@taptrack~tappy-webusbcommunicator'}</t>
        </is>
      </c>
    </row>
    <row r="39310">
      <c r="A39310" s="1" t="n">
        <v>39308</v>
      </c>
      <c r="B39310" t="inlineStr">
        <is>
          <t>gluecode</t>
        </is>
      </c>
      <c r="C39310" t="n">
        <v>14</v>
      </c>
      <c r="D39310" t="inlineStr">
        <is>
          <t>{'@gluecode-it~discord-voice-channel-server-handler', '@gluecode-it~delayed-transition-handler', '@gluecode-it~discord-voice-channel-observer'}</t>
        </is>
      </c>
    </row>
    <row r="39311">
      <c r="A39311" s="1" t="n">
        <v>39309</v>
      </c>
      <c r="B39311" t="inlineStr">
        <is>
          <t>kwal</t>
        </is>
      </c>
      <c r="C39311" t="n">
        <v>14</v>
      </c>
      <c r="D39311" t="inlineStr">
        <is>
          <t>{'@mikwal~node-http-dev-server', '@mikwal~generate-index-ts', '@mikwal~node-console-logger'}</t>
        </is>
      </c>
    </row>
    <row r="39312">
      <c r="A39312" s="1" t="n">
        <v>39310</v>
      </c>
      <c r="B39312" t="inlineStr">
        <is>
          <t>augurproject</t>
        </is>
      </c>
      <c r="C39312" t="n">
        <v>14</v>
      </c>
      <c r="D39312" t="inlineStr">
        <is>
          <t>{'@augurproject~sdk', '@augurproject~types', '@augurproject~contract-dependencies-ethers'}</t>
        </is>
      </c>
    </row>
    <row r="39313">
      <c r="A39313" s="1" t="n">
        <v>39311</v>
      </c>
      <c r="B39313" t="inlineStr">
        <is>
          <t>rade</t>
        </is>
      </c>
      <c r="C39313" t="n">
        <v>14</v>
      </c>
      <c r="D39313" t="inlineStr">
        <is>
          <t>{'firstrade-cli', '@nateradebaugh~test-tree-shaking-tsdx', '@radedev~common'}</t>
        </is>
      </c>
    </row>
    <row r="39314">
      <c r="A39314" s="1" t="n">
        <v>39312</v>
      </c>
      <c r="B39314" t="inlineStr">
        <is>
          <t>kaas</t>
        </is>
      </c>
      <c r="C39314" t="n">
        <v>14</v>
      </c>
      <c r="D39314" t="inlineStr">
        <is>
          <t>{'enekaas', 'forste-npm-pakke-vera-kaasen', '@mcfitz2~kaas-client-notifications'}</t>
        </is>
      </c>
    </row>
    <row r="39315">
      <c r="A39315" s="1" t="n">
        <v>39313</v>
      </c>
      <c r="B39315" t="inlineStr">
        <is>
          <t>secrez</t>
        </is>
      </c>
      <c r="C39315" t="n">
        <v>14</v>
      </c>
      <c r="D39315" t="inlineStr">
        <is>
          <t>{'@secrez~migrate', 'secrez-core', '@secrez~listener'}</t>
        </is>
      </c>
    </row>
    <row r="39316">
      <c r="A39316" s="1" t="n">
        <v>39314</v>
      </c>
      <c r="B39316" t="inlineStr">
        <is>
          <t>hdn</t>
        </is>
      </c>
      <c r="C39316" t="n">
        <v>14</v>
      </c>
      <c r="D39316" t="inlineStr">
        <is>
          <t>{'@hdndigital~hdn-nps', 'cra-template-hdnchakra', '@hdntecnologiabr~logger'}</t>
        </is>
      </c>
    </row>
    <row r="39317">
      <c r="A39317" s="1" t="n">
        <v>39315</v>
      </c>
      <c r="B39317" t="inlineStr">
        <is>
          <t>referer</t>
        </is>
      </c>
      <c r="C39317" t="n">
        <v>14</v>
      </c>
      <c r="D39317" t="inlineStr">
        <is>
          <t>{'@mediocre~referer-parser', 'electron-referer', '@toba~block-spam-referer'}</t>
        </is>
      </c>
    </row>
    <row r="39318">
      <c r="A39318" s="1" t="n">
        <v>39316</v>
      </c>
      <c r="B39318" t="inlineStr">
        <is>
          <t>continuity</t>
        </is>
      </c>
      <c r="C39318" t="n">
        <v>14</v>
      </c>
      <c r="D39318" t="inlineStr">
        <is>
          <t>{'@capitalcontinuity~dev-pod-api', 'bedrock-ledger-consensus-continuity-storage', 'bedrock-ledger-consensus-continuity-es-elector-pool'}</t>
        </is>
      </c>
    </row>
    <row r="39319">
      <c r="A39319" s="1" t="n">
        <v>39317</v>
      </c>
      <c r="B39319" t="inlineStr">
        <is>
          <t>akera</t>
        </is>
      </c>
      <c r="C39319" t="n">
        <v>14</v>
      </c>
      <c r="D39319" t="inlineStr">
        <is>
          <t>{'akera-loopback-demo', 'akera-push-notification', 'akera-web-authentication'}</t>
        </is>
      </c>
    </row>
    <row r="39320">
      <c r="A39320" s="1" t="n">
        <v>39318</v>
      </c>
      <c r="B39320" t="inlineStr">
        <is>
          <t>lipa</t>
        </is>
      </c>
      <c r="C39320" t="n">
        <v>14</v>
      </c>
      <c r="D39320" t="inlineStr">
        <is>
          <t>{'@carlipadev~mediainfo-parser', 'lipao-core-ui', 'fontsource-felipa'}</t>
        </is>
      </c>
    </row>
    <row r="39321">
      <c r="A39321" s="1" t="n">
        <v>39319</v>
      </c>
      <c r="B39321" t="inlineStr">
        <is>
          <t>pomofficial</t>
        </is>
      </c>
      <c r="C39321" t="n">
        <v>14</v>
      </c>
      <c r="D39321" t="inlineStr">
        <is>
          <t>{'@pomofficial~rabbitmq', '@pomofficial~axios', '@pomofficial~knex-mysql'}</t>
        </is>
      </c>
    </row>
    <row r="39322">
      <c r="A39322" s="1" t="n">
        <v>39320</v>
      </c>
      <c r="B39322" t="inlineStr">
        <is>
          <t>luong</t>
        </is>
      </c>
      <c r="C39322" t="n">
        <v>14</v>
      </c>
      <c r="D39322" t="inlineStr">
        <is>
          <t>{'luong-protocol', 'hoangluong-my-pack', 'node-nganluong-payment'}</t>
        </is>
      </c>
    </row>
    <row r="39323">
      <c r="A39323" s="1" t="n">
        <v>39321</v>
      </c>
      <c r="B39323" t="inlineStr">
        <is>
          <t>no1</t>
        </is>
      </c>
      <c r="C39323" t="n">
        <v>14</v>
      </c>
      <c r="D39323" t="inlineStr">
        <is>
          <t>{'todo-no1', 'wq-npm-demo-no1', 'conan1992-no1'}</t>
        </is>
      </c>
    </row>
    <row r="39324">
      <c r="A39324" s="1" t="n">
        <v>39322</v>
      </c>
      <c r="B39324" t="inlineStr">
        <is>
          <t>ite6</t>
        </is>
      </c>
      <c r="C39324" t="n">
        <v>14</v>
      </c>
      <c r="D39324" t="inlineStr">
        <is>
          <t>{'@gamesite6~love-letter', '@gamesite6~sushi-go', '@gamesite6~lost-cities'}</t>
        </is>
      </c>
    </row>
    <row r="39325">
      <c r="A39325" s="1" t="n">
        <v>39323</v>
      </c>
      <c r="B39325" t="inlineStr">
        <is>
          <t>gamesite6</t>
        </is>
      </c>
      <c r="C39325" t="n">
        <v>14</v>
      </c>
      <c r="D39325" t="inlineStr">
        <is>
          <t>{'@gamesite6~love-letter', '@gamesite6~sushi-go', '@gamesite6~lost-cities'}</t>
        </is>
      </c>
    </row>
    <row r="39326">
      <c r="A39326" s="1" t="n">
        <v>39324</v>
      </c>
      <c r="B39326" t="inlineStr">
        <is>
          <t>jable</t>
        </is>
      </c>
      <c r="C39326" t="n">
        <v>14</v>
      </c>
      <c r="D39326" t="inlineStr">
        <is>
          <t>{'@jable~web-components', '@jable~deprecated', '@jable~test'}</t>
        </is>
      </c>
    </row>
    <row r="39327">
      <c r="A39327" s="1" t="n">
        <v>39325</v>
      </c>
      <c r="B39327" t="inlineStr">
        <is>
          <t>statengine</t>
        </is>
      </c>
      <c r="C39327" t="n">
        <v>14</v>
      </c>
      <c r="D39327" t="inlineStr">
        <is>
          <t>{'@statengine~se-fixtures', '@statengine~se-ingest-router', '@statengine~schemas'}</t>
        </is>
      </c>
    </row>
    <row r="39328">
      <c r="A39328" s="1" t="n">
        <v>39326</v>
      </c>
      <c r="B39328" t="inlineStr">
        <is>
          <t>smm</t>
        </is>
      </c>
      <c r="C39328" t="n">
        <v>14</v>
      </c>
      <c r="D39328" t="inlineStr">
        <is>
          <t>{'smmopenimg', 'smm-course-viewer', 'random-messages-smm'}</t>
        </is>
      </c>
    </row>
    <row r="39329">
      <c r="A39329" s="1" t="n">
        <v>39327</v>
      </c>
      <c r="B39329" t="inlineStr">
        <is>
          <t>blogging</t>
        </is>
      </c>
      <c r="C39329" t="n">
        <v>14</v>
      </c>
      <c r="D39329" t="inlineStr">
        <is>
          <t>{'collective-bloggingmaps', 'django-microblogging', 'collective-collage-blogging'}</t>
        </is>
      </c>
    </row>
    <row r="39330">
      <c r="A39330" s="1" t="n">
        <v>39328</v>
      </c>
      <c r="B39330" t="inlineStr">
        <is>
          <t>orbiting</t>
        </is>
      </c>
      <c r="C39330" t="n">
        <v>14</v>
      </c>
      <c r="D39330" t="inlineStr">
        <is>
          <t>{'@orbiting~backend-modules-redirections', '@orbiting~backend-modules-github', '@orbiting~backend-modules-documents'}</t>
        </is>
      </c>
    </row>
    <row r="39331">
      <c r="A39331" s="1" t="n">
        <v>39329</v>
      </c>
      <c r="B39331" t="inlineStr">
        <is>
          <t>lwh</t>
        </is>
      </c>
      <c r="C39331" t="n">
        <v>14</v>
      </c>
      <c r="D39331" t="inlineStr">
        <is>
          <t>{'lwh-w', 'lwh-npm-test', 'web-cache-lwh'}</t>
        </is>
      </c>
    </row>
    <row r="39332">
      <c r="A39332" s="1" t="n">
        <v>39330</v>
      </c>
      <c r="B39332" t="inlineStr">
        <is>
          <t>strongly</t>
        </is>
      </c>
      <c r="C39332" t="n">
        <v>14</v>
      </c>
      <c r="D39332" t="inlineStr">
        <is>
          <t>{'stronglyt', 'ts-strongly-typed-actions', 'strongly-connected-components'}</t>
        </is>
      </c>
    </row>
    <row r="39333">
      <c r="A39333" s="1" t="n">
        <v>39331</v>
      </c>
      <c r="B39333" t="inlineStr">
        <is>
          <t>afip</t>
        </is>
      </c>
      <c r="C39333" t="n">
        <v>14</v>
      </c>
      <c r="D39333" t="inlineStr">
        <is>
          <t>{'@afipsdk~afip.js', 'afip', 'node-afip'}</t>
        </is>
      </c>
    </row>
    <row r="39334">
      <c r="A39334" s="1" t="n">
        <v>39332</v>
      </c>
      <c r="B39334" t="inlineStr">
        <is>
          <t>puml</t>
        </is>
      </c>
      <c r="C39334" t="n">
        <v>14</v>
      </c>
      <c r="D39334" t="inlineStr">
        <is>
          <t>{'puml-link', 'py2puml', 'puml-to-png'}</t>
        </is>
      </c>
    </row>
    <row r="39335">
      <c r="A39335" s="1" t="n">
        <v>39333</v>
      </c>
      <c r="B39335" t="inlineStr">
        <is>
          <t>demp</t>
        </is>
      </c>
      <c r="C39335" t="n">
        <v>14</v>
      </c>
      <c r="D39335" t="inlineStr">
        <is>
          <t>{'setup_demp', 'mmc-npm-demp', 'npm-demp-pkg2'}</t>
        </is>
      </c>
    </row>
    <row r="39336">
      <c r="A39336" s="1" t="n">
        <v>39334</v>
      </c>
      <c r="B39336" t="inlineStr">
        <is>
          <t>adjustable</t>
        </is>
      </c>
      <c r="C39336" t="n">
        <v>14</v>
      </c>
      <c r="D39336" t="inlineStr">
        <is>
          <t>{'ng-self-adjustable-card', 'adjustable-operation-queue', 'adjustable_button'}</t>
        </is>
      </c>
    </row>
    <row r="39337">
      <c r="A39337" s="1" t="n">
        <v>39335</v>
      </c>
      <c r="B39337" t="inlineStr">
        <is>
          <t>neer</t>
        </is>
      </c>
      <c r="C39337" t="n">
        <v>14</v>
      </c>
      <c r="D39337" t="inlineStr">
        <is>
          <t>{'@eng1neer~web-scraper-chrome-extension', 'bambu-mountneer', 'envgineer'}</t>
        </is>
      </c>
    </row>
    <row r="39338">
      <c r="A39338" s="1" t="n">
        <v>39336</v>
      </c>
      <c r="B39338" t="inlineStr">
        <is>
          <t>slothking</t>
        </is>
      </c>
      <c r="C39338" t="n">
        <v>14</v>
      </c>
      <c r="D39338" t="inlineStr">
        <is>
          <t>{'@aexol~slothking-modeller', '@aexol~slothking-admin', '@aexol~slothking-syncano-api'}</t>
        </is>
      </c>
    </row>
    <row r="39339">
      <c r="A39339" s="1" t="n">
        <v>39337</v>
      </c>
      <c r="B39339" t="inlineStr">
        <is>
          <t>valued</t>
        </is>
      </c>
      <c r="C39339" t="n">
        <v>14</v>
      </c>
      <c r="D39339" t="inlineStr">
        <is>
          <t>{'with-valued-data', 'odoo11-addon-stock-picking-report-valued', 'odoo9-addon-stock-valued-picking-report'}</t>
        </is>
      </c>
    </row>
    <row r="39340">
      <c r="A39340" s="1" t="n">
        <v>39338</v>
      </c>
      <c r="B39340" t="inlineStr">
        <is>
          <t>projen</t>
        </is>
      </c>
      <c r="C39340" t="n">
        <v>14</v>
      </c>
      <c r="D39340" t="inlineStr">
        <is>
          <t>{'@guardian~projen-scala-sbt', 'projen-automate-it', 'projen-ts-morph'}</t>
        </is>
      </c>
    </row>
    <row r="39341">
      <c r="A39341" s="1" t="n">
        <v>39339</v>
      </c>
      <c r="B39341" t="inlineStr">
        <is>
          <t>caiheping</t>
        </is>
      </c>
      <c r="C39341" t="n">
        <v>14</v>
      </c>
      <c r="D39341" t="inlineStr">
        <is>
          <t>{'@caiheping-cli-dev~get-npm-info', '@caiheping-cli-dev~core', 'caiheping-cli-dev'}</t>
        </is>
      </c>
    </row>
    <row r="39342">
      <c r="A39342" s="1" t="n">
        <v>39340</v>
      </c>
      <c r="B39342" t="inlineStr">
        <is>
          <t>delorean</t>
        </is>
      </c>
      <c r="C39342" t="n">
        <v>14</v>
      </c>
      <c r="D39342" t="inlineStr">
        <is>
          <t>{'delorean-influx', '@hediet~delorean-debug-transformer', 'the-delorean'}</t>
        </is>
      </c>
    </row>
    <row r="39343">
      <c r="A39343" s="1" t="n">
        <v>39341</v>
      </c>
      <c r="B39343" t="inlineStr">
        <is>
          <t>hourglass</t>
        </is>
      </c>
      <c r="C39343" t="n">
        <v>14</v>
      </c>
      <c r="D39343" t="inlineStr">
        <is>
          <t>{'@hourglass~backoff', 'node-red-contrib-hourglass', 'hourglass'}</t>
        </is>
      </c>
    </row>
    <row r="39344">
      <c r="A39344" s="1" t="n">
        <v>39342</v>
      </c>
      <c r="B39344" t="inlineStr">
        <is>
          <t>quantnetwork</t>
        </is>
      </c>
      <c r="C39344" t="n">
        <v>14</v>
      </c>
      <c r="D39344" t="inlineStr">
        <is>
          <t>{'@quantnetwork~overledger-provider', '@quantnetwork~overledger-dlt-abstract', '@quantnetwork~overledger-dlt-xrp-ledger'}</t>
        </is>
      </c>
    </row>
    <row r="39345">
      <c r="A39345" s="1" t="n">
        <v>39343</v>
      </c>
      <c r="B39345" t="inlineStr">
        <is>
          <t>overledger</t>
        </is>
      </c>
      <c r="C39345" t="n">
        <v>14</v>
      </c>
      <c r="D39345" t="inlineStr">
        <is>
          <t>{'@quantnetwork~overledger-provider', '@quantnetwork~overledger-dlt-abstract', '@quantnetwork~overledger-dlt-xrp-ledger'}</t>
        </is>
      </c>
    </row>
    <row r="39346">
      <c r="A39346" s="1" t="n">
        <v>39344</v>
      </c>
      <c r="B39346" t="inlineStr">
        <is>
          <t>devstack</t>
        </is>
      </c>
      <c r="C39346" t="n">
        <v>14</v>
      </c>
      <c r="D39346" t="inlineStr">
        <is>
          <t>{'next-devstack', 'grunt-devstack', 'devstack-tools'}</t>
        </is>
      </c>
    </row>
    <row r="39347">
      <c r="A39347" s="1" t="n">
        <v>39345</v>
      </c>
      <c r="B39347" t="inlineStr">
        <is>
          <t>kasper</t>
        </is>
      </c>
      <c r="C39347" t="n">
        <v>14</v>
      </c>
      <c r="D39347" t="inlineStr">
        <is>
          <t>{'kasper', 'zzzkasper-rn-toast-lib', '@kasperskei~web-socket-wrapper'}</t>
        </is>
      </c>
    </row>
    <row r="39348">
      <c r="A39348" s="1" t="n">
        <v>39346</v>
      </c>
      <c r="B39348" t="inlineStr">
        <is>
          <t>curried</t>
        </is>
      </c>
      <c r="C39348" t="n">
        <v>14</v>
      </c>
      <c r="D39348" t="inlineStr">
        <is>
          <t>{'@vangware~curried', 'curried-map', 'to-curried'}</t>
        </is>
      </c>
    </row>
    <row r="39349">
      <c r="A39349" s="1" t="n">
        <v>39347</v>
      </c>
      <c r="B39349" t="inlineStr">
        <is>
          <t>pubs</t>
        </is>
      </c>
      <c r="C39349" t="n">
        <v>14</v>
      </c>
      <c r="D39349" t="inlineStr">
        <is>
          <t>{'xhpubs', 'pubst', 'pubss_test'}</t>
        </is>
      </c>
    </row>
    <row r="39350">
      <c r="A39350" s="1" t="n">
        <v>39348</v>
      </c>
      <c r="B39350" t="inlineStr">
        <is>
          <t>humanmade</t>
        </is>
      </c>
      <c r="C39350" t="n">
        <v>14</v>
      </c>
      <c r="D39350" t="inlineStr">
        <is>
          <t>{'eslint-config-humanmade', '@humanmade~cli', '@humanmade~react-tasklist'}</t>
        </is>
      </c>
    </row>
    <row r="39351">
      <c r="A39351" s="1" t="n">
        <v>39349</v>
      </c>
      <c r="B39351" t="inlineStr">
        <is>
          <t>fruster</t>
        </is>
      </c>
      <c r="C39351" t="n">
        <v>14</v>
      </c>
      <c r="D39351" t="inlineStr">
        <is>
          <t>{'fruster-errors', 'fruster-web-bus-client', 'fruster-tools'}</t>
        </is>
      </c>
    </row>
    <row r="39352">
      <c r="A39352" s="1" t="n">
        <v>39350</v>
      </c>
      <c r="B39352" t="inlineStr">
        <is>
          <t>neri</t>
        </is>
      </c>
      <c r="C39352" t="n">
        <v>14</v>
      </c>
      <c r="D39352" t="inlineStr">
        <is>
          <t>{'sibnerian-fork-redux-first-router-link', '@neriyabl~my-component', 'shivneri-ws-client'}</t>
        </is>
      </c>
    </row>
    <row r="39353">
      <c r="A39353" s="1" t="n">
        <v>39351</v>
      </c>
      <c r="B39353" t="inlineStr">
        <is>
          <t>relaycorp</t>
        </is>
      </c>
      <c r="C39353" t="n">
        <v>14</v>
      </c>
      <c r="D39353" t="inlineStr">
        <is>
          <t>{'@relaycorp~cogrpc', '@relaycorp~keystore-vault', '@relaycorp~keystore-db'}</t>
        </is>
      </c>
    </row>
    <row r="39354">
      <c r="A39354" s="1" t="n">
        <v>39352</v>
      </c>
      <c r="B39354" t="inlineStr">
        <is>
          <t>gratico</t>
        </is>
      </c>
      <c r="C39354" t="n">
        <v>14</v>
      </c>
      <c r="D39354" t="inlineStr">
        <is>
          <t>{'@gratico~judge', '@gratico~docs-site', '@gratico~wasm-git'}</t>
        </is>
      </c>
    </row>
    <row r="39355">
      <c r="A39355" s="1" t="n">
        <v>39353</v>
      </c>
      <c r="B39355" t="inlineStr">
        <is>
          <t>vcm</t>
        </is>
      </c>
      <c r="C39355" t="n">
        <v>14</v>
      </c>
      <c r="D39355" t="inlineStr">
        <is>
          <t>{'vcmcemtex', '@vcmgupta~renamefile', 'vcmloop'}</t>
        </is>
      </c>
    </row>
    <row r="39356">
      <c r="A39356" s="1" t="n">
        <v>39354</v>
      </c>
      <c r="B39356" t="inlineStr">
        <is>
          <t>doodoo</t>
        </is>
      </c>
      <c r="C39356" t="n">
        <v>14</v>
      </c>
      <c r="D39356" t="inlineStr">
        <is>
          <t>{'doodoo-plugin-nuxt', 'doodoo-plugin-proxy', 'doodoo-plugin-mysql'}</t>
        </is>
      </c>
    </row>
    <row r="39357">
      <c r="A39357" s="1" t="n">
        <v>39355</v>
      </c>
      <c r="B39357" t="inlineStr">
        <is>
          <t>qooxdoo</t>
        </is>
      </c>
      <c r="C39357" t="n">
        <v>14</v>
      </c>
      <c r="D39357" t="inlineStr">
        <is>
          <t>{'karma-qooxdoo', '@qooxdoo~compiler', 'qooxdoo-rpc'}</t>
        </is>
      </c>
    </row>
    <row r="39358">
      <c r="A39358" s="1" t="n">
        <v>39356</v>
      </c>
      <c r="B39358" t="inlineStr">
        <is>
          <t>regroup</t>
        </is>
      </c>
      <c r="C39358" t="n">
        <v>14</v>
      </c>
      <c r="D39358" t="inlineStr">
        <is>
          <t>{'@digitregroup~salesforcer', '@digitregroup~map-location-factory', '@digitregroup~s3-event-parser'}</t>
        </is>
      </c>
    </row>
    <row r="39359">
      <c r="A39359" s="1" t="n">
        <v>39357</v>
      </c>
      <c r="B39359" t="inlineStr">
        <is>
          <t>reviewers</t>
        </is>
      </c>
      <c r="C39359" t="n">
        <v>14</v>
      </c>
      <c r="D39359" t="inlineStr">
        <is>
          <t>{'reviewers-edition-to-semver', 'reviewers-edition-upgrade', 'pr-reviewers-bot'}</t>
        </is>
      </c>
    </row>
    <row r="39360">
      <c r="A39360" s="1" t="n">
        <v>39358</v>
      </c>
      <c r="B39360" t="inlineStr">
        <is>
          <t>shahid</t>
        </is>
      </c>
      <c r="C39360" t="n">
        <v>14</v>
      </c>
      <c r="D39360" t="inlineStr">
        <is>
          <t>{'@muhammadwajidshahid~java-tron-provider', 'shahid_example1', '@tahashahid~ng-card'}</t>
        </is>
      </c>
    </row>
    <row r="39361">
      <c r="A39361" s="1" t="n">
        <v>39359</v>
      </c>
      <c r="B39361" t="inlineStr">
        <is>
          <t>alonso</t>
        </is>
      </c>
      <c r="C39361" t="n">
        <v>14</v>
      </c>
      <c r="D39361" t="inlineStr">
        <is>
          <t>{'@demianalonso~dual-sdk', 'alonso.lares', '@alonso.lares~vue-components'}</t>
        </is>
      </c>
    </row>
    <row r="39362">
      <c r="A39362" s="1" t="n">
        <v>39360</v>
      </c>
      <c r="B39362" t="inlineStr">
        <is>
          <t>ceh</t>
        </is>
      </c>
      <c r="C39362" t="n">
        <v>14</v>
      </c>
      <c r="D39362" t="inlineStr">
        <is>
          <t>{'@cehappdev~ceh-view-calendar', 'bootstrap-theme-ceh', 'ceh'}</t>
        </is>
      </c>
    </row>
    <row r="39363">
      <c r="A39363" s="1" t="n">
        <v>39361</v>
      </c>
      <c r="B39363" t="inlineStr">
        <is>
          <t>knees</t>
        </is>
      </c>
      <c r="C39363" t="n">
        <v>14</v>
      </c>
      <c r="D39363" t="inlineStr">
        <is>
          <t>{'@dsr-rollback-org-skaws-varix-payed-knees~dsr-rollback-package-skaws-varix-payed-knees', 'test-dsr-package-tiges-knees-mahoe-sware', '@test-mlw-org-knees-black~test-mlw1-knees-black'}</t>
        </is>
      </c>
    </row>
    <row r="39364">
      <c r="A39364" s="1" t="n">
        <v>39362</v>
      </c>
      <c r="B39364" t="inlineStr">
        <is>
          <t>ird</t>
        </is>
      </c>
      <c r="C39364" t="n">
        <v>14</v>
      </c>
      <c r="D39364" t="inlineStr">
        <is>
          <t>{'@ird~design', 'ird-nz', 'ird-rnbridge'}</t>
        </is>
      </c>
    </row>
    <row r="39365">
      <c r="A39365" s="1" t="n">
        <v>39363</v>
      </c>
      <c r="B39365" t="inlineStr">
        <is>
          <t>mk2</t>
        </is>
      </c>
      <c r="C39365" t="n">
        <v>14</v>
      </c>
      <c r="D39365" t="inlineStr">
        <is>
          <t>{'novation-launchpadmk2', 'sass-config-manager-mk2', 'mkdocs-mk2pdf-plugin'}</t>
        </is>
      </c>
    </row>
    <row r="39366">
      <c r="A39366" s="1" t="n">
        <v>39364</v>
      </c>
      <c r="B39366" t="inlineStr">
        <is>
          <t>filemaker</t>
        </is>
      </c>
      <c r="C39366" t="n">
        <v>14</v>
      </c>
      <c r="D39366" t="inlineStr">
        <is>
          <t>{'feathers-filemaker-bmangus', 'react-filemaker', 'django-filemaker'}</t>
        </is>
      </c>
    </row>
    <row r="39367">
      <c r="A39367" s="1" t="n">
        <v>39365</v>
      </c>
      <c r="B39367" t="inlineStr">
        <is>
          <t>dnv</t>
        </is>
      </c>
      <c r="C39367" t="n">
        <v>14</v>
      </c>
      <c r="D39367" t="inlineStr">
        <is>
          <t>{'@dnvr~set-algebra', '@dnvr~array-methods', 'dnv-react-component'}</t>
        </is>
      </c>
    </row>
    <row r="39368">
      <c r="A39368" s="1" t="n">
        <v>39366</v>
      </c>
      <c r="B39368" t="inlineStr">
        <is>
          <t>koz</t>
        </is>
      </c>
      <c r="C39368" t="n">
        <v>14</v>
      </c>
      <c r="D39368" t="inlineStr">
        <is>
          <t>{'koz', 'kozinak', 'koz-demo'}</t>
        </is>
      </c>
    </row>
    <row r="39369">
      <c r="A39369" s="1" t="n">
        <v>39367</v>
      </c>
      <c r="B39369" t="inlineStr">
        <is>
          <t>ontada</t>
        </is>
      </c>
      <c r="C39369" t="n">
        <v>14</v>
      </c>
      <c r="D39369" t="inlineStr">
        <is>
          <t>{'@ontada-ui~core', '@ontada-ui~dropdown', '@ontada-ui~utils'}</t>
        </is>
      </c>
    </row>
    <row r="39370">
      <c r="A39370" s="1" t="n">
        <v>39368</v>
      </c>
      <c r="B39370" t="inlineStr">
        <is>
          <t>imodel</t>
        </is>
      </c>
      <c r="C39370" t="n">
        <v>14</v>
      </c>
      <c r="D39370" t="inlineStr">
        <is>
          <t>{'@bentley~imodel-bridge', '@bentley~imodel-content-tree-react', 'imodel'}</t>
        </is>
      </c>
    </row>
    <row r="39371">
      <c r="A39371" s="1" t="n">
        <v>39369</v>
      </c>
      <c r="B39371" t="inlineStr">
        <is>
          <t>herp</t>
        </is>
      </c>
      <c r="C39371" t="n">
        <v>14</v>
      </c>
      <c r="D39371" t="inlineStr">
        <is>
          <t>{'@herp-inc~eslint-config-jest', '@not-a-real-org~herp-derp', '@herp-inc~eslint-config'}</t>
        </is>
      </c>
    </row>
    <row r="39372">
      <c r="A39372" s="1" t="n">
        <v>39370</v>
      </c>
      <c r="B39372" t="inlineStr">
        <is>
          <t>reduc</t>
        </is>
      </c>
      <c r="C39372" t="n">
        <v>14</v>
      </c>
      <c r="D39372" t="inlineStr">
        <is>
          <t>{'reducify', 'reductress-core', 'reducio'}</t>
        </is>
      </c>
    </row>
    <row r="39373">
      <c r="A39373" s="1" t="n">
        <v>39371</v>
      </c>
      <c r="B39373" t="inlineStr">
        <is>
          <t>latticejs</t>
        </is>
      </c>
      <c r="C39373" t="n">
        <v>14</v>
      </c>
      <c r="D39373" t="inlineStr">
        <is>
          <t>{'@latticejs~infinite-list', '@latticejs~recharts-sunburst', '@latticejs~ag-grid'}</t>
        </is>
      </c>
    </row>
    <row r="39374">
      <c r="A39374" s="1" t="n">
        <v>39372</v>
      </c>
      <c r="B39374" t="inlineStr">
        <is>
          <t>blunck</t>
        </is>
      </c>
      <c r="C39374" t="n">
        <v>14</v>
      </c>
      <c r="D39374" t="inlineStr">
        <is>
          <t>{'@blunck~react-modal', '@blunck~truck-orm', '@blunck~next-html'}</t>
        </is>
      </c>
    </row>
    <row r="39375">
      <c r="A39375" s="1" t="n">
        <v>39373</v>
      </c>
      <c r="B39375" t="inlineStr">
        <is>
          <t>hzz</t>
        </is>
      </c>
      <c r="C39375" t="n">
        <v>14</v>
      </c>
      <c r="D39375" t="inlineStr">
        <is>
          <t>{'test-npm-publish-hzz', 'protobufjs-hzz', 'hzz-pad-h5-ui'}</t>
        </is>
      </c>
    </row>
    <row r="39376">
      <c r="A39376" s="1" t="n">
        <v>39374</v>
      </c>
      <c r="B39376" t="inlineStr">
        <is>
          <t>brixtol</t>
        </is>
      </c>
      <c r="C39376" t="n">
        <v>14</v>
      </c>
      <c r="D39376" t="inlineStr">
        <is>
          <t>{'@brixtol~browserslist-config', '@brixtol~country-names', '@brixtol~pjax'}</t>
        </is>
      </c>
    </row>
    <row r="39377">
      <c r="A39377" s="1" t="n">
        <v>39375</v>
      </c>
      <c r="B39377" t="inlineStr">
        <is>
          <t>inviewport</t>
        </is>
      </c>
      <c r="C39377" t="n">
        <v>14</v>
      </c>
      <c r="D39377" t="inlineStr">
        <is>
          <t>{'cc-inviewport', 'inviewport', 'angular-inviewport'}</t>
        </is>
      </c>
    </row>
    <row r="39378">
      <c r="A39378" s="1" t="n">
        <v>39376</v>
      </c>
      <c r="B39378" t="inlineStr">
        <is>
          <t>satelite</t>
        </is>
      </c>
      <c r="C39378" t="n">
        <v>14</v>
      </c>
      <c r="D39378" t="inlineStr">
        <is>
          <t>{'@satelite~utils', 'satelite-ui', '@ericksatelite~engineer-cli'}</t>
        </is>
      </c>
    </row>
    <row r="39379">
      <c r="A39379" s="1" t="n">
        <v>39377</v>
      </c>
      <c r="B39379" t="inlineStr">
        <is>
          <t>freehand</t>
        </is>
      </c>
      <c r="C39379" t="n">
        <v>14</v>
      </c>
      <c r="D39379" t="inlineStr">
        <is>
          <t>{'@freehand~tssynth', '@fontsource~freehand', '@compai~font-freehand'}</t>
        </is>
      </c>
    </row>
    <row r="39380">
      <c r="A39380" s="1" t="n">
        <v>39378</v>
      </c>
      <c r="B39380" t="inlineStr">
        <is>
          <t>undraw</t>
        </is>
      </c>
      <c r="C39380" t="n">
        <v>14</v>
      </c>
      <c r="D39380" t="inlineStr">
        <is>
          <t>{'@nicolaischmid~undraw', '@tunnckocore~react-undraw', 'react-undraw-auto'}</t>
        </is>
      </c>
    </row>
    <row r="39381">
      <c r="A39381" s="1" t="n">
        <v>39379</v>
      </c>
      <c r="B39381" t="inlineStr">
        <is>
          <t>ferlyful</t>
        </is>
      </c>
      <c r="C39381" t="n">
        <v>14</v>
      </c>
      <c r="D39381" t="inlineStr">
        <is>
          <t>{'angular-ferlyful-show', 'ferlyful-show-mobile-react', 'ferlyful-show-mobile-angular'}</t>
        </is>
      </c>
    </row>
    <row r="39382">
      <c r="A39382" s="1" t="n">
        <v>39380</v>
      </c>
      <c r="B39382" t="inlineStr">
        <is>
          <t>multivariate</t>
        </is>
      </c>
      <c r="C39382" t="n">
        <v>14</v>
      </c>
      <c r="D39382" t="inlineStr">
        <is>
          <t>{'multivariate', '@myplanet~multivariate', 'multivariate-polynomial'}</t>
        </is>
      </c>
    </row>
    <row r="39383">
      <c r="A39383" s="1" t="n">
        <v>39381</v>
      </c>
      <c r="B39383" t="inlineStr">
        <is>
          <t>remusao</t>
        </is>
      </c>
      <c r="C39383" t="n">
        <v>14</v>
      </c>
      <c r="D39383" t="inlineStr">
        <is>
          <t>{'@remusao~trie', '@remusao~guess-mime', '@remusao~guess-url-type'}</t>
        </is>
      </c>
    </row>
    <row r="39384">
      <c r="A39384" s="1" t="n">
        <v>39382</v>
      </c>
      <c r="B39384" t="inlineStr">
        <is>
          <t>rry</t>
        </is>
      </c>
      <c r="C39384" t="n">
        <v>14</v>
      </c>
      <c r="D39384" t="inlineStr">
        <is>
          <t>{'qrry', 'react-native-flexi-radio-button-joyrry', 'react-native-chart-joyrry'}</t>
        </is>
      </c>
    </row>
    <row r="39385">
      <c r="A39385" s="1" t="n">
        <v>39383</v>
      </c>
      <c r="B39385" t="inlineStr">
        <is>
          <t>disclaimer</t>
        </is>
      </c>
      <c r="C39385" t="n">
        <v>14</v>
      </c>
      <c r="D39385" t="inlineStr">
        <is>
          <t>{'@pbteja-dev~ui.kit.home-page-disclaimer', '@eaze~disclaimer', '@mybit~ui.home-page-disclaimer'}</t>
        </is>
      </c>
    </row>
    <row r="39386">
      <c r="A39386" s="1" t="n">
        <v>39384</v>
      </c>
      <c r="B39386" t="inlineStr">
        <is>
          <t>mosi</t>
        </is>
      </c>
      <c r="C39386" t="n">
        <v>14</v>
      </c>
      <c r="D39386" t="inlineStr">
        <is>
          <t>{'@mosikd~vue-scrollto', 'mojimosi', 'mosia'}</t>
        </is>
      </c>
    </row>
    <row r="39387">
      <c r="A39387" s="1" t="n">
        <v>39385</v>
      </c>
      <c r="B39387" t="inlineStr">
        <is>
          <t>anche</t>
        </is>
      </c>
      <c r="C39387" t="n">
        <v>14</v>
      </c>
      <c r="D39387" t="inlineStr">
        <is>
          <t>{'hanche-ionic2-test', '@anche~semantic-tokens-utilities', 'fh-wfm-location-misanche'}</t>
        </is>
      </c>
    </row>
    <row r="39388">
      <c r="A39388" s="1" t="n">
        <v>39386</v>
      </c>
      <c r="B39388" t="inlineStr">
        <is>
          <t>urwid</t>
        </is>
      </c>
      <c r="C39388" t="n">
        <v>14</v>
      </c>
      <c r="D39388" t="inlineStr">
        <is>
          <t>{'urwid-picker-widgets', 'urwid-utils', 'urwid-timed-progress'}</t>
        </is>
      </c>
    </row>
    <row r="39389">
      <c r="A39389" s="1" t="n">
        <v>39387</v>
      </c>
      <c r="B39389" t="inlineStr">
        <is>
          <t>addressable</t>
        </is>
      </c>
      <c r="C39389" t="n">
        <v>14</v>
      </c>
      <c r="D39389" t="inlineStr">
        <is>
          <t>{'addressable-node', 'content-addressable-store', '@xyo-network~content-addressable-service'}</t>
        </is>
      </c>
    </row>
    <row r="39390">
      <c r="A39390" s="1" t="n">
        <v>39388</v>
      </c>
      <c r="B39390" t="inlineStr">
        <is>
          <t>blanco</t>
        </is>
      </c>
      <c r="C39390" t="n">
        <v>14</v>
      </c>
      <c r="D39390" t="inlineStr">
        <is>
          <t>{'redsocialenblanco', '@sergioblanco86~ngx-nestable', '@lblanco~simple-store'}</t>
        </is>
      </c>
    </row>
    <row r="39391">
      <c r="A39391" s="1" t="n">
        <v>39389</v>
      </c>
      <c r="B39391" t="inlineStr">
        <is>
          <t>schwarz</t>
        </is>
      </c>
      <c r="C39391" t="n">
        <v>14</v>
      </c>
      <c r="D39391" t="inlineStr">
        <is>
          <t>{'schwarzmueller', '@schwarzhirsch~eslint-config', '@jfschwarz~gh-pages'}</t>
        </is>
      </c>
    </row>
    <row r="39392">
      <c r="A39392" s="1" t="n">
        <v>39390</v>
      </c>
      <c r="B39392" t="inlineStr">
        <is>
          <t>mlib</t>
        </is>
      </c>
      <c r="C39392" t="n">
        <v>14</v>
      </c>
      <c r="D39392" t="inlineStr">
        <is>
          <t>{'wasmlibfp', 'mlib', 'mlib-common'}</t>
        </is>
      </c>
    </row>
    <row r="39393">
      <c r="A39393" s="1" t="n">
        <v>39391</v>
      </c>
      <c r="B39393" t="inlineStr">
        <is>
          <t>tbr</t>
        </is>
      </c>
      <c r="C39393" t="n">
        <v>14</v>
      </c>
      <c r="D39393" t="inlineStr">
        <is>
          <t>{'@tbranyen~mp4box', '@tbranyen~material-ripple', 'level-tbr'}</t>
        </is>
      </c>
    </row>
    <row r="39394">
      <c r="A39394" s="1" t="n">
        <v>39392</v>
      </c>
      <c r="B39394" t="inlineStr">
        <is>
          <t>iterm2</t>
        </is>
      </c>
      <c r="C39394" t="n">
        <v>14</v>
      </c>
      <c r="D39394" t="inlineStr">
        <is>
          <t>{'iterm2-tab-set', 'iterm2', 'iterm2-image'}</t>
        </is>
      </c>
    </row>
    <row r="39395">
      <c r="A39395" s="1" t="n">
        <v>39393</v>
      </c>
      <c r="B39395" t="inlineStr">
        <is>
          <t>caip</t>
        </is>
      </c>
      <c r="C39395" t="n">
        <v>14</v>
      </c>
      <c r="D39395" t="inlineStr">
        <is>
          <t>{'caip', 'react-caipi-slider', 'caip-wallet'}</t>
        </is>
      </c>
    </row>
    <row r="39396">
      <c r="A39396" s="1" t="n">
        <v>39394</v>
      </c>
      <c r="B39396" t="inlineStr">
        <is>
          <t>dropdownmenu</t>
        </is>
      </c>
      <c r="C39396" t="n">
        <v>14</v>
      </c>
      <c r="D39396" t="inlineStr">
        <is>
          <t>{'volto-dropdownmenu', 'react-components-library-dropdownmenu', 'dropdownmenu'}</t>
        </is>
      </c>
    </row>
    <row r="39397">
      <c r="A39397" s="1" t="n">
        <v>39395</v>
      </c>
      <c r="B39397" t="inlineStr">
        <is>
          <t>butcher</t>
        </is>
      </c>
      <c r="C39397" t="n">
        <v>14</v>
      </c>
      <c r="D39397" t="inlineStr">
        <is>
          <t>{'fontsource-butcherman', 'the-butcher', '@fontsource~butcherman'}</t>
        </is>
      </c>
    </row>
    <row r="39398">
      <c r="A39398" s="1" t="n">
        <v>39396</v>
      </c>
      <c r="B39398" t="inlineStr">
        <is>
          <t>jdt</t>
        </is>
      </c>
      <c r="C39398" t="n">
        <v>14</v>
      </c>
      <c r="D39398" t="inlineStr">
        <is>
          <t>{'@jdthfe~blueprint', 'prettier-config-jdt', '@jdthfe~ivory'}</t>
        </is>
      </c>
    </row>
    <row r="39399">
      <c r="A39399" s="1" t="n">
        <v>39397</v>
      </c>
      <c r="B39399" t="inlineStr">
        <is>
          <t>tharak</t>
        </is>
      </c>
      <c r="C39399" t="n">
        <v>14</v>
      </c>
      <c r="D39399" t="inlineStr">
        <is>
          <t>{'tharak-query-parser', 'tharak-loader', 'tharak-utility'}</t>
        </is>
      </c>
    </row>
    <row r="39400">
      <c r="A39400" s="1" t="n">
        <v>39398</v>
      </c>
      <c r="B39400" t="inlineStr">
        <is>
          <t>graphiy</t>
        </is>
      </c>
      <c r="C39400" t="n">
        <v>14</v>
      </c>
      <c r="D39400" t="inlineStr">
        <is>
          <t>{'@graphiy~graph', '@graphiy~collection', '@graphiy~util'}</t>
        </is>
      </c>
    </row>
    <row r="39401">
      <c r="A39401" s="1" t="n">
        <v>39399</v>
      </c>
      <c r="B39401" t="inlineStr">
        <is>
          <t>hurls</t>
        </is>
      </c>
      <c r="C39401" t="n">
        <v>14</v>
      </c>
      <c r="D39401" t="inlineStr">
        <is>
          <t>{'dsr-package-public-hurls-rabid-other-budge', 'test-dsr-package-hurls-epact-jujus-courb', '@dsr-rollback-org-hurls-caddy-stows-wrest~dsr-rollback-package-hurls-caddy-stows-wrest'}</t>
        </is>
      </c>
    </row>
    <row r="39402">
      <c r="A39402" s="1" t="n">
        <v>39400</v>
      </c>
      <c r="B39402" t="inlineStr">
        <is>
          <t>deconstruct</t>
        </is>
      </c>
      <c r="C39402" t="n">
        <v>14</v>
      </c>
      <c r="D39402" t="inlineStr">
        <is>
          <t>{'inyourarea-deconstruct-api', 'ep-deconstruct-api', 'deconstruct-japanese'}</t>
        </is>
      </c>
    </row>
    <row r="39403">
      <c r="A39403" s="1" t="n">
        <v>39401</v>
      </c>
      <c r="B39403" t="inlineStr">
        <is>
          <t>wesleytodd</t>
        </is>
      </c>
      <c r="C39403" t="n">
        <v>14</v>
      </c>
      <c r="D39403" t="inlineStr">
        <is>
          <t>{'@wesleytodd~buildcss', '@wesleytodd~generator-package', '@wesleytodd~pg'}</t>
        </is>
      </c>
    </row>
    <row r="39404">
      <c r="A39404" s="1" t="n">
        <v>39402</v>
      </c>
      <c r="B39404" t="inlineStr">
        <is>
          <t>seating</t>
        </is>
      </c>
      <c r="C39404" t="n">
        <v>14</v>
      </c>
      <c r="D39404" t="inlineStr">
        <is>
          <t>{'d3-seating-chart', '@gomus~seating-webcomponent', '@todaytix~seats-io-seating-chart-wrapper'}</t>
        </is>
      </c>
    </row>
    <row r="39405">
      <c r="A39405" s="1" t="n">
        <v>39403</v>
      </c>
      <c r="B39405" t="inlineStr">
        <is>
          <t>grenadier</t>
        </is>
      </c>
      <c r="C39405" t="n">
        <v>14</v>
      </c>
      <c r="D39405" t="inlineStr">
        <is>
          <t>{'create-grenadier-app', '@grenadierjs~cli', '@grenadierjs~eslint-grenadier-plugin'}</t>
        </is>
      </c>
    </row>
    <row r="39406">
      <c r="A39406" s="1" t="n">
        <v>39404</v>
      </c>
      <c r="B39406" t="inlineStr">
        <is>
          <t>ewtm</t>
        </is>
      </c>
      <c r="C39406" t="n">
        <v>14</v>
      </c>
      <c r="D39406" t="inlineStr">
        <is>
          <t>{'@ewtm~ewtm-code', '@ewtm~ewtm-editor-html', '@ewtm~ewtm-if'}</t>
        </is>
      </c>
    </row>
    <row r="39407">
      <c r="A39407" s="1" t="n">
        <v>39405</v>
      </c>
      <c r="B39407" t="inlineStr">
        <is>
          <t>barrett</t>
        </is>
      </c>
      <c r="C39407" t="n">
        <v>14</v>
      </c>
      <c r="D39407" t="inlineStr">
        <is>
          <t>{'@oscarbarrett~date-holidays-parser', '@qutils~barrett-rsa', '@oscarbarrett~babel-plugin-inline-react-svg'}</t>
        </is>
      </c>
    </row>
    <row r="39408">
      <c r="A39408" s="1" t="n">
        <v>39406</v>
      </c>
      <c r="B39408" t="inlineStr">
        <is>
          <t>vibbio</t>
        </is>
      </c>
      <c r="C39408" t="n">
        <v>14</v>
      </c>
      <c r="D39408" t="inlineStr">
        <is>
          <t>{'@vibbio~styling', '@vibbio~time-marker', '@vibbio~components-time-marker'}</t>
        </is>
      </c>
    </row>
    <row r="39409">
      <c r="A39409" s="1" t="n">
        <v>39407</v>
      </c>
      <c r="B39409" t="inlineStr">
        <is>
          <t>vadis</t>
        </is>
      </c>
      <c r="C39409" t="n">
        <v>14</v>
      </c>
      <c r="D39409" t="inlineStr">
        <is>
          <t>{'@vadistic~babel-preset', '@vadistic~prettier-config', '@vadistic~scripts'}</t>
        </is>
      </c>
    </row>
    <row r="39410">
      <c r="A39410" s="1" t="n">
        <v>39408</v>
      </c>
      <c r="B39410" t="inlineStr">
        <is>
          <t>cdr0</t>
        </is>
      </c>
      <c r="C39410" t="n">
        <v>14</v>
      </c>
      <c r="D39410" t="inlineStr">
        <is>
          <t>{'@cdr0~omega', '@cdr0~sg', '@cdr0~config'}</t>
        </is>
      </c>
    </row>
    <row r="39411">
      <c r="A39411" s="1" t="n">
        <v>39409</v>
      </c>
      <c r="B39411" t="inlineStr">
        <is>
          <t>vuga</t>
        </is>
      </c>
      <c r="C39411" t="n">
        <v>14</v>
      </c>
      <c r="D39411" t="inlineStr">
        <is>
          <t>{'@vuga~yt-search', '@vuga~graphql-pagination', '@vuga~redis-presence'}</t>
        </is>
      </c>
    </row>
    <row r="39412">
      <c r="A39412" s="1" t="n">
        <v>39410</v>
      </c>
      <c r="B39412" t="inlineStr">
        <is>
          <t>govflanders</t>
        </is>
      </c>
      <c r="C39412" t="n">
        <v>14</v>
      </c>
      <c r="D39412" t="inlineStr">
        <is>
          <t>{'@govflanders~vl-ui-vue-components', '@govflanders~vl-widget-runtime', '@govflanders~vl-widget-module'}</t>
        </is>
      </c>
    </row>
    <row r="39413">
      <c r="A39413" s="1" t="n">
        <v>39411</v>
      </c>
      <c r="B39413" t="inlineStr">
        <is>
          <t>easytable</t>
        </is>
      </c>
      <c r="C39413" t="n">
        <v>14</v>
      </c>
      <c r="D39413" t="inlineStr">
        <is>
          <t>{'vue-easytable-example', 'apply-easytable', 'vue-easytable-private'}</t>
        </is>
      </c>
    </row>
    <row r="39414">
      <c r="A39414" s="1" t="n">
        <v>39412</v>
      </c>
      <c r="B39414" t="inlineStr">
        <is>
          <t>botui</t>
        </is>
      </c>
      <c r="C39414" t="n">
        <v>14</v>
      </c>
      <c r="D39414" t="inlineStr">
        <is>
          <t>{'@botui-domain~admin', '@botui-domain~chat', '@chentsulin~react-botui'}</t>
        </is>
      </c>
    </row>
    <row r="39415">
      <c r="A39415" s="1" t="n">
        <v>39413</v>
      </c>
      <c r="B39415" t="inlineStr">
        <is>
          <t>onscreen</t>
        </is>
      </c>
      <c r="C39415" t="n">
        <v>14</v>
      </c>
      <c r="D39415" t="inlineStr">
        <is>
          <t>{'rayhan-onscreen', 'angular-onscreen-material-keyboard', '@kingrayhan~react-onscreen'}</t>
        </is>
      </c>
    </row>
    <row r="39416">
      <c r="A39416" s="1" t="n">
        <v>39414</v>
      </c>
      <c r="B39416" t="inlineStr">
        <is>
          <t>yeanzhi</t>
        </is>
      </c>
      <c r="C39416" t="n">
        <v>14</v>
      </c>
      <c r="D39416" t="inlineStr">
        <is>
          <t>{'@yeanzhi~bitc', '@yeanzhi~postcss-advanced-variables', '@yeanzhi~imagemin-jpegtran'}</t>
        </is>
      </c>
    </row>
    <row r="39417">
      <c r="A39417" s="1" t="n">
        <v>39415</v>
      </c>
      <c r="B39417" t="inlineStr">
        <is>
          <t>wsg</t>
        </is>
      </c>
      <c r="C39417" t="n">
        <v>14</v>
      </c>
      <c r="D39417" t="inlineStr">
        <is>
          <t>{'itheima-wsg', 'ringcentral-wsg', 'wsgrpc'}</t>
        </is>
      </c>
    </row>
    <row r="39418">
      <c r="A39418" s="1" t="n">
        <v>39416</v>
      </c>
      <c r="B39418" t="inlineStr">
        <is>
          <t>kents</t>
        </is>
      </c>
      <c r="C39418" t="n">
        <v>14</v>
      </c>
      <c r="D39418" t="inlineStr">
        <is>
          <t>{'dsr-rollback-package-lunas-novas-lawin-kents', 'dsr-package-kents-bitsy', 'test-mlw1-airns-kents'}</t>
        </is>
      </c>
    </row>
    <row r="39419">
      <c r="A39419" s="1" t="n">
        <v>39417</v>
      </c>
      <c r="B39419" t="inlineStr">
        <is>
          <t>dwane</t>
        </is>
      </c>
      <c r="C39419" t="n">
        <v>14</v>
      </c>
      <c r="D39419" t="inlineStr">
        <is>
          <t>{'@dwane-vonage~vonage-members', '@dwane-vonage~acovado-test2', '@dwane-vonage~avocado-test3'}</t>
        </is>
      </c>
    </row>
    <row r="39420">
      <c r="A39420" s="1" t="n">
        <v>39418</v>
      </c>
      <c r="B39420" t="inlineStr">
        <is>
          <t>noticeeverything</t>
        </is>
      </c>
      <c r="C39420" t="n">
        <v>14</v>
      </c>
      <c r="D39420" t="inlineStr">
        <is>
          <t>{'@noticeeverything~ngx-forms', '@noticeeverything~ngx-pages', '@noticeeverything~angular'}</t>
        </is>
      </c>
    </row>
    <row r="39421">
      <c r="A39421" s="1" t="n">
        <v>39419</v>
      </c>
      <c r="B39421" t="inlineStr">
        <is>
          <t>truedat</t>
        </is>
      </c>
      <c r="C39421" t="n">
        <v>14</v>
      </c>
      <c r="D39421" t="inlineStr">
        <is>
          <t>{'@truedat~cx', '@truedat~dl', '@truedat~se'}</t>
        </is>
      </c>
    </row>
    <row r="39422">
      <c r="A39422" s="1" t="n">
        <v>39420</v>
      </c>
      <c r="B39422" t="inlineStr">
        <is>
          <t>screenshare</t>
        </is>
      </c>
      <c r="C39422" t="n">
        <v>14</v>
      </c>
      <c r="D39422" t="inlineStr">
        <is>
          <t>{'iframe-screenshare', 'simplewebrtc-screenshare-application-v2', 'ent-screenshare-wrapper'}</t>
        </is>
      </c>
    </row>
    <row r="39423">
      <c r="A39423" s="1" t="n">
        <v>39421</v>
      </c>
      <c r="B39423" t="inlineStr">
        <is>
          <t>sistemi</t>
        </is>
      </c>
      <c r="C39423" t="n">
        <v>14</v>
      </c>
      <c r="D39423" t="inlineStr">
        <is>
          <t>{'sistemium-vue', 'sistemium-data-vue', 'sistemium-gulp'}</t>
        </is>
      </c>
    </row>
    <row r="39424">
      <c r="A39424" s="1" t="n">
        <v>39422</v>
      </c>
      <c r="B39424" t="inlineStr">
        <is>
          <t>sistemium</t>
        </is>
      </c>
      <c r="C39424" t="n">
        <v>14</v>
      </c>
      <c r="D39424" t="inlineStr">
        <is>
          <t>{'sistemium-vue', 'sistemium-data-vue', 'sistemium-gulp'}</t>
        </is>
      </c>
    </row>
    <row r="39425">
      <c r="A39425" s="1" t="n">
        <v>39423</v>
      </c>
      <c r="B39425" t="inlineStr">
        <is>
          <t>rhs</t>
        </is>
      </c>
      <c r="C39425" t="n">
        <v>14</v>
      </c>
      <c r="D39425" t="inlineStr">
        <is>
          <t>{'@wrhs~release-line', '@wrhs~extract-config', 'rhs-pages'}</t>
        </is>
      </c>
    </row>
    <row r="39426">
      <c r="A39426" s="1" t="n">
        <v>39424</v>
      </c>
      <c r="B39426" t="inlineStr">
        <is>
          <t>amey</t>
        </is>
      </c>
      <c r="C39426" t="n">
        <v>14</v>
      </c>
      <c r="D39426" t="inlineStr">
        <is>
          <t>{'@xameyz~test-show-filtered-objects', '@reamey~test-pub', '@reamey~foo'}</t>
        </is>
      </c>
    </row>
    <row r="39427">
      <c r="A39427" s="1" t="n">
        <v>39425</v>
      </c>
      <c r="B39427" t="inlineStr">
        <is>
          <t>therapy</t>
        </is>
      </c>
      <c r="C39427" t="n">
        <v>14</v>
      </c>
      <c r="D39427" t="inlineStr">
        <is>
          <t>{'hubot-group-therapy', '@therapychat~twilio-video-call-gui', '@therapychat~rss-items'}</t>
        </is>
      </c>
    </row>
    <row r="39428">
      <c r="A39428" s="1" t="n">
        <v>39426</v>
      </c>
      <c r="B39428" t="inlineStr">
        <is>
          <t>accents</t>
        </is>
      </c>
      <c r="C39428" t="n">
        <v>14</v>
      </c>
      <c r="D39428" t="inlineStr">
        <is>
          <t>{'gulp-html-accents', '@petitchevalroux~string-remove-accents', 'remove-accents-diacritics'}</t>
        </is>
      </c>
    </row>
    <row r="39429">
      <c r="A39429" s="1" t="n">
        <v>39427</v>
      </c>
      <c r="B39429" t="inlineStr">
        <is>
          <t>traktor</t>
        </is>
      </c>
      <c r="C39429" t="n">
        <v>14</v>
      </c>
      <c r="D39429" t="inlineStr">
        <is>
          <t>{'traktor-nml-utils', 'node-traktor-f1', 'kontraktor-client'}</t>
        </is>
      </c>
    </row>
    <row r="39430">
      <c r="A39430" s="1" t="n">
        <v>39428</v>
      </c>
      <c r="B39430" t="inlineStr">
        <is>
          <t>enniot</t>
        </is>
      </c>
      <c r="C39430" t="n">
        <v>14</v>
      </c>
      <c r="D39430" t="inlineStr">
        <is>
          <t>{'enniot-firewall-conf', 'enniot-device-sdk', 'enniot-docker-manage'}</t>
        </is>
      </c>
    </row>
    <row r="39431">
      <c r="A39431" s="1" t="n">
        <v>39429</v>
      </c>
      <c r="B39431" t="inlineStr">
        <is>
          <t>tagplay</t>
        </is>
      </c>
      <c r="C39431" t="n">
        <v>14</v>
      </c>
      <c r="D39431" t="inlineStr">
        <is>
          <t>{'@tagplay~cloudinary-upload', '@tagplay~tagplay-widget-styles', '@tagplay~message-queue-client'}</t>
        </is>
      </c>
    </row>
    <row r="39432">
      <c r="A39432" s="1" t="n">
        <v>39430</v>
      </c>
      <c r="B39432" t="inlineStr">
        <is>
          <t>cuss</t>
        </is>
      </c>
      <c r="C39432" t="n">
        <v>14</v>
      </c>
      <c r="D39432" t="inlineStr">
        <is>
          <t>{'cussli', '@percuss.io~soundslice-url-to-scorehash', 'cusstom'}</t>
        </is>
      </c>
    </row>
    <row r="39433">
      <c r="A39433" s="1" t="n">
        <v>39431</v>
      </c>
      <c r="B39433" t="inlineStr">
        <is>
          <t>topl</t>
        </is>
      </c>
      <c r="C39433" t="n">
        <v>14</v>
      </c>
      <c r="D39433" t="inlineStr">
        <is>
          <t>{'@topl~ahoy-runtime', 'bip-topl', '@topl~strat'}</t>
        </is>
      </c>
    </row>
    <row r="39434">
      <c r="A39434" s="1" t="n">
        <v>39432</v>
      </c>
      <c r="B39434" t="inlineStr">
        <is>
          <t>dandelion</t>
        </is>
      </c>
      <c r="C39434" t="n">
        <v>14</v>
      </c>
      <c r="D39434" t="inlineStr">
        <is>
          <t>{'@1hive~apps-dandelion-voting', 'django-dandelion', 'ant-design-vue-dandelion'}</t>
        </is>
      </c>
    </row>
    <row r="39435">
      <c r="A39435" s="1" t="n">
        <v>39433</v>
      </c>
      <c r="B39435" t="inlineStr">
        <is>
          <t>mobily</t>
        </is>
      </c>
      <c r="C39435" t="n">
        <v>14</v>
      </c>
      <c r="D39435" t="inlineStr">
        <is>
          <t>{'mobily-sms', 'mobily-ws', '@mobily~stacks'}</t>
        </is>
      </c>
    </row>
    <row r="39436">
      <c r="A39436" s="1" t="n">
        <v>39434</v>
      </c>
      <c r="B39436" t="inlineStr">
        <is>
          <t>sivarajans</t>
        </is>
      </c>
      <c r="C39436" t="n">
        <v>14</v>
      </c>
      <c r="D39436" t="inlineStr">
        <is>
          <t>{'@sivarajans~heap-sort-desc', '@sivarajans~linked-list', '@sivarajans~bubble-sort'}</t>
        </is>
      </c>
    </row>
    <row r="39437">
      <c r="A39437" s="1" t="n">
        <v>39435</v>
      </c>
      <c r="B39437" t="inlineStr">
        <is>
          <t>loka</t>
        </is>
      </c>
      <c r="C39437" t="n">
        <v>14</v>
      </c>
      <c r="D39437" t="inlineStr">
        <is>
          <t>{'iloka', 'toloka-kit', 'iloka-fis'}</t>
        </is>
      </c>
    </row>
    <row r="39438">
      <c r="A39438" s="1" t="n">
        <v>39436</v>
      </c>
      <c r="B39438" t="inlineStr">
        <is>
          <t>odgn</t>
        </is>
      </c>
      <c r="C39438" t="n">
        <v>14</v>
      </c>
      <c r="D39438" t="inlineStr">
        <is>
          <t>{'react-with-hooks-odgn', 'odgn-entity-sqlite', '@odgn~utils'}</t>
        </is>
      </c>
    </row>
    <row r="39439">
      <c r="A39439" s="1" t="n">
        <v>39437</v>
      </c>
      <c r="B39439" t="inlineStr">
        <is>
          <t>pto</t>
        </is>
      </c>
      <c r="C39439" t="n">
        <v>14</v>
      </c>
      <c r="D39439" t="inlineStr">
        <is>
          <t>{'pto-engine', 'jasonptoups-resume', 'pto-assignments'}</t>
        </is>
      </c>
    </row>
    <row r="39440">
      <c r="A39440" s="1" t="n">
        <v>39438</v>
      </c>
      <c r="B39440" t="inlineStr">
        <is>
          <t>scorum</t>
        </is>
      </c>
      <c r="C39440" t="n">
        <v>14</v>
      </c>
      <c r="D39440" t="inlineStr">
        <is>
          <t>{'@scorum~medium-editor', 'eslint-config-scorum-alfa', '@scorum~scorum-js'}</t>
        </is>
      </c>
    </row>
    <row r="39441">
      <c r="A39441" s="1" t="n">
        <v>39439</v>
      </c>
      <c r="B39441" t="inlineStr">
        <is>
          <t>autotools</t>
        </is>
      </c>
      <c r="C39441" t="n">
        <v>14</v>
      </c>
      <c r="D39441" t="inlineStr">
        <is>
          <t>{'@ui-autotools~website', '@ui-autotools~schema-extract', '@ui-autotools~schema-views'}</t>
        </is>
      </c>
    </row>
    <row r="39442">
      <c r="A39442" s="1" t="n">
        <v>39440</v>
      </c>
      <c r="B39442" t="inlineStr">
        <is>
          <t>lho</t>
        </is>
      </c>
      <c r="C39442" t="n">
        <v>14</v>
      </c>
      <c r="D39442" t="inlineStr">
        <is>
          <t>{'@vklho~pages', '@lcrespilho~puppeteer-utils-lendico', '@lcrespilho~puppeteer-utils-vivara'}</t>
        </is>
      </c>
    </row>
    <row r="39443">
      <c r="A39443" s="1" t="n">
        <v>39441</v>
      </c>
      <c r="B39443" t="inlineStr">
        <is>
          <t>reactapp</t>
        </is>
      </c>
      <c r="C39443" t="n">
        <v>14</v>
      </c>
      <c r="D39443" t="inlineStr">
        <is>
          <t>{'fokuscl-reactapp', 'reactapp', 'create-vam-reactapp'}</t>
        </is>
      </c>
    </row>
    <row r="39444">
      <c r="A39444" s="1" t="n">
        <v>39442</v>
      </c>
      <c r="B39444" t="inlineStr">
        <is>
          <t>moyuyc</t>
        </is>
      </c>
      <c r="C39444" t="n">
        <v>14</v>
      </c>
      <c r="D39444" t="inlineStr">
        <is>
          <t>{'@moyuyc~psd', '@moyuyc~walk-tree', '@moyuyc~husky'}</t>
        </is>
      </c>
    </row>
    <row r="39445">
      <c r="A39445" s="1" t="n">
        <v>39443</v>
      </c>
      <c r="B39445" t="inlineStr">
        <is>
          <t>ortoo</t>
        </is>
      </c>
      <c r="C39445" t="n">
        <v>14</v>
      </c>
      <c r="D39445" t="inlineStr">
        <is>
          <t>{'generator-ortoo-event-function', '@ortoo~cordova-gh-app-transport', '@ortoo~schemas'}</t>
        </is>
      </c>
    </row>
    <row r="39446">
      <c r="A39446" s="1" t="n">
        <v>39444</v>
      </c>
      <c r="B39446" t="inlineStr">
        <is>
          <t>ksf</t>
        </is>
      </c>
      <c r="C39446" t="n">
        <v>14</v>
      </c>
      <c r="D39446" t="inlineStr">
        <is>
          <t>{'@3ksf~feifly-ui', '@ksf-media~vetrina', 'wasm_ferra_ast_js_iksf'}</t>
        </is>
      </c>
    </row>
    <row r="39447">
      <c r="A39447" s="1" t="n">
        <v>39445</v>
      </c>
      <c r="B39447" t="inlineStr">
        <is>
          <t>autoscale</t>
        </is>
      </c>
      <c r="C39447" t="n">
        <v>14</v>
      </c>
      <c r="D39447" t="inlineStr">
        <is>
          <t>{'@datafire~azure_monitor_autoscale_api', 'linear-autoscale', 'npm-gltf-autoscale'}</t>
        </is>
      </c>
    </row>
    <row r="39448">
      <c r="A39448" s="1" t="n">
        <v>39446</v>
      </c>
      <c r="B39448" t="inlineStr">
        <is>
          <t>shapeshifter</t>
        </is>
      </c>
      <c r="C39448" t="n">
        <v>14</v>
      </c>
      <c r="D39448" t="inlineStr">
        <is>
          <t>{'icellan-shapeshifter.js', 'redux-shapeshifter-middleware', 'shapeshifter-webpack'}</t>
        </is>
      </c>
    </row>
    <row r="39449">
      <c r="A39449" s="1" t="n">
        <v>39447</v>
      </c>
      <c r="B39449" t="inlineStr">
        <is>
          <t>openfisca</t>
        </is>
      </c>
      <c r="C39449" t="n">
        <v>14</v>
      </c>
      <c r="D39449" t="inlineStr">
        <is>
          <t>{'openfisca-nsw-base', 'openfisca-extension-template', 'gouv-openfisca-api'}</t>
        </is>
      </c>
    </row>
    <row r="39450">
      <c r="A39450" s="1" t="n">
        <v>39448</v>
      </c>
      <c r="B39450" t="inlineStr">
        <is>
          <t>incpad</t>
        </is>
      </c>
      <c r="C39450" t="n">
        <v>14</v>
      </c>
      <c r="D39450" t="inlineStr">
        <is>
          <t>{'@incpad~decorators', '@incpad~apollo-tool', 'generator-incpad'}</t>
        </is>
      </c>
    </row>
    <row r="39451">
      <c r="A39451" s="1" t="n">
        <v>39449</v>
      </c>
      <c r="B39451" t="inlineStr">
        <is>
          <t>pymongo</t>
        </is>
      </c>
      <c r="C39451" t="n">
        <v>14</v>
      </c>
      <c r="D39451" t="inlineStr">
        <is>
          <t>{'pymongo-frisk', 'kore-plugins-pymongo', 'flask-pymongo'}</t>
        </is>
      </c>
    </row>
    <row r="39452">
      <c r="A39452" s="1" t="n">
        <v>39450</v>
      </c>
      <c r="B39452" t="inlineStr">
        <is>
          <t>uif</t>
        </is>
      </c>
      <c r="C39452" t="n">
        <v>14</v>
      </c>
      <c r="D39452" t="inlineStr">
        <is>
          <t>{'easy-uif', '@uif~admin', '@uif~hq'}</t>
        </is>
      </c>
    </row>
    <row r="39453">
      <c r="A39453" s="1" t="n">
        <v>39451</v>
      </c>
      <c r="B39453" t="inlineStr">
        <is>
          <t>demisto</t>
        </is>
      </c>
      <c r="C39453" t="n">
        <v>14</v>
      </c>
      <c r="D39453" t="inlineStr">
        <is>
          <t>{'react-json-inspector-demisto', 'react-dropzone-demisto', 'ts-essentials-demisto'}</t>
        </is>
      </c>
    </row>
    <row r="39454">
      <c r="A39454" s="1" t="n">
        <v>39452</v>
      </c>
      <c r="B39454" t="inlineStr">
        <is>
          <t>whim</t>
        </is>
      </c>
      <c r="C39454" t="n">
        <v>14</v>
      </c>
      <c r="D39454" t="inlineStr">
        <is>
          <t>{'eslint-config-whim', '@whimbley~com.whimbley.assetpipline', 'com.unity.whimbley.assetpipeline'}</t>
        </is>
      </c>
    </row>
    <row r="39455">
      <c r="A39455" s="1" t="n">
        <v>39453</v>
      </c>
      <c r="B39455" t="inlineStr">
        <is>
          <t>angola</t>
        </is>
      </c>
      <c r="C39455" t="n">
        <v>14</v>
      </c>
      <c r="D39455" t="inlineStr">
        <is>
          <t>{'@chilangolabs~api-errors', '@csd-angola1~random-words', '@dzangolab~vue-country-flag-icon'}</t>
        </is>
      </c>
    </row>
    <row r="39456">
      <c r="A39456" s="1" t="n">
        <v>39454</v>
      </c>
      <c r="B39456" t="inlineStr">
        <is>
          <t>snood</t>
        </is>
      </c>
      <c r="C39456" t="n">
        <v>14</v>
      </c>
      <c r="D39456" t="inlineStr">
        <is>
          <t>{'test-package-deactivation-test-wined-snood-betid-salsa', '@dsr-org-snood-cored-halfa-flops~dsr-package-snood-cored-halfa-flops', 'test-dsr-package-stone-ruing-leers-snood'}</t>
        </is>
      </c>
    </row>
    <row r="39457">
      <c r="A39457" s="1" t="n">
        <v>39455</v>
      </c>
      <c r="B39457" t="inlineStr">
        <is>
          <t>swagen</t>
        </is>
      </c>
      <c r="C39457" t="n">
        <v>14</v>
      </c>
      <c r="D39457" t="inlineStr">
        <is>
          <t>{'swagen-dotnet-webapi', '@magicjs~swagen', '@36node~swagen'}</t>
        </is>
      </c>
    </row>
    <row r="39458">
      <c r="A39458" s="1" t="n">
        <v>39456</v>
      </c>
      <c r="B39458" t="inlineStr">
        <is>
          <t>multilanguage</t>
        </is>
      </c>
      <c r="C39458" t="n">
        <v>14</v>
      </c>
      <c r="D39458" t="inlineStr">
        <is>
          <t>{'vue-multiselect-multilanguage', 'multilanguage-country-service', 'collective-multilanguagefields'}</t>
        </is>
      </c>
    </row>
    <row r="39459">
      <c r="A39459" s="1" t="n">
        <v>39457</v>
      </c>
      <c r="B39459" t="inlineStr">
        <is>
          <t>proxy2</t>
        </is>
      </c>
      <c r="C39459" t="n">
        <v>14</v>
      </c>
      <c r="D39459" t="inlineStr">
        <is>
          <t>{'crawly-express-http-proxy2', 'gulp-connect-proxy2', 'grunt-connect-proxy2'}</t>
        </is>
      </c>
    </row>
    <row r="39460">
      <c r="A39460" s="1" t="n">
        <v>39458</v>
      </c>
      <c r="B39460" t="inlineStr">
        <is>
          <t>kunukn</t>
        </is>
      </c>
      <c r="C39460" t="n">
        <v>14</v>
      </c>
      <c r="D39460" t="inlineStr">
        <is>
          <t>{'@kunukn~dfds-fonts', '@kunukn~tween', '@kunukn~use-merge-refs'}</t>
        </is>
      </c>
    </row>
    <row r="39461">
      <c r="A39461" s="1" t="n">
        <v>39459</v>
      </c>
      <c r="B39461" t="inlineStr">
        <is>
          <t>collaborative</t>
        </is>
      </c>
      <c r="C39461" t="n">
        <v>14</v>
      </c>
      <c r="D39461" t="inlineStr">
        <is>
          <t>{'collaborative_filtering', 'miks-collaborative-editor', '@slate-collaborative~bridge'}</t>
        </is>
      </c>
    </row>
    <row r="39462">
      <c r="A39462" s="1" t="n">
        <v>39460</v>
      </c>
      <c r="B39462" t="inlineStr">
        <is>
          <t>bbi</t>
        </is>
      </c>
      <c r="C39462" t="n">
        <v>14</v>
      </c>
      <c r="D39462" t="inlineStr">
        <is>
          <t>{'awis-bbi-fork', 'npm-demo-bbi', '@bbirec~thermal'}</t>
        </is>
      </c>
    </row>
    <row r="39463">
      <c r="A39463" s="1" t="n">
        <v>39461</v>
      </c>
      <c r="B39463" t="inlineStr">
        <is>
          <t>agmas</t>
        </is>
      </c>
      <c r="C39463" t="n">
        <v>14</v>
      </c>
      <c r="D39463" t="inlineStr">
        <is>
          <t>{'dsr-rollback-package-pager-plugs-agmas-bates', '@dsr-org-crane-sifts-agmas-sojas~test-dsr-org-crane-sifts-agmas-sojas', 'dsr-package-public-filch-malms-agmas-alack'}</t>
        </is>
      </c>
    </row>
    <row r="39464">
      <c r="A39464" s="1" t="n">
        <v>39462</v>
      </c>
      <c r="B39464" t="inlineStr">
        <is>
          <t>rupiah</t>
        </is>
      </c>
      <c r="C39464" t="n">
        <v>14</v>
      </c>
      <c r="D39464" t="inlineStr">
        <is>
          <t>{'rupiah', 'rupiah_in_words', 'indonesian-rupiah'}</t>
        </is>
      </c>
    </row>
    <row r="39465">
      <c r="A39465" s="1" t="n">
        <v>39463</v>
      </c>
      <c r="B39465" t="inlineStr">
        <is>
          <t>dbjs</t>
        </is>
      </c>
      <c r="C39465" t="n">
        <v>14</v>
      </c>
      <c r="D39465" t="inlineStr">
        <is>
          <t>{'@iannisz~dbjs-core', 'dbjs-domjs', 'dbjs-mongo'}</t>
        </is>
      </c>
    </row>
    <row r="39466">
      <c r="A39466" s="1" t="n">
        <v>39464</v>
      </c>
      <c r="B39466" t="inlineStr">
        <is>
          <t>routed</t>
        </is>
      </c>
      <c r="C39466" t="n">
        <v>14</v>
      </c>
      <c r="D39466" t="inlineStr">
        <is>
          <t>{'routed', 'svelte-routed', '@uxland~uxl-routed-region'}</t>
        </is>
      </c>
    </row>
    <row r="39467">
      <c r="A39467" s="1" t="n">
        <v>39465</v>
      </c>
      <c r="B39467" t="inlineStr">
        <is>
          <t>vico</t>
        </is>
      </c>
      <c r="C39467" t="n">
        <v>14</v>
      </c>
      <c r="D39467" t="inlineStr">
        <is>
          <t>{'vicocss', 'vico', '@sdavico~react-native-config'}</t>
        </is>
      </c>
    </row>
    <row r="39468">
      <c r="A39468" s="1" t="n">
        <v>39466</v>
      </c>
      <c r="B39468" t="inlineStr">
        <is>
          <t>clie</t>
        </is>
      </c>
      <c r="C39468" t="n">
        <v>14</v>
      </c>
      <c r="D39468" t="inlineStr">
        <is>
          <t>{'@cliener~react-datepicker', 'clie', '@cliener~aurelia-bootstrapper'}</t>
        </is>
      </c>
    </row>
    <row r="39469">
      <c r="A39469" s="1" t="n">
        <v>39467</v>
      </c>
      <c r="B39469" t="inlineStr">
        <is>
          <t>jqgrid</t>
        </is>
      </c>
      <c r="C39469" t="n">
        <v>14</v>
      </c>
      <c r="D39469" t="inlineStr">
        <is>
          <t>{'jqGrid', 'js-jqgrid', 'retyped-jqgrid-tsd-ambient'}</t>
        </is>
      </c>
    </row>
    <row r="39470">
      <c r="A39470" s="1" t="n">
        <v>39468</v>
      </c>
      <c r="B39470" t="inlineStr">
        <is>
          <t>tob</t>
        </is>
      </c>
      <c r="C39470" t="n">
        <v>14</v>
      </c>
      <c r="D39470" t="inlineStr">
        <is>
          <t>{'babel-plugin-tob-transform', 'stem4tob', 'typed-promisify-tob'}</t>
        </is>
      </c>
    </row>
    <row r="39471">
      <c r="A39471" s="1" t="n">
        <v>39469</v>
      </c>
      <c r="B39471" t="inlineStr">
        <is>
          <t>cimex</t>
        </is>
      </c>
      <c r="C39471" t="n">
        <v>14</v>
      </c>
      <c r="D39471" t="inlineStr">
        <is>
          <t>{'@codewell~cimex', 'dsr-rollback-package-bairn-legit-cimex-islet', 'test-dsr-package-esker-cimex-goopy-xylic'}</t>
        </is>
      </c>
    </row>
    <row r="39472">
      <c r="A39472" s="1" t="n">
        <v>39470</v>
      </c>
      <c r="B39472" t="inlineStr">
        <is>
          <t>sprinttek</t>
        </is>
      </c>
      <c r="C39472" t="n">
        <v>14</v>
      </c>
      <c r="D39472" t="inlineStr">
        <is>
          <t>{'sprinttek-templates0cards', 'sprinttek-templates-cards', 'sprinttek-cards'}</t>
        </is>
      </c>
    </row>
    <row r="39473">
      <c r="A39473" s="1" t="n">
        <v>39471</v>
      </c>
      <c r="B39473" t="inlineStr">
        <is>
          <t>quops</t>
        </is>
      </c>
      <c r="C39473" t="n">
        <v>14</v>
      </c>
      <c r="D39473" t="inlineStr">
        <is>
          <t>{'dsr-package-study-comer-jhala-quops', '@dsr-rollback-org-cores-quops-irids-boart~dsr-rollback-package-cores-quops-irids-boart', '@dsr-org-quops-woful-boong-baler~dsr-package-quops-woful-boong-baler'}</t>
        </is>
      </c>
    </row>
    <row r="39474">
      <c r="A39474" s="1" t="n">
        <v>39472</v>
      </c>
      <c r="B39474" t="inlineStr">
        <is>
          <t>mazi</t>
        </is>
      </c>
      <c r="C39474" t="n">
        <v>14</v>
      </c>
      <c r="D39474" t="inlineStr">
        <is>
          <t>{'mazinotest', '@mazik~fs-easy-dir-copy', '@hugotomazi~capacitor-navigation-bar'}</t>
        </is>
      </c>
    </row>
    <row r="39475">
      <c r="A39475" s="1" t="n">
        <v>39473</v>
      </c>
      <c r="B39475" t="inlineStr">
        <is>
          <t>gxd</t>
        </is>
      </c>
      <c r="C39475" t="n">
        <v>14</v>
      </c>
      <c r="D39475" t="inlineStr">
        <is>
          <t>{'gxd-editer', 'gxd-uni-new', 'test_gxd_npm_plugins'}</t>
        </is>
      </c>
    </row>
    <row r="39476">
      <c r="A39476" s="1" t="n">
        <v>39474</v>
      </c>
      <c r="B39476" t="inlineStr">
        <is>
          <t>shocked</t>
        </is>
      </c>
      <c r="C39476" t="n">
        <v>14</v>
      </c>
      <c r="D39476" t="inlineStr">
        <is>
          <t>{'shocked-server', 'shocked-channel-redis', 'shocked-local-broker'}</t>
        </is>
      </c>
    </row>
    <row r="39477">
      <c r="A39477" s="1" t="n">
        <v>39475</v>
      </c>
      <c r="B39477" t="inlineStr">
        <is>
          <t>cnr</t>
        </is>
      </c>
      <c r="C39477" t="n">
        <v>14</v>
      </c>
      <c r="D39477" t="inlineStr">
        <is>
          <t>{'cnr-as-button', 'cnr-frontend', 'cnr-common-new-sale'}</t>
        </is>
      </c>
    </row>
    <row r="39478">
      <c r="A39478" s="1" t="n">
        <v>39476</v>
      </c>
      <c r="B39478" t="inlineStr">
        <is>
          <t>saving</t>
        </is>
      </c>
      <c r="C39478" t="n">
        <v>14</v>
      </c>
      <c r="D39478" t="inlineStr">
        <is>
          <t>{'@saving~api-keenbill', 'nagarro-iot-energy-saving', 'nagarro-energy-saving'}</t>
        </is>
      </c>
    </row>
    <row r="39479">
      <c r="A39479" s="1" t="n">
        <v>39477</v>
      </c>
      <c r="B39479" t="inlineStr">
        <is>
          <t>mindpowered</t>
        </is>
      </c>
      <c r="C39479" t="n">
        <v>14</v>
      </c>
      <c r="D39479" t="inlineStr">
        <is>
          <t>{'@mindpowered~carloancalculator', '@mindpowered~maglev', '@mindpowered~mongodb-persistence'}</t>
        </is>
      </c>
    </row>
    <row r="39480">
      <c r="A39480" s="1" t="n">
        <v>39478</v>
      </c>
      <c r="B39480" t="inlineStr">
        <is>
          <t>mobs</t>
        </is>
      </c>
      <c r="C39480" t="n">
        <v>14</v>
      </c>
      <c r="D39480" t="inlineStr">
        <is>
          <t>{'@mobsya-association~node-blockly', 'mobsf-reporter', 'mobsf'}</t>
        </is>
      </c>
    </row>
    <row r="39481">
      <c r="A39481" s="1" t="n">
        <v>39479</v>
      </c>
      <c r="B39481" t="inlineStr">
        <is>
          <t>deleter</t>
        </is>
      </c>
      <c r="C39481" t="n">
        <v>14</v>
      </c>
      <c r="D39481" t="inlineStr">
        <is>
          <t>{'firestore-deleter', 'github-repo-deleter', '@commercetools~resource-deleter'}</t>
        </is>
      </c>
    </row>
    <row r="39482">
      <c r="A39482" s="1" t="n">
        <v>39480</v>
      </c>
      <c r="B39482" t="inlineStr">
        <is>
          <t>bundlephobia</t>
        </is>
      </c>
      <c r="C39482" t="n">
        <v>14</v>
      </c>
      <c r="D39482" t="inlineStr">
        <is>
          <t>{'@bundlephobia~test-build-error', 'bundlephobia-test', '@bundlephobia~test-entry-point-error'}</t>
        </is>
      </c>
    </row>
    <row r="39483">
      <c r="A39483" s="1" t="n">
        <v>39481</v>
      </c>
      <c r="B39483" t="inlineStr">
        <is>
          <t>dependence</t>
        </is>
      </c>
      <c r="C39483" t="n">
        <v>14</v>
      </c>
      <c r="D39483" t="inlineStr">
        <is>
          <t>{'dependence', 'grunt-module-dependence', 'dependenceparser'}</t>
        </is>
      </c>
    </row>
    <row r="39484">
      <c r="A39484" s="1" t="n">
        <v>39482</v>
      </c>
      <c r="B39484" t="inlineStr">
        <is>
          <t>buildmotion</t>
        </is>
      </c>
      <c r="C39484" t="n">
        <v>14</v>
      </c>
      <c r="D39484" t="inlineStr">
        <is>
          <t>{'@buildmotion~security', 'buildmotion-forms', '@buildmotion~actions'}</t>
        </is>
      </c>
    </row>
    <row r="39485">
      <c r="A39485" s="1" t="n">
        <v>39483</v>
      </c>
      <c r="B39485" t="inlineStr">
        <is>
          <t>brk</t>
        </is>
      </c>
      <c r="C39485" t="n">
        <v>14</v>
      </c>
      <c r="D39485" t="inlineStr">
        <is>
          <t>{'brkn-cli', 'react-brk', 'streambrk'}</t>
        </is>
      </c>
    </row>
    <row r="39486">
      <c r="A39486" s="1" t="n">
        <v>39484</v>
      </c>
      <c r="B39486" t="inlineStr">
        <is>
          <t>upgrades</t>
        </is>
      </c>
      <c r="C39486" t="n">
        <v>14</v>
      </c>
      <c r="D39486" t="inlineStr">
        <is>
          <t>{'@openzeppelin~upgrades', '@openzeppelin~hardhat-upgrades', '@phated~hardhat-upgrades'}</t>
        </is>
      </c>
    </row>
    <row r="39487">
      <c r="A39487" s="1" t="n">
        <v>39485</v>
      </c>
      <c r="B39487" t="inlineStr">
        <is>
          <t>dyk</t>
        </is>
      </c>
      <c r="C39487" t="n">
        <v>14</v>
      </c>
      <c r="D39487" t="inlineStr">
        <is>
          <t>{'dykrestina-resume', 'dyko', 'dyk-cli'}</t>
        </is>
      </c>
    </row>
    <row r="39488">
      <c r="A39488" s="1" t="n">
        <v>39486</v>
      </c>
      <c r="B39488" t="inlineStr">
        <is>
          <t>seminar</t>
        </is>
      </c>
      <c r="C39488" t="n">
        <v>14</v>
      </c>
      <c r="D39488" t="inlineStr">
        <is>
          <t>{'seminar-ui', 'seminarjs-contestclient', 'npm-example-for-seminar'}</t>
        </is>
      </c>
    </row>
    <row r="39489">
      <c r="A39489" s="1" t="n">
        <v>39487</v>
      </c>
      <c r="B39489" t="inlineStr">
        <is>
          <t>delphi</t>
        </is>
      </c>
      <c r="C39489" t="n">
        <v>14</v>
      </c>
      <c r="D39489" t="inlineStr">
        <is>
          <t>{'edelphi-client', 'delphiform', 'delphi-js'}</t>
        </is>
      </c>
    </row>
    <row r="39490">
      <c r="A39490" s="1" t="n">
        <v>39488</v>
      </c>
      <c r="B39490" t="inlineStr">
        <is>
          <t>harbour</t>
        </is>
      </c>
      <c r="C39490" t="n">
        <v>14</v>
      </c>
      <c r="D39490" t="inlineStr">
        <is>
          <t>{'harbour-react-native-runner', 'harbour-client', 'generator-harbour'}</t>
        </is>
      </c>
    </row>
    <row r="39491">
      <c r="A39491" s="1" t="n">
        <v>39489</v>
      </c>
      <c r="B39491" t="inlineStr">
        <is>
          <t>pythondata</t>
        </is>
      </c>
      <c r="C39491" t="n">
        <v>14</v>
      </c>
      <c r="D39491" t="inlineStr">
        <is>
          <t>{'pythondata-cpu-serv', 'pythondata-cpu-blackparrot', 'pythondata-cpu-rocket'}</t>
        </is>
      </c>
    </row>
    <row r="39492">
      <c r="A39492" s="1" t="n">
        <v>39490</v>
      </c>
      <c r="B39492" t="inlineStr">
        <is>
          <t>valbo</t>
        </is>
      </c>
      <c r="C39492" t="n">
        <v>14</v>
      </c>
      <c r="D39492" t="inlineStr">
        <is>
          <t>{'@valbo~workers', '@valbo~http-errors', '@valbo~not-found-middleware'}</t>
        </is>
      </c>
    </row>
    <row r="39493">
      <c r="A39493" s="1" t="n">
        <v>39491</v>
      </c>
      <c r="B39493" t="inlineStr">
        <is>
          <t>webpanel</t>
        </is>
      </c>
      <c r="C39493" t="n">
        <v>14</v>
      </c>
      <c r="D39493" t="inlineStr">
        <is>
          <t>{'webpanel-notifications', 'webpanel-membershiplist', 'webpanel-files'}</t>
        </is>
      </c>
    </row>
    <row r="39494">
      <c r="A39494" s="1" t="n">
        <v>39492</v>
      </c>
      <c r="B39494" t="inlineStr">
        <is>
          <t>mypluralize</t>
        </is>
      </c>
      <c r="C39494" t="n">
        <v>14</v>
      </c>
      <c r="D39494" t="inlineStr">
        <is>
          <t>{'@tryck~mypluralize', 'tobis-mypluralize', 'mypluralize-yansfil'}</t>
        </is>
      </c>
    </row>
    <row r="39495">
      <c r="A39495" s="1" t="n">
        <v>39493</v>
      </c>
      <c r="B39495" t="inlineStr">
        <is>
          <t>snax</t>
        </is>
      </c>
      <c r="C39495" t="n">
        <v>14</v>
      </c>
      <c r="D39495" t="inlineStr">
        <is>
          <t>{'snax', '@snaxfoundation~snax-errors-js', '@snaxfoundation~snaxjs-ecc'}</t>
        </is>
      </c>
    </row>
    <row r="39496">
      <c r="A39496" s="1" t="n">
        <v>39494</v>
      </c>
      <c r="B39496" t="inlineStr">
        <is>
          <t>jineng</t>
        </is>
      </c>
      <c r="C39496" t="n">
        <v>14</v>
      </c>
      <c r="D39496" t="inlineStr">
        <is>
          <t>{'jineng-2', 'zhoukao1jineng', 'qjq_5_19rikao_jineng'}</t>
        </is>
      </c>
    </row>
    <row r="39497">
      <c r="A39497" s="1" t="n">
        <v>39495</v>
      </c>
      <c r="B39497" t="inlineStr">
        <is>
          <t>msft</t>
        </is>
      </c>
      <c r="C39497" t="n">
        <v>14</v>
      </c>
      <c r="D39497" t="inlineStr">
        <is>
          <t>{'@microsoft~fast-components-react-msft', 'mypackagemsfttry', '@microsoft~fast-components-msft'}</t>
        </is>
      </c>
    </row>
    <row r="39498">
      <c r="A39498" s="1" t="n">
        <v>39496</v>
      </c>
      <c r="B39498" t="inlineStr">
        <is>
          <t>yaki</t>
        </is>
      </c>
      <c r="C39498" t="n">
        <v>14</v>
      </c>
      <c r="D39498" t="inlineStr">
        <is>
          <t>{'@kichiyaki~react-native-sketch-canvas', 'yaki-npm-test', 'taiyaki'}</t>
        </is>
      </c>
    </row>
    <row r="39499">
      <c r="A39499" s="1" t="n">
        <v>39497</v>
      </c>
      <c r="B39499" t="inlineStr">
        <is>
          <t>mslive</t>
        </is>
      </c>
      <c r="C39499" t="n">
        <v>14</v>
      </c>
      <c r="D39499" t="inlineStr">
        <is>
          <t>{'@100mslive~hms-video', '@100mslive~hms-faceapi', '@100mslive~hms-edtech-template'}</t>
        </is>
      </c>
    </row>
    <row r="39500">
      <c r="A39500" s="1" t="n">
        <v>39498</v>
      </c>
      <c r="B39500" t="inlineStr">
        <is>
          <t>botbus</t>
        </is>
      </c>
      <c r="C39500" t="n">
        <v>14</v>
      </c>
      <c r="D39500" t="inlineStr">
        <is>
          <t>{'@botbus~format', '@botbus~service', '@botbus~sendqueue'}</t>
        </is>
      </c>
    </row>
    <row r="39501">
      <c r="A39501" s="1" t="n">
        <v>39499</v>
      </c>
      <c r="B39501" t="inlineStr">
        <is>
          <t>inconsolata</t>
        </is>
      </c>
      <c r="C39501" t="n">
        <v>14</v>
      </c>
      <c r="D39501" t="inlineStr">
        <is>
          <t>{'@openfonts~inconsolata_latin-ext', '@typopro~dtp-inconsolata', '@openfonts~inconsolata_latin'}</t>
        </is>
      </c>
    </row>
    <row r="39502">
      <c r="A39502" s="1" t="n">
        <v>39500</v>
      </c>
      <c r="B39502" t="inlineStr">
        <is>
          <t>kythuen</t>
        </is>
      </c>
      <c r="C39502" t="n">
        <v>14</v>
      </c>
      <c r="D39502" t="inlineStr">
        <is>
          <t>{'@kythuen~webpack-dev-server', '@kythuen~flowchart', '@kythuen~webpack-builder'}</t>
        </is>
      </c>
    </row>
    <row r="39503">
      <c r="A39503" s="1" t="n">
        <v>39501</v>
      </c>
      <c r="B39503" t="inlineStr">
        <is>
          <t>tucker</t>
        </is>
      </c>
      <c r="C39503" t="n">
        <v>14</v>
      </c>
      <c r="D39503" t="inlineStr">
        <is>
          <t>{'tucker-miller', 'lodown-tuckeru', 'hello-larkintuckerllc-react-scripts'}</t>
        </is>
      </c>
    </row>
    <row r="39504">
      <c r="A39504" s="1" t="n">
        <v>39502</v>
      </c>
      <c r="B39504" t="inlineStr">
        <is>
          <t>loge</t>
        </is>
      </c>
      <c r="C39504" t="n">
        <v>14</v>
      </c>
      <c r="D39504" t="inlineStr">
        <is>
          <t>{'node-package-slogeor', '@dailoge~vue-image-preview', 'muchloge'}</t>
        </is>
      </c>
    </row>
    <row r="39505">
      <c r="A39505" s="1" t="n">
        <v>39503</v>
      </c>
      <c r="B39505" t="inlineStr">
        <is>
          <t>gxy</t>
        </is>
      </c>
      <c r="C39505" t="n">
        <v>14</v>
      </c>
      <c r="D39505" t="inlineStr">
        <is>
          <t>{'gxy', 'day2gxy', 'day1rk_gxy'}</t>
        </is>
      </c>
    </row>
    <row r="39506">
      <c r="A39506" s="1" t="n">
        <v>39504</v>
      </c>
      <c r="B39506" t="inlineStr">
        <is>
          <t>electerm</t>
        </is>
      </c>
      <c r="C39506" t="n">
        <v>14</v>
      </c>
      <c r="D39506" t="inlineStr">
        <is>
          <t>{'@electerm~ssh2', 'electerm-locales', '@electerm~express-session-sequelize'}</t>
        </is>
      </c>
    </row>
    <row r="39507">
      <c r="A39507" s="1" t="n">
        <v>39505</v>
      </c>
      <c r="B39507" t="inlineStr">
        <is>
          <t>polkajs</t>
        </is>
      </c>
      <c r="C39507" t="n">
        <v>14</v>
      </c>
      <c r="D39507" t="inlineStr">
        <is>
          <t>{'@polkajs~skeleton-module', '@polkajs~crypto-coin', '@polkajs~miner'}</t>
        </is>
      </c>
    </row>
    <row r="39508">
      <c r="A39508" s="1" t="n">
        <v>39506</v>
      </c>
      <c r="B39508" t="inlineStr">
        <is>
          <t>briny</t>
        </is>
      </c>
      <c r="C39508" t="n">
        <v>14</v>
      </c>
      <c r="D39508" t="inlineStr">
        <is>
          <t>{'test-mlw2-heist-briny', 'test-mlw2-heist-briny-dep', 'brinydeep'}</t>
        </is>
      </c>
    </row>
    <row r="39509">
      <c r="A39509" s="1" t="n">
        <v>39507</v>
      </c>
      <c r="B39509" t="inlineStr">
        <is>
          <t>koober</t>
        </is>
      </c>
      <c r="C39509" t="n">
        <v>14</v>
      </c>
      <c r="D39509" t="inlineStr">
        <is>
          <t>{'@koober~analytics', '@koober~renovate-config', '@koober~std'}</t>
        </is>
      </c>
    </row>
    <row r="39510">
      <c r="A39510" s="1" t="n">
        <v>39508</v>
      </c>
      <c r="B39510" t="inlineStr">
        <is>
          <t>commy</t>
        </is>
      </c>
      <c r="C39510" t="n">
        <v>14</v>
      </c>
      <c r="D39510" t="inlineStr">
        <is>
          <t>{'@dsr-org-tatts-krans-commy-artel~dsr-package-tatts-krans-commy-artel', 'test-dsr-package-spins-commy-ghoul-quids', 'test-package-deactivation-test-liken-commy-pleon-wests'}</t>
        </is>
      </c>
    </row>
    <row r="39511">
      <c r="A39511" s="1" t="n">
        <v>39509</v>
      </c>
      <c r="B39511" t="inlineStr">
        <is>
          <t>nodecore</t>
        </is>
      </c>
      <c r="C39511" t="n">
        <v>14</v>
      </c>
      <c r="D39511" t="inlineStr">
        <is>
          <t>{'@armal~nodecore-nano', '@veriblock~nodecore-js', '@runspace~nodecore'}</t>
        </is>
      </c>
    </row>
    <row r="39512">
      <c r="A39512" s="1" t="n">
        <v>39510</v>
      </c>
      <c r="B39512" t="inlineStr">
        <is>
          <t>mybus</t>
        </is>
      </c>
      <c r="C39512" t="n">
        <v>14</v>
      </c>
      <c r="D39512" t="inlineStr">
        <is>
          <t>{'@mybus~spatial', '@mybus~client-caesar', '@mybus~client-azilis'}</t>
        </is>
      </c>
    </row>
    <row r="39513">
      <c r="A39513" s="1" t="n">
        <v>39511</v>
      </c>
      <c r="B39513" t="inlineStr">
        <is>
          <t>scull</t>
        </is>
      </c>
      <c r="C39513" t="n">
        <v>14</v>
      </c>
      <c r="D39513" t="inlineStr">
        <is>
          <t>{'test-dsr-package-glare-heids-bunco-scull', 'sculltoc', 'dsr-delete-wubwub-lower-mosey-scull-vroom'}</t>
        </is>
      </c>
    </row>
    <row r="39514">
      <c r="A39514" s="1" t="n">
        <v>39512</v>
      </c>
      <c r="B39514" t="inlineStr">
        <is>
          <t>vda</t>
        </is>
      </c>
      <c r="C39514" t="n">
        <v>14</v>
      </c>
      <c r="D39514" t="inlineStr">
        <is>
          <t>{'@vda-001~v_d_a', 'vehicle-manufacture-vda', 'vdaoyun-element'}</t>
        </is>
      </c>
    </row>
    <row r="39515">
      <c r="A39515" s="1" t="n">
        <v>39513</v>
      </c>
      <c r="B39515" t="inlineStr">
        <is>
          <t>amq</t>
        </is>
      </c>
      <c r="C39515" t="n">
        <v>14</v>
      </c>
      <c r="D39515" t="inlineStr">
        <is>
          <t>{'@duniaal-baghdadi~amq-common-modules', '@toshie.uya~nile-amq', 'amq-heartbeat-gui'}</t>
        </is>
      </c>
    </row>
    <row r="39516">
      <c r="A39516" s="1" t="n">
        <v>39514</v>
      </c>
      <c r="B39516" t="inlineStr">
        <is>
          <t>wigly</t>
        </is>
      </c>
      <c r="C39516" t="n">
        <v>14</v>
      </c>
      <c r="D39516" t="inlineStr">
        <is>
          <t>{'wigly-store-connect', 'wigly-documentation', 'wigly-store'}</t>
        </is>
      </c>
    </row>
    <row r="39517">
      <c r="A39517" s="1" t="n">
        <v>39515</v>
      </c>
      <c r="B39517" t="inlineStr">
        <is>
          <t>acrid</t>
        </is>
      </c>
      <c r="C39517" t="n">
        <v>14</v>
      </c>
      <c r="D39517" t="inlineStr">
        <is>
          <t>{'dsr-delete-wubwub-test-odeon-fangs-giber-acrid', 'dsr-package-public-acrid-barky-hance-courb', 'test-dsr-package-nomic-acrid-napes-mopey'}</t>
        </is>
      </c>
    </row>
    <row r="39518">
      <c r="A39518" s="1" t="n">
        <v>39516</v>
      </c>
      <c r="B39518" t="inlineStr">
        <is>
          <t>vicente</t>
        </is>
      </c>
      <c r="C39518" t="n">
        <v>14</v>
      </c>
      <c r="D39518" t="inlineStr">
        <is>
          <t>{'@marcelovicentegc~i18n-iso-languages', '@vicentecalfo~pastagem-lapig-api-wrapper', '@vicentecalfo~tropicos-api-wrapper'}</t>
        </is>
      </c>
    </row>
    <row r="39519">
      <c r="A39519" s="1" t="n">
        <v>39517</v>
      </c>
      <c r="B39519" t="inlineStr">
        <is>
          <t>nestjsplus</t>
        </is>
      </c>
      <c r="C39519" t="n">
        <v>14</v>
      </c>
      <c r="D39519" t="inlineStr">
        <is>
          <t>{'@nestjsplus~cookies', '@nestjsplus~dyn-schematics', '@nestjsplus~schedule'}</t>
        </is>
      </c>
    </row>
    <row r="39520">
      <c r="A39520" s="1" t="n">
        <v>39518</v>
      </c>
      <c r="B39520" t="inlineStr">
        <is>
          <t>vpr</t>
        </is>
      </c>
      <c r="C39520" t="n">
        <v>14</v>
      </c>
      <c r="D39520" t="inlineStr">
        <is>
          <t>{'@vprok~debug-reset-webinar', 'mediaopt-vpr', 'vprof'}</t>
        </is>
      </c>
    </row>
    <row r="39521">
      <c r="A39521" s="1" t="n">
        <v>39519</v>
      </c>
      <c r="B39521" t="inlineStr">
        <is>
          <t>gloop</t>
        </is>
      </c>
      <c r="C39521" t="n">
        <v>14</v>
      </c>
      <c r="D39521" t="inlineStr">
        <is>
          <t>{'dsr-package-gloop-soars-absit-arsis', 'test-dsr-package-gloop-curds-olden-cease', 'dsr-package-public-gloop-glaze-sooks-gawky'}</t>
        </is>
      </c>
    </row>
    <row r="39522">
      <c r="A39522" s="1" t="n">
        <v>39520</v>
      </c>
      <c r="B39522" t="inlineStr">
        <is>
          <t>cadent</t>
        </is>
      </c>
      <c r="C39522" t="n">
        <v>14</v>
      </c>
      <c r="D39522" t="inlineStr">
        <is>
          <t>{'@cadent~babel-preset-cadent-react', 'cadent-user-management', '@cadent~components-auth'}</t>
        </is>
      </c>
    </row>
    <row r="39523">
      <c r="A39523" s="1" t="n">
        <v>39521</v>
      </c>
      <c r="B39523" t="inlineStr">
        <is>
          <t>vlsergey</t>
        </is>
      </c>
      <c r="C39523" t="n">
        <v>14</v>
      </c>
      <c r="D39523" t="inlineStr">
        <is>
          <t>{'@vlsergey~react-bootstrap-pagetable', '@vlsergey~flow-runtime', '@vlsergey~eslint-config'}</t>
        </is>
      </c>
    </row>
    <row r="39524">
      <c r="A39524" s="1" t="n">
        <v>39522</v>
      </c>
      <c r="B39524" t="inlineStr">
        <is>
          <t>chatting</t>
        </is>
      </c>
      <c r="C39524" t="n">
        <v>14</v>
      </c>
      <c r="D39524" t="inlineStr">
        <is>
          <t>{'react-native-chatting', 'chattingroom', 'chatting-tim-demo'}</t>
        </is>
      </c>
    </row>
    <row r="39525">
      <c r="A39525" s="1" t="n">
        <v>39523</v>
      </c>
      <c r="B39525" t="inlineStr">
        <is>
          <t>itive</t>
        </is>
      </c>
      <c r="C39525" t="n">
        <v>14</v>
      </c>
      <c r="D39525" t="inlineStr">
        <is>
          <t>{'@influitive~jwt', '@influitive~neutrino-preset-eslint', '@influitive~eslint-config'}</t>
        </is>
      </c>
    </row>
    <row r="39526">
      <c r="A39526" s="1" t="n">
        <v>39524</v>
      </c>
      <c r="B39526" t="inlineStr">
        <is>
          <t>caoh5</t>
        </is>
      </c>
      <c r="C39526" t="n">
        <v>14</v>
      </c>
      <c r="D39526" t="inlineStr">
        <is>
          <t>{'caoh5-wx', 'caoh5-picker', 'caoh5-util'}</t>
        </is>
      </c>
    </row>
    <row r="39527">
      <c r="A39527" s="1" t="n">
        <v>39525</v>
      </c>
      <c r="B39527" t="inlineStr">
        <is>
          <t>webmangler</t>
        </is>
      </c>
      <c r="C39527" t="n">
        <v>14</v>
      </c>
      <c r="D39527" t="inlineStr">
        <is>
          <t>{'@webmangler~language-css', '@webmangler~language-js', '@webmangler~mangler-css-classes'}</t>
        </is>
      </c>
    </row>
    <row r="39528">
      <c r="A39528" s="1" t="n">
        <v>39526</v>
      </c>
      <c r="B39528" t="inlineStr">
        <is>
          <t>benson</t>
        </is>
      </c>
      <c r="C39528" t="n">
        <v>14</v>
      </c>
      <c r="D39528" t="inlineStr">
        <is>
          <t>{'@alvabenson~rangeslider', '@gabeotisbenson~notify', '@benson.liao~react-content-editable'}</t>
        </is>
      </c>
    </row>
    <row r="39529">
      <c r="A39529" s="1" t="n">
        <v>39527</v>
      </c>
      <c r="B39529" t="inlineStr">
        <is>
          <t>maelstrom</t>
        </is>
      </c>
      <c r="C39529" t="n">
        <v>14</v>
      </c>
      <c r="D39529" t="inlineStr">
        <is>
          <t>{'maelstrom-sass', 'maelstromjs', 'react-gallery-maelstrom'}</t>
        </is>
      </c>
    </row>
    <row r="39530">
      <c r="A39530" s="1" t="n">
        <v>39528</v>
      </c>
      <c r="B39530" t="inlineStr">
        <is>
          <t>dros</t>
        </is>
      </c>
      <c r="C39530" t="n">
        <v>14</v>
      </c>
      <c r="D39530" t="inlineStr">
        <is>
          <t>{'@drosalys~form-collection', 'drosolf', 'hemidrosis'}</t>
        </is>
      </c>
    </row>
    <row r="39531">
      <c r="A39531" s="1" t="n">
        <v>39529</v>
      </c>
      <c r="B39531" t="inlineStr">
        <is>
          <t>hta</t>
        </is>
      </c>
      <c r="C39531" t="n">
        <v>14</v>
      </c>
      <c r="D39531" t="inlineStr">
        <is>
          <t>{'sohta-frame-print', 'hta-demo-pkg', 'hta-pf-slider'}</t>
        </is>
      </c>
    </row>
    <row r="39532">
      <c r="A39532" s="1" t="n">
        <v>39530</v>
      </c>
      <c r="B39532" t="inlineStr">
        <is>
          <t>multistream</t>
        </is>
      </c>
      <c r="C39532" t="n">
        <v>14</v>
      </c>
      <c r="D39532" t="inlineStr">
        <is>
          <t>{'rpc-multistream', 'multistream-merge', '@mrawdon~multistream'}</t>
        </is>
      </c>
    </row>
    <row r="39533">
      <c r="A39533" s="1" t="n">
        <v>39531</v>
      </c>
      <c r="B39533" t="inlineStr">
        <is>
          <t>zkp</t>
        </is>
      </c>
      <c r="C39533" t="n">
        <v>14</v>
      </c>
      <c r="D39533" t="inlineStr">
        <is>
          <t>{'zkpytb', 'zkp-fish', 'ly-ynau-gzkp-ui'}</t>
        </is>
      </c>
    </row>
    <row r="39534">
      <c r="A39534" s="1" t="n">
        <v>39532</v>
      </c>
      <c r="B39534" t="inlineStr">
        <is>
          <t>varlet</t>
        </is>
      </c>
      <c r="C39534" t="n">
        <v>14</v>
      </c>
      <c r="D39534" t="inlineStr">
        <is>
          <t>{'varlet-cli-kk-demo', '@varlet~ui', 'varlet'}</t>
        </is>
      </c>
    </row>
    <row r="39535">
      <c r="A39535" s="1" t="n">
        <v>39533</v>
      </c>
      <c r="B39535" t="inlineStr">
        <is>
          <t>joos</t>
        </is>
      </c>
      <c r="C39535" t="n">
        <v>14</v>
      </c>
      <c r="D39535" t="inlineStr">
        <is>
          <t>{'joos', 'task-joose-nodejs', 'joos-inheritance'}</t>
        </is>
      </c>
    </row>
    <row r="39536">
      <c r="A39536" s="1" t="n">
        <v>39534</v>
      </c>
      <c r="B39536" t="inlineStr">
        <is>
          <t>bnf</t>
        </is>
      </c>
      <c r="C39536" t="n">
        <v>14</v>
      </c>
      <c r="D39536" t="inlineStr">
        <is>
          <t>{'@phensley~cldr-ext-rbnf', 'bnf-loader', 'prettybnf'}</t>
        </is>
      </c>
    </row>
    <row r="39537">
      <c r="A39537" s="1" t="n">
        <v>39535</v>
      </c>
      <c r="B39537" t="inlineStr">
        <is>
          <t>csk</t>
        </is>
      </c>
      <c r="C39537" t="n">
        <v>14</v>
      </c>
      <c r="D39537" t="inlineStr">
        <is>
          <t>{'csk.test.litelement', 'csk-component', 'lodown-cskladz'}</t>
        </is>
      </c>
    </row>
    <row r="39538">
      <c r="A39538" s="1" t="n">
        <v>39536</v>
      </c>
      <c r="B39538" t="inlineStr">
        <is>
          <t>vnd</t>
        </is>
      </c>
      <c r="C39538" t="n">
        <v>14</v>
      </c>
      <c r="D39538" t="inlineStr">
        <is>
          <t>{'@kaivnd~extendscriptr', 'vndbjs-core', 'vnd'}</t>
        </is>
      </c>
    </row>
    <row r="39539">
      <c r="A39539" s="1" t="n">
        <v>39537</v>
      </c>
      <c r="B39539" t="inlineStr">
        <is>
          <t>platformized</t>
        </is>
      </c>
      <c r="C39539" t="n">
        <v>14</v>
      </c>
      <c r="D39539" t="inlineStr">
        <is>
          <t>{'wix-protos-proto-communities-blog-platformized-proto', 'wix-catalyst-platformized-http-client', 'wix-protos-loom-example-platformized-app'}</t>
        </is>
      </c>
    </row>
    <row r="39540">
      <c r="A39540" s="1" t="n">
        <v>39538</v>
      </c>
      <c r="B39540" t="inlineStr">
        <is>
          <t>permute</t>
        </is>
      </c>
      <c r="C39540" t="n">
        <v>14</v>
      </c>
      <c r="D39540" t="inlineStr">
        <is>
          <t>{'heaps-permute', 'multipermute', 'immutable-permute'}</t>
        </is>
      </c>
    </row>
    <row r="39541">
      <c r="A39541" s="1" t="n">
        <v>39539</v>
      </c>
      <c r="B39541" t="inlineStr">
        <is>
          <t>planes</t>
        </is>
      </c>
      <c r="C39541" t="n">
        <v>14</v>
      </c>
      <c r="D39541" t="inlineStr">
        <is>
          <t>{'planes', 'planespotter', 'discord-planes'}</t>
        </is>
      </c>
    </row>
    <row r="39542">
      <c r="A39542" s="1" t="n">
        <v>39540</v>
      </c>
      <c r="B39542" t="inlineStr">
        <is>
          <t>fringe</t>
        </is>
      </c>
      <c r="C39542" t="n">
        <v>14</v>
      </c>
      <c r="D39542" t="inlineStr">
        <is>
          <t>{'@virtualstate~fringe', 'fringepack', 'fringe-style'}</t>
        </is>
      </c>
    </row>
    <row r="39543">
      <c r="A39543" s="1" t="n">
        <v>39541</v>
      </c>
      <c r="B39543" t="inlineStr">
        <is>
          <t>petals</t>
        </is>
      </c>
      <c r="C39543" t="n">
        <v>14</v>
      </c>
      <c r="D39543" t="inlineStr">
        <is>
          <t>{'@petals~theme', '@petals~border', '@petals~box-shadow'}</t>
        </is>
      </c>
    </row>
    <row r="39544">
      <c r="A39544" s="1" t="n">
        <v>39542</v>
      </c>
      <c r="B39544" t="inlineStr">
        <is>
          <t>microtime</t>
        </is>
      </c>
      <c r="C39544" t="n">
        <v>14</v>
      </c>
      <c r="D39544" t="inlineStr">
        <is>
          <t>{'@risingstack~microtime', 'insomnia-plugin-microtime', 'microtime.wasm'}</t>
        </is>
      </c>
    </row>
    <row r="39545">
      <c r="A39545" s="1" t="n">
        <v>39543</v>
      </c>
      <c r="B39545" t="inlineStr">
        <is>
          <t>payout</t>
        </is>
      </c>
      <c r="C39545" t="n">
        <v>14</v>
      </c>
      <c r="D39545" t="inlineStr">
        <is>
          <t>{'payout_node_sdk', 'xrp-batch-payout', 'payout-api-proto'}</t>
        </is>
      </c>
    </row>
    <row r="39546">
      <c r="A39546" s="1" t="n">
        <v>39544</v>
      </c>
      <c r="B39546" t="inlineStr">
        <is>
          <t>pcss</t>
        </is>
      </c>
      <c r="C39546" t="n">
        <v>14</v>
      </c>
      <c r="D39546" t="inlineStr">
        <is>
          <t>{'@dvhb~craco-pcss', 'pcss-framework', 'grunt-webpcss-enhance'}</t>
        </is>
      </c>
    </row>
    <row r="39547">
      <c r="A39547" s="1" t="n">
        <v>39545</v>
      </c>
      <c r="B39547" t="inlineStr">
        <is>
          <t>dash4</t>
        </is>
      </c>
      <c r="C39547" t="n">
        <v>14</v>
      </c>
      <c r="D39547" t="inlineStr">
        <is>
          <t>{'@dash4~config', '@dash4~plugin-npm-scripts', '@dash4~cli'}</t>
        </is>
      </c>
    </row>
    <row r="39548">
      <c r="A39548" s="1" t="n">
        <v>39546</v>
      </c>
      <c r="B39548" t="inlineStr">
        <is>
          <t>gluestick</t>
        </is>
      </c>
      <c r="C39548" t="n">
        <v>14</v>
      </c>
      <c r="D39548" t="inlineStr">
        <is>
          <t>{'gluestick-plugin-radium', 'gluestick-generators', 'gluestick-js'}</t>
        </is>
      </c>
    </row>
    <row r="39549">
      <c r="A39549" s="1" t="n">
        <v>39547</v>
      </c>
      <c r="B39549" t="inlineStr">
        <is>
          <t>lavadrop</t>
        </is>
      </c>
      <c r="C39549" t="n">
        <v>14</v>
      </c>
      <c r="D39549" t="inlineStr">
        <is>
          <t>{'@lavadrop~fib', '@lavadrop~camel-case', '@lavadrop~throttle'}</t>
        </is>
      </c>
    </row>
    <row r="39550">
      <c r="A39550" s="1" t="n">
        <v>39548</v>
      </c>
      <c r="B39550" t="inlineStr">
        <is>
          <t>meters</t>
        </is>
      </c>
      <c r="C39550" t="n">
        <v>14</v>
      </c>
      <c r="D39550" t="inlineStr">
        <is>
          <t>{'worldometers-py', 'worldometers-parser', 'meters-to-feet'}</t>
        </is>
      </c>
    </row>
    <row r="39551">
      <c r="A39551" s="1" t="n">
        <v>39549</v>
      </c>
      <c r="B39551" t="inlineStr">
        <is>
          <t>dogstatsd</t>
        </is>
      </c>
      <c r="C39551" t="n">
        <v>14</v>
      </c>
      <c r="D39551" t="inlineStr">
        <is>
          <t>{'dogstatsd-collector', 'dogstatsd-python-fixed', 'dogstatsd-node'}</t>
        </is>
      </c>
    </row>
    <row r="39552">
      <c r="A39552" s="1" t="n">
        <v>39550</v>
      </c>
      <c r="B39552" t="inlineStr">
        <is>
          <t>tibber</t>
        </is>
      </c>
      <c r="C39552" t="n">
        <v>14</v>
      </c>
      <c r="D39552" t="inlineStr">
        <is>
          <t>{'tibber-postgres', 'tibber-httpclient', 'react-tibber-consumption'}</t>
        </is>
      </c>
    </row>
    <row r="39553">
      <c r="A39553" s="1" t="n">
        <v>39551</v>
      </c>
      <c r="B39553" t="inlineStr">
        <is>
          <t>aistarfish</t>
        </is>
      </c>
      <c r="C39553" t="n">
        <v>14</v>
      </c>
      <c r="D39553" t="inlineStr">
        <is>
          <t>{'@aistarfish~mobileui', '@aistarfish~event-mini', '@aistarfish~lib'}</t>
        </is>
      </c>
    </row>
    <row r="39554">
      <c r="A39554" s="1" t="n">
        <v>39552</v>
      </c>
      <c r="B39554" t="inlineStr">
        <is>
          <t>dbenfouzari</t>
        </is>
      </c>
      <c r="C39554" t="n">
        <v>14</v>
      </c>
      <c r="D39554" t="inlineStr">
        <is>
          <t>{'@dbenfouzari~eslint-plugin-react-native', '@dbenfouzari~modern-components', '@dbenfouzari~lerna-gitmoji-changelog'}</t>
        </is>
      </c>
    </row>
    <row r="39555">
      <c r="A39555" s="1" t="n">
        <v>39553</v>
      </c>
      <c r="B39555" t="inlineStr">
        <is>
          <t>fipp</t>
        </is>
      </c>
      <c r="C39555" t="n">
        <v>14</v>
      </c>
      <c r="D39555" t="inlineStr">
        <is>
          <t>{'@fippli~nice-error', '@fippli~flatuicolors.com', '@fippli~express-utils'}</t>
        </is>
      </c>
    </row>
    <row r="39556">
      <c r="A39556" s="1" t="n">
        <v>39554</v>
      </c>
      <c r="B39556" t="inlineStr">
        <is>
          <t>ibero</t>
        </is>
      </c>
      <c r="C39556" t="n">
        <v>14</v>
      </c>
      <c r="D39556" t="inlineStr">
        <is>
          <t>{'vribero-component--form-helptext--themed', 'npm-module-publish-test-yribero', 'vribero-component--navigation-breadcrumbs--themed'}</t>
        </is>
      </c>
    </row>
    <row r="39557">
      <c r="A39557" s="1" t="n">
        <v>39555</v>
      </c>
      <c r="B39557" t="inlineStr">
        <is>
          <t>indiekit</t>
        </is>
      </c>
      <c r="C39557" t="n">
        <v>14</v>
      </c>
      <c r="D39557" t="inlineStr">
        <is>
          <t>{'@indiekit~endpoint-syndicate', '@indiekit~syndicator-twitter', '@indiekit~endpoint-micropub'}</t>
        </is>
      </c>
    </row>
    <row r="39558">
      <c r="A39558" s="1" t="n">
        <v>39556</v>
      </c>
      <c r="B39558" t="inlineStr">
        <is>
          <t>scrollzone</t>
        </is>
      </c>
      <c r="C39558" t="n">
        <v>14</v>
      </c>
      <c r="D39558" t="inlineStr">
        <is>
          <t>{'@sultangillani3~react-dnd-scrollzone', 'frontend-collective-react-dnd-scrollzone', 'react-dnd-scrollzone'}</t>
        </is>
      </c>
    </row>
    <row r="39559">
      <c r="A39559" s="1" t="n">
        <v>39557</v>
      </c>
      <c r="B39559" t="inlineStr">
        <is>
          <t>lube</t>
        </is>
      </c>
      <c r="C39559" t="n">
        <v>14</v>
      </c>
      <c r="D39559" t="inlineStr">
        <is>
          <t>{'ember-cli-fill-murray-hlubek', 'lube-cra-seed', 'lubee-leaflet-draw-toolbar'}</t>
        </is>
      </c>
    </row>
    <row r="39560">
      <c r="A39560" s="1" t="n">
        <v>39558</v>
      </c>
      <c r="B39560" t="inlineStr">
        <is>
          <t>birman</t>
        </is>
      </c>
      <c r="C39560" t="n">
        <v>14</v>
      </c>
      <c r="D39560" t="inlineStr">
        <is>
          <t>{'@birman~types', '@birman~babel-plugin-auto-css-modules', 'ilyabirman-likely'}</t>
        </is>
      </c>
    </row>
    <row r="39561">
      <c r="A39561" s="1" t="n">
        <v>39559</v>
      </c>
      <c r="B39561" t="inlineStr">
        <is>
          <t>ramonornela</t>
        </is>
      </c>
      <c r="C39561" t="n">
        <v>14</v>
      </c>
      <c r="D39561" t="inlineStr">
        <is>
          <t>{'@ramonornela~ionic-db', '@ramonornela~ionic-common', '@ramonornela~angular2-text-mask'}</t>
        </is>
      </c>
    </row>
    <row r="39562">
      <c r="A39562" s="1" t="n">
        <v>39560</v>
      </c>
      <c r="B39562" t="inlineStr">
        <is>
          <t>wzj</t>
        </is>
      </c>
      <c r="C39562" t="n">
        <v>14</v>
      </c>
      <c r="D39562" t="inlineStr">
        <is>
          <t>{'wzj-change', 'wzj_npm', 'wzj-zk1'}</t>
        </is>
      </c>
    </row>
    <row r="39563">
      <c r="A39563" s="1" t="n">
        <v>39561</v>
      </c>
      <c r="B39563" t="inlineStr">
        <is>
          <t>alvarez</t>
        </is>
      </c>
      <c r="C39563" t="n">
        <v>14</v>
      </c>
      <c r="D39563" t="inlineStr">
        <is>
          <t>{'@lorena_alvarez~md-links', 'hola-danielalvarez', 'ccalvarez'}</t>
        </is>
      </c>
    </row>
    <row r="39564">
      <c r="A39564" s="1" t="n">
        <v>39562</v>
      </c>
      <c r="B39564" t="inlineStr">
        <is>
          <t>radjs</t>
        </is>
      </c>
      <c r="C39564" t="n">
        <v>14</v>
      </c>
      <c r="D39564" t="inlineStr">
        <is>
          <t>{'@radjs~ui-types', '@radjs~plugin-ui-tasks', 'radjs-scrollview'}</t>
        </is>
      </c>
    </row>
    <row r="39565">
      <c r="A39565" s="1" t="n">
        <v>39563</v>
      </c>
      <c r="B39565" t="inlineStr">
        <is>
          <t>faicon</t>
        </is>
      </c>
      <c r="C39565" t="n">
        <v>14</v>
      </c>
      <c r="D39565" t="inlineStr">
        <is>
          <t>{'wox-admin-faicon', '@faicon~native-ui', '@faicon~native-form'}</t>
        </is>
      </c>
    </row>
    <row r="39566">
      <c r="A39566" s="1" t="n">
        <v>39564</v>
      </c>
      <c r="B39566" t="inlineStr">
        <is>
          <t>parsify</t>
        </is>
      </c>
      <c r="C39566" t="n">
        <v>14</v>
      </c>
      <c r="D39566" t="inlineStr">
        <is>
          <t>{'@parsify~date', '@parsify~core', 'parsify-basejump'}</t>
        </is>
      </c>
    </row>
    <row r="39567">
      <c r="A39567" s="1" t="n">
        <v>39565</v>
      </c>
      <c r="B39567" t="inlineStr">
        <is>
          <t>condenast</t>
        </is>
      </c>
      <c r="C39567" t="n">
        <v>14</v>
      </c>
      <c r="D39567" t="inlineStr">
        <is>
          <t>{'@condenast~atjson-schema', '@condenast~cross-check-schema', '@condenast~flyway-schema-validator'}</t>
        </is>
      </c>
    </row>
    <row r="39568">
      <c r="A39568" s="1" t="n">
        <v>39566</v>
      </c>
      <c r="B39568" t="inlineStr">
        <is>
          <t>baine</t>
        </is>
      </c>
      <c r="C39568" t="n">
        <v>14</v>
      </c>
      <c r="D39568" t="inlineStr">
        <is>
          <t>{'@baine~bs-async-bindings', '@baine~kitchen-lock', '@baine~maybe'}</t>
        </is>
      </c>
    </row>
    <row r="39569">
      <c r="A39569" s="1" t="n">
        <v>39567</v>
      </c>
      <c r="B39569" t="inlineStr">
        <is>
          <t>tempt</t>
        </is>
      </c>
      <c r="C39569" t="n">
        <v>14</v>
      </c>
      <c r="D39569" t="inlineStr">
        <is>
          <t>{'dsr-package-public-zetas-tempt-scrab-calfs', '@dsr-user-zetas-tempt-scrab-calfs~dsr-package-public-zetas-tempt-scrab-calfs', 'test-package-deactivation-test-stots-pests-chyme-tempt'}</t>
        </is>
      </c>
    </row>
    <row r="39570">
      <c r="A39570" s="1" t="n">
        <v>39568</v>
      </c>
      <c r="B39570" t="inlineStr">
        <is>
          <t>dolar</t>
        </is>
      </c>
      <c r="C39570" t="n">
        <v>14</v>
      </c>
      <c r="D39570" t="inlineStr">
        <is>
          <t>{'19dolar', '@cebiche~dolarpe', 'dolar-blue'}</t>
        </is>
      </c>
    </row>
    <row r="39571">
      <c r="A39571" s="1" t="n">
        <v>39569</v>
      </c>
      <c r="B39571" t="inlineStr">
        <is>
          <t>putil</t>
        </is>
      </c>
      <c r="C39571" t="n">
        <v>14</v>
      </c>
      <c r="D39571" t="inlineStr">
        <is>
          <t>{'putil-varhelpers', 'putil-taskqueue', 'putil-isplainobject'}</t>
        </is>
      </c>
    </row>
    <row r="39572">
      <c r="A39572" s="1" t="n">
        <v>39570</v>
      </c>
      <c r="B39572" t="inlineStr">
        <is>
          <t>menzel</t>
        </is>
      </c>
      <c r="C39572" t="n">
        <v>14</v>
      </c>
      <c r="D39572" t="inlineStr">
        <is>
          <t>{'@alesmenzel~heapdump', '@alesmenzel~csv', '@alesmenzel~reactivex'}</t>
        </is>
      </c>
    </row>
    <row r="39573">
      <c r="A39573" s="1" t="n">
        <v>39571</v>
      </c>
      <c r="B39573" t="inlineStr">
        <is>
          <t>alesmenzel</t>
        </is>
      </c>
      <c r="C39573" t="n">
        <v>14</v>
      </c>
      <c r="D39573" t="inlineStr">
        <is>
          <t>{'@alesmenzel~heapdump', '@alesmenzel~csv', '@alesmenzel~reactivex'}</t>
        </is>
      </c>
    </row>
    <row r="39574">
      <c r="A39574" s="1" t="n">
        <v>39572</v>
      </c>
      <c r="B39574" t="inlineStr">
        <is>
          <t>gnl</t>
        </is>
      </c>
      <c r="C39574" t="n">
        <v>14</v>
      </c>
      <c r="D39574" t="inlineStr">
        <is>
          <t>{'lion-lib-agnl', '@sgnl~circle-image', '@sgnl~npm-clojurescript'}</t>
        </is>
      </c>
    </row>
    <row r="39575">
      <c r="A39575" s="1" t="n">
        <v>39573</v>
      </c>
      <c r="B39575" t="inlineStr">
        <is>
          <t>awdware</t>
        </is>
      </c>
      <c r="C39575" t="n">
        <v>14</v>
      </c>
      <c r="D39575" t="inlineStr">
        <is>
          <t>{'@awdware~gah-translation-merger', '@awdware~gah-plugin-template', '@awdware~prettier-config'}</t>
        </is>
      </c>
    </row>
    <row r="39576">
      <c r="A39576" s="1" t="n">
        <v>39574</v>
      </c>
      <c r="B39576" t="inlineStr">
        <is>
          <t>nahid</t>
        </is>
      </c>
      <c r="C39576" t="n">
        <v>14</v>
      </c>
      <c r="D39576" t="inlineStr">
        <is>
          <t>{'@nahidakbar.net~typescript', 'nahid-font', 'nahid-addfun'}</t>
        </is>
      </c>
    </row>
    <row r="39577">
      <c r="A39577" s="1" t="n">
        <v>39575</v>
      </c>
      <c r="B39577" t="inlineStr">
        <is>
          <t>tixi</t>
        </is>
      </c>
      <c r="C39577" t="n">
        <v>14</v>
      </c>
      <c r="D39577" t="inlineStr">
        <is>
          <t>{'@synthetixio~queries', '@synthetixio~synpress', '@synthetixio~data'}</t>
        </is>
      </c>
    </row>
    <row r="39578">
      <c r="A39578" s="1" t="n">
        <v>39576</v>
      </c>
      <c r="B39578" t="inlineStr">
        <is>
          <t>ilotusland</t>
        </is>
      </c>
      <c r="C39578" t="n">
        <v>14</v>
      </c>
      <c r="D39578" t="inlineStr">
        <is>
          <t>{'ilotusland-ui-components', '@vas-ilotusland~design-form', '@vas-ilotusland~loopback.multi-tenant'}</t>
        </is>
      </c>
    </row>
    <row r="39579">
      <c r="A39579" s="1" t="n">
        <v>39577</v>
      </c>
      <c r="B39579" t="inlineStr">
        <is>
          <t>go2</t>
        </is>
      </c>
      <c r="C39579" t="n">
        <v>14</v>
      </c>
      <c r="D39579" t="inlineStr">
        <is>
          <t>{'go2map', 'go2pdb', 'go2mya'}</t>
        </is>
      </c>
    </row>
    <row r="39580">
      <c r="A39580" s="1" t="n">
        <v>39578</v>
      </c>
      <c r="B39580" t="inlineStr">
        <is>
          <t>pathcheck</t>
        </is>
      </c>
      <c r="C39580" t="n">
        <v>14</v>
      </c>
      <c r="D39580" t="inlineStr">
        <is>
          <t>{'@pathcheck~data-layer', 'pathcheck', '@pathcheck~dcc-sdk'}</t>
        </is>
      </c>
    </row>
    <row r="39581">
      <c r="A39581" s="1" t="n">
        <v>39579</v>
      </c>
      <c r="B39581" t="inlineStr">
        <is>
          <t>overwebs</t>
        </is>
      </c>
      <c r="C39581" t="n">
        <v>14</v>
      </c>
      <c r="D39581" t="inlineStr">
        <is>
          <t>{'overwebs-main-menu', 'overwebs-button', 'overwebs-play-tile'}</t>
        </is>
      </c>
    </row>
    <row r="39582">
      <c r="A39582" s="1" t="n">
        <v>39580</v>
      </c>
      <c r="B39582" t="inlineStr">
        <is>
          <t>warungpintar</t>
        </is>
      </c>
      <c r="C39582" t="n">
        <v>14</v>
      </c>
      <c r="D39582" t="inlineStr">
        <is>
          <t>{'@warungpintar~react-native-eva-icons', '@warungpintar~warpin-scripts', '@warungpintar~morphling-react'}</t>
        </is>
      </c>
    </row>
    <row r="39583">
      <c r="A39583" s="1" t="n">
        <v>39581</v>
      </c>
      <c r="B39583" t="inlineStr">
        <is>
          <t>wikitext</t>
        </is>
      </c>
      <c r="C39583" t="n">
        <v>14</v>
      </c>
      <c r="D39583" t="inlineStr">
        <is>
          <t>{'wikitext2markdown', 'prosemirror-wikitext', 'parse-wikitext'}</t>
        </is>
      </c>
    </row>
    <row r="39584">
      <c r="A39584" s="1" t="n">
        <v>39582</v>
      </c>
      <c r="B39584" t="inlineStr">
        <is>
          <t>capitals</t>
        </is>
      </c>
      <c r="C39584" t="n">
        <v>14</v>
      </c>
      <c r="D39584" t="inlineStr">
        <is>
          <t>{'@stdlib~datasets-us-states-capitals', '@stdlib~datasets-us-states-capitals-names', 'countries-capitals'}</t>
        </is>
      </c>
    </row>
    <row r="39585">
      <c r="A39585" s="1" t="n">
        <v>39583</v>
      </c>
      <c r="B39585" t="inlineStr">
        <is>
          <t>classflow</t>
        </is>
      </c>
      <c r="C39585" t="n">
        <v>14</v>
      </c>
      <c r="D39585" t="inlineStr">
        <is>
          <t>{'@classflow~after-emit-compression-plugin', '@classflow~mobx-decorators', '@classflow~dependency-list-plugin'}</t>
        </is>
      </c>
    </row>
    <row r="39586">
      <c r="A39586" s="1" t="n">
        <v>39584</v>
      </c>
      <c r="B39586" t="inlineStr">
        <is>
          <t>woop</t>
        </is>
      </c>
      <c r="C39586" t="n">
        <v>14</v>
      </c>
      <c r="D39586" t="inlineStr">
        <is>
          <t>{'woopwoop', '@woopa~jsonapi', '@woopidi~semantic-release'}</t>
        </is>
      </c>
    </row>
    <row r="39587">
      <c r="A39587" s="1" t="n">
        <v>39585</v>
      </c>
      <c r="B39587" t="inlineStr">
        <is>
          <t>vsd</t>
        </is>
      </c>
      <c r="C39587" t="n">
        <v>14</v>
      </c>
      <c r="D39587" t="inlineStr">
        <is>
          <t>{'open-vsdcli', 'vsd-components', 'vsdcli'}</t>
        </is>
      </c>
    </row>
    <row r="39588">
      <c r="A39588" s="1" t="n">
        <v>39586</v>
      </c>
      <c r="B39588" t="inlineStr">
        <is>
          <t>koajs</t>
        </is>
      </c>
      <c r="C39588" t="n">
        <v>14</v>
      </c>
      <c r="D39588" t="inlineStr">
        <is>
          <t>{'koajs-decorators', 'koajs-v2-hello-world', 'koajs-middlewares'}</t>
        </is>
      </c>
    </row>
    <row r="39589">
      <c r="A39589" s="1" t="n">
        <v>39587</v>
      </c>
      <c r="B39589" t="inlineStr">
        <is>
          <t>osiota</t>
        </is>
      </c>
      <c r="C39589" t="n">
        <v>14</v>
      </c>
      <c r="D39589" t="inlineStr">
        <is>
          <t>{'osiota-app-rest-api', 'osiota', 'osiota-app-gpio'}</t>
        </is>
      </c>
    </row>
    <row r="39590">
      <c r="A39590" s="1" t="n">
        <v>39588</v>
      </c>
      <c r="B39590" t="inlineStr">
        <is>
          <t>sigeo</t>
        </is>
      </c>
      <c r="C39590" t="n">
        <v>14</v>
      </c>
      <c r="D39590" t="inlineStr">
        <is>
          <t>{'@sigeo~eslint-config-react-typescript', '@sigeo~epsg-projections', '@sigeo~gitlab-management'}</t>
        </is>
      </c>
    </row>
    <row r="39591">
      <c r="A39591" s="1" t="n">
        <v>39589</v>
      </c>
      <c r="B39591" t="inlineStr">
        <is>
          <t>edn</t>
        </is>
      </c>
      <c r="C39591" t="n">
        <v>14</v>
      </c>
      <c r="D39591" t="inlineStr">
        <is>
          <t>{'ednaldo', 'xednpm', 'kim-edn'}</t>
        </is>
      </c>
    </row>
    <row r="39592">
      <c r="A39592" s="1" t="n">
        <v>39590</v>
      </c>
      <c r="B39592" t="inlineStr">
        <is>
          <t>frat</t>
        </is>
      </c>
      <c r="C39592" t="n">
        <v>14</v>
      </c>
      <c r="D39592" t="inlineStr">
        <is>
          <t>{'@frat~sane', '@frat~react-native-admob', '@frat~link-dir'}</t>
        </is>
      </c>
    </row>
    <row r="39593">
      <c r="A39593" s="1" t="n">
        <v>39591</v>
      </c>
      <c r="B39593" t="inlineStr">
        <is>
          <t>mjolnir</t>
        </is>
      </c>
      <c r="C39593" t="n">
        <v>14</v>
      </c>
      <c r="D39593" t="inlineStr">
        <is>
          <t>{'mjolnir', 'pytorch-mjolnir', '@mjolnir~prettier-config'}</t>
        </is>
      </c>
    </row>
    <row r="39594">
      <c r="A39594" s="1" t="n">
        <v>39592</v>
      </c>
      <c r="B39594" t="inlineStr">
        <is>
          <t>sergiodxa</t>
        </is>
      </c>
      <c r="C39594" t="n">
        <v>14</v>
      </c>
      <c r="D39594" t="inlineStr">
        <is>
          <t>{'@sergiodxa~types', '@sergiodxa~case', '@sergiodxa~cli'}</t>
        </is>
      </c>
    </row>
    <row r="39595">
      <c r="A39595" s="1" t="n">
        <v>39593</v>
      </c>
      <c r="B39595" t="inlineStr">
        <is>
          <t>daas</t>
        </is>
      </c>
      <c r="C39595" t="n">
        <v>14</v>
      </c>
      <c r="D39595" t="inlineStr">
        <is>
          <t>{'@elans2~daas-wasm', 'bfast-daas', 'daas-rce-1'}</t>
        </is>
      </c>
    </row>
    <row r="39596">
      <c r="A39596" s="1" t="n">
        <v>39594</v>
      </c>
      <c r="B39596" t="inlineStr">
        <is>
          <t>maiertech</t>
        </is>
      </c>
      <c r="C39596" t="n">
        <v>14</v>
      </c>
      <c r="D39596" t="inlineStr">
        <is>
          <t>{'@maiertech~gatsby-helpers', '@maiertech~prettier-config', '@maiertech~gatsby-theme-posts-core'}</t>
        </is>
      </c>
    </row>
    <row r="39597">
      <c r="A39597" s="1" t="n">
        <v>39595</v>
      </c>
      <c r="B39597" t="inlineStr">
        <is>
          <t>yuni</t>
        </is>
      </c>
      <c r="C39597" t="n">
        <v>14</v>
      </c>
      <c r="D39597" t="inlineStr">
        <is>
          <t>{'@piyunior~components-lib', 'yuni', 'yuni-ui'}</t>
        </is>
      </c>
    </row>
    <row r="39598">
      <c r="A39598" s="1" t="n">
        <v>39596</v>
      </c>
      <c r="B39598" t="inlineStr">
        <is>
          <t>concurix</t>
        </is>
      </c>
      <c r="C39598" t="n">
        <v>14</v>
      </c>
      <c r="D39598" t="inlineStr">
        <is>
          <t>{'concurix-traceaggregator', 'concurix', 'concurix-waterfalltransform'}</t>
        </is>
      </c>
    </row>
    <row r="39599">
      <c r="A39599" s="1" t="n">
        <v>39597</v>
      </c>
      <c r="B39599" t="inlineStr">
        <is>
          <t>tapable</t>
        </is>
      </c>
      <c r="C39599" t="n">
        <v>14</v>
      </c>
      <c r="D39599" t="inlineStr">
        <is>
          <t>{'react-tapable-editor', 'tapable-i18n-webpack-plugin', '@types~tapable'}</t>
        </is>
      </c>
    </row>
    <row r="39600">
      <c r="A39600" s="1" t="n">
        <v>39598</v>
      </c>
      <c r="B39600" t="inlineStr">
        <is>
          <t>utr</t>
        </is>
      </c>
      <c r="C39600" t="n">
        <v>14</v>
      </c>
      <c r="D39600" t="inlineStr">
        <is>
          <t>{'@vutr~gstate', '@utrtickets~common', '@vutr~purser-trezor'}</t>
        </is>
      </c>
    </row>
    <row r="39601">
      <c r="A39601" s="1" t="n">
        <v>39599</v>
      </c>
      <c r="B39601" t="inlineStr">
        <is>
          <t>comall</t>
        </is>
      </c>
      <c r="C39601" t="n">
        <v>14</v>
      </c>
      <c r="D39601" t="inlineStr">
        <is>
          <t>{'eslint-plugin-comall', '@comall-backend-builder-test~core', '@comall-backend-builder-test~components-richtext'}</t>
        </is>
      </c>
    </row>
    <row r="39602">
      <c r="A39602" s="1" t="n">
        <v>39600</v>
      </c>
      <c r="B39602" t="inlineStr">
        <is>
          <t>cols</t>
        </is>
      </c>
      <c r="C39602" t="n">
        <v>14</v>
      </c>
      <c r="D39602" t="inlineStr">
        <is>
          <t>{'ndarray-concat-cols', 'cols-customization', 'react-native-cols'}</t>
        </is>
      </c>
    </row>
    <row r="39603">
      <c r="A39603" s="1" t="n">
        <v>39601</v>
      </c>
      <c r="B39603" t="inlineStr">
        <is>
          <t>tanya</t>
        </is>
      </c>
      <c r="C39603" t="n">
        <v>14</v>
      </c>
      <c r="D39603" t="inlineStr">
        <is>
          <t>{'sample-tanya-code', 'tanyacare-middleware', '@tanyaisinmybed~effector-undo'}</t>
        </is>
      </c>
    </row>
    <row r="39604">
      <c r="A39604" s="1" t="n">
        <v>39602</v>
      </c>
      <c r="B39604" t="inlineStr">
        <is>
          <t>drafter</t>
        </is>
      </c>
      <c r="C39604" t="n">
        <v>14</v>
      </c>
      <c r="D39604" t="inlineStr">
        <is>
          <t>{'@drafterbit~create', 'react-drafter', 'release-drafter-js'}</t>
        </is>
      </c>
    </row>
    <row r="39605">
      <c r="A39605" s="1" t="n">
        <v>39603</v>
      </c>
      <c r="B39605" t="inlineStr">
        <is>
          <t>ldfields</t>
        </is>
      </c>
      <c r="C39605" t="n">
        <v>14</v>
      </c>
      <c r="D39605" t="inlineStr">
        <is>
          <t>{'@ldfields~react-renderer', '@ldfields~settings-utils', '@ldfields~generic-field-base'}</t>
        </is>
      </c>
    </row>
    <row r="39606">
      <c r="A39606" s="1" t="n">
        <v>39604</v>
      </c>
      <c r="B39606" t="inlineStr">
        <is>
          <t>smaller</t>
        </is>
      </c>
      <c r="C39606" t="n">
        <v>14</v>
      </c>
      <c r="D39606" t="inlineStr">
        <is>
          <t>{'smaller-images', 'Smaller4You', 'smaller-id'}</t>
        </is>
      </c>
    </row>
    <row r="39607">
      <c r="A39607" s="1" t="n">
        <v>39605</v>
      </c>
      <c r="B39607" t="inlineStr">
        <is>
          <t>geneontology</t>
        </is>
      </c>
      <c r="C39607" t="n">
        <v>14</v>
      </c>
      <c r="D39607" t="inlineStr">
        <is>
          <t>{'@geneontology~wc-ribbon-table', '@geneontology~dbxrefs', '@geneontology~wc-go-ribbon'}</t>
        </is>
      </c>
    </row>
    <row r="39608">
      <c r="A39608" s="1" t="n">
        <v>39606</v>
      </c>
      <c r="B39608" t="inlineStr">
        <is>
          <t>wdm</t>
        </is>
      </c>
      <c r="C39608" t="n">
        <v>14</v>
      </c>
      <c r="D39608" t="inlineStr">
        <is>
          <t>{'wdmlservice', 'wdm-lerna-demo-ui', '@ciscospark~plugin-wdm'}</t>
        </is>
      </c>
    </row>
    <row r="39609">
      <c r="A39609" s="1" t="n">
        <v>39607</v>
      </c>
      <c r="B39609" t="inlineStr">
        <is>
          <t>uidl</t>
        </is>
      </c>
      <c r="C39609" t="n">
        <v>14</v>
      </c>
      <c r="D39609" t="inlineStr">
        <is>
          <t>{'buidl-utils', '@aitmed~uidl-parser', 'buidl'}</t>
        </is>
      </c>
    </row>
    <row r="39610">
      <c r="A39610" s="1" t="n">
        <v>39608</v>
      </c>
      <c r="B39610" t="inlineStr">
        <is>
          <t>joys</t>
        </is>
      </c>
      <c r="C39610" t="n">
        <v>14</v>
      </c>
      <c r="D39610" t="inlineStr">
        <is>
          <t>{'ejoyslack', 'joys-utils', 'joyson-react-typescript'}</t>
        </is>
      </c>
    </row>
    <row r="39611">
      <c r="A39611" s="1" t="n">
        <v>39609</v>
      </c>
      <c r="B39611" t="inlineStr">
        <is>
          <t>willi</t>
        </is>
      </c>
      <c r="C39611" t="n">
        <v>14</v>
      </c>
      <c r="D39611" t="inlineStr">
        <is>
          <t>{'@williarts~williarts-commons', '@williarts~williarts-grid', '@tilliwilli~locc'}</t>
        </is>
      </c>
    </row>
    <row r="39612">
      <c r="A39612" s="1" t="n">
        <v>39610</v>
      </c>
      <c r="B39612" t="inlineStr">
        <is>
          <t>stamps</t>
        </is>
      </c>
      <c r="C39612" t="n">
        <v>14</v>
      </c>
      <c r="D39612" t="inlineStr">
        <is>
          <t>{'stampsfinder-se106a', 'legacystamps', 'stamps'}</t>
        </is>
      </c>
    </row>
    <row r="39613">
      <c r="A39613" s="1" t="n">
        <v>39611</v>
      </c>
      <c r="B39613" t="inlineStr">
        <is>
          <t>interactable</t>
        </is>
      </c>
      <c r="C39613" t="n">
        <v>14</v>
      </c>
      <c r="D39613" t="inlineStr">
        <is>
          <t>{'@tleef~react-native-interactable', 'react-native-interactable-ts', '@knax~react-native-interactable'}</t>
        </is>
      </c>
    </row>
    <row r="39614">
      <c r="A39614" s="1" t="n">
        <v>39612</v>
      </c>
      <c r="B39614" t="inlineStr">
        <is>
          <t>mitojs</t>
        </is>
      </c>
      <c r="C39614" t="n">
        <v>14</v>
      </c>
      <c r="D39614" t="inlineStr">
        <is>
          <t>{'@mitojs~browser', '@mitojs~web', 'fe2e-mitojs'}</t>
        </is>
      </c>
    </row>
    <row r="39615">
      <c r="A39615" s="1" t="n">
        <v>39613</v>
      </c>
      <c r="B39615" t="inlineStr">
        <is>
          <t>appbuckets</t>
        </is>
      </c>
      <c r="C39615" t="n">
        <v>14</v>
      </c>
      <c r="D39615" t="inlineStr">
        <is>
          <t>{'@appbuckets~utils', '@appbuckets~react-bucket', '@appbuckets~formatters'}</t>
        </is>
      </c>
    </row>
    <row r="39616">
      <c r="A39616" s="1" t="n">
        <v>39614</v>
      </c>
      <c r="B39616" t="inlineStr">
        <is>
          <t>priotas</t>
        </is>
      </c>
      <c r="C39616" t="n">
        <v>14</v>
      </c>
      <c r="D39616" t="inlineStr">
        <is>
          <t>{'@priotas~angular-ui-tinymce', '@priotas~angular-motion', '@priotas~angular-utf8-base64'}</t>
        </is>
      </c>
    </row>
    <row r="39617">
      <c r="A39617" s="1" t="n">
        <v>39615</v>
      </c>
      <c r="B39617" t="inlineStr">
        <is>
          <t>thinman</t>
        </is>
      </c>
      <c r="C39617" t="n">
        <v>14</v>
      </c>
      <c r="D39617" t="inlineStr">
        <is>
          <t>{'@thinman~bugsnag-build-reporter', '@thinman~bugsnag-sourcemaps', '@thinman~nest-emitter'}</t>
        </is>
      </c>
    </row>
    <row r="39618">
      <c r="A39618" s="1" t="n">
        <v>39616</v>
      </c>
      <c r="B39618" t="inlineStr">
        <is>
          <t>laf</t>
        </is>
      </c>
      <c r="C39618" t="n">
        <v>14</v>
      </c>
      <c r="D39618" t="inlineStr">
        <is>
          <t>{'barlafus', 'laf-hg', 'laf-fabric'}</t>
        </is>
      </c>
    </row>
    <row r="39619">
      <c r="A39619" s="1" t="n">
        <v>39617</v>
      </c>
      <c r="B39619" t="inlineStr">
        <is>
          <t>mangy</t>
        </is>
      </c>
      <c r="C39619" t="n">
        <v>14</v>
      </c>
      <c r="D39619" t="inlineStr">
        <is>
          <t>{'dsr-package-public-scant-haafs-mangy-recti', 'test-package-deactivation-test-seems-lurks-brass-mangy', 'mangyu-utils'}</t>
        </is>
      </c>
    </row>
    <row r="39620">
      <c r="A39620" s="1" t="n">
        <v>39618</v>
      </c>
      <c r="B39620" t="inlineStr">
        <is>
          <t>duped</t>
        </is>
      </c>
      <c r="C39620" t="n">
        <v>14</v>
      </c>
      <c r="D39620" t="inlineStr">
        <is>
          <t>{'dsr-package-skean-duped', 'dsr-package-public-skean-duped', '@dsr-org-duped-diota-alive-spart~dsr-package-duped-diota-alive-spart'}</t>
        </is>
      </c>
    </row>
    <row r="39621">
      <c r="A39621" s="1" t="n">
        <v>39619</v>
      </c>
      <c r="B39621" t="inlineStr">
        <is>
          <t>qura</t>
        </is>
      </c>
      <c r="C39621" t="n">
        <v>14</v>
      </c>
      <c r="D39621" t="inlineStr">
        <is>
          <t>{'@quramy~storybook-angular-cli-helper', '@quramy~ts-transform-graphql-tag', '@quramy~random-txt'}</t>
        </is>
      </c>
    </row>
    <row r="39622">
      <c r="A39622" s="1" t="n">
        <v>39620</v>
      </c>
      <c r="B39622" t="inlineStr">
        <is>
          <t>phc</t>
        </is>
      </c>
      <c r="C39622" t="n">
        <v>14</v>
      </c>
      <c r="D39622" t="inlineStr">
        <is>
          <t>{'phc-bcrypt', '@cretezy~phc-scrypt', 'phc-api'}</t>
        </is>
      </c>
    </row>
    <row r="39623">
      <c r="A39623" s="1" t="n">
        <v>39621</v>
      </c>
      <c r="B39623" t="inlineStr">
        <is>
          <t>myset</t>
        </is>
      </c>
      <c r="C39623" t="n">
        <v>14</v>
      </c>
      <c r="D39623" t="inlineStr">
        <is>
          <t>{'q_myset_1023', 'wz_myset_1023', 'cdw_myset_1023'}</t>
        </is>
      </c>
    </row>
    <row r="39624">
      <c r="A39624" s="1" t="n">
        <v>39622</v>
      </c>
      <c r="B39624" t="inlineStr">
        <is>
          <t>stef</t>
        </is>
      </c>
      <c r="C39624" t="n">
        <v>14</v>
      </c>
      <c r="D39624" t="inlineStr">
        <is>
          <t>{'stefie', 'robert-stef-star-print', '@hlynurstef~bs-google-signin'}</t>
        </is>
      </c>
    </row>
    <row r="39625">
      <c r="A39625" s="1" t="n">
        <v>39623</v>
      </c>
      <c r="B39625" t="inlineStr">
        <is>
          <t>oau</t>
        </is>
      </c>
      <c r="C39625" t="n">
        <v>14</v>
      </c>
      <c r="D39625" t="inlineStr">
        <is>
          <t>{'caibeike-oaui', 'zyoau-leirmnga-demo', 'oauthio-server'}</t>
        </is>
      </c>
    </row>
    <row r="39626">
      <c r="A39626" s="1" t="n">
        <v>39624</v>
      </c>
      <c r="B39626" t="inlineStr">
        <is>
          <t>hckrnews</t>
        </is>
      </c>
      <c r="C39626" t="n">
        <v>14</v>
      </c>
      <c r="D39626" t="inlineStr">
        <is>
          <t>{'@hckrnews~ppt2pdf', '@hckrnews~eslint-config', '@hckrnews~truth-table'}</t>
        </is>
      </c>
    </row>
    <row r="39627">
      <c r="A39627" s="1" t="n">
        <v>39625</v>
      </c>
      <c r="B39627" t="inlineStr">
        <is>
          <t>slac</t>
        </is>
      </c>
      <c r="C39627" t="n">
        <v>14</v>
      </c>
      <c r="D39627" t="inlineStr">
        <is>
          <t>{'@lorenslacis~vue-verification-code-input', 'slackey', '@compai~font-slackey'}</t>
        </is>
      </c>
    </row>
    <row r="39628">
      <c r="A39628" s="1" t="n">
        <v>39626</v>
      </c>
      <c r="B39628" t="inlineStr">
        <is>
          <t>apoorva2405</t>
        </is>
      </c>
      <c r="C39628" t="n">
        <v>14</v>
      </c>
      <c r="D39628" t="inlineStr">
        <is>
          <t>{'@apoorva2405~test-monorepo', '@apoorva2405~uxp-template-ps-starter', '@apoorva2405~uxp-template-default-starter-xd'}</t>
        </is>
      </c>
    </row>
    <row r="39629">
      <c r="A39629" s="1" t="n">
        <v>39627</v>
      </c>
      <c r="B39629" t="inlineStr">
        <is>
          <t>glimpse</t>
        </is>
      </c>
      <c r="C39629" t="n">
        <v>14</v>
      </c>
      <c r="D39629" t="inlineStr">
        <is>
          <t>{'glimpse', '@glimpse~glimpse', '@glimpse~glimpse-common'}</t>
        </is>
      </c>
    </row>
    <row r="39630">
      <c r="A39630" s="1" t="n">
        <v>39628</v>
      </c>
      <c r="B39630" t="inlineStr">
        <is>
          <t>karp</t>
        </is>
      </c>
      <c r="C39630" t="n">
        <v>14</v>
      </c>
      <c r="D39630" t="inlineStr">
        <is>
          <t>{'ode45-cash-karp', 'karmarkar-karp', 'hopcroft-karp'}</t>
        </is>
      </c>
    </row>
    <row r="39631">
      <c r="A39631" s="1" t="n">
        <v>39629</v>
      </c>
      <c r="B39631" t="inlineStr">
        <is>
          <t>webform</t>
        </is>
      </c>
      <c r="C39631" t="n">
        <v>14</v>
      </c>
      <c r="D39631" t="inlineStr">
        <is>
          <t>{'ehome-react-webform', 'split-formdesk-webform-mail-pmb', 'webform'}</t>
        </is>
      </c>
    </row>
    <row r="39632">
      <c r="A39632" s="1" t="n">
        <v>39630</v>
      </c>
      <c r="B39632" t="inlineStr">
        <is>
          <t>gani</t>
        </is>
      </c>
      <c r="C39632" t="n">
        <v>14</v>
      </c>
      <c r="D39632" t="inlineStr">
        <is>
          <t>{'ganiyem-util-base64url', 'ganiyem-util-objectdelegator', 'ganityantr'}</t>
        </is>
      </c>
    </row>
    <row r="39633">
      <c r="A39633" s="1" t="n">
        <v>39631</v>
      </c>
      <c r="B39633" t="inlineStr">
        <is>
          <t>syb</t>
        </is>
      </c>
      <c r="C39633" t="n">
        <v>14</v>
      </c>
      <c r="D39633" t="inlineStr">
        <is>
          <t>{'syb', '@syberos~dev-server', 'element-ui-syb'}</t>
        </is>
      </c>
    </row>
    <row r="39634">
      <c r="A39634" s="1" t="n">
        <v>39632</v>
      </c>
      <c r="B39634" t="inlineStr">
        <is>
          <t>trades</t>
        </is>
      </c>
      <c r="C39634" t="n">
        <v>14</v>
      </c>
      <c r="D39634" t="inlineStr">
        <is>
          <t>{'testtesttrades', 'fme-chat-trades', '@blocktradesdev~steem-js'}</t>
        </is>
      </c>
    </row>
    <row r="39635">
      <c r="A39635" s="1" t="n">
        <v>39633</v>
      </c>
      <c r="B39635" t="inlineStr">
        <is>
          <t>penggy</t>
        </is>
      </c>
      <c r="C39635" t="n">
        <v>14</v>
      </c>
      <c r="D39635" t="inlineStr">
        <is>
          <t>{'@penggy~default-gateway', '@penggy~pack', '@penggy~easy-rtp-parser'}</t>
        </is>
      </c>
    </row>
    <row r="39636">
      <c r="A39636" s="1" t="n">
        <v>39634</v>
      </c>
      <c r="B39636" t="inlineStr">
        <is>
          <t>konya</t>
        </is>
      </c>
      <c r="C39636" t="n">
        <v>14</v>
      </c>
      <c r="D39636" t="inlineStr">
        <is>
          <t>{'konyavic-test', 'io.nekonya.tinax.ilruntime', 'io.nekonya.tinax.gamestage'}</t>
        </is>
      </c>
    </row>
    <row r="39637">
      <c r="A39637" s="1" t="n">
        <v>39635</v>
      </c>
      <c r="B39637" t="inlineStr">
        <is>
          <t>tinax</t>
        </is>
      </c>
      <c r="C39637" t="n">
        <v>14</v>
      </c>
      <c r="D39637" t="inlineStr">
        <is>
          <t>{'io.nekonya.tinax.ilruntime', 'io.nekonya.tinax.gamestage', 'io.nekonya.tinax.vfs'}</t>
        </is>
      </c>
    </row>
    <row r="39638">
      <c r="A39638" s="1" t="n">
        <v>39636</v>
      </c>
      <c r="B39638" t="inlineStr">
        <is>
          <t>znode</t>
        </is>
      </c>
      <c r="C39638" t="n">
        <v>14</v>
      </c>
      <c r="D39638" t="inlineStr">
        <is>
          <t>{'@znode~nfs', '@znode~healthcheck', '11znode-meta'}</t>
        </is>
      </c>
    </row>
    <row r="39639">
      <c r="A39639" s="1" t="n">
        <v>39637</v>
      </c>
      <c r="B39639" t="inlineStr">
        <is>
          <t>squall</t>
        </is>
      </c>
      <c r="C39639" t="n">
        <v>14</v>
      </c>
      <c r="D39639" t="inlineStr">
        <is>
          <t>{'ember-cli-fill-murray-squall-leonheart', '@mikesquall~test-ci', '@mikesquall~play-with-npm'}</t>
        </is>
      </c>
    </row>
    <row r="39640">
      <c r="A39640" s="1" t="n">
        <v>39638</v>
      </c>
      <c r="B39640" t="inlineStr">
        <is>
          <t>sergi</t>
        </is>
      </c>
      <c r="C39640" t="n">
        <v>14</v>
      </c>
      <c r="D39640" t="inlineStr">
        <is>
          <t>{'test-sergi-navarro-romero-futureproof', 'lysergix-api', 'sergii-microfrontend-v1-root'}</t>
        </is>
      </c>
    </row>
    <row r="39641">
      <c r="A39641" s="1" t="n">
        <v>39639</v>
      </c>
      <c r="B39641" t="inlineStr">
        <is>
          <t>explosion</t>
        </is>
      </c>
      <c r="C39641" t="n">
        <v>14</v>
      </c>
      <c r="D39641" t="inlineStr">
        <is>
          <t>{'nativescript-explosionfield', 'confetti-explosion', 'explosion'}</t>
        </is>
      </c>
    </row>
    <row r="39642">
      <c r="A39642" s="1" t="n">
        <v>39640</v>
      </c>
      <c r="B39642" t="inlineStr">
        <is>
          <t>rendermime</t>
        </is>
      </c>
      <c r="C39642" t="n">
        <v>14</v>
      </c>
      <c r="D39642" t="inlineStr">
        <is>
          <t>{'@evolab~rendermime-interfaces', 'sophon-rendermime-extension', '@quantlab~rendermime'}</t>
        </is>
      </c>
    </row>
    <row r="39643">
      <c r="A39643" s="1" t="n">
        <v>39641</v>
      </c>
      <c r="B39643" t="inlineStr">
        <is>
          <t>pyutils</t>
        </is>
      </c>
      <c r="C39643" t="n">
        <v>14</v>
      </c>
      <c r="D39643" t="inlineStr">
        <is>
          <t>{'pyutils-v3', 'pyutils', 'acdh-arche-pyutils'}</t>
        </is>
      </c>
    </row>
    <row r="39644">
      <c r="A39644" s="1" t="n">
        <v>39642</v>
      </c>
      <c r="B39644" t="inlineStr">
        <is>
          <t>simpozio</t>
        </is>
      </c>
      <c r="C39644" t="n">
        <v>14</v>
      </c>
      <c r="D39644" t="inlineStr">
        <is>
          <t>{'@simpozio~split-test', '@simpozio~logo', '@simpozio~aha-button'}</t>
        </is>
      </c>
    </row>
    <row r="39645">
      <c r="A39645" s="1" t="n">
        <v>39643</v>
      </c>
      <c r="B39645" t="inlineStr">
        <is>
          <t>alheimsins</t>
        </is>
      </c>
      <c r="C39645" t="n">
        <v>14</v>
      </c>
      <c r="D39645" t="inlineStr">
        <is>
          <t>{'@alheimsins~kor-client', '@alheimsins~dager-fra-dato', '@alheimsins~pdf-make'}</t>
        </is>
      </c>
    </row>
    <row r="39646">
      <c r="A39646" s="1" t="n">
        <v>39644</v>
      </c>
      <c r="B39646" t="inlineStr">
        <is>
          <t>themeablebrowser</t>
        </is>
      </c>
      <c r="C39646" t="n">
        <v>14</v>
      </c>
      <c r="D39646" t="inlineStr">
        <is>
          <t>{'copy.themeablebrowser', 'cordova-plugin-themeablebrowser-wkwebview', 'cordova-plugin-themeablebrowser-dev'}</t>
        </is>
      </c>
    </row>
    <row r="39647">
      <c r="A39647" s="1" t="n">
        <v>39645</v>
      </c>
      <c r="B39647" t="inlineStr">
        <is>
          <t>dirge</t>
        </is>
      </c>
      <c r="C39647" t="n">
        <v>14</v>
      </c>
      <c r="D39647" t="inlineStr">
        <is>
          <t>{'dsr-package-zonal-dirge', 'test-package-deactivation-test-runds-dirge-whens-rural', 'dsr-rollback-package-fetas-opine-quern-dirge'}</t>
        </is>
      </c>
    </row>
    <row r="39648">
      <c r="A39648" s="1" t="n">
        <v>39646</v>
      </c>
      <c r="B39648" t="inlineStr">
        <is>
          <t>rdlabo</t>
        </is>
      </c>
      <c r="C39648" t="n">
        <v>14</v>
      </c>
      <c r="D39648" t="inlineStr">
        <is>
          <t>{'@rdlabo~capacitor-codescanner', '@rdlabo~support-ionic-appflow-monorepo', '@rdlabo~ionic-sub'}</t>
        </is>
      </c>
    </row>
    <row r="39649">
      <c r="A39649" s="1" t="n">
        <v>39647</v>
      </c>
      <c r="B39649" t="inlineStr">
        <is>
          <t>binod</t>
        </is>
      </c>
      <c r="C39649" t="n">
        <v>14</v>
      </c>
      <c r="D39649" t="inlineStr">
        <is>
          <t>{'vaibhavbinod', 'binodbpy', 'binodtharu'}</t>
        </is>
      </c>
    </row>
    <row r="39650">
      <c r="A39650" s="1" t="n">
        <v>39648</v>
      </c>
      <c r="B39650" t="inlineStr">
        <is>
          <t>gremlins</t>
        </is>
      </c>
      <c r="C39650" t="n">
        <v>14</v>
      </c>
      <c r="D39650" t="inlineStr">
        <is>
          <t>{'gremlins-interests', 'gremlins-dispatcher', 'gremlins-jquery'}</t>
        </is>
      </c>
    </row>
    <row r="39651">
      <c r="A39651" s="1" t="n">
        <v>39649</v>
      </c>
      <c r="B39651" t="inlineStr">
        <is>
          <t>emplo</t>
        </is>
      </c>
      <c r="C39651" t="n">
        <v>14</v>
      </c>
      <c r="D39651" t="inlineStr">
        <is>
          <t>{'@emplodies~spaceship.async-state', '@emplodies~spaceship.normalize-keyword', 'emplo-nameko-zipkin'}</t>
        </is>
      </c>
    </row>
    <row r="39652">
      <c r="A39652" s="1" t="n">
        <v>39650</v>
      </c>
      <c r="B39652" t="inlineStr">
        <is>
          <t>xpm</t>
        </is>
      </c>
      <c r="C39652" t="n">
        <v>14</v>
      </c>
      <c r="D39652" t="inlineStr">
        <is>
          <t>{'xpm-tools', 'xpm-substrate-lib', 'xpm-platform-cli'}</t>
        </is>
      </c>
    </row>
    <row r="39653">
      <c r="A39653" s="1" t="n">
        <v>39651</v>
      </c>
      <c r="B39653" t="inlineStr">
        <is>
          <t>butane</t>
        </is>
      </c>
      <c r="C39653" t="n">
        <v>14</v>
      </c>
      <c r="D39653" t="inlineStr">
        <is>
          <t>{'stylelint-config-butane', 'butane', 'butane-sidenav'}</t>
        </is>
      </c>
    </row>
    <row r="39654">
      <c r="A39654" s="1" t="n">
        <v>39652</v>
      </c>
      <c r="B39654" t="inlineStr">
        <is>
          <t>homemade</t>
        </is>
      </c>
      <c r="C39654" t="n">
        <v>14</v>
      </c>
      <c r="D39654" t="inlineStr">
        <is>
          <t>{'fontsource-homemade-apple', 'homemade-pwbw', 'grunt-homemade'}</t>
        </is>
      </c>
    </row>
    <row r="39655">
      <c r="A39655" s="1" t="n">
        <v>39653</v>
      </c>
      <c r="B39655" t="inlineStr">
        <is>
          <t>stapp</t>
        </is>
      </c>
      <c r="C39655" t="n">
        <v>14</v>
      </c>
      <c r="D39655" t="inlineStr">
        <is>
          <t>{'stapp', 'stapp-formbase', 'stappo'}</t>
        </is>
      </c>
    </row>
    <row r="39656">
      <c r="A39656" s="1" t="n">
        <v>39654</v>
      </c>
      <c r="B39656" t="inlineStr">
        <is>
          <t>arash</t>
        </is>
      </c>
      <c r="C39656" t="n">
        <v>14</v>
      </c>
      <c r="D39656" t="inlineStr">
        <is>
          <t>{'@arashrasoulzadeh~mountainjs', 'arash-github-example', '@arashgh~insta-js'}</t>
        </is>
      </c>
    </row>
    <row r="39657">
      <c r="A39657" s="1" t="n">
        <v>39655</v>
      </c>
      <c r="B39657" t="inlineStr">
        <is>
          <t>mies</t>
        </is>
      </c>
      <c r="C39657" t="n">
        <v>14</v>
      </c>
      <c r="D39657" t="inlineStr">
        <is>
          <t>{'@miesil~pp-breadcrumbs', '@miesil~ng2-dragula', 'my-promies-wxx'}</t>
        </is>
      </c>
    </row>
    <row r="39658">
      <c r="A39658" s="1" t="n">
        <v>39656</v>
      </c>
      <c r="B39658" t="inlineStr">
        <is>
          <t>soundex</t>
        </is>
      </c>
      <c r="C39658" t="n">
        <v>14</v>
      </c>
      <c r="D39658" t="inlineStr">
        <is>
          <t>{'soundex-phonetics', 'soundex', '@jollie~soundex-fr'}</t>
        </is>
      </c>
    </row>
    <row r="39659">
      <c r="A39659" s="1" t="n">
        <v>39657</v>
      </c>
      <c r="B39659" t="inlineStr">
        <is>
          <t>cachify</t>
        </is>
      </c>
      <c r="C39659" t="n">
        <v>14</v>
      </c>
      <c r="D39659" t="inlineStr">
        <is>
          <t>{'cachify-minify', 'cachify', 'bluebird-cachify'}</t>
        </is>
      </c>
    </row>
    <row r="39660">
      <c r="A39660" s="1" t="n">
        <v>39658</v>
      </c>
      <c r="B39660" t="inlineStr">
        <is>
          <t>bitrix24</t>
        </is>
      </c>
      <c r="C39660" t="n">
        <v>14</v>
      </c>
      <c r="D39660" t="inlineStr">
        <is>
          <t>{'bitrix24-python3-client', 'bitrix24-disk', 'python-bitrix24'}</t>
        </is>
      </c>
    </row>
    <row r="39661">
      <c r="A39661" s="1" t="n">
        <v>39659</v>
      </c>
      <c r="B39661" t="inlineStr">
        <is>
          <t>swat</t>
        </is>
      </c>
      <c r="C39661" t="n">
        <v>14</v>
      </c>
      <c r="D39661" t="inlineStr">
        <is>
          <t>{'swatar', 'pyswat', '@saswatds~micro-core'}</t>
        </is>
      </c>
    </row>
    <row r="39662">
      <c r="A39662" s="1" t="n">
        <v>39660</v>
      </c>
      <c r="B39662" t="inlineStr">
        <is>
          <t>predefined</t>
        </is>
      </c>
      <c r="C39662" t="n">
        <v>14</v>
      </c>
      <c r="D39662" t="inlineStr">
        <is>
          <t>{'odoo13-addon-crm-phonecall-summary-predefined', 'odoo9-addon-crm-phonecall-summary-predefined', '@interface-technologies~cs-predefined-options'}</t>
        </is>
      </c>
    </row>
    <row r="39663">
      <c r="A39663" s="1" t="n">
        <v>39661</v>
      </c>
      <c r="B39663" t="inlineStr">
        <is>
          <t>popout</t>
        </is>
      </c>
      <c r="C39663" t="n">
        <v>14</v>
      </c>
      <c r="D39663" t="inlineStr">
        <is>
          <t>{'popout', 'angular-popout-window', 'react-popout'}</t>
        </is>
      </c>
    </row>
    <row r="39664">
      <c r="A39664" s="1" t="n">
        <v>39662</v>
      </c>
      <c r="B39664" t="inlineStr">
        <is>
          <t>bitovi</t>
        </is>
      </c>
      <c r="C39664" t="n">
        <v>14</v>
      </c>
      <c r="D39664" t="inlineStr">
        <is>
          <t>{'@bitovi~rollup-plugin-commonjs', '@bitovi~generator-bitops', '@bitovi~calendar-events-component'}</t>
        </is>
      </c>
    </row>
    <row r="39665">
      <c r="A39665" s="1" t="n">
        <v>39663</v>
      </c>
      <c r="B39665" t="inlineStr">
        <is>
          <t>backwards</t>
        </is>
      </c>
      <c r="C39665" t="n">
        <v>14</v>
      </c>
      <c r="D39665" t="inlineStr">
        <is>
          <t>{'backwards.js', 'dasoertliche-backwards', 'cookie-signature-backwards'}</t>
        </is>
      </c>
    </row>
    <row r="39666">
      <c r="A39666" s="1" t="n">
        <v>39664</v>
      </c>
      <c r="B39666" t="inlineStr">
        <is>
          <t>ultron</t>
        </is>
      </c>
      <c r="C39666" t="n">
        <v>14</v>
      </c>
      <c r="D39666" t="inlineStr">
        <is>
          <t>{'ultron-validation', 'parser-of-ultron', 'ultron-cli'}</t>
        </is>
      </c>
    </row>
    <row r="39667">
      <c r="A39667" s="1" t="n">
        <v>39665</v>
      </c>
      <c r="B39667" t="inlineStr">
        <is>
          <t>gano</t>
        </is>
      </c>
      <c r="C39667" t="n">
        <v>14</v>
      </c>
      <c r="D39667" t="inlineStr">
        <is>
          <t>{'ganomede-base-client', 'steganographie', 'gano'}</t>
        </is>
      </c>
    </row>
    <row r="39668">
      <c r="A39668" s="1" t="n">
        <v>39666</v>
      </c>
      <c r="B39668" t="inlineStr">
        <is>
          <t>ellip</t>
        </is>
      </c>
      <c r="C39668" t="n">
        <v>14</v>
      </c>
      <c r="D39668" t="inlineStr">
        <is>
          <t>{'@stdlib~math-base-special-ellipe', '@types~ellipsize', 'eth-ellipal-util'}</t>
        </is>
      </c>
    </row>
    <row r="39669">
      <c r="A39669" s="1" t="n">
        <v>39667</v>
      </c>
      <c r="B39669" t="inlineStr">
        <is>
          <t>extenso</t>
        </is>
      </c>
      <c r="C39669" t="n">
        <v>14</v>
      </c>
      <c r="D39669" t="inlineStr">
        <is>
          <t>{'por-extenso', 'react_imput_por_extenso', '@types~extenso'}</t>
        </is>
      </c>
    </row>
    <row r="39670">
      <c r="A39670" s="1" t="n">
        <v>39668</v>
      </c>
      <c r="B39670" t="inlineStr">
        <is>
          <t>altitude</t>
        </is>
      </c>
      <c r="C39670" t="n">
        <v>14</v>
      </c>
      <c r="D39670" t="inlineStr">
        <is>
          <t>{'@geospatial~geometry-coordinates-altitude', '@altitude~disposables', '@altitude~trace'}</t>
        </is>
      </c>
    </row>
    <row r="39671">
      <c r="A39671" s="1" t="n">
        <v>39669</v>
      </c>
      <c r="B39671" t="inlineStr">
        <is>
          <t>hellomouse</t>
        </is>
      </c>
      <c r="C39671" t="n">
        <v>14</v>
      </c>
      <c r="D39671" t="inlineStr">
        <is>
          <t>{'@hellomouse~eslint-config-react-app', '@hellomouse~react-error-overlay', '@hellomouse~net-struct'}</t>
        </is>
      </c>
    </row>
    <row r="39672">
      <c r="A39672" s="1" t="n">
        <v>39670</v>
      </c>
      <c r="B39672" t="inlineStr">
        <is>
          <t>evokit</t>
        </is>
      </c>
      <c r="C39672" t="n">
        <v>14</v>
      </c>
      <c r="D39672" t="inlineStr">
        <is>
          <t>{'evokit-flex', 'evokit-grid', 'evokit-image'}</t>
        </is>
      </c>
    </row>
    <row r="39673">
      <c r="A39673" s="1" t="n">
        <v>39671</v>
      </c>
      <c r="B39673" t="inlineStr">
        <is>
          <t>rolo</t>
        </is>
      </c>
      <c r="C39673" t="n">
        <v>14</v>
      </c>
      <c r="D39673" t="inlineStr">
        <is>
          <t>{'eslint-config-rolo', 'roloc', '@rolodromo~merge-images'}</t>
        </is>
      </c>
    </row>
    <row r="39674">
      <c r="A39674" s="1" t="n">
        <v>39672</v>
      </c>
      <c r="B39674" t="inlineStr">
        <is>
          <t>directline</t>
        </is>
      </c>
      <c r="C39674" t="n">
        <v>14</v>
      </c>
      <c r="D39674" t="inlineStr">
        <is>
          <t>{'directline-api-v3', 'mbf-directline', 'directline-jabber'}</t>
        </is>
      </c>
    </row>
    <row r="39675">
      <c r="A39675" s="1" t="n">
        <v>39673</v>
      </c>
      <c r="B39675" t="inlineStr">
        <is>
          <t>dwolla</t>
        </is>
      </c>
      <c r="C39675" t="n">
        <v>14</v>
      </c>
      <c r="D39675" t="inlineStr">
        <is>
          <t>{'@sustainers~dwolla', '@dwolla~eslint-config-dwolla', 'dwolla-masspay'}</t>
        </is>
      </c>
    </row>
    <row r="39676">
      <c r="A39676" s="1" t="n">
        <v>39674</v>
      </c>
      <c r="B39676" t="inlineStr">
        <is>
          <t>snm</t>
        </is>
      </c>
      <c r="C39676" t="n">
        <v>14</v>
      </c>
      <c r="D39676" t="inlineStr">
        <is>
          <t>{'com.snmiqk.monitor', 'cn.snmi.memo', 'snm-cli'}</t>
        </is>
      </c>
    </row>
    <row r="39677">
      <c r="A39677" s="1" t="n">
        <v>39675</v>
      </c>
      <c r="B39677" t="inlineStr">
        <is>
          <t>dynrl</t>
        </is>
      </c>
      <c r="C39677" t="n">
        <v>14</v>
      </c>
      <c r="D39677" t="inlineStr">
        <is>
          <t>{'@dynrl~react-theming', '@dynrl~pdf-to-img-client', '@dynrl~react-layout'}</t>
        </is>
      </c>
    </row>
    <row r="39678">
      <c r="A39678" s="1" t="n">
        <v>39676</v>
      </c>
      <c r="B39678" t="inlineStr">
        <is>
          <t>s25</t>
        </is>
      </c>
      <c r="C39678" t="n">
        <v>14</v>
      </c>
      <c r="D39678" t="inlineStr">
        <is>
          <t>{'s25-modal', '@s25g5d4~mi-aqara-sdk', 's25vue-ui2'}</t>
        </is>
      </c>
    </row>
    <row r="39679">
      <c r="A39679" s="1" t="n">
        <v>39677</v>
      </c>
      <c r="B39679" t="inlineStr">
        <is>
          <t>cqm</t>
        </is>
      </c>
      <c r="C39679" t="n">
        <v>14</v>
      </c>
      <c r="D39679" t="inlineStr">
        <is>
          <t>{'pk-ecqm-header', 'cqm-models', 'cqm'}</t>
        </is>
      </c>
    </row>
    <row r="39680">
      <c r="A39680" s="1" t="n">
        <v>39678</v>
      </c>
      <c r="B39680" t="inlineStr">
        <is>
          <t>pmf</t>
        </is>
      </c>
      <c r="C39680" t="n">
        <v>14</v>
      </c>
      <c r="D39680" t="inlineStr">
        <is>
          <t>{'@stdlib~stats-base-dists-geometric-pmf', '@stdlib~stats-base-dists-binomial-pmf', 'distributions-poisson-pmf'}</t>
        </is>
      </c>
    </row>
    <row r="39681">
      <c r="A39681" s="1" t="n">
        <v>39679</v>
      </c>
      <c r="B39681" t="inlineStr">
        <is>
          <t>affo</t>
        </is>
      </c>
      <c r="C39681" t="n">
        <v>14</v>
      </c>
      <c r="D39681" t="inlineStr">
        <is>
          <t>{'@raffobaffo~vue-wait-button', 'scaffolt', 'affo-user-service'}</t>
        </is>
      </c>
    </row>
    <row r="39682">
      <c r="A39682" s="1" t="n">
        <v>39680</v>
      </c>
      <c r="B39682" t="inlineStr">
        <is>
          <t>ndcb</t>
        </is>
      </c>
      <c r="C39682" t="n">
        <v>14</v>
      </c>
      <c r="D39682" t="inlineStr">
        <is>
          <t>{'@ndcb~fs-cache', '@ndcb~logger', '@ndcb~config'}</t>
        </is>
      </c>
    </row>
    <row r="39683">
      <c r="A39683" s="1" t="n">
        <v>39681</v>
      </c>
      <c r="B39683" t="inlineStr">
        <is>
          <t>gere</t>
        </is>
      </c>
      <c r="C39683" t="n">
        <v>14</v>
      </c>
      <c r="D39683" t="inlineStr">
        <is>
          <t>{'gereji-cookies', 'gereji-context', 'gereji'}</t>
        </is>
      </c>
    </row>
    <row r="39684">
      <c r="A39684" s="1" t="n">
        <v>39682</v>
      </c>
      <c r="B39684" t="inlineStr">
        <is>
          <t>authmaker</t>
        </is>
      </c>
      <c r="C39684" t="n">
        <v>14</v>
      </c>
      <c r="D39684" t="inlineStr">
        <is>
          <t>{'@authmaker~login-app', 'authmaker-scopes-app', 'authmaker-verify-express'}</t>
        </is>
      </c>
    </row>
    <row r="39685">
      <c r="A39685" s="1" t="n">
        <v>39683</v>
      </c>
      <c r="B39685" t="inlineStr">
        <is>
          <t>markspec</t>
        </is>
      </c>
      <c r="C39685" t="n">
        <v>14</v>
      </c>
      <c r="D39685" t="inlineStr">
        <is>
          <t>{'@markspec~markdown-it-plantuml', '@markspec~markdown-it-sections', '@markspec~vuepress-plugin-sections'}</t>
        </is>
      </c>
    </row>
    <row r="39686">
      <c r="A39686" s="1" t="n">
        <v>39684</v>
      </c>
      <c r="B39686" t="inlineStr">
        <is>
          <t>iea</t>
        </is>
      </c>
      <c r="C39686" t="n">
        <v>14</v>
      </c>
      <c r="D39686" t="inlineStr">
        <is>
          <t>{'iealwnjs', 'iea-chat-bot', '@toorieaa~singletonclasserror'}</t>
        </is>
      </c>
    </row>
    <row r="39687">
      <c r="A39687" s="1" t="n">
        <v>39685</v>
      </c>
      <c r="B39687" t="inlineStr">
        <is>
          <t>ljc</t>
        </is>
      </c>
      <c r="C39687" t="n">
        <v>14</v>
      </c>
      <c r="D39687" t="inlineStr">
        <is>
          <t>{'ljc_npm', 'wjsljc-utils', 'ljcbaby'}</t>
        </is>
      </c>
    </row>
    <row r="39688">
      <c r="A39688" s="1" t="n">
        <v>39686</v>
      </c>
      <c r="B39688" t="inlineStr">
        <is>
          <t>bunker</t>
        </is>
      </c>
      <c r="C39688" t="n">
        <v>14</v>
      </c>
      <c r="D39688" t="inlineStr">
        <is>
          <t>{'@growthbunker~vuetimeline', 'image-bunker', 'bunker'}</t>
        </is>
      </c>
    </row>
    <row r="39689">
      <c r="A39689" s="1" t="n">
        <v>39687</v>
      </c>
      <c r="B39689" t="inlineStr">
        <is>
          <t>kryptopus</t>
        </is>
      </c>
      <c r="C39689" t="n">
        <v>14</v>
      </c>
      <c r="D39689" t="inlineStr">
        <is>
          <t>{'kryptopus-exchange', 'kryptopus-candlestick-storage-elasticsearch', 'kryptopus'}</t>
        </is>
      </c>
    </row>
    <row r="39690">
      <c r="A39690" s="1" t="n">
        <v>39688</v>
      </c>
      <c r="B39690" t="inlineStr">
        <is>
          <t>microcrawler</t>
        </is>
      </c>
      <c r="C39690" t="n">
        <v>14</v>
      </c>
      <c r="D39690" t="inlineStr">
        <is>
          <t>{'microcrawler-crawler-base', 'microcrawler-crawler-all', 'microcrawler-crawler-news.ycombinator.com'}</t>
        </is>
      </c>
    </row>
    <row r="39691">
      <c r="A39691" s="1" t="n">
        <v>39689</v>
      </c>
      <c r="B39691" t="inlineStr">
        <is>
          <t>codelab</t>
        </is>
      </c>
      <c r="C39691" t="n">
        <v>14</v>
      </c>
      <c r="D39691" t="inlineStr">
        <is>
          <t>{'codelab-cubo', 'codelab-node', 'codelab-elements'}</t>
        </is>
      </c>
    </row>
    <row r="39692">
      <c r="A39692" s="1" t="n">
        <v>39690</v>
      </c>
      <c r="B39692" t="inlineStr">
        <is>
          <t>mybigday</t>
        </is>
      </c>
      <c r="C39692" t="n">
        <v>14</v>
      </c>
      <c r="D39692" t="inlineStr">
        <is>
          <t>{'@fugood~mybigday-bot-maker-core', '@fugood~mybigday-cocktail', '@fugood~mybigday-bot-maker-session-state-validator'}</t>
        </is>
      </c>
    </row>
    <row r="39693">
      <c r="A39693" s="1" t="n">
        <v>39691</v>
      </c>
      <c r="B39693" t="inlineStr">
        <is>
          <t>openstfoundation</t>
        </is>
      </c>
      <c r="C39693" t="n">
        <v>14</v>
      </c>
      <c r="D39693" t="inlineStr">
        <is>
          <t>{'@openstfoundation~mosaic-contracts', '@openstfoundation~openst-core', '@openstfoundation~openst-storage'}</t>
        </is>
      </c>
    </row>
    <row r="39694">
      <c r="A39694" s="1" t="n">
        <v>39692</v>
      </c>
      <c r="B39694" t="inlineStr">
        <is>
          <t>fundebug</t>
        </is>
      </c>
      <c r="C39694" t="n">
        <v>14</v>
      </c>
      <c r="D39694" t="inlineStr">
        <is>
          <t>{'cbkfe-fundebug', 'fundebug-cli', 'gitbook-plugin-fundebug'}</t>
        </is>
      </c>
    </row>
    <row r="39695">
      <c r="A39695" s="1" t="n">
        <v>39693</v>
      </c>
      <c r="B39695" t="inlineStr">
        <is>
          <t>endpass</t>
        </is>
      </c>
      <c r="C39695" t="n">
        <v>14</v>
      </c>
      <c r="D39695" t="inlineStr">
        <is>
          <t>{'eslint-plugin-endpass', '@endpass~endpass-node', '@endpass~utils'}</t>
        </is>
      </c>
    </row>
    <row r="39696">
      <c r="A39696" s="1" t="n">
        <v>39694</v>
      </c>
      <c r="B39696" t="inlineStr">
        <is>
          <t>emoticon</t>
        </is>
      </c>
      <c r="C39696" t="n">
        <v>14</v>
      </c>
      <c r="D39696" t="inlineStr">
        <is>
          <t>{'weibo-emoticon', 'nlcst-emoticon-modifier', 'nlcst-affix-emoticon-modifier'}</t>
        </is>
      </c>
    </row>
    <row r="39697">
      <c r="A39697" s="1" t="n">
        <v>39695</v>
      </c>
      <c r="B39697" t="inlineStr">
        <is>
          <t>eform</t>
        </is>
      </c>
      <c r="C39697" t="n">
        <v>14</v>
      </c>
      <c r="D39697" t="inlineStr">
        <is>
          <t>{'eform_html_template', 'eform-angular-formio', '@ltht-react~eform'}</t>
        </is>
      </c>
    </row>
    <row r="39698">
      <c r="A39698" s="1" t="n">
        <v>39696</v>
      </c>
      <c r="B39698" t="inlineStr">
        <is>
          <t>kader</t>
        </is>
      </c>
      <c r="C39698" t="n">
        <v>14</v>
      </c>
      <c r="D39698" t="inlineStr">
        <is>
          <t>{'salahuddinkader-test-print', 'salahuddinkader-print-frame', 'salahuddinkader-java'}</t>
        </is>
      </c>
    </row>
    <row r="39699">
      <c r="A39699" s="1" t="n">
        <v>39697</v>
      </c>
      <c r="B39699" t="inlineStr">
        <is>
          <t>ordercloud</t>
        </is>
      </c>
      <c r="C39699" t="n">
        <v>14</v>
      </c>
      <c r="D39699" t="inlineStr">
        <is>
          <t>{'ordercloud-core-test', '@ordercloud~headstart-sdk', 'ordercloud-ng-sdk'}</t>
        </is>
      </c>
    </row>
    <row r="39700">
      <c r="A39700" s="1" t="n">
        <v>39698</v>
      </c>
      <c r="B39700" t="inlineStr">
        <is>
          <t>jstransform</t>
        </is>
      </c>
      <c r="C39700" t="n">
        <v>14</v>
      </c>
      <c r="D39700" t="inlineStr">
        <is>
          <t>{'es6-destructuring-jstransform', 'jsx-control-statements-jstransform', 'es6-module-jstransform'}</t>
        </is>
      </c>
    </row>
    <row r="39701">
      <c r="A39701" s="1" t="n">
        <v>39699</v>
      </c>
      <c r="B39701" t="inlineStr">
        <is>
          <t>vng</t>
        </is>
      </c>
      <c r="C39701" t="n">
        <v>14</v>
      </c>
      <c r="D39701" t="inlineStr">
        <is>
          <t>{'dongvng-cli', 'vnglst-gamma', 'vng'}</t>
        </is>
      </c>
    </row>
    <row r="39702">
      <c r="A39702" s="1" t="n">
        <v>39700</v>
      </c>
      <c r="B39702" t="inlineStr">
        <is>
          <t>koma</t>
        </is>
      </c>
      <c r="C39702" t="n">
        <v>14</v>
      </c>
      <c r="D39702" t="inlineStr">
        <is>
          <t>{'generator-static-web-page-template-kkomai', 'koma-ui', 'dokomacarte'}</t>
        </is>
      </c>
    </row>
    <row r="39703">
      <c r="A39703" s="1" t="n">
        <v>39701</v>
      </c>
      <c r="B39703" t="inlineStr">
        <is>
          <t>iptf</t>
        </is>
      </c>
      <c r="C39703" t="n">
        <v>14</v>
      </c>
      <c r="D39703" t="inlineStr">
        <is>
          <t>{'wix-protos-iptf-greyhound-callscope', 'wix-protos-iptf-killerfeature-killer-feature', 'wix-protos-iptf-webhooks-catalog-api'}</t>
        </is>
      </c>
    </row>
    <row r="39704">
      <c r="A39704" s="1" t="n">
        <v>39702</v>
      </c>
      <c r="B39704" t="inlineStr">
        <is>
          <t>rari</t>
        </is>
      </c>
      <c r="C39704" t="n">
        <v>14</v>
      </c>
      <c r="D39704" t="inlineStr">
        <is>
          <t>{'rari-tokens-generator', '@rari-capital~solidity-coverage', '@rari-capital~nova-lib'}</t>
        </is>
      </c>
    </row>
    <row r="39705">
      <c r="A39705" s="1" t="n">
        <v>39703</v>
      </c>
      <c r="B39705" t="inlineStr">
        <is>
          <t>rainbird</t>
        </is>
      </c>
      <c r="C39705" t="n">
        <v>14</v>
      </c>
      <c r="D39705" t="inlineStr">
        <is>
          <t>{'@rainbird~yolapi', '@rainbirdai~yolapi', 'rainbird-config'}</t>
        </is>
      </c>
    </row>
    <row r="39706">
      <c r="A39706" s="1" t="n">
        <v>39704</v>
      </c>
      <c r="B39706" t="inlineStr">
        <is>
          <t>confection</t>
        </is>
      </c>
      <c r="C39706" t="n">
        <v>14</v>
      </c>
      <c r="D39706" t="inlineStr">
        <is>
          <t>{'confection-cable-nuxt-11', 'confection-cable-nuxt-10', 'confection-vu'}</t>
        </is>
      </c>
    </row>
    <row r="39707">
      <c r="A39707" s="1" t="n">
        <v>39705</v>
      </c>
      <c r="B39707" t="inlineStr">
        <is>
          <t>ldx</t>
        </is>
      </c>
      <c r="C39707" t="n">
        <v>14</v>
      </c>
      <c r="D39707" t="inlineStr">
        <is>
          <t>{'ckeditor5-build-classic-ldx', 'ldx-home-plate', 'ckeditor5-custom-ldx'}</t>
        </is>
      </c>
    </row>
    <row r="39708">
      <c r="A39708" s="1" t="n">
        <v>39706</v>
      </c>
      <c r="B39708" t="inlineStr">
        <is>
          <t>tycoon</t>
        </is>
      </c>
      <c r="C39708" t="n">
        <v>14</v>
      </c>
      <c r="D39708" t="inlineStr">
        <is>
          <t>{'kyoto-tycoon', 'python-kyototycoon-binary', 'hotel-empire-tycoon'}</t>
        </is>
      </c>
    </row>
    <row r="39709">
      <c r="A39709" s="1" t="n">
        <v>39707</v>
      </c>
      <c r="B39709" t="inlineStr">
        <is>
          <t>dayspan</t>
        </is>
      </c>
      <c r="C39709" t="n">
        <v>14</v>
      </c>
      <c r="D39709" t="inlineStr">
        <is>
          <t>{'dayspan-vuetify', 'dayspan-esbuild', 'mazey-dayspan-vuetify'}</t>
        </is>
      </c>
    </row>
    <row r="39710">
      <c r="A39710" s="1" t="n">
        <v>39708</v>
      </c>
      <c r="B39710" t="inlineStr">
        <is>
          <t>sopa</t>
        </is>
      </c>
      <c r="C39710" t="n">
        <v>14</v>
      </c>
      <c r="D39710" t="inlineStr">
        <is>
          <t>{'stopsopa-demo', '@stopsopa~line', 'sopa-bflogger'}</t>
        </is>
      </c>
    </row>
    <row r="39711">
      <c r="A39711" s="1" t="n">
        <v>39709</v>
      </c>
      <c r="B39711" t="inlineStr">
        <is>
          <t>sendy</t>
        </is>
      </c>
      <c r="C39711" t="n">
        <v>14</v>
      </c>
      <c r="D39711" t="inlineStr">
        <is>
          <t>{'@vladismus~sendy', 'sendy-otr-ws', 'sendy-client'}</t>
        </is>
      </c>
    </row>
    <row r="39712">
      <c r="A39712" s="1" t="n">
        <v>39710</v>
      </c>
      <c r="B39712" t="inlineStr">
        <is>
          <t>bmo</t>
        </is>
      </c>
      <c r="C39712" t="n">
        <v>14</v>
      </c>
      <c r="D39712" t="inlineStr">
        <is>
          <t>{'bmoor-crud', 'bmo', 'bmoor-cache'}</t>
        </is>
      </c>
    </row>
    <row r="39713">
      <c r="A39713" s="1" t="n">
        <v>39711</v>
      </c>
      <c r="B39713" t="inlineStr">
        <is>
          <t>scirichon</t>
        </is>
      </c>
      <c r="C39713" t="n">
        <v>14</v>
      </c>
      <c r="D39713" t="inlineStr">
        <is>
          <t>{'scirichon-test-runner', 'scirichon-json-schema-init', 'scirichon-acl-checker'}</t>
        </is>
      </c>
    </row>
    <row r="39714">
      <c r="A39714" s="1" t="n">
        <v>39712</v>
      </c>
      <c r="B39714" t="inlineStr">
        <is>
          <t>zxj</t>
        </is>
      </c>
      <c r="C39714" t="n">
        <v>14</v>
      </c>
      <c r="D39714" t="inlineStr">
        <is>
          <t>{'com.zxj.npm1', 'plugin_test_zxj', 'com.zxj.test'}</t>
        </is>
      </c>
    </row>
    <row r="39715">
      <c r="A39715" s="1" t="n">
        <v>39713</v>
      </c>
      <c r="B39715" t="inlineStr">
        <is>
          <t>cthru</t>
        </is>
      </c>
      <c r="C39715" t="n">
        <v>14</v>
      </c>
      <c r="D39715" t="inlineStr">
        <is>
          <t>{'@cthru~json-config', '@cthru~json-diff-report', '@cthru~searchtree'}</t>
        </is>
      </c>
    </row>
    <row r="39716">
      <c r="A39716" s="1" t="n">
        <v>39714</v>
      </c>
      <c r="B39716" t="inlineStr">
        <is>
          <t>zingchart</t>
        </is>
      </c>
      <c r="C39716" t="n">
        <v>14</v>
      </c>
      <c r="D39716" t="inlineStr">
        <is>
          <t>{'zingchart-angularjs', 'zingchart', 'ember-zingchart'}</t>
        </is>
      </c>
    </row>
    <row r="39717">
      <c r="A39717" s="1" t="n">
        <v>39715</v>
      </c>
      <c r="B39717" t="inlineStr">
        <is>
          <t>donovan</t>
        </is>
      </c>
      <c r="C39717" t="n">
        <v>14</v>
      </c>
      <c r="D39717" t="inlineStr">
        <is>
          <t>{'@donovan-graham~react-media-match', '@donovan_dmc~utils', '@donovan-herion~holidates'}</t>
        </is>
      </c>
    </row>
    <row r="39718">
      <c r="A39718" s="1" t="n">
        <v>39716</v>
      </c>
      <c r="B39718" t="inlineStr">
        <is>
          <t>creact</t>
        </is>
      </c>
      <c r="C39718" t="n">
        <v>14</v>
      </c>
      <c r="D39718" t="inlineStr">
        <is>
          <t>{'creact-cli', 'creact-file-dome', 'creact-ui'}</t>
        </is>
      </c>
    </row>
    <row r="39719">
      <c r="A39719" s="1" t="n">
        <v>39717</v>
      </c>
      <c r="B39719" t="inlineStr">
        <is>
          <t>appshell</t>
        </is>
      </c>
      <c r="C39719" t="n">
        <v>14</v>
      </c>
      <c r="D39719" t="inlineStr">
        <is>
          <t>{'gloobus-appshell', '@ruiyun~preact-m-appshell', 'appshell-jsbridge'}</t>
        </is>
      </c>
    </row>
    <row r="39720">
      <c r="A39720" s="1" t="n">
        <v>39718</v>
      </c>
      <c r="B39720" t="inlineStr">
        <is>
          <t>mien</t>
        </is>
      </c>
      <c r="C39720" t="n">
        <v>14</v>
      </c>
      <c r="D39720" t="inlineStr">
        <is>
          <t>{'dsr-package-public-tuism-miens-omasa-stink', 'dsr-package-wroth-fours-miens-gooly', '@dsr-user-tuism-miens-omasa-stink~dsr-package-public-tuism-miens-omasa-stink'}</t>
        </is>
      </c>
    </row>
    <row r="39721">
      <c r="A39721" s="1" t="n">
        <v>39719</v>
      </c>
      <c r="B39721" t="inlineStr">
        <is>
          <t>freitas</t>
        </is>
      </c>
      <c r="C39721" t="n">
        <v>14</v>
      </c>
      <c r="D39721" t="inlineStr">
        <is>
          <t>{'@wendelfreitas~react-schedule-selector', '@wendelfreitas~demo-design-system', 'diego.freitas'}</t>
        </is>
      </c>
    </row>
    <row r="39722">
      <c r="A39722" s="1" t="n">
        <v>39720</v>
      </c>
      <c r="B39722" t="inlineStr">
        <is>
          <t>haggholm</t>
        </is>
      </c>
      <c r="C39722" t="n">
        <v>14</v>
      </c>
      <c r="D39722" t="inlineStr">
        <is>
          <t>{'@haggholm~longjohn', '@haggholm~argon2-browser', '@haggholm~damerau-levenshtein'}</t>
        </is>
      </c>
    </row>
    <row r="39723">
      <c r="A39723" s="1" t="n">
        <v>39721</v>
      </c>
      <c r="B39723" t="inlineStr">
        <is>
          <t>digitalnative</t>
        </is>
      </c>
      <c r="C39723" t="n">
        <v>14</v>
      </c>
      <c r="D39723" t="inlineStr">
        <is>
          <t>{'@digitalnative~lumen-config', '@digitalnative~polkadot-utils', '@digitalnative~lumen-targets'}</t>
        </is>
      </c>
    </row>
    <row r="39724">
      <c r="A39724" s="1" t="n">
        <v>39722</v>
      </c>
      <c r="B39724" t="inlineStr">
        <is>
          <t>sproutsocial</t>
        </is>
      </c>
      <c r="C39724" t="n">
        <v>14</v>
      </c>
      <c r="D39724" t="inlineStr">
        <is>
          <t>{'@sproutsocial~seeds-border', '@sproutsocial~gulp-sri', '@sproutsocial~seeds-dataviz'}</t>
        </is>
      </c>
    </row>
    <row r="39725">
      <c r="A39725" s="1" t="n">
        <v>39723</v>
      </c>
      <c r="B39725" t="inlineStr">
        <is>
          <t>confidential</t>
        </is>
      </c>
      <c r="C39725" t="n">
        <v>14</v>
      </c>
      <c r="D39725" t="inlineStr">
        <is>
          <t>{'panda-confidential', '@danielisgr8~confidential-claus-lambda', 'confidential-hiring-mongo-utilities'}</t>
        </is>
      </c>
    </row>
    <row r="39726">
      <c r="A39726" s="1" t="n">
        <v>39724</v>
      </c>
      <c r="B39726" t="inlineStr">
        <is>
          <t>goji</t>
        </is>
      </c>
      <c r="C39726" t="n">
        <v>14</v>
      </c>
      <c r="D39726" t="inlineStr">
        <is>
          <t>{'comigoji-changelog', '@goji~webpack-plugin', '@goji~core'}</t>
        </is>
      </c>
    </row>
    <row r="39727">
      <c r="A39727" s="1" t="n">
        <v>39725</v>
      </c>
      <c r="B39727" t="inlineStr">
        <is>
          <t>appbar</t>
        </is>
      </c>
      <c r="C39727" t="n">
        <v>14</v>
      </c>
      <c r="D39727" t="inlineStr">
        <is>
          <t>{'@mamba~appbar', 'nativescript-nbmaterial-appbar', '@mambasdk~appbar'}</t>
        </is>
      </c>
    </row>
    <row r="39728">
      <c r="A39728" s="1" t="n">
        <v>39726</v>
      </c>
      <c r="B39728" t="inlineStr">
        <is>
          <t>conomy</t>
        </is>
      </c>
      <c r="C39728" t="n">
        <v>14</v>
      </c>
      <c r="D39728" t="inlineStr">
        <is>
          <t>{'conomy-api-client', '@srmcconomy~flagbearer', '@biconomy~mexa-sdk'}</t>
        </is>
      </c>
    </row>
    <row r="39729">
      <c r="A39729" s="1" t="n">
        <v>39727</v>
      </c>
      <c r="B39729" t="inlineStr">
        <is>
          <t>cryptology</t>
        </is>
      </c>
      <c r="C39729" t="n">
        <v>14</v>
      </c>
      <c r="D39729" t="inlineStr">
        <is>
          <t>{'@cryptology.hk~pay-parser', '@cryptology.hk~pay-commands', '@cryptology.hk~pay-twitter'}</t>
        </is>
      </c>
    </row>
    <row r="39730">
      <c r="A39730" s="1" t="n">
        <v>39728</v>
      </c>
      <c r="B39730" t="inlineStr">
        <is>
          <t>tmlanguage</t>
        </is>
      </c>
      <c r="C39730" t="n">
        <v>14</v>
      </c>
      <c r="D39730" t="inlineStr">
        <is>
          <t>{'soql-tmlanguage', 'ink-tmlanguage', 'abl-tmlanguage'}</t>
        </is>
      </c>
    </row>
    <row r="39731">
      <c r="A39731" s="1" t="n">
        <v>39729</v>
      </c>
      <c r="B39731" t="inlineStr">
        <is>
          <t>int8</t>
        </is>
      </c>
      <c r="C39731" t="n">
        <v>14</v>
      </c>
      <c r="D39731" t="inlineStr">
        <is>
          <t>{'@stdlib~constants-int8-min', '@stdlib~constants-int8', '@stdlib~array-int8'}</t>
        </is>
      </c>
    </row>
    <row r="39732">
      <c r="A39732" s="1" t="n">
        <v>39730</v>
      </c>
      <c r="B39732" t="inlineStr">
        <is>
          <t>srph</t>
        </is>
      </c>
      <c r="C39732" t="n">
        <v>14</v>
      </c>
      <c r="D39732" t="inlineStr">
        <is>
          <t>{'@srph~react-infinite-scroll', '@srph~react-tabs-manager', '@srph~react-timesheet'}</t>
        </is>
      </c>
    </row>
    <row r="39733">
      <c r="A39733" s="1" t="n">
        <v>39731</v>
      </c>
      <c r="B39733" t="inlineStr">
        <is>
          <t>trailimage</t>
        </is>
      </c>
      <c r="C39733" t="n">
        <v>14</v>
      </c>
      <c r="D39733" t="inlineStr">
        <is>
          <t>{'@trailimage~pdf', '@trailimage~json-ld-factory', '@trailimage~google-provider'}</t>
        </is>
      </c>
    </row>
    <row r="39734">
      <c r="A39734" s="1" t="n">
        <v>39732</v>
      </c>
      <c r="B39734" t="inlineStr">
        <is>
          <t>saberhq</t>
        </is>
      </c>
      <c r="C39734" t="n">
        <v>14</v>
      </c>
      <c r="D39734" t="inlineStr">
        <is>
          <t>{'@saberhq~anchor-contrib', '@saberhq~spl-token-icons', '@saberhq~token-utils'}</t>
        </is>
      </c>
    </row>
    <row r="39735">
      <c r="A39735" s="1" t="n">
        <v>39733</v>
      </c>
      <c r="B39735" t="inlineStr">
        <is>
          <t>twurple</t>
        </is>
      </c>
      <c r="C39735" t="n">
        <v>14</v>
      </c>
      <c r="D39735" t="inlineStr">
        <is>
          <t>{'@twurple~webhooks-ngrok', '@twurple~easy-bot', '@twurple~pubsub'}</t>
        </is>
      </c>
    </row>
    <row r="39736">
      <c r="A39736" s="1" t="n">
        <v>39734</v>
      </c>
      <c r="B39736" t="inlineStr">
        <is>
          <t>thousands</t>
        </is>
      </c>
      <c r="C39736" t="n">
        <v>14</v>
      </c>
      <c r="D39736" t="inlineStr">
        <is>
          <t>{'joyo-pipe-thousands', 'thousands-separator', '@joyo-ionic~pipe-thousands'}</t>
        </is>
      </c>
    </row>
    <row r="39737">
      <c r="A39737" s="1" t="n">
        <v>39735</v>
      </c>
      <c r="B39737" t="inlineStr">
        <is>
          <t>bluzelle</t>
        </is>
      </c>
      <c r="C39737" t="n">
        <v>14</v>
      </c>
      <c r="D39737" t="inlineStr">
        <is>
          <t>{'@bluzelle~cli', 'bluzelle-lib', '@sraleik~mock-bluzelle'}</t>
        </is>
      </c>
    </row>
    <row r="39738">
      <c r="A39738" s="1" t="n">
        <v>39736</v>
      </c>
      <c r="B39738" t="inlineStr">
        <is>
          <t>ngcli</t>
        </is>
      </c>
      <c r="C39738" t="n">
        <v>14</v>
      </c>
      <c r="D39738" t="inlineStr">
        <is>
          <t>{'ngcli-task-runner', 'ngcli-rework-css', 'ngcli-index-entities'}</t>
        </is>
      </c>
    </row>
    <row r="39739">
      <c r="A39739" s="1" t="n">
        <v>39737</v>
      </c>
      <c r="B39739" t="inlineStr">
        <is>
          <t>doxie</t>
        </is>
      </c>
      <c r="C39739" t="n">
        <v>14</v>
      </c>
      <c r="D39739" t="inlineStr">
        <is>
          <t>{'doxie-dummy-data', 'doxie.append', 'doxietodropbox'}</t>
        </is>
      </c>
    </row>
    <row r="39740">
      <c r="A39740" s="1" t="n">
        <v>39738</v>
      </c>
      <c r="B39740" t="inlineStr">
        <is>
          <t>rezonant</t>
        </is>
      </c>
      <c r="C39740" t="n">
        <v>14</v>
      </c>
      <c r="D39740" t="inlineStr">
        <is>
          <t>{'@rezonant~discord.js-typings', '@rezonant~actioncable', '@rezonant~scte35'}</t>
        </is>
      </c>
    </row>
    <row r="39741">
      <c r="A39741" s="1" t="n">
        <v>39739</v>
      </c>
      <c r="B39741" t="inlineStr">
        <is>
          <t>uth</t>
        </is>
      </c>
      <c r="C39741" t="n">
        <v>14</v>
      </c>
      <c r="D39741" t="inlineStr">
        <is>
          <t>{'lion-savuth', '@achyuthtickets~common', 'vcp-beuth'}</t>
        </is>
      </c>
    </row>
    <row r="39742">
      <c r="A39742" s="1" t="n">
        <v>39740</v>
      </c>
      <c r="B39742" t="inlineStr">
        <is>
          <t>cloudmesh</t>
        </is>
      </c>
      <c r="C39742" t="n">
        <v>14</v>
      </c>
      <c r="D39742" t="inlineStr">
        <is>
          <t>{'cloudmesh-jupyter', 'cloudmesh-cmd5', 'cloudmesh-gui'}</t>
        </is>
      </c>
    </row>
    <row r="39743">
      <c r="A39743" s="1" t="n">
        <v>39741</v>
      </c>
      <c r="B39743" t="inlineStr">
        <is>
          <t>happen</t>
        </is>
      </c>
      <c r="C39743" t="n">
        <v>14</v>
      </c>
      <c r="D39743" t="inlineStr">
        <is>
          <t>{'disaster-waiting-to-happen', '@luxizzle~x-ray-make-fetch-happen', 'archappenv.io'}</t>
        </is>
      </c>
    </row>
    <row r="39744">
      <c r="A39744" s="1" t="n">
        <v>39742</v>
      </c>
      <c r="B39744" t="inlineStr">
        <is>
          <t>bmv</t>
        </is>
      </c>
      <c r="C39744" t="n">
        <v>14</v>
      </c>
      <c r="D39744" t="inlineStr">
        <is>
          <t>{'bmv', 'bmv-602', '@tencentcloud-sdk~bmvpc'}</t>
        </is>
      </c>
    </row>
    <row r="39745">
      <c r="A39745" s="1" t="n">
        <v>39743</v>
      </c>
      <c r="B39745" t="inlineStr">
        <is>
          <t>rsb</t>
        </is>
      </c>
      <c r="C39745" t="n">
        <v>14</v>
      </c>
      <c r="D39745" t="inlineStr">
        <is>
          <t>{'rsb.css', 'ember-cli-fill-murray-rsb', 'rsb'}</t>
        </is>
      </c>
    </row>
    <row r="39746">
      <c r="A39746" s="1" t="n">
        <v>39744</v>
      </c>
      <c r="B39746" t="inlineStr">
        <is>
          <t>jamshop</t>
        </is>
      </c>
      <c r="C39746" t="n">
        <v>14</v>
      </c>
      <c r="D39746" t="inlineStr">
        <is>
          <t>{'@jamshop~eleventy-filter-chunk', '@jamshop~eleventy-plugin-svg', '@jamshop~eleventy-plugin-avatars'}</t>
        </is>
      </c>
    </row>
    <row r="39747">
      <c r="A39747" s="1" t="n">
        <v>39745</v>
      </c>
      <c r="B39747" t="inlineStr">
        <is>
          <t>hoshi</t>
        </is>
      </c>
      <c r="C39747" t="n">
        <v>14</v>
      </c>
      <c r="D39747" t="inlineStr">
        <is>
          <t>{'my_module_shoshi', '@star__hoshi~orderable', 'nekohoshi'}</t>
        </is>
      </c>
    </row>
    <row r="39748">
      <c r="A39748" s="1" t="n">
        <v>39746</v>
      </c>
      <c r="B39748" t="inlineStr">
        <is>
          <t>speakers</t>
        </is>
      </c>
      <c r="C39748" t="n">
        <v>14</v>
      </c>
      <c r="D39748" t="inlineStr">
        <is>
          <t>{'@techspeakers~dateutils', 'espeakers', 'speakersbump'}</t>
        </is>
      </c>
    </row>
    <row r="39749">
      <c r="A39749" s="1" t="n">
        <v>39747</v>
      </c>
      <c r="B39749" t="inlineStr">
        <is>
          <t>ooyal</t>
        </is>
      </c>
      <c r="C39749" t="n">
        <v>14</v>
      </c>
      <c r="D39749" t="inlineStr">
        <is>
          <t>{'videojs-ooyala', 'node-ooyala-api-client', 'oddworks-ooyala-provider'}</t>
        </is>
      </c>
    </row>
    <row r="39750">
      <c r="A39750" s="1" t="n">
        <v>39748</v>
      </c>
      <c r="B39750" t="inlineStr">
        <is>
          <t>ooyala</t>
        </is>
      </c>
      <c r="C39750" t="n">
        <v>14</v>
      </c>
      <c r="D39750" t="inlineStr">
        <is>
          <t>{'videojs-ooyala', 'node-ooyala-api-client', 'oddworks-ooyala-provider'}</t>
        </is>
      </c>
    </row>
    <row r="39751">
      <c r="A39751" s="1" t="n">
        <v>39749</v>
      </c>
      <c r="B39751" t="inlineStr">
        <is>
          <t>cuda92</t>
        </is>
      </c>
      <c r="C39751" t="n">
        <v>14</v>
      </c>
      <c r="D39751" t="inlineStr">
        <is>
          <t>{'monk-pytorch-cuda92-test', 'nvstrings-cuda92', 'monk-gluon-cuda92'}</t>
        </is>
      </c>
    </row>
    <row r="39752">
      <c r="A39752" s="1" t="n">
        <v>39750</v>
      </c>
      <c r="B39752" t="inlineStr">
        <is>
          <t>scenic</t>
        </is>
      </c>
      <c r="C39752" t="n">
        <v>14</v>
      </c>
      <c r="D39752" t="inlineStr">
        <is>
          <t>{'scenic-core', 'pyscenic', '@scenicroutes~wittgenstein'}</t>
        </is>
      </c>
    </row>
    <row r="39753">
      <c r="A39753" s="1" t="n">
        <v>39751</v>
      </c>
      <c r="B39753" t="inlineStr">
        <is>
          <t>kies</t>
        </is>
      </c>
      <c r="C39753" t="n">
        <v>14</v>
      </c>
      <c r="D39753" t="inlineStr">
        <is>
          <t>{'kieszen-core', '@ckies~pages', 'tokies'}</t>
        </is>
      </c>
    </row>
    <row r="39754">
      <c r="A39754" s="1" t="n">
        <v>39752</v>
      </c>
      <c r="B39754" t="inlineStr">
        <is>
          <t>awt</t>
        </is>
      </c>
      <c r="C39754" t="n">
        <v>14</v>
      </c>
      <c r="D39754" t="inlineStr">
        <is>
          <t>{'awt-qr-scanner', 'awt-helmet-adherence', '@jbawtinheimer~lotide'}</t>
        </is>
      </c>
    </row>
    <row r="39755">
      <c r="A39755" s="1" t="n">
        <v>39753</v>
      </c>
      <c r="B39755" t="inlineStr">
        <is>
          <t>gyre</t>
        </is>
      </c>
      <c r="C39755" t="n">
        <v>14</v>
      </c>
      <c r="D39755" t="inlineStr">
        <is>
          <t>{'gyrejs', 'gyrejs-smartrestgyre', 'gyrejs-dispatchlogger'}</t>
        </is>
      </c>
    </row>
    <row r="39756">
      <c r="A39756" s="1" t="n">
        <v>39754</v>
      </c>
      <c r="B39756" t="inlineStr">
        <is>
          <t>ydy</t>
        </is>
      </c>
      <c r="C39756" t="n">
        <v>14</v>
      </c>
      <c r="D39756" t="inlineStr">
        <is>
          <t>{'ydy-ui', 'ydyd-test-npm', 'ydy'}</t>
        </is>
      </c>
    </row>
    <row r="39757">
      <c r="A39757" s="1" t="n">
        <v>39755</v>
      </c>
      <c r="B39757" t="inlineStr">
        <is>
          <t>quando</t>
        </is>
      </c>
      <c r="C39757" t="n">
        <v>14</v>
      </c>
      <c r="D39757" t="inlineStr">
        <is>
          <t>{'@compai~font-quando', 'quandou-utils', 'typeface-quando'}</t>
        </is>
      </c>
    </row>
    <row r="39758">
      <c r="A39758" s="1" t="n">
        <v>39756</v>
      </c>
      <c r="B39758" t="inlineStr">
        <is>
          <t>llm</t>
        </is>
      </c>
      <c r="C39758" t="n">
        <v>14</v>
      </c>
      <c r="D39758" t="inlineStr">
        <is>
          <t>{'hwbllmnn-shp-write', 'llm', 'h-mcrllm'}</t>
        </is>
      </c>
    </row>
    <row r="39759">
      <c r="A39759" s="1" t="n">
        <v>39757</v>
      </c>
      <c r="B39759" t="inlineStr">
        <is>
          <t>logicamente</t>
        </is>
      </c>
      <c r="C39759" t="n">
        <v>14</v>
      </c>
      <c r="D39759" t="inlineStr">
        <is>
          <t>{'@logicamente.info~clone', '@logicamente.info~input-month-polyfill', '@logicamente.info~mongoose-currency-brl'}</t>
        </is>
      </c>
    </row>
    <row r="39760">
      <c r="A39760" s="1" t="n">
        <v>39758</v>
      </c>
      <c r="B39760" t="inlineStr">
        <is>
          <t>idearium</t>
        </is>
      </c>
      <c r="C39760" t="n">
        <v>14</v>
      </c>
      <c r="D39760" t="inlineStr">
        <is>
          <t>{'@idearium~utils', '@idearium~log-http', '@idearium~eslint-config'}</t>
        </is>
      </c>
    </row>
    <row r="39761">
      <c r="A39761" s="1" t="n">
        <v>39759</v>
      </c>
      <c r="B39761" t="inlineStr">
        <is>
          <t>introspector</t>
        </is>
      </c>
      <c r="C39761" t="n">
        <v>14</v>
      </c>
      <c r="D39761" t="inlineStr">
        <is>
          <t>{'wintrospectorextra', 'zope-introspector', '@langion~introspector'}</t>
        </is>
      </c>
    </row>
    <row r="39762">
      <c r="A39762" s="1" t="n">
        <v>39760</v>
      </c>
      <c r="B39762" t="inlineStr">
        <is>
          <t>schools</t>
        </is>
      </c>
      <c r="C39762" t="n">
        <v>14</v>
      </c>
      <c r="D39762" t="inlineStr">
        <is>
          <t>{'schoolssss', '@wildflowerschools~graphql-beehive', '@wildflowerschools~wf-school-map-utility'}</t>
        </is>
      </c>
    </row>
    <row r="39763">
      <c r="A39763" s="1" t="n">
        <v>39761</v>
      </c>
      <c r="B39763" t="inlineStr">
        <is>
          <t>starkware</t>
        </is>
      </c>
      <c r="C39763" t="n">
        <v>14</v>
      </c>
      <c r="D39763" t="inlineStr">
        <is>
          <t>{'@authereum~starkware-controller', '@authereum~starkware-provider', '@authereum~starkware-abi-encoder'}</t>
        </is>
      </c>
    </row>
    <row r="39764">
      <c r="A39764" s="1" t="n">
        <v>39762</v>
      </c>
      <c r="B39764" t="inlineStr">
        <is>
          <t>onemin</t>
        </is>
      </c>
      <c r="C39764" t="n">
        <v>14</v>
      </c>
      <c r="D39764" t="inlineStr">
        <is>
          <t>{'onemin', '@onemin-table~elem-form', '@onemin-table~elem-input-range'}</t>
        </is>
      </c>
    </row>
    <row r="39765">
      <c r="A39765" s="1" t="n">
        <v>39763</v>
      </c>
      <c r="B39765" t="inlineStr">
        <is>
          <t>mkoliba</t>
        </is>
      </c>
      <c r="C39765" t="n">
        <v>14</v>
      </c>
      <c r="D39765" t="inlineStr">
        <is>
          <t>{'@mkoliba~phylogeny-tree-plugin-context-menu', '@mkoliba~phylogeny-tree-plugin-deferred-render', '@mkoliba~phylocanvas-plugin-deferred-render'}</t>
        </is>
      </c>
    </row>
    <row r="39766">
      <c r="A39766" s="1" t="n">
        <v>39764</v>
      </c>
      <c r="B39766" t="inlineStr">
        <is>
          <t>upradata</t>
        </is>
      </c>
      <c r="C39766" t="n">
        <v>14</v>
      </c>
      <c r="D39766" t="inlineStr">
        <is>
          <t>{'@upradata~npx-init', '@upradata~rxjs', '@upradata~decorator'}</t>
        </is>
      </c>
    </row>
    <row r="39767">
      <c r="A39767" s="1" t="n">
        <v>39765</v>
      </c>
      <c r="B39767" t="inlineStr">
        <is>
          <t>mtgo</t>
        </is>
      </c>
      <c r="C39767" t="n">
        <v>14</v>
      </c>
      <c r="D39767" t="inlineStr">
        <is>
          <t>{'mtgox-currency', 'mtgox-http-client', 'python-mtgox-experiment'}</t>
        </is>
      </c>
    </row>
    <row r="39768">
      <c r="A39768" s="1" t="n">
        <v>39766</v>
      </c>
      <c r="B39768" t="inlineStr">
        <is>
          <t>alquimia</t>
        </is>
      </c>
      <c r="C39768" t="n">
        <v>14</v>
      </c>
      <c r="D39768" t="inlineStr">
        <is>
          <t>{'alquimia-translations', 'alquimia-sass', 'alquimia-templates'}</t>
        </is>
      </c>
    </row>
    <row r="39769">
      <c r="A39769" s="1" t="n">
        <v>39767</v>
      </c>
      <c r="B39769" t="inlineStr">
        <is>
          <t>schemer</t>
        </is>
      </c>
      <c r="C39769" t="n">
        <v>14</v>
      </c>
      <c r="D39769" t="inlineStr">
        <is>
          <t>{'mongo-schemer', 'knex-schemer', 'flask-jsonschemer'}</t>
        </is>
      </c>
    </row>
    <row r="39770">
      <c r="A39770" s="1" t="n">
        <v>39768</v>
      </c>
      <c r="B39770" t="inlineStr">
        <is>
          <t>svizzle</t>
        </is>
      </c>
      <c r="C39770" t="n">
        <v>14</v>
      </c>
      <c r="D39770" t="inlineStr">
        <is>
          <t>{'@svizzle~choropleth', '@svizzle~atlas', '@svizzle~time_region_value'}</t>
        </is>
      </c>
    </row>
    <row r="39771">
      <c r="A39771" s="1" t="n">
        <v>39769</v>
      </c>
      <c r="B39771" t="inlineStr">
        <is>
          <t>voti</t>
        </is>
      </c>
      <c r="C39771" t="n">
        <v>14</v>
      </c>
      <c r="D39771" t="inlineStr">
        <is>
          <t>{'votifier-tester', '@andordavoti~react-native-timeago', 'votifier-send'}</t>
        </is>
      </c>
    </row>
    <row r="39772">
      <c r="A39772" s="1" t="n">
        <v>39770</v>
      </c>
      <c r="B39772" t="inlineStr">
        <is>
          <t>mathieudutour</t>
        </is>
      </c>
      <c r="C39772" t="n">
        <v>14</v>
      </c>
      <c r="D39772" t="inlineStr">
        <is>
          <t>{'mathieudutour', '@mathieudutour~gatsby-cli', '@mathieudutour~github-api'}</t>
        </is>
      </c>
    </row>
    <row r="39773">
      <c r="A39773" s="1" t="n">
        <v>39771</v>
      </c>
      <c r="B39773" t="inlineStr">
        <is>
          <t>reva</t>
        </is>
      </c>
      <c r="C39773" t="n">
        <v>14</v>
      </c>
      <c r="D39773" t="inlineStr">
        <is>
          <t>{'reva-replacer', '@revaicare~aws-elasticsearch-connector', 'frame-test_revathymohandas'}</t>
        </is>
      </c>
    </row>
    <row r="39774">
      <c r="A39774" s="1" t="n">
        <v>39772</v>
      </c>
      <c r="B39774" t="inlineStr">
        <is>
          <t>mavlink</t>
        </is>
      </c>
      <c r="C39774" t="n">
        <v>14</v>
      </c>
      <c r="D39774" t="inlineStr">
        <is>
          <t>{'mavlink', '@ifrunistuttgart~node-mavlink', 'mavlink-test'}</t>
        </is>
      </c>
    </row>
    <row r="39775">
      <c r="A39775" s="1" t="n">
        <v>39773</v>
      </c>
      <c r="B39775" t="inlineStr">
        <is>
          <t>clf</t>
        </is>
      </c>
      <c r="C39775" t="n">
        <v>14</v>
      </c>
      <c r="D39775" t="inlineStr">
        <is>
          <t>{'argo-clf', 'clf_web_client_api', 'hello_test_clf'}</t>
        </is>
      </c>
    </row>
    <row r="39776">
      <c r="A39776" s="1" t="n">
        <v>39774</v>
      </c>
      <c r="B39776" t="inlineStr">
        <is>
          <t>lemes</t>
        </is>
      </c>
      <c r="C39776" t="n">
        <v>14</v>
      </c>
      <c r="D39776" t="inlineStr">
        <is>
          <t>{'lemes-ui', 'dsr-package-public-lover-kippa-surfs-lemes', 'test-mlw1-lemes-rales'}</t>
        </is>
      </c>
    </row>
    <row r="39777">
      <c r="A39777" s="1" t="n">
        <v>39775</v>
      </c>
      <c r="B39777" t="inlineStr">
        <is>
          <t>scri</t>
        </is>
      </c>
      <c r="C39777" t="n">
        <v>14</v>
      </c>
      <c r="D39777" t="inlineStr">
        <is>
          <t>{'ty-scri-cky', 'fibers-scriby', 'scridb'}</t>
        </is>
      </c>
    </row>
    <row r="39778">
      <c r="A39778" s="1" t="n">
        <v>39776</v>
      </c>
      <c r="B39778" t="inlineStr">
        <is>
          <t>kapouer</t>
        </is>
      </c>
      <c r="C39778" t="n">
        <v>14</v>
      </c>
      <c r="D39778" t="inlineStr">
        <is>
          <t>{'@kapouer~multer', '@kapouer~html-tagged-template', '@kapouer~github-webhook'}</t>
        </is>
      </c>
    </row>
    <row r="39779">
      <c r="A39779" s="1" t="n">
        <v>39777</v>
      </c>
      <c r="B39779" t="inlineStr">
        <is>
          <t>sfajs</t>
        </is>
      </c>
      <c r="C39779" t="n">
        <v>14</v>
      </c>
      <c r="D39779" t="inlineStr">
        <is>
          <t>{'@sfajs~router-act', '@sfajs~mva', '@sfajs~router'}</t>
        </is>
      </c>
    </row>
    <row r="39780">
      <c r="A39780" s="1" t="n">
        <v>39778</v>
      </c>
      <c r="B39780" t="inlineStr">
        <is>
          <t>hirez</t>
        </is>
      </c>
      <c r="C39780" t="n">
        <v>14</v>
      </c>
      <c r="D39780" t="inlineStr">
        <is>
          <t>{'hirez', 'hirez.js', '@hirez_io~auto-spies-core'}</t>
        </is>
      </c>
    </row>
    <row r="39781">
      <c r="A39781" s="1" t="n">
        <v>39779</v>
      </c>
      <c r="B39781" t="inlineStr">
        <is>
          <t>edw</t>
        </is>
      </c>
      <c r="C39781" t="n">
        <v>14</v>
      </c>
      <c r="D39781" t="inlineStr">
        <is>
          <t>{'edw-tools', 'nodeschoolcr16-edwtorba', '@xeedware~cognito-jwk-cli'}</t>
        </is>
      </c>
    </row>
    <row r="39782">
      <c r="A39782" s="1" t="n">
        <v>39780</v>
      </c>
      <c r="B39782" t="inlineStr">
        <is>
          <t>xls2</t>
        </is>
      </c>
      <c r="C39782" t="n">
        <v>14</v>
      </c>
      <c r="D39782" t="inlineStr">
        <is>
          <t>{'xls2enketo', 'xls2db', 'recursed-xls2lua'}</t>
        </is>
      </c>
    </row>
    <row r="39783">
      <c r="A39783" s="1" t="n">
        <v>39781</v>
      </c>
      <c r="B39783" t="inlineStr">
        <is>
          <t>ukuk</t>
        </is>
      </c>
      <c r="C39783" t="n">
        <v>14</v>
      </c>
      <c r="D39783" t="inlineStr">
        <is>
          <t>{'learning_nodejs_ukukkala', 'milukukozbootstrapselect', 'milukukozspectrum'}</t>
        </is>
      </c>
    </row>
    <row r="39784">
      <c r="A39784" s="1" t="n">
        <v>39782</v>
      </c>
      <c r="B39784" t="inlineStr">
        <is>
          <t>dill</t>
        </is>
      </c>
      <c r="C39784" t="n">
        <v>14</v>
      </c>
      <c r="D39784" t="inlineStr">
        <is>
          <t>{'rollup-plugin-dillx', '@rddill~cloudant', 'dill-core'}</t>
        </is>
      </c>
    </row>
    <row r="39785">
      <c r="A39785" s="1" t="n">
        <v>39783</v>
      </c>
      <c r="B39785" t="inlineStr">
        <is>
          <t>herms</t>
        </is>
      </c>
      <c r="C39785" t="n">
        <v>14</v>
      </c>
      <c r="D39785" t="inlineStr">
        <is>
          <t>{'test-dsr-package-cleek-cobia-herms-comas', 'test-dsr-package-cliff-guilt-chook-herms', 'test-dsr-package-herms-modal-plead-touts'}</t>
        </is>
      </c>
    </row>
    <row r="39786">
      <c r="A39786" s="1" t="n">
        <v>39784</v>
      </c>
      <c r="B39786" t="inlineStr">
        <is>
          <t>jollie</t>
        </is>
      </c>
      <c r="C39786" t="n">
        <v>14</v>
      </c>
      <c r="D39786" t="inlineStr">
        <is>
          <t>{'@jollie~fetchjson', '@jollie~unsafe-email', '@jollie~soundex-fr'}</t>
        </is>
      </c>
    </row>
    <row r="39787">
      <c r="A39787" s="1" t="n">
        <v>39785</v>
      </c>
      <c r="B39787" t="inlineStr">
        <is>
          <t>deutschland</t>
        </is>
      </c>
      <c r="C39787" t="n">
        <v>14</v>
      </c>
      <c r="D39787" t="inlineStr">
        <is>
          <t>{'@democracy-deutschland~dip21-scraper', '@democracy-deutschland~bt-agenda', '@democracy-deutschland~scapacra'}</t>
        </is>
      </c>
    </row>
    <row r="39788">
      <c r="A39788" s="1" t="n">
        <v>39786</v>
      </c>
      <c r="B39788" t="inlineStr">
        <is>
          <t>mattlewis92</t>
        </is>
      </c>
      <c r="C39788" t="n">
        <v>14</v>
      </c>
      <c r="D39788" t="inlineStr">
        <is>
          <t>{'@mattlewis92~ng2-pdf-viewer', '@mattlewis92~ngx-drag-to-select', '@mattlewis92~ng2-material-dropdown'}</t>
        </is>
      </c>
    </row>
    <row r="39789">
      <c r="A39789" s="1" t="n">
        <v>39787</v>
      </c>
      <c r="B39789" t="inlineStr">
        <is>
          <t>memdb</t>
        </is>
      </c>
      <c r="C39789" t="n">
        <v>14</v>
      </c>
      <c r="D39789" t="inlineStr">
        <is>
          <t>{'memdb-ps', '@anticrm~memdb', 'memdb-client'}</t>
        </is>
      </c>
    </row>
    <row r="39790">
      <c r="A39790" s="1" t="n">
        <v>39788</v>
      </c>
      <c r="B39790" t="inlineStr">
        <is>
          <t>rnhooks</t>
        </is>
      </c>
      <c r="C39790" t="n">
        <v>14</v>
      </c>
      <c r="D39790" t="inlineStr">
        <is>
          <t>{'@rnhooks~device-orientation', '@rnhooks~async-storage', '@rnhooks~linking'}</t>
        </is>
      </c>
    </row>
    <row r="39791">
      <c r="A39791" s="1" t="n">
        <v>39789</v>
      </c>
      <c r="B39791" t="inlineStr">
        <is>
          <t>srch</t>
        </is>
      </c>
      <c r="C39791" t="n">
        <v>14</v>
      </c>
      <c r="D39791" t="inlineStr">
        <is>
          <t>{'tinysrch', '@sdl-web~sdl-srch-bar', 'jupiter-srch'}</t>
        </is>
      </c>
    </row>
    <row r="39792">
      <c r="A39792" s="1" t="n">
        <v>39790</v>
      </c>
      <c r="B39792" t="inlineStr">
        <is>
          <t>bernardmcmanus</t>
        </is>
      </c>
      <c r="C39792" t="n">
        <v>14</v>
      </c>
      <c r="D39792" t="inlineStr">
        <is>
          <t>{'@bernardmcmanus~babel-preset-ts', '@bernardmcmanus~eslint-plugin', '@bernardmcmanus~eslint-config-react'}</t>
        </is>
      </c>
    </row>
    <row r="39793">
      <c r="A39793" s="1" t="n">
        <v>39791</v>
      </c>
      <c r="B39793" t="inlineStr">
        <is>
          <t>caedman</t>
        </is>
      </c>
      <c r="C39793" t="n">
        <v>14</v>
      </c>
      <c r="D39793" t="inlineStr">
        <is>
          <t>{'@caedman~kit', '@caedman~downloadbox', '@caedman~ngwu'}</t>
        </is>
      </c>
    </row>
    <row r="39794">
      <c r="A39794" s="1" t="n">
        <v>39792</v>
      </c>
      <c r="B39794" t="inlineStr">
        <is>
          <t>tete</t>
        </is>
      </c>
      <c r="C39794" t="n">
        <v>14</v>
      </c>
      <c r="D39794" t="inlineStr">
        <is>
          <t>{'testcj-tete', 'tete-km', 'node-tete'}</t>
        </is>
      </c>
    </row>
    <row r="39795">
      <c r="A39795" s="1" t="n">
        <v>39793</v>
      </c>
      <c r="B39795" t="inlineStr">
        <is>
          <t>datkt</t>
        </is>
      </c>
      <c r="C39795" t="n">
        <v>14</v>
      </c>
      <c r="D39795" t="inlineStr">
        <is>
          <t>{'@datkt~napi', '@datkt~crypto', '@datkt~pretty-hash'}</t>
        </is>
      </c>
    </row>
    <row r="39796">
      <c r="A39796" s="1" t="n">
        <v>39794</v>
      </c>
      <c r="B39796" t="inlineStr">
        <is>
          <t>eyp</t>
        </is>
      </c>
      <c r="C39796" t="n">
        <v>14</v>
      </c>
      <c r="D39796" t="inlineStr">
        <is>
          <t>{'kafleyp-frame-print', 'phonegap-plugin-push-eypscap', 'cordova-plugin-background-mode-eypscap'}</t>
        </is>
      </c>
    </row>
    <row r="39797">
      <c r="A39797" s="1" t="n">
        <v>39795</v>
      </c>
      <c r="B39797" t="inlineStr">
        <is>
          <t>visallo</t>
        </is>
      </c>
      <c r="C39797" t="n">
        <v>14</v>
      </c>
      <c r="D39797" t="inlineStr">
        <is>
          <t>{'visallo-jsdoc-template', '@visallo~react-virtualized-select', '@visallo~requirejs-less'}</t>
        </is>
      </c>
    </row>
    <row r="39798">
      <c r="A39798" s="1" t="n">
        <v>39796</v>
      </c>
      <c r="B39798" t="inlineStr">
        <is>
          <t>thos</t>
        </is>
      </c>
      <c r="C39798" t="n">
        <v>14</v>
      </c>
      <c r="D39798" t="inlineStr">
        <is>
          <t>{'@yogthos~puppeteer-service', 'bythos-init', '@fanthos~sm-crypto'}</t>
        </is>
      </c>
    </row>
    <row r="39799">
      <c r="A39799" s="1" t="n">
        <v>39797</v>
      </c>
      <c r="B39799" t="inlineStr">
        <is>
          <t>kpireport</t>
        </is>
      </c>
      <c r="C39799" t="n">
        <v>14</v>
      </c>
      <c r="D39799" t="inlineStr">
        <is>
          <t>{'kpireport-scp', 'kpireport-sendgrid', 'kpireport-jenkins'}</t>
        </is>
      </c>
    </row>
    <row r="39800">
      <c r="A39800" s="1" t="n">
        <v>39798</v>
      </c>
      <c r="B39800" t="inlineStr">
        <is>
          <t>plack</t>
        </is>
      </c>
      <c r="C39800" t="n">
        <v>14</v>
      </c>
      <c r="D39800" t="inlineStr">
        <is>
          <t>{'test-mlw1-costs-plack', 'test-package-deactivation-test-plack-logan-naive-tenes', 'test-package-deactivation-test-plack-dross-inula-rafts'}</t>
        </is>
      </c>
    </row>
    <row r="39801">
      <c r="A39801" s="1" t="n">
        <v>39799</v>
      </c>
      <c r="B39801" t="inlineStr">
        <is>
          <t>midos</t>
        </is>
      </c>
      <c r="C39801" t="n">
        <v>14</v>
      </c>
      <c r="D39801" t="inlineStr">
        <is>
          <t>{'@midos~app-api-gateway', '@midos~app-iot', '@midos~eslint-config'}</t>
        </is>
      </c>
    </row>
    <row r="39802">
      <c r="A39802" s="1" t="n">
        <v>39800</v>
      </c>
      <c r="B39802" t="inlineStr">
        <is>
          <t>docmanager</t>
        </is>
      </c>
      <c r="C39802" t="n">
        <v>14</v>
      </c>
      <c r="D39802" t="inlineStr">
        <is>
          <t>{'jupyter-js-docmanager', '@jupyterlab~docmanager', 'sophon-docmanager-extension'}</t>
        </is>
      </c>
    </row>
    <row r="39803">
      <c r="A39803" s="1" t="n">
        <v>39801</v>
      </c>
      <c r="B39803" t="inlineStr">
        <is>
          <t>candlelib</t>
        </is>
      </c>
      <c r="C39803" t="n">
        <v>14</v>
      </c>
      <c r="D39803" t="inlineStr">
        <is>
          <t>{'@candlelib~dev-tools', '@candlelib~css', '@candlelib~hydrocarbon'}</t>
        </is>
      </c>
    </row>
    <row r="39804">
      <c r="A39804" s="1" t="n">
        <v>39802</v>
      </c>
      <c r="B39804" t="inlineStr">
        <is>
          <t>calibration</t>
        </is>
      </c>
      <c r="C39804" t="n">
        <v>14</v>
      </c>
      <c r="D39804" t="inlineStr">
        <is>
          <t>{'calibration-box', 'arcor2-calibration', '@frontmatectest~calibration'}</t>
        </is>
      </c>
    </row>
    <row r="39805">
      <c r="A39805" s="1" t="n">
        <v>39803</v>
      </c>
      <c r="B39805" t="inlineStr">
        <is>
          <t>slyly</t>
        </is>
      </c>
      <c r="C39805" t="n">
        <v>14</v>
      </c>
      <c r="D39805" t="inlineStr">
        <is>
          <t>{'test-dsr-package-bovid-tubas-taken-slyly', '@dsr-rollback-org-jowed-chats-slyly-sweet~dsr-rollback-package-jowed-chats-slyly-sweet', 'test-mlw1-slyly-sadhe'}</t>
        </is>
      </c>
    </row>
    <row r="39806">
      <c r="A39806" s="1" t="n">
        <v>39804</v>
      </c>
      <c r="B39806" t="inlineStr">
        <is>
          <t>encapsulation</t>
        </is>
      </c>
      <c r="C39806" t="n">
        <v>14</v>
      </c>
      <c r="D39806" t="inlineStr">
        <is>
          <t>{'cz-tag-encapsulation', '@rautils~ngx-fake-encapsulation', 'encapsulation'}</t>
        </is>
      </c>
    </row>
    <row r="39807">
      <c r="A39807" s="1" t="n">
        <v>39805</v>
      </c>
      <c r="B39807" t="inlineStr">
        <is>
          <t>kyr</t>
        </is>
      </c>
      <c r="C39807" t="n">
        <v>14</v>
      </c>
      <c r="D39807" t="inlineStr">
        <is>
          <t>{'kyr', '@deathbeds~jyve-kyrnel-typescript-unsafe', 'kyr-npm-demo'}</t>
        </is>
      </c>
    </row>
    <row r="39808">
      <c r="A39808" s="1" t="n">
        <v>39806</v>
      </c>
      <c r="B39808" t="inlineStr">
        <is>
          <t>campj</t>
        </is>
      </c>
      <c r="C39808" t="n">
        <v>14</v>
      </c>
      <c r="D39808" t="inlineStr">
        <is>
          <t>{'@campj~dato', '@campj~hooks', '@campj~core'}</t>
        </is>
      </c>
    </row>
    <row r="39809">
      <c r="A39809" s="1" t="n">
        <v>39807</v>
      </c>
      <c r="B39809" t="inlineStr">
        <is>
          <t>uint64</t>
        </is>
      </c>
      <c r="C39809" t="n">
        <v>14</v>
      </c>
      <c r="D39809" t="inlineStr">
        <is>
          <t>{'@aureooms~js-uint64', 'c-struct-uint64', 'int64string2uint64string'}</t>
        </is>
      </c>
    </row>
    <row r="39810">
      <c r="A39810" s="1" t="n">
        <v>39808</v>
      </c>
      <c r="B39810" t="inlineStr">
        <is>
          <t>cloudelements</t>
        </is>
      </c>
      <c r="C39810" t="n">
        <v>14</v>
      </c>
      <c r="D39810" t="inlineStr">
        <is>
          <t>{'cloudelements-crm-zohocrm', 'cloudelements', 'cloudelements-lambdax'}</t>
        </is>
      </c>
    </row>
    <row r="39811">
      <c r="A39811" s="1" t="n">
        <v>39809</v>
      </c>
      <c r="B39811" t="inlineStr">
        <is>
          <t>casc</t>
        </is>
      </c>
      <c r="C39811" t="n">
        <v>14</v>
      </c>
      <c r="D39811" t="inlineStr">
        <is>
          <t>{'blizzard-casc', 'cascnauipackages', 'casclib'}</t>
        </is>
      </c>
    </row>
    <row r="39812">
      <c r="A39812" s="1" t="n">
        <v>39810</v>
      </c>
      <c r="B39812" t="inlineStr">
        <is>
          <t>seedling</t>
        </is>
      </c>
      <c r="C39812" t="n">
        <v>14</v>
      </c>
      <c r="D39812" t="inlineStr">
        <is>
          <t>{'emoji-seedling', 'seedling-cli', 'seedling-js'}</t>
        </is>
      </c>
    </row>
    <row r="39813">
      <c r="A39813" s="1" t="n">
        <v>39811</v>
      </c>
      <c r="B39813" t="inlineStr">
        <is>
          <t>upward</t>
        </is>
      </c>
      <c r="C39813" t="n">
        <v>14</v>
      </c>
      <c r="D39813" t="inlineStr">
        <is>
          <t>{'@vjcspy~g-upward', '@magento~upward-spec', '@magento~upward-security-headers'}</t>
        </is>
      </c>
    </row>
    <row r="39814">
      <c r="A39814" s="1" t="n">
        <v>39812</v>
      </c>
      <c r="B39814" t="inlineStr">
        <is>
          <t>slay</t>
        </is>
      </c>
      <c r="C39814" t="n">
        <v>14</v>
      </c>
      <c r="D39814" t="inlineStr">
        <is>
          <t>{'slay', 'slay-the-spire', 'slay-terminus'}</t>
        </is>
      </c>
    </row>
    <row r="39815">
      <c r="A39815" s="1" t="n">
        <v>39813</v>
      </c>
      <c r="B39815" t="inlineStr">
        <is>
          <t>expenses</t>
        </is>
      </c>
      <c r="C39815" t="n">
        <v>14</v>
      </c>
      <c r="D39815" t="inlineStr">
        <is>
          <t>{'harvest-monthly-expenses', 'maha-expenses', 'eun-expenses'}</t>
        </is>
      </c>
    </row>
    <row r="39816">
      <c r="A39816" s="1" t="n">
        <v>39814</v>
      </c>
      <c r="B39816" t="inlineStr">
        <is>
          <t>norton</t>
        </is>
      </c>
      <c r="C39816" t="n">
        <v>14</v>
      </c>
      <c r="D39816" t="inlineStr">
        <is>
          <t>{'norton-orm', 'norton', 'prettier-config-norton'}</t>
        </is>
      </c>
    </row>
    <row r="39817">
      <c r="A39817" s="1" t="n">
        <v>39815</v>
      </c>
      <c r="B39817" t="inlineStr">
        <is>
          <t>acce</t>
        </is>
      </c>
      <c r="C39817" t="n">
        <v>14</v>
      </c>
      <c r="D39817" t="inlineStr">
        <is>
          <t>{'@acce~promise-fs', '@acce~match-box', '@acce~lit-extended'}</t>
        </is>
      </c>
    </row>
    <row r="39818">
      <c r="A39818" s="1" t="n">
        <v>39816</v>
      </c>
      <c r="B39818" t="inlineStr">
        <is>
          <t>metstrike</t>
        </is>
      </c>
      <c r="C39818" t="n">
        <v>14</v>
      </c>
      <c r="D39818" t="inlineStr">
        <is>
          <t>{'metstrike-ejson', 'metstrike-minimongo', 'metstrike-diff-sequence'}</t>
        </is>
      </c>
    </row>
    <row r="39819">
      <c r="A39819" s="1" t="n">
        <v>39817</v>
      </c>
      <c r="B39819" t="inlineStr">
        <is>
          <t>thinkive</t>
        </is>
      </c>
      <c r="C39819" t="n">
        <v>14</v>
      </c>
      <c r="D39819" t="inlineStr">
        <is>
          <t>{'thinkive-hvue', 'thinkive-commont-h5', 'thinkive-hui'}</t>
        </is>
      </c>
    </row>
    <row r="39820">
      <c r="A39820" s="1" t="n">
        <v>39818</v>
      </c>
      <c r="B39820" t="inlineStr">
        <is>
          <t>signale</t>
        </is>
      </c>
      <c r="C39820" t="n">
        <v>14</v>
      </c>
      <c r="D39820" t="inlineStr">
        <is>
          <t>{'@cabinjs~signale', 'lazy-signale', 'signale'}</t>
        </is>
      </c>
    </row>
    <row r="39821">
      <c r="A39821" s="1" t="n">
        <v>39819</v>
      </c>
      <c r="B39821" t="inlineStr">
        <is>
          <t>zerollup</t>
        </is>
      </c>
      <c r="C39821" t="n">
        <v>14</v>
      </c>
      <c r="D39821" t="inlineStr">
        <is>
          <t>{'@zerollup~preset-ts', '@zerollup~rollup-preset-ts', '@zerollup~base-url'}</t>
        </is>
      </c>
    </row>
    <row r="39822">
      <c r="A39822" s="1" t="n">
        <v>39820</v>
      </c>
      <c r="B39822" t="inlineStr">
        <is>
          <t>mcrn</t>
        </is>
      </c>
      <c r="C39822" t="n">
        <v>14</v>
      </c>
      <c r="D39822" t="inlineStr">
        <is>
          <t>{'mcrn-android', 'react-native-template-mcrn', 'mcrn-logger'}</t>
        </is>
      </c>
    </row>
    <row r="39823">
      <c r="A39823" s="1" t="n">
        <v>39821</v>
      </c>
      <c r="B39823" t="inlineStr">
        <is>
          <t>ngmin</t>
        </is>
      </c>
      <c r="C39823" t="n">
        <v>14</v>
      </c>
      <c r="D39823" t="inlineStr">
        <is>
          <t>{'ngmin-dynamic', 'ngmin', 'ngmin-with-comments'}</t>
        </is>
      </c>
    </row>
    <row r="39824">
      <c r="A39824" s="1" t="n">
        <v>39822</v>
      </c>
      <c r="B39824" t="inlineStr">
        <is>
          <t>gameface</t>
        </is>
      </c>
      <c r="C39824" t="n">
        <v>14</v>
      </c>
      <c r="D39824" t="inlineStr">
        <is>
          <t>{'coherent-gameface-menu', 'coherent-gameface-grid', 'coherent-gameface-tabs'}</t>
        </is>
      </c>
    </row>
    <row r="39825">
      <c r="A39825" s="1" t="n">
        <v>39823</v>
      </c>
      <c r="B39825" t="inlineStr">
        <is>
          <t>sika</t>
        </is>
      </c>
      <c r="C39825" t="n">
        <v>14</v>
      </c>
      <c r="D39825" t="inlineStr">
        <is>
          <t>{'nodenimisherasika', 'boursika', 'huangsika'}</t>
        </is>
      </c>
    </row>
    <row r="39826">
      <c r="A39826" s="1" t="n">
        <v>39824</v>
      </c>
      <c r="B39826" t="inlineStr">
        <is>
          <t>crates</t>
        </is>
      </c>
      <c r="C39826" t="n">
        <v>14</v>
      </c>
      <c r="D39826" t="inlineStr">
        <is>
          <t>{'@slideson-crates~bar', '@enspirit~harpocrates', '@beardedtim~harpocrates'}</t>
        </is>
      </c>
    </row>
    <row r="39827">
      <c r="A39827" s="1" t="n">
        <v>39825</v>
      </c>
      <c r="B39827" t="inlineStr">
        <is>
          <t>cpfvalidator</t>
        </is>
      </c>
      <c r="C39827" t="n">
        <v>14</v>
      </c>
      <c r="D39827" t="inlineStr">
        <is>
          <t>{'cpfvalidator-tatianetabata', 'cpfvalidator-vg', 'lib-cpfvalidator'}</t>
        </is>
      </c>
    </row>
    <row r="39828">
      <c r="A39828" s="1" t="n">
        <v>39826</v>
      </c>
      <c r="B39828" t="inlineStr">
        <is>
          <t>banter</t>
        </is>
      </c>
      <c r="C39828" t="n">
        <v>14</v>
      </c>
      <c r="D39828" t="inlineStr">
        <is>
          <t>{'@banterstudiosuk~use-window-resize', '@banterstudiosuk~throttle', '@banterstudiosuk~linter'}</t>
        </is>
      </c>
    </row>
    <row r="39829">
      <c r="A39829" s="1" t="n">
        <v>39827</v>
      </c>
      <c r="B39829" t="inlineStr">
        <is>
          <t>sucks</t>
        </is>
      </c>
      <c r="C39829" t="n">
        <v>14</v>
      </c>
      <c r="D39829" t="inlineStr">
        <is>
          <t>{'frontiersucks', 'www.technation.sucks', 'suckson-ui'}</t>
        </is>
      </c>
    </row>
    <row r="39830">
      <c r="A39830" s="1" t="n">
        <v>39828</v>
      </c>
      <c r="B39830" t="inlineStr">
        <is>
          <t>atomize</t>
        </is>
      </c>
      <c r="C39830" t="n">
        <v>14</v>
      </c>
      <c r="D39830" t="inlineStr">
        <is>
          <t>{'@pixelpusher~atomize', '@ibnlanre~atomize', 'atomize-jnh'}</t>
        </is>
      </c>
    </row>
    <row r="39831">
      <c r="A39831" s="1" t="n">
        <v>39829</v>
      </c>
      <c r="B39831" t="inlineStr">
        <is>
          <t>persagy</t>
        </is>
      </c>
      <c r="C39831" t="n">
        <v>14</v>
      </c>
      <c r="D39831" t="inlineStr">
        <is>
          <t>{'npmd_persagy_emo', 'persagy_2d', 'persagy_videoui'}</t>
        </is>
      </c>
    </row>
    <row r="39832">
      <c r="A39832" s="1" t="n">
        <v>39830</v>
      </c>
      <c r="B39832" t="inlineStr">
        <is>
          <t>fitment</t>
        </is>
      </c>
      <c r="C39832" t="n">
        <v>14</v>
      </c>
      <c r="D39832" t="inlineStr">
        <is>
          <t>{'@fitmentgroup~vehicle-part-atlas', 'django-vehiclefitment', '@fitmentgroup~viper-api-js'}</t>
        </is>
      </c>
    </row>
    <row r="39833">
      <c r="A39833" s="1" t="n">
        <v>39831</v>
      </c>
      <c r="B39833" t="inlineStr">
        <is>
          <t>sriracha</t>
        </is>
      </c>
      <c r="C39833" t="n">
        <v>14</v>
      </c>
      <c r="D39833" t="inlineStr">
        <is>
          <t>{'sriracha-ui', '@expo-google-fonts~sriracha', 'typeface-sriracha'}</t>
        </is>
      </c>
    </row>
    <row r="39834">
      <c r="A39834" s="1" t="n">
        <v>39832</v>
      </c>
      <c r="B39834" t="inlineStr">
        <is>
          <t>datacapture</t>
        </is>
      </c>
      <c r="C39834" t="n">
        <v>14</v>
      </c>
      <c r="D39834" t="inlineStr">
        <is>
          <t>{'scandit-react-native-datacapture-core', 'scandit-react-native-datacapture-barcode', 'scandit-capacitor-datacapture-barcode'}</t>
        </is>
      </c>
    </row>
    <row r="39835">
      <c r="A39835" s="1" t="n">
        <v>39833</v>
      </c>
      <c r="B39835" t="inlineStr">
        <is>
          <t>evident</t>
        </is>
      </c>
      <c r="C39835" t="n">
        <v>14</v>
      </c>
      <c r="D39835" t="inlineStr">
        <is>
          <t>{'evident-gulp-build', '@evidentpoint~readium-cfi-js', '@evidentpoint~jquery-sizes'}</t>
        </is>
      </c>
    </row>
    <row r="39836">
      <c r="A39836" s="1" t="n">
        <v>39834</v>
      </c>
      <c r="B39836" t="inlineStr">
        <is>
          <t>anyline</t>
        </is>
      </c>
      <c r="C39836" t="n">
        <v>14</v>
      </c>
      <c r="D39836" t="inlineStr">
        <is>
          <t>{'@ionic-native-sistel~anyline', 'io-anyline-cordova', '@waqasjamil~anyline'}</t>
        </is>
      </c>
    </row>
    <row r="39837">
      <c r="A39837" s="1" t="n">
        <v>39835</v>
      </c>
      <c r="B39837" t="inlineStr">
        <is>
          <t>doco</t>
        </is>
      </c>
      <c r="C39837" t="n">
        <v>14</v>
      </c>
      <c r="D39837" t="inlineStr">
        <is>
          <t>{'doco-gateway-adapter', 'ctf-q21-empire-tmp-dip13doco', 'doco'}</t>
        </is>
      </c>
    </row>
    <row r="39838">
      <c r="A39838" s="1" t="n">
        <v>39836</v>
      </c>
      <c r="B39838" t="inlineStr">
        <is>
          <t>qt5</t>
        </is>
      </c>
      <c r="C39838" t="n">
        <v>14</v>
      </c>
      <c r="D39838" t="inlineStr">
        <is>
          <t>{'pyqtnetworkauth-qt5', 'pyqt5-qt5', 'pyqt3d-qt5'}</t>
        </is>
      </c>
    </row>
    <row r="39839">
      <c r="A39839" s="1" t="n">
        <v>39837</v>
      </c>
      <c r="B39839" t="inlineStr">
        <is>
          <t>blazar</t>
        </is>
      </c>
      <c r="C39839" t="n">
        <v>14</v>
      </c>
      <c r="D39839" t="inlineStr">
        <is>
          <t>{'blazar', 'blazar-console', 'blazar-sentry'}</t>
        </is>
      </c>
    </row>
    <row r="39840">
      <c r="A39840" s="1" t="n">
        <v>39838</v>
      </c>
      <c r="B39840" t="inlineStr">
        <is>
          <t>kontra</t>
        </is>
      </c>
      <c r="C39840" t="n">
        <v>14</v>
      </c>
      <c r="D39840" t="inlineStr">
        <is>
          <t>{'esbuild-plugin-kontra', 'kontrak-io', 'kontrakto-api-server'}</t>
        </is>
      </c>
    </row>
    <row r="39841">
      <c r="A39841" s="1" t="n">
        <v>39839</v>
      </c>
      <c r="B39841" t="inlineStr">
        <is>
          <t>overpaper</t>
        </is>
      </c>
      <c r="C39841" t="n">
        <v>14</v>
      </c>
      <c r="D39841" t="inlineStr">
        <is>
          <t>{'overpaper-plugin-crypto', '@overpaper~utils', '@overpaper~plugin-eval'}</t>
        </is>
      </c>
    </row>
    <row r="39842">
      <c r="A39842" s="1" t="n">
        <v>39840</v>
      </c>
      <c r="B39842" t="inlineStr">
        <is>
          <t>unsaved</t>
        </is>
      </c>
      <c r="C39842" t="n">
        <v>14</v>
      </c>
      <c r="D39842" t="inlineStr">
        <is>
          <t>{'angular-unsaved-page', 'angular-unsaved-changes', 'git-unsaved'}</t>
        </is>
      </c>
    </row>
    <row r="39843">
      <c r="A39843" s="1" t="n">
        <v>39841</v>
      </c>
      <c r="B39843" t="inlineStr">
        <is>
          <t>triplet</t>
        </is>
      </c>
      <c r="C39843" t="n">
        <v>14</v>
      </c>
      <c r="D39843" t="inlineStr">
        <is>
          <t>{'triplettorch', 'pytriplet', 'triplet-client-sl'}</t>
        </is>
      </c>
    </row>
    <row r="39844">
      <c r="A39844" s="1" t="n">
        <v>39842</v>
      </c>
      <c r="B39844" t="inlineStr">
        <is>
          <t>trigo</t>
        </is>
      </c>
      <c r="C39844" t="n">
        <v>14</v>
      </c>
      <c r="D39844" t="inlineStr">
        <is>
          <t>{'eslint-config-react-trigo', 'eslint-config-trigo', 'trigo'}</t>
        </is>
      </c>
    </row>
    <row r="39845">
      <c r="A39845" s="1" t="n">
        <v>39843</v>
      </c>
      <c r="B39845" t="inlineStr">
        <is>
          <t>ritter</t>
        </is>
      </c>
      <c r="C39845" t="n">
        <v>14</v>
      </c>
      <c r="D39845" t="inlineStr">
        <is>
          <t>{'coderitter-api-postonly-request', 'ritter-jekyll', '@ritterim~skellycss'}</t>
        </is>
      </c>
    </row>
    <row r="39846">
      <c r="A39846" s="1" t="n">
        <v>39844</v>
      </c>
      <c r="B39846" t="inlineStr">
        <is>
          <t>infusionsoft</t>
        </is>
      </c>
      <c r="C39846" t="n">
        <v>14</v>
      </c>
      <c r="D39846" t="inlineStr">
        <is>
          <t>{'passport-infusionsoft', 'infusionsoft-mock', 'infusionsoft-nodejs'}</t>
        </is>
      </c>
    </row>
    <row r="39847">
      <c r="A39847" s="1" t="n">
        <v>39845</v>
      </c>
      <c r="B39847" t="inlineStr">
        <is>
          <t>buildtool</t>
        </is>
      </c>
      <c r="C39847" t="n">
        <v>14</v>
      </c>
      <c r="D39847" t="inlineStr">
        <is>
          <t>{'docker-buildtool', 'buildtool', 'bobbuildtool'}</t>
        </is>
      </c>
    </row>
    <row r="39848">
      <c r="A39848" s="1" t="n">
        <v>39846</v>
      </c>
      <c r="B39848" t="inlineStr">
        <is>
          <t>msy</t>
        </is>
      </c>
      <c r="C39848" t="n">
        <v>14</v>
      </c>
      <c r="D39848" t="inlineStr">
        <is>
          <t>{'msy-ui', 'pm-msyql', 'operatormsy'}</t>
        </is>
      </c>
    </row>
    <row r="39849">
      <c r="A39849" s="1" t="n">
        <v>39847</v>
      </c>
      <c r="B39849" t="inlineStr">
        <is>
          <t>htsl</t>
        </is>
      </c>
      <c r="C39849" t="n">
        <v>14</v>
      </c>
      <c r="D39849" t="inlineStr">
        <is>
          <t>{'htsl-router-core', 'htsl-router-dom-diffing', 'htsl-string-pragmatics'}</t>
        </is>
      </c>
    </row>
    <row r="39850">
      <c r="A39850" s="1" t="n">
        <v>39848</v>
      </c>
      <c r="B39850" t="inlineStr">
        <is>
          <t>barco</t>
        </is>
      </c>
      <c r="C39850" t="n">
        <v>14</v>
      </c>
      <c r="D39850" t="inlineStr">
        <is>
          <t>{'barco-projector', 'barco-jobs', 'barcostorage'}</t>
        </is>
      </c>
    </row>
    <row r="39851">
      <c r="A39851" s="1" t="n">
        <v>39849</v>
      </c>
      <c r="B39851" t="inlineStr">
        <is>
          <t>kras</t>
        </is>
      </c>
      <c r="C39851" t="n">
        <v>14</v>
      </c>
      <c r="D39851" t="inlineStr">
        <is>
          <t>{'kras', 'preckrasno_sandbox', 'krasota'}</t>
        </is>
      </c>
    </row>
    <row r="39852">
      <c r="A39852" s="1" t="n">
        <v>39850</v>
      </c>
      <c r="B39852" t="inlineStr">
        <is>
          <t>nidhi</t>
        </is>
      </c>
      <c r="C39852" t="n">
        <v>14</v>
      </c>
      <c r="D39852" t="inlineStr">
        <is>
          <t>{'nidhish', 'nidhinodemodule', 'nidhibasiccalculator'}</t>
        </is>
      </c>
    </row>
    <row r="39853">
      <c r="A39853" s="1" t="n">
        <v>39851</v>
      </c>
      <c r="B39853" t="inlineStr">
        <is>
          <t>isimud</t>
        </is>
      </c>
      <c r="C39853" t="n">
        <v>14</v>
      </c>
      <c r="D39853" t="inlineStr">
        <is>
          <t>{'@ziggurat~isimud-logging', '@ziggurat~isimud-persistence', '@ziggurat~isimud-collect'}</t>
        </is>
      </c>
    </row>
    <row r="39854">
      <c r="A39854" s="1" t="n">
        <v>39852</v>
      </c>
      <c r="B39854" t="inlineStr">
        <is>
          <t>dunning</t>
        </is>
      </c>
      <c r="C39854" t="n">
        <v>14</v>
      </c>
      <c r="D39854" t="inlineStr">
        <is>
          <t>{'dunning-cash-flow', '@barnaby.dunning~my_module', 'trytond-account-dunning-letter'}</t>
        </is>
      </c>
    </row>
    <row r="39855">
      <c r="A39855" s="1" t="n">
        <v>39853</v>
      </c>
      <c r="B39855" t="inlineStr">
        <is>
          <t>cauldron</t>
        </is>
      </c>
      <c r="C39855" t="n">
        <v>14</v>
      </c>
      <c r="D39855" t="inlineStr">
        <is>
          <t>{'cauldron-react', 'generator-cauldron', '@onlinewebnovel~thedivinenine-dragoncauldron'}</t>
        </is>
      </c>
    </row>
    <row r="39856">
      <c r="A39856" s="1" t="n">
        <v>39854</v>
      </c>
      <c r="B39856" t="inlineStr">
        <is>
          <t>tanz</t>
        </is>
      </c>
      <c r="C39856" t="n">
        <v>14</v>
      </c>
      <c r="D39856" t="inlineStr">
        <is>
          <t>{'@webtanzhi~rope', '@webtanzhi~react-auth', 'tanzeel-cli'}</t>
        </is>
      </c>
    </row>
    <row r="39857">
      <c r="A39857" s="1" t="n">
        <v>39855</v>
      </c>
      <c r="B39857" t="inlineStr">
        <is>
          <t>vies</t>
        </is>
      </c>
      <c r="C39857" t="n">
        <v>14</v>
      </c>
      <c r="D39857" t="inlineStr">
        <is>
          <t>{'odoo10-addon-base-vat-optional-vies', 'cry-vies', 'viesvatcheck'}</t>
        </is>
      </c>
    </row>
    <row r="39858">
      <c r="A39858" s="1" t="n">
        <v>39856</v>
      </c>
      <c r="B39858" t="inlineStr">
        <is>
          <t>gregorian</t>
        </is>
      </c>
      <c r="C39858" t="n">
        <v>14</v>
      </c>
      <c r="D39858" t="inlineStr">
        <is>
          <t>{'daysuntilgregoriannewyear', 'vesta-datetime-gregorian', 'julian-gregorian'}</t>
        </is>
      </c>
    </row>
    <row r="39859">
      <c r="A39859" s="1" t="n">
        <v>39857</v>
      </c>
      <c r="B39859" t="inlineStr">
        <is>
          <t>orlando</t>
        </is>
      </c>
      <c r="C39859" t="n">
        <v>14</v>
      </c>
      <c r="D39859" t="inlineStr">
        <is>
          <t>{'tecsup-2019-camavilchaveorlando', 'orlando_math_example', 'car-title-loan-orlando'}</t>
        </is>
      </c>
    </row>
    <row r="39860">
      <c r="A39860" s="1" t="n">
        <v>39858</v>
      </c>
      <c r="B39860" t="inlineStr">
        <is>
          <t>clare</t>
        </is>
      </c>
      <c r="C39860" t="n">
        <v>14</v>
      </c>
      <c r="D39860" t="inlineStr">
        <is>
          <t>{'react-reclare', 'hello_test_clare', 'reclare'}</t>
        </is>
      </c>
    </row>
    <row r="39861">
      <c r="A39861" s="1" t="n">
        <v>39859</v>
      </c>
      <c r="B39861" t="inlineStr">
        <is>
          <t>beijing</t>
        </is>
      </c>
      <c r="C39861" t="n">
        <v>14</v>
      </c>
      <c r="D39861" t="inlineStr">
        <is>
          <t>{'weapps-plugin-beijingcitycode', '@kejiweixun~beijing-time', 'beijingbaweiyanxiuxueyuanshenmeshihoujiefengawoxiangchuquwan'}</t>
        </is>
      </c>
    </row>
    <row r="39862">
      <c r="A39862" s="1" t="n">
        <v>39860</v>
      </c>
      <c r="B39862" t="inlineStr">
        <is>
          <t>genty</t>
        </is>
      </c>
      <c r="C39862" t="n">
        <v>14</v>
      </c>
      <c r="D39862" t="inlineStr">
        <is>
          <t>{'test-mlw3-haith-genty', 'genty', 'test-mlw2-cosec-genty'}</t>
        </is>
      </c>
    </row>
    <row r="39863">
      <c r="A39863" s="1" t="n">
        <v>39861</v>
      </c>
      <c r="B39863" t="inlineStr">
        <is>
          <t>chroniq</t>
        </is>
      </c>
      <c r="C39863" t="n">
        <v>14</v>
      </c>
      <c r="D39863" t="inlineStr">
        <is>
          <t>{'@chroniq~chroniq-docs', '@chroniq~chroniq-view-agenda', '@chroniq~chroniq-view-month'}</t>
        </is>
      </c>
    </row>
    <row r="39864">
      <c r="A39864" s="1" t="n">
        <v>39862</v>
      </c>
      <c r="B39864" t="inlineStr">
        <is>
          <t>observers</t>
        </is>
      </c>
      <c r="C39864" t="n">
        <v>14</v>
      </c>
      <c r="D39864" t="inlineStr">
        <is>
          <t>{'@ezfinhub-dev~angular-cdk-observers', '@stimulus~mutation-observers', 'keep-observers'}</t>
        </is>
      </c>
    </row>
    <row r="39865">
      <c r="A39865" s="1" t="n">
        <v>39863</v>
      </c>
      <c r="B39865" t="inlineStr">
        <is>
          <t>qai</t>
        </is>
      </c>
      <c r="C39865" t="n">
        <v>14</v>
      </c>
      <c r="D39865" t="inlineStr">
        <is>
          <t>{'@deepqai~firebase-app', '@deepqai~firebaseui', 'en-qai-sm'}</t>
        </is>
      </c>
    </row>
    <row r="39866">
      <c r="A39866" s="1" t="n">
        <v>39864</v>
      </c>
      <c r="B39866" t="inlineStr">
        <is>
          <t>ipg</t>
        </is>
      </c>
      <c r="C39866" t="n">
        <v>14</v>
      </c>
      <c r="D39866" t="inlineStr">
        <is>
          <t>{'react-directpay-ipg', 'vue-directpay-ipg', '@ipguk~react-ui'}</t>
        </is>
      </c>
    </row>
    <row r="39867">
      <c r="A39867" s="1" t="n">
        <v>39865</v>
      </c>
      <c r="B39867" t="inlineStr">
        <is>
          <t>saif</t>
        </is>
      </c>
      <c r="C39867" t="n">
        <v>14</v>
      </c>
      <c r="D39867" t="inlineStr">
        <is>
          <t>{'saifshines', 'saif-line-chart', 'pulsar_saif_ali'}</t>
        </is>
      </c>
    </row>
    <row r="39868">
      <c r="A39868" s="1" t="n">
        <v>39866</v>
      </c>
      <c r="B39868" t="inlineStr">
        <is>
          <t>multicurrency</t>
        </is>
      </c>
      <c r="C39868" t="n">
        <v>14</v>
      </c>
      <c r="D39868" t="inlineStr">
        <is>
          <t>{'odoo8-addon-purchase-requisition-multicurrency', 'odoo9-addon-account-multicurrency-revaluation-report', 'odoo9-addon-account-multicurrency-revaluation'}</t>
        </is>
      </c>
    </row>
    <row r="39869">
      <c r="A39869" s="1" t="n">
        <v>39867</v>
      </c>
      <c r="B39869" t="inlineStr">
        <is>
          <t>autotest</t>
        </is>
      </c>
      <c r="C39869" t="n">
        <v>14</v>
      </c>
      <c r="D39869" t="inlineStr">
        <is>
          <t>{'mocha-autotest', 'babel-plugin-autotest', 'buster-autotest'}</t>
        </is>
      </c>
    </row>
    <row r="39870">
      <c r="A39870" s="1" t="n">
        <v>39868</v>
      </c>
      <c r="B39870" t="inlineStr">
        <is>
          <t>oboe</t>
        </is>
      </c>
      <c r="C39870" t="n">
        <v>14</v>
      </c>
      <c r="D39870" t="inlineStr">
        <is>
          <t>{'@types~oboe', 'oboe', '@cio~oboe'}</t>
        </is>
      </c>
    </row>
    <row r="39871">
      <c r="A39871" s="1" t="n">
        <v>39869</v>
      </c>
      <c r="B39871" t="inlineStr">
        <is>
          <t>wlib</t>
        </is>
      </c>
      <c r="C39871" t="n">
        <v>14</v>
      </c>
      <c r="D39871" t="inlineStr">
        <is>
          <t>{'wlib-fsm', 'xdwlib', 'wlib-memory'}</t>
        </is>
      </c>
    </row>
    <row r="39872">
      <c r="A39872" s="1" t="n">
        <v>39870</v>
      </c>
      <c r="B39872" t="inlineStr">
        <is>
          <t>skylark</t>
        </is>
      </c>
      <c r="C39872" t="n">
        <v>14</v>
      </c>
      <c r="D39872" t="inlineStr">
        <is>
          <t>{'skylark', 'react-native-skylark', 'skylarkjs'}</t>
        </is>
      </c>
    </row>
    <row r="39873">
      <c r="A39873" s="1" t="n">
        <v>39871</v>
      </c>
      <c r="B39873" t="inlineStr">
        <is>
          <t>duckness</t>
        </is>
      </c>
      <c r="C39873" t="n">
        <v>14</v>
      </c>
      <c r="D39873" t="inlineStr">
        <is>
          <t>{'@duckness~saga', 'duckness-saga', '@duckness~use-redux'}</t>
        </is>
      </c>
    </row>
    <row r="39874">
      <c r="A39874" s="1" t="n">
        <v>39872</v>
      </c>
      <c r="B39874" t="inlineStr">
        <is>
          <t>nodemodule</t>
        </is>
      </c>
      <c r="C39874" t="n">
        <v>14</v>
      </c>
      <c r="D39874" t="inlineStr">
        <is>
          <t>{'nodemodule-wyj', 'test-nodemodule-ntz', 'uupaa.nodemodule.js'}</t>
        </is>
      </c>
    </row>
    <row r="39875">
      <c r="A39875" s="1" t="n">
        <v>39873</v>
      </c>
      <c r="B39875" t="inlineStr">
        <is>
          <t>garde</t>
        </is>
      </c>
      <c r="C39875" t="n">
        <v>14</v>
      </c>
      <c r="D39875" t="inlineStr">
        <is>
          <t>{'garde', '@asgardeo~auth-spa', '@asgardeo~auth-react'}</t>
        </is>
      </c>
    </row>
    <row r="39876">
      <c r="A39876" s="1" t="n">
        <v>39874</v>
      </c>
      <c r="B39876" t="inlineStr">
        <is>
          <t>sinatra</t>
        </is>
      </c>
      <c r="C39876" t="n">
        <v>14</v>
      </c>
      <c r="D39876" t="inlineStr">
        <is>
          <t>{'@getgood~build-your-own-sinatra', 'sinatra-shared', 'ajgenesisnode-sinatra'}</t>
        </is>
      </c>
    </row>
    <row r="39877">
      <c r="A39877" s="1" t="n">
        <v>39875</v>
      </c>
      <c r="B39877" t="inlineStr">
        <is>
          <t>tamia</t>
        </is>
      </c>
      <c r="C39877" t="n">
        <v>14</v>
      </c>
      <c r="D39877" t="inlineStr">
        <is>
          <t>{'tamia-ajax-form', 'tamia-build', 'tamia'}</t>
        </is>
      </c>
    </row>
    <row r="39878">
      <c r="A39878" s="1" t="n">
        <v>39876</v>
      </c>
      <c r="B39878" t="inlineStr">
        <is>
          <t>rangedate</t>
        </is>
      </c>
      <c r="C39878" t="n">
        <v>14</v>
      </c>
      <c r="D39878" t="inlineStr">
        <is>
          <t>{'lego-rangedate', 'vue-rangedate-picker-br', 'vue-rangedate-picker-aureliusm'}</t>
        </is>
      </c>
    </row>
    <row r="39879">
      <c r="A39879" s="1" t="n">
        <v>39877</v>
      </c>
      <c r="B39879" t="inlineStr">
        <is>
          <t>unread</t>
        </is>
      </c>
      <c r="C39879" t="n">
        <v>14</v>
      </c>
      <c r="D39879" t="inlineStr">
        <is>
          <t>{'chat-engine-unread-messages', 'unread-decorator', 'unreadmessages'}</t>
        </is>
      </c>
    </row>
    <row r="39880">
      <c r="A39880" s="1" t="n">
        <v>39878</v>
      </c>
      <c r="B39880" t="inlineStr">
        <is>
          <t>sparkler</t>
        </is>
      </c>
      <c r="C39880" t="n">
        <v>14</v>
      </c>
      <c r="D39880" t="inlineStr">
        <is>
          <t>{'sparkler', '@appsparkler~cartchilla.components.alerts', '@appsparkler~learn-storybook-design-systems'}</t>
        </is>
      </c>
    </row>
    <row r="39881">
      <c r="A39881" s="1" t="n">
        <v>39879</v>
      </c>
      <c r="B39881" t="inlineStr">
        <is>
          <t>highly</t>
        </is>
      </c>
      <c r="C39881" t="n">
        <v>14</v>
      </c>
      <c r="D39881" t="inlineStr">
        <is>
          <t>{'@highly-configurable~cli-shared-utils', '@highly-configurable~cli-test-utils', '@highly-attractive-people~conman-nconf-source'}</t>
        </is>
      </c>
    </row>
    <row r="39882">
      <c r="A39882" s="1" t="n">
        <v>39880</v>
      </c>
      <c r="B39882" t="inlineStr">
        <is>
          <t>flagger</t>
        </is>
      </c>
      <c r="C39882" t="n">
        <v>14</v>
      </c>
      <c r="D39882" t="inlineStr">
        <is>
          <t>{'redis-flagger', 'lighter-flagger', '@exocet~value-flagger'}</t>
        </is>
      </c>
    </row>
    <row r="39883">
      <c r="A39883" s="1" t="n">
        <v>39881</v>
      </c>
      <c r="B39883" t="inlineStr">
        <is>
          <t>uniformdev</t>
        </is>
      </c>
      <c r="C39883" t="n">
        <v>14</v>
      </c>
      <c r="D39883" t="inlineStr">
        <is>
          <t>{'@uniformdev~optimize-common', '@uniformdev~optimize-nuxt', '@uniformdev~optimize-tracker-vue'}</t>
        </is>
      </c>
    </row>
    <row r="39884">
      <c r="A39884" s="1" t="n">
        <v>39882</v>
      </c>
      <c r="B39884" t="inlineStr">
        <is>
          <t>noauth</t>
        </is>
      </c>
      <c r="C39884" t="n">
        <v>14</v>
      </c>
      <c r="D39884" t="inlineStr">
        <is>
          <t>{'teeleader-noauth', 'noauthsftp', 'nscale-noauth'}</t>
        </is>
      </c>
    </row>
    <row r="39885">
      <c r="A39885" s="1" t="n">
        <v>39883</v>
      </c>
      <c r="B39885" t="inlineStr">
        <is>
          <t>pendo</t>
        </is>
      </c>
      <c r="C39885" t="n">
        <v>14</v>
      </c>
      <c r="D39885" t="inlineStr">
        <is>
          <t>{'ng-pendo', 'pendo', '@types~pendo-io-browser'}</t>
        </is>
      </c>
    </row>
    <row r="39886">
      <c r="A39886" s="1" t="n">
        <v>39884</v>
      </c>
      <c r="B39886" t="inlineStr">
        <is>
          <t>geostar</t>
        </is>
      </c>
      <c r="C39886" t="n">
        <v>14</v>
      </c>
      <c r="D39886" t="inlineStr">
        <is>
          <t>{'@expo-google-fonts~geostar-fill', '@openfonts~geostar-fill_latin', '@geostar~webgis'}</t>
        </is>
      </c>
    </row>
    <row r="39887">
      <c r="A39887" s="1" t="n">
        <v>39885</v>
      </c>
      <c r="B39887" t="inlineStr">
        <is>
          <t>openhps</t>
        </is>
      </c>
      <c r="C39887" t="n">
        <v>14</v>
      </c>
      <c r="D39887" t="inlineStr">
        <is>
          <t>{'@openhps~cli', '@openhps~socket', '@openhps~rest'}</t>
        </is>
      </c>
    </row>
    <row r="39888">
      <c r="A39888" s="1" t="n">
        <v>39886</v>
      </c>
      <c r="B39888" t="inlineStr">
        <is>
          <t>antony</t>
        </is>
      </c>
      <c r="C39888" t="n">
        <v>14</v>
      </c>
      <c r="D39888" t="inlineStr">
        <is>
          <t>{'@jinoantony~express-route-group', '@antonymarion~node-occ', 'slice_splice_antony'}</t>
        </is>
      </c>
    </row>
    <row r="39889">
      <c r="A39889" s="1" t="n">
        <v>39887</v>
      </c>
      <c r="B39889" t="inlineStr">
        <is>
          <t>fontpath</t>
        </is>
      </c>
      <c r="C39889" t="n">
        <v>14</v>
      </c>
      <c r="D39889" t="inlineStr">
        <is>
          <t>{'fontpath-renderer', 'fontpath-glyph-iterator', 'fontpath-gl'}</t>
        </is>
      </c>
    </row>
    <row r="39890">
      <c r="A39890" s="1" t="n">
        <v>39888</v>
      </c>
      <c r="B39890" t="inlineStr">
        <is>
          <t>ac4</t>
        </is>
      </c>
      <c r="C39890" t="n">
        <v>14</v>
      </c>
      <c r="D39890" t="inlineStr">
        <is>
          <t>{'ac4y-service-message', '@ac4y~ac4y-command-message', '@ac4y~ac4y-command'}</t>
        </is>
      </c>
    </row>
    <row r="39891">
      <c r="A39891" s="1" t="n">
        <v>39889</v>
      </c>
      <c r="B39891" t="inlineStr">
        <is>
          <t>lona</t>
        </is>
      </c>
      <c r="C39891" t="n">
        <v>14</v>
      </c>
      <c r="D39891" t="inlineStr">
        <is>
          <t>{'@lona~svg-model', '@lona~docs', '@lona~site-components'}</t>
        </is>
      </c>
    </row>
    <row r="39892">
      <c r="A39892" s="1" t="n">
        <v>39890</v>
      </c>
      <c r="B39892" t="inlineStr">
        <is>
          <t>radom</t>
        </is>
      </c>
      <c r="C39892" t="n">
        <v>14</v>
      </c>
      <c r="D39892" t="inlineStr">
        <is>
          <t>{'radomname-thai', 'radom', '@opecgame~radomname-thai'}</t>
        </is>
      </c>
    </row>
    <row r="39893">
      <c r="A39893" s="1" t="n">
        <v>39891</v>
      </c>
      <c r="B39893" t="inlineStr">
        <is>
          <t>stranger</t>
        </is>
      </c>
      <c r="C39893" t="n">
        <v>14</v>
      </c>
      <c r="D39893" t="inlineStr">
        <is>
          <t>{'@strangerlabs~tantivy', 'stranger', 'stranger-things'}</t>
        </is>
      </c>
    </row>
    <row r="39894">
      <c r="A39894" s="1" t="n">
        <v>39892</v>
      </c>
      <c r="B39894" t="inlineStr">
        <is>
          <t>aspiesoft</t>
        </is>
      </c>
      <c r="C39894" t="n">
        <v>14</v>
      </c>
      <c r="D39894" t="inlineStr">
        <is>
          <t>{'@aspiesoft~js-freeze', '@aspiesoft~random-number-js', '@aspiesoft~better-json'}</t>
        </is>
      </c>
    </row>
    <row r="39895">
      <c r="A39895" s="1" t="n">
        <v>39893</v>
      </c>
      <c r="B39895" t="inlineStr">
        <is>
          <t>controleonline</t>
        </is>
      </c>
      <c r="C39895" t="n">
        <v>14</v>
      </c>
      <c r="D39895" t="inlineStr">
        <is>
          <t>{'@controleonline~quasar-orders-ui', '@controleonline~quasar-common-ui', '@controleonline~quasar-app-extension-contracts-ui'}</t>
        </is>
      </c>
    </row>
    <row r="39896">
      <c r="A39896" s="1" t="n">
        <v>39894</v>
      </c>
      <c r="B39896" t="inlineStr">
        <is>
          <t>schnell</t>
        </is>
      </c>
      <c r="C39896" t="n">
        <v>14</v>
      </c>
      <c r="D39896" t="inlineStr">
        <is>
          <t>{'schnell-dropbear', 'schnell-grid', 'schnell-utility'}</t>
        </is>
      </c>
    </row>
    <row r="39897">
      <c r="A39897" s="1" t="n">
        <v>39895</v>
      </c>
      <c r="B39897" t="inlineStr">
        <is>
          <t>b612</t>
        </is>
      </c>
      <c r="C39897" t="n">
        <v>14</v>
      </c>
      <c r="D39897" t="inlineStr">
        <is>
          <t>{'@b612~backspace', 'fontsource-b612', 'typeface-b612-mono'}</t>
        </is>
      </c>
    </row>
    <row r="39898">
      <c r="A39898" s="1" t="n">
        <v>39896</v>
      </c>
      <c r="B39898" t="inlineStr">
        <is>
          <t>meteora</t>
        </is>
      </c>
      <c r="C39898" t="n">
        <v>14</v>
      </c>
      <c r="D39898" t="inlineStr">
        <is>
          <t>{'@meteora-digital~orbit', '@meteora-pro~nestjs-ng-universal-async-cache', '@meteora-digital~lazy'}</t>
        </is>
      </c>
    </row>
    <row r="39899">
      <c r="A39899" s="1" t="n">
        <v>39897</v>
      </c>
      <c r="B39899" t="inlineStr">
        <is>
          <t>mourn</t>
        </is>
      </c>
      <c r="C39899" t="n">
        <v>14</v>
      </c>
      <c r="D39899" t="inlineStr">
        <is>
          <t>{'@dsr-rollback-org-diary-while-mourn-sakis~dsr-rollback-package-diary-while-mourn-sakis', 'dsr-package-mourn-fatly-bloop-cento', '@dsr-org-raise-mourn-gusle-ferms~test-dsr-org-raise-mourn-gusle-ferms'}</t>
        </is>
      </c>
    </row>
    <row r="39900">
      <c r="A39900" s="1" t="n">
        <v>39898</v>
      </c>
      <c r="B39900" t="inlineStr">
        <is>
          <t>endemol</t>
        </is>
      </c>
      <c r="C39900" t="n">
        <v>14</v>
      </c>
      <c r="D39900" t="inlineStr">
        <is>
          <t>{'@endemolshinegroup~cosmiconfig-typescript-loader', '@endemolshinegroup~cz-github', '@endemolshinegroup~react-native-video-with-ads'}</t>
        </is>
      </c>
    </row>
    <row r="39901">
      <c r="A39901" s="1" t="n">
        <v>39899</v>
      </c>
      <c r="B39901" t="inlineStr">
        <is>
          <t>endemolshinegroup</t>
        </is>
      </c>
      <c r="C39901" t="n">
        <v>14</v>
      </c>
      <c r="D39901" t="inlineStr">
        <is>
          <t>{'@endemolshinegroup~cosmiconfig-typescript-loader', '@endemolshinegroup~cz-github', '@endemolshinegroup~react-native-video-with-ads'}</t>
        </is>
      </c>
    </row>
    <row r="39902">
      <c r="A39902" s="1" t="n">
        <v>39900</v>
      </c>
      <c r="B39902" t="inlineStr">
        <is>
          <t>ixos</t>
        </is>
      </c>
      <c r="C39902" t="n">
        <v>14</v>
      </c>
      <c r="D39902" t="inlineStr">
        <is>
          <t>{'catro-eixos-js', 'catro_eixos_js', 'catroeixos-telegram'}</t>
        </is>
      </c>
    </row>
    <row r="39903">
      <c r="A39903" s="1" t="n">
        <v>39901</v>
      </c>
      <c r="B39903" t="inlineStr">
        <is>
          <t>paddlejs</t>
        </is>
      </c>
      <c r="C39903" t="n">
        <v>14</v>
      </c>
      <c r="D39903" t="inlineStr">
        <is>
          <t>{'@paddlejs~paddlejs-core', 'paddlejs', '@paddlejs-mediapipe~data-processor'}</t>
        </is>
      </c>
    </row>
    <row r="39904">
      <c r="A39904" s="1" t="n">
        <v>39902</v>
      </c>
      <c r="B39904" t="inlineStr">
        <is>
          <t>jukebox</t>
        </is>
      </c>
      <c r="C39904" t="n">
        <v>14</v>
      </c>
      <c r="D39904" t="inlineStr">
        <is>
          <t>{'jukeboxmaya', 'keras-jukebox', 'yt-jukebox'}</t>
        </is>
      </c>
    </row>
    <row r="39905">
      <c r="A39905" s="1" t="n">
        <v>39903</v>
      </c>
      <c r="B39905" t="inlineStr">
        <is>
          <t>geen</t>
        </is>
      </c>
      <c r="C39905" t="n">
        <v>14</v>
      </c>
      <c r="D39905" t="inlineStr">
        <is>
          <t>{'sungeen', 'geenen-mail', 'geenen-mail-ses'}</t>
        </is>
      </c>
    </row>
    <row r="39906">
      <c r="A39906" s="1" t="n">
        <v>39904</v>
      </c>
      <c r="B39906" t="inlineStr">
        <is>
          <t>hra</t>
        </is>
      </c>
      <c r="C39906" t="n">
        <v>14</v>
      </c>
      <c r="D39906" t="inlineStr">
        <is>
          <t>{'@hrax~now-eslint', 'helloworldinithra', '@dankhrapiyush~blog'}</t>
        </is>
      </c>
    </row>
    <row r="39907">
      <c r="A39907" s="1" t="n">
        <v>39905</v>
      </c>
      <c r="B39907" t="inlineStr">
        <is>
          <t>theguild</t>
        </is>
      </c>
      <c r="C39907" t="n">
        <v>14</v>
      </c>
      <c r="D39907" t="inlineStr">
        <is>
          <t>{'@theguild~graphiql-toolkit', '@theguild~graphql-language-service-cli', '@theguild~monaco-graphql'}</t>
        </is>
      </c>
    </row>
    <row r="39908">
      <c r="A39908" s="1" t="n">
        <v>39906</v>
      </c>
      <c r="B39908" t="inlineStr">
        <is>
          <t>shg</t>
        </is>
      </c>
      <c r="C39908" t="n">
        <v>14</v>
      </c>
      <c r="D39908" t="inlineStr">
        <is>
          <t>{'shgbit-ali-sms-api', 'shgy_demo2', 'node-shgbit-xy-api'}</t>
        </is>
      </c>
    </row>
    <row r="39909">
      <c r="A39909" s="1" t="n">
        <v>39907</v>
      </c>
      <c r="B39909" t="inlineStr">
        <is>
          <t>pagerank</t>
        </is>
      </c>
      <c r="C39909" t="n">
        <v>14</v>
      </c>
      <c r="D39909" t="inlineStr">
        <is>
          <t>{'pagerank-ts', 'pagerank-cn', 'personalized-pagerank-js'}</t>
        </is>
      </c>
    </row>
    <row r="39910">
      <c r="A39910" s="1" t="n">
        <v>39908</v>
      </c>
      <c r="B39910" t="inlineStr">
        <is>
          <t>calzone</t>
        </is>
      </c>
      <c r="C39910" t="n">
        <v>14</v>
      </c>
      <c r="D39910" t="inlineStr">
        <is>
          <t>{'@alcalzone~scaffold', '@alcalzone~pak', '@alcalzone~mdns-server'}</t>
        </is>
      </c>
    </row>
    <row r="39911">
      <c r="A39911" s="1" t="n">
        <v>39909</v>
      </c>
      <c r="B39911" t="inlineStr">
        <is>
          <t>veupathdb</t>
        </is>
      </c>
      <c r="C39911" t="n">
        <v>14</v>
      </c>
      <c r="D39911" t="inlineStr">
        <is>
          <t>{'@veupathdb~eslint-config', '@veupathdb~web-common', '@veupathdb~preferred-organisms'}</t>
        </is>
      </c>
    </row>
    <row r="39912">
      <c r="A39912" s="1" t="n">
        <v>39910</v>
      </c>
      <c r="B39912" t="inlineStr">
        <is>
          <t>elix</t>
        </is>
      </c>
      <c r="C39912" t="n">
        <v>14</v>
      </c>
      <c r="D39912" t="inlineStr">
        <is>
          <t>{'@elix~elix', '@elixel~elixel-select', '@cicelix~eiloeilo'}</t>
        </is>
      </c>
    </row>
    <row r="39913">
      <c r="A39913" s="1" t="n">
        <v>39911</v>
      </c>
      <c r="B39913" t="inlineStr">
        <is>
          <t>warcraft</t>
        </is>
      </c>
      <c r="C39913" t="n">
        <v>14</v>
      </c>
      <c r="D39913" t="inlineStr">
        <is>
          <t>{'warcraft3', 'see-warcraft-2', 'warcraft3gg-dto'}</t>
        </is>
      </c>
    </row>
    <row r="39914">
      <c r="A39914" s="1" t="n">
        <v>39912</v>
      </c>
      <c r="B39914" t="inlineStr">
        <is>
          <t>iabtcf</t>
        </is>
      </c>
      <c r="C39914" t="n">
        <v>14</v>
      </c>
      <c r="D39914" t="inlineStr">
        <is>
          <t>{'@iabtcf~cli', '@iabtcf~testing', '@iabtcf~stub'}</t>
        </is>
      </c>
    </row>
    <row r="39915">
      <c r="A39915" s="1" t="n">
        <v>39913</v>
      </c>
      <c r="B39915" t="inlineStr">
        <is>
          <t>rtu</t>
        </is>
      </c>
      <c r="C39915" t="n">
        <v>14</v>
      </c>
      <c r="D39915" t="inlineStr">
        <is>
          <t>{'ice-rtui', 'tortu', 'wattson-abstract-rtu'}</t>
        </is>
      </c>
    </row>
    <row r="39916">
      <c r="A39916" s="1" t="n">
        <v>39914</v>
      </c>
      <c r="B39916" t="inlineStr">
        <is>
          <t>miyadaiku</t>
        </is>
      </c>
      <c r="C39916" t="n">
        <v>14</v>
      </c>
      <c r="D39916" t="inlineStr">
        <is>
          <t>{'miyadaiku-theme-popper-js', 'miyadaiku', 'miyadaiku-theme-newblog'}</t>
        </is>
      </c>
    </row>
    <row r="39917">
      <c r="A39917" s="1" t="n">
        <v>39915</v>
      </c>
      <c r="B39917" t="inlineStr">
        <is>
          <t>illa</t>
        </is>
      </c>
      <c r="C39917" t="n">
        <v>14</v>
      </c>
      <c r="D39917" t="inlineStr">
        <is>
          <t>{'@jobilla~feature-toggles', 'cirilla', 'react-native-button-sample-simple-illaswamy'}</t>
        </is>
      </c>
    </row>
    <row r="39918">
      <c r="A39918" s="1" t="n">
        <v>39916</v>
      </c>
      <c r="B39918" t="inlineStr">
        <is>
          <t>tenants</t>
        </is>
      </c>
      <c r="C39918" t="n">
        <v>14</v>
      </c>
      <c r="D39918" t="inlineStr">
        <is>
          <t>{'django-tenants-celery-beat', 'kiwitcms-tenants', '@byudaniel~hapi-tenants'}</t>
        </is>
      </c>
    </row>
    <row r="39919">
      <c r="A39919" s="1" t="n">
        <v>39917</v>
      </c>
      <c r="B39919" t="inlineStr">
        <is>
          <t>littleq</t>
        </is>
      </c>
      <c r="C39919" t="n">
        <v>14</v>
      </c>
      <c r="D39919" t="inlineStr">
        <is>
          <t>{'@littleq~littleq-router', '@littleq~template-loader-lite', '@littleq~core-lite'}</t>
        </is>
      </c>
    </row>
    <row r="39920">
      <c r="A39920" s="1" t="n">
        <v>39918</v>
      </c>
      <c r="B39920" t="inlineStr">
        <is>
          <t>nbn23</t>
        </is>
      </c>
      <c r="C39920" t="n">
        <v>14</v>
      </c>
      <c r="D39920" t="inlineStr">
        <is>
          <t>{'@nbn23~tools', '@nbn23~federation', '@nbn23~wrapper-mongodb'}</t>
        </is>
      </c>
    </row>
    <row r="39921">
      <c r="A39921" s="1" t="n">
        <v>39919</v>
      </c>
      <c r="B39921" t="inlineStr">
        <is>
          <t>cedx</t>
        </is>
      </c>
      <c r="C39921" t="n">
        <v>14</v>
      </c>
      <c r="D39921" t="inlineStr">
        <is>
          <t>{'@cedx~free-mobile', '@cedx~which.hx', '@cedx~gulp-david'}</t>
        </is>
      </c>
    </row>
    <row r="39922">
      <c r="A39922" s="1" t="n">
        <v>39920</v>
      </c>
      <c r="B39922" t="inlineStr">
        <is>
          <t>modulbank</t>
        </is>
      </c>
      <c r="C39922" t="n">
        <v>14</v>
      </c>
      <c r="D39922" t="inlineStr">
        <is>
          <t>{'@modulbank~ui', '@modulbank~sourcebuster', '@modulbank~main-footer'}</t>
        </is>
      </c>
    </row>
    <row r="39923">
      <c r="A39923" s="1" t="n">
        <v>39921</v>
      </c>
      <c r="B39923" t="inlineStr">
        <is>
          <t>wifidirect</t>
        </is>
      </c>
      <c r="C39923" t="n">
        <v>14</v>
      </c>
      <c r="D39923" t="inlineStr">
        <is>
          <t>{'@nodert-win10-cu~windows.devices.wifidirect.services', '@nodert-win10-rs3~windows.devices.wifidirect', '@nodert-win10-au~windows.devices.wifidirect'}</t>
        </is>
      </c>
    </row>
    <row r="39924">
      <c r="A39924" s="1" t="n">
        <v>39922</v>
      </c>
      <c r="B39924" t="inlineStr">
        <is>
          <t>gtb</t>
        </is>
      </c>
      <c r="C39924" t="n">
        <v>14</v>
      </c>
      <c r="D39924" t="inlineStr">
        <is>
          <t>{'@igtb~summary-service', '@igtb~igtb', 'igtb-ionic-manup'}</t>
        </is>
      </c>
    </row>
    <row r="39925">
      <c r="A39925" s="1" t="n">
        <v>39923</v>
      </c>
      <c r="B39925" t="inlineStr">
        <is>
          <t>irrigation</t>
        </is>
      </c>
      <c r="C39925" t="n">
        <v>14</v>
      </c>
      <c r="D39925" t="inlineStr">
        <is>
          <t>{'@wallejs~template-irrigation-web', 'homebridge-gpio-irrigationsystem', 'homebridge-esp-irrigation-controller'}</t>
        </is>
      </c>
    </row>
    <row r="39926">
      <c r="A39926" s="1" t="n">
        <v>39924</v>
      </c>
      <c r="B39926" t="inlineStr">
        <is>
          <t>xgboost</t>
        </is>
      </c>
      <c r="C39926" t="n">
        <v>14</v>
      </c>
      <c r="D39926" t="inlineStr">
        <is>
          <t>{'ml-xgboost', 'xgboost-model', 'imbalance-xgboost'}</t>
        </is>
      </c>
    </row>
    <row r="39927">
      <c r="A39927" s="1" t="n">
        <v>39925</v>
      </c>
      <c r="B39927" t="inlineStr">
        <is>
          <t>affected</t>
        </is>
      </c>
      <c r="C39927" t="n">
        <v>14</v>
      </c>
      <c r="D39927" t="inlineStr">
        <is>
          <t>{'@aggads~affected-parties', 'npm-check-affected', 'gulp-jade-find-affected'}</t>
        </is>
      </c>
    </row>
    <row r="39928">
      <c r="A39928" s="1" t="n">
        <v>39926</v>
      </c>
      <c r="B39928" t="inlineStr">
        <is>
          <t>cke</t>
        </is>
      </c>
      <c r="C39928" t="n">
        <v>14</v>
      </c>
      <c r="D39928" t="inlineStr">
        <is>
          <t>{'cgewecke-truffle-library', '@ayhanemoon~cke-build', 'ckefitlinks'}</t>
        </is>
      </c>
    </row>
    <row r="39929">
      <c r="A39929" s="1" t="n">
        <v>39927</v>
      </c>
      <c r="B39929" t="inlineStr">
        <is>
          <t>halk</t>
        </is>
      </c>
      <c r="C39929" t="n">
        <v>14</v>
      </c>
      <c r="D39929" t="inlineStr">
        <is>
          <t>{'@nthalk~schemats', 'element-halk', '@halkeye~hubot-pugme-reddit'}</t>
        </is>
      </c>
    </row>
    <row r="39930">
      <c r="A39930" s="1" t="n">
        <v>39928</v>
      </c>
      <c r="B39930" t="inlineStr">
        <is>
          <t>yapple</t>
        </is>
      </c>
      <c r="C39930" t="n">
        <v>14</v>
      </c>
      <c r="D39930" t="inlineStr">
        <is>
          <t>{'@yapple~wui-list-item', '@yapple~wui-abnor', '@yapple~ui-icon'}</t>
        </is>
      </c>
    </row>
    <row r="39931">
      <c r="A39931" s="1" t="n">
        <v>39929</v>
      </c>
      <c r="B39931" t="inlineStr">
        <is>
          <t>mediaservices</t>
        </is>
      </c>
      <c r="C39931" t="n">
        <v>14</v>
      </c>
      <c r="D39931" t="inlineStr">
        <is>
          <t>{'@datafire~azure_mediaservices_mediagraphs', '@azure~arm-mediaservices', '@datafire~azure_mediaservices_streamingservice'}</t>
        </is>
      </c>
    </row>
    <row r="39932">
      <c r="A39932" s="1" t="n">
        <v>39930</v>
      </c>
      <c r="B39932" t="inlineStr">
        <is>
          <t>genee</t>
        </is>
      </c>
      <c r="C39932" t="n">
        <v>14</v>
      </c>
      <c r="D39932" t="inlineStr">
        <is>
          <t>{'@genee~crypto-es', 'genee', '@genee~dbus'}</t>
        </is>
      </c>
    </row>
    <row r="39933">
      <c r="A39933" s="1" t="n">
        <v>39931</v>
      </c>
      <c r="B39933" t="inlineStr">
        <is>
          <t>jailbreak</t>
        </is>
      </c>
      <c r="C39933" t="n">
        <v>14</v>
      </c>
      <c r="D39933" t="inlineStr">
        <is>
          <t>{'jailbreak', 'cordova-jailbreak-check', 'jailbreakstatus'}</t>
        </is>
      </c>
    </row>
    <row r="39934">
      <c r="A39934" s="1" t="n">
        <v>39932</v>
      </c>
      <c r="B39934" t="inlineStr">
        <is>
          <t>tektok</t>
        </is>
      </c>
      <c r="C39934" t="n">
        <v>14</v>
      </c>
      <c r="D39934" t="inlineStr">
        <is>
          <t>{'@tektok~notifee-v2', '@tektok~my-notifee', '@tektok~notifee-react-native'}</t>
        </is>
      </c>
    </row>
    <row r="39935">
      <c r="A39935" s="1" t="n">
        <v>39933</v>
      </c>
      <c r="B39935" t="inlineStr">
        <is>
          <t>carefree</t>
        </is>
      </c>
      <c r="C39935" t="n">
        <v>14</v>
      </c>
      <c r="D39935" t="inlineStr">
        <is>
          <t>{'@nutui~carefree', 'carefree-antd', 'carefree-data'}</t>
        </is>
      </c>
    </row>
    <row r="39936">
      <c r="A39936" s="1" t="n">
        <v>39934</v>
      </c>
      <c r="B39936" t="inlineStr">
        <is>
          <t>mikrotik</t>
        </is>
      </c>
      <c r="C39936" t="n">
        <v>14</v>
      </c>
      <c r="D39936" t="inlineStr">
        <is>
          <t>{'mikrotik-export', '@k03mad~mikrotik-tools', 'node-red-contrib-mikrotik'}</t>
        </is>
      </c>
    </row>
    <row r="39937">
      <c r="A39937" s="1" t="n">
        <v>39935</v>
      </c>
      <c r="B39937" t="inlineStr">
        <is>
          <t>noos</t>
        </is>
      </c>
      <c r="C39937" t="n">
        <v>14</v>
      </c>
      <c r="D39937" t="inlineStr">
        <is>
          <t>{'nooscounterlibs', '@usteknoloji~noos-brodcast-messaging', '@usteknoloji~noos-form'}</t>
        </is>
      </c>
    </row>
    <row r="39938">
      <c r="A39938" s="1" t="n">
        <v>39936</v>
      </c>
      <c r="B39938" t="inlineStr">
        <is>
          <t>npmignore</t>
        </is>
      </c>
      <c r="C39938" t="n">
        <v>14</v>
      </c>
      <c r="D39938" t="inlineStr">
        <is>
          <t>{'npmignore-tests', 'npmignore', 'test-npmignore-readme'}</t>
        </is>
      </c>
    </row>
    <row r="39939">
      <c r="A39939" s="1" t="n">
        <v>39937</v>
      </c>
      <c r="B39939" t="inlineStr">
        <is>
          <t>runtimes</t>
        </is>
      </c>
      <c r="C39939" t="n">
        <v>14</v>
      </c>
      <c r="D39939" t="inlineStr">
        <is>
          <t>{'fun-runtimes-test', 'skypager-runtimes-web', 'skypager-runtimes-development'}</t>
        </is>
      </c>
    </row>
    <row r="39940">
      <c r="A39940" s="1" t="n">
        <v>39938</v>
      </c>
      <c r="B39940" t="inlineStr">
        <is>
          <t>coroutines</t>
        </is>
      </c>
      <c r="C39940" t="n">
        <v>14</v>
      </c>
      <c r="D39940" t="inlineStr">
        <is>
          <t>{'debug-js-coroutines', '@fitzoh~kotlinx-coroutines', 'tornado-coroutines-opentracing'}</t>
        </is>
      </c>
    </row>
    <row r="39941">
      <c r="A39941" s="1" t="n">
        <v>39939</v>
      </c>
      <c r="B39941" t="inlineStr">
        <is>
          <t>mbjs</t>
        </is>
      </c>
      <c r="C39941" t="n">
        <v>14</v>
      </c>
      <c r="D39941" t="inlineStr">
        <is>
          <t>{'mbjs-api-minimal-client', 'mbjs-generic-api', 'mbjs-data-models'}</t>
        </is>
      </c>
    </row>
    <row r="39942">
      <c r="A39942" s="1" t="n">
        <v>39940</v>
      </c>
      <c r="B39942" t="inlineStr">
        <is>
          <t>wext</t>
        </is>
      </c>
      <c r="C39942" t="n">
        <v>14</v>
      </c>
      <c r="D39942" t="inlineStr">
        <is>
          <t>{'@wext~shipit', 'ds-wext-db', 'wext-manifest'}</t>
        </is>
      </c>
    </row>
    <row r="39943">
      <c r="A39943" s="1" t="n">
        <v>39941</v>
      </c>
      <c r="B39943" t="inlineStr">
        <is>
          <t>icecream</t>
        </is>
      </c>
      <c r="C39943" t="n">
        <v>14</v>
      </c>
      <c r="D39943" t="inlineStr">
        <is>
          <t>{'sweets-icecream', 'icecream-please', 'react-icecream-charts'}</t>
        </is>
      </c>
    </row>
    <row r="39944">
      <c r="A39944" s="1" t="n">
        <v>39942</v>
      </c>
      <c r="B39944" t="inlineStr">
        <is>
          <t>omo</t>
        </is>
      </c>
      <c r="C39944" t="n">
        <v>14</v>
      </c>
      <c r="D39944" t="inlineStr">
        <is>
          <t>{'octomotron', 'omo-systems', '@omokolataiwo~custom-error'}</t>
        </is>
      </c>
    </row>
    <row r="39945">
      <c r="A39945" s="1" t="n">
        <v>39943</v>
      </c>
      <c r="B39945" t="inlineStr">
        <is>
          <t>sido</t>
        </is>
      </c>
      <c r="C39945" t="n">
        <v>14</v>
      </c>
      <c r="D39945" t="inlineStr">
        <is>
          <t>{'@eksido~node-red-contrib-eksido-mysql', 'node-red-contrib-eksido-monoloop', '@eksido~node-red-contrib-eksido-monoloop'}</t>
        </is>
      </c>
    </row>
    <row r="39946">
      <c r="A39946" s="1" t="n">
        <v>39944</v>
      </c>
      <c r="B39946" t="inlineStr">
        <is>
          <t>itek</t>
        </is>
      </c>
      <c r="C39946" t="n">
        <v>14</v>
      </c>
      <c r="D39946" t="inlineStr">
        <is>
          <t>{'itek-ui-passing', 'itek-report', 'itek-table'}</t>
        </is>
      </c>
    </row>
    <row r="39947">
      <c r="A39947" s="1" t="n">
        <v>39945</v>
      </c>
      <c r="B39947" t="inlineStr">
        <is>
          <t>saki</t>
        </is>
      </c>
      <c r="C39947" t="n">
        <v>14</v>
      </c>
      <c r="D39947" t="inlineStr">
        <is>
          <t>{'@sakibcc~utils', 'saki-server', 'sakilight'}</t>
        </is>
      </c>
    </row>
    <row r="39948">
      <c r="A39948" s="1" t="n">
        <v>39946</v>
      </c>
      <c r="B39948" t="inlineStr">
        <is>
          <t>smotaal</t>
        </is>
      </c>
      <c r="C39948" t="n">
        <v>14</v>
      </c>
      <c r="D39948" t="inlineStr">
        <is>
          <t>{'@smotaal.io~prettier', '@smotaal~tokenizer', '@smotaal~grammars'}</t>
        </is>
      </c>
    </row>
    <row r="39949">
      <c r="A39949" s="1" t="n">
        <v>39947</v>
      </c>
      <c r="B39949" t="inlineStr">
        <is>
          <t>oater</t>
        </is>
      </c>
      <c r="C39949" t="n">
        <v>14</v>
      </c>
      <c r="D39949" t="inlineStr">
        <is>
          <t>{'dsr-rollback-package-flown-zizel-oater-fordo', '@dsr-user-candy-oater-wispy-newer~dsr-package-public-candy-oater-wispy-newer', 'dsr-package-besat-xylem-oater-serfs'}</t>
        </is>
      </c>
    </row>
    <row r="39950">
      <c r="A39950" s="1" t="n">
        <v>39948</v>
      </c>
      <c r="B39950" t="inlineStr">
        <is>
          <t>imessage</t>
        </is>
      </c>
      <c r="C39950" t="n">
        <v>14</v>
      </c>
      <c r="D39950" t="inlineStr">
        <is>
          <t>{'imessage-conversation-analyzer', 'imessage', 'eric-imessage'}</t>
        </is>
      </c>
    </row>
    <row r="39951">
      <c r="A39951" s="1" t="n">
        <v>39949</v>
      </c>
      <c r="B39951" t="inlineStr">
        <is>
          <t>cutii</t>
        </is>
      </c>
      <c r="C39951" t="n">
        <v>14</v>
      </c>
      <c r="D39951" t="inlineStr">
        <is>
          <t>{'@cutii~react-native-twitter-signin', '@cutii~serialport', '@cutii~react-native-infinite-scroll-view'}</t>
        </is>
      </c>
    </row>
    <row r="39952">
      <c r="A39952" s="1" t="n">
        <v>39950</v>
      </c>
      <c r="B39952" t="inlineStr">
        <is>
          <t>lusk</t>
        </is>
      </c>
      <c r="C39952" t="n">
        <v>14</v>
      </c>
      <c r="D39952" t="inlineStr">
        <is>
          <t>{'klusk', 'babel-preset-lusk', '@lusk~ui'}</t>
        </is>
      </c>
    </row>
    <row r="39953">
      <c r="A39953" s="1" t="n">
        <v>39951</v>
      </c>
      <c r="B39953" t="inlineStr">
        <is>
          <t>stitching</t>
        </is>
      </c>
      <c r="C39953" t="n">
        <v>14</v>
      </c>
      <c r="D39953" t="inlineStr">
        <is>
          <t>{'webql-tools-stitching-directives', 'stitching-react', '@graphql-tools~schema-stitching'}</t>
        </is>
      </c>
    </row>
    <row r="39954">
      <c r="A39954" s="1" t="n">
        <v>39952</v>
      </c>
      <c r="B39954" t="inlineStr">
        <is>
          <t>instanceof</t>
        </is>
      </c>
      <c r="C39954" t="n">
        <v>14</v>
      </c>
      <c r="D39954" t="inlineStr">
        <is>
          <t>{'weird-instanceof', 'instanceof', 'eslint-plugin-no-instanceof'}</t>
        </is>
      </c>
    </row>
    <row r="39955">
      <c r="A39955" s="1" t="n">
        <v>39953</v>
      </c>
      <c r="B39955" t="inlineStr">
        <is>
          <t>adeel</t>
        </is>
      </c>
      <c r="C39955" t="n">
        <v>14</v>
      </c>
      <c r="D39955" t="inlineStr">
        <is>
          <t>{'adeelahmad', '@m.adeel55~adeel_local_package', '@adeelgulzar~nodemailwizz'}</t>
        </is>
      </c>
    </row>
    <row r="39956">
      <c r="A39956" s="1" t="n">
        <v>39954</v>
      </c>
      <c r="B39956" t="inlineStr">
        <is>
          <t>luodexun</t>
        </is>
      </c>
      <c r="C39956" t="n">
        <v>14</v>
      </c>
      <c r="D39956" t="inlineStr">
        <is>
          <t>{'@luodexun~database-mysql', '@luodexun~logger-manager', '@luodexun~wallet-api'}</t>
        </is>
      </c>
    </row>
    <row r="39957">
      <c r="A39957" s="1" t="n">
        <v>39955</v>
      </c>
      <c r="B39957" t="inlineStr">
        <is>
          <t>zdd</t>
        </is>
      </c>
      <c r="C39957" t="n">
        <v>14</v>
      </c>
      <c r="D39957" t="inlineStr">
        <is>
          <t>{'imooc-zdd', 'zdd-test-crm-tools', 'zdd-cli-dev-template-vue2'}</t>
        </is>
      </c>
    </row>
    <row r="39958">
      <c r="A39958" s="1" t="n">
        <v>39956</v>
      </c>
      <c r="B39958" t="inlineStr">
        <is>
          <t>qdp</t>
        </is>
      </c>
      <c r="C39958" t="n">
        <v>14</v>
      </c>
      <c r="D39958" t="inlineStr">
        <is>
          <t>{'qdp-model-phpmysql', '@qdp~localize', 'qdp-cli'}</t>
        </is>
      </c>
    </row>
    <row r="39959">
      <c r="A39959" s="1" t="n">
        <v>39957</v>
      </c>
      <c r="B39959" t="inlineStr">
        <is>
          <t>avenue</t>
        </is>
      </c>
      <c r="C39959" t="n">
        <v>14</v>
      </c>
      <c r="D39959" t="inlineStr">
        <is>
          <t>{'avenue-scroll', 'code-avenue-react-native-button', 'avenue-ajax'}</t>
        </is>
      </c>
    </row>
    <row r="39960">
      <c r="A39960" s="1" t="n">
        <v>39958</v>
      </c>
      <c r="B39960" t="inlineStr">
        <is>
          <t>incognito</t>
        </is>
      </c>
      <c r="C39960" t="n">
        <v>14</v>
      </c>
      <c r="D39960" t="inlineStr">
        <is>
          <t>{'incognito-js', 'crypto-incognito', 'incognito-ssp'}</t>
        </is>
      </c>
    </row>
    <row r="39961">
      <c r="A39961" s="1" t="n">
        <v>39959</v>
      </c>
      <c r="B39961" t="inlineStr">
        <is>
          <t>guido</t>
        </is>
      </c>
      <c r="C39961" t="n">
        <v>14</v>
      </c>
      <c r="D39961" t="inlineStr">
        <is>
          <t>{'@guidodizi~babel-plugin-module-resolver', '@grame~guidolib', '@guidorice~xkcd-extension'}</t>
        </is>
      </c>
    </row>
    <row r="39962">
      <c r="A39962" s="1" t="n">
        <v>39960</v>
      </c>
      <c r="B39962" t="inlineStr">
        <is>
          <t>chatbase</t>
        </is>
      </c>
      <c r="C39962" t="n">
        <v>14</v>
      </c>
      <c r="D39962" t="inlineStr">
        <is>
          <t>{'@vlab-research~chatbase-postgres', 'botkit-chatbase-middleware', 'node-red-contrib-viseo-chatbase'}</t>
        </is>
      </c>
    </row>
    <row r="39963">
      <c r="A39963" s="1" t="n">
        <v>39961</v>
      </c>
      <c r="B39963" t="inlineStr">
        <is>
          <t>vcn</t>
        </is>
      </c>
      <c r="C39963" t="n">
        <v>14</v>
      </c>
      <c r="D39963" t="inlineStr">
        <is>
          <t>{'@vcnkit~avatar', '@vcnkit~sheet', '@vcndev~lithographer'}</t>
        </is>
      </c>
    </row>
    <row r="39964">
      <c r="A39964" s="1" t="n">
        <v>39962</v>
      </c>
      <c r="B39964" t="inlineStr">
        <is>
          <t>underground</t>
        </is>
      </c>
      <c r="C39964" t="n">
        <v>14</v>
      </c>
      <c r="D39964" t="inlineStr">
        <is>
          <t>{'django-allauth-underground', 'node-red-node-weather-underground', 'react-underground'}</t>
        </is>
      </c>
    </row>
    <row r="39965">
      <c r="A39965" s="1" t="n">
        <v>39963</v>
      </c>
      <c r="B39965" t="inlineStr">
        <is>
          <t>paljs</t>
        </is>
      </c>
      <c r="C39965" t="n">
        <v>14</v>
      </c>
      <c r="D39965" t="inlineStr">
        <is>
          <t>{'@paljs~display', '@paljs~types', '@paljs~schema'}</t>
        </is>
      </c>
    </row>
    <row r="39966">
      <c r="A39966" s="1" t="n">
        <v>39964</v>
      </c>
      <c r="B39966" t="inlineStr">
        <is>
          <t>moderno</t>
        </is>
      </c>
      <c r="C39966" t="n">
        <v>14</v>
      </c>
      <c r="D39966" t="inlineStr">
        <is>
          <t>{'@openfonts~museomoderno_latin-ext', '@moderno~browser-toolkit', '@compai~font-museo-moderno'}</t>
        </is>
      </c>
    </row>
    <row r="39967">
      <c r="A39967" s="1" t="n">
        <v>39965</v>
      </c>
      <c r="B39967" t="inlineStr">
        <is>
          <t>freestyle</t>
        </is>
      </c>
      <c r="C39967" t="n">
        <v>14</v>
      </c>
      <c r="D39967" t="inlineStr">
        <is>
          <t>{'@eflexsystems~ember-freestyle', 'ember-freestyle', 'vue-freestyleby'}</t>
        </is>
      </c>
    </row>
    <row r="39968">
      <c r="A39968" s="1" t="n">
        <v>39966</v>
      </c>
      <c r="B39968" t="inlineStr">
        <is>
          <t>smarterservices</t>
        </is>
      </c>
      <c r="C39968" t="n">
        <v>14</v>
      </c>
      <c r="D39968" t="inlineStr">
        <is>
          <t>{'@smarterservices~vps-proctor-socket-toolkit', '@smarterservices~smartersockets', '@smarterservices~smarterstats'}</t>
        </is>
      </c>
    </row>
    <row r="39969">
      <c r="A39969" s="1" t="n">
        <v>39967</v>
      </c>
      <c r="B39969" t="inlineStr">
        <is>
          <t>xtool</t>
        </is>
      </c>
      <c r="C39969" t="n">
        <v>14</v>
      </c>
      <c r="D39969" t="inlineStr">
        <is>
          <t>{'vscode-xsfe-xtool', 'xtool_x', '@xtool~algolia-client'}</t>
        </is>
      </c>
    </row>
    <row r="39970">
      <c r="A39970" s="1" t="n">
        <v>39968</v>
      </c>
      <c r="B39970" t="inlineStr">
        <is>
          <t>hammerhead</t>
        </is>
      </c>
      <c r="C39970" t="n">
        <v>14</v>
      </c>
      <c r="D39970" t="inlineStr">
        <is>
          <t>{'babel-preset-es2015-hammerhead', 'json-hammerhead', 'hammerhead'}</t>
        </is>
      </c>
    </row>
    <row r="39971">
      <c r="A39971" s="1" t="n">
        <v>39969</v>
      </c>
      <c r="B39971" t="inlineStr">
        <is>
          <t>keel</t>
        </is>
      </c>
      <c r="C39971" t="n">
        <v>14</v>
      </c>
      <c r="D39971" t="inlineStr">
        <is>
          <t>{'generator-keel', '@keelvin~components2', '@helm-charts~banzaicloud-stable-keel'}</t>
        </is>
      </c>
    </row>
    <row r="39972">
      <c r="A39972" s="1" t="n">
        <v>39970</v>
      </c>
      <c r="B39972" t="inlineStr">
        <is>
          <t>chinchilla</t>
        </is>
      </c>
      <c r="C39972" t="n">
        <v>14</v>
      </c>
      <c r="D39972" t="inlineStr">
        <is>
          <t>{'@chinchilla-software~ng-date-time-picker', '@chinchilla-software~angular-tooltip', 'chinchilla'}</t>
        </is>
      </c>
    </row>
    <row r="39973">
      <c r="A39973" s="1" t="n">
        <v>39971</v>
      </c>
      <c r="B39973" t="inlineStr">
        <is>
          <t>snowk</t>
        </is>
      </c>
      <c r="C39973" t="n">
        <v>14</v>
      </c>
      <c r="D39973" t="inlineStr">
        <is>
          <t>{'dsr-delete-wubwub-tided-snowk-summa-brume', '@dsr-user-cried-vests-snowk-jumpy~dsr-package-public-cried-vests-snowk-jumpy', 'test-dsr-package-ligne-peeve-plunk-snowk'}</t>
        </is>
      </c>
    </row>
    <row r="39974">
      <c r="A39974" s="1" t="n">
        <v>39972</v>
      </c>
      <c r="B39974" t="inlineStr">
        <is>
          <t>ween</t>
        </is>
      </c>
      <c r="C39974" t="n">
        <v>14</v>
      </c>
      <c r="D39974" t="inlineStr">
        <is>
          <t>{'dateween', 'ween.zhang', 'eslint-config-ween'}</t>
        </is>
      </c>
    </row>
    <row r="39975">
      <c r="A39975" s="1" t="n">
        <v>39973</v>
      </c>
      <c r="B39975" t="inlineStr">
        <is>
          <t>dado</t>
        </is>
      </c>
      <c r="C39975" t="n">
        <v>14</v>
      </c>
      <c r="D39975" t="inlineStr">
        <is>
          <t>{'dadolaurenz', '@dadoagency~checkout-sdk', '@dadoagency~contentful-gatsby-components'}</t>
        </is>
      </c>
    </row>
    <row r="39976">
      <c r="A39976" s="1" t="n">
        <v>39974</v>
      </c>
      <c r="B39976" t="inlineStr">
        <is>
          <t>jongleberry</t>
        </is>
      </c>
      <c r="C39976" t="n">
        <v>14</v>
      </c>
      <c r="D39976" t="inlineStr">
        <is>
          <t>{'eslint-config-jongleberry', '@jongleberry~json-check', 'babel-preset-jongleberry'}</t>
        </is>
      </c>
    </row>
    <row r="39977">
      <c r="A39977" s="1" t="n">
        <v>39975</v>
      </c>
      <c r="B39977" t="inlineStr">
        <is>
          <t>goggles</t>
        </is>
      </c>
      <c r="C39977" t="n">
        <v>14</v>
      </c>
      <c r="D39977" t="inlineStr">
        <is>
          <t>{'@mozilla-frontend-infra~perf-goggles', 'verbose-octo-goggles', 'buildgoggles'}</t>
        </is>
      </c>
    </row>
    <row r="39978">
      <c r="A39978" s="1" t="n">
        <v>39976</v>
      </c>
      <c r="B39978" t="inlineStr">
        <is>
          <t>hachi</t>
        </is>
      </c>
      <c r="C39978" t="n">
        <v>14</v>
      </c>
      <c r="D39978" t="inlineStr">
        <is>
          <t>{'ember-cli-fill-murray-elhachimi', 'marihachi-exp-aiscript', '@fontsource~hachi-maru-pop'}</t>
        </is>
      </c>
    </row>
    <row r="39979">
      <c r="A39979" s="1" t="n">
        <v>39977</v>
      </c>
      <c r="B39979" t="inlineStr">
        <is>
          <t>lazo</t>
        </is>
      </c>
      <c r="C39979" t="n">
        <v>14</v>
      </c>
      <c r="D39979" t="inlineStr">
        <is>
          <t>{'golazo', 'lazo-optimizer', 'lazo-react-view'}</t>
        </is>
      </c>
    </row>
    <row r="39980">
      <c r="A39980" s="1" t="n">
        <v>39978</v>
      </c>
      <c r="B39980" t="inlineStr">
        <is>
          <t>mightyplow</t>
        </is>
      </c>
      <c r="C39980" t="n">
        <v>14</v>
      </c>
      <c r="D39980" t="inlineStr">
        <is>
          <t>{'@mightyplow~jslib', '@mightyplow~blindtext', '@mightyplow~taskqueue'}</t>
        </is>
      </c>
    </row>
    <row r="39981">
      <c r="A39981" s="1" t="n">
        <v>39979</v>
      </c>
      <c r="B39981" t="inlineStr">
        <is>
          <t>individual</t>
        </is>
      </c>
      <c r="C39981" t="n">
        <v>14</v>
      </c>
      <c r="D39981" t="inlineStr">
        <is>
          <t>{'react-individual-input-box', 'react-individual-character-input-boxes2', '@andrew-razumovsky~serverless-nextjs-plugin-individual-packaging'}</t>
        </is>
      </c>
    </row>
    <row r="39982">
      <c r="A39982" s="1" t="n">
        <v>39980</v>
      </c>
      <c r="B39982" t="inlineStr">
        <is>
          <t>noveo</t>
        </is>
      </c>
      <c r="C39982" t="n">
        <v>14</v>
      </c>
      <c r="D39982" t="inlineStr">
        <is>
          <t>{'noveo-vecherni', '@noveo~dual-rpc-ws', 'nodejs-noveo-intership-web-cli-datatool'}</t>
        </is>
      </c>
    </row>
    <row r="39983">
      <c r="A39983" s="1" t="n">
        <v>39981</v>
      </c>
      <c r="B39983" t="inlineStr">
        <is>
          <t>q5</t>
        </is>
      </c>
      <c r="C39983" t="n">
        <v>14</v>
      </c>
      <c r="D39983" t="inlineStr">
        <is>
          <t>{'react-joyride-q5', 'rn-viewpager-q5', 'scrollparent-q5'}</t>
        </is>
      </c>
    </row>
    <row r="39984">
      <c r="A39984" s="1" t="n">
        <v>39982</v>
      </c>
      <c r="B39984" t="inlineStr">
        <is>
          <t>futur</t>
        </is>
      </c>
      <c r="C39984" t="n">
        <v>14</v>
      </c>
      <c r="D39984" t="inlineStr">
        <is>
          <t>{'@futurspace~trust-js', '@futuryng~cordova-plugin-caenqldminir1170i', 'babel-preset-futurify'}</t>
        </is>
      </c>
    </row>
    <row r="39985">
      <c r="A39985" s="1" t="n">
        <v>39983</v>
      </c>
      <c r="B39985" t="inlineStr">
        <is>
          <t>ponnea</t>
        </is>
      </c>
      <c r="C39985" t="n">
        <v>14</v>
      </c>
      <c r="D39985" t="inlineStr">
        <is>
          <t>{'@ponnea~vpinyin', '@ponnea~example-page', '@ponnea~tips'}</t>
        </is>
      </c>
    </row>
    <row r="39986">
      <c r="A39986" s="1" t="n">
        <v>39984</v>
      </c>
      <c r="B39986" t="inlineStr">
        <is>
          <t>npmpkg</t>
        </is>
      </c>
      <c r="C39986" t="n">
        <v>14</v>
      </c>
      <c r="D39986" t="inlineStr">
        <is>
          <t>{'@lazycatwu~npmpkg-test', 'npmpkg_ryan_cai', 'npmpkg-tt'}</t>
        </is>
      </c>
    </row>
    <row r="39987">
      <c r="A39987" s="1" t="n">
        <v>39985</v>
      </c>
      <c r="B39987" t="inlineStr">
        <is>
          <t>o4</t>
        </is>
      </c>
      <c r="C39987" t="n">
        <v>14</v>
      </c>
      <c r="D39987" t="inlineStr">
        <is>
          <t>{'ngx-o4bsc-login', '@z4o4z~gatsby-source-prismic-graphql', 'cnc-finder-contento4'}</t>
        </is>
      </c>
    </row>
    <row r="39988">
      <c r="A39988" s="1" t="n">
        <v>39986</v>
      </c>
      <c r="B39988" t="inlineStr">
        <is>
          <t>etherfe</t>
        </is>
      </c>
      <c r="C39988" t="n">
        <v>14</v>
      </c>
      <c r="D39988" t="inlineStr">
        <is>
          <t>{'@etherfe~cli-plugin-stylelint', '@etherfe~cli-plugin-react', '@etherfe~stylelint-config'}</t>
        </is>
      </c>
    </row>
    <row r="39989">
      <c r="A39989" s="1" t="n">
        <v>39987</v>
      </c>
      <c r="B39989" t="inlineStr">
        <is>
          <t>vhtml</t>
        </is>
      </c>
      <c r="C39989" t="n">
        <v>14</v>
      </c>
      <c r="D39989" t="inlineStr">
        <is>
          <t>{'@types~vhtml', '@bjacobel~vhtml-loader', 'vhtml-add'}</t>
        </is>
      </c>
    </row>
    <row r="39990">
      <c r="A39990" s="1" t="n">
        <v>39988</v>
      </c>
      <c r="B39990" t="inlineStr">
        <is>
          <t>aviator</t>
        </is>
      </c>
      <c r="C39990" t="n">
        <v>14</v>
      </c>
      <c r="D39990" t="inlineStr">
        <is>
          <t>{'aviator-multi-tenant', '@dolittle~aviator', 'faviator'}</t>
        </is>
      </c>
    </row>
    <row r="39991">
      <c r="A39991" s="1" t="n">
        <v>39989</v>
      </c>
      <c r="B39991" t="inlineStr">
        <is>
          <t>vpl</t>
        </is>
      </c>
      <c r="C39991" t="n">
        <v>14</v>
      </c>
      <c r="D39991" t="inlineStr">
        <is>
          <t>{'@fmvplgm~aproject', 'django-logingovpl', 'vpl'}</t>
        </is>
      </c>
    </row>
    <row r="39992">
      <c r="A39992" s="1" t="n">
        <v>39990</v>
      </c>
      <c r="B39992" t="inlineStr">
        <is>
          <t>sww</t>
        </is>
      </c>
      <c r="C39992" t="n">
        <v>14</v>
      </c>
      <c r="D39992" t="inlineStr">
        <is>
          <t>{'xsww', 'react-native-sww-activity-indicator-d', 'sww-zk2'}</t>
        </is>
      </c>
    </row>
    <row r="39993">
      <c r="A39993" s="1" t="n">
        <v>39991</v>
      </c>
      <c r="B39993" t="inlineStr">
        <is>
          <t>mugan86</t>
        </is>
      </c>
      <c r="C39993" t="n">
        <v>14</v>
      </c>
      <c r="D39993" t="inlineStr">
        <is>
          <t>{'mugan86-chronometer', '@mugan86~stripe-payment-form', '@mugan86~api-github'}</t>
        </is>
      </c>
    </row>
    <row r="39994">
      <c r="A39994" s="1" t="n">
        <v>39992</v>
      </c>
      <c r="B39994" t="inlineStr">
        <is>
          <t>guscrawford</t>
        </is>
      </c>
      <c r="C39994" t="n">
        <v>14</v>
      </c>
      <c r="D39994" t="inlineStr">
        <is>
          <t>{'@guscrawford.com~jyve', '@guscrawford.com~json-xform', '@guscrawford.com~jyve-mongo'}</t>
        </is>
      </c>
    </row>
    <row r="39995">
      <c r="A39995" s="1" t="n">
        <v>39993</v>
      </c>
      <c r="B39995" t="inlineStr">
        <is>
          <t>adom</t>
        </is>
      </c>
      <c r="C39995" t="n">
        <v>14</v>
      </c>
      <c r="D39995" t="inlineStr">
        <is>
          <t>{'janadom', 'adom-text-editor', 'adom-timestamp'}</t>
        </is>
      </c>
    </row>
    <row r="39996">
      <c r="A39996" s="1" t="n">
        <v>39994</v>
      </c>
      <c r="B39996" t="inlineStr">
        <is>
          <t>overlord</t>
        </is>
      </c>
      <c r="C39996" t="n">
        <v>14</v>
      </c>
      <c r="D39996" t="inlineStr">
        <is>
          <t>{'overlord', 'overlord-server', '@onlinewebnovel~silveroverlord'}</t>
        </is>
      </c>
    </row>
    <row r="39997">
      <c r="A39997" s="1" t="n">
        <v>39995</v>
      </c>
      <c r="B39997" t="inlineStr">
        <is>
          <t>cfdi</t>
        </is>
      </c>
      <c r="C39997" t="n">
        <v>14</v>
      </c>
      <c r="D39997" t="inlineStr">
        <is>
          <t>{'@nihldev~cfdi-validator', 'json-to-cfdi', 'cfdi-to-json'}</t>
        </is>
      </c>
    </row>
    <row r="39998">
      <c r="A39998" s="1" t="n">
        <v>39996</v>
      </c>
      <c r="B39998" t="inlineStr">
        <is>
          <t>simgenius</t>
        </is>
      </c>
      <c r="C39998" t="n">
        <v>14</v>
      </c>
      <c r="D39998" t="inlineStr">
        <is>
          <t>{'@simgenius~react-monaco-editor-amd', 'simgenius-geniussdk-devbridge', '@simgenius~gen-uuid'}</t>
        </is>
      </c>
    </row>
    <row r="39999">
      <c r="A39999" s="1" t="n">
        <v>39997</v>
      </c>
      <c r="B39999" t="inlineStr">
        <is>
          <t>clarityhub</t>
        </is>
      </c>
      <c r="C39999" t="n">
        <v>14</v>
      </c>
      <c r="D39999" t="inlineStr">
        <is>
          <t>{'@clarityhub~harmony-sequelize-provider', '@clarityhub~unity-web', '@clarityhub~serverless-dynamodb-migrations'}</t>
        </is>
      </c>
    </row>
    <row r="40000">
      <c r="A40000" s="1" t="n">
        <v>39998</v>
      </c>
      <c r="B40000" t="inlineStr">
        <is>
          <t>amoutonbrady</t>
        </is>
      </c>
      <c r="C40000" t="n">
        <v>14</v>
      </c>
      <c r="D40000" t="inlineStr">
        <is>
          <t>{'@amoutonbrady~solid-heroicons', '@amoutonbrady~solid-i18n', '@amoutonbrady~tiny-http'}</t>
        </is>
      </c>
    </row>
    <row r="40001">
      <c r="A40001" s="1" t="n">
        <v>39999</v>
      </c>
      <c r="B40001" t="inlineStr">
        <is>
          <t>tuture</t>
        </is>
      </c>
      <c r="C40001" t="n">
        <v>14</v>
      </c>
      <c r="D40001" t="inlineStr">
        <is>
          <t>{'@tuture~core', 'tuture-react-markdown-editor-lite', '@tuture~local-server'}</t>
        </is>
      </c>
    </row>
    <row r="40002">
      <c r="A40002" s="1" t="n">
        <v>40000</v>
      </c>
      <c r="B40002" t="inlineStr">
        <is>
          <t>fwl</t>
        </is>
      </c>
      <c r="C40002" t="n">
        <v>14</v>
      </c>
      <c r="D40002" t="inlineStr">
        <is>
          <t>{'@syfwl~suyi-cli', '@syfwl~png.js', '@fwl~database'}</t>
        </is>
      </c>
    </row>
    <row r="40003">
      <c r="A40003" s="1" t="n">
        <v>40001</v>
      </c>
      <c r="B40003" t="inlineStr">
        <is>
          <t>petkit</t>
        </is>
      </c>
      <c r="C40003" t="n">
        <v>14</v>
      </c>
      <c r="D40003" t="inlineStr">
        <is>
          <t>{'@petkit~ngx-material-demo', '@petkit-io~material-table', '@petkit~spec'}</t>
        </is>
      </c>
    </row>
    <row r="40004">
      <c r="A40004" s="1" t="n">
        <v>40002</v>
      </c>
      <c r="B40004" t="inlineStr">
        <is>
          <t>xpi</t>
        </is>
      </c>
      <c r="C40004" t="n">
        <v>14</v>
      </c>
      <c r="D40004" t="inlineStr">
        <is>
          <t>{'xpi', 'gulp-cfx-xpi', 'crxxpi'}</t>
        </is>
      </c>
    </row>
    <row r="40005">
      <c r="A40005" s="1" t="n">
        <v>40003</v>
      </c>
      <c r="B40005" t="inlineStr">
        <is>
          <t>ws2801</t>
        </is>
      </c>
      <c r="C40005" t="n">
        <v>14</v>
      </c>
      <c r="D40005" t="inlineStr">
        <is>
          <t>{'ws2801-alexa', 'ws2801-pi', 'ws2801'}</t>
        </is>
      </c>
    </row>
    <row r="40006">
      <c r="A40006" s="1" t="n">
        <v>40004</v>
      </c>
      <c r="B40006" t="inlineStr">
        <is>
          <t>commonlib</t>
        </is>
      </c>
      <c r="C40006" t="n">
        <v>14</v>
      </c>
      <c r="D40006" t="inlineStr">
        <is>
          <t>{'commonlib-js-20160921', '@blackteam~commonlib', 'tiny-wonder-commonlib'}</t>
        </is>
      </c>
    </row>
    <row r="40007">
      <c r="A40007" s="1" t="n">
        <v>40005</v>
      </c>
      <c r="B40007" t="inlineStr">
        <is>
          <t>jabra</t>
        </is>
      </c>
      <c r="C40007" t="n">
        <v>14</v>
      </c>
      <c r="D40007" t="inlineStr">
        <is>
          <t>{'@jabranr-lab~prettier', '@jabranr-lab~bar', '@aabuhijleh~jabra'}</t>
        </is>
      </c>
    </row>
    <row r="40008">
      <c r="A40008" s="1" t="n">
        <v>40006</v>
      </c>
      <c r="B40008" t="inlineStr">
        <is>
          <t>moreno</t>
        </is>
      </c>
      <c r="C40008" t="n">
        <v>14</v>
      </c>
      <c r="D40008" t="inlineStr">
        <is>
          <t>{'random-messages-javandresmoreno', '@khriztianmoreno~storybook-addon-raw-styled-component', '@luishmcmoreno~ng-pick-datetime'}</t>
        </is>
      </c>
    </row>
    <row r="40009">
      <c r="A40009" s="1" t="n">
        <v>40007</v>
      </c>
      <c r="B40009" t="inlineStr">
        <is>
          <t>pngjs</t>
        </is>
      </c>
      <c r="C40009" t="n">
        <v>14</v>
      </c>
      <c r="D40009" t="inlineStr">
        <is>
          <t>{'@ucd-lib~pngjs', 'pngjs-draw-font-smoothing', 'pngjs-nozlib'}</t>
        </is>
      </c>
    </row>
    <row r="40010">
      <c r="A40010" s="1" t="n">
        <v>40008</v>
      </c>
      <c r="B40010" t="inlineStr">
        <is>
          <t>conjurelabs</t>
        </is>
      </c>
      <c r="C40010" t="n">
        <v>14</v>
      </c>
      <c r="D40010" t="inlineStr">
        <is>
          <t>{'@conjurelabs~federal', '@conjurelabs~pg-dot-template', '@conjurelabs~dir-of-readmes'}</t>
        </is>
      </c>
    </row>
    <row r="40011">
      <c r="A40011" s="1" t="n">
        <v>40009</v>
      </c>
      <c r="B40011" t="inlineStr">
        <is>
          <t>toils</t>
        </is>
      </c>
      <c r="C40011" t="n">
        <v>14</v>
      </c>
      <c r="D40011" t="inlineStr">
        <is>
          <t>{'toils', '@dsr-user-toils-tiddy-folly-stint~dsr-package-public-toils-tiddy-folly-stint', 'test-mlw2-toils-saick-dep'}</t>
        </is>
      </c>
    </row>
    <row r="40012">
      <c r="A40012" s="1" t="n">
        <v>40010</v>
      </c>
      <c r="B40012" t="inlineStr">
        <is>
          <t>liptor</t>
        </is>
      </c>
      <c r="C40012" t="n">
        <v>14</v>
      </c>
      <c r="D40012" t="inlineStr">
        <is>
          <t>{'@ekliptor~browserutils', '@ekliptor~packed-updater', '@ekliptor~bintrees-local'}</t>
        </is>
      </c>
    </row>
    <row r="40013">
      <c r="A40013" s="1" t="n">
        <v>40011</v>
      </c>
      <c r="B40013" t="inlineStr">
        <is>
          <t>ekliptor</t>
        </is>
      </c>
      <c r="C40013" t="n">
        <v>14</v>
      </c>
      <c r="D40013" t="inlineStr">
        <is>
          <t>{'@ekliptor~browserutils', '@ekliptor~packed-updater', '@ekliptor~bintrees-local'}</t>
        </is>
      </c>
    </row>
    <row r="40014">
      <c r="A40014" s="1" t="n">
        <v>40012</v>
      </c>
      <c r="B40014" t="inlineStr">
        <is>
          <t>browserlist</t>
        </is>
      </c>
      <c r="C40014" t="n">
        <v>14</v>
      </c>
      <c r="D40014" t="inlineStr">
        <is>
          <t>{'@bolt~config-browserlist', '@shopify~browserlist-config', '@compgen~browserlist'}</t>
        </is>
      </c>
    </row>
    <row r="40015">
      <c r="A40015" s="1" t="n">
        <v>40013</v>
      </c>
      <c r="B40015" t="inlineStr">
        <is>
          <t>bitso</t>
        </is>
      </c>
      <c r="C40015" t="n">
        <v>14</v>
      </c>
      <c r="D40015" t="inlineStr">
        <is>
          <t>{'@orderinator~bitso', 'bitso-client', 'bitso-api'}</t>
        </is>
      </c>
    </row>
    <row r="40016">
      <c r="A40016" s="1" t="n">
        <v>40014</v>
      </c>
      <c r="B40016" t="inlineStr">
        <is>
          <t>cham</t>
        </is>
      </c>
      <c r="C40016" t="n">
        <v>14</v>
      </c>
      <c r="D40016" t="inlineStr">
        <is>
          <t>{'shopcham-react-native-qrcode', '@bahachammakhi~tiny', '@chammy~plugin-helper'}</t>
        </is>
      </c>
    </row>
    <row r="40017">
      <c r="A40017" s="1" t="n">
        <v>40015</v>
      </c>
      <c r="B40017" t="inlineStr">
        <is>
          <t>zimbra</t>
        </is>
      </c>
      <c r="C40017" t="n">
        <v>14</v>
      </c>
      <c r="D40017" t="inlineStr">
        <is>
          <t>{'zimbra-admin-api-js', 'zimbra-client', 'zimbrajs'}</t>
        </is>
      </c>
    </row>
    <row r="40018">
      <c r="A40018" s="1" t="n">
        <v>40016</v>
      </c>
      <c r="B40018" t="inlineStr">
        <is>
          <t>bawls</t>
        </is>
      </c>
      <c r="C40018" t="n">
        <v>14</v>
      </c>
      <c r="D40018" t="inlineStr">
        <is>
          <t>{'test-mlw3-bawls-waddy', 'test-dsr-package-bawls-areal-zowie-dunce', '@dsr-rollback-org-bawls-trona-pikul-vanes~dsr-rollback-package-bawls-trona-pikul-vanes'}</t>
        </is>
      </c>
    </row>
    <row r="40019">
      <c r="A40019" s="1" t="n">
        <v>40017</v>
      </c>
      <c r="B40019" t="inlineStr">
        <is>
          <t>jish</t>
        </is>
      </c>
      <c r="C40019" t="n">
        <v>14</v>
      </c>
      <c r="D40019" t="inlineStr">
        <is>
          <t>{'getsuijishu', 'jishnudemolibrary', 'suijishu-function'}</t>
        </is>
      </c>
    </row>
    <row r="40020">
      <c r="A40020" s="1" t="n">
        <v>40018</v>
      </c>
      <c r="B40020" t="inlineStr">
        <is>
          <t>snakesilk</t>
        </is>
      </c>
      <c r="C40020" t="n">
        <v>14</v>
      </c>
      <c r="D40020" t="inlineStr">
        <is>
          <t>{'@snakesilk~megaman-traits', '@snakesilk~platform-kit', 'snakesilk'}</t>
        </is>
      </c>
    </row>
    <row r="40021">
      <c r="A40021" s="1" t="n">
        <v>40019</v>
      </c>
      <c r="B40021" t="inlineStr">
        <is>
          <t>uniprot</t>
        </is>
      </c>
      <c r="C40021" t="n">
        <v>14</v>
      </c>
      <c r="D40021" t="inlineStr">
        <is>
          <t>{'convert_uniprot_gmt', 'uniprot-nightingale', 'vsm-dictionary-uniprot'}</t>
        </is>
      </c>
    </row>
    <row r="40022">
      <c r="A40022" s="1" t="n">
        <v>40020</v>
      </c>
      <c r="B40022" t="inlineStr">
        <is>
          <t>redesign</t>
        </is>
      </c>
      <c r="C40022" t="n">
        <v>14</v>
      </c>
      <c r="D40022" t="inlineStr">
        <is>
          <t>{'redesign-system', '2020-redesign-fascinator', '@redesign-system~ui-core'}</t>
        </is>
      </c>
    </row>
    <row r="40023">
      <c r="A40023" s="1" t="n">
        <v>40021</v>
      </c>
      <c r="B40023" t="inlineStr">
        <is>
          <t>miniprofiler</t>
        </is>
      </c>
      <c r="C40023" t="n">
        <v>14</v>
      </c>
      <c r="D40023" t="inlineStr">
        <is>
          <t>{'@daniloisr~miniprofiler-pg', 'miniprofiler-http', 'miniprofiler-redis'}</t>
        </is>
      </c>
    </row>
    <row r="40024">
      <c r="A40024" s="1" t="n">
        <v>40022</v>
      </c>
      <c r="B40024" t="inlineStr">
        <is>
          <t>resnick</t>
        </is>
      </c>
      <c r="C40024" t="n">
        <v>14</v>
      </c>
      <c r="D40024" t="inlineStr">
        <is>
          <t>{'@ethanresnick~react-lottie-player', 'easy-storage-resnick', '@ethanresnick~column-setter'}</t>
        </is>
      </c>
    </row>
    <row r="40025">
      <c r="A40025" s="1" t="n">
        <v>40023</v>
      </c>
      <c r="B40025" t="inlineStr">
        <is>
          <t>cern</t>
        </is>
      </c>
      <c r="C40025" t="n">
        <v>14</v>
      </c>
      <c r="D40025" t="inlineStr">
        <is>
          <t>{'cern-get-sso-cookie', '@cernuie~lotide', '@scernuda~header-admin-cernuda'}</t>
        </is>
      </c>
    </row>
    <row r="40026">
      <c r="A40026" s="1" t="n">
        <v>40024</v>
      </c>
      <c r="B40026" t="inlineStr">
        <is>
          <t>ghees</t>
        </is>
      </c>
      <c r="C40026" t="n">
        <v>14</v>
      </c>
      <c r="D40026" t="inlineStr">
        <is>
          <t>{'@dsr-user-aphis-sithe-izard-ghees~dsr-package-public-aphis-sithe-izard-ghees', 'test-package-deactivation-test-jinks-sakes-skull-ghees', '@test-mlw-org-ghees-brand~test-mlw1-ghees-brand'}</t>
        </is>
      </c>
    </row>
    <row r="40027">
      <c r="A40027" s="1" t="n">
        <v>40025</v>
      </c>
      <c r="B40027" t="inlineStr">
        <is>
          <t>solyd</t>
        </is>
      </c>
      <c r="C40027" t="n">
        <v>14</v>
      </c>
      <c r="D40027" t="inlineStr">
        <is>
          <t>{'bpmnlint-plugin-solyd', 'solyd-bpmn-moddle', 'discovery-solyd'}</t>
        </is>
      </c>
    </row>
    <row r="40028">
      <c r="A40028" s="1" t="n">
        <v>40026</v>
      </c>
      <c r="B40028" t="inlineStr">
        <is>
          <t>diageo</t>
        </is>
      </c>
      <c r="C40028" t="n">
        <v>14</v>
      </c>
      <c r="D40028" t="inlineStr">
        <is>
          <t>{'diageo-nodered-uploaddoc', 'diageo-nodered-documentdelete', 'diageo-nodered-getdepartmentdata'}</t>
        </is>
      </c>
    </row>
    <row r="40029">
      <c r="A40029" s="1" t="n">
        <v>40027</v>
      </c>
      <c r="B40029" t="inlineStr">
        <is>
          <t>hookeasy</t>
        </is>
      </c>
      <c r="C40029" t="n">
        <v>14</v>
      </c>
      <c r="D40029" t="inlineStr">
        <is>
          <t>{'@hookeasy~use-preventleave', '@hookeasy~use-scroll', '@hookeasy~use-tabs'}</t>
        </is>
      </c>
    </row>
    <row r="40030">
      <c r="A40030" s="1" t="n">
        <v>40028</v>
      </c>
      <c r="B40030" t="inlineStr">
        <is>
          <t>workorder</t>
        </is>
      </c>
      <c r="C40030" t="n">
        <v>14</v>
      </c>
      <c r="D40030" t="inlineStr">
        <is>
          <t>{'@raincatcher~angularjs-workorder', 'fh-wfm-workorder', 'workorder-schemas'}</t>
        </is>
      </c>
    </row>
    <row r="40031">
      <c r="A40031" s="1" t="n">
        <v>40029</v>
      </c>
      <c r="B40031" t="inlineStr">
        <is>
          <t>maio</t>
        </is>
      </c>
      <c r="C40031" t="n">
        <v>14</v>
      </c>
      <c r="D40031" t="inlineStr">
        <is>
          <t>{'homebridge-dummy-camera-motion-mqtt-maio', 'chadori-mobile-ironsource-maio', 'homebridge-camera-ffmpeg-maio'}</t>
        </is>
      </c>
    </row>
    <row r="40032">
      <c r="A40032" s="1" t="n">
        <v>40030</v>
      </c>
      <c r="B40032" t="inlineStr">
        <is>
          <t>tunk</t>
        </is>
      </c>
      <c r="C40032" t="n">
        <v>14</v>
      </c>
      <c r="D40032" t="inlineStr">
        <is>
          <t>{'tunk-snapshot', 'tunk-isolate', 'tunk-react'}</t>
        </is>
      </c>
    </row>
    <row r="40033">
      <c r="A40033" s="1" t="n">
        <v>40031</v>
      </c>
      <c r="B40033" t="inlineStr">
        <is>
          <t>della</t>
        </is>
      </c>
      <c r="C40033" t="n">
        <v>14</v>
      </c>
      <c r="D40033" t="inlineStr">
        <is>
          <t>{'@fontsource~della-respira', '@kmdella~tiny', 'candella-sdk'}</t>
        </is>
      </c>
    </row>
    <row r="40034">
      <c r="A40034" s="1" t="n">
        <v>40032</v>
      </c>
      <c r="B40034" t="inlineStr">
        <is>
          <t>infinitoui</t>
        </is>
      </c>
      <c r="C40034" t="n">
        <v>14</v>
      </c>
      <c r="D40034" t="inlineStr">
        <is>
          <t>{'@infinitoui~infinito-spin', '@infinitoui~infinito-card', '@infinitoui~infinito-switch'}</t>
        </is>
      </c>
    </row>
    <row r="40035">
      <c r="A40035" s="1" t="n">
        <v>40033</v>
      </c>
      <c r="B40035" t="inlineStr">
        <is>
          <t>saji</t>
        </is>
      </c>
      <c r="C40035" t="n">
        <v>14</v>
      </c>
      <c r="D40035" t="inlineStr">
        <is>
          <t>{'saji-cli-test', '@saji-cli-dev~utils', 'cli-test-saji'}</t>
        </is>
      </c>
    </row>
    <row r="40036">
      <c r="A40036" s="1" t="n">
        <v>40034</v>
      </c>
      <c r="B40036" t="inlineStr">
        <is>
          <t>unoconv</t>
        </is>
      </c>
      <c r="C40036" t="n">
        <v>14</v>
      </c>
      <c r="D40036" t="inlineStr">
        <is>
          <t>{'unoconv-promise-win', '@jsreport~jsreport-unoconv', 'better-unoconv'}</t>
        </is>
      </c>
    </row>
    <row r="40037">
      <c r="A40037" s="1" t="n">
        <v>40035</v>
      </c>
      <c r="B40037" t="inlineStr">
        <is>
          <t>treslek</t>
        </is>
      </c>
      <c r="C40037" t="n">
        <v>14</v>
      </c>
      <c r="D40037" t="inlineStr">
        <is>
          <t>{'treslek-memo', 'treslek-vote', 'treslek-url'}</t>
        </is>
      </c>
    </row>
    <row r="40038">
      <c r="A40038" s="1" t="n">
        <v>40036</v>
      </c>
      <c r="B40038" t="inlineStr">
        <is>
          <t>sample1</t>
        </is>
      </c>
      <c r="C40038" t="n">
        <v>14</v>
      </c>
      <c r="D40038" t="inlineStr">
        <is>
          <t>{'package-sample1', 'sample1agaga', 'jp_sample1'}</t>
        </is>
      </c>
    </row>
    <row r="40039">
      <c r="A40039" s="1" t="n">
        <v>40037</v>
      </c>
      <c r="B40039" t="inlineStr">
        <is>
          <t>trina</t>
        </is>
      </c>
      <c r="C40039" t="n">
        <v>14</v>
      </c>
      <c r="D40039" t="inlineStr">
        <is>
          <t>{'pytrinamicmicro', 'pytrinamic', '@celastrina~message'}</t>
        </is>
      </c>
    </row>
    <row r="40040">
      <c r="A40040" s="1" t="n">
        <v>40038</v>
      </c>
      <c r="B40040" t="inlineStr">
        <is>
          <t>bakker</t>
        </is>
      </c>
      <c r="C40040" t="n">
        <v>14</v>
      </c>
      <c r="D40040" t="inlineStr">
        <is>
          <t>{'@bakkerjoeri~object-without', 'michaelbakker-tracer', 'michael.bakker_xsd2jsonschema'}</t>
        </is>
      </c>
    </row>
    <row r="40041">
      <c r="A40041" s="1" t="n">
        <v>40039</v>
      </c>
      <c r="B40041" t="inlineStr">
        <is>
          <t>gsheets</t>
        </is>
      </c>
      <c r="C40041" t="n">
        <v>14</v>
      </c>
      <c r="D40041" t="inlineStr">
        <is>
          <t>{'gsheets-json-api', 'gatsby-source-gsheets', 'csv-export-gsheets'}</t>
        </is>
      </c>
    </row>
    <row r="40042">
      <c r="A40042" s="1" t="n">
        <v>40040</v>
      </c>
      <c r="B40042" t="inlineStr">
        <is>
          <t>hamm</t>
        </is>
      </c>
      <c r="C40042" t="n">
        <v>14</v>
      </c>
      <c r="D40042" t="inlineStr">
        <is>
          <t>{'@jeremyhamm~oauth2-credentials-generator', '@hammal~cli', '@mohammmadalizare~tofadigitnum'}</t>
        </is>
      </c>
    </row>
    <row r="40043">
      <c r="A40043" s="1" t="n">
        <v>40041</v>
      </c>
      <c r="B40043" t="inlineStr">
        <is>
          <t>liyu</t>
        </is>
      </c>
      <c r="C40043" t="n">
        <v>14</v>
      </c>
      <c r="D40043" t="inlineStr">
        <is>
          <t>{'liyu-tests', 'liyu', 'liyu_test'}</t>
        </is>
      </c>
    </row>
    <row r="40044">
      <c r="A40044" s="1" t="n">
        <v>40042</v>
      </c>
      <c r="B40044" t="inlineStr">
        <is>
          <t>efi</t>
        </is>
      </c>
      <c r="C40044" t="n">
        <v>14</v>
      </c>
      <c r="D40044" t="inlineStr">
        <is>
          <t>{'eficompressor', 'zentefi-js', 'efi-components'}</t>
        </is>
      </c>
    </row>
    <row r="40045">
      <c r="A40045" s="1" t="n">
        <v>40043</v>
      </c>
      <c r="B40045" t="inlineStr">
        <is>
          <t>ygsoft</t>
        </is>
      </c>
      <c r="C40045" t="n">
        <v>14</v>
      </c>
      <c r="D40045" t="inlineStr">
        <is>
          <t>{'@ygsoft-cli~package', 'ygsoft-cli-template-custom-vue3', '@ygsoft-cli~get-npm-info'}</t>
        </is>
      </c>
    </row>
    <row r="40046">
      <c r="A40046" s="1" t="n">
        <v>40044</v>
      </c>
      <c r="B40046" t="inlineStr">
        <is>
          <t>damage</t>
        </is>
      </c>
      <c r="C40046" t="n">
        <v>14</v>
      </c>
      <c r="D40046" t="inlineStr">
        <is>
          <t>{'damage', 'damage-report', 'tonsofdamage'}</t>
        </is>
      </c>
    </row>
    <row r="40047">
      <c r="A40047" s="1" t="n">
        <v>40045</v>
      </c>
      <c r="B40047" t="inlineStr">
        <is>
          <t>anarchy</t>
        </is>
      </c>
      <c r="C40047" t="n">
        <v>14</v>
      </c>
      <c r="D40047" t="inlineStr">
        <is>
          <t>{'chat-anarchy-mediabot', 'tankanarchy', 'chat-anarchy-whobot'}</t>
        </is>
      </c>
    </row>
    <row r="40048">
      <c r="A40048" s="1" t="n">
        <v>40046</v>
      </c>
      <c r="B40048" t="inlineStr">
        <is>
          <t>chocola</t>
        </is>
      </c>
      <c r="C40048" t="n">
        <v>14</v>
      </c>
      <c r="D40048" t="inlineStr">
        <is>
          <t>{'@chocolab~i18n', '@chocolab~configs', '@chocolab~algorithm-transpiler'}</t>
        </is>
      </c>
    </row>
    <row r="40049">
      <c r="A40049" s="1" t="n">
        <v>40047</v>
      </c>
      <c r="B40049" t="inlineStr">
        <is>
          <t>facades</t>
        </is>
      </c>
      <c r="C40049" t="n">
        <v>14</v>
      </c>
      <c r="D40049" t="inlineStr">
        <is>
          <t>{'@simplus~facades-pg', '@buttercup~facades', '@visuanex~facades'}</t>
        </is>
      </c>
    </row>
    <row r="40050">
      <c r="A40050" s="1" t="n">
        <v>40048</v>
      </c>
      <c r="B40050" t="inlineStr">
        <is>
          <t>iframes</t>
        </is>
      </c>
      <c r="C40050" t="n">
        <v>14</v>
      </c>
      <c r="D40050" t="inlineStr">
        <is>
          <t>{'karma-iframes', 'karma-mocha-iframes', 'vue-iframes'}</t>
        </is>
      </c>
    </row>
    <row r="40051">
      <c r="A40051" s="1" t="n">
        <v>40049</v>
      </c>
      <c r="B40051" t="inlineStr">
        <is>
          <t>bundlesize</t>
        </is>
      </c>
      <c r="C40051" t="n">
        <v>14</v>
      </c>
      <c r="D40051" t="inlineStr">
        <is>
          <t>{'@bundlesize~bundlesize', '@socheatsok78~vue-cli-plugin-bundlesize', '@wyze~bundlesize'}</t>
        </is>
      </c>
    </row>
    <row r="40052">
      <c r="A40052" s="1" t="n">
        <v>40050</v>
      </c>
      <c r="B40052" t="inlineStr">
        <is>
          <t>klak</t>
        </is>
      </c>
      <c r="C40052" t="n">
        <v>14</v>
      </c>
      <c r="D40052" t="inlineStr">
        <is>
          <t>{'jp.keijiro.klak.spout', 'jp.keijiro.klak.motion', 'jp.keijiro.klak.hap'}</t>
        </is>
      </c>
    </row>
    <row r="40053">
      <c r="A40053" s="1" t="n">
        <v>40051</v>
      </c>
      <c r="B40053" t="inlineStr">
        <is>
          <t>etidbury</t>
        </is>
      </c>
      <c r="C40053" t="n">
        <v>14</v>
      </c>
      <c r="D40053" t="inlineStr">
        <is>
          <t>{'@etidbury~helpers', '@etidbury~react-floating-menu', '@etidbury~create-ts-lib'}</t>
        </is>
      </c>
    </row>
    <row r="40054">
      <c r="A40054" s="1" t="n">
        <v>40052</v>
      </c>
      <c r="B40054" t="inlineStr">
        <is>
          <t>zipline</t>
        </is>
      </c>
      <c r="C40054" t="n">
        <v>14</v>
      </c>
      <c r="D40054" t="inlineStr">
        <is>
          <t>{'zipline-trader', 'zipline-bitmex', 'zipline-cn-extension'}</t>
        </is>
      </c>
    </row>
    <row r="40055">
      <c r="A40055" s="1" t="n">
        <v>40053</v>
      </c>
      <c r="B40055" t="inlineStr">
        <is>
          <t>crealogix</t>
        </is>
      </c>
      <c r="C40055" t="n">
        <v>14</v>
      </c>
      <c r="D40055" t="inlineStr">
        <is>
          <t>{'@crealogix-map~pin-authenticator', '@crealogix-map~biometric-authenticator', '@crealogix-map~secure-browser'}</t>
        </is>
      </c>
    </row>
    <row r="40056">
      <c r="A40056" s="1" t="n">
        <v>40054</v>
      </c>
      <c r="B40056" t="inlineStr">
        <is>
          <t>glary</t>
        </is>
      </c>
      <c r="C40056" t="n">
        <v>14</v>
      </c>
      <c r="D40056" t="inlineStr">
        <is>
          <t>{'test-mlw3-glary-haunt', '@dsr-user-glary-ruled-jambo-motty~dsr-package-public-glary-ruled-jambo-motty', '@dsr-user-nappe-glary-scaur-idant~dsr-package-public-nappe-glary-scaur-idant'}</t>
        </is>
      </c>
    </row>
    <row r="40057">
      <c r="A40057" s="1" t="n">
        <v>40055</v>
      </c>
      <c r="B40057" t="inlineStr">
        <is>
          <t>krzysztof</t>
        </is>
      </c>
      <c r="C40057" t="n">
        <v>14</v>
      </c>
      <c r="D40057" t="inlineStr">
        <is>
          <t>{'@krzysztofkarol~material-ui', '@krzysztofkarol~swagger-to-graphql', '@krzysztofkarol~redux-form'}</t>
        </is>
      </c>
    </row>
    <row r="40058">
      <c r="A40058" s="1" t="n">
        <v>40056</v>
      </c>
      <c r="B40058" t="inlineStr">
        <is>
          <t>exportific</t>
        </is>
      </c>
      <c r="C40058" t="n">
        <v>14</v>
      </c>
      <c r="D40058" t="inlineStr">
        <is>
          <t>{'lechan-exportific', 'exportific', 'exportific_x'}</t>
        </is>
      </c>
    </row>
    <row r="40059">
      <c r="A40059" s="1" t="n">
        <v>40057</v>
      </c>
      <c r="B40059" t="inlineStr">
        <is>
          <t>flowjs</t>
        </is>
      </c>
      <c r="C40059" t="n">
        <v>14</v>
      </c>
      <c r="D40059" t="inlineStr">
        <is>
          <t>{'docs.flowjs', '@ryancavanaugh~flowjs', '@flowjs~ng-flow'}</t>
        </is>
      </c>
    </row>
    <row r="40060">
      <c r="A40060" s="1" t="n">
        <v>40058</v>
      </c>
      <c r="B40060" t="inlineStr">
        <is>
          <t>unto</t>
        </is>
      </c>
      <c r="C40060" t="n">
        <v>14</v>
      </c>
      <c r="D40060" t="inlineStr">
        <is>
          <t>{'@auntodev~displicit', 'unto', '@auntodev~hcaptcha'}</t>
        </is>
      </c>
    </row>
    <row r="40061">
      <c r="A40061" s="1" t="n">
        <v>40059</v>
      </c>
      <c r="B40061" t="inlineStr">
        <is>
          <t>gira</t>
        </is>
      </c>
      <c r="C40061" t="n">
        <v>14</v>
      </c>
      <c r="D40061" t="inlineStr">
        <is>
          <t>{'giracli', 'larigira', 'giraphics'}</t>
        </is>
      </c>
    </row>
    <row r="40062">
      <c r="A40062" s="1" t="n">
        <v>40060</v>
      </c>
      <c r="B40062" t="inlineStr">
        <is>
          <t>burls</t>
        </is>
      </c>
      <c r="C40062" t="n">
        <v>14</v>
      </c>
      <c r="D40062" t="inlineStr">
        <is>
          <t>{'test-mlw2-bedim-burls', '@dsr-rollback-org-varna-burls-kneel-renig~dsr-rollback-package-varna-burls-kneel-renig', 'test-dsr-package-tapes-outdo-burls-scuds'}</t>
        </is>
      </c>
    </row>
    <row r="40063">
      <c r="A40063" s="1" t="n">
        <v>40061</v>
      </c>
      <c r="B40063" t="inlineStr">
        <is>
          <t>zxp</t>
        </is>
      </c>
      <c r="C40063" t="n">
        <v>14</v>
      </c>
      <c r="D40063" t="inlineStr">
        <is>
          <t>{'create-zxp', 'generator-zxp', 'zxp-xiaopeng'}</t>
        </is>
      </c>
    </row>
    <row r="40064">
      <c r="A40064" s="1" t="n">
        <v>40062</v>
      </c>
      <c r="B40064" t="inlineStr">
        <is>
          <t>breautek</t>
        </is>
      </c>
      <c r="C40064" t="n">
        <v>14</v>
      </c>
      <c r="D40064" t="inlineStr">
        <is>
          <t>{'@breautek~jasmine-ts', '@breautek~jasmine', '@breautek~hexo-prism-plugin'}</t>
        </is>
      </c>
    </row>
    <row r="40065">
      <c r="A40065" s="1" t="n">
        <v>40063</v>
      </c>
      <c r="B40065" t="inlineStr">
        <is>
          <t>immix</t>
        </is>
      </c>
      <c r="C40065" t="n">
        <v>14</v>
      </c>
      <c r="D40065" t="inlineStr">
        <is>
          <t>{'test-dsr-package-outed-trims-unlaw-immix', '@dsr-user-quips-broth-immix-mbira~dsr-package-public-quips-broth-immix-mbira', 'test-dsr-package-immix-swaly-inane-falaj'}</t>
        </is>
      </c>
    </row>
    <row r="40066">
      <c r="A40066" s="1" t="n">
        <v>40064</v>
      </c>
      <c r="B40066" t="inlineStr">
        <is>
          <t>attend</t>
        </is>
      </c>
      <c r="C40066" t="n">
        <v>14</v>
      </c>
      <c r="D40066" t="inlineStr">
        <is>
          <t>{'attend-it.js', '@uidu~attend', 'attendanz'}</t>
        </is>
      </c>
    </row>
    <row r="40067">
      <c r="A40067" s="1" t="n">
        <v>40065</v>
      </c>
      <c r="B40067" t="inlineStr">
        <is>
          <t>refis360</t>
        </is>
      </c>
      <c r="C40067" t="n">
        <v>14</v>
      </c>
      <c r="D40067" t="inlineStr">
        <is>
          <t>{'react-native-qrcode-svg-refis360movil', 'react-native-easypopup-refis360movil', 'filesaver-refis360'}</t>
        </is>
      </c>
    </row>
    <row r="40068">
      <c r="A40068" s="1" t="n">
        <v>40066</v>
      </c>
      <c r="B40068" t="inlineStr">
        <is>
          <t>smit</t>
        </is>
      </c>
      <c r="C40068" t="n">
        <v>14</v>
      </c>
      <c r="D40068" t="inlineStr">
        <is>
          <t>{'@smitdev~ui', '@smitnet~smit-store-sdk', '@smitdev~hello-world'}</t>
        </is>
      </c>
    </row>
    <row r="40069">
      <c r="A40069" s="1" t="n">
        <v>40067</v>
      </c>
      <c r="B40069" t="inlineStr">
        <is>
          <t>pope</t>
        </is>
      </c>
      <c r="C40069" t="n">
        <v>14</v>
      </c>
      <c r="D40069" t="inlineStr">
        <is>
          <t>{'popetl', '@popeindustries~lit-element', '@nrpope~lotide'}</t>
        </is>
      </c>
    </row>
    <row r="40070">
      <c r="A40070" s="1" t="n">
        <v>40068</v>
      </c>
      <c r="B40070" t="inlineStr">
        <is>
          <t>redneck</t>
        </is>
      </c>
      <c r="C40070" t="n">
        <v>14</v>
      </c>
      <c r="D40070" t="inlineStr">
        <is>
          <t>{'@redneckz~react-lib-config', '@redneckz~react-devirt', '@redneckz~hal-resource'}</t>
        </is>
      </c>
    </row>
    <row r="40071">
      <c r="A40071" s="1" t="n">
        <v>40069</v>
      </c>
      <c r="B40071" t="inlineStr">
        <is>
          <t>redneckz</t>
        </is>
      </c>
      <c r="C40071" t="n">
        <v>14</v>
      </c>
      <c r="D40071" t="inlineStr">
        <is>
          <t>{'@redneckz~react-lib-config', '@redneckz~react-devirt', '@redneckz~hal-resource'}</t>
        </is>
      </c>
    </row>
    <row r="40072">
      <c r="A40072" s="1" t="n">
        <v>40070</v>
      </c>
      <c r="B40072" t="inlineStr">
        <is>
          <t>kvist</t>
        </is>
      </c>
      <c r="C40072" t="n">
        <v>14</v>
      </c>
      <c r="D40072" t="inlineStr">
        <is>
          <t>{'@anderstornkvist~ng-spin-kit', '@anderstornkvist~angular-mgl-timeline', '@bergkvist~crypto-ticker'}</t>
        </is>
      </c>
    </row>
    <row r="40073">
      <c r="A40073" s="1" t="n">
        <v>40071</v>
      </c>
      <c r="B40073" t="inlineStr">
        <is>
          <t>contactlab</t>
        </is>
      </c>
      <c r="C40073" t="n">
        <v>14</v>
      </c>
      <c r="D40073" t="inlineStr">
        <is>
          <t>{'contactlab-ui-components', '@contactlab~shipit-clab-deploy', 'contactlab-js-notifier'}</t>
        </is>
      </c>
    </row>
    <row r="40074">
      <c r="A40074" s="1" t="n">
        <v>40072</v>
      </c>
      <c r="B40074" t="inlineStr">
        <is>
          <t>tinos</t>
        </is>
      </c>
      <c r="C40074" t="n">
        <v>14</v>
      </c>
      <c r="D40074" t="inlineStr">
        <is>
          <t>{'fontsource-tinos', '@compai~font-tinos', '@openfonts~tinos_hebrew'}</t>
        </is>
      </c>
    </row>
    <row r="40075">
      <c r="A40075" s="1" t="n">
        <v>40073</v>
      </c>
      <c r="B40075" t="inlineStr">
        <is>
          <t>actyx</t>
        </is>
      </c>
      <c r="C40075" t="n">
        <v>14</v>
      </c>
      <c r="D40075" t="inlineStr">
        <is>
          <t>{'@actyx~actyx-ui', '@actyx-contrib~registry', '@actyx-contrib~axp'}</t>
        </is>
      </c>
    </row>
    <row r="40076">
      <c r="A40076" s="1" t="n">
        <v>40074</v>
      </c>
      <c r="B40076" t="inlineStr">
        <is>
          <t>anticore</t>
        </is>
      </c>
      <c r="C40076" t="n">
        <v>14</v>
      </c>
      <c r="D40076" t="inlineStr">
        <is>
          <t>{'anticore', 'anticore-tree-view', 'anticore-serverless'}</t>
        </is>
      </c>
    </row>
    <row r="40077">
      <c r="A40077" s="1" t="n">
        <v>40075</v>
      </c>
      <c r="B40077" t="inlineStr">
        <is>
          <t>pushnotification</t>
        </is>
      </c>
      <c r="C40077" t="n">
        <v>14</v>
      </c>
      <c r="D40077" t="inlineStr">
        <is>
          <t>{'nmpjs-forked-react-native-pushnotification', 'cordova-plugin-pushnotification-parsepushnotification', 'react-native-mo-pushnotification'}</t>
        </is>
      </c>
    </row>
    <row r="40078">
      <c r="A40078" s="1" t="n">
        <v>40076</v>
      </c>
      <c r="B40078" t="inlineStr">
        <is>
          <t>opf</t>
        </is>
      </c>
      <c r="C40078" t="n">
        <v>14</v>
      </c>
      <c r="D40078" t="inlineStr">
        <is>
          <t>{'opfcompiler', 'OPFCORS', 'opftemplate'}</t>
        </is>
      </c>
    </row>
    <row r="40079">
      <c r="A40079" s="1" t="n">
        <v>40077</v>
      </c>
      <c r="B40079" t="inlineStr">
        <is>
          <t>jeecg</t>
        </is>
      </c>
      <c r="C40079" t="n">
        <v>14</v>
      </c>
      <c r="D40079" t="inlineStr">
        <is>
          <t>{'vue-antd-jeecg', '@jeecg~antd-online-mini', '@jeecg~antd-online-re'}</t>
        </is>
      </c>
    </row>
    <row r="40080">
      <c r="A40080" s="1" t="n">
        <v>40078</v>
      </c>
      <c r="B40080" t="inlineStr">
        <is>
          <t>sparkbox</t>
        </is>
      </c>
      <c r="C40080" t="n">
        <v>14</v>
      </c>
      <c r="D40080" t="inlineStr">
        <is>
          <t>{'@sparkbox~stylelint-config-sparkbox', '@sparkbox~downpour', '@sparkbox~sparkle'}</t>
        </is>
      </c>
    </row>
    <row r="40081">
      <c r="A40081" s="1" t="n">
        <v>40079</v>
      </c>
      <c r="B40081" t="inlineStr">
        <is>
          <t>vcode</t>
        </is>
      </c>
      <c r="C40081" t="n">
        <v>14</v>
      </c>
      <c r="D40081" t="inlineStr">
        <is>
          <t>{'ks-vcode', 'landers.vcode', 'vue-puzzle-vcode-check-wt'}</t>
        </is>
      </c>
    </row>
    <row r="40082">
      <c r="A40082" s="1" t="n">
        <v>40080</v>
      </c>
      <c r="B40082" t="inlineStr">
        <is>
          <t>modernist</t>
        </is>
      </c>
      <c r="C40082" t="n">
        <v>14</v>
      </c>
      <c r="D40082" t="inlineStr">
        <is>
          <t>{'@modernist~config', 'modernist-ui', '@modernist~util'}</t>
        </is>
      </c>
    </row>
    <row r="40083">
      <c r="A40083" s="1" t="n">
        <v>40081</v>
      </c>
      <c r="B40083" t="inlineStr">
        <is>
          <t>limitless</t>
        </is>
      </c>
      <c r="C40083" t="n">
        <v>14</v>
      </c>
      <c r="D40083" t="inlineStr">
        <is>
          <t>{'limitless-gem', 'limitless-components', 'limitless-anchorage-48190'}</t>
        </is>
      </c>
    </row>
    <row r="40084">
      <c r="A40084" s="1" t="n">
        <v>40082</v>
      </c>
      <c r="B40084" t="inlineStr">
        <is>
          <t>etro</t>
        </is>
      </c>
      <c r="C40084" t="n">
        <v>14</v>
      </c>
      <c r="D40084" t="inlineStr">
        <is>
          <t>{'property-eletronegatividade-de-pauling-pb', 'property-eletronegatividade-de-pauling-fe', 'sketro-package'}</t>
        </is>
      </c>
    </row>
    <row r="40085">
      <c r="A40085" s="1" t="n">
        <v>40083</v>
      </c>
      <c r="B40085" t="inlineStr">
        <is>
          <t>ucms</t>
        </is>
      </c>
      <c r="C40085" t="n">
        <v>14</v>
      </c>
      <c r="D40085" t="inlineStr">
        <is>
          <t>{'edu.ucms.ng', 'ucms-plugin-storage-mongodb', 'ucms-plugin-role'}</t>
        </is>
      </c>
    </row>
    <row r="40086">
      <c r="A40086" s="1" t="n">
        <v>40084</v>
      </c>
      <c r="B40086" t="inlineStr">
        <is>
          <t>joystream</t>
        </is>
      </c>
      <c r="C40086" t="n">
        <v>14</v>
      </c>
      <c r="D40086" t="inlineStr">
        <is>
          <t>{'@joystream~hydra-db-utils', '@joystream~cd-schemas', '@joystream~types'}</t>
        </is>
      </c>
    </row>
    <row r="40087">
      <c r="A40087" s="1" t="n">
        <v>40085</v>
      </c>
      <c r="B40087" t="inlineStr">
        <is>
          <t>neh</t>
        </is>
      </c>
      <c r="C40087" t="n">
        <v>14</v>
      </c>
      <c r="D40087" t="inlineStr">
        <is>
          <t>{'nehan', 'nehan-speech-border', 'funneh-models'}</t>
        </is>
      </c>
    </row>
    <row r="40088">
      <c r="A40088" s="1" t="n">
        <v>40086</v>
      </c>
      <c r="B40088" t="inlineStr">
        <is>
          <t>sailshq</t>
        </is>
      </c>
      <c r="C40088" t="n">
        <v>14</v>
      </c>
      <c r="D40088" t="inlineStr">
        <is>
          <t>{'@sailshq~grunt-contrib-uglify', '@sailshq~eslint', '@sailshq~express'}</t>
        </is>
      </c>
    </row>
    <row r="40089">
      <c r="A40089" s="1" t="n">
        <v>40087</v>
      </c>
      <c r="B40089" t="inlineStr">
        <is>
          <t>baboon</t>
        </is>
      </c>
      <c r="C40089" t="n">
        <v>14</v>
      </c>
      <c r="D40089" t="inlineStr">
        <is>
          <t>{'generator-baboon', '@baboonswap~baboonswap-libs', 'baboon-checker'}</t>
        </is>
      </c>
    </row>
    <row r="40090">
      <c r="A40090" s="1" t="n">
        <v>40088</v>
      </c>
      <c r="B40090" t="inlineStr">
        <is>
          <t>banker</t>
        </is>
      </c>
      <c r="C40090" t="n">
        <v>14</v>
      </c>
      <c r="D40090" t="inlineStr">
        <is>
          <t>{'@newbanker~react-native-ijkplayer', '@newbanker~react-native-scrollable-tab-view', 'twbanker'}</t>
        </is>
      </c>
    </row>
    <row r="40091">
      <c r="A40091" s="1" t="n">
        <v>40089</v>
      </c>
      <c r="B40091" t="inlineStr">
        <is>
          <t>oort</t>
        </is>
      </c>
      <c r="C40091" t="n">
        <v>14</v>
      </c>
      <c r="D40091" t="inlineStr">
        <is>
          <t>{'@oorts~read-vn-number', '@oorts~format-number', '@oortcast~stylelint-config'}</t>
        </is>
      </c>
    </row>
    <row r="40092">
      <c r="A40092" s="1" t="n">
        <v>40090</v>
      </c>
      <c r="B40092" t="inlineStr">
        <is>
          <t>ltx</t>
        </is>
      </c>
      <c r="C40092" t="n">
        <v>14</v>
      </c>
      <c r="D40092" t="inlineStr">
        <is>
          <t>{'ltx_connect', 'ltx-ea', 'ltxb'}</t>
        </is>
      </c>
    </row>
    <row r="40093">
      <c r="A40093" s="1" t="n">
        <v>40091</v>
      </c>
      <c r="B40093" t="inlineStr">
        <is>
          <t>tooljs</t>
        </is>
      </c>
      <c r="C40093" t="n">
        <v>14</v>
      </c>
      <c r="D40093" t="inlineStr">
        <is>
          <t>{'tooljs-makefile', '@redeakaa~tooljs', 'tooljs-github'}</t>
        </is>
      </c>
    </row>
    <row r="40094">
      <c r="A40094" s="1" t="n">
        <v>40092</v>
      </c>
      <c r="B40094" t="inlineStr">
        <is>
          <t>collide</t>
        </is>
      </c>
      <c r="C40094" t="n">
        <v>14</v>
      </c>
      <c r="D40094" t="inlineStr">
        <is>
          <t>{'collide-2d-tilemap', 'collide-3d-tilemap', 'dont-collide'}</t>
        </is>
      </c>
    </row>
    <row r="40095">
      <c r="A40095" s="1" t="n">
        <v>40093</v>
      </c>
      <c r="B40095" t="inlineStr">
        <is>
          <t>ishopee</t>
        </is>
      </c>
      <c r="C40095" t="n">
        <v>14</v>
      </c>
      <c r="D40095" t="inlineStr">
        <is>
          <t>{'@ishopee~cli-plugin-vuex', '@ishopee~cli-plugin-eslint', '@ishopee~cra-template'}</t>
        </is>
      </c>
    </row>
    <row r="40096">
      <c r="A40096" s="1" t="n">
        <v>40094</v>
      </c>
      <c r="B40096" t="inlineStr">
        <is>
          <t>pinata</t>
        </is>
      </c>
      <c r="C40096" t="n">
        <v>14</v>
      </c>
      <c r="D40096" t="inlineStr">
        <is>
          <t>{'pinata-ipfs-http-client', '@pinata~ipfs-gateway-tools', 'pinata-client'}</t>
        </is>
      </c>
    </row>
    <row r="40097">
      <c r="A40097" s="1" t="n">
        <v>40095</v>
      </c>
      <c r="B40097" t="inlineStr">
        <is>
          <t>supper</t>
        </is>
      </c>
      <c r="C40097" t="n">
        <v>14</v>
      </c>
      <c r="D40097" t="inlineStr">
        <is>
          <t>{'supper-mega-puper-gemes', 'supper-browser', '@supper~vuexform'}</t>
        </is>
      </c>
    </row>
    <row r="40098">
      <c r="A40098" s="1" t="n">
        <v>40096</v>
      </c>
      <c r="B40098" t="inlineStr">
        <is>
          <t>reshow</t>
        </is>
      </c>
      <c r="C40098" t="n">
        <v>14</v>
      </c>
      <c r="D40098" t="inlineStr">
        <is>
          <t>{'reshow', 'reshow-hooks', 'reshow-build'}</t>
        </is>
      </c>
    </row>
    <row r="40099">
      <c r="A40099" s="1" t="n">
        <v>40097</v>
      </c>
      <c r="B40099" t="inlineStr">
        <is>
          <t>zst</t>
        </is>
      </c>
      <c r="C40099" t="n">
        <v>14</v>
      </c>
      <c r="D40099" t="inlineStr">
        <is>
          <t>{'lerna-demo1-zst', 'wszst-yaz0-c', 'wszst-yaz0'}</t>
        </is>
      </c>
    </row>
    <row r="40100">
      <c r="A40100" s="1" t="n">
        <v>40098</v>
      </c>
      <c r="B40100" t="inlineStr">
        <is>
          <t>contentlayer</t>
        </is>
      </c>
      <c r="C40100" t="n">
        <v>14</v>
      </c>
      <c r="D40100" t="inlineStr">
        <is>
          <t>{'@contentlayer~tracing-node', '@contentlayer~core', '@contentlayer~source-contentful'}</t>
        </is>
      </c>
    </row>
    <row r="40101">
      <c r="A40101" s="1" t="n">
        <v>40099</v>
      </c>
      <c r="B40101" t="inlineStr">
        <is>
          <t>pinejs</t>
        </is>
      </c>
      <c r="C40101" t="n">
        <v>14</v>
      </c>
      <c r="D40101" t="inlineStr">
        <is>
          <t>{'pinejs-client-angular', 'pinejs-client-request', 'pinejs-client-supertest'}</t>
        </is>
      </c>
    </row>
    <row r="40102">
      <c r="A40102" s="1" t="n">
        <v>40100</v>
      </c>
      <c r="B40102" t="inlineStr">
        <is>
          <t>athlete</t>
        </is>
      </c>
      <c r="C40102" t="n">
        <v>14</v>
      </c>
      <c r="D40102" t="inlineStr">
        <is>
          <t>{'mt-athletelist', 'nicai-athletelist', 'mathlete-athlete'}</t>
        </is>
      </c>
    </row>
    <row r="40103">
      <c r="A40103" s="1" t="n">
        <v>40101</v>
      </c>
      <c r="B40103" t="inlineStr">
        <is>
          <t>maclaine</t>
        </is>
      </c>
      <c r="C40103" t="n">
        <v>14</v>
      </c>
      <c r="D40103" t="inlineStr">
        <is>
          <t>{'@almaclaine~koa-utils', '@almaclaine~postgres-utils', '@almaclaine~rollup-config'}</t>
        </is>
      </c>
    </row>
    <row r="40104">
      <c r="A40104" s="1" t="n">
        <v>40102</v>
      </c>
      <c r="B40104" t="inlineStr">
        <is>
          <t>almaclaine</t>
        </is>
      </c>
      <c r="C40104" t="n">
        <v>14</v>
      </c>
      <c r="D40104" t="inlineStr">
        <is>
          <t>{'@almaclaine~koa-utils', '@almaclaine~postgres-utils', '@almaclaine~rollup-config'}</t>
        </is>
      </c>
    </row>
    <row r="40105">
      <c r="A40105" s="1" t="n">
        <v>40103</v>
      </c>
      <c r="B40105" t="inlineStr">
        <is>
          <t>vuesion</t>
        </is>
      </c>
      <c r="C40105" t="n">
        <v>14</v>
      </c>
      <c r="D40105" t="inlineStr">
        <is>
          <t>{'@vuesion~models', '@vuesion~addon-contentful', '@vuesion~addon-tailwindcss'}</t>
        </is>
      </c>
    </row>
    <row r="40106">
      <c r="A40106" s="1" t="n">
        <v>40104</v>
      </c>
      <c r="B40106" t="inlineStr">
        <is>
          <t>fourcast</t>
        </is>
      </c>
      <c r="C40106" t="n">
        <v>14</v>
      </c>
      <c r="D40106" t="inlineStr">
        <is>
          <t>{'@fourcast~data-service', '@fourcast~common', '@fourcast~subcontract'}</t>
        </is>
      </c>
    </row>
    <row r="40107">
      <c r="A40107" s="1" t="n">
        <v>40105</v>
      </c>
      <c r="B40107" t="inlineStr">
        <is>
          <t>mosa</t>
        </is>
      </c>
      <c r="C40107" t="n">
        <v>14</v>
      </c>
      <c r="D40107" t="inlineStr">
        <is>
          <t>{'django-mediamosa-tinymce', 'mosaiq', 'mosaiek-builder'}</t>
        </is>
      </c>
    </row>
    <row r="40108">
      <c r="A40108" s="1" t="n">
        <v>40106</v>
      </c>
      <c r="B40108" t="inlineStr">
        <is>
          <t>headlessui</t>
        </is>
      </c>
      <c r="C40108" t="n">
        <v>14</v>
      </c>
      <c r="D40108" t="inlineStr">
        <is>
          <t>{'headlessui-alpine', 'headlessui', 'ember-headlessui'}</t>
        </is>
      </c>
    </row>
    <row r="40109">
      <c r="A40109" s="1" t="n">
        <v>40107</v>
      </c>
      <c r="B40109" t="inlineStr">
        <is>
          <t>angu</t>
        </is>
      </c>
      <c r="C40109" t="n">
        <v>14</v>
      </c>
      <c r="D40109" t="inlineStr">
        <is>
          <t>{'ns-angu-gen', 'angu-complete', 'react-native-angu-sdk'}</t>
        </is>
      </c>
    </row>
    <row r="40110">
      <c r="A40110" s="1" t="n">
        <v>40108</v>
      </c>
      <c r="B40110" t="inlineStr">
        <is>
          <t>hips</t>
        </is>
      </c>
      <c r="C40110" t="n">
        <v>14</v>
      </c>
      <c r="D40110" t="inlineStr">
        <is>
          <t>{'@hips~vue-ui', 'hips-cli', '@hipsjs~shopify-draggable-vue'}</t>
        </is>
      </c>
    </row>
    <row r="40111">
      <c r="A40111" s="1" t="n">
        <v>40109</v>
      </c>
      <c r="B40111" t="inlineStr">
        <is>
          <t>gibberish</t>
        </is>
      </c>
      <c r="C40111" t="n">
        <v>14</v>
      </c>
      <c r="D40111" t="inlineStr">
        <is>
          <t>{'literal-gibberish', 'dz-gibberish-aes', 'cgibberish0001'}</t>
        </is>
      </c>
    </row>
    <row r="40112">
      <c r="A40112" s="1" t="n">
        <v>40110</v>
      </c>
      <c r="B40112" t="inlineStr">
        <is>
          <t>wirecase</t>
        </is>
      </c>
      <c r="C40112" t="n">
        <v>14</v>
      </c>
      <c r="D40112" t="inlineStr">
        <is>
          <t>{'@wirecase~simple-greeting', '@wirecase~captcha', 'wirecase-google-maps'}</t>
        </is>
      </c>
    </row>
    <row r="40113">
      <c r="A40113" s="1" t="n">
        <v>40111</v>
      </c>
      <c r="B40113" t="inlineStr">
        <is>
          <t>gravityforms</t>
        </is>
      </c>
      <c r="C40113" t="n">
        <v>14</v>
      </c>
      <c r="D40113" t="inlineStr">
        <is>
          <t>{'@joltdesign~gatsby-gravityforms-component', '@daineah~gatsby-gravityforms-component', 'gatsby-gravityforms-component'}</t>
        </is>
      </c>
    </row>
    <row r="40114">
      <c r="A40114" s="1" t="n">
        <v>40112</v>
      </c>
      <c r="B40114" t="inlineStr">
        <is>
          <t>transbank</t>
        </is>
      </c>
      <c r="C40114" t="n">
        <v>14</v>
      </c>
      <c r="D40114" t="inlineStr">
        <is>
          <t>{'transbank', 'transbank-sdk-node', 'transbank-pos-sdk-web-client'}</t>
        </is>
      </c>
    </row>
    <row r="40115">
      <c r="A40115" s="1" t="n">
        <v>40113</v>
      </c>
      <c r="B40115" t="inlineStr">
        <is>
          <t>egar</t>
        </is>
      </c>
      <c r="C40115" t="n">
        <v>14</v>
      </c>
      <c r="D40115" t="inlineStr">
        <is>
          <t>{'@lahzenegar~bbcode-to-react', 'lahzenegar-videojs5-hlsjs-source-handler', '@jbarzegar~component'}</t>
        </is>
      </c>
    </row>
    <row r="40116">
      <c r="A40116" s="1" t="n">
        <v>40114</v>
      </c>
      <c r="B40116" t="inlineStr">
        <is>
          <t>racoon</t>
        </is>
      </c>
      <c r="C40116" t="n">
        <v>14</v>
      </c>
      <c r="D40116" t="inlineStr">
        <is>
          <t>{'racoon', 'racoon-mask-primeng', 'racoon-config'}</t>
        </is>
      </c>
    </row>
    <row r="40117">
      <c r="A40117" s="1" t="n">
        <v>40115</v>
      </c>
      <c r="B40117" t="inlineStr">
        <is>
          <t>testcase</t>
        </is>
      </c>
      <c r="C40117" t="n">
        <v>14</v>
      </c>
      <c r="D40117" t="inlineStr">
        <is>
          <t>{'testcase-plugin', 'comsvr-testcase', 'yarn-create-testcase'}</t>
        </is>
      </c>
    </row>
    <row r="40118">
      <c r="A40118" s="1" t="n">
        <v>40116</v>
      </c>
      <c r="B40118" t="inlineStr">
        <is>
          <t>zyd</t>
        </is>
      </c>
      <c r="C40118" t="n">
        <v>14</v>
      </c>
      <c r="D40118" t="inlineStr">
        <is>
          <t>{'generator-zyd-myvue', 'zyd-server-build', 'zyd-mytools'}</t>
        </is>
      </c>
    </row>
    <row r="40119">
      <c r="A40119" s="1" t="n">
        <v>40117</v>
      </c>
      <c r="B40119" t="inlineStr">
        <is>
          <t>mrgis</t>
        </is>
      </c>
      <c r="C40119" t="n">
        <v>14</v>
      </c>
      <c r="D40119" t="inlineStr">
        <is>
          <t>{'@mrgis~snitch-plugin-page-open', '@mrgis~snitch-plugin-vkbridge-transport', '@mrgis~snitch-debug-logger'}</t>
        </is>
      </c>
    </row>
    <row r="40120">
      <c r="A40120" s="1" t="n">
        <v>40118</v>
      </c>
      <c r="B40120" t="inlineStr">
        <is>
          <t>qiong</t>
        </is>
      </c>
      <c r="C40120" t="n">
        <v>14</v>
      </c>
      <c r="D40120" t="inlineStr">
        <is>
          <t>{'zhouhuiqiong-server', 'huxingqiong', 'chenqionghe-demo'}</t>
        </is>
      </c>
    </row>
    <row r="40121">
      <c r="A40121" s="1" t="n">
        <v>40119</v>
      </c>
      <c r="B40121" t="inlineStr">
        <is>
          <t>entopansrl</t>
        </is>
      </c>
      <c r="C40121" t="n">
        <v>14</v>
      </c>
      <c r="D40121" t="inlineStr">
        <is>
          <t>{'@entopansrl~plugin-utils', '@entopansrl~plugin-urls', '@entopansrl~plugin-digital'}</t>
        </is>
      </c>
    </row>
    <row r="40122">
      <c r="A40122" s="1" t="n">
        <v>40120</v>
      </c>
      <c r="B40122" t="inlineStr">
        <is>
          <t>superpowers</t>
        </is>
      </c>
      <c r="C40122" t="n">
        <v>14</v>
      </c>
      <c r="D40122" t="inlineStr">
        <is>
          <t>{'superpowers-common-pluginsdocs-plugin', 'create-express-with-superpowers', 'superpowers-game-ftext-plugin'}</t>
        </is>
      </c>
    </row>
    <row r="40123">
      <c r="A40123" s="1" t="n">
        <v>40121</v>
      </c>
      <c r="B40123" t="inlineStr">
        <is>
          <t>fairplay</t>
        </is>
      </c>
      <c r="C40123" t="n">
        <v>14</v>
      </c>
      <c r="D40123" t="inlineStr">
        <is>
          <t>{'videojs-fairplay-protection', '@sbf~fairplay-utils', '@neap~fairplay-widgetjs'}</t>
        </is>
      </c>
    </row>
    <row r="40124">
      <c r="A40124" s="1" t="n">
        <v>40122</v>
      </c>
      <c r="B40124" t="inlineStr">
        <is>
          <t>kookie</t>
        </is>
      </c>
      <c r="C40124" t="n">
        <v>14</v>
      </c>
      <c r="D40124" t="inlineStr">
        <is>
          <t>{'kookie', 'retyped-ngkookies-tsd-ambient', '@ryancavanaugh~ngkookies'}</t>
        </is>
      </c>
    </row>
    <row r="40125">
      <c r="A40125" s="1" t="n">
        <v>40123</v>
      </c>
      <c r="B40125" t="inlineStr">
        <is>
          <t>golevelup</t>
        </is>
      </c>
      <c r="C40125" t="n">
        <v>14</v>
      </c>
      <c r="D40125" t="inlineStr">
        <is>
          <t>{'@golevelup~nestjs-stripe', '@golevelup~nestjs-graphql-request', '@golevelup~nestjs-testing'}</t>
        </is>
      </c>
    </row>
    <row r="40126">
      <c r="A40126" s="1" t="n">
        <v>40124</v>
      </c>
      <c r="B40126" t="inlineStr">
        <is>
          <t>abbreviate</t>
        </is>
      </c>
      <c r="C40126" t="n">
        <v>14</v>
      </c>
      <c r="D40126" t="inlineStr">
        <is>
          <t>{'abbreviate-arguments', '@pqt~abbreviate', 'ngx-abbreviate-number'}</t>
        </is>
      </c>
    </row>
    <row r="40127">
      <c r="A40127" s="1" t="n">
        <v>40125</v>
      </c>
      <c r="B40127" t="inlineStr">
        <is>
          <t>realign</t>
        </is>
      </c>
      <c r="C40127" t="n">
        <v>14</v>
      </c>
      <c r="D40127" t="inlineStr">
        <is>
          <t>{'@realign-zone~local-storage-better', '@realign-zone~shortcuts.js', '@realign-zone~capture-web'}</t>
        </is>
      </c>
    </row>
    <row r="40128">
      <c r="A40128" s="1" t="n">
        <v>40126</v>
      </c>
      <c r="B40128" t="inlineStr">
        <is>
          <t>wmakeev</t>
        </is>
      </c>
      <c r="C40128" t="n">
        <v>14</v>
      </c>
      <c r="D40128" t="inlineStr">
        <is>
          <t>{'@wmakeev~unisender', '@wmakeev~highland-tools', '@wmakeev~cloneable-generator'}</t>
        </is>
      </c>
    </row>
    <row r="40129">
      <c r="A40129" s="1" t="n">
        <v>40127</v>
      </c>
      <c r="B40129" t="inlineStr">
        <is>
          <t>elma</t>
        </is>
      </c>
      <c r="C40129" t="n">
        <v>14</v>
      </c>
      <c r="D40129" t="inlineStr">
        <is>
          <t>{'@elmaanum~elm-sps-test-app', 'elmadev-discord-irc', '@sapirelmakayes~slugger'}</t>
        </is>
      </c>
    </row>
    <row r="40130">
      <c r="A40130" s="1" t="n">
        <v>40128</v>
      </c>
      <c r="B40130" t="inlineStr">
        <is>
          <t>bii</t>
        </is>
      </c>
      <c r="C40130" t="n">
        <v>14</v>
      </c>
      <c r="D40130" t="inlineStr">
        <is>
          <t>{'biiif', 'tobii', '@tobiipro~skylinkjs'}</t>
        </is>
      </c>
    </row>
    <row r="40131">
      <c r="A40131" s="1" t="n">
        <v>40129</v>
      </c>
      <c r="B40131" t="inlineStr">
        <is>
          <t>mases</t>
        </is>
      </c>
      <c r="C40131" t="n">
        <v>14</v>
      </c>
      <c r="D40131" t="inlineStr">
        <is>
          <t>{'@dsr-rollback-org-mases-pardy-orris-taler~dsr-rollback-package-mases-pardy-orris-taler', 'test-mlw3-tempi-mases', '@dsr-org-mases-gurns-spews-jambo~test-dsr-org-mases-gurns-spews-jambo'}</t>
        </is>
      </c>
    </row>
    <row r="40132">
      <c r="A40132" s="1" t="n">
        <v>40130</v>
      </c>
      <c r="B40132" t="inlineStr">
        <is>
          <t>postmsg</t>
        </is>
      </c>
      <c r="C40132" t="n">
        <v>14</v>
      </c>
      <c r="D40132" t="inlineStr">
        <is>
          <t>{'it-postmsg', 'ww-postmsg', '@zippie~ipfs-postmsg-proxy'}</t>
        </is>
      </c>
    </row>
    <row r="40133">
      <c r="A40133" s="1" t="n">
        <v>40131</v>
      </c>
      <c r="B40133" t="inlineStr">
        <is>
          <t>mone</t>
        </is>
      </c>
      <c r="C40133" t="n">
        <v>14</v>
      </c>
      <c r="D40133" t="inlineStr">
        <is>
          <t>{'mone', 'monei-widget', 'mone-editable'}</t>
        </is>
      </c>
    </row>
    <row r="40134">
      <c r="A40134" s="1" t="n">
        <v>40132</v>
      </c>
      <c r="B40134" t="inlineStr">
        <is>
          <t>yez</t>
        </is>
      </c>
      <c r="C40134" t="n">
        <v>14</v>
      </c>
      <c r="D40134" t="inlineStr">
        <is>
          <t>{'eslint-config-yez', '@baiyezi~mui', 'yezi-practice'}</t>
        </is>
      </c>
    </row>
    <row r="40135">
      <c r="A40135" s="1" t="n">
        <v>40133</v>
      </c>
      <c r="B40135" t="inlineStr">
        <is>
          <t>tyl</t>
        </is>
      </c>
      <c r="C40135" t="n">
        <v>14</v>
      </c>
      <c r="D40135" t="inlineStr">
        <is>
          <t>{'tyl-schematics', 'teradaktyl', 'htyl-react-mpa'}</t>
        </is>
      </c>
    </row>
    <row r="40136">
      <c r="A40136" s="1" t="n">
        <v>40134</v>
      </c>
      <c r="B40136" t="inlineStr">
        <is>
          <t>nocache</t>
        </is>
      </c>
      <c r="C40136" t="n">
        <v>14</v>
      </c>
      <c r="D40136" t="inlineStr">
        <is>
          <t>{'catbox-nocache', 'inlinernocache', 'require-nocache'}</t>
        </is>
      </c>
    </row>
    <row r="40137">
      <c r="A40137" s="1" t="n">
        <v>40135</v>
      </c>
      <c r="B40137" t="inlineStr">
        <is>
          <t>tonga</t>
        </is>
      </c>
      <c r="C40137" t="n">
        <v>14</v>
      </c>
      <c r="D40137" t="inlineStr">
        <is>
          <t>{'test-mlw1-tonga-sepoy', 'tongabeans', 'tongadans-hello-world'}</t>
        </is>
      </c>
    </row>
    <row r="40138">
      <c r="A40138" s="1" t="n">
        <v>40136</v>
      </c>
      <c r="B40138" t="inlineStr">
        <is>
          <t>hyh</t>
        </is>
      </c>
      <c r="C40138" t="n">
        <v>14</v>
      </c>
      <c r="D40138" t="inlineStr">
        <is>
          <t>{'hyh-calendar', 'hyh-toast', '@heyuhang~hyh-m'}</t>
        </is>
      </c>
    </row>
    <row r="40139">
      <c r="A40139" s="1" t="n">
        <v>40137</v>
      </c>
      <c r="B40139" t="inlineStr">
        <is>
          <t>aqueduct</t>
        </is>
      </c>
      <c r="C40139" t="n">
        <v>14</v>
      </c>
      <c r="D40139" t="inlineStr">
        <is>
          <t>{'aqueduct-components', 'stream-aqueduct', 'thalassa-aqueduct'}</t>
        </is>
      </c>
    </row>
    <row r="40140">
      <c r="A40140" s="1" t="n">
        <v>40138</v>
      </c>
      <c r="B40140" t="inlineStr">
        <is>
          <t>backfill</t>
        </is>
      </c>
      <c r="C40140" t="n">
        <v>14</v>
      </c>
      <c r="D40140" t="inlineStr">
        <is>
          <t>{'backfill-generic-logger', 'backfill-config', 'npm-backfill-test'}</t>
        </is>
      </c>
    </row>
    <row r="40141">
      <c r="A40141" s="1" t="n">
        <v>40139</v>
      </c>
      <c r="B40141" t="inlineStr">
        <is>
          <t>walkerrandolphsmith</t>
        </is>
      </c>
      <c r="C40141" t="n">
        <v>14</v>
      </c>
      <c r="D40141" t="inlineStr">
        <is>
          <t>{'@walkerrandolphsmith~escape-css-selector', '@walkerrandolphsmith~graph', '@walkerrandolphsmith~data-strucutres'}</t>
        </is>
      </c>
    </row>
    <row r="40142">
      <c r="A40142" s="1" t="n">
        <v>40140</v>
      </c>
      <c r="B40142" t="inlineStr">
        <is>
          <t>amokrushin</t>
        </is>
      </c>
      <c r="C40142" t="n">
        <v>14</v>
      </c>
      <c r="D40142" t="inlineStr">
        <is>
          <t>{'@amokrushin~webpack-dev-server', '@amokrushin~redis-leader', '@amokrushin~redis-queue'}</t>
        </is>
      </c>
    </row>
    <row r="40143">
      <c r="A40143" s="1" t="n">
        <v>40141</v>
      </c>
      <c r="B40143" t="inlineStr">
        <is>
          <t>feld</t>
        </is>
      </c>
      <c r="C40143" t="n">
        <v>14</v>
      </c>
      <c r="D40143" t="inlineStr">
        <is>
          <t>{'@felds~progressive-picture', 'blickfeld-scanner', '@felds~stopwatch'}</t>
        </is>
      </c>
    </row>
    <row r="40144">
      <c r="A40144" s="1" t="n">
        <v>40142</v>
      </c>
      <c r="B40144" t="inlineStr">
        <is>
          <t>achievements</t>
        </is>
      </c>
      <c r="C40144" t="n">
        <v>14</v>
      </c>
      <c r="D40144" t="inlineStr">
        <is>
          <t>{'@sonia-corporation~ngx-achievements', '@sonia-corporation~achievements', 'treeio-achievements'}</t>
        </is>
      </c>
    </row>
    <row r="40145">
      <c r="A40145" s="1" t="n">
        <v>40143</v>
      </c>
      <c r="B40145" t="inlineStr">
        <is>
          <t>strand</t>
        </is>
      </c>
      <c r="C40145" t="n">
        <v>14</v>
      </c>
      <c r="D40145" t="inlineStr">
        <is>
          <t>{'kmilopalnestrand', 'stranddev-npm-package', '@scarny~nestrand'}</t>
        </is>
      </c>
    </row>
    <row r="40146">
      <c r="A40146" s="1" t="n">
        <v>40144</v>
      </c>
      <c r="B40146" t="inlineStr">
        <is>
          <t>manifesto</t>
        </is>
      </c>
      <c r="C40146" t="n">
        <v>14</v>
      </c>
      <c r="D40146" t="inlineStr">
        <is>
          <t>{'@stephenwf-forks~manifesto.js', '@manifesto-tech~cz-conventional-changelog', 'manifesto.js'}</t>
        </is>
      </c>
    </row>
    <row r="40147">
      <c r="A40147" s="1" t="n">
        <v>40145</v>
      </c>
      <c r="B40147" t="inlineStr">
        <is>
          <t>lbd</t>
        </is>
      </c>
      <c r="C40147" t="n">
        <v>14</v>
      </c>
      <c r="D40147" t="inlineStr">
        <is>
          <t>{'lbd-react-component', 'lbd-oss-sdk', 'testlbd'}</t>
        </is>
      </c>
    </row>
    <row r="40148">
      <c r="A40148" s="1" t="n">
        <v>40146</v>
      </c>
      <c r="B40148" t="inlineStr">
        <is>
          <t>nidoca</t>
        </is>
      </c>
      <c r="C40148" t="n">
        <v>14</v>
      </c>
      <c r="D40148" t="inlineStr">
        <is>
          <t>{'@domoskanonos~nidoca-pwa', '@domoskanonos~nidoca-http', '@domoskanonos~nidoca-webcomponents'}</t>
        </is>
      </c>
    </row>
    <row r="40149">
      <c r="A40149" s="1" t="n">
        <v>40147</v>
      </c>
      <c r="B40149" t="inlineStr">
        <is>
          <t>h8</t>
        </is>
      </c>
      <c r="C40149" t="n">
        <v>14</v>
      </c>
      <c r="D40149" t="inlineStr">
        <is>
          <t>{'h8h-vue-elementui-extend', 'h8helper', 'h8'}</t>
        </is>
      </c>
    </row>
    <row r="40150">
      <c r="A40150" s="1" t="n">
        <v>40148</v>
      </c>
      <c r="B40150" t="inlineStr">
        <is>
          <t>dateutils</t>
        </is>
      </c>
      <c r="C40150" t="n">
        <v>14</v>
      </c>
      <c r="D40150" t="inlineStr">
        <is>
          <t>{'node-dateutils', '@accubits~dateutils', '@techspeakers~dateutils'}</t>
        </is>
      </c>
    </row>
    <row r="40151">
      <c r="A40151" s="1" t="n">
        <v>40149</v>
      </c>
      <c r="B40151" t="inlineStr">
        <is>
          <t>doron</t>
        </is>
      </c>
      <c r="C40151" t="n">
        <v>14</v>
      </c>
      <c r="D40151" t="inlineStr">
        <is>
          <t>{'doronrk-ckeditor5-build-classic-collab', '@ddoronin~super-object', 'calculadorona'}</t>
        </is>
      </c>
    </row>
    <row r="40152">
      <c r="A40152" s="1" t="n">
        <v>40150</v>
      </c>
      <c r="B40152" t="inlineStr">
        <is>
          <t>sammler</t>
        </is>
      </c>
      <c r="C40152" t="n">
        <v>14</v>
      </c>
      <c r="D40152" t="inlineStr">
        <is>
          <t>{'sammler-strategy-github', 'sammler-nodelib-logger', 'sammler-middleware-github'}</t>
        </is>
      </c>
    </row>
    <row r="40153">
      <c r="A40153" s="1" t="n">
        <v>40151</v>
      </c>
      <c r="B40153" t="inlineStr">
        <is>
          <t>progression</t>
        </is>
      </c>
      <c r="C40153" t="n">
        <v>14</v>
      </c>
      <c r="D40153" t="inlineStr">
        <is>
          <t>{'@bdt-component-library~progression', 'react-progression', '@numb~mc-questing-progression'}</t>
        </is>
      </c>
    </row>
    <row r="40154">
      <c r="A40154" s="1" t="n">
        <v>40152</v>
      </c>
      <c r="B40154" t="inlineStr">
        <is>
          <t>pape</t>
        </is>
      </c>
      <c r="C40154" t="n">
        <v>14</v>
      </c>
      <c r="D40154" t="inlineStr">
        <is>
          <t>{'@jpapejr~acs-cli', 'dpape-node-service', 'dpape-utils'}</t>
        </is>
      </c>
    </row>
    <row r="40155">
      <c r="A40155" s="1" t="n">
        <v>40153</v>
      </c>
      <c r="B40155" t="inlineStr">
        <is>
          <t>bahts</t>
        </is>
      </c>
      <c r="C40155" t="n">
        <v>14</v>
      </c>
      <c r="D40155" t="inlineStr">
        <is>
          <t>{'dsr-package-public-gaurs-bahts-jolts-skegs', '@dsr-user-gaurs-bahts-jolts-skegs~dsr-package-public-gaurs-bahts-jolts-skegs', 'dsr-package-public-antic-moats-zymic-bahts'}</t>
        </is>
      </c>
    </row>
    <row r="40156">
      <c r="A40156" s="1" t="n">
        <v>40154</v>
      </c>
      <c r="B40156" t="inlineStr">
        <is>
          <t>appz</t>
        </is>
      </c>
      <c r="C40156" t="n">
        <v>14</v>
      </c>
      <c r="D40156" t="inlineStr">
        <is>
          <t>{'@wappz~imagemanipulation', 'wwwappz-woocommerce-rest-api', 'appzindowermann'}</t>
        </is>
      </c>
    </row>
    <row r="40157">
      <c r="A40157" s="1" t="n">
        <v>40155</v>
      </c>
      <c r="B40157" t="inlineStr">
        <is>
          <t>euphoria</t>
        </is>
      </c>
      <c r="C40157" t="n">
        <v>14</v>
      </c>
      <c r="D40157" t="inlineStr">
        <is>
          <t>{'@openfonts~euphoria-script_latin-ext', 'euphoria-colors', 'fontsource-euphoria-script'}</t>
        </is>
      </c>
    </row>
    <row r="40158">
      <c r="A40158" s="1" t="n">
        <v>40156</v>
      </c>
      <c r="B40158" t="inlineStr">
        <is>
          <t>lyr</t>
        </is>
      </c>
      <c r="C40158" t="n">
        <v>14</v>
      </c>
      <c r="D40158" t="inlineStr">
        <is>
          <t>{'templyr-npm-api', 'trans_lyr', 'kblyr-sample-lib'}</t>
        </is>
      </c>
    </row>
    <row r="40159">
      <c r="A40159" s="1" t="n">
        <v>40157</v>
      </c>
      <c r="B40159" t="inlineStr">
        <is>
          <t>shank</t>
        </is>
      </c>
      <c r="C40159" t="n">
        <v>14</v>
      </c>
      <c r="D40159" t="inlineStr">
        <is>
          <t>{'petershank-test2', '@mishankov~ubiquitous-octo-train', 'lambshank'}</t>
        </is>
      </c>
    </row>
    <row r="40160">
      <c r="A40160" s="1" t="n">
        <v>40158</v>
      </c>
      <c r="B40160" t="inlineStr">
        <is>
          <t>weiss</t>
        </is>
      </c>
      <c r="C40160" t="n">
        <v>14</v>
      </c>
      <c r="D40160" t="inlineStr">
        <is>
          <t>{'@terryweiss~cosmostream', '@tstirnweiss~wasp.js', '@weisskreuz~common'}</t>
        </is>
      </c>
    </row>
    <row r="40161">
      <c r="A40161" s="1" t="n">
        <v>40159</v>
      </c>
      <c r="B40161" t="inlineStr">
        <is>
          <t>consumers</t>
        </is>
      </c>
      <c r="C40161" t="n">
        <v>14</v>
      </c>
      <c r="D40161" t="inlineStr">
        <is>
          <t>{'busmon-consumers', 'react-compose-context-consumers', 'service-content-consumers'}</t>
        </is>
      </c>
    </row>
    <row r="40162">
      <c r="A40162" s="1" t="n">
        <v>40160</v>
      </c>
      <c r="B40162" t="inlineStr">
        <is>
          <t>testdouble</t>
        </is>
      </c>
      <c r="C40162" t="n">
        <v>14</v>
      </c>
      <c r="D40162" t="inlineStr">
        <is>
          <t>{'testdouble-jasmine', 'testdouble-nock', 'testdouble'}</t>
        </is>
      </c>
    </row>
    <row r="40163">
      <c r="A40163" s="1" t="n">
        <v>40161</v>
      </c>
      <c r="B40163" t="inlineStr">
        <is>
          <t>harperdb</t>
        </is>
      </c>
      <c r="C40163" t="n">
        <v>14</v>
      </c>
      <c r="D40163" t="inlineStr">
        <is>
          <t>{'harperdb-nodejs-driver', 'harperdb-32', 'use-harperdb'}</t>
        </is>
      </c>
    </row>
    <row r="40164">
      <c r="A40164" s="1" t="n">
        <v>40162</v>
      </c>
      <c r="B40164" t="inlineStr">
        <is>
          <t>collator</t>
        </is>
      </c>
      <c r="C40164" t="n">
        <v>14</v>
      </c>
      <c r="D40164" t="inlineStr">
        <is>
          <t>{'twitter-collator', '@rushstack~stream-collator', 'stopwords-collator'}</t>
        </is>
      </c>
    </row>
    <row r="40165">
      <c r="A40165" s="1" t="n">
        <v>40163</v>
      </c>
      <c r="B40165" t="inlineStr">
        <is>
          <t>bruin</t>
        </is>
      </c>
      <c r="C40165" t="n">
        <v>14</v>
      </c>
      <c r="D40165" t="inlineStr">
        <is>
          <t>{'ybruin-command-release', 'ybruin', 'woutbruin-test'}</t>
        </is>
      </c>
    </row>
    <row r="40166">
      <c r="A40166" s="1" t="n">
        <v>40164</v>
      </c>
      <c r="B40166" t="inlineStr">
        <is>
          <t>eider</t>
        </is>
      </c>
      <c r="C40166" t="n">
        <v>14</v>
      </c>
      <c r="D40166" t="inlineStr">
        <is>
          <t>{'eider.js', 'test-dsr-package-broom-eider-prent-jowar', 'test-dsr-package-weeny-halon-tache-eider'}</t>
        </is>
      </c>
    </row>
    <row r="40167">
      <c r="A40167" s="1" t="n">
        <v>40165</v>
      </c>
      <c r="B40167" t="inlineStr">
        <is>
          <t>configu</t>
        </is>
      </c>
      <c r="C40167" t="n">
        <v>14</v>
      </c>
      <c r="D40167" t="inlineStr">
        <is>
          <t>{'configurizer', '@xelgrp~configu', 'hapi-configue'}</t>
        </is>
      </c>
    </row>
    <row r="40168">
      <c r="A40168" s="1" t="n">
        <v>40166</v>
      </c>
      <c r="B40168" t="inlineStr">
        <is>
          <t>stansassets</t>
        </is>
      </c>
      <c r="C40168" t="n">
        <v>14</v>
      </c>
      <c r="D40168" t="inlineStr">
        <is>
          <t>{'com.stansassets.mobile', 'com.stansassets.xcode-project', 'com.stansassets.web'}</t>
        </is>
      </c>
    </row>
    <row r="40169">
      <c r="A40169" s="1" t="n">
        <v>40167</v>
      </c>
      <c r="B40169" t="inlineStr">
        <is>
          <t>buroo</t>
        </is>
      </c>
      <c r="C40169" t="n">
        <v>14</v>
      </c>
      <c r="D40169" t="inlineStr">
        <is>
          <t>{'@malware-test-buroo-notal~test-mlw3-buroo-notal', 'dsr-package-public-haler-buroo-sauts-tuque', 'test-mlw1-buroo-notal'}</t>
        </is>
      </c>
    </row>
    <row r="40170">
      <c r="A40170" s="1" t="n">
        <v>40168</v>
      </c>
      <c r="B40170" t="inlineStr">
        <is>
          <t>inb</t>
        </is>
      </c>
      <c r="C40170" t="n">
        <v>14</v>
      </c>
      <c r="D40170" t="inlineStr">
        <is>
          <t>{'@ainb~store', '@ainb~socket', '@fweinb~sb-layout'}</t>
        </is>
      </c>
    </row>
    <row r="40171">
      <c r="A40171" s="1" t="n">
        <v>40169</v>
      </c>
      <c r="B40171" t="inlineStr">
        <is>
          <t>absurd</t>
        </is>
      </c>
      <c r="C40171" t="n">
        <v>14</v>
      </c>
      <c r="D40171" t="inlineStr">
        <is>
          <t>{'@absurd-ui~annoy-utils', 'absurdify', 'broccoli-absurd-filter'}</t>
        </is>
      </c>
    </row>
    <row r="40172">
      <c r="A40172" s="1" t="n">
        <v>40170</v>
      </c>
      <c r="B40172" t="inlineStr">
        <is>
          <t>obis</t>
        </is>
      </c>
      <c r="C40172" t="n">
        <v>14</v>
      </c>
      <c r="D40172" t="inlineStr">
        <is>
          <t>{'obis', 'decorator4gsi2obis', 'varta_engion_gsi_obis'}</t>
        </is>
      </c>
    </row>
    <row r="40173">
      <c r="A40173" s="1" t="n">
        <v>40171</v>
      </c>
      <c r="B40173" t="inlineStr">
        <is>
          <t>glsass</t>
        </is>
      </c>
      <c r="C40173" t="n">
        <v>14</v>
      </c>
      <c r="D40173" t="inlineStr">
        <is>
          <t>{'@glsass~helpers', '@glsass~objects', '@glsass~graphics'}</t>
        </is>
      </c>
    </row>
    <row r="40174">
      <c r="A40174" s="1" t="n">
        <v>40172</v>
      </c>
      <c r="B40174" t="inlineStr">
        <is>
          <t>log10</t>
        </is>
      </c>
      <c r="C40174" t="n">
        <v>14</v>
      </c>
      <c r="D40174" t="inlineStr">
        <is>
          <t>{'integer-log10', '@extra-bigint~log10', '@extra-integer~log10'}</t>
        </is>
      </c>
    </row>
    <row r="40175">
      <c r="A40175" s="1" t="n">
        <v>40173</v>
      </c>
      <c r="B40175" t="inlineStr">
        <is>
          <t>fon</t>
        </is>
      </c>
      <c r="C40175" t="n">
        <v>14</v>
      </c>
      <c r="D40175" t="inlineStr">
        <is>
          <t>{'@symfoni~walletconnect-types', 'fon-user-module', 'bobtemplates-fon'}</t>
        </is>
      </c>
    </row>
    <row r="40176">
      <c r="A40176" s="1" t="n">
        <v>40174</v>
      </c>
      <c r="B40176" t="inlineStr">
        <is>
          <t>uncomment</t>
        </is>
      </c>
      <c r="C40176" t="n">
        <v>14</v>
      </c>
      <c r="D40176" t="inlineStr">
        <is>
          <t>{'grunt-css-uncomment', 'webpack-uncomment-block', 'gulp-uncomment'}</t>
        </is>
      </c>
    </row>
    <row r="40177">
      <c r="A40177" s="1" t="n">
        <v>40175</v>
      </c>
      <c r="B40177" t="inlineStr">
        <is>
          <t>didact</t>
        </is>
      </c>
      <c r="C40177" t="n">
        <v>14</v>
      </c>
      <c r="D40177" t="inlineStr">
        <is>
          <t>{'@expo-google-fonts~didact-gothic', '@openfonts~didact-gothic_cyrillic-ext', '@openfonts~didact-gothic_greek'}</t>
        </is>
      </c>
    </row>
    <row r="40178">
      <c r="A40178" s="1" t="n">
        <v>40176</v>
      </c>
      <c r="B40178" t="inlineStr">
        <is>
          <t>imb</t>
        </is>
      </c>
      <c r="C40178" t="n">
        <v>14</v>
      </c>
      <c r="D40178" t="inlineStr">
        <is>
          <t>{'@beisen~imb-icons', 'imb_pluginzebrushe', 'finnimbrun'}</t>
        </is>
      </c>
    </row>
    <row r="40179">
      <c r="A40179" s="1" t="n">
        <v>40177</v>
      </c>
      <c r="B40179" t="inlineStr">
        <is>
          <t>histo</t>
        </is>
      </c>
      <c r="C40179" t="n">
        <v>14</v>
      </c>
      <c r="D40179" t="inlineStr">
        <is>
          <t>{'ember-histo-slider', 'histo-server', 'histo-revisions'}</t>
        </is>
      </c>
    </row>
    <row r="40180">
      <c r="A40180" s="1" t="n">
        <v>40178</v>
      </c>
      <c r="B40180" t="inlineStr">
        <is>
          <t>konrad</t>
        </is>
      </c>
      <c r="C40180" t="n">
        <v>14</v>
      </c>
      <c r="D40180" t="inlineStr">
        <is>
          <t>{'konrad', 'bumbo-konrad', '@konradkierus~react-smartbanner'}</t>
        </is>
      </c>
    </row>
    <row r="40181">
      <c r="A40181" s="1" t="n">
        <v>40179</v>
      </c>
      <c r="B40181" t="inlineStr">
        <is>
          <t>ambo</t>
        </is>
      </c>
      <c r="C40181" t="n">
        <v>13</v>
      </c>
      <c r="D40181" t="inlineStr">
        <is>
          <t>{'yambo', 'hipchat-roshambo', '@nickgraffis~roshambo'}</t>
        </is>
      </c>
    </row>
    <row r="40182">
      <c r="A40182" s="1" t="n">
        <v>40180</v>
      </c>
      <c r="B40182" t="inlineStr">
        <is>
          <t>fosung</t>
        </is>
      </c>
      <c r="C40182" t="n">
        <v>13</v>
      </c>
      <c r="D40182" t="inlineStr">
        <is>
          <t>{'fosung-theme-chalk', 'fosung-pc', 'fosung-ui'}</t>
        </is>
      </c>
    </row>
    <row r="40183">
      <c r="A40183" s="1" t="n">
        <v>40181</v>
      </c>
      <c r="B40183" t="inlineStr">
        <is>
          <t>ships</t>
        </is>
      </c>
      <c r="C40183" t="n">
        <v>13</v>
      </c>
      <c r="D40183" t="inlineStr">
        <is>
          <t>{'ships', '@shipsgold~ships-client', 'loongshipsdk'}</t>
        </is>
      </c>
    </row>
    <row r="40184">
      <c r="A40184" s="1" t="n">
        <v>40182</v>
      </c>
      <c r="B40184" t="inlineStr">
        <is>
          <t>dragons</t>
        </is>
      </c>
      <c r="C40184" t="n">
        <v>13</v>
      </c>
      <c r="D40184" t="inlineStr">
        <is>
          <t>{'@whrrmydragons~configurable-js', '@threedragons~test-rn-module', '@dragonsahead~gardens-dao-list'}</t>
        </is>
      </c>
    </row>
    <row r="40185">
      <c r="A40185" s="1" t="n">
        <v>40183</v>
      </c>
      <c r="B40185" t="inlineStr">
        <is>
          <t>pux</t>
        </is>
      </c>
      <c r="C40185" t="n">
        <v>13</v>
      </c>
      <c r="D40185" t="inlineStr">
        <is>
          <t>{'pux-module-google-map', 'pux-starter-app', 'purescript-pux'}</t>
        </is>
      </c>
    </row>
    <row r="40186">
      <c r="A40186" s="1" t="n">
        <v>40184</v>
      </c>
      <c r="B40186" t="inlineStr">
        <is>
          <t>logit</t>
        </is>
      </c>
      <c r="C40186" t="n">
        <v>13</v>
      </c>
      <c r="D40186" t="inlineStr">
        <is>
          <t>{'alvarocabreradam-logit', 'logit-js', 'django-logit'}</t>
        </is>
      </c>
    </row>
    <row r="40187">
      <c r="A40187" s="1" t="n">
        <v>40185</v>
      </c>
      <c r="B40187" t="inlineStr">
        <is>
          <t>flightplan</t>
        </is>
      </c>
      <c r="C40187" t="n">
        <v>13</v>
      </c>
      <c r="D40187" t="inlineStr">
        <is>
          <t>{'flightplandb', '@whitespace~flightplan', 'flightplan-run'}</t>
        </is>
      </c>
    </row>
    <row r="40188">
      <c r="A40188" s="1" t="n">
        <v>40186</v>
      </c>
      <c r="B40188" t="inlineStr">
        <is>
          <t>khat</t>
        </is>
      </c>
      <c r="C40188" t="n">
        <v>13</v>
      </c>
      <c r="D40188" t="inlineStr">
        <is>
          <t>{'ckeditor5-build-7khatcode', '@khatastroffik~npm-preview-package', 'khatru-ui'}</t>
        </is>
      </c>
    </row>
    <row r="40189">
      <c r="A40189" s="1" t="n">
        <v>40187</v>
      </c>
      <c r="B40189" t="inlineStr">
        <is>
          <t>nymdev</t>
        </is>
      </c>
      <c r="C40189" t="n">
        <v>13</v>
      </c>
      <c r="D40189" t="inlineStr">
        <is>
          <t>{'@nymdev~clay-paragraph', '@nymdev~clay-component-list', '@nymdev~clay-kiln'}</t>
        </is>
      </c>
    </row>
    <row r="40190">
      <c r="A40190" s="1" t="n">
        <v>40188</v>
      </c>
      <c r="B40190" t="inlineStr">
        <is>
          <t>ngapp</t>
        </is>
      </c>
      <c r="C40190" t="n">
        <v>13</v>
      </c>
      <c r="D40190" t="inlineStr">
        <is>
          <t>{'@ngapp~core', '@ngapp~pipes', '@ngapp~native'}</t>
        </is>
      </c>
    </row>
    <row r="40191">
      <c r="A40191" s="1" t="n">
        <v>40189</v>
      </c>
      <c r="B40191" t="inlineStr">
        <is>
          <t>chores</t>
        </is>
      </c>
      <c r="C40191" t="n">
        <v>13</v>
      </c>
      <c r="D40191" t="inlineStr">
        <is>
          <t>{'@chores~tsconfig', 'chores', '@laozhu~chores'}</t>
        </is>
      </c>
    </row>
    <row r="40192">
      <c r="A40192" s="1" t="n">
        <v>40190</v>
      </c>
      <c r="B40192" t="inlineStr">
        <is>
          <t>jaak</t>
        </is>
      </c>
      <c r="C40192" t="n">
        <v>13</v>
      </c>
      <c r="D40192" t="inlineStr">
        <is>
          <t>{'@jaakkko~strong-password', '@jaak~eslint-config', '@jaak~playback-node'}</t>
        </is>
      </c>
    </row>
    <row r="40193">
      <c r="A40193" s="1" t="n">
        <v>40191</v>
      </c>
      <c r="B40193" t="inlineStr">
        <is>
          <t>lorenz</t>
        </is>
      </c>
      <c r="C40193" t="n">
        <v>13</v>
      </c>
      <c r="D40193" t="inlineStr">
        <is>
          <t>{'thlorenz-attack', '@lorenzhh~im-scheduler', 'lorenz-attractor-3d'}</t>
        </is>
      </c>
    </row>
    <row r="40194">
      <c r="A40194" s="1" t="n">
        <v>40192</v>
      </c>
      <c r="B40194" t="inlineStr">
        <is>
          <t>sandstone</t>
        </is>
      </c>
      <c r="C40194" t="n">
        <v>13</v>
      </c>
      <c r="D40194" t="inlineStr">
        <is>
          <t>{'sandstone-cli', 'sandstone-resourcepacks', 'sandstone-scoreboard'}</t>
        </is>
      </c>
    </row>
    <row r="40195">
      <c r="A40195" s="1" t="n">
        <v>40193</v>
      </c>
      <c r="B40195" t="inlineStr">
        <is>
          <t>diss</t>
        </is>
      </c>
      <c r="C40195" t="n">
        <v>13</v>
      </c>
      <c r="D40195" t="inlineStr">
        <is>
          <t>{'diss', '@dissfall~telegraf-logger', 'vc-diss-cruncher'}</t>
        </is>
      </c>
    </row>
    <row r="40196">
      <c r="A40196" s="1" t="n">
        <v>40194</v>
      </c>
      <c r="B40196" t="inlineStr">
        <is>
          <t>triflesoft</t>
        </is>
      </c>
      <c r="C40196" t="n">
        <v>13</v>
      </c>
      <c r="D40196" t="inlineStr">
        <is>
          <t>{'django-triflesoft-freshdesk', 'django-triflesoft-templatetags', 'django-triflesoft-statsd'}</t>
        </is>
      </c>
    </row>
    <row r="40197">
      <c r="A40197" s="1" t="n">
        <v>40195</v>
      </c>
      <c r="B40197" t="inlineStr">
        <is>
          <t>ragee</t>
        </is>
      </c>
      <c r="C40197" t="n">
        <v>13</v>
      </c>
      <c r="D40197" t="inlineStr">
        <is>
          <t>{'dsr-package-public-rowed-presa-ragee-fetal', 'dsr-package-public-piled-ragee-musts-gombo', 'dsr-rollback-package-tiddy-ragee-bleed-pashm'}</t>
        </is>
      </c>
    </row>
    <row r="40198">
      <c r="A40198" s="1" t="n">
        <v>40196</v>
      </c>
      <c r="B40198" t="inlineStr">
        <is>
          <t>o2016</t>
        </is>
      </c>
      <c r="C40198" t="n">
        <v>13</v>
      </c>
      <c r="D40198" t="inlineStr">
        <is>
          <t>{'@richardo2016~stylus-bootstrap', '@richardo2016~use-redux-store', '@richardo2016~lemon.coerce-number'}</t>
        </is>
      </c>
    </row>
    <row r="40199">
      <c r="A40199" s="1" t="n">
        <v>40197</v>
      </c>
      <c r="B40199" t="inlineStr">
        <is>
          <t>richardo2016</t>
        </is>
      </c>
      <c r="C40199" t="n">
        <v>13</v>
      </c>
      <c r="D40199" t="inlineStr">
        <is>
          <t>{'@richardo2016~stylus-bootstrap', '@richardo2016~use-redux-store', '@richardo2016~lemon.coerce-number'}</t>
        </is>
      </c>
    </row>
    <row r="40200">
      <c r="A40200" s="1" t="n">
        <v>40198</v>
      </c>
      <c r="B40200" t="inlineStr">
        <is>
          <t>payslip</t>
        </is>
      </c>
      <c r="C40200" t="n">
        <v>13</v>
      </c>
      <c r="D40200" t="inlineStr">
        <is>
          <t>{'odoo8-addon-l10n-id-taxform-pph-21-payslip', 'odoo9-addon-hr-payslip-change-state', 'odoo11-addon-hr-payslip-change-state'}</t>
        </is>
      </c>
    </row>
    <row r="40201">
      <c r="A40201" s="1" t="n">
        <v>40199</v>
      </c>
      <c r="B40201" t="inlineStr">
        <is>
          <t>jswebfans</t>
        </is>
      </c>
      <c r="C40201" t="n">
        <v>13</v>
      </c>
      <c r="D40201" t="inlineStr">
        <is>
          <t>{'@jswebfans~cosmos-lib', '@jswebfans~javascript-sdk', '@jswebfans~rpcapijs'}</t>
        </is>
      </c>
    </row>
    <row r="40202">
      <c r="A40202" s="1" t="n">
        <v>40200</v>
      </c>
      <c r="B40202" t="inlineStr">
        <is>
          <t>svp</t>
        </is>
      </c>
      <c r="C40202" t="n">
        <v>13</v>
      </c>
      <c r="D40202" t="inlineStr">
        <is>
          <t>{'vue-svp', 'lion-lib-svpft_1', 'svp'}</t>
        </is>
      </c>
    </row>
    <row r="40203">
      <c r="A40203" s="1" t="n">
        <v>40201</v>
      </c>
      <c r="B40203" t="inlineStr">
        <is>
          <t>waymo</t>
        </is>
      </c>
      <c r="C40203" t="n">
        <v>13</v>
      </c>
      <c r="D40203" t="inlineStr">
        <is>
          <t>{'waymo-open-dataset-tf-1-15-0', 'waymo-open-dataset-tf-2-1-0', 'waymo-open-dataset'}</t>
        </is>
      </c>
    </row>
    <row r="40204">
      <c r="A40204" s="1" t="n">
        <v>40202</v>
      </c>
      <c r="B40204" t="inlineStr">
        <is>
          <t>bgd</t>
        </is>
      </c>
      <c r="C40204" t="n">
        <v>13</v>
      </c>
      <c r="D40204" t="inlineStr">
        <is>
          <t>{'cwdbgd', 'bgd-probability', 'bgdpro'}</t>
        </is>
      </c>
    </row>
    <row r="40205">
      <c r="A40205" s="1" t="n">
        <v>40203</v>
      </c>
      <c r="B40205" t="inlineStr">
        <is>
          <t>paula</t>
        </is>
      </c>
      <c r="C40205" t="n">
        <v>13</v>
      </c>
      <c r="D40205" t="inlineStr">
        <is>
          <t>{'test-paulao-da-regulagem', 'meanpaula', '@arielapaula~test'}</t>
        </is>
      </c>
    </row>
    <row r="40206">
      <c r="A40206" s="1" t="n">
        <v>40204</v>
      </c>
      <c r="B40206" t="inlineStr">
        <is>
          <t>eventemitter3</t>
        </is>
      </c>
      <c r="C40206" t="n">
        <v>13</v>
      </c>
      <c r="D40206" t="inlineStr">
        <is>
          <t>{'eventemitter3', 'iflow-eventemitter3', 'jibo-eventemitter3'}</t>
        </is>
      </c>
    </row>
    <row r="40207">
      <c r="A40207" s="1" t="n">
        <v>40205</v>
      </c>
      <c r="B40207" t="inlineStr">
        <is>
          <t>mvar</t>
        </is>
      </c>
      <c r="C40207" t="n">
        <v>13</v>
      </c>
      <c r="D40207" t="inlineStr">
        <is>
          <t>{'@mvarble~viewport-planar-graph', '@mvarble~viewport-utilities', '@mvarble~graph-viewport'}</t>
        </is>
      </c>
    </row>
    <row r="40208">
      <c r="A40208" s="1" t="n">
        <v>40206</v>
      </c>
      <c r="B40208" t="inlineStr">
        <is>
          <t>formsey</t>
        </is>
      </c>
      <c r="C40208" t="n">
        <v>13</v>
      </c>
      <c r="D40208" t="inlineStr">
        <is>
          <t>{'formsey', '@formsey~fields-compound', '@formsey~core'}</t>
        </is>
      </c>
    </row>
    <row r="40209">
      <c r="A40209" s="1" t="n">
        <v>40207</v>
      </c>
      <c r="B40209" t="inlineStr">
        <is>
          <t>ifcloud</t>
        </is>
      </c>
      <c r="C40209" t="n">
        <v>13</v>
      </c>
      <c r="D40209" t="inlineStr">
        <is>
          <t>{'@ifcloud~scheduling', '@ifcloud~cmdb', '@ifcloud~components'}</t>
        </is>
      </c>
    </row>
    <row r="40210">
      <c r="A40210" s="1" t="n">
        <v>40208</v>
      </c>
      <c r="B40210" t="inlineStr">
        <is>
          <t>artemis69</t>
        </is>
      </c>
      <c r="C40210" t="n">
        <v>13</v>
      </c>
      <c r="D40210" t="inlineStr">
        <is>
          <t>{'@artemis69~rollup-plugin-yopta', '@artemis69~svg-foreignobject-screenshot', '@artemis69~iuliia'}</t>
        </is>
      </c>
    </row>
    <row r="40211">
      <c r="A40211" s="1" t="n">
        <v>40209</v>
      </c>
      <c r="B40211" t="inlineStr">
        <is>
          <t>firework</t>
        </is>
      </c>
      <c r="C40211" t="n">
        <v>13</v>
      </c>
      <c r="D40211" t="inlineStr">
        <is>
          <t>{'vue-firework', '@luvella~firework', 'react-use-firework'}</t>
        </is>
      </c>
    </row>
    <row r="40212">
      <c r="A40212" s="1" t="n">
        <v>40210</v>
      </c>
      <c r="B40212" t="inlineStr">
        <is>
          <t>zeek</t>
        </is>
      </c>
      <c r="C40212" t="n">
        <v>13</v>
      </c>
      <c r="D40212" t="inlineStr">
        <is>
          <t>{'pyzeek', '@zeeko~notify-lite', 'zeek'}</t>
        </is>
      </c>
    </row>
    <row r="40213">
      <c r="A40213" s="1" t="n">
        <v>40211</v>
      </c>
      <c r="B40213" t="inlineStr">
        <is>
          <t>bile</t>
        </is>
      </c>
      <c r="C40213" t="n">
        <v>13</v>
      </c>
      <c r="D40213" t="inlineStr">
        <is>
          <t>{'@godisbilen~types', 'bilegtx', 'fishd-moibile-tools'}</t>
        </is>
      </c>
    </row>
    <row r="40214">
      <c r="A40214" s="1" t="n">
        <v>40212</v>
      </c>
      <c r="B40214" t="inlineStr">
        <is>
          <t>gzz</t>
        </is>
      </c>
      <c r="C40214" t="n">
        <v>13</v>
      </c>
      <c r="D40214" t="inlineStr">
        <is>
          <t>{'@epegzz~node-qu-client', '@epegzz~memoize', '@rick.info.dev~publication-de-my-ng-services-lib-1.0.0_tgzz'}</t>
        </is>
      </c>
    </row>
    <row r="40215">
      <c r="A40215" s="1" t="n">
        <v>40213</v>
      </c>
      <c r="B40215" t="inlineStr">
        <is>
          <t>mgh</t>
        </is>
      </c>
      <c r="C40215" t="n">
        <v>13</v>
      </c>
      <c r="D40215" t="inlineStr">
        <is>
          <t>{'mypy-boto3-mgh', '@xmgh~stylelint-config-order', '@xmgh~stylelint-config-strict-order'}</t>
        </is>
      </c>
    </row>
    <row r="40216">
      <c r="A40216" s="1" t="n">
        <v>40214</v>
      </c>
      <c r="B40216" t="inlineStr">
        <is>
          <t>talkie</t>
        </is>
      </c>
      <c r="C40216" t="n">
        <v>13</v>
      </c>
      <c r="D40216" t="inlineStr">
        <is>
          <t>{'walkietalkie', 'talkie_with_hexlet.io1', 'scriptie-talkie'}</t>
        </is>
      </c>
    </row>
    <row r="40217">
      <c r="A40217" s="1" t="n">
        <v>40215</v>
      </c>
      <c r="B40217" t="inlineStr">
        <is>
          <t>manav</t>
        </is>
      </c>
      <c r="C40217" t="n">
        <v>13</v>
      </c>
      <c r="D40217" t="inlineStr">
        <is>
          <t>{'@ozanmanav~react-native-boilerplate-ts', '@manav.o~fs-example', 'manav-math-unique-sample'}</t>
        </is>
      </c>
    </row>
    <row r="40218">
      <c r="A40218" s="1" t="n">
        <v>40216</v>
      </c>
      <c r="B40218" t="inlineStr">
        <is>
          <t>emberfire</t>
        </is>
      </c>
      <c r="C40218" t="n">
        <v>13</v>
      </c>
      <c r="D40218" t="inlineStr">
        <is>
          <t>{'@vazgentigranich~parlor-emberfire', 'emberfire-account', 'emberfire-exp'}</t>
        </is>
      </c>
    </row>
    <row r="40219">
      <c r="A40219" s="1" t="n">
        <v>40217</v>
      </c>
      <c r="B40219" t="inlineStr">
        <is>
          <t>avos</t>
        </is>
      </c>
      <c r="C40219" t="n">
        <v>13</v>
      </c>
      <c r="D40219" t="inlineStr">
        <is>
          <t>{'avoscloud-tree', 'avoscloud-sign', 'avoscloud-push'}</t>
        </is>
      </c>
    </row>
    <row r="40220">
      <c r="A40220" s="1" t="n">
        <v>40218</v>
      </c>
      <c r="B40220" t="inlineStr">
        <is>
          <t>uhf</t>
        </is>
      </c>
      <c r="C40220" t="n">
        <v>13</v>
      </c>
      <c r="D40220" t="inlineStr">
        <is>
          <t>{'vue-uhf', 'uhfreaderapi', 'uhf'}</t>
        </is>
      </c>
    </row>
    <row r="40221">
      <c r="A40221" s="1" t="n">
        <v>40219</v>
      </c>
      <c r="B40221" t="inlineStr">
        <is>
          <t>qry</t>
        </is>
      </c>
      <c r="C40221" t="n">
        <v>13</v>
      </c>
      <c r="D40221" t="inlineStr">
        <is>
          <t>{'qryq', 'qrystr-parse-170615', 'qryq-server'}</t>
        </is>
      </c>
    </row>
    <row r="40222">
      <c r="A40222" s="1" t="n">
        <v>40220</v>
      </c>
      <c r="B40222" t="inlineStr">
        <is>
          <t>dior</t>
        </is>
      </c>
      <c r="C40222" t="n">
        <v>13</v>
      </c>
      <c r="D40222" t="inlineStr">
        <is>
          <t>{'@onedior~react-slick', '@dior~conventional-changelog-gitmoji', 'my-lib-krdiorka'}</t>
        </is>
      </c>
    </row>
    <row r="40223">
      <c r="A40223" s="1" t="n">
        <v>40221</v>
      </c>
      <c r="B40223" t="inlineStr">
        <is>
          <t>maidi</t>
        </is>
      </c>
      <c r="C40223" t="n">
        <v>13</v>
      </c>
      <c r="D40223" t="inlineStr">
        <is>
          <t>{'@maidi~file', '@maidi~file.pc', '@maidi~libs'}</t>
        </is>
      </c>
    </row>
    <row r="40224">
      <c r="A40224" s="1" t="n">
        <v>40222</v>
      </c>
      <c r="B40224" t="inlineStr">
        <is>
          <t>chuidylan</t>
        </is>
      </c>
      <c r="C40224" t="n">
        <v>13</v>
      </c>
      <c r="D40224" t="inlineStr">
        <is>
          <t>{'@chuidylan~eslint-config-chameleon-typescript', '@chuidylan~xls2json', '@chuidylan~usage'}</t>
        </is>
      </c>
    </row>
    <row r="40225">
      <c r="A40225" s="1" t="n">
        <v>40223</v>
      </c>
      <c r="B40225" t="inlineStr">
        <is>
          <t>lzk</t>
        </is>
      </c>
      <c r="C40225" t="n">
        <v>13</v>
      </c>
      <c r="D40225" t="inlineStr">
        <is>
          <t>{'getqueryobjectlzk', 'lzk-front-ui1', 'lzkcs'}</t>
        </is>
      </c>
    </row>
    <row r="40226">
      <c r="A40226" s="1" t="n">
        <v>40224</v>
      </c>
      <c r="B40226" t="inlineStr">
        <is>
          <t>anubhav</t>
        </is>
      </c>
      <c r="C40226" t="n">
        <v>13</v>
      </c>
      <c r="D40226" t="inlineStr">
        <is>
          <t>{'my-react-application-anubhav-2', 'my-react-application-anubhav-3', 'generator-anubhav-basicfiori'}</t>
        </is>
      </c>
    </row>
    <row r="40227">
      <c r="A40227" s="1" t="n">
        <v>40225</v>
      </c>
      <c r="B40227" t="inlineStr">
        <is>
          <t>pkm</t>
        </is>
      </c>
      <c r="C40227" t="n">
        <v>13</v>
      </c>
      <c r="D40227" t="inlineStr">
        <is>
          <t>{'@weichaobo~pkm', '@gb-pkm~components', 'gatsby-theme-pkm-garden'}</t>
        </is>
      </c>
    </row>
    <row r="40228">
      <c r="A40228" s="1" t="n">
        <v>40226</v>
      </c>
      <c r="B40228" t="inlineStr">
        <is>
          <t>romania</t>
        </is>
      </c>
      <c r="C40228" t="n">
        <v>13</v>
      </c>
      <c r="D40228" t="inlineStr">
        <is>
          <t>{'odoo10-addons-oca-l10n-romania', 'made-in-romania', 'odoo9-addons-oca-l10n-romania'}</t>
        </is>
      </c>
    </row>
    <row r="40229">
      <c r="A40229" s="1" t="n">
        <v>40227</v>
      </c>
      <c r="B40229" t="inlineStr">
        <is>
          <t>epsg</t>
        </is>
      </c>
      <c r="C40229" t="n">
        <v>13</v>
      </c>
      <c r="D40229" t="inlineStr">
        <is>
          <t>{'utm-epsg-finder', 'wgs2epsg', 'prj2epsg'}</t>
        </is>
      </c>
    </row>
    <row r="40230">
      <c r="A40230" s="1" t="n">
        <v>40228</v>
      </c>
      <c r="B40230" t="inlineStr">
        <is>
          <t>hearts</t>
        </is>
      </c>
      <c r="C40230" t="n">
        <v>13</v>
      </c>
      <c r="D40230" t="inlineStr">
        <is>
          <t>{'queenofhearts-strapi-api', '@playhearts~hearts_wasm', 'heartsnn-client'}</t>
        </is>
      </c>
    </row>
    <row r="40231">
      <c r="A40231" s="1" t="n">
        <v>40229</v>
      </c>
      <c r="B40231" t="inlineStr">
        <is>
          <t>gtx</t>
        </is>
      </c>
      <c r="C40231" t="n">
        <v>13</v>
      </c>
      <c r="D40231" t="inlineStr">
        <is>
          <t>{'@gtxticketing~common', 'mengtx-hello-world', 'censorify-robgtx'}</t>
        </is>
      </c>
    </row>
    <row r="40232">
      <c r="A40232" s="1" t="n">
        <v>40230</v>
      </c>
      <c r="B40232" t="inlineStr">
        <is>
          <t>minimalista</t>
        </is>
      </c>
      <c r="C40232" t="n">
        <v>13</v>
      </c>
      <c r="D40232" t="inlineStr">
        <is>
          <t>{'minimalista', '@dgasacas7~minimalista', '@pacoooh~minimalista'}</t>
        </is>
      </c>
    </row>
    <row r="40233">
      <c r="A40233" s="1" t="n">
        <v>40231</v>
      </c>
      <c r="B40233" t="inlineStr">
        <is>
          <t>chapman</t>
        </is>
      </c>
      <c r="C40233" t="n">
        <v>13</v>
      </c>
      <c r="D40233" t="inlineStr">
        <is>
          <t>{'chapman-sc-sj', '@chrishchapman~socketio-jwt-auth', 'chapman-short-url'}</t>
        </is>
      </c>
    </row>
    <row r="40234">
      <c r="A40234" s="1" t="n">
        <v>40232</v>
      </c>
      <c r="B40234" t="inlineStr">
        <is>
          <t>kath</t>
        </is>
      </c>
      <c r="C40234" t="n">
        <v>13</v>
      </c>
      <c r="D40234" t="inlineStr">
        <is>
          <t>{'kathondvla-gitbook-theme-faq', '@kathondvla~sri-client', '@kathondvla~sri4node-audit-broadcast'}</t>
        </is>
      </c>
    </row>
    <row r="40235">
      <c r="A40235" s="1" t="n">
        <v>40233</v>
      </c>
      <c r="B40235" t="inlineStr">
        <is>
          <t>carcass</t>
        </is>
      </c>
      <c r="C40235" t="n">
        <v>13</v>
      </c>
      <c r="D40235" t="inlineStr">
        <is>
          <t>{'carcass-stripe', 'generator-carcass-keystone', 'carcass-couch'}</t>
        </is>
      </c>
    </row>
    <row r="40236">
      <c r="A40236" s="1" t="n">
        <v>40234</v>
      </c>
      <c r="B40236" t="inlineStr">
        <is>
          <t>supernova</t>
        </is>
      </c>
      <c r="C40236" t="n">
        <v>13</v>
      </c>
      <c r="D40236" t="inlineStr">
        <is>
          <t>{'@nebula.js~supernova', '@supernovajs~core', '@inloco~supernova'}</t>
        </is>
      </c>
    </row>
    <row r="40237">
      <c r="A40237" s="1" t="n">
        <v>40235</v>
      </c>
      <c r="B40237" t="inlineStr">
        <is>
          <t>tkr</t>
        </is>
      </c>
      <c r="C40237" t="n">
        <v>13</v>
      </c>
      <c r="D40237" t="inlineStr">
        <is>
          <t>{'@kgtkr~utils', 'tkrjs', '@tkrjs~validator'}</t>
        </is>
      </c>
    </row>
    <row r="40238">
      <c r="A40238" s="1" t="n">
        <v>40236</v>
      </c>
      <c r="B40238" t="inlineStr">
        <is>
          <t>cliche</t>
        </is>
      </c>
      <c r="C40238" t="n">
        <v>13</v>
      </c>
      <c r="D40238" t="inlineStr">
        <is>
          <t>{'cliche-scheduler', 'cliche-config', '@cliche~fin'}</t>
        </is>
      </c>
    </row>
    <row r="40239">
      <c r="A40239" s="1" t="n">
        <v>40237</v>
      </c>
      <c r="B40239" t="inlineStr">
        <is>
          <t>mahdi</t>
        </is>
      </c>
      <c r="C40239" t="n">
        <v>13</v>
      </c>
      <c r="D40239" t="inlineStr">
        <is>
          <t>{'npm-test-mahdi', 'mahdi-multiselect-lib', '@mahdiaskary~react-form-builder2'}</t>
        </is>
      </c>
    </row>
    <row r="40240">
      <c r="A40240" s="1" t="n">
        <v>40238</v>
      </c>
      <c r="B40240" t="inlineStr">
        <is>
          <t>weapon</t>
        </is>
      </c>
      <c r="C40240" t="n">
        <v>13</v>
      </c>
      <c r="D40240" t="inlineStr">
        <is>
          <t>{'@sovietspy2~phaser3-weapon-plugin', '@chenqy9~weapon', 'flux-weapon'}</t>
        </is>
      </c>
    </row>
    <row r="40241">
      <c r="A40241" s="1" t="n">
        <v>40239</v>
      </c>
      <c r="B40241" t="inlineStr">
        <is>
          <t>shifts</t>
        </is>
      </c>
      <c r="C40241" t="n">
        <v>13</v>
      </c>
      <c r="D40241" t="inlineStr">
        <is>
          <t>{'@7shifts~sous-chef', '@nightshifts.inc~geometry', '@7shifts~sous-chef-icons'}</t>
        </is>
      </c>
    </row>
    <row r="40242">
      <c r="A40242" s="1" t="n">
        <v>40240</v>
      </c>
      <c r="B40242" t="inlineStr">
        <is>
          <t>codekraft</t>
        </is>
      </c>
      <c r="C40242" t="n">
        <v>13</v>
      </c>
      <c r="D40242" t="inlineStr">
        <is>
          <t>{'codekraft-react-frontend', 'create-codekraft-api', '@codekraft-studio~vue-animated'}</t>
        </is>
      </c>
    </row>
    <row r="40243">
      <c r="A40243" s="1" t="n">
        <v>40241</v>
      </c>
      <c r="B40243" t="inlineStr">
        <is>
          <t>samsch</t>
        </is>
      </c>
      <c r="C40243" t="n">
        <v>13</v>
      </c>
      <c r="D40243" t="inlineStr">
        <is>
          <t>{'@samsch~nestit', '@samsch~use-authentication', '@samsch~eslint-default'}</t>
        </is>
      </c>
    </row>
    <row r="40244">
      <c r="A40244" s="1" t="n">
        <v>40242</v>
      </c>
      <c r="B40244" t="inlineStr">
        <is>
          <t>equa</t>
        </is>
      </c>
      <c r="C40244" t="n">
        <v>13</v>
      </c>
      <c r="D40244" t="inlineStr">
        <is>
          <t>{'equa-json', '@sinequa~core', 'equa'}</t>
        </is>
      </c>
    </row>
    <row r="40245">
      <c r="A40245" s="1" t="n">
        <v>40243</v>
      </c>
      <c r="B40245" t="inlineStr">
        <is>
          <t>paiva</t>
        </is>
      </c>
      <c r="C40245" t="n">
        <v>13</v>
      </c>
      <c r="D40245" t="inlineStr">
        <is>
          <t>{'ipaiva-scripts', '@ipaiva~ruler', '@ipaiva~types'}</t>
        </is>
      </c>
    </row>
    <row r="40246">
      <c r="A40246" s="1" t="n">
        <v>40244</v>
      </c>
      <c r="B40246" t="inlineStr">
        <is>
          <t>rsaf</t>
        </is>
      </c>
      <c r="C40246" t="n">
        <v>13</v>
      </c>
      <c r="D40246" t="inlineStr">
        <is>
          <t>{'@rsaf~tzui-markdown-vetur', '@rsaf~tzui-markdown-loader', '@rsaf~tzui-icons'}</t>
        </is>
      </c>
    </row>
    <row r="40247">
      <c r="A40247" s="1" t="n">
        <v>40245</v>
      </c>
      <c r="B40247" t="inlineStr">
        <is>
          <t>uge</t>
        </is>
      </c>
      <c r="C40247" t="n">
        <v>13</v>
      </c>
      <c r="D40247" t="inlineStr">
        <is>
          <t>{'pingtouge', 'souge-player', 'odinuge-django-push-notifications'}</t>
        </is>
      </c>
    </row>
    <row r="40248">
      <c r="A40248" s="1" t="n">
        <v>40246</v>
      </c>
      <c r="B40248" t="inlineStr">
        <is>
          <t>blm</t>
        </is>
      </c>
      <c r="C40248" t="n">
        <v>13</v>
      </c>
      <c r="D40248" t="inlineStr">
        <is>
          <t>{'blmtest', '@coders4achange~blmjs', '@qcyblm~vuepress-theme-vpx'}</t>
        </is>
      </c>
    </row>
    <row r="40249">
      <c r="A40249" s="1" t="n">
        <v>40247</v>
      </c>
      <c r="B40249" t="inlineStr">
        <is>
          <t>piping</t>
        </is>
      </c>
      <c r="C40249" t="n">
        <v>13</v>
      </c>
      <c r="D40249" t="inlineStr">
        <is>
          <t>{'piping-no-error-suppression', 'piping2', 'royal-piping'}</t>
        </is>
      </c>
    </row>
    <row r="40250">
      <c r="A40250" s="1" t="n">
        <v>40248</v>
      </c>
      <c r="B40250" t="inlineStr">
        <is>
          <t>raydiant</t>
        </is>
      </c>
      <c r="C40250" t="n">
        <v>13</v>
      </c>
      <c r="D40250" t="inlineStr">
        <is>
          <t>{'@raydiant~device-events-client', 'raydiant-mock-device', 'raydiant-scripts'}</t>
        </is>
      </c>
    </row>
    <row r="40251">
      <c r="A40251" s="1" t="n">
        <v>40249</v>
      </c>
      <c r="B40251" t="inlineStr">
        <is>
          <t>backdoor</t>
        </is>
      </c>
      <c r="C40251" t="n">
        <v>13</v>
      </c>
      <c r="D40251" t="inlineStr">
        <is>
          <t>{'@ljon~meterpreter-backdoor', 'backdoor-extension', 'mobie-backdoor'}</t>
        </is>
      </c>
    </row>
    <row r="40252">
      <c r="A40252" s="1" t="n">
        <v>40250</v>
      </c>
      <c r="B40252" t="inlineStr">
        <is>
          <t>contrail</t>
        </is>
      </c>
      <c r="C40252" t="n">
        <v>13</v>
      </c>
      <c r="D40252" t="inlineStr">
        <is>
          <t>{'contrail-charts-bundle', '@openfonts~contrail-one_latin', 'typeface-contrail-one'}</t>
        </is>
      </c>
    </row>
    <row r="40253">
      <c r="A40253" s="1" t="n">
        <v>40251</v>
      </c>
      <c r="B40253" t="inlineStr">
        <is>
          <t>ipf</t>
        </is>
      </c>
      <c r="C40253" t="n">
        <v>13</v>
      </c>
      <c r="D40253" t="inlineStr">
        <is>
          <t>{'ipfsearch-index', 'ipfsecret', 'bipf'}</t>
        </is>
      </c>
    </row>
    <row r="40254">
      <c r="A40254" s="1" t="n">
        <v>40252</v>
      </c>
      <c r="B40254" t="inlineStr">
        <is>
          <t>hjt</t>
        </is>
      </c>
      <c r="C40254" t="n">
        <v>13</v>
      </c>
      <c r="D40254" t="inlineStr">
        <is>
          <t>{'wepy-hjt-uitls-kit', 'hjt-wepy-cli', '@hjtvuese~parser'}</t>
        </is>
      </c>
    </row>
    <row r="40255">
      <c r="A40255" s="1" t="n">
        <v>40253</v>
      </c>
      <c r="B40255" t="inlineStr">
        <is>
          <t>motobox</t>
        </is>
      </c>
      <c r="C40255" t="n">
        <v>13</v>
      </c>
      <c r="D40255" t="inlineStr">
        <is>
          <t>{'@motolaps~motobox-shared', '@motolaps~motobox-simulator', 'motolaps-motobox-codereader-usb'}</t>
        </is>
      </c>
    </row>
    <row r="40256">
      <c r="A40256" s="1" t="n">
        <v>40254</v>
      </c>
      <c r="B40256" t="inlineStr">
        <is>
          <t>oriflame</t>
        </is>
      </c>
      <c r="C40256" t="n">
        <v>13</v>
      </c>
      <c r="D40256" t="inlineStr">
        <is>
          <t>{'@oriflame~config-danger', '@oriflame~semantic-release-config', '@oriflame~conventional-changelog'}</t>
        </is>
      </c>
    </row>
    <row r="40257">
      <c r="A40257" s="1" t="n">
        <v>40255</v>
      </c>
      <c r="B40257" t="inlineStr">
        <is>
          <t>mtj</t>
        </is>
      </c>
      <c r="C40257" t="n">
        <v>13</v>
      </c>
      <c r="D40257" t="inlineStr">
        <is>
          <t>{'mtj-f3u1', 'mtjson', 'pyspectrum-mtj'}</t>
        </is>
      </c>
    </row>
    <row r="40258">
      <c r="A40258" s="1" t="n">
        <v>40256</v>
      </c>
      <c r="B40258" t="inlineStr">
        <is>
          <t>paoli</t>
        </is>
      </c>
      <c r="C40258" t="n">
        <v>13</v>
      </c>
      <c r="D40258" t="inlineStr">
        <is>
          <t>{'dsr-package-public-bajan-gulfs-upled-paoli', 'dsr-package-apron-after-lends-paoli', '@dsr-user-apron-after-lends-paoli~dsr-package-public-apron-after-lends-paoli'}</t>
        </is>
      </c>
    </row>
    <row r="40259">
      <c r="A40259" s="1" t="n">
        <v>40257</v>
      </c>
      <c r="B40259" t="inlineStr">
        <is>
          <t>dush</t>
        </is>
      </c>
      <c r="C40259" t="n">
        <v>13</v>
      </c>
      <c r="D40259" t="inlineStr">
        <is>
          <t>{'dush-no-chaining', 'dush-sdk-nodejs', '@types~dush'}</t>
        </is>
      </c>
    </row>
    <row r="40260">
      <c r="A40260" s="1" t="n">
        <v>40258</v>
      </c>
      <c r="B40260" t="inlineStr">
        <is>
          <t>cally</t>
        </is>
      </c>
      <c r="C40260" t="n">
        <v>13</v>
      </c>
      <c r="D40260" t="inlineStr">
        <is>
          <t>{'352-wascally', '@a11y-lab~cally-auditor', 'snd-wascally'}</t>
        </is>
      </c>
    </row>
    <row r="40261">
      <c r="A40261" s="1" t="n">
        <v>40259</v>
      </c>
      <c r="B40261" t="inlineStr">
        <is>
          <t>mconnect</t>
        </is>
      </c>
      <c r="C40261" t="n">
        <v>13</v>
      </c>
      <c r="D40261" t="inlineStr">
        <is>
          <t>{'@mconnect~mcdatatable', '@mconnect~res-messages', '@mconnect~mcmail'}</t>
        </is>
      </c>
    </row>
    <row r="40262">
      <c r="A40262" s="1" t="n">
        <v>40260</v>
      </c>
      <c r="B40262" t="inlineStr">
        <is>
          <t>eventing</t>
        </is>
      </c>
      <c r="C40262" t="n">
        <v>13</v>
      </c>
      <c r="D40262" t="inlineStr">
        <is>
          <t>{'@candulabs~eventing', 'eventing-bus', '@serverless~knative-eventing'}</t>
        </is>
      </c>
    </row>
    <row r="40263">
      <c r="A40263" s="1" t="n">
        <v>40261</v>
      </c>
      <c r="B40263" t="inlineStr">
        <is>
          <t>tavira</t>
        </is>
      </c>
      <c r="C40263" t="n">
        <v>13</v>
      </c>
      <c r="D40263" t="inlineStr">
        <is>
          <t>{'@openfonts~taviraj_thai', '@compai~font-taviraj', 'tavira-gendiff'}</t>
        </is>
      </c>
    </row>
    <row r="40264">
      <c r="A40264" s="1" t="n">
        <v>40262</v>
      </c>
      <c r="B40264" t="inlineStr">
        <is>
          <t>voices</t>
        </is>
      </c>
      <c r="C40264" t="n">
        <v>13</v>
      </c>
      <c r="D40264" t="inlineStr">
        <is>
          <t>{'voices-button-cli', 'react-native-voicesdk1', '99voices_npm_authentication_client'}</t>
        </is>
      </c>
    </row>
    <row r="40265">
      <c r="A40265" s="1" t="n">
        <v>40263</v>
      </c>
      <c r="B40265" t="inlineStr">
        <is>
          <t>bdsm</t>
        </is>
      </c>
      <c r="C40265" t="n">
        <v>13</v>
      </c>
      <c r="D40265" t="inlineStr">
        <is>
          <t>{'bdsm', 'bdsmjs', 'nsfw-bdsm'}</t>
        </is>
      </c>
    </row>
    <row r="40266">
      <c r="A40266" s="1" t="n">
        <v>40264</v>
      </c>
      <c r="B40266" t="inlineStr">
        <is>
          <t>rusi</t>
        </is>
      </c>
      <c r="C40266" t="n">
        <v>13</v>
      </c>
      <c r="D40266" t="inlineStr">
        <is>
          <t>{'eslint-plugin-rusinov', 'rusion-loading', 'eslint-config-rusinov'}</t>
        </is>
      </c>
    </row>
    <row r="40267">
      <c r="A40267" s="1" t="n">
        <v>40265</v>
      </c>
      <c r="B40267" t="inlineStr">
        <is>
          <t>teco</t>
        </is>
      </c>
      <c r="C40267" t="n">
        <v>13</v>
      </c>
      <c r="D40267" t="inlineStr">
        <is>
          <t>{'chimp-bits-teco', '@tecoyo~adonis-cassandra', 'zkteco-react-native-onlongpress-tooltip'}</t>
        </is>
      </c>
    </row>
    <row r="40268">
      <c r="A40268" s="1" t="n">
        <v>40266</v>
      </c>
      <c r="B40268" t="inlineStr">
        <is>
          <t>pmworks</t>
        </is>
      </c>
      <c r="C40268" t="n">
        <v>13</v>
      </c>
      <c r="D40268" t="inlineStr">
        <is>
          <t>{'@pmworks~page-utils', '@pmworks~com-utils', '@pmworks~common-utils'}</t>
        </is>
      </c>
    </row>
    <row r="40269">
      <c r="A40269" s="1" t="n">
        <v>40267</v>
      </c>
      <c r="B40269" t="inlineStr">
        <is>
          <t>sicht</t>
        </is>
      </c>
      <c r="C40269" t="n">
        <v>13</v>
      </c>
      <c r="D40269" t="inlineStr">
        <is>
          <t>{'@stoe~uebersicht-worldclock', 'uebersicht-boilerplate', '@stoe~uebersicht-nowplaying'}</t>
        </is>
      </c>
    </row>
    <row r="40270">
      <c r="A40270" s="1" t="n">
        <v>40268</v>
      </c>
      <c r="B40270" t="inlineStr">
        <is>
          <t>lumin</t>
        </is>
      </c>
      <c r="C40270" t="n">
        <v>13</v>
      </c>
      <c r="D40270" t="inlineStr">
        <is>
          <t>{'magic-script-components-lumin', '@luminfire~uppy-plugin-brilliant-storage', '@luminela~menu'}</t>
        </is>
      </c>
    </row>
    <row r="40271">
      <c r="A40271" s="1" t="n">
        <v>40269</v>
      </c>
      <c r="B40271" t="inlineStr">
        <is>
          <t>ssj</t>
        </is>
      </c>
      <c r="C40271" t="n">
        <v>13</v>
      </c>
      <c r="D40271" t="inlineStr">
        <is>
          <t>{'my-first-package-ssj-index', 'diegossj-publish-projects', 'my-first-package-ssj'}</t>
        </is>
      </c>
    </row>
    <row r="40272">
      <c r="A40272" s="1" t="n">
        <v>40270</v>
      </c>
      <c r="B40272" t="inlineStr">
        <is>
          <t>noi</t>
        </is>
      </c>
      <c r="C40272" t="n">
        <v>13</v>
      </c>
      <c r="D40272" t="inlineStr">
        <is>
          <t>{'noi', 'botnoi', '@magicfun1241~noi'}</t>
        </is>
      </c>
    </row>
    <row r="40273">
      <c r="A40273" s="1" t="n">
        <v>40271</v>
      </c>
      <c r="B40273" t="inlineStr">
        <is>
          <t>vru</t>
        </is>
      </c>
      <c r="C40273" t="n">
        <v>13</v>
      </c>
      <c r="D40273" t="inlineStr">
        <is>
          <t>{'gatsby-theme-ganevru', '@dotdevru~craco-react-ssr-scripts', 'eslint-config-ganevru'}</t>
        </is>
      </c>
    </row>
    <row r="40274">
      <c r="A40274" s="1" t="n">
        <v>40272</v>
      </c>
      <c r="B40274" t="inlineStr">
        <is>
          <t>gte</t>
        </is>
      </c>
      <c r="C40274" t="n">
        <v>13</v>
      </c>
      <c r="D40274" t="inlineStr">
        <is>
          <t>{'gte-ui', 'fangte-vue-pdf', '@migte~tplink-lightbulb-modified-version'}</t>
        </is>
      </c>
    </row>
    <row r="40275">
      <c r="A40275" s="1" t="n">
        <v>40273</v>
      </c>
      <c r="B40275" t="inlineStr">
        <is>
          <t>tln</t>
        </is>
      </c>
      <c r="C40275" t="n">
        <v>13</v>
      </c>
      <c r="D40275" t="inlineStr">
        <is>
          <t>{'tln-cli', 'tln-web-server', '@tln~jest-image-snapshot'}</t>
        </is>
      </c>
    </row>
    <row r="40276">
      <c r="A40276" s="1" t="n">
        <v>40274</v>
      </c>
      <c r="B40276" t="inlineStr">
        <is>
          <t>dimas</t>
        </is>
      </c>
      <c r="C40276" t="n">
        <v>13</v>
      </c>
      <c r="D40276" t="inlineStr">
        <is>
          <t>{'dimastarina_lib', 'dimas-kmeans', '@dimas-prawira~roov-player-v3'}</t>
        </is>
      </c>
    </row>
    <row r="40277">
      <c r="A40277" s="1" t="n">
        <v>40275</v>
      </c>
      <c r="B40277" t="inlineStr">
        <is>
          <t>shooting</t>
        </is>
      </c>
      <c r="C40277" t="n">
        <v>13</v>
      </c>
      <c r="D40277" t="inlineStr">
        <is>
          <t>{'react-native-camera-continued-shooting', '@hyeonwoo~shootingstar-html', 'shooting-star-slider'}</t>
        </is>
      </c>
    </row>
    <row r="40278">
      <c r="A40278" s="1" t="n">
        <v>40276</v>
      </c>
      <c r="B40278" t="inlineStr">
        <is>
          <t>charming</t>
        </is>
      </c>
      <c r="C40278" t="n">
        <v>13</v>
      </c>
      <c r="D40278" t="inlineStr">
        <is>
          <t>{'charmingsong-cli', 'charming-uniapp-components', '@charming_sb~multi-cascader'}</t>
        </is>
      </c>
    </row>
    <row r="40279">
      <c r="A40279" s="1" t="n">
        <v>40277</v>
      </c>
      <c r="B40279" t="inlineStr">
        <is>
          <t>mvg</t>
        </is>
      </c>
      <c r="C40279" t="n">
        <v>13</v>
      </c>
      <c r="D40279" t="inlineStr">
        <is>
          <t>{'va-mvg', 'mvgapi', 'mvg-console'}</t>
        </is>
      </c>
    </row>
    <row r="40280">
      <c r="A40280" s="1" t="n">
        <v>40278</v>
      </c>
      <c r="B40280" t="inlineStr">
        <is>
          <t>fega01</t>
        </is>
      </c>
      <c r="C40280" t="n">
        <v>13</v>
      </c>
      <c r="D40280" t="inlineStr">
        <is>
          <t>{'@fega01~agenda', '@fega01~storage-google-cloud', '@fega01~middleware'}</t>
        </is>
      </c>
    </row>
    <row r="40281">
      <c r="A40281" s="1" t="n">
        <v>40279</v>
      </c>
      <c r="B40281" t="inlineStr">
        <is>
          <t>servlet</t>
        </is>
      </c>
      <c r="C40281" t="n">
        <v>13</v>
      </c>
      <c r="D40281" t="inlineStr">
        <is>
          <t>{'servlette', 'servletjs', 'servlet'}</t>
        </is>
      </c>
    </row>
    <row r="40282">
      <c r="A40282" s="1" t="n">
        <v>40280</v>
      </c>
      <c r="B40282" t="inlineStr">
        <is>
          <t>zwi</t>
        </is>
      </c>
      <c r="C40282" t="n">
        <v>13</v>
      </c>
      <c r="D40282" t="inlineStr">
        <is>
          <t>{'zwift-line-monitor', '@wiedmann~zwift-mobile-api', 'zwift-client'}</t>
        </is>
      </c>
    </row>
    <row r="40283">
      <c r="A40283" s="1" t="n">
        <v>40281</v>
      </c>
      <c r="B40283" t="inlineStr">
        <is>
          <t>script2</t>
        </is>
      </c>
      <c r="C40283" t="n">
        <v>13</v>
      </c>
      <c r="D40283" t="inlineStr">
        <is>
          <t>{'homebridge-script2-denko', 'kontakt_script2_server', 'vue-script2'}</t>
        </is>
      </c>
    </row>
    <row r="40284">
      <c r="A40284" s="1" t="n">
        <v>40282</v>
      </c>
      <c r="B40284" t="inlineStr">
        <is>
          <t>kogk</t>
        </is>
      </c>
      <c r="C40284" t="n">
        <v>13</v>
      </c>
      <c r="D40284" t="inlineStr">
        <is>
          <t>{'@kogk~gatsby-plugin-i18n', '@kogk~gatsby-starter', '@kogk~common'}</t>
        </is>
      </c>
    </row>
    <row r="40285">
      <c r="A40285" s="1" t="n">
        <v>40283</v>
      </c>
      <c r="B40285" t="inlineStr">
        <is>
          <t>sacho</t>
        </is>
      </c>
      <c r="C40285" t="n">
        <v>13</v>
      </c>
      <c r="D40285" t="inlineStr">
        <is>
          <t>{'sacho-cli', 'sacho-cp', 'sacho-utils'}</t>
        </is>
      </c>
    </row>
    <row r="40286">
      <c r="A40286" s="1" t="n">
        <v>40284</v>
      </c>
      <c r="B40286" t="inlineStr">
        <is>
          <t>mplus</t>
        </is>
      </c>
      <c r="C40286" t="n">
        <v>13</v>
      </c>
      <c r="D40286" t="inlineStr">
        <is>
          <t>{'typeface-mplus-1mn', 'mplus-webcomponents', '@typopro~web-mplus'}</t>
        </is>
      </c>
    </row>
    <row r="40287">
      <c r="A40287" s="1" t="n">
        <v>40285</v>
      </c>
      <c r="B40287" t="inlineStr">
        <is>
          <t>gruvbox</t>
        </is>
      </c>
      <c r="C40287" t="n">
        <v>13</v>
      </c>
      <c r="D40287" t="inlineStr">
        <is>
          <t>{'hyperterm-gruvbox', 'hyper-gruvbox-material', 'hyper-simple-gruvbox'}</t>
        </is>
      </c>
    </row>
    <row r="40288">
      <c r="A40288" s="1" t="n">
        <v>40286</v>
      </c>
      <c r="B40288" t="inlineStr">
        <is>
          <t>powerdns</t>
        </is>
      </c>
      <c r="C40288" t="n">
        <v>13</v>
      </c>
      <c r="D40288" t="inlineStr">
        <is>
          <t>{'python-powerdns', 'django-powerdns-commands', 'certbot-dns-powerdns'}</t>
        </is>
      </c>
    </row>
    <row r="40289">
      <c r="A40289" s="1" t="n">
        <v>40287</v>
      </c>
      <c r="B40289" t="inlineStr">
        <is>
          <t>aiml</t>
        </is>
      </c>
      <c r="C40289" t="n">
        <v>13</v>
      </c>
      <c r="D40289" t="inlineStr">
        <is>
          <t>{'node-aiml', 'aimlinterpreter', 'vexaiml'}</t>
        </is>
      </c>
    </row>
    <row r="40290">
      <c r="A40290" s="1" t="n">
        <v>40288</v>
      </c>
      <c r="B40290" t="inlineStr">
        <is>
          <t>bowlby</t>
        </is>
      </c>
      <c r="C40290" t="n">
        <v>13</v>
      </c>
      <c r="D40290" t="inlineStr">
        <is>
          <t>{'@expo-google-fonts~bowlby-one-sc', 'typeface-bowlby-one', 'typeface-bowlby-one-sc'}</t>
        </is>
      </c>
    </row>
    <row r="40291">
      <c r="A40291" s="1" t="n">
        <v>40289</v>
      </c>
      <c r="B40291" t="inlineStr">
        <is>
          <t>luminance</t>
        </is>
      </c>
      <c r="C40291" t="n">
        <v>13</v>
      </c>
      <c r="D40291" t="inlineStr">
        <is>
          <t>{'use-color-luminance', 'luminance-js', 'fixed-luminance'}</t>
        </is>
      </c>
    </row>
    <row r="40292">
      <c r="A40292" s="1" t="n">
        <v>40290</v>
      </c>
      <c r="B40292" t="inlineStr">
        <is>
          <t>saleae</t>
        </is>
      </c>
      <c r="C40292" t="n">
        <v>13</v>
      </c>
      <c r="D40292" t="inlineStr">
        <is>
          <t>{'@saleae~react-hint', '@saleae~ui-lib', '@saleae~weak'}</t>
        </is>
      </c>
    </row>
    <row r="40293">
      <c r="A40293" s="1" t="n">
        <v>40291</v>
      </c>
      <c r="B40293" t="inlineStr">
        <is>
          <t>orxe</t>
        </is>
      </c>
      <c r="C40293" t="n">
        <v>13</v>
      </c>
      <c r="D40293" t="inlineStr">
        <is>
          <t>{'milton-orxe-calendar', '@tetley~orxe-inputs', 'milton-orxe-inputs'}</t>
        </is>
      </c>
    </row>
    <row r="40294">
      <c r="A40294" s="1" t="n">
        <v>40292</v>
      </c>
      <c r="B40294" t="inlineStr">
        <is>
          <t>calia</t>
        </is>
      </c>
      <c r="C40294" t="n">
        <v>13</v>
      </c>
      <c r="D40294" t="inlineStr">
        <is>
          <t>{'@icalialabs~aws-delete-ecs-service', '@icalialabs~run-ci-compose', '@icalialabs~aws-configure-elb-target-group'}</t>
        </is>
      </c>
    </row>
    <row r="40295">
      <c r="A40295" s="1" t="n">
        <v>40293</v>
      </c>
      <c r="B40295" t="inlineStr">
        <is>
          <t>icalialabs</t>
        </is>
      </c>
      <c r="C40295" t="n">
        <v>13</v>
      </c>
      <c r="D40295" t="inlineStr">
        <is>
          <t>{'@icalialabs~aws-delete-ecs-service', '@icalialabs~run-ci-compose', '@icalialabs~aws-configure-elb-target-group'}</t>
        </is>
      </c>
    </row>
    <row r="40296">
      <c r="A40296" s="1" t="n">
        <v>40294</v>
      </c>
      <c r="B40296" t="inlineStr">
        <is>
          <t>hsiao</t>
        </is>
      </c>
      <c r="C40296" t="n">
        <v>13</v>
      </c>
      <c r="D40296" t="inlineStr">
        <is>
          <t>{'@roderickhsiao~intl-datetimeformat', 'hsiaokang-ui', '@roderickhsiao~intl-pluralrules'}</t>
        </is>
      </c>
    </row>
    <row r="40297">
      <c r="A40297" s="1" t="n">
        <v>40295</v>
      </c>
      <c r="B40297" t="inlineStr">
        <is>
          <t>accelera</t>
        </is>
      </c>
      <c r="C40297" t="n">
        <v>13</v>
      </c>
      <c r="D40297" t="inlineStr">
        <is>
          <t>{'@acceleratxr~client_sdk', '@acceleratxr~utilities', '@acceleratxr~core'}</t>
        </is>
      </c>
    </row>
    <row r="40298">
      <c r="A40298" s="1" t="n">
        <v>40296</v>
      </c>
      <c r="B40298" t="inlineStr">
        <is>
          <t>acceleratxr</t>
        </is>
      </c>
      <c r="C40298" t="n">
        <v>13</v>
      </c>
      <c r="D40298" t="inlineStr">
        <is>
          <t>{'@acceleratxr~client_sdk', '@acceleratxr~utilities', '@acceleratxr~core'}</t>
        </is>
      </c>
    </row>
    <row r="40299">
      <c r="A40299" s="1" t="n">
        <v>40297</v>
      </c>
      <c r="B40299" t="inlineStr">
        <is>
          <t>zbyfe</t>
        </is>
      </c>
      <c r="C40299" t="n">
        <v>13</v>
      </c>
      <c r="D40299" t="inlineStr">
        <is>
          <t>{'@zbyfe~zby-sentry-minimal', '@zbyfe~sourcemap_upload_aliyunoss_webpack_plugin', '@zbyfe~zby-sentry-typescript'}</t>
        </is>
      </c>
    </row>
    <row r="40300">
      <c r="A40300" s="1" t="n">
        <v>40298</v>
      </c>
      <c r="B40300" t="inlineStr">
        <is>
          <t>comp4</t>
        </is>
      </c>
      <c r="C40300" t="n">
        <v>13</v>
      </c>
      <c r="D40300" t="inlineStr">
        <is>
          <t>{'react.lnhe.comp4', 'react.bloj.comp4', 'react.qfds.comp4'}</t>
        </is>
      </c>
    </row>
    <row r="40301">
      <c r="A40301" s="1" t="n">
        <v>40299</v>
      </c>
      <c r="B40301" t="inlineStr">
        <is>
          <t>cez</t>
        </is>
      </c>
      <c r="C40301" t="n">
        <v>13</v>
      </c>
      <c r="D40301" t="inlineStr">
        <is>
          <t>{'@byqucez~npmscript', 'cez-offer', 'cezerin-client'}</t>
        </is>
      </c>
    </row>
    <row r="40302">
      <c r="A40302" s="1" t="n">
        <v>40300</v>
      </c>
      <c r="B40302" t="inlineStr">
        <is>
          <t>fronts</t>
        </is>
      </c>
      <c r="C40302" t="n">
        <v>13</v>
      </c>
      <c r="D40302" t="inlineStr">
        <is>
          <t>{'microfronts', 'fronts-transport', 'fronts-bundler'}</t>
        </is>
      </c>
    </row>
    <row r="40303">
      <c r="A40303" s="1" t="n">
        <v>40301</v>
      </c>
      <c r="B40303" t="inlineStr">
        <is>
          <t>suggester</t>
        </is>
      </c>
      <c r="C40303" t="n">
        <v>13</v>
      </c>
      <c r="D40303" t="inlineStr">
        <is>
          <t>{'code-suggester', 'lunatic-suggester', 'suggester'}</t>
        </is>
      </c>
    </row>
    <row r="40304">
      <c r="A40304" s="1" t="n">
        <v>40302</v>
      </c>
      <c r="B40304" t="inlineStr">
        <is>
          <t>iterative</t>
        </is>
      </c>
      <c r="C40304" t="n">
        <v>13</v>
      </c>
      <c r="D40304" t="inlineStr">
        <is>
          <t>{'odoo14-addon-partner-iterative-archive', 'iterative-permutation', 'iterative-eval'}</t>
        </is>
      </c>
    </row>
    <row r="40305">
      <c r="A40305" s="1" t="n">
        <v>40303</v>
      </c>
      <c r="B40305" t="inlineStr">
        <is>
          <t>unscoped</t>
        </is>
      </c>
      <c r="C40305" t="n">
        <v>13</v>
      </c>
      <c r="D40305" t="inlineStr">
        <is>
          <t>{'public-unscoped-test-package', 'apoly-unscoped-forms', 'npm_unscoped_package_demo'}</t>
        </is>
      </c>
    </row>
    <row r="40306">
      <c r="A40306" s="1" t="n">
        <v>40304</v>
      </c>
      <c r="B40306" t="inlineStr">
        <is>
          <t>staticdeploy</t>
        </is>
      </c>
      <c r="C40306" t="n">
        <v>13</v>
      </c>
      <c r="D40306" t="inlineStr">
        <is>
          <t>{'@staticdeploy~app-server', '@staticdeploy~mock-server', '@staticdeploy~cli'}</t>
        </is>
      </c>
    </row>
    <row r="40307">
      <c r="A40307" s="1" t="n">
        <v>40305</v>
      </c>
      <c r="B40307" t="inlineStr">
        <is>
          <t>aminya</t>
        </is>
      </c>
      <c r="C40307" t="n">
        <v>13</v>
      </c>
      <c r="D40307" t="inlineStr">
        <is>
          <t>{'@aminya~underscore-plus', '@aminya~fs-plus', '@aminya~jmp'}</t>
        </is>
      </c>
    </row>
    <row r="40308">
      <c r="A40308" s="1" t="n">
        <v>40306</v>
      </c>
      <c r="B40308" t="inlineStr">
        <is>
          <t>gramm</t>
        </is>
      </c>
      <c r="C40308" t="n">
        <v>13</v>
      </c>
      <c r="D40308" t="inlineStr">
        <is>
          <t>{'brain-games-grammpozitiva', 'material-grammi', 'isogrammify'}</t>
        </is>
      </c>
    </row>
    <row r="40309">
      <c r="A40309" s="1" t="n">
        <v>40307</v>
      </c>
      <c r="B40309" t="inlineStr">
        <is>
          <t>mj94</t>
        </is>
      </c>
      <c r="C40309" t="n">
        <v>13</v>
      </c>
      <c r="D40309" t="inlineStr">
        <is>
          <t>{'@k_mj94~wasm_dev01', '@k_mj94~wasm_dev00', '@k_mj94~dev002'}</t>
        </is>
      </c>
    </row>
    <row r="40310">
      <c r="A40310" s="1" t="n">
        <v>40308</v>
      </c>
      <c r="B40310" t="inlineStr">
        <is>
          <t>upbit</t>
        </is>
      </c>
      <c r="C40310" t="n">
        <v>13</v>
      </c>
      <c r="D40310" t="inlineStr">
        <is>
          <t>{'upbit-client', 'upbit.trade', 'node-upbit'}</t>
        </is>
      </c>
    </row>
    <row r="40311">
      <c r="A40311" s="1" t="n">
        <v>40309</v>
      </c>
      <c r="B40311" t="inlineStr">
        <is>
          <t>orderandchaos</t>
        </is>
      </c>
      <c r="C40311" t="n">
        <v>13</v>
      </c>
      <c r="D40311" t="inlineStr">
        <is>
          <t>{'@orderandchaos~react-slider', '@orderandchaos~react-components', '@orderandchaos~request'}</t>
        </is>
      </c>
    </row>
    <row r="40312">
      <c r="A40312" s="1" t="n">
        <v>40310</v>
      </c>
      <c r="B40312" t="inlineStr">
        <is>
          <t>tortoise</t>
        </is>
      </c>
      <c r="C40312" t="n">
        <v>13</v>
      </c>
      <c r="D40312" t="inlineStr">
        <is>
          <t>{'tortoise', 'express-tortoise', 'tortoisedb'}</t>
        </is>
      </c>
    </row>
    <row r="40313">
      <c r="A40313" s="1" t="n">
        <v>40311</v>
      </c>
      <c r="B40313" t="inlineStr">
        <is>
          <t>firstclasspostcodes</t>
        </is>
      </c>
      <c r="C40313" t="n">
        <v>13</v>
      </c>
      <c r="D40313" t="inlineStr">
        <is>
          <t>{'@firstclasspostcodes~cms', '@firstclasspostcodes~osgb', '@firstclasspostcodes~geohash'}</t>
        </is>
      </c>
    </row>
    <row r="40314">
      <c r="A40314" s="1" t="n">
        <v>40312</v>
      </c>
      <c r="B40314" t="inlineStr">
        <is>
          <t>colourful</t>
        </is>
      </c>
      <c r="C40314" t="n">
        <v>13</v>
      </c>
      <c r="D40314" t="inlineStr">
        <is>
          <t>{'colourful-china', 'colourful', 'colourful-log-dc'}</t>
        </is>
      </c>
    </row>
    <row r="40315">
      <c r="A40315" s="1" t="n">
        <v>40313</v>
      </c>
      <c r="B40315" t="inlineStr">
        <is>
          <t>idioma</t>
        </is>
      </c>
      <c r="C40315" t="n">
        <v>13</v>
      </c>
      <c r="D40315" t="inlineStr">
        <is>
          <t>{'platzidioma', 'js-idioma-platzom', 'idioma_platzom'}</t>
        </is>
      </c>
    </row>
    <row r="40316">
      <c r="A40316" s="1" t="n">
        <v>40314</v>
      </c>
      <c r="B40316" t="inlineStr">
        <is>
          <t>mru</t>
        </is>
      </c>
      <c r="C40316" t="n">
        <v>13</v>
      </c>
      <c r="D40316" t="inlineStr">
        <is>
          <t>{'@mrudulavable~primeandfact', 'mru-cache', 'mrugames-web-connector'}</t>
        </is>
      </c>
    </row>
    <row r="40317">
      <c r="A40317" s="1" t="n">
        <v>40315</v>
      </c>
      <c r="B40317" t="inlineStr">
        <is>
          <t>ctypes</t>
        </is>
      </c>
      <c r="C40317" t="n">
        <v>13</v>
      </c>
      <c r="D40317" t="inlineStr">
        <is>
          <t>{'@opam-alpha~ctypes', 'ppx-ctypes-helper', 'winrandom-ctypes'}</t>
        </is>
      </c>
    </row>
    <row r="40318">
      <c r="A40318" s="1" t="n">
        <v>40316</v>
      </c>
      <c r="B40318" t="inlineStr">
        <is>
          <t>gimbal</t>
        </is>
      </c>
      <c r="C40318" t="n">
        <v>13</v>
      </c>
      <c r="D40318" t="inlineStr">
        <is>
          <t>{'@modus~gimbal-plugin-source-map-explorer', '@modus~gimbal-plugin-last-value', '@modus~gimbal-plugin-axe'}</t>
        </is>
      </c>
    </row>
    <row r="40319">
      <c r="A40319" s="1" t="n">
        <v>40317</v>
      </c>
      <c r="B40319" t="inlineStr">
        <is>
          <t>opsgenie</t>
        </is>
      </c>
      <c r="C40319" t="n">
        <v>13</v>
      </c>
      <c r="D40319" t="inlineStr">
        <is>
          <t>{'hubot-opsgenie', 'opsgenie', '@kobsio~plugin-opsgenie'}</t>
        </is>
      </c>
    </row>
    <row r="40320">
      <c r="A40320" s="1" t="n">
        <v>40318</v>
      </c>
      <c r="B40320" t="inlineStr">
        <is>
          <t>barracks</t>
        </is>
      </c>
      <c r="C40320" t="n">
        <v>13</v>
      </c>
      <c r="D40320" t="inlineStr">
        <is>
          <t>{'barracks-sdk-legacy', 'barracks', 'riot-ratelimiter-barracks'}</t>
        </is>
      </c>
    </row>
    <row r="40321">
      <c r="A40321" s="1" t="n">
        <v>40319</v>
      </c>
      <c r="B40321" t="inlineStr">
        <is>
          <t>rooted</t>
        </is>
      </c>
      <c r="C40321" t="n">
        <v>13</v>
      </c>
      <c r="D40321" t="inlineStr">
        <is>
          <t>{'react-native-isrooted', '@approoted~asyncpipe', 'homebridge-rootedtoon'}</t>
        </is>
      </c>
    </row>
    <row r="40322">
      <c r="A40322" s="1" t="n">
        <v>40320</v>
      </c>
      <c r="B40322" t="inlineStr">
        <is>
          <t>drdanryan</t>
        </is>
      </c>
      <c r="C40322" t="n">
        <v>13</v>
      </c>
      <c r="D40322" t="inlineStr">
        <is>
          <t>{'@drdanryan~send-to-kraken', '@drdanryan~log-error', '@drdanryan~mm-photo-bucket'}</t>
        </is>
      </c>
    </row>
    <row r="40323">
      <c r="A40323" s="1" t="n">
        <v>40321</v>
      </c>
      <c r="B40323" t="inlineStr">
        <is>
          <t>uxd</t>
        </is>
      </c>
      <c r="C40323" t="n">
        <v>13</v>
      </c>
      <c r="D40323" t="inlineStr">
        <is>
          <t>{'@rh-uxd~appservices-patternfly-crossconsole', 'rh-uxd-react-app', 'rh-uxd-react-app-amq-example'}</t>
        </is>
      </c>
    </row>
    <row r="40324">
      <c r="A40324" s="1" t="n">
        <v>40322</v>
      </c>
      <c r="B40324" t="inlineStr">
        <is>
          <t>sh3</t>
        </is>
      </c>
      <c r="C40324" t="n">
        <v>13</v>
      </c>
      <c r="D40324" t="inlineStr">
        <is>
          <t>{'react-native-sh3h-zhangsan', 'react-native-sh3h-cardview', 'wc_sh3h_component'}</t>
        </is>
      </c>
    </row>
    <row r="40325">
      <c r="A40325" s="1" t="n">
        <v>40323</v>
      </c>
      <c r="B40325" t="inlineStr">
        <is>
          <t>cleancss</t>
        </is>
      </c>
      <c r="C40325" t="n">
        <v>13</v>
      </c>
      <c r="D40325" t="inlineStr">
        <is>
          <t>{'feather2-postpackager-cleancss', '@docta~gulp-cleancss', 'cleancss-transform'}</t>
        </is>
      </c>
    </row>
    <row r="40326">
      <c r="A40326" s="1" t="n">
        <v>40324</v>
      </c>
      <c r="B40326" t="inlineStr">
        <is>
          <t>voicemail</t>
        </is>
      </c>
      <c r="C40326" t="n">
        <v>13</v>
      </c>
      <c r="D40326" t="inlineStr">
        <is>
          <t>{'voicemail-fsm', 'voicemail-logging', 'voicemail-prompt'}</t>
        </is>
      </c>
    </row>
    <row r="40327">
      <c r="A40327" s="1" t="n">
        <v>40325</v>
      </c>
      <c r="B40327" t="inlineStr">
        <is>
          <t>eoe</t>
        </is>
      </c>
      <c r="C40327" t="n">
        <v>13</v>
      </c>
      <c r="D40327" t="inlineStr">
        <is>
          <t>{'@godwin.kithion~edueoe-idds-commandprocessor', 'slush-eoe-component', 'eoepca-pylibrarytemplate'}</t>
        </is>
      </c>
    </row>
    <row r="40328">
      <c r="A40328" s="1" t="n">
        <v>40326</v>
      </c>
      <c r="B40328" t="inlineStr">
        <is>
          <t>iuv</t>
        </is>
      </c>
      <c r="C40328" t="n">
        <v>13</v>
      </c>
      <c r="D40328" t="inlineStr">
        <is>
          <t>{'@iuv~react-kit', '@iuv-tools~changelog', '@iuv~core'}</t>
        </is>
      </c>
    </row>
    <row r="40329">
      <c r="A40329" s="1" t="n">
        <v>40327</v>
      </c>
      <c r="B40329" t="inlineStr">
        <is>
          <t>utz</t>
        </is>
      </c>
      <c r="C40329" t="n">
        <v>13</v>
      </c>
      <c r="D40329" t="inlineStr">
        <is>
          <t>{'mgutz-logmagic', 'mgutz-react-scripts', '@mgutz~task-ws'}</t>
        </is>
      </c>
    </row>
    <row r="40330">
      <c r="A40330" s="1" t="n">
        <v>40328</v>
      </c>
      <c r="B40330" t="inlineStr">
        <is>
          <t>hhs</t>
        </is>
      </c>
      <c r="C40330" t="n">
        <v>13</v>
      </c>
      <c r="D40330" t="inlineStr">
        <is>
          <t>{'@yohhhs-cli~utils', '@datafire~hhs.gov', '@hhsdev~react-color-picker'}</t>
        </is>
      </c>
    </row>
    <row r="40331">
      <c r="A40331" s="1" t="n">
        <v>40329</v>
      </c>
      <c r="B40331" t="inlineStr">
        <is>
          <t>dealmore</t>
        </is>
      </c>
      <c r="C40331" t="n">
        <v>13</v>
      </c>
      <c r="D40331" t="inlineStr">
        <is>
          <t>{'@dealmore~sammy', '@dealmore~terraform-next-build', '@dealmore~terraform-next-proxy'}</t>
        </is>
      </c>
    </row>
    <row r="40332">
      <c r="A40332" s="1" t="n">
        <v>40330</v>
      </c>
      <c r="B40332" t="inlineStr">
        <is>
          <t>vladbasin</t>
        </is>
      </c>
      <c r="C40332" t="n">
        <v>13</v>
      </c>
      <c r="D40332" t="inlineStr">
        <is>
          <t>{'@vladbasin~ts-music', '@vladbasin~rn-localization', '@vladbasin~rn-firebase-analytics'}</t>
        </is>
      </c>
    </row>
    <row r="40333">
      <c r="A40333" s="1" t="n">
        <v>40331</v>
      </c>
      <c r="B40333" t="inlineStr">
        <is>
          <t>wpapi</t>
        </is>
      </c>
      <c r="C40333" t="n">
        <v>13</v>
      </c>
      <c r="D40333" t="inlineStr">
        <is>
          <t>{'bs-wpapi', 'wpapi-extensions', 'python-wpapi'}</t>
        </is>
      </c>
    </row>
    <row r="40334">
      <c r="A40334" s="1" t="n">
        <v>40332</v>
      </c>
      <c r="B40334" t="inlineStr">
        <is>
          <t>jordanforeman</t>
        </is>
      </c>
      <c r="C40334" t="n">
        <v>13</v>
      </c>
      <c r="D40334" t="inlineStr">
        <is>
          <t>{'@jordanforeman~eslint-config', '@jordanforeman~rest-exceptions', '@jordanforeman~commitlint-config'}</t>
        </is>
      </c>
    </row>
    <row r="40335">
      <c r="A40335" s="1" t="n">
        <v>40333</v>
      </c>
      <c r="B40335" t="inlineStr">
        <is>
          <t>gfycat</t>
        </is>
      </c>
      <c r="C40335" t="n">
        <v>13</v>
      </c>
      <c r="D40335" t="inlineStr">
        <is>
          <t>{'gfycat-ids', 'gfycat', 'structure-embed-gfycat'}</t>
        </is>
      </c>
    </row>
    <row r="40336">
      <c r="A40336" s="1" t="n">
        <v>40334</v>
      </c>
      <c r="B40336" t="inlineStr">
        <is>
          <t>hotload</t>
        </is>
      </c>
      <c r="C40336" t="n">
        <v>13</v>
      </c>
      <c r="D40336" t="inlineStr">
        <is>
          <t>{'hotload-server', 'maxleap-hotload-sdk', 'vue-feathers-hotload'}</t>
        </is>
      </c>
    </row>
    <row r="40337">
      <c r="A40337" s="1" t="n">
        <v>40335</v>
      </c>
      <c r="B40337" t="inlineStr">
        <is>
          <t>feder</t>
        </is>
      </c>
      <c r="C40337" t="n">
        <v>13</v>
      </c>
      <c r="D40337" t="inlineStr">
        <is>
          <t>{'@compai~font-federo', 'typeface-federo', 'unidades-federativas'}</t>
        </is>
      </c>
    </row>
    <row r="40338">
      <c r="A40338" s="1" t="n">
        <v>40336</v>
      </c>
      <c r="B40338" t="inlineStr">
        <is>
          <t>roon</t>
        </is>
      </c>
      <c r="C40338" t="n">
        <v>13</v>
      </c>
      <c r="D40338" t="inlineStr">
        <is>
          <t>{'roon-extension-mcintosh', 'roon-cec-controller-extension', 'roonapi'}</t>
        </is>
      </c>
    </row>
    <row r="40339">
      <c r="A40339" s="1" t="n">
        <v>40337</v>
      </c>
      <c r="B40339" t="inlineStr">
        <is>
          <t>vhall</t>
        </is>
      </c>
      <c r="C40339" t="n">
        <v>13</v>
      </c>
      <c r="D40339" t="inlineStr">
        <is>
          <t>{'@vhall~static', '@vhall~stable-bu-components', '@vhall~bid'}</t>
        </is>
      </c>
    </row>
    <row r="40340">
      <c r="A40340" s="1" t="n">
        <v>40338</v>
      </c>
      <c r="B40340" t="inlineStr">
        <is>
          <t>tourist</t>
        </is>
      </c>
      <c r="C40340" t="n">
        <v>13</v>
      </c>
      <c r="D40340" t="inlineStr">
        <is>
          <t>{'@ovotech~cypress-tourist', 'react-tourist', 'console-tourist'}</t>
        </is>
      </c>
    </row>
    <row r="40341">
      <c r="A40341" s="1" t="n">
        <v>40339</v>
      </c>
      <c r="B40341" t="inlineStr">
        <is>
          <t>skirr</t>
        </is>
      </c>
      <c r="C40341" t="n">
        <v>13</v>
      </c>
      <c r="D40341" t="inlineStr">
        <is>
          <t>{'dsr-rollback-package-skirr-edict-ferny-cords', 'test-mlw3-ishes-skirr', 'dsr-package-ishes-skirr'}</t>
        </is>
      </c>
    </row>
    <row r="40342">
      <c r="A40342" s="1" t="n">
        <v>40340</v>
      </c>
      <c r="B40342" t="inlineStr">
        <is>
          <t>fyber</t>
        </is>
      </c>
      <c r="C40342" t="n">
        <v>13</v>
      </c>
      <c r="D40342" t="inlineStr">
        <is>
          <t>{'chadori-mobile-ironsource-fyber', 'cordova-admob-fyber', 'react-native-fyber-offerwall'}</t>
        </is>
      </c>
    </row>
    <row r="40343">
      <c r="A40343" s="1" t="n">
        <v>40341</v>
      </c>
      <c r="B40343" t="inlineStr">
        <is>
          <t>pql</t>
        </is>
      </c>
      <c r="C40343" t="n">
        <v>13</v>
      </c>
      <c r="D40343" t="inlineStr">
        <is>
          <t>{'@pql~macro', '@pql~fetch', '@pql~observable'}</t>
        </is>
      </c>
    </row>
    <row r="40344">
      <c r="A40344" s="1" t="n">
        <v>40342</v>
      </c>
      <c r="B40344" t="inlineStr">
        <is>
          <t>mixint</t>
        </is>
      </c>
      <c r="C40344" t="n">
        <v>13</v>
      </c>
      <c r="D40344" t="inlineStr">
        <is>
          <t>{'@mixint~mimemap', '@mixint~formidable', '@mixint~pathfork'}</t>
        </is>
      </c>
    </row>
    <row r="40345">
      <c r="A40345" s="1" t="n">
        <v>40343</v>
      </c>
      <c r="B40345" t="inlineStr">
        <is>
          <t>draff</t>
        </is>
      </c>
      <c r="C40345" t="n">
        <v>13</v>
      </c>
      <c r="D40345" t="inlineStr">
        <is>
          <t>{'dsr-package-public-mille-cream-draff-eaves', 'test-mlw2-noyau-draff-dep', 'test-mlw2-noyau-draff'}</t>
        </is>
      </c>
    </row>
    <row r="40346">
      <c r="A40346" s="1" t="n">
        <v>40344</v>
      </c>
      <c r="B40346" t="inlineStr">
        <is>
          <t>momentjs</t>
        </is>
      </c>
      <c r="C40346" t="n">
        <v>13</v>
      </c>
      <c r="D40346" t="inlineStr">
        <is>
          <t>{'momentjs-utils', 'vue-momentjs', 'angular-momentjs'}</t>
        </is>
      </c>
    </row>
    <row r="40347">
      <c r="A40347" s="1" t="n">
        <v>40345</v>
      </c>
      <c r="B40347" t="inlineStr">
        <is>
          <t>squareboat</t>
        </is>
      </c>
      <c r="C40347" t="n">
        <v>13</v>
      </c>
      <c r="D40347" t="inlineStr">
        <is>
          <t>{'@squareboat~nest-eyewitness', 'squareboat-saga', '@squareboat~nest-queue'}</t>
        </is>
      </c>
    </row>
    <row r="40348">
      <c r="A40348" s="1" t="n">
        <v>40346</v>
      </c>
      <c r="B40348" t="inlineStr">
        <is>
          <t>ruanitto</t>
        </is>
      </c>
      <c r="C40348" t="n">
        <v>13</v>
      </c>
      <c r="D40348" t="inlineStr">
        <is>
          <t>{'@ruanitto~ngx-local-storage', '@ruanitto~ngx-image-viewer', '@ruanitto~lucid-mongo'}</t>
        </is>
      </c>
    </row>
    <row r="40349">
      <c r="A40349" s="1" t="n">
        <v>40347</v>
      </c>
      <c r="B40349" t="inlineStr">
        <is>
          <t>iso8583</t>
        </is>
      </c>
      <c r="C40349" t="n">
        <v>13</v>
      </c>
      <c r="D40349" t="inlineStr">
        <is>
          <t>{'iso8583-dlib', 'iso8583-packet', 'ut-codec-iso8583'}</t>
        </is>
      </c>
    </row>
    <row r="40350">
      <c r="A40350" s="1" t="n">
        <v>40348</v>
      </c>
      <c r="B40350" t="inlineStr">
        <is>
          <t>mets</t>
        </is>
      </c>
      <c r="C40350" t="n">
        <v>13</v>
      </c>
      <c r="D40350" t="inlineStr">
        <is>
          <t>{'@metsjeesus~irc-framework', 'codemets', '@kmetsalu~react-portal-tooltip'}</t>
        </is>
      </c>
    </row>
    <row r="40351">
      <c r="A40351" s="1" t="n">
        <v>40349</v>
      </c>
      <c r="B40351" t="inlineStr">
        <is>
          <t>tbm</t>
        </is>
      </c>
      <c r="C40351" t="n">
        <v>13</v>
      </c>
      <c r="D40351" t="inlineStr">
        <is>
          <t>{'@tbmproductions~testing', '@tbm~enzyme-adapter-react-16', '@tbm~react-scripts'}</t>
        </is>
      </c>
    </row>
    <row r="40352">
      <c r="A40352" s="1" t="n">
        <v>40350</v>
      </c>
      <c r="B40352" t="inlineStr">
        <is>
          <t>go1</t>
        </is>
      </c>
      <c r="C40352" t="n">
        <v>13</v>
      </c>
      <c r="D40352" t="inlineStr">
        <is>
          <t>{'@go1~react-setup', '@go1d~go1d-exchange', '@go1framework~ddd'}</t>
        </is>
      </c>
    </row>
    <row r="40353">
      <c r="A40353" s="1" t="n">
        <v>40351</v>
      </c>
      <c r="B40353" t="inlineStr">
        <is>
          <t>cco</t>
        </is>
      </c>
      <c r="C40353" t="n">
        <v>13</v>
      </c>
      <c r="D40353" t="inlineStr">
        <is>
          <t>{'ccodataparser', 'cco', 'ccokl-cli'}</t>
        </is>
      </c>
    </row>
    <row r="40354">
      <c r="A40354" s="1" t="n">
        <v>40352</v>
      </c>
      <c r="B40354" t="inlineStr">
        <is>
          <t>anux</t>
        </is>
      </c>
      <c r="C40354" t="n">
        <v>13</v>
      </c>
      <c r="D40354" t="inlineStr">
        <is>
          <t>{'anux-common', 'anux-stores', 'anux-server'}</t>
        </is>
      </c>
    </row>
    <row r="40355">
      <c r="A40355" s="1" t="n">
        <v>40353</v>
      </c>
      <c r="B40355" t="inlineStr">
        <is>
          <t>monotonic</t>
        </is>
      </c>
      <c r="C40355" t="n">
        <v>13</v>
      </c>
      <c r="D40355" t="inlineStr">
        <is>
          <t>{'monotonic-binning', 'is-monotonic', 'monotonic-time'}</t>
        </is>
      </c>
    </row>
    <row r="40356">
      <c r="A40356" s="1" t="n">
        <v>40354</v>
      </c>
      <c r="B40356" t="inlineStr">
        <is>
          <t>mero</t>
        </is>
      </c>
      <c r="C40356" t="n">
        <v>13</v>
      </c>
      <c r="D40356" t="inlineStr">
        <is>
          <t>{'mero-react-form', 'random-messages-diegoamero', 'merodb'}</t>
        </is>
      </c>
    </row>
    <row r="40357">
      <c r="A40357" s="1" t="n">
        <v>40355</v>
      </c>
      <c r="B40357" t="inlineStr">
        <is>
          <t>rebilly</t>
        </is>
      </c>
      <c r="C40357" t="n">
        <v>13</v>
      </c>
      <c r="D40357" t="inlineStr">
        <is>
          <t>{'@rebilly~lead-source-tracker', '@rebilly~recomponents', '@datafire~rebilly'}</t>
        </is>
      </c>
    </row>
    <row r="40358">
      <c r="A40358" s="1" t="n">
        <v>40356</v>
      </c>
      <c r="B40358" t="inlineStr">
        <is>
          <t>panacloud</t>
        </is>
      </c>
      <c r="C40358" t="n">
        <v>13</v>
      </c>
      <c r="D40358" t="inlineStr">
        <is>
          <t>{'panacloud-tesing', 'panacloud-cli', '@panacloud~greeting-project'}</t>
        </is>
      </c>
    </row>
    <row r="40359">
      <c r="A40359" s="1" t="n">
        <v>40357</v>
      </c>
      <c r="B40359" t="inlineStr">
        <is>
          <t>vve</t>
        </is>
      </c>
      <c r="C40359" t="n">
        <v>13</v>
      </c>
      <c r="D40359" t="inlineStr">
        <is>
          <t>{'@vvei~lotide', '@vve~redux-saga', 'create-vve'}</t>
        </is>
      </c>
    </row>
    <row r="40360">
      <c r="A40360" s="1" t="n">
        <v>40358</v>
      </c>
      <c r="B40360" t="inlineStr">
        <is>
          <t>hydre</t>
        </is>
      </c>
      <c r="C40360" t="n">
        <v>13</v>
      </c>
      <c r="D40360" t="inlineStr">
        <is>
          <t>{'@hydre~commons', '@hydre~shimio-graphql', '@hydre~cfn'}</t>
        </is>
      </c>
    </row>
    <row r="40361">
      <c r="A40361" s="1" t="n">
        <v>40359</v>
      </c>
      <c r="B40361" t="inlineStr">
        <is>
          <t>microfrontends</t>
        </is>
      </c>
      <c r="C40361" t="n">
        <v>13</v>
      </c>
      <c r="D40361" t="inlineStr">
        <is>
          <t>{'dashboard-orion-microfrontends', '@microfrontends~serve', '@nut-plugins~pages-microfrontends'}</t>
        </is>
      </c>
    </row>
    <row r="40362">
      <c r="A40362" s="1" t="n">
        <v>40360</v>
      </c>
      <c r="B40362" t="inlineStr">
        <is>
          <t>intellect</t>
        </is>
      </c>
      <c r="C40362" t="n">
        <v>13</v>
      </c>
      <c r="D40362" t="inlineStr">
        <is>
          <t>{'intellect', 'intellect-math', 'intellect-language'}</t>
        </is>
      </c>
    </row>
    <row r="40363">
      <c r="A40363" s="1" t="n">
        <v>40361</v>
      </c>
      <c r="B40363" t="inlineStr">
        <is>
          <t>unicon</t>
        </is>
      </c>
      <c r="C40363" t="n">
        <v>13</v>
      </c>
      <c r="D40363" t="inlineStr">
        <is>
          <t>{'@bpnet~unicon', '@unicon~api-contracts-test', '@unicon~api-contracts'}</t>
        </is>
      </c>
    </row>
    <row r="40364">
      <c r="A40364" s="1" t="n">
        <v>40362</v>
      </c>
      <c r="B40364" t="inlineStr">
        <is>
          <t>tnwx</t>
        </is>
      </c>
      <c r="C40364" t="n">
        <v>13</v>
      </c>
      <c r="D40364" t="inlineStr">
        <is>
          <t>{'@tnwx~wxpay', '@x-copy~tnwx-commons', '@tnwx~miniprogram'}</t>
        </is>
      </c>
    </row>
    <row r="40365">
      <c r="A40365" s="1" t="n">
        <v>40363</v>
      </c>
      <c r="B40365" t="inlineStr">
        <is>
          <t>accesstoken</t>
        </is>
      </c>
      <c r="C40365" t="n">
        <v>13</v>
      </c>
      <c r="D40365" t="inlineStr">
        <is>
          <t>{'accesstoken', 'express-accesstoken-validation', 'insomnia-plugin-accesstoken'}</t>
        </is>
      </c>
    </row>
    <row r="40366">
      <c r="A40366" s="1" t="n">
        <v>40364</v>
      </c>
      <c r="B40366" t="inlineStr">
        <is>
          <t>weacast</t>
        </is>
      </c>
      <c r="C40366" t="n">
        <v>13</v>
      </c>
      <c r="D40366" t="inlineStr">
        <is>
          <t>{'weacast-grib2json', 'weacast-arpege', 'weacast-client'}</t>
        </is>
      </c>
    </row>
    <row r="40367">
      <c r="A40367" s="1" t="n">
        <v>40365</v>
      </c>
      <c r="B40367" t="inlineStr">
        <is>
          <t>opengovsg</t>
        </is>
      </c>
      <c r="C40367" t="n">
        <v>13</v>
      </c>
      <c r="D40367" t="inlineStr">
        <is>
          <t>{'@opengovsg~myinfo-gov-client', '@opengovsg~ura-subzones', '@opengovsg~credits-generator'}</t>
        </is>
      </c>
    </row>
    <row r="40368">
      <c r="A40368" s="1" t="n">
        <v>40366</v>
      </c>
      <c r="B40368" t="inlineStr">
        <is>
          <t>xinyi</t>
        </is>
      </c>
      <c r="C40368" t="n">
        <v>13</v>
      </c>
      <c r="D40368" t="inlineStr">
        <is>
          <t>{'fw-xinyi', 'xinyin_common', 'itheimazhouxinyi'}</t>
        </is>
      </c>
    </row>
    <row r="40369">
      <c r="A40369" s="1" t="n">
        <v>40367</v>
      </c>
      <c r="B40369" t="inlineStr">
        <is>
          <t>crawling</t>
        </is>
      </c>
      <c r="C40369" t="n">
        <v>13</v>
      </c>
      <c r="D40369" t="inlineStr">
        <is>
          <t>{'goods-crawling', '@troubkit~crawling', 'kick-off-crawling'}</t>
        </is>
      </c>
    </row>
    <row r="40370">
      <c r="A40370" s="1" t="n">
        <v>40368</v>
      </c>
      <c r="B40370" t="inlineStr">
        <is>
          <t>salilvnair</t>
        </is>
      </c>
      <c r="C40370" t="n">
        <v>13</v>
      </c>
      <c r="D40370" t="inlineStr">
        <is>
          <t>{'@salilvnair~react-ui', '@salilvnair~vdemy-offline', '@salilvnair~jsxpa'}</t>
        </is>
      </c>
    </row>
    <row r="40371">
      <c r="A40371" s="1" t="n">
        <v>40369</v>
      </c>
      <c r="B40371" t="inlineStr">
        <is>
          <t>realpath</t>
        </is>
      </c>
      <c r="C40371" t="n">
        <v>13</v>
      </c>
      <c r="D40371" t="inlineStr">
        <is>
          <t>{'fastrealpath', 'craydent.realpath', 'collective-recipe-realpath'}</t>
        </is>
      </c>
    </row>
    <row r="40372">
      <c r="A40372" s="1" t="n">
        <v>40370</v>
      </c>
      <c r="B40372" t="inlineStr">
        <is>
          <t>harf</t>
        </is>
      </c>
      <c r="C40372" t="n">
        <v>13</v>
      </c>
      <c r="D40372" t="inlineStr">
        <is>
          <t>{'kucukharf', 'esy-harfbuzz-prebuilt', 'esy-harfbuzz'}</t>
        </is>
      </c>
    </row>
    <row r="40373">
      <c r="A40373" s="1" t="n">
        <v>40371</v>
      </c>
      <c r="B40373" t="inlineStr">
        <is>
          <t>tudo</t>
        </is>
      </c>
      <c r="C40373" t="n">
        <v>13</v>
      </c>
      <c r="D40373" t="inlineStr">
        <is>
          <t>{'test_hello_tudou', 'tudousi_123', 'tudou'}</t>
        </is>
      </c>
    </row>
    <row r="40374">
      <c r="A40374" s="1" t="n">
        <v>40372</v>
      </c>
      <c r="B40374" t="inlineStr">
        <is>
          <t>elmutt</t>
        </is>
      </c>
      <c r="C40374" t="n">
        <v>13</v>
      </c>
      <c r="D40374" t="inlineStr">
        <is>
          <t>{'@elmutt~hdwallet-ledger-webusb', '@elmutt~hdwallet-keepkey-tcp', '@elmutt~hdwallet-keepkey-webusb'}</t>
        </is>
      </c>
    </row>
    <row r="40375">
      <c r="A40375" s="1" t="n">
        <v>40373</v>
      </c>
      <c r="B40375" t="inlineStr">
        <is>
          <t>cyh</t>
        </is>
      </c>
      <c r="C40375" t="n">
        <v>13</v>
      </c>
      <c r="D40375" t="inlineStr">
        <is>
          <t>{'cyhtest', 'my-test-cyh', '@cyh-imooc-cli-dev~log'}</t>
        </is>
      </c>
    </row>
    <row r="40376">
      <c r="A40376" s="1" t="n">
        <v>40374</v>
      </c>
      <c r="B40376" t="inlineStr">
        <is>
          <t>promethean</t>
        </is>
      </c>
      <c r="C40376" t="n">
        <v>13</v>
      </c>
      <c r="D40376" t="inlineStr">
        <is>
          <t>{'@prometheansacrifice~bs-platform', '@prometheansacrifice~react-reconciler', '@prometheansacrifice~ocaml'}</t>
        </is>
      </c>
    </row>
    <row r="40377">
      <c r="A40377" s="1" t="n">
        <v>40375</v>
      </c>
      <c r="B40377" t="inlineStr">
        <is>
          <t>sacrifice</t>
        </is>
      </c>
      <c r="C40377" t="n">
        <v>13</v>
      </c>
      <c r="D40377" t="inlineStr">
        <is>
          <t>{'@prometheansacrifice~bs-platform', '@prometheansacrifice~react-reconciler', '@prometheansacrifice~ocaml'}</t>
        </is>
      </c>
    </row>
    <row r="40378">
      <c r="A40378" s="1" t="n">
        <v>40376</v>
      </c>
      <c r="B40378" t="inlineStr">
        <is>
          <t>scuttlebutt</t>
        </is>
      </c>
      <c r="C40378" t="n">
        <v>13</v>
      </c>
      <c r="D40378" t="inlineStr">
        <is>
          <t>{'wrap-scuttlebutt-stream', 'localstorage-scuttlebutt', 'scuttlebutt-stream'}</t>
        </is>
      </c>
    </row>
    <row r="40379">
      <c r="A40379" s="1" t="n">
        <v>40377</v>
      </c>
      <c r="B40379" t="inlineStr">
        <is>
          <t>scad</t>
        </is>
      </c>
      <c r="C40379" t="n">
        <v>13</v>
      </c>
      <c r="D40379" t="inlineStr">
        <is>
          <t>{'scad-builder-core', '@dotcore64~scad-js', 'scad-builder'}</t>
        </is>
      </c>
    </row>
    <row r="40380">
      <c r="A40380" s="1" t="n">
        <v>40378</v>
      </c>
      <c r="B40380" t="inlineStr">
        <is>
          <t>malt</t>
        </is>
      </c>
      <c r="C40380" t="n">
        <v>13</v>
      </c>
      <c r="D40380" t="inlineStr">
        <is>
          <t>{'malt-ui', 'single-malt', '@mikemalt~tiny'}</t>
        </is>
      </c>
    </row>
    <row r="40381">
      <c r="A40381" s="1" t="n">
        <v>40379</v>
      </c>
      <c r="B40381" t="inlineStr">
        <is>
          <t>adodb</t>
        </is>
      </c>
      <c r="C40381" t="n">
        <v>13</v>
      </c>
      <c r="D40381" t="inlineStr">
        <is>
          <t>{'@types~activex-adodb', 'adodb', 'database-js-adodb'}</t>
        </is>
      </c>
    </row>
    <row r="40382">
      <c r="A40382" s="1" t="n">
        <v>40380</v>
      </c>
      <c r="B40382" t="inlineStr">
        <is>
          <t>calamus</t>
        </is>
      </c>
      <c r="C40382" t="n">
        <v>13</v>
      </c>
      <c r="D40382" t="inlineStr">
        <is>
          <t>{'calamus', 'calamus-vue-musicdadasdsad', 'calamus-vue-music-demo1'}</t>
        </is>
      </c>
    </row>
    <row r="40383">
      <c r="A40383" s="1" t="n">
        <v>40381</v>
      </c>
      <c r="B40383" t="inlineStr">
        <is>
          <t>sxc</t>
        </is>
      </c>
      <c r="C40383" t="n">
        <v>13</v>
      </c>
      <c r="D40383" t="inlineStr">
        <is>
          <t>{'los-sxc', 'sxc-deployer', '@2sic.com~dnn-sxc-angular'}</t>
        </is>
      </c>
    </row>
    <row r="40384">
      <c r="A40384" s="1" t="n">
        <v>40382</v>
      </c>
      <c r="B40384" t="inlineStr">
        <is>
          <t>dock365</t>
        </is>
      </c>
      <c r="C40384" t="n">
        <v>13</v>
      </c>
      <c r="D40384" t="inlineStr">
        <is>
          <t>{'@dock365~react-rte', '@dock365~reform-react-select-field', '@dock365~reform-react-datepicker-field'}</t>
        </is>
      </c>
    </row>
    <row r="40385">
      <c r="A40385" s="1" t="n">
        <v>40383</v>
      </c>
      <c r="B40385" t="inlineStr">
        <is>
          <t>mpg</t>
        </is>
      </c>
      <c r="C40385" t="n">
        <v>13</v>
      </c>
      <c r="D40385" t="inlineStr">
        <is>
          <t>{'mpgconvert', 'mpgmap_temp', 'mpgmaker'}</t>
        </is>
      </c>
    </row>
    <row r="40386">
      <c r="A40386" s="1" t="n">
        <v>40384</v>
      </c>
      <c r="B40386" t="inlineStr">
        <is>
          <t>reignmodule</t>
        </is>
      </c>
      <c r="C40386" t="n">
        <v>13</v>
      </c>
      <c r="D40386" t="inlineStr">
        <is>
          <t>{'@reignmodule~logger', '@reignmodule~express-utils', '@reignmodule~push-hit'}</t>
        </is>
      </c>
    </row>
    <row r="40387">
      <c r="A40387" s="1" t="n">
        <v>40385</v>
      </c>
      <c r="B40387" t="inlineStr">
        <is>
          <t>xlsys</t>
        </is>
      </c>
      <c r="C40387" t="n">
        <v>13</v>
      </c>
      <c r="D40387" t="inlineStr">
        <is>
          <t>{'xlsys', 'xlsys.base', 'react-native-render-html-xlsys'}</t>
        </is>
      </c>
    </row>
    <row r="40388">
      <c r="A40388" s="1" t="n">
        <v>40386</v>
      </c>
      <c r="B40388" t="inlineStr">
        <is>
          <t>fydy</t>
        </is>
      </c>
      <c r="C40388" t="n">
        <v>13</v>
      </c>
      <c r="D40388" t="inlineStr">
        <is>
          <t>{'fydy-now-druapl', 'fydy-php-extra', 'fydy-php-bridge-extra'}</t>
        </is>
      </c>
    </row>
    <row r="40389">
      <c r="A40389" s="1" t="n">
        <v>40387</v>
      </c>
      <c r="B40389" t="inlineStr">
        <is>
          <t>httpie</t>
        </is>
      </c>
      <c r="C40389" t="n">
        <v>13</v>
      </c>
      <c r="D40389" t="inlineStr">
        <is>
          <t>{'httpie-jwt-auth', 'httpie-unixsocket', '@konceiver~httpie-test-suite'}</t>
        </is>
      </c>
    </row>
    <row r="40390">
      <c r="A40390" s="1" t="n">
        <v>40388</v>
      </c>
      <c r="B40390" t="inlineStr">
        <is>
          <t>khor</t>
        </is>
      </c>
      <c r="C40390" t="n">
        <v>13</v>
      </c>
      <c r="D40390" t="inlineStr">
        <is>
          <t>{'@khorark~react-native-app-metrica', 'khoros', '@khorzu~runtime-identity'}</t>
        </is>
      </c>
    </row>
    <row r="40391">
      <c r="A40391" s="1" t="n">
        <v>40389</v>
      </c>
      <c r="B40391" t="inlineStr">
        <is>
          <t>tiao</t>
        </is>
      </c>
      <c r="C40391" t="n">
        <v>13</v>
      </c>
      <c r="D40391" t="inlineStr">
        <is>
          <t>{'image-scaling_tiaozai', 'houtiao-blog-live2d-widget', 'jindutiao'}</t>
        </is>
      </c>
    </row>
    <row r="40392">
      <c r="A40392" s="1" t="n">
        <v>40390</v>
      </c>
      <c r="B40392" t="inlineStr">
        <is>
          <t>yyp</t>
        </is>
      </c>
      <c r="C40392" t="n">
        <v>13</v>
      </c>
      <c r="D40392" t="inlineStr">
        <is>
          <t>{'yyp-package1', 'yyp-cli', 'yyp'}</t>
        </is>
      </c>
    </row>
    <row r="40393">
      <c r="A40393" s="1" t="n">
        <v>40391</v>
      </c>
      <c r="B40393" t="inlineStr">
        <is>
          <t>cbrt</t>
        </is>
      </c>
      <c r="C40393" t="n">
        <v>13</v>
      </c>
      <c r="D40393" t="inlineStr">
        <is>
          <t>{'@extra-bigint~cbrt', '@stdlib~math-iter-special-cbrt', 'cbrt'}</t>
        </is>
      </c>
    </row>
    <row r="40394">
      <c r="A40394" s="1" t="n">
        <v>40392</v>
      </c>
      <c r="B40394" t="inlineStr">
        <is>
          <t>xizher</t>
        </is>
      </c>
      <c r="C40394" t="n">
        <v>13</v>
      </c>
      <c r="D40394" t="inlineStr">
        <is>
          <t>{'@xizher~js-utils', '@xizher~observer', '@xizher~cli'}</t>
        </is>
      </c>
    </row>
    <row r="40395">
      <c r="A40395" s="1" t="n">
        <v>40393</v>
      </c>
      <c r="B40395" t="inlineStr">
        <is>
          <t>matrixbit</t>
        </is>
      </c>
      <c r="C40395" t="n">
        <v>13</v>
      </c>
      <c r="D40395" t="inlineStr">
        <is>
          <t>{'bitcore-wallet-service-matrixbit', 'mcore-payment-protocol-matrixbit', 'bitcore-build-matrixbit'}</t>
        </is>
      </c>
    </row>
    <row r="40396">
      <c r="A40396" s="1" t="n">
        <v>40394</v>
      </c>
      <c r="B40396" t="inlineStr">
        <is>
          <t>pinoccio</t>
        </is>
      </c>
      <c r="C40396" t="n">
        <v>13</v>
      </c>
      <c r="D40396" t="inlineStr">
        <is>
          <t>{'pinoccio-bridge', 'leo-board-pinoccio', 'pinoccio-serial'}</t>
        </is>
      </c>
    </row>
    <row r="40397">
      <c r="A40397" s="1" t="n">
        <v>40395</v>
      </c>
      <c r="B40397" t="inlineStr">
        <is>
          <t>canvacord</t>
        </is>
      </c>
      <c r="C40397" t="n">
        <v>13</v>
      </c>
      <c r="D40397" t="inlineStr">
        <is>
          <t>{'@canvacord~image-converter', '@fizuku~canvacord', 'canvacord-express'}</t>
        </is>
      </c>
    </row>
    <row r="40398">
      <c r="A40398" s="1" t="n">
        <v>40396</v>
      </c>
      <c r="B40398" t="inlineStr">
        <is>
          <t>mep</t>
        </is>
      </c>
      <c r="C40398" t="n">
        <v>13</v>
      </c>
      <c r="D40398" t="inlineStr">
        <is>
          <t>{'mep', 'edgegallery-sdk-mep', 'mep_game_management_ios'}</t>
        </is>
      </c>
    </row>
    <row r="40399">
      <c r="A40399" s="1" t="n">
        <v>40397</v>
      </c>
      <c r="B40399" t="inlineStr">
        <is>
          <t>irrigable</t>
        </is>
      </c>
      <c r="C40399" t="n">
        <v>13</v>
      </c>
      <c r="D40399" t="inlineStr">
        <is>
          <t>{'@irrigable~core', '@irrigable~processor-rollup', 'irrigable-sass'}</t>
        </is>
      </c>
    </row>
    <row r="40400">
      <c r="A40400" s="1" t="n">
        <v>40398</v>
      </c>
      <c r="B40400" t="inlineStr">
        <is>
          <t>pleeease</t>
        </is>
      </c>
      <c r="C40400" t="n">
        <v>13</v>
      </c>
      <c r="D40400" t="inlineStr">
        <is>
          <t>{'@hypnosphi~pleeease-filters', 'pleeease', 'pleeease-loader'}</t>
        </is>
      </c>
    </row>
    <row r="40401">
      <c r="A40401" s="1" t="n">
        <v>40399</v>
      </c>
      <c r="B40401" t="inlineStr">
        <is>
          <t>obf</t>
        </is>
      </c>
      <c r="C40401" t="n">
        <v>13</v>
      </c>
      <c r="D40401" t="inlineStr">
        <is>
          <t>{'psuobf', 'obfuscemail', 'obf-property-client'}</t>
        </is>
      </c>
    </row>
    <row r="40402">
      <c r="A40402" s="1" t="n">
        <v>40400</v>
      </c>
      <c r="B40402" t="inlineStr">
        <is>
          <t>vicons</t>
        </is>
      </c>
      <c r="C40402" t="n">
        <v>13</v>
      </c>
      <c r="D40402" t="inlineStr">
        <is>
          <t>{'@vicons~ionicons-v5', '@vicons~tabler', '@vicons~utils'}</t>
        </is>
      </c>
    </row>
    <row r="40403">
      <c r="A40403" s="1" t="n">
        <v>40401</v>
      </c>
      <c r="B40403" t="inlineStr">
        <is>
          <t>wfd</t>
        </is>
      </c>
      <c r="C40403" t="n">
        <v>13</v>
      </c>
      <c r="D40403" t="inlineStr">
        <is>
          <t>{'wfd-vue-ns', 'ey-wfd-vue', 'lcg-wfd-vue'}</t>
        </is>
      </c>
    </row>
    <row r="40404">
      <c r="A40404" s="1" t="n">
        <v>40402</v>
      </c>
      <c r="B40404" t="inlineStr">
        <is>
          <t>codecommit</t>
        </is>
      </c>
      <c r="C40404" t="n">
        <v>13</v>
      </c>
      <c r="D40404" t="inlineStr">
        <is>
          <t>{'@aws-cdk~aws-codecommit', 'mypy-boto3-codecommit', '@aws-sdk~client-codecommit-node'}</t>
        </is>
      </c>
    </row>
    <row r="40405">
      <c r="A40405" s="1" t="n">
        <v>40403</v>
      </c>
      <c r="B40405" t="inlineStr">
        <is>
          <t>csurf</t>
        </is>
      </c>
      <c r="C40405" t="n">
        <v>13</v>
      </c>
      <c r="D40405" t="inlineStr">
        <is>
          <t>{'@sortdinc~csurf', 'csurf-expire', 'csurf-invalidate'}</t>
        </is>
      </c>
    </row>
    <row r="40406">
      <c r="A40406" s="1" t="n">
        <v>40404</v>
      </c>
      <c r="B40406" t="inlineStr">
        <is>
          <t>pzvue</t>
        </is>
      </c>
      <c r="C40406" t="n">
        <v>13</v>
      </c>
      <c r="D40406" t="inlineStr">
        <is>
          <t>{'pzvue-button', 'pzvue-input', 'pzvue-formitem'}</t>
        </is>
      </c>
    </row>
    <row r="40407">
      <c r="A40407" s="1" t="n">
        <v>40405</v>
      </c>
      <c r="B40407" t="inlineStr">
        <is>
          <t>stadt</t>
        </is>
      </c>
      <c r="C40407" t="n">
        <v>13</v>
      </c>
      <c r="D40407" t="inlineStr">
        <is>
          <t>{'@stadtkatalog~ogdwien-address-sanitizer', 'stadt-converter', 'maschinenstadt'}</t>
        </is>
      </c>
    </row>
    <row r="40408">
      <c r="A40408" s="1" t="n">
        <v>40406</v>
      </c>
      <c r="B40408" t="inlineStr">
        <is>
          <t>rcn</t>
        </is>
      </c>
      <c r="C40408" t="n">
        <v>13</v>
      </c>
      <c r="D40408" t="inlineStr">
        <is>
          <t>{'react-native-template-rcn-template-initial-eslint', 'kastrcn', 'rcn'}</t>
        </is>
      </c>
    </row>
    <row r="40409">
      <c r="A40409" s="1" t="n">
        <v>40407</v>
      </c>
      <c r="B40409" t="inlineStr">
        <is>
          <t>qgrid</t>
        </is>
      </c>
      <c r="C40409" t="n">
        <v>13</v>
      </c>
      <c r="D40409" t="inlineStr">
        <is>
          <t>{'qgrid-jupyterlab', 'qgrid-core', 'qgrid'}</t>
        </is>
      </c>
    </row>
    <row r="40410">
      <c r="A40410" s="1" t="n">
        <v>40408</v>
      </c>
      <c r="B40410" t="inlineStr">
        <is>
          <t>grice</t>
        </is>
      </c>
      <c r="C40410" t="n">
        <v>13</v>
      </c>
      <c r="D40410" t="inlineStr">
        <is>
          <t>{'dsr-delete-wubwub-test-arear-hyoid-grice-loins', '@dsr-user-blaes-skelf-conin-grice~dsr-package-public-blaes-skelf-conin-grice', 'test-package-deactivation-test-runts-gytes-welks-grice'}</t>
        </is>
      </c>
    </row>
    <row r="40411">
      <c r="A40411" s="1" t="n">
        <v>40409</v>
      </c>
      <c r="B40411" t="inlineStr">
        <is>
          <t>mnd</t>
        </is>
      </c>
      <c r="C40411" t="n">
        <v>13</v>
      </c>
      <c r="D40411" t="inlineStr">
        <is>
          <t>{'@mynewsdesk~mnd-styled', 'generator-mnd-react-bundle', 'mnd-http-client'}</t>
        </is>
      </c>
    </row>
    <row r="40412">
      <c r="A40412" s="1" t="n">
        <v>40410</v>
      </c>
      <c r="B40412" t="inlineStr">
        <is>
          <t>ctio</t>
        </is>
      </c>
      <c r="C40412" t="n">
        <v>13</v>
      </c>
      <c r="D40412" t="inlineStr">
        <is>
          <t>{'@xtrctio~express-auto-blacklist', '@xtrctio~wait-for-keypress', '@xtrctio~eslint-config'}</t>
        </is>
      </c>
    </row>
    <row r="40413">
      <c r="A40413" s="1" t="n">
        <v>40411</v>
      </c>
      <c r="B40413" t="inlineStr">
        <is>
          <t>forwarding</t>
        </is>
      </c>
      <c r="C40413" t="n">
        <v>13</v>
      </c>
      <c r="D40413" t="inlineStr">
        <is>
          <t>{'create-phone-number-forwarding', '@seeebiii~ses-email-forwarding', 'serverless-log-forwarding'}</t>
        </is>
      </c>
    </row>
    <row r="40414">
      <c r="A40414" s="1" t="n">
        <v>40412</v>
      </c>
      <c r="B40414" t="inlineStr">
        <is>
          <t>vjpr</t>
        </is>
      </c>
      <c r="C40414" t="n">
        <v>13</v>
      </c>
      <c r="D40414" t="inlineStr">
        <is>
          <t>{'pnpm-vjpr', '@vjpr~babel-plugin-parameter-decorator', '@vjpr~bootstrap-loader'}</t>
        </is>
      </c>
    </row>
    <row r="40415">
      <c r="A40415" s="1" t="n">
        <v>40413</v>
      </c>
      <c r="B40415" t="inlineStr">
        <is>
          <t>coastlines</t>
        </is>
      </c>
      <c r="C40415" t="n">
        <v>13</v>
      </c>
      <c r="D40415" t="inlineStr">
        <is>
          <t>{'@geo-maps~earth-coastlines-500m', '@geo-maps~earth-coastlines-10m', '@geo-maps~earth-coastlines-2m5'}</t>
        </is>
      </c>
    </row>
    <row r="40416">
      <c r="A40416" s="1" t="n">
        <v>40414</v>
      </c>
      <c r="B40416" t="inlineStr">
        <is>
          <t>xxhash</t>
        </is>
      </c>
      <c r="C40416" t="n">
        <v>13</v>
      </c>
      <c r="D40416" t="inlineStr">
        <is>
          <t>{'js-xxhash', 'ts-xxhash', 'postcss-url-no-xxhash'}</t>
        </is>
      </c>
    </row>
    <row r="40417">
      <c r="A40417" s="1" t="n">
        <v>40415</v>
      </c>
      <c r="B40417" t="inlineStr">
        <is>
          <t>knotes</t>
        </is>
      </c>
      <c r="C40417" t="n">
        <v>13</v>
      </c>
      <c r="D40417" t="inlineStr">
        <is>
          <t>{'knotes', '@knotes~nativescript-clipboard', 'nativescript-wechat-login-knotes'}</t>
        </is>
      </c>
    </row>
    <row r="40418">
      <c r="A40418" s="1" t="n">
        <v>40416</v>
      </c>
      <c r="B40418" t="inlineStr">
        <is>
          <t>mdz</t>
        </is>
      </c>
      <c r="C40418" t="n">
        <v>13</v>
      </c>
      <c r="D40418" t="inlineStr">
        <is>
          <t>{'@mdzfinance~sdk', '@mdzzohrabi~web-framework', 'mdzlh-loader'}</t>
        </is>
      </c>
    </row>
    <row r="40419">
      <c r="A40419" s="1" t="n">
        <v>40417</v>
      </c>
      <c r="B40419" t="inlineStr">
        <is>
          <t>losant</t>
        </is>
      </c>
      <c r="C40419" t="n">
        <v>13</v>
      </c>
      <c r="D40419" t="inlineStr">
        <is>
          <t>{'@losant~html5-qrcode', '@losant~scripts', 'losant-sdk-js'}</t>
        </is>
      </c>
    </row>
    <row r="40420">
      <c r="A40420" s="1" t="n">
        <v>40418</v>
      </c>
      <c r="B40420" t="inlineStr">
        <is>
          <t>stratusjs</t>
        </is>
      </c>
      <c r="C40420" t="n">
        <v>13</v>
      </c>
      <c r="D40420" t="inlineStr">
        <is>
          <t>{'@stratusjs~core', '@stratusjs~angularjs-extras', '@stratusjs~idx'}</t>
        </is>
      </c>
    </row>
    <row r="40421">
      <c r="A40421" s="1" t="n">
        <v>40419</v>
      </c>
      <c r="B40421" t="inlineStr">
        <is>
          <t>putaindebot</t>
        </is>
      </c>
      <c r="C40421" t="n">
        <v>13</v>
      </c>
      <c r="D40421" t="inlineStr">
        <is>
          <t>{'putaindebot.cloudapp', 'putaindebot.npm', 'putaindebot.lib-random'}</t>
        </is>
      </c>
    </row>
    <row r="40422">
      <c r="A40422" s="1" t="n">
        <v>40420</v>
      </c>
      <c r="B40422" t="inlineStr">
        <is>
          <t>hedou</t>
        </is>
      </c>
      <c r="C40422" t="n">
        <v>13</v>
      </c>
      <c r="D40422" t="inlineStr">
        <is>
          <t>{'@hedou~terminal-management', '@hedou~antv-f2', '@hedou~abp.metronic-ui'}</t>
        </is>
      </c>
    </row>
    <row r="40423">
      <c r="A40423" s="1" t="n">
        <v>40421</v>
      </c>
      <c r="B40423" t="inlineStr">
        <is>
          <t>ayuan</t>
        </is>
      </c>
      <c r="C40423" t="n">
        <v>13</v>
      </c>
      <c r="D40423" t="inlineStr">
        <is>
          <t>{'ayuan-cli-template-react17', '@ayuan-cli~exec', '@ayuan-cli~init'}</t>
        </is>
      </c>
    </row>
    <row r="40424">
      <c r="A40424" s="1" t="n">
        <v>40422</v>
      </c>
      <c r="B40424" t="inlineStr">
        <is>
          <t>adex</t>
        </is>
      </c>
      <c r="C40424" t="n">
        <v>13</v>
      </c>
      <c r="D40424" t="inlineStr">
        <is>
          <t>{'adex-sam-lib', 'adex-sam', 'react-native-adex'}</t>
        </is>
      </c>
    </row>
    <row r="40425">
      <c r="A40425" s="1" t="n">
        <v>40423</v>
      </c>
      <c r="B40425" t="inlineStr">
        <is>
          <t>ringtone</t>
        </is>
      </c>
      <c r="C40425" t="n">
        <v>13</v>
      </c>
      <c r="D40425" t="inlineStr">
        <is>
          <t>{'react-native-ringtone-manager', 'cordova-plugin-ringtone', 'ringtone'}</t>
        </is>
      </c>
    </row>
    <row r="40426">
      <c r="A40426" s="1" t="n">
        <v>40424</v>
      </c>
      <c r="B40426" t="inlineStr">
        <is>
          <t>depgraph</t>
        </is>
      </c>
      <c r="C40426" t="n">
        <v>13</v>
      </c>
      <c r="D40426" t="inlineStr">
        <is>
          <t>{'@dword-design~depgraph', '@dword-design~depgraph-client', '@dword-design~base-depgraph-client-spring'}</t>
        </is>
      </c>
    </row>
    <row r="40427">
      <c r="A40427" s="1" t="n">
        <v>40425</v>
      </c>
      <c r="B40427" t="inlineStr">
        <is>
          <t>lorenzo</t>
        </is>
      </c>
      <c r="C40427" t="n">
        <v>13</v>
      </c>
      <c r="D40427" t="inlineStr">
        <is>
          <t>{'component-library-lorenzo-lucas', '@lorenzorapetti~bull-board', 'lorenzodossi-first-publication'}</t>
        </is>
      </c>
    </row>
    <row r="40428">
      <c r="A40428" s="1" t="n">
        <v>40426</v>
      </c>
      <c r="B40428" t="inlineStr">
        <is>
          <t>plenty</t>
        </is>
      </c>
      <c r="C40428" t="n">
        <v>13</v>
      </c>
      <c r="D40428" t="inlineStr">
        <is>
          <t>{'pixels-of-plenty', 'bay-of-plenty', 'plentymarkets-rest-client'}</t>
        </is>
      </c>
    </row>
    <row r="40429">
      <c r="A40429" s="1" t="n">
        <v>40427</v>
      </c>
      <c r="B40429" t="inlineStr">
        <is>
          <t>arko</t>
        </is>
      </c>
      <c r="C40429" t="n">
        <v>13</v>
      </c>
      <c r="D40429" t="inlineStr">
        <is>
          <t>{'yarko-components', 'anarko.org', 'arko'}</t>
        </is>
      </c>
    </row>
    <row r="40430">
      <c r="A40430" s="1" t="n">
        <v>40428</v>
      </c>
      <c r="B40430" t="inlineStr">
        <is>
          <t>jiri</t>
        </is>
      </c>
      <c r="C40430" t="n">
        <v>13</v>
      </c>
      <c r="D40430" t="inlineStr">
        <is>
          <t>{'jirit', '@egjiri~node-kit', '@egjiri~react-kit'}</t>
        </is>
      </c>
    </row>
    <row r="40431">
      <c r="A40431" s="1" t="n">
        <v>40429</v>
      </c>
      <c r="B40431" t="inlineStr">
        <is>
          <t>xialvjun</t>
        </is>
      </c>
      <c r="C40431" t="n">
        <v>13</v>
      </c>
      <c r="D40431" t="inlineStr">
        <is>
          <t>{'@xialvjun~create-react-style', '@xialvjun~is.js', '@xialvjun~react-fetcher'}</t>
        </is>
      </c>
    </row>
    <row r="40432">
      <c r="A40432" s="1" t="n">
        <v>40430</v>
      </c>
      <c r="B40432" t="inlineStr">
        <is>
          <t>hiab</t>
        </is>
      </c>
      <c r="C40432" t="n">
        <v>13</v>
      </c>
      <c r="D40432" t="inlineStr">
        <is>
          <t>{'@hiab~breadcrumb', '@hiab~icons', '@hiab~analytics'}</t>
        </is>
      </c>
    </row>
    <row r="40433">
      <c r="A40433" s="1" t="n">
        <v>40431</v>
      </c>
      <c r="B40433" t="inlineStr">
        <is>
          <t>playcontrol</t>
        </is>
      </c>
      <c r="C40433" t="n">
        <v>13</v>
      </c>
      <c r="D40433" t="inlineStr">
        <is>
          <t>{'playcontrol-dropbox', 'playcontrol-home', 'playcontrol-web'}</t>
        </is>
      </c>
    </row>
    <row r="40434">
      <c r="A40434" s="1" t="n">
        <v>40432</v>
      </c>
      <c r="B40434" t="inlineStr">
        <is>
          <t>hellosign</t>
        </is>
      </c>
      <c r="C40434" t="n">
        <v>13</v>
      </c>
      <c r="D40434" t="inlineStr">
        <is>
          <t>{'hellosign-python-sdk', '@flexbase-eng~hellosign-sdk', '@azure~connectors-hellosign'}</t>
        </is>
      </c>
    </row>
    <row r="40435">
      <c r="A40435" s="1" t="n">
        <v>40433</v>
      </c>
      <c r="B40435" t="inlineStr">
        <is>
          <t>tani</t>
        </is>
      </c>
      <c r="C40435" t="n">
        <v>13</v>
      </c>
      <c r="D40435" t="inlineStr">
        <is>
          <t>{'node-qantani', 'grunt-doctanium-contrib', 'antani'}</t>
        </is>
      </c>
    </row>
    <row r="40436">
      <c r="A40436" s="1" t="n">
        <v>40434</v>
      </c>
      <c r="B40436" t="inlineStr">
        <is>
          <t>vicli</t>
        </is>
      </c>
      <c r="C40436" t="n">
        <v>13</v>
      </c>
      <c r="D40436" t="inlineStr">
        <is>
          <t>{'@vicli~cli-plugin-eslint', '@vicli~cli-plugin-babel', '@vicli~eslint-config-typescript'}</t>
        </is>
      </c>
    </row>
    <row r="40437">
      <c r="A40437" s="1" t="n">
        <v>40435</v>
      </c>
      <c r="B40437" t="inlineStr">
        <is>
          <t>blik</t>
        </is>
      </c>
      <c r="C40437" t="n">
        <v>13</v>
      </c>
      <c r="D40437" t="inlineStr">
        <is>
          <t>{'@frebliklo~mood-tokens', 'payu-blik-pl', 'kyblik'}</t>
        </is>
      </c>
    </row>
    <row r="40438">
      <c r="A40438" s="1" t="n">
        <v>40436</v>
      </c>
      <c r="B40438" t="inlineStr">
        <is>
          <t>nkr</t>
        </is>
      </c>
      <c r="C40438" t="n">
        <v>13</v>
      </c>
      <c r="D40438" t="inlineStr">
        <is>
          <t>{'@mrnkr~redux-saga-toolbox', 'npm-module-nkr', '@nkravella~tinytest'}</t>
        </is>
      </c>
    </row>
    <row r="40439">
      <c r="A40439" s="1" t="n">
        <v>40437</v>
      </c>
      <c r="B40439" t="inlineStr">
        <is>
          <t>permalink</t>
        </is>
      </c>
      <c r="C40439" t="n">
        <v>13</v>
      </c>
      <c r="D40439" t="inlineStr">
        <is>
          <t>{'@helgoland~permalink', 'assemble-permalink', 'hexo-filter-permalink-normalization'}</t>
        </is>
      </c>
    </row>
    <row r="40440">
      <c r="A40440" s="1" t="n">
        <v>40438</v>
      </c>
      <c r="B40440" t="inlineStr">
        <is>
          <t>mkvlrn</t>
        </is>
      </c>
      <c r="C40440" t="n">
        <v>13</v>
      </c>
      <c r="D40440" t="inlineStr">
        <is>
          <t>{'@mkvlrn~prettier-conf', '@mkvlrn~prettier-config', '@mkvlrn~prettier'}</t>
        </is>
      </c>
    </row>
    <row r="40441">
      <c r="A40441" s="1" t="n">
        <v>40439</v>
      </c>
      <c r="B40441" t="inlineStr">
        <is>
          <t>liva</t>
        </is>
      </c>
      <c r="C40441" t="n">
        <v>13</v>
      </c>
      <c r="D40441" t="inlineStr">
        <is>
          <t>{'ui-mobile-liva', '@bonliva~customer-service-client', '@bonliva~email-service-client'}</t>
        </is>
      </c>
    </row>
    <row r="40442">
      <c r="A40442" s="1" t="n">
        <v>40440</v>
      </c>
      <c r="B40442" t="inlineStr">
        <is>
          <t>clicky</t>
        </is>
      </c>
      <c r="C40442" t="n">
        <v>13</v>
      </c>
      <c r="D40442" t="inlineStr">
        <is>
          <t>{'floaty-clicky-thing', 'hyperterm-clicky', 'clicky'}</t>
        </is>
      </c>
    </row>
    <row r="40443">
      <c r="A40443" s="1" t="n">
        <v>40441</v>
      </c>
      <c r="B40443" t="inlineStr">
        <is>
          <t>eep</t>
        </is>
      </c>
      <c r="C40443" t="n">
        <v>13</v>
      </c>
      <c r="D40443" t="inlineStr">
        <is>
          <t>{'browserify-eep', 'eep-imagemin-mozjpeg', 'eep-parser'}</t>
        </is>
      </c>
    </row>
    <row r="40444">
      <c r="A40444" s="1" t="n">
        <v>40442</v>
      </c>
      <c r="B40444" t="inlineStr">
        <is>
          <t>lucia</t>
        </is>
      </c>
      <c r="C40444" t="n">
        <v>13</v>
      </c>
      <c r="D40444" t="inlineStr">
        <is>
          <t>{'@luciancic~react-datasheet', 'lucia', 'bmoran-luciadria-react-scripts'}</t>
        </is>
      </c>
    </row>
    <row r="40445">
      <c r="A40445" s="1" t="n">
        <v>40443</v>
      </c>
      <c r="B40445" t="inlineStr">
        <is>
          <t>sullivan</t>
        </is>
      </c>
      <c r="C40445" t="n">
        <v>13</v>
      </c>
      <c r="D40445" t="inlineStr">
        <is>
          <t>{'@sullivan~react-inject', 'jsullivan5', '@sullivan~redux-config'}</t>
        </is>
      </c>
    </row>
    <row r="40446">
      <c r="A40446" s="1" t="n">
        <v>40444</v>
      </c>
      <c r="B40446" t="inlineStr">
        <is>
          <t>lta</t>
        </is>
      </c>
      <c r="C40446" t="n">
        <v>13</v>
      </c>
      <c r="D40446" t="inlineStr">
        <is>
          <t>{'ltadatamall', 'ejemplo-examen-01-villalta', '@lta~common'}</t>
        </is>
      </c>
    </row>
    <row r="40447">
      <c r="A40447" s="1" t="n">
        <v>40445</v>
      </c>
      <c r="B40447" t="inlineStr">
        <is>
          <t>femi</t>
        </is>
      </c>
      <c r="C40447" t="n">
        <v>13</v>
      </c>
      <c r="D40447" t="inlineStr">
        <is>
          <t>{'femiogunbode', 'femi-frame-print', 'femilet-pl'}</t>
        </is>
      </c>
    </row>
    <row r="40448">
      <c r="A40448" s="1" t="n">
        <v>40446</v>
      </c>
      <c r="B40448" t="inlineStr">
        <is>
          <t>r1996</t>
        </is>
      </c>
      <c r="C40448" t="n">
        <v>13</v>
      </c>
      <c r="D40448" t="inlineStr">
        <is>
          <t>{'@danielr1996~led-rest', '@danielr1996~led-ws', '@danielr1996~component-library'}</t>
        </is>
      </c>
    </row>
    <row r="40449">
      <c r="A40449" s="1" t="n">
        <v>40447</v>
      </c>
      <c r="B40449" t="inlineStr">
        <is>
          <t>danielr1996</t>
        </is>
      </c>
      <c r="C40449" t="n">
        <v>13</v>
      </c>
      <c r="D40449" t="inlineStr">
        <is>
          <t>{'@danielr1996~led-rest', '@danielr1996~led-ws', '@danielr1996~component-library'}</t>
        </is>
      </c>
    </row>
    <row r="40450">
      <c r="A40450" s="1" t="n">
        <v>40448</v>
      </c>
      <c r="B40450" t="inlineStr">
        <is>
          <t>awareness</t>
        </is>
      </c>
      <c r="C40450" t="n">
        <v>13</v>
      </c>
      <c r="D40450" t="inlineStr">
        <is>
          <t>{'@hmscore~cordova-plugin-hms-awareness', 'awareness-hoc', 'fab.width-awareness'}</t>
        </is>
      </c>
    </row>
    <row r="40451">
      <c r="A40451" s="1" t="n">
        <v>40449</v>
      </c>
      <c r="B40451" t="inlineStr">
        <is>
          <t>pract</t>
        </is>
      </c>
      <c r="C40451" t="n">
        <v>13</v>
      </c>
      <c r="D40451" t="inlineStr">
        <is>
          <t>{'@practera~template-transform', 'npm-pract', '@practera~jwt-parser'}</t>
        </is>
      </c>
    </row>
    <row r="40452">
      <c r="A40452" s="1" t="n">
        <v>40450</v>
      </c>
      <c r="B40452" t="inlineStr">
        <is>
          <t>wakeup</t>
        </is>
      </c>
      <c r="C40452" t="n">
        <v>13</v>
      </c>
      <c r="D40452" t="inlineStr">
        <is>
          <t>{'my-wakeup-app', 'computer-wakeup', 'node-wakeup'}</t>
        </is>
      </c>
    </row>
    <row r="40453">
      <c r="A40453" s="1" t="n">
        <v>40451</v>
      </c>
      <c r="B40453" t="inlineStr">
        <is>
          <t>sliver</t>
        </is>
      </c>
      <c r="C40453" t="n">
        <v>13</v>
      </c>
      <c r="D40453" t="inlineStr">
        <is>
          <t>{'sliver', '@sliversniper~dom-utils', 'sliver-marquee'}</t>
        </is>
      </c>
    </row>
    <row r="40454">
      <c r="A40454" s="1" t="n">
        <v>40452</v>
      </c>
      <c r="B40454" t="inlineStr">
        <is>
          <t>sustainhawaii</t>
        </is>
      </c>
      <c r="C40454" t="n">
        <v>13</v>
      </c>
      <c r="D40454" t="inlineStr">
        <is>
          <t>{'@sustainhawaii~kinvey-flex-utilities', '@sustainhawaii~ci-helper', '@sustainhawaii~object-utils'}</t>
        </is>
      </c>
    </row>
    <row r="40455">
      <c r="A40455" s="1" t="n">
        <v>40453</v>
      </c>
      <c r="B40455" t="inlineStr">
        <is>
          <t>lexiang</t>
        </is>
      </c>
      <c r="C40455" t="n">
        <v>13</v>
      </c>
      <c r="D40455" t="inlineStr">
        <is>
          <t>{'@lexiang~nova', '@lexiang~eslint-config-vue-lexiang', '@lexiang~vue-cli-plugin-qiankun-pc'}</t>
        </is>
      </c>
    </row>
    <row r="40456">
      <c r="A40456" s="1" t="n">
        <v>40454</v>
      </c>
      <c r="B40456" t="inlineStr">
        <is>
          <t>cation</t>
        </is>
      </c>
      <c r="C40456" t="n">
        <v>13</v>
      </c>
      <c r="D40456" t="inlineStr">
        <is>
          <t>{'@tggs~core-authencation', 'globalnotifcation', 'notivuecation'}</t>
        </is>
      </c>
    </row>
    <row r="40457">
      <c r="A40457" s="1" t="n">
        <v>40455</v>
      </c>
      <c r="B40457" t="inlineStr">
        <is>
          <t>itsjonq</t>
        </is>
      </c>
      <c r="C40457" t="n">
        <v>13</v>
      </c>
      <c r="D40457" t="inlineStr">
        <is>
          <t>{'@itsjonq~lerna-one', '@itsjonq~controls', '@itsjonq~lerna-two'}</t>
        </is>
      </c>
    </row>
    <row r="40458">
      <c r="A40458" s="1" t="n">
        <v>40456</v>
      </c>
      <c r="B40458" t="inlineStr">
        <is>
          <t>transportation</t>
        </is>
      </c>
      <c r="C40458" t="n">
        <v>13</v>
      </c>
      <c r="D40458" t="inlineStr">
        <is>
          <t>{'odoo9-addon-openeducat-transportation', 'transportation', 'aura-transportation-driver-messaging'}</t>
        </is>
      </c>
    </row>
    <row r="40459">
      <c r="A40459" s="1" t="n">
        <v>40457</v>
      </c>
      <c r="B40459" t="inlineStr">
        <is>
          <t>utrecht</t>
        </is>
      </c>
      <c r="C40459" t="n">
        <v>13</v>
      </c>
      <c r="D40459" t="inlineStr">
        <is>
          <t>{'@utrecht~component-library-css', '@utrecht~web-component-library-angular', 'vng-api-common-utrecht'}</t>
        </is>
      </c>
    </row>
    <row r="40460">
      <c r="A40460" s="1" t="n">
        <v>40458</v>
      </c>
      <c r="B40460" t="inlineStr">
        <is>
          <t>ousiri</t>
        </is>
      </c>
      <c r="C40460" t="n">
        <v>13</v>
      </c>
      <c r="D40460" t="inlineStr">
        <is>
          <t>{'fis-packager-ousiri-async-build', 'fis-postpackager-ousiri-add-content', 'fis-postpackager-ousiri-spm-build'}</t>
        </is>
      </c>
    </row>
    <row r="40461">
      <c r="A40461" s="1" t="n">
        <v>40459</v>
      </c>
      <c r="B40461" t="inlineStr">
        <is>
          <t>vocabs</t>
        </is>
      </c>
      <c r="C40461" t="n">
        <v>13</v>
      </c>
      <c r="D40461" t="inlineStr">
        <is>
          <t>{'vocabs-social', 'vocabs-schema', 'acdh-django-vocabs'}</t>
        </is>
      </c>
    </row>
    <row r="40462">
      <c r="A40462" s="1" t="n">
        <v>40460</v>
      </c>
      <c r="B40462" t="inlineStr">
        <is>
          <t>ghadyani</t>
        </is>
      </c>
      <c r="C40462" t="n">
        <v>13</v>
      </c>
      <c r="D40462" t="inlineStr">
        <is>
          <t>{'@ghadyani-framework~eslint-config-web', '@ghadyani-framework~redux-components', '@ghadyani-eslint~eslint-plugin-arrow-body-parens'}</t>
        </is>
      </c>
    </row>
    <row r="40463">
      <c r="A40463" s="1" t="n">
        <v>40461</v>
      </c>
      <c r="B40463" t="inlineStr">
        <is>
          <t>olin</t>
        </is>
      </c>
      <c r="C40463" t="n">
        <v>13</v>
      </c>
      <c r="D40463" t="inlineStr">
        <is>
          <t>{'castelinolinus', 'duchaolin', '@zhuolinho~babel-preset-abc'}</t>
        </is>
      </c>
    </row>
    <row r="40464">
      <c r="A40464" s="1" t="n">
        <v>40462</v>
      </c>
      <c r="B40464" t="inlineStr">
        <is>
          <t>respon</t>
        </is>
      </c>
      <c r="C40464" t="n">
        <v>13</v>
      </c>
      <c r="D40464" t="inlineStr">
        <is>
          <t>{'@sportswear~responsys-node-api', 'responsum', 'respont'}</t>
        </is>
      </c>
    </row>
    <row r="40465">
      <c r="A40465" s="1" t="n">
        <v>40463</v>
      </c>
      <c r="B40465" t="inlineStr">
        <is>
          <t>majo</t>
        </is>
      </c>
      <c r="C40465" t="n">
        <v>13</v>
      </c>
      <c r="D40465" t="inlineStr">
        <is>
          <t>{'majotools', '@majobot~bot', '@majobot~twitch-platform-client'}</t>
        </is>
      </c>
    </row>
    <row r="40466">
      <c r="A40466" s="1" t="n">
        <v>40464</v>
      </c>
      <c r="B40466" t="inlineStr">
        <is>
          <t>niel</t>
        </is>
      </c>
      <c r="C40466" t="n">
        <v>13</v>
      </c>
      <c r="D40466" t="inlineStr">
        <is>
          <t>{'vue2-nieldropzone', '@devniel~carbon-components-react', '@devniel~carbon-components'}</t>
        </is>
      </c>
    </row>
    <row r="40467">
      <c r="A40467" s="1" t="n">
        <v>40465</v>
      </c>
      <c r="B40467" t="inlineStr">
        <is>
          <t>theorem</t>
        </is>
      </c>
      <c r="C40467" t="n">
        <v>13</v>
      </c>
      <c r="D40467" t="inlineStr">
        <is>
          <t>{'bayes-theorem', 'theorem.js', '@theorem~eslint-plugin'}</t>
        </is>
      </c>
    </row>
    <row r="40468">
      <c r="A40468" s="1" t="n">
        <v>40466</v>
      </c>
      <c r="B40468" t="inlineStr">
        <is>
          <t>ataxic</t>
        </is>
      </c>
      <c r="C40468" t="n">
        <v>13</v>
      </c>
      <c r="D40468" t="inlineStr">
        <is>
          <t>{'@parataxic~gatsby-chakra-mdx', '@parataxic~shared-ui', '@parataxic~refs'}</t>
        </is>
      </c>
    </row>
    <row r="40469">
      <c r="A40469" s="1" t="n">
        <v>40467</v>
      </c>
      <c r="B40469" t="inlineStr">
        <is>
          <t>parataxic</t>
        </is>
      </c>
      <c r="C40469" t="n">
        <v>13</v>
      </c>
      <c r="D40469" t="inlineStr">
        <is>
          <t>{'@parataxic~gatsby-chakra-mdx', '@parataxic~shared-ui', '@parataxic~refs'}</t>
        </is>
      </c>
    </row>
    <row r="40470">
      <c r="A40470" s="1" t="n">
        <v>40468</v>
      </c>
      <c r="B40470" t="inlineStr">
        <is>
          <t>micromodal</t>
        </is>
      </c>
      <c r="C40470" t="n">
        <v>13</v>
      </c>
      <c r="D40470" t="inlineStr">
        <is>
          <t>{'react-micromodal.js', '@tsundoku~micromodal_types', 'micromodal'}</t>
        </is>
      </c>
    </row>
    <row r="40471">
      <c r="A40471" s="1" t="n">
        <v>40469</v>
      </c>
      <c r="B40471" t="inlineStr">
        <is>
          <t>tuesday</t>
        </is>
      </c>
      <c r="C40471" t="n">
        <v>13</v>
      </c>
      <c r="D40471" t="inlineStr">
        <is>
          <t>{'tuesday06212300', '@jamstack-oslo~last-tuesday-in', '@lionhat~tuesday-server'}</t>
        </is>
      </c>
    </row>
    <row r="40472">
      <c r="A40472" s="1" t="n">
        <v>40470</v>
      </c>
      <c r="B40472" t="inlineStr">
        <is>
          <t>malihu</t>
        </is>
      </c>
      <c r="C40472" t="n">
        <v>13</v>
      </c>
      <c r="D40472" t="inlineStr">
        <is>
          <t>{'malihu-custom-scrollbar-plugin-3.1.7', '@zxelec~malihu-custom-scrollbar-plugin', 'ngx-malihu-scrollbar'}</t>
        </is>
      </c>
    </row>
    <row r="40473">
      <c r="A40473" s="1" t="n">
        <v>40471</v>
      </c>
      <c r="B40473" t="inlineStr">
        <is>
          <t>smq</t>
        </is>
      </c>
      <c r="C40473" t="n">
        <v>13</v>
      </c>
      <c r="D40473" t="inlineStr">
        <is>
          <t>{'redis-smq-monitor', 'pyrsmq', 'smq'}</t>
        </is>
      </c>
    </row>
    <row r="40474">
      <c r="A40474" s="1" t="n">
        <v>40472</v>
      </c>
      <c r="B40474" t="inlineStr">
        <is>
          <t>mycomponent</t>
        </is>
      </c>
      <c r="C40474" t="n">
        <v>13</v>
      </c>
      <c r="D40474" t="inlineStr">
        <is>
          <t>{'@timriley~mycomponent', 'v-mycomponent-sanfer', '@lsansei~mycomponent'}</t>
        </is>
      </c>
    </row>
    <row r="40475">
      <c r="A40475" s="1" t="n">
        <v>40473</v>
      </c>
      <c r="B40475" t="inlineStr">
        <is>
          <t>initiative</t>
        </is>
      </c>
      <c r="C40475" t="n">
        <v>13</v>
      </c>
      <c r="D40475" t="inlineStr">
        <is>
          <t>{'@ethical-trading-initiative~base-sass', '@ehsawyer~initiative-tracker', 'initiative-ui2'}</t>
        </is>
      </c>
    </row>
    <row r="40476">
      <c r="A40476" s="1" t="n">
        <v>40474</v>
      </c>
      <c r="B40476" t="inlineStr">
        <is>
          <t>codistica</t>
        </is>
      </c>
      <c r="C40476" t="n">
        <v>13</v>
      </c>
      <c r="D40476" t="inlineStr">
        <is>
          <t>{'@codistica~types', '@codistica~react-icons', '@codistica~browser'}</t>
        </is>
      </c>
    </row>
    <row r="40477">
      <c r="A40477" s="1" t="n">
        <v>40475</v>
      </c>
      <c r="B40477" t="inlineStr">
        <is>
          <t>hoggs</t>
        </is>
      </c>
      <c r="C40477" t="n">
        <v>13</v>
      </c>
      <c r="D40477" t="inlineStr">
        <is>
          <t>{'dsr-delete-wubwub-test-rafts-roguy-hoggs-mohrs', 'dsr-rollback-package-vests-hoggs-sowar-narky', 'dsr-delete-wubwub-rafts-roguy-hoggs-mohrs'}</t>
        </is>
      </c>
    </row>
    <row r="40478">
      <c r="A40478" s="1" t="n">
        <v>40476</v>
      </c>
      <c r="B40478" t="inlineStr">
        <is>
          <t>rdk</t>
        </is>
      </c>
      <c r="C40478" t="n">
        <v>13</v>
      </c>
      <c r="D40478" t="inlineStr">
        <is>
          <t>{'cordova-plugin-foxitrdk', 'rdk-core', '@rdkmaster~jigsaw'}</t>
        </is>
      </c>
    </row>
    <row r="40479">
      <c r="A40479" s="1" t="n">
        <v>40477</v>
      </c>
      <c r="B40479" t="inlineStr">
        <is>
          <t>borneo</t>
        </is>
      </c>
      <c r="C40479" t="n">
        <v>13</v>
      </c>
      <c r="D40479" t="inlineStr">
        <is>
          <t>{'@borneo~theme', '@borneo~icon', 'borneo'}</t>
        </is>
      </c>
    </row>
    <row r="40480">
      <c r="A40480" s="1" t="n">
        <v>40478</v>
      </c>
      <c r="B40480" t="inlineStr">
        <is>
          <t>kmhgmbh</t>
        </is>
      </c>
      <c r="C40480" t="n">
        <v>13</v>
      </c>
      <c r="D40480" t="inlineStr">
        <is>
          <t>{'@kmhgmbh~kmh-customer-search', '@kmhgmbh~kmh-time-selector', '@kmhgmbh~vue-md-kmh-components'}</t>
        </is>
      </c>
    </row>
    <row r="40481">
      <c r="A40481" s="1" t="n">
        <v>40479</v>
      </c>
      <c r="B40481" t="inlineStr">
        <is>
          <t>huypq</t>
        </is>
      </c>
      <c r="C40481" t="n">
        <v>13</v>
      </c>
      <c r="D40481" t="inlineStr">
        <is>
          <t>{'huypq-angular-number', 'huypq-angular-date-time-picker', 'huypq-angular-simple-grid'}</t>
        </is>
      </c>
    </row>
    <row r="40482">
      <c r="A40482" s="1" t="n">
        <v>40480</v>
      </c>
      <c r="B40482" t="inlineStr">
        <is>
          <t>trpc</t>
        </is>
      </c>
      <c r="C40482" t="n">
        <v>13</v>
      </c>
      <c r="D40482" t="inlineStr">
        <is>
          <t>{'@katt~trpc-client', 'trpc-node-protocol', '@trpc~server'}</t>
        </is>
      </c>
    </row>
    <row r="40483">
      <c r="A40483" s="1" t="n">
        <v>40481</v>
      </c>
      <c r="B40483" t="inlineStr">
        <is>
          <t>qyt</t>
        </is>
      </c>
      <c r="C40483" t="n">
        <v>13</v>
      </c>
      <c r="D40483" t="inlineStr">
        <is>
          <t>{'qyt-work4', 'qyt-component-work', 'qyt-work1'}</t>
        </is>
      </c>
    </row>
    <row r="40484">
      <c r="A40484" s="1" t="n">
        <v>40482</v>
      </c>
      <c r="B40484" t="inlineStr">
        <is>
          <t>adarsh</t>
        </is>
      </c>
      <c r="C40484" t="n">
        <v>13</v>
      </c>
      <c r="D40484" t="inlineStr">
        <is>
          <t>{'1stexamplemoduleadarsh', 'adarsh-distributions', 'adarsh-calc'}</t>
        </is>
      </c>
    </row>
    <row r="40485">
      <c r="A40485" s="1" t="n">
        <v>40483</v>
      </c>
      <c r="B40485" t="inlineStr">
        <is>
          <t>hyperjump</t>
        </is>
      </c>
      <c r="C40485" t="n">
        <v>13</v>
      </c>
      <c r="D40485" t="inlineStr">
        <is>
          <t>{'@hyperjump~json-schema', 'github-hyperjump', '@hyperjump~browser'}</t>
        </is>
      </c>
    </row>
    <row r="40486">
      <c r="A40486" s="1" t="n">
        <v>40484</v>
      </c>
      <c r="B40486" t="inlineStr">
        <is>
          <t>zhaochy</t>
        </is>
      </c>
      <c r="C40486" t="n">
        <v>13</v>
      </c>
      <c r="D40486" t="inlineStr">
        <is>
          <t>{'@zhaochy~egg-decorators', '@zhaochy~es-runtime-pouchdb', '@zhaochy~integration-test'}</t>
        </is>
      </c>
    </row>
    <row r="40487">
      <c r="A40487" s="1" t="n">
        <v>40485</v>
      </c>
      <c r="B40487" t="inlineStr">
        <is>
          <t>bibi</t>
        </is>
      </c>
      <c r="C40487" t="n">
        <v>13</v>
      </c>
      <c r="D40487" t="inlineStr">
        <is>
          <t>{'@bibixx~npm-package-starter', 'bibimbap', 'bibi-zip-loader'}</t>
        </is>
      </c>
    </row>
    <row r="40488">
      <c r="A40488" s="1" t="n">
        <v>40486</v>
      </c>
      <c r="B40488" t="inlineStr">
        <is>
          <t>racket</t>
        </is>
      </c>
      <c r="C40488" t="n">
        <v>13</v>
      </c>
      <c r="D40488" t="inlineStr">
        <is>
          <t>{'babel-preset-spracket', 'wracket-chat', 'spracket'}</t>
        </is>
      </c>
    </row>
    <row r="40489">
      <c r="A40489" s="1" t="n">
        <v>40487</v>
      </c>
      <c r="B40489" t="inlineStr">
        <is>
          <t>solent</t>
        </is>
      </c>
      <c r="C40489" t="n">
        <v>13</v>
      </c>
      <c r="D40489" t="inlineStr">
        <is>
          <t>{'@solent~storybook', 'solentware-misc', '@solent~eslint-config'}</t>
        </is>
      </c>
    </row>
    <row r="40490">
      <c r="A40490" s="1" t="n">
        <v>40488</v>
      </c>
      <c r="B40490" t="inlineStr">
        <is>
          <t>eventuate</t>
        </is>
      </c>
      <c r="C40490" t="n">
        <v>13</v>
      </c>
      <c r="D40490" t="inlineStr">
        <is>
          <t>{'eventuate-filter', 'basic-eventuate', 'eventuate-tram-core-nodejs'}</t>
        </is>
      </c>
    </row>
    <row r="40491">
      <c r="A40491" s="1" t="n">
        <v>40489</v>
      </c>
      <c r="B40491" t="inlineStr">
        <is>
          <t>interlude</t>
        </is>
      </c>
      <c r="C40491" t="n">
        <v>13</v>
      </c>
      <c r="D40491" t="inlineStr">
        <is>
          <t>{'interlude-test', 'interlude-video', '@interlude-games~its-a-wonderful-world'}</t>
        </is>
      </c>
    </row>
    <row r="40492">
      <c r="A40492" s="1" t="n">
        <v>40490</v>
      </c>
      <c r="B40492" t="inlineStr">
        <is>
          <t>cloudcms</t>
        </is>
      </c>
      <c r="C40492" t="n">
        <v>13</v>
      </c>
      <c r="D40492" t="inlineStr">
        <is>
          <t>{'cloudcms-util', 'gatsby-source-cloudcms', 'cloudcms-webpack-plugin'}</t>
        </is>
      </c>
    </row>
    <row r="40493">
      <c r="A40493" s="1" t="n">
        <v>40491</v>
      </c>
      <c r="B40493" t="inlineStr">
        <is>
          <t>coarb</t>
        </is>
      </c>
      <c r="C40493" t="n">
        <v>13</v>
      </c>
      <c r="D40493" t="inlineStr">
        <is>
          <t>{'@dsr-org-mools-sneed-coarb-stend~dsr-package-mools-sneed-coarb-stend', 'dsr-package-stoun-holey-coarb-ocher', '@dsr-user-coarb-amaze-heart-myoid~dsr-package-public-coarb-amaze-heart-myoid'}</t>
        </is>
      </c>
    </row>
    <row r="40494">
      <c r="A40494" s="1" t="n">
        <v>40492</v>
      </c>
      <c r="B40494" t="inlineStr">
        <is>
          <t>whoop</t>
        </is>
      </c>
      <c r="C40494" t="n">
        <v>13</v>
      </c>
      <c r="D40494" t="inlineStr">
        <is>
          <t>{'dsr-package-public-yirds-whoop-virge-gauds', 'test-package-deactivation-test-wager-bread-whoop-marls', 'dsr-package-public-niton-tolls-whoop-pacey'}</t>
        </is>
      </c>
    </row>
    <row r="40495">
      <c r="A40495" s="1" t="n">
        <v>40493</v>
      </c>
      <c r="B40495" t="inlineStr">
        <is>
          <t>zerod</t>
        </is>
      </c>
      <c r="C40495" t="n">
        <v>13</v>
      </c>
      <c r="D40495" t="inlineStr">
        <is>
          <t>{'commitlint-config-zerod', '@zero-d~zerod-cli', 'zerod'}</t>
        </is>
      </c>
    </row>
    <row r="40496">
      <c r="A40496" s="1" t="n">
        <v>40494</v>
      </c>
      <c r="B40496" t="inlineStr">
        <is>
          <t>what3</t>
        </is>
      </c>
      <c r="C40496" t="n">
        <v>13</v>
      </c>
      <c r="D40496" t="inlineStr">
        <is>
          <t>{'geo.what3words', 'what3words-api-nodejs-client', 'what3java'}</t>
        </is>
      </c>
    </row>
    <row r="40497">
      <c r="A40497" s="1" t="n">
        <v>40495</v>
      </c>
      <c r="B40497" t="inlineStr">
        <is>
          <t>mangojuice</t>
        </is>
      </c>
      <c r="C40497" t="n">
        <v>13</v>
      </c>
      <c r="D40497" t="inlineStr">
        <is>
          <t>{'mangojuice-inferno', 'mangojuice-intl', 'mangojuice-dom'}</t>
        </is>
      </c>
    </row>
    <row r="40498">
      <c r="A40498" s="1" t="n">
        <v>40496</v>
      </c>
      <c r="B40498" t="inlineStr">
        <is>
          <t>sophie</t>
        </is>
      </c>
      <c r="C40498" t="n">
        <v>13</v>
      </c>
      <c r="D40498" t="inlineStr">
        <is>
          <t>{'sophie_alexa', 'sophie-http', 'npmpackagebysophieu_helloworld'}</t>
        </is>
      </c>
    </row>
    <row r="40499">
      <c r="A40499" s="1" t="n">
        <v>40497</v>
      </c>
      <c r="B40499" t="inlineStr">
        <is>
          <t>ukyo</t>
        </is>
      </c>
      <c r="C40499" t="n">
        <v>13</v>
      </c>
      <c r="D40499" t="inlineStr">
        <is>
          <t>{'@pukyo-cli~command', '@pukyo-cli~init', '@pukyo-cli~package'}</t>
        </is>
      </c>
    </row>
    <row r="40500">
      <c r="A40500" s="1" t="n">
        <v>40498</v>
      </c>
      <c r="B40500" t="inlineStr">
        <is>
          <t>sandboxerdna</t>
        </is>
      </c>
      <c r="C40500" t="n">
        <v>13</v>
      </c>
      <c r="D40500" t="inlineStr">
        <is>
          <t>{'@sandboxerdna~react-page-plugins-spacer', '@sandboxerdna~react-page-renderer', '@sandboxerdna~react-page-plugins-video'}</t>
        </is>
      </c>
    </row>
    <row r="40501">
      <c r="A40501" s="1" t="n">
        <v>40499</v>
      </c>
      <c r="B40501" t="inlineStr">
        <is>
          <t>utlime</t>
        </is>
      </c>
      <c r="C40501" t="n">
        <v>13</v>
      </c>
      <c r="D40501" t="inlineStr">
        <is>
          <t>{'@utlime~identity', '@utlime~task', '@utlime~bloom-filter'}</t>
        </is>
      </c>
    </row>
    <row r="40502">
      <c r="A40502" s="1" t="n">
        <v>40500</v>
      </c>
      <c r="B40502" t="inlineStr">
        <is>
          <t>mirrors</t>
        </is>
      </c>
      <c r="C40502" t="n">
        <v>13</v>
      </c>
      <c r="D40502" t="inlineStr">
        <is>
          <t>{'mirrors', 'npm-mirrors', 'hall-of-mirrors'}</t>
        </is>
      </c>
    </row>
    <row r="40503">
      <c r="A40503" s="1" t="n">
        <v>40501</v>
      </c>
      <c r="B40503" t="inlineStr">
        <is>
          <t>mptt</t>
        </is>
      </c>
      <c r="C40503" t="n">
        <v>13</v>
      </c>
      <c r="D40503" t="inlineStr">
        <is>
          <t>{'django-mptt-graph', 'django-mptt-comments', 'django-mptt-autocomplete'}</t>
        </is>
      </c>
    </row>
    <row r="40504">
      <c r="A40504" s="1" t="n">
        <v>40502</v>
      </c>
      <c r="B40504" t="inlineStr">
        <is>
          <t>waterbodies</t>
        </is>
      </c>
      <c r="C40504" t="n">
        <v>13</v>
      </c>
      <c r="D40504" t="inlineStr">
        <is>
          <t>{'@geo-maps~earth-waterbodies-250m', '@geo-maps~earth-waterbodies-1km', '@geo-maps~earth-waterbodies-25m'}</t>
        </is>
      </c>
    </row>
    <row r="40505">
      <c r="A40505" s="1" t="n">
        <v>40503</v>
      </c>
      <c r="B40505" t="inlineStr">
        <is>
          <t>adduser</t>
        </is>
      </c>
      <c r="C40505" t="n">
        <v>13</v>
      </c>
      <c r="D40505" t="inlineStr">
        <is>
          <t>{'sinopia-adduser', 'sfh-rikao-adduser', 'rekhanodeadduser'}</t>
        </is>
      </c>
    </row>
    <row r="40506">
      <c r="A40506" s="1" t="n">
        <v>40504</v>
      </c>
      <c r="B40506" t="inlineStr">
        <is>
          <t>cloudtables</t>
        </is>
      </c>
      <c r="C40506" t="n">
        <v>13</v>
      </c>
      <c r="D40506" t="inlineStr">
        <is>
          <t>{'cloudtables-react', 'cloudtables-api', 'cloudtables-vue2'}</t>
        </is>
      </c>
    </row>
    <row r="40507">
      <c r="A40507" s="1" t="n">
        <v>40505</v>
      </c>
      <c r="B40507" t="inlineStr">
        <is>
          <t>fractional</t>
        </is>
      </c>
      <c r="C40507" t="n">
        <v>13</v>
      </c>
      <c r="D40507" t="inlineStr">
        <is>
          <t>{'fractionalize', 'fractional', 'fractional-timer'}</t>
        </is>
      </c>
    </row>
    <row r="40508">
      <c r="A40508" s="1" t="n">
        <v>40506</v>
      </c>
      <c r="B40508" t="inlineStr">
        <is>
          <t>rlvt</t>
        </is>
      </c>
      <c r="C40508" t="n">
        <v>13</v>
      </c>
      <c r="D40508" t="inlineStr">
        <is>
          <t>{'@rlvt~packpack', '@rlvt~entity-manager-openapi-client', '@rlvt~tsoa'}</t>
        </is>
      </c>
    </row>
    <row r="40509">
      <c r="A40509" s="1" t="n">
        <v>40507</v>
      </c>
      <c r="B40509" t="inlineStr">
        <is>
          <t>beamwind</t>
        </is>
      </c>
      <c r="C40509" t="n">
        <v>13</v>
      </c>
      <c r="D40509" t="inlineStr">
        <is>
          <t>{'@beamwind~preset-semantic', '@beamwind~preflight', 'beamwind'}</t>
        </is>
      </c>
    </row>
    <row r="40510">
      <c r="A40510" s="1" t="n">
        <v>40508</v>
      </c>
      <c r="B40510" t="inlineStr">
        <is>
          <t>prutech</t>
        </is>
      </c>
      <c r="C40510" t="n">
        <v>13</v>
      </c>
      <c r="D40510" t="inlineStr">
        <is>
          <t>{'@prutech~site-safety-support', '@prutech~referrals', '@prutech~assessment'}</t>
        </is>
      </c>
    </row>
    <row r="40511">
      <c r="A40511" s="1" t="n">
        <v>40509</v>
      </c>
      <c r="B40511" t="inlineStr">
        <is>
          <t>sinc</t>
        </is>
      </c>
      <c r="C40511" t="n">
        <v>13</v>
      </c>
      <c r="D40511" t="inlineStr">
        <is>
          <t>{'sinc-vue-json-excel', '@regosinc~memoize-redis', 'prevapp_insert_sinc'}</t>
        </is>
      </c>
    </row>
    <row r="40512">
      <c r="A40512" s="1" t="n">
        <v>40510</v>
      </c>
      <c r="B40512" t="inlineStr">
        <is>
          <t>proctor</t>
        </is>
      </c>
      <c r="C40512" t="n">
        <v>13</v>
      </c>
      <c r="D40512" t="inlineStr">
        <is>
          <t>{'@smarterservices~vps-proctor-socket-toolkit', 'django-proctor', '@dougproctor~lds'}</t>
        </is>
      </c>
    </row>
    <row r="40513">
      <c r="A40513" s="1" t="n">
        <v>40511</v>
      </c>
      <c r="B40513" t="inlineStr">
        <is>
          <t>backorder</t>
        </is>
      </c>
      <c r="C40513" t="n">
        <v>13</v>
      </c>
      <c r="D40513" t="inlineStr">
        <is>
          <t>{'odoo8-addon-stock-picking-backorder-to-sale', 'odoo12-addon-stock-picking-show-backorder', 'odoo12-addon-stock-picking-backorder-strategy'}</t>
        </is>
      </c>
    </row>
    <row r="40514">
      <c r="A40514" s="1" t="n">
        <v>40512</v>
      </c>
      <c r="B40514" t="inlineStr">
        <is>
          <t>stackpath</t>
        </is>
      </c>
      <c r="C40514" t="n">
        <v>13</v>
      </c>
      <c r="D40514" t="inlineStr">
        <is>
          <t>{'@stackpath~cosmos-design-tokens', '@stackpath~edgeengine-cli', 'eslint-config-react-app-stackpath-fork'}</t>
        </is>
      </c>
    </row>
    <row r="40515">
      <c r="A40515" s="1" t="n">
        <v>40513</v>
      </c>
      <c r="B40515" t="inlineStr">
        <is>
          <t>rogain</t>
        </is>
      </c>
      <c r="C40515" t="n">
        <v>13</v>
      </c>
      <c r="D40515" t="inlineStr">
        <is>
          <t>{'rogain-tree-utils', 'rogain-component-if', 'rogain-render-string'}</t>
        </is>
      </c>
    </row>
    <row r="40516">
      <c r="A40516" s="1" t="n">
        <v>40514</v>
      </c>
      <c r="B40516" t="inlineStr">
        <is>
          <t>haen</t>
        </is>
      </c>
      <c r="C40516" t="n">
        <v>13</v>
      </c>
      <c r="D40516" t="inlineStr">
        <is>
          <t>{'@haensl~pfs', '@haensl~eslint-config', '@haensl~json-parser'}</t>
        </is>
      </c>
    </row>
    <row r="40517">
      <c r="A40517" s="1" t="n">
        <v>40515</v>
      </c>
      <c r="B40517" t="inlineStr">
        <is>
          <t>positional</t>
        </is>
      </c>
      <c r="C40517" t="n">
        <v>13</v>
      </c>
      <c r="D40517" t="inlineStr">
        <is>
          <t>{'axial-positional-embedding', 'node-positional-notation', '@bitcapital~positional-parser'}</t>
        </is>
      </c>
    </row>
    <row r="40518">
      <c r="A40518" s="1" t="n">
        <v>40516</v>
      </c>
      <c r="B40518" t="inlineStr">
        <is>
          <t>preamp</t>
        </is>
      </c>
      <c r="C40518" t="n">
        <v>13</v>
      </c>
      <c r="D40518" t="inlineStr">
        <is>
          <t>{'@preamp~tables', '@preamp~select', 'gl-preamp-control'}</t>
        </is>
      </c>
    </row>
    <row r="40519">
      <c r="A40519" s="1" t="n">
        <v>40517</v>
      </c>
      <c r="B40519" t="inlineStr">
        <is>
          <t>anjo</t>
        </is>
      </c>
      <c r="C40519" t="n">
        <v>13</v>
      </c>
      <c r="D40519" t="inlineStr">
        <is>
          <t>{'okanjo-app-queue', 'okanjo', 'okanjo-app-server'}</t>
        </is>
      </c>
    </row>
    <row r="40520">
      <c r="A40520" s="1" t="n">
        <v>40518</v>
      </c>
      <c r="B40520" t="inlineStr">
        <is>
          <t>okanjo</t>
        </is>
      </c>
      <c r="C40520" t="n">
        <v>13</v>
      </c>
      <c r="D40520" t="inlineStr">
        <is>
          <t>{'okanjo-app-queue', 'okanjo', 'okanjo-app-server'}</t>
        </is>
      </c>
    </row>
    <row r="40521">
      <c r="A40521" s="1" t="n">
        <v>40519</v>
      </c>
      <c r="B40521" t="inlineStr">
        <is>
          <t>ucg</t>
        </is>
      </c>
      <c r="C40521" t="n">
        <v>13</v>
      </c>
      <c r="D40521" t="inlineStr">
        <is>
          <t>{'node-red-contrib-ucg-mssqlv2', 'node-red-contrib-ucg-conversation', 'node-red-contrib-watson-ucg-custom'}</t>
        </is>
      </c>
    </row>
    <row r="40522">
      <c r="A40522" s="1" t="n">
        <v>40520</v>
      </c>
      <c r="B40522" t="inlineStr">
        <is>
          <t>pagefooter</t>
        </is>
      </c>
      <c r="C40522" t="n">
        <v>13</v>
      </c>
      <c r="D40522" t="inlineStr">
        <is>
          <t>{'gitbook-plugin-tbfed-pagefooter', 'gitbook-plugin-tbfed-pagefooter-v', 'gitbook-plugin-news-pagefooter'}</t>
        </is>
      </c>
    </row>
    <row r="40523">
      <c r="A40523" s="1" t="n">
        <v>40521</v>
      </c>
      <c r="B40523" t="inlineStr">
        <is>
          <t>kean</t>
        </is>
      </c>
      <c r="C40523" t="n">
        <v>13</v>
      </c>
      <c r="D40523" t="inlineStr">
        <is>
          <t>{'@openfonts~keania-one_latin', '@openfonts~keania-one_latin-ext', '@winkeando~wk-product'}</t>
        </is>
      </c>
    </row>
    <row r="40524">
      <c r="A40524" s="1" t="n">
        <v>40522</v>
      </c>
      <c r="B40524" t="inlineStr">
        <is>
          <t>therbert</t>
        </is>
      </c>
      <c r="C40524" t="n">
        <v>13</v>
      </c>
      <c r="D40524" t="inlineStr">
        <is>
          <t>{'therbert-component-library', 'therbert-floatingbutton', 'therbert-icon'}</t>
        </is>
      </c>
    </row>
    <row r="40525">
      <c r="A40525" s="1" t="n">
        <v>40523</v>
      </c>
      <c r="B40525" t="inlineStr">
        <is>
          <t>serena</t>
        </is>
      </c>
      <c r="C40525" t="n">
        <v>13</v>
      </c>
      <c r="D40525" t="inlineStr">
        <is>
          <t>{'@douglas-serena~ng-inputs-bootstrap', '@douglas-serena~calc.js', 'la-serena-deptos'}</t>
        </is>
      </c>
    </row>
    <row r="40526">
      <c r="A40526" s="1" t="n">
        <v>40524</v>
      </c>
      <c r="B40526" t="inlineStr">
        <is>
          <t>odys</t>
        </is>
      </c>
      <c r="C40526" t="n">
        <v>13</v>
      </c>
      <c r="D40526" t="inlineStr">
        <is>
          <t>{'@odysseia~logger', '@odysseia~kernel', '@odysseia~cli'}</t>
        </is>
      </c>
    </row>
    <row r="40527">
      <c r="A40527" s="1" t="n">
        <v>40525</v>
      </c>
      <c r="B40527" t="inlineStr">
        <is>
          <t>odysseia</t>
        </is>
      </c>
      <c r="C40527" t="n">
        <v>13</v>
      </c>
      <c r="D40527" t="inlineStr">
        <is>
          <t>{'@odysseia~logger', '@odysseia~kernel', '@odysseia~cli'}</t>
        </is>
      </c>
    </row>
    <row r="40528">
      <c r="A40528" s="1" t="n">
        <v>40526</v>
      </c>
      <c r="B40528" t="inlineStr">
        <is>
          <t>node9</t>
        </is>
      </c>
      <c r="C40528" t="n">
        <v>13</v>
      </c>
      <c r="D40528" t="inlineStr">
        <is>
          <t>{'babel-preset-node9', 'chilkat_node9_macosx', 'chilkat_node9_linux64'}</t>
        </is>
      </c>
    </row>
    <row r="40529">
      <c r="A40529" s="1" t="n">
        <v>40527</v>
      </c>
      <c r="B40529" t="inlineStr">
        <is>
          <t>lloyd</t>
        </is>
      </c>
      <c r="C40529" t="n">
        <v>13</v>
      </c>
      <c r="D40529" t="inlineStr">
        <is>
          <t>{'@lloydgerry~lotide', '@lloydaf~banana-js', 'protobufjs-mitchlloyd'}</t>
        </is>
      </c>
    </row>
    <row r="40530">
      <c r="A40530" s="1" t="n">
        <v>40528</v>
      </c>
      <c r="B40530" t="inlineStr">
        <is>
          <t>qoper8</t>
        </is>
      </c>
      <c r="C40530" t="n">
        <v>13</v>
      </c>
      <c r="D40530" t="inlineStr">
        <is>
          <t>{'ewd-qoper8-gtm', 'ewd-qoper8', 'ewd-qoper8-iris'}</t>
        </is>
      </c>
    </row>
    <row r="40531">
      <c r="A40531" s="1" t="n">
        <v>40529</v>
      </c>
      <c r="B40531" t="inlineStr">
        <is>
          <t>doubledutch</t>
        </is>
      </c>
      <c r="C40531" t="n">
        <v>13</v>
      </c>
      <c r="D40531" t="inlineStr">
        <is>
          <t>{'@doubledutch~react-native-qrcode', '@doubledutch~cli', '@doubledutch~react-components'}</t>
        </is>
      </c>
    </row>
    <row r="40532">
      <c r="A40532" s="1" t="n">
        <v>40530</v>
      </c>
      <c r="B40532" t="inlineStr">
        <is>
          <t>dalite</t>
        </is>
      </c>
      <c r="C40532" t="n">
        <v>13</v>
      </c>
      <c r="D40532" t="inlineStr">
        <is>
          <t>{'@dalitek~utils', 'wll-dalitek-registry', '@dalitek~bim'}</t>
        </is>
      </c>
    </row>
    <row r="40533">
      <c r="A40533" s="1" t="n">
        <v>40531</v>
      </c>
      <c r="B40533" t="inlineStr">
        <is>
          <t>dalitek</t>
        </is>
      </c>
      <c r="C40533" t="n">
        <v>13</v>
      </c>
      <c r="D40533" t="inlineStr">
        <is>
          <t>{'@dalitek~utils', 'wll-dalitek-registry', '@dalitek~bim'}</t>
        </is>
      </c>
    </row>
    <row r="40534">
      <c r="A40534" s="1" t="n">
        <v>40532</v>
      </c>
      <c r="B40534" t="inlineStr">
        <is>
          <t>fidi</t>
        </is>
      </c>
      <c r="C40534" t="n">
        <v>13</v>
      </c>
      <c r="D40534" t="inlineStr">
        <is>
          <t>{'fidimi', '@fidian~metalsmith-serve', '@fidisys-packages~trello-design-system'}</t>
        </is>
      </c>
    </row>
    <row r="40535">
      <c r="A40535" s="1" t="n">
        <v>40533</v>
      </c>
      <c r="B40535" t="inlineStr">
        <is>
          <t>terrible</t>
        </is>
      </c>
      <c r="C40535" t="n">
        <v>13</v>
      </c>
      <c r="D40535" t="inlineStr">
        <is>
          <t>{'terrible-lodash', 'somethignreallyterrible', 'terrible-utils'}</t>
        </is>
      </c>
    </row>
    <row r="40536">
      <c r="A40536" s="1" t="n">
        <v>40534</v>
      </c>
      <c r="B40536" t="inlineStr">
        <is>
          <t>extractors</t>
        </is>
      </c>
      <c r="C40536" t="n">
        <v>13</v>
      </c>
      <c r="D40536" t="inlineStr">
        <is>
          <t>{'randomness-extractors', 'exception-attribute-extractors-testapp', 'strong-extractors'}</t>
        </is>
      </c>
    </row>
    <row r="40537">
      <c r="A40537" s="1" t="n">
        <v>40535</v>
      </c>
      <c r="B40537" t="inlineStr">
        <is>
          <t>xmlking</t>
        </is>
      </c>
      <c r="C40537" t="n">
        <v>13</v>
      </c>
      <c r="D40537" t="inlineStr">
        <is>
          <t>{'@xmlking~kuberx', '@xmlking~ngx-quicklink', '@xmlking~ngx-knob'}</t>
        </is>
      </c>
    </row>
    <row r="40538">
      <c r="A40538" s="1" t="n">
        <v>40536</v>
      </c>
      <c r="B40538" t="inlineStr">
        <is>
          <t>sdh</t>
        </is>
      </c>
      <c r="C40538" t="n">
        <v>13</v>
      </c>
      <c r="D40538" t="inlineStr">
        <is>
          <t>{'sdh-api', 'sdh-slackbot', 'connective-sdh'}</t>
        </is>
      </c>
    </row>
    <row r="40539">
      <c r="A40539" s="1" t="n">
        <v>40537</v>
      </c>
      <c r="B40539" t="inlineStr">
        <is>
          <t>mpf</t>
        </is>
      </c>
      <c r="C40539" t="n">
        <v>13</v>
      </c>
      <c r="D40539" t="inlineStr">
        <is>
          <t>{'mpfshell-lite', 'mpf-demo', 'mpf-monitor'}</t>
        </is>
      </c>
    </row>
    <row r="40540">
      <c r="A40540" s="1" t="n">
        <v>40538</v>
      </c>
      <c r="B40540" t="inlineStr">
        <is>
          <t>glip</t>
        </is>
      </c>
      <c r="C40540" t="n">
        <v>13</v>
      </c>
      <c r="D40540" t="inlineStr">
        <is>
          <t>{'glip', 'generator-glip-bot', 'hubot-glip-himmat'}</t>
        </is>
      </c>
    </row>
    <row r="40541">
      <c r="A40541" s="1" t="n">
        <v>40539</v>
      </c>
      <c r="B40541" t="inlineStr">
        <is>
          <t>pori</t>
        </is>
      </c>
      <c r="C40541" t="n">
        <v>13</v>
      </c>
      <c r="D40541" t="inlineStr">
        <is>
          <t>{'@expo-google-fonts~shippori-mincho-b1', '@expo-google-fonts~shippori-mincho', '@fontsource~shippori-mincho'}</t>
        </is>
      </c>
    </row>
    <row r="40542">
      <c r="A40542" s="1" t="n">
        <v>40540</v>
      </c>
      <c r="B40542" t="inlineStr">
        <is>
          <t>picogw</t>
        </is>
      </c>
      <c r="C40542" t="n">
        <v>13</v>
      </c>
      <c r="D40542" t="inlineStr">
        <is>
          <t>{'picogw-plugin-db', 'picogw-plugin-healbe', 'picogw-plugin-mqtt'}</t>
        </is>
      </c>
    </row>
    <row r="40543">
      <c r="A40543" s="1" t="n">
        <v>40541</v>
      </c>
      <c r="B40543" t="inlineStr">
        <is>
          <t>pron</t>
        </is>
      </c>
      <c r="C40543" t="n">
        <v>13</v>
      </c>
      <c r="D40543" t="inlineStr">
        <is>
          <t>{'pronauthservice', 'ko-pron', 'pronpush-plugin-compiler'}</t>
        </is>
      </c>
    </row>
    <row r="40544">
      <c r="A40544" s="1" t="n">
        <v>40542</v>
      </c>
      <c r="B40544" t="inlineStr">
        <is>
          <t>mirumshopper</t>
        </is>
      </c>
      <c r="C40544" t="n">
        <v>13</v>
      </c>
      <c r="D40544" t="inlineStr">
        <is>
          <t>{'@mirumshopper~react-helpers', '@mirumshopper~react-contentblock', '@mirumshopper~react-addthis'}</t>
        </is>
      </c>
    </row>
    <row r="40545">
      <c r="A40545" s="1" t="n">
        <v>40543</v>
      </c>
      <c r="B40545" t="inlineStr">
        <is>
          <t>infinumjs</t>
        </is>
      </c>
      <c r="C40545" t="n">
        <v>13</v>
      </c>
      <c r="D40545" t="inlineStr">
        <is>
          <t>{'@infinumjs~eslint-config-core-ts', '@infinumjs~cra-starter', '@infinumjs~js-next-starter'}</t>
        </is>
      </c>
    </row>
    <row r="40546">
      <c r="A40546" s="1" t="n">
        <v>40544</v>
      </c>
      <c r="B40546" t="inlineStr">
        <is>
          <t>dataclasses</t>
        </is>
      </c>
      <c r="C40546" t="n">
        <v>13</v>
      </c>
      <c r="D40546" t="inlineStr">
        <is>
          <t>{'python-aws-dataclasses', 'xml-dataclasses', 'xarray-dataclasses'}</t>
        </is>
      </c>
    </row>
    <row r="40547">
      <c r="A40547" s="1" t="n">
        <v>40545</v>
      </c>
      <c r="B40547" t="inlineStr">
        <is>
          <t>bingmaps</t>
        </is>
      </c>
      <c r="C40547" t="n">
        <v>13</v>
      </c>
      <c r="D40547" t="inlineStr">
        <is>
          <t>{'bingmaps', 'react-bingmaps', '@ryancavanaugh~bingmaps'}</t>
        </is>
      </c>
    </row>
    <row r="40548">
      <c r="A40548" s="1" t="n">
        <v>40546</v>
      </c>
      <c r="B40548" t="inlineStr">
        <is>
          <t>nxcd</t>
        </is>
      </c>
      <c r="C40548" t="n">
        <v>13</v>
      </c>
      <c r="D40548" t="inlineStr">
        <is>
          <t>{'@nxcd~paradox', '@nxcd~datavalid-sdk', '@nxcd~hermod'}</t>
        </is>
      </c>
    </row>
    <row r="40549">
      <c r="A40549" s="1" t="n">
        <v>40547</v>
      </c>
      <c r="B40549" t="inlineStr">
        <is>
          <t>siq</t>
        </is>
      </c>
      <c r="C40549" t="n">
        <v>13</v>
      </c>
      <c r="D40549" t="inlineStr">
        <is>
          <t>{'siqi', 'siq-mesh', 'generator-siq-module'}</t>
        </is>
      </c>
    </row>
    <row r="40550">
      <c r="A40550" s="1" t="n">
        <v>40548</v>
      </c>
      <c r="B40550" t="inlineStr">
        <is>
          <t>convert2</t>
        </is>
      </c>
      <c r="C40550" t="n">
        <v>13</v>
      </c>
      <c r="D40550" t="inlineStr">
        <is>
          <t>{'convert2json', 'zopyx-convert2', 'convert2'}</t>
        </is>
      </c>
    </row>
    <row r="40551">
      <c r="A40551" s="1" t="n">
        <v>40549</v>
      </c>
      <c r="B40551" t="inlineStr">
        <is>
          <t>guu</t>
        </is>
      </c>
      <c r="C40551" t="n">
        <v>13</v>
      </c>
      <c r="D40551" t="inlineStr">
        <is>
          <t>{'guui-react', '@guardian~guui', 'guu-cli'}</t>
        </is>
      </c>
    </row>
    <row r="40552">
      <c r="A40552" s="1" t="n">
        <v>40550</v>
      </c>
      <c r="B40552" t="inlineStr">
        <is>
          <t>ckn</t>
        </is>
      </c>
      <c r="C40552" t="n">
        <v>13</v>
      </c>
      <c r="D40552" t="inlineStr">
        <is>
          <t>{'ckn.ui', 'ckn.systems.frontend', 'ckn.systems'}</t>
        </is>
      </c>
    </row>
    <row r="40553">
      <c r="A40553" s="1" t="n">
        <v>40551</v>
      </c>
      <c r="B40553" t="inlineStr">
        <is>
          <t>coincap</t>
        </is>
      </c>
      <c r="C40553" t="n">
        <v>13</v>
      </c>
      <c r="D40553" t="inlineStr">
        <is>
          <t>{'@pioneer-platform~coincap', '@arkecosystem~platform-sdk-coincap', 'fomo-coincap'}</t>
        </is>
      </c>
    </row>
    <row r="40554">
      <c r="A40554" s="1" t="n">
        <v>40552</v>
      </c>
      <c r="B40554" t="inlineStr">
        <is>
          <t>curve25519</t>
        </is>
      </c>
      <c r="C40554" t="n">
        <v>13</v>
      </c>
      <c r="D40554" t="inlineStr">
        <is>
          <t>{'axolotl-crypto-curve25519', 'cordova-plugin-curve25519', 'curve25519-n'}</t>
        </is>
      </c>
    </row>
    <row r="40555">
      <c r="A40555" s="1" t="n">
        <v>40553</v>
      </c>
      <c r="B40555" t="inlineStr">
        <is>
          <t>pura</t>
        </is>
      </c>
      <c r="C40555" t="n">
        <v>13</v>
      </c>
      <c r="D40555" t="inlineStr">
        <is>
          <t>{'toga-pura', 'purakujs', 'weather-cli-martapura'}</t>
        </is>
      </c>
    </row>
    <row r="40556">
      <c r="A40556" s="1" t="n">
        <v>40554</v>
      </c>
      <c r="B40556" t="inlineStr">
        <is>
          <t>anybar</t>
        </is>
      </c>
      <c r="C40556" t="n">
        <v>13</v>
      </c>
      <c r="D40556" t="inlineStr">
        <is>
          <t>{'vbb-anybar', 'grunt-anybar', 'gulp-anybar'}</t>
        </is>
      </c>
    </row>
    <row r="40557">
      <c r="A40557" s="1" t="n">
        <v>40555</v>
      </c>
      <c r="B40557" t="inlineStr">
        <is>
          <t>teqfw</t>
        </is>
      </c>
      <c r="C40557" t="n">
        <v>13</v>
      </c>
      <c r="D40557" t="inlineStr">
        <is>
          <t>{'teqfw-core-app', '@teqfw~vue', 'teqfw-core-server'}</t>
        </is>
      </c>
    </row>
    <row r="40558">
      <c r="A40558" s="1" t="n">
        <v>40556</v>
      </c>
      <c r="B40558" t="inlineStr">
        <is>
          <t>antdp</t>
        </is>
      </c>
      <c r="C40558" t="n">
        <v>13</v>
      </c>
      <c r="D40558" t="inlineStr">
        <is>
          <t>{'@antdp~layout-tabs', '@antdp~fullscreen', 'antdp'}</t>
        </is>
      </c>
    </row>
    <row r="40559">
      <c r="A40559" s="1" t="n">
        <v>40557</v>
      </c>
      <c r="B40559" t="inlineStr">
        <is>
          <t>aif</t>
        </is>
      </c>
      <c r="C40559" t="n">
        <v>13</v>
      </c>
      <c r="D40559" t="inlineStr">
        <is>
          <t>{'@gsp-aif~common-api', '@gsp-aif~documents-track', '@edp-aif~common-api'}</t>
        </is>
      </c>
    </row>
    <row r="40560">
      <c r="A40560" s="1" t="n">
        <v>40558</v>
      </c>
      <c r="B40560" t="inlineStr">
        <is>
          <t>myh</t>
        </is>
      </c>
      <c r="C40560" t="n">
        <v>13</v>
      </c>
      <c r="D40560" t="inlineStr">
        <is>
          <t>{'myh', 'iconv-lite-myh', 'myh-f'}</t>
        </is>
      </c>
    </row>
    <row r="40561">
      <c r="A40561" s="1" t="n">
        <v>40559</v>
      </c>
      <c r="B40561" t="inlineStr">
        <is>
          <t>cocalc</t>
        </is>
      </c>
      <c r="C40561" t="n">
        <v>13</v>
      </c>
      <c r="D40561" t="inlineStr">
        <is>
          <t>{'@cocalc~project', '@cocalc~landing-free', '@cocalc~util'}</t>
        </is>
      </c>
    </row>
    <row r="40562">
      <c r="A40562" s="1" t="n">
        <v>40560</v>
      </c>
      <c r="B40562" t="inlineStr">
        <is>
          <t>munger</t>
        </is>
      </c>
      <c r="C40562" t="n">
        <v>13</v>
      </c>
      <c r="D40562" t="inlineStr">
        <is>
          <t>{'grunt-dom-munger-fixed', 'sdp-munger', 'multi-tenant-engine-munger'}</t>
        </is>
      </c>
    </row>
    <row r="40563">
      <c r="A40563" s="1" t="n">
        <v>40561</v>
      </c>
      <c r="B40563" t="inlineStr">
        <is>
          <t>smockle</t>
        </is>
      </c>
      <c r="C40563" t="n">
        <v>13</v>
      </c>
      <c r="D40563" t="inlineStr">
        <is>
          <t>{'homebridge-harmony-tv-smockle-temp', '@smockle~contrast', '@smockle~matrix'}</t>
        </is>
      </c>
    </row>
    <row r="40564">
      <c r="A40564" s="1" t="n">
        <v>40562</v>
      </c>
      <c r="B40564" t="inlineStr">
        <is>
          <t>offsets</t>
        </is>
      </c>
      <c r="C40564" t="n">
        <v>13</v>
      </c>
      <c r="D40564" t="inlineStr">
        <is>
          <t>{'ncbi-refseq-accession-offsets', 'react-offsets', 'utc-offsets'}</t>
        </is>
      </c>
    </row>
    <row r="40565">
      <c r="A40565" s="1" t="n">
        <v>40563</v>
      </c>
      <c r="B40565" t="inlineStr">
        <is>
          <t>colucom</t>
        </is>
      </c>
      <c r="C40565" t="n">
        <v>13</v>
      </c>
      <c r="D40565" t="inlineStr">
        <is>
          <t>{'@colucom~osseus-moleculerweb', '@colucom~osseus-config', '@colucom~osseus-module-wrapper'}</t>
        </is>
      </c>
    </row>
    <row r="40566">
      <c r="A40566" s="1" t="n">
        <v>40564</v>
      </c>
      <c r="B40566" t="inlineStr">
        <is>
          <t>xquery</t>
        </is>
      </c>
      <c r="C40566" t="n">
        <v>13</v>
      </c>
      <c r="D40566" t="inlineStr">
        <is>
          <t>{'@node18408240368~xquery', 'jsxquery-build', 'imxquery'}</t>
        </is>
      </c>
    </row>
    <row r="40567">
      <c r="A40567" s="1" t="n">
        <v>40565</v>
      </c>
      <c r="B40567" t="inlineStr">
        <is>
          <t>irm</t>
        </is>
      </c>
      <c r="C40567" t="n">
        <v>13</v>
      </c>
      <c r="D40567" t="inlineStr">
        <is>
          <t>{'@opam-alpha~irmin', 'eslint-plugin-irm', 'tisikkirlir-sipirmin'}</t>
        </is>
      </c>
    </row>
    <row r="40568">
      <c r="A40568" s="1" t="n">
        <v>40566</v>
      </c>
      <c r="B40568" t="inlineStr">
        <is>
          <t>ltg</t>
        </is>
      </c>
      <c r="C40568" t="n">
        <v>13</v>
      </c>
      <c r="D40568" t="inlineStr">
        <is>
          <t>{'ltg-wifi', 'ltg', 'ltg-wechat'}</t>
        </is>
      </c>
    </row>
    <row r="40569">
      <c r="A40569" s="1" t="n">
        <v>40567</v>
      </c>
      <c r="B40569" t="inlineStr">
        <is>
          <t>inactivity</t>
        </is>
      </c>
      <c r="C40569" t="n">
        <v>13</v>
      </c>
      <c r="D40569" t="inlineStr">
        <is>
          <t>{'inactivity-countdown-timer', 'react-native-pvt-user-inactivity', 'inactivity-timer'}</t>
        </is>
      </c>
    </row>
    <row r="40570">
      <c r="A40570" s="1" t="n">
        <v>40568</v>
      </c>
      <c r="B40570" t="inlineStr">
        <is>
          <t>robotstxt</t>
        </is>
      </c>
      <c r="C40570" t="n">
        <v>13</v>
      </c>
      <c r="D40570" t="inlineStr">
        <is>
          <t>{'robotstxt-util', '@union~monitor-robotstxt', 'robotstxt'}</t>
        </is>
      </c>
    </row>
    <row r="40571">
      <c r="A40571" s="1" t="n">
        <v>40569</v>
      </c>
      <c r="B40571" t="inlineStr">
        <is>
          <t>etic</t>
        </is>
      </c>
      <c r="C40571" t="n">
        <v>13</v>
      </c>
      <c r="D40571" t="inlineStr">
        <is>
          <t>{'asketic-charts', '@zetetic~duckduckgo-images-api', '@ephetic~typed'}</t>
        </is>
      </c>
    </row>
    <row r="40572">
      <c r="A40572" s="1" t="n">
        <v>40570</v>
      </c>
      <c r="B40572" t="inlineStr">
        <is>
          <t>karhoo</t>
        </is>
      </c>
      <c r="C40572" t="n">
        <v>13</v>
      </c>
      <c r="D40572" t="inlineStr">
        <is>
          <t>{'@karhoo~demand-bloc-quotes', '@karhoo~demand-bloc-payment', 'karhoo-dce-test-secundo'}</t>
        </is>
      </c>
    </row>
    <row r="40573">
      <c r="A40573" s="1" t="n">
        <v>40571</v>
      </c>
      <c r="B40573" t="inlineStr">
        <is>
          <t>vtp</t>
        </is>
      </c>
      <c r="C40573" t="n">
        <v>13</v>
      </c>
      <c r="D40573" t="inlineStr">
        <is>
          <t>{'utilitiesfvtp', 'chriofvtp', 'vtp-elastic-apm'}</t>
        </is>
      </c>
    </row>
    <row r="40574">
      <c r="A40574" s="1" t="n">
        <v>40572</v>
      </c>
      <c r="B40574" t="inlineStr">
        <is>
          <t>clui</t>
        </is>
      </c>
      <c r="C40574" t="n">
        <v>13</v>
      </c>
      <c r="D40574" t="inlineStr">
        <is>
          <t>{'@replit~clui', '@replit~clui-input', 'clui-live'}</t>
        </is>
      </c>
    </row>
    <row r="40575">
      <c r="A40575" s="1" t="n">
        <v>40573</v>
      </c>
      <c r="B40575" t="inlineStr">
        <is>
          <t>asi</t>
        </is>
      </c>
      <c r="C40575" t="n">
        <v>13</v>
      </c>
      <c r="D40575" t="inlineStr">
        <is>
          <t>{'asi', 'esformatter-asi', 'asi-sdk'}</t>
        </is>
      </c>
    </row>
    <row r="40576">
      <c r="A40576" s="1" t="n">
        <v>40574</v>
      </c>
      <c r="B40576" t="inlineStr">
        <is>
          <t>widgetic</t>
        </is>
      </c>
      <c r="C40576" t="n">
        <v>13</v>
      </c>
      <c r="D40576" t="inlineStr">
        <is>
          <t>{'@widgetic~tools', '@widgetic~polyfills', '@widgetic~backend-sdk'}</t>
        </is>
      </c>
    </row>
    <row r="40577">
      <c r="A40577" s="1" t="n">
        <v>40575</v>
      </c>
      <c r="B40577" t="inlineStr">
        <is>
          <t>lacussoft</t>
        </is>
      </c>
      <c r="C40577" t="n">
        <v>13</v>
      </c>
      <c r="D40577" t="inlineStr">
        <is>
          <t>{'@lacussoft~eslint-config-react-native', '@lacussoft~to-arraybuffer', '@lacussoft~num-only'}</t>
        </is>
      </c>
    </row>
    <row r="40578">
      <c r="A40578" s="1" t="n">
        <v>40576</v>
      </c>
      <c r="B40578" t="inlineStr">
        <is>
          <t>kuta</t>
        </is>
      </c>
      <c r="C40578" t="n">
        <v>13</v>
      </c>
      <c r="D40578" t="inlineStr">
        <is>
          <t>{'@aykutay~react-date-picker', 'sakuta', 'kutay-dialogs'}</t>
        </is>
      </c>
    </row>
    <row r="40579">
      <c r="A40579" s="1" t="n">
        <v>40577</v>
      </c>
      <c r="B40579" t="inlineStr">
        <is>
          <t>sirus</t>
        </is>
      </c>
      <c r="C40579" t="n">
        <v>13</v>
      </c>
      <c r="D40579" t="inlineStr">
        <is>
          <t>{'@sirusdev~mr-client-lib', '@sirusdev~ec-client-nuxt', '@sirusdev~ec-client-angular'}</t>
        </is>
      </c>
    </row>
    <row r="40580">
      <c r="A40580" s="1" t="n">
        <v>40578</v>
      </c>
      <c r="B40580" t="inlineStr">
        <is>
          <t>daro</t>
        </is>
      </c>
      <c r="C40580" t="n">
        <v>13</v>
      </c>
      <c r="D40580" t="inlineStr">
        <is>
          <t>{'adaro-fixed', 'math_example_darojuv', '@darovic~ckeditor-cdb-theme'}</t>
        </is>
      </c>
    </row>
    <row r="40581">
      <c r="A40581" s="1" t="n">
        <v>40579</v>
      </c>
      <c r="B40581" t="inlineStr">
        <is>
          <t>crusher</t>
        </is>
      </c>
      <c r="C40581" t="n">
        <v>13</v>
      </c>
      <c r="D40581" t="inlineStr">
        <is>
          <t>{'@bugcrusher~bcjs', '@curiouscrusher~shopify-theme-helpers', 'crusher-cli'}</t>
        </is>
      </c>
    </row>
    <row r="40582">
      <c r="A40582" s="1" t="n">
        <v>40580</v>
      </c>
      <c r="B40582" t="inlineStr">
        <is>
          <t>sharder</t>
        </is>
      </c>
      <c r="C40582" t="n">
        <v>13</v>
      </c>
      <c r="D40582" t="inlineStr">
        <is>
          <t>{'mikasa-sharder', 'miksa-sharder', 'eris-sharder'}</t>
        </is>
      </c>
    </row>
    <row r="40583">
      <c r="A40583" s="1" t="n">
        <v>40581</v>
      </c>
      <c r="B40583" t="inlineStr">
        <is>
          <t>findup</t>
        </is>
      </c>
      <c r="C40583" t="n">
        <v>13</v>
      </c>
      <c r="D40583" t="inlineStr">
        <is>
          <t>{'@types~findup-sync', 'retyped-findup-sync-tsd-ambient', 'findup-attribute'}</t>
        </is>
      </c>
    </row>
    <row r="40584">
      <c r="A40584" s="1" t="n">
        <v>40582</v>
      </c>
      <c r="B40584" t="inlineStr">
        <is>
          <t>msgraph</t>
        </is>
      </c>
      <c r="C40584" t="n">
        <v>13</v>
      </c>
      <c r="D40584" t="inlineStr">
        <is>
          <t>{'nativescript-msgraph', 'msgraph-async', 'nodejs-msgraph-utils'}</t>
        </is>
      </c>
    </row>
    <row r="40585">
      <c r="A40585" s="1" t="n">
        <v>40583</v>
      </c>
      <c r="B40585" t="inlineStr">
        <is>
          <t>doppler</t>
        </is>
      </c>
      <c r="C40585" t="n">
        <v>13</v>
      </c>
      <c r="D40585" t="inlineStr">
        <is>
          <t>{'dopplershift', 'doppler', '@dopplerhq~piler'}</t>
        </is>
      </c>
    </row>
    <row r="40586">
      <c r="A40586" s="1" t="n">
        <v>40584</v>
      </c>
      <c r="B40586" t="inlineStr">
        <is>
          <t>betsol</t>
        </is>
      </c>
      <c r="C40586" t="n">
        <v>13</v>
      </c>
      <c r="D40586" t="inlineStr">
        <is>
          <t>{'betsol-ng-paginator', '@betsol~detect-environment', 'betsol-ng-previous-url'}</t>
        </is>
      </c>
    </row>
    <row r="40587">
      <c r="A40587" s="1" t="n">
        <v>40585</v>
      </c>
      <c r="B40587" t="inlineStr">
        <is>
          <t>rtdb</t>
        </is>
      </c>
      <c r="C40587" t="n">
        <v>13</v>
      </c>
      <c r="D40587" t="inlineStr">
        <is>
          <t>{'@flamelink~sdk-navigation-rtdb', '@flamelink~sdk-users-rtdb', 'rtdb-server'}</t>
        </is>
      </c>
    </row>
    <row r="40588">
      <c r="A40588" s="1" t="n">
        <v>40586</v>
      </c>
      <c r="B40588" t="inlineStr">
        <is>
          <t>volst</t>
        </is>
      </c>
      <c r="C40588" t="n">
        <v>13</v>
      </c>
      <c r="D40588" t="inlineStr">
        <is>
          <t>{'@volst~react-scripts', '@volst~graphql-form-helpers', '@volst~ui-components'}</t>
        </is>
      </c>
    </row>
    <row r="40589">
      <c r="A40589" s="1" t="n">
        <v>40587</v>
      </c>
      <c r="B40589" t="inlineStr">
        <is>
          <t>ffwd</t>
        </is>
      </c>
      <c r="C40589" t="n">
        <v>13</v>
      </c>
      <c r="D40589" t="inlineStr">
        <is>
          <t>{'@ffwd~db', '@ffwd~pga-test-bootstrap', '@nubolab-ffwd~svelte-fluent'}</t>
        </is>
      </c>
    </row>
    <row r="40590">
      <c r="A40590" s="1" t="n">
        <v>40588</v>
      </c>
      <c r="B40590" t="inlineStr">
        <is>
          <t>gnuhealth</t>
        </is>
      </c>
      <c r="C40590" t="n">
        <v>13</v>
      </c>
      <c r="D40590" t="inlineStr">
        <is>
          <t>{'gnuhealth-gyneco', 'pywebdav3-gnuhealth', 'gnuhealth'}</t>
        </is>
      </c>
    </row>
    <row r="40591">
      <c r="A40591" s="1" t="n">
        <v>40589</v>
      </c>
      <c r="B40591" t="inlineStr">
        <is>
          <t>fus</t>
        </is>
      </c>
      <c r="C40591" t="n">
        <v>13</v>
      </c>
      <c r="D40591" t="inlineStr">
        <is>
          <t>{'fus-messages', 'fus-user-m', 'fus-ext'}</t>
        </is>
      </c>
    </row>
    <row r="40592">
      <c r="A40592" s="1" t="n">
        <v>40590</v>
      </c>
      <c r="B40592" t="inlineStr">
        <is>
          <t>waifu</t>
        </is>
      </c>
      <c r="C40592" t="n">
        <v>13</v>
      </c>
      <c r="D40592" t="inlineStr">
        <is>
          <t>{'waifu-genv2', 'waifu-names', 'waifu.pics'}</t>
        </is>
      </c>
    </row>
    <row r="40593">
      <c r="A40593" s="1" t="n">
        <v>40591</v>
      </c>
      <c r="B40593" t="inlineStr">
        <is>
          <t>coyote</t>
        </is>
      </c>
      <c r="C40593" t="n">
        <v>13</v>
      </c>
      <c r="D40593" t="inlineStr">
        <is>
          <t>{'@coyote-labs~ember-accessibility', 'npm-test-coyote', '@coyote-labs~ember-fingerprint-assets'}</t>
        </is>
      </c>
    </row>
    <row r="40594">
      <c r="A40594" s="1" t="n">
        <v>40592</v>
      </c>
      <c r="B40594" t="inlineStr">
        <is>
          <t>gush</t>
        </is>
      </c>
      <c r="C40594" t="n">
        <v>13</v>
      </c>
      <c r="D40594" t="inlineStr">
        <is>
          <t>{'gush', '@digitech~gush', 'gushiyao-test-bag-01'}</t>
        </is>
      </c>
    </row>
    <row r="40595">
      <c r="A40595" s="1" t="n">
        <v>40593</v>
      </c>
      <c r="B40595" t="inlineStr">
        <is>
          <t>hackclub</t>
        </is>
      </c>
      <c r="C40595" t="n">
        <v>13</v>
      </c>
      <c r="D40595" t="inlineStr">
        <is>
          <t>{'@hackclub~icons', 'hackclub', '@hackclub~react-calendar-heatmap'}</t>
        </is>
      </c>
    </row>
    <row r="40596">
      <c r="A40596" s="1" t="n">
        <v>40594</v>
      </c>
      <c r="B40596" t="inlineStr">
        <is>
          <t>aapokiiso</t>
        </is>
      </c>
      <c r="C40596" t="n">
        <v>13</v>
      </c>
      <c r="D40596" t="inlineStr">
        <is>
          <t>{'@aapokiiso~hsl-congestion-db-schema', '@aapokiiso~hsl-congestion-trip-repository', '@aapokiiso~fillarivahti-recorder'}</t>
        </is>
      </c>
    </row>
    <row r="40597">
      <c r="A40597" s="1" t="n">
        <v>40595</v>
      </c>
      <c r="B40597" t="inlineStr">
        <is>
          <t>hti</t>
        </is>
      </c>
      <c r="C40597" t="n">
        <v>13</v>
      </c>
      <c r="D40597" t="inlineStr">
        <is>
          <t>{'lion-lib-sipakhti', '@hti~common', '@aapokiiso~fillarivahti-recorder'}</t>
        </is>
      </c>
    </row>
    <row r="40598">
      <c r="A40598" s="1" t="n">
        <v>40596</v>
      </c>
      <c r="B40598" t="inlineStr">
        <is>
          <t>pdfer</t>
        </is>
      </c>
      <c r="C40598" t="n">
        <v>13</v>
      </c>
      <c r="D40598" t="inlineStr">
        <is>
          <t>{'pdfer-router', 'calo-pdfer', 'pdfer-job-pusher'}</t>
        </is>
      </c>
    </row>
    <row r="40599">
      <c r="A40599" s="1" t="n">
        <v>40597</v>
      </c>
      <c r="B40599" t="inlineStr">
        <is>
          <t>cartogram</t>
        </is>
      </c>
      <c r="C40599" t="n">
        <v>13</v>
      </c>
      <c r="D40599" t="inlineStr">
        <is>
          <t>{'@cartogram~dialog-logger', 'cartogram-chart', 'cartogram'}</t>
        </is>
      </c>
    </row>
    <row r="40600">
      <c r="A40600" s="1" t="n">
        <v>40598</v>
      </c>
      <c r="B40600" t="inlineStr">
        <is>
          <t>valk</t>
        </is>
      </c>
      <c r="C40600" t="n">
        <v>13</v>
      </c>
      <c r="D40600" t="inlineStr">
        <is>
          <t>{'@valkdigital~ui-kit', 'valk', 'valkyr-ssh'}</t>
        </is>
      </c>
    </row>
    <row r="40601">
      <c r="A40601" s="1" t="n">
        <v>40599</v>
      </c>
      <c r="B40601" t="inlineStr">
        <is>
          <t>vineet</t>
        </is>
      </c>
      <c r="C40601" t="n">
        <v>13</v>
      </c>
      <c r="D40601" t="inlineStr">
        <is>
          <t>{'vineet', 'vineetranjan', 'iamsap-gurvineet-nodejs1'}</t>
        </is>
      </c>
    </row>
    <row r="40602">
      <c r="A40602" s="1" t="n">
        <v>40600</v>
      </c>
      <c r="B40602" t="inlineStr">
        <is>
          <t>fiq</t>
        </is>
      </c>
      <c r="C40602" t="n">
        <v>13</v>
      </c>
      <c r="D40602" t="inlineStr">
        <is>
          <t>{'@fiquu~is', '@fiquu~schema-loader-mongoose', 'fiq'}</t>
        </is>
      </c>
    </row>
    <row r="40603">
      <c r="A40603" s="1" t="n">
        <v>40601</v>
      </c>
      <c r="B40603" t="inlineStr">
        <is>
          <t>queryparams</t>
        </is>
      </c>
      <c r="C40603" t="n">
        <v>13</v>
      </c>
      <c r="D40603" t="inlineStr">
        <is>
          <t>{'js-queryparams', 'queryparams', '@storybook~addon-queryparams'}</t>
        </is>
      </c>
    </row>
    <row r="40604">
      <c r="A40604" s="1" t="n">
        <v>40602</v>
      </c>
      <c r="B40604" t="inlineStr">
        <is>
          <t>niku</t>
        </is>
      </c>
      <c r="C40604" t="n">
        <v>13</v>
      </c>
      <c r="D40604" t="inlineStr">
        <is>
          <t>{'nikunj-math-random', '@niku~react-native-dropdown-select', '@yuniku~forms'}</t>
        </is>
      </c>
    </row>
    <row r="40605">
      <c r="A40605" s="1" t="n">
        <v>40603</v>
      </c>
      <c r="B40605" t="inlineStr">
        <is>
          <t>iuap</t>
        </is>
      </c>
      <c r="C40605" t="n">
        <v>13</v>
      </c>
      <c r="D40605" t="inlineStr">
        <is>
          <t>{'generator-iuap-design', '@iuap~eslint-config', 'iuap-demo'}</t>
        </is>
      </c>
    </row>
    <row r="40606">
      <c r="A40606" s="1" t="n">
        <v>40604</v>
      </c>
      <c r="B40606" t="inlineStr">
        <is>
          <t>magichome</t>
        </is>
      </c>
      <c r="C40606" t="n">
        <v>13</v>
      </c>
      <c r="D40606" t="inlineStr">
        <is>
          <t>{'homebridge-magichome-led', 'homebridge-magichome-dynamic-platform', 'node-red-contrib-magichome'}</t>
        </is>
      </c>
    </row>
    <row r="40607">
      <c r="A40607" s="1" t="n">
        <v>40605</v>
      </c>
      <c r="B40607" t="inlineStr">
        <is>
          <t>mwd</t>
        </is>
      </c>
      <c r="C40607" t="n">
        <v>13</v>
      </c>
      <c r="D40607" t="inlineStr">
        <is>
          <t>{'generator-mwd', '@stdlib~stats-base-dsemwd', 'mwd-karma-html-report'}</t>
        </is>
      </c>
    </row>
    <row r="40608">
      <c r="A40608" s="1" t="n">
        <v>40606</v>
      </c>
      <c r="B40608" t="inlineStr">
        <is>
          <t>jiawei</t>
        </is>
      </c>
      <c r="C40608" t="n">
        <v>13</v>
      </c>
      <c r="D40608" t="inlineStr">
        <is>
          <t>{'@mrtujiawei~bin', '@mrtujiawei~utils', 'jiaweishishazi'}</t>
        </is>
      </c>
    </row>
    <row r="40609">
      <c r="A40609" s="1" t="n">
        <v>40607</v>
      </c>
      <c r="B40609" t="inlineStr">
        <is>
          <t>pgs</t>
        </is>
      </c>
      <c r="C40609" t="n">
        <v>13</v>
      </c>
      <c r="D40609" t="inlineStr">
        <is>
          <t>{'pgs-common-lib', 'epgstotwitter', 'pgsdet-ui'}</t>
        </is>
      </c>
    </row>
    <row r="40610">
      <c r="A40610" s="1" t="n">
        <v>40608</v>
      </c>
      <c r="B40610" t="inlineStr">
        <is>
          <t>upsilon</t>
        </is>
      </c>
      <c r="C40610" t="n">
        <v>13</v>
      </c>
      <c r="D40610" t="inlineStr">
        <is>
          <t>{'upsilont', '@upsilon~ember-cli-deploy-fastboot-lambda', '@upsilon~eslint-config'}</t>
        </is>
      </c>
    </row>
    <row r="40611">
      <c r="A40611" s="1" t="n">
        <v>40609</v>
      </c>
      <c r="B40611" t="inlineStr">
        <is>
          <t>ficusjs</t>
        </is>
      </c>
      <c r="C40611" t="n">
        <v>13</v>
      </c>
      <c r="D40611" t="inlineStr">
        <is>
          <t>{'ficusjs-components', '@ficusjs~components', 'ficusjs'}</t>
        </is>
      </c>
    </row>
    <row r="40612">
      <c r="A40612" s="1" t="n">
        <v>40610</v>
      </c>
      <c r="B40612" t="inlineStr">
        <is>
          <t>rosen</t>
        </is>
      </c>
      <c r="C40612" t="n">
        <v>13</v>
      </c>
      <c r="D40612" t="inlineStr">
        <is>
          <t>{'@rosen-group~tslint-custom-rule-checkfortag', '@rosenhcmc~my-lib', '@rosenblad~babel-plugin-css-modules-transform'}</t>
        </is>
      </c>
    </row>
    <row r="40613">
      <c r="A40613" s="1" t="n">
        <v>40611</v>
      </c>
      <c r="B40613" t="inlineStr">
        <is>
          <t>demoo</t>
        </is>
      </c>
      <c r="C40613" t="n">
        <v>13</v>
      </c>
      <c r="D40613" t="inlineStr">
        <is>
          <t>{'react-demoo', 'aurelia-syncfusion-bridge-demoo', 'demoo-3'}</t>
        </is>
      </c>
    </row>
    <row r="40614">
      <c r="A40614" s="1" t="n">
        <v>40612</v>
      </c>
      <c r="B40614" t="inlineStr">
        <is>
          <t>pypkg</t>
        </is>
      </c>
      <c r="C40614" t="n">
        <v>13</v>
      </c>
      <c r="D40614" t="inlineStr">
        <is>
          <t>{'pypkg-deb', 'echarts-china-counties-pypkg', 'echarts-china-cities-pypkg'}</t>
        </is>
      </c>
    </row>
    <row r="40615">
      <c r="A40615" s="1" t="n">
        <v>40613</v>
      </c>
      <c r="B40615" t="inlineStr">
        <is>
          <t>transip</t>
        </is>
      </c>
      <c r="C40615" t="n">
        <v>13</v>
      </c>
      <c r="D40615" t="inlineStr">
        <is>
          <t>{'transip-stack-api', 'transip-test-email-dns', 'transip-dns'}</t>
        </is>
      </c>
    </row>
    <row r="40616">
      <c r="A40616" s="1" t="n">
        <v>40614</v>
      </c>
      <c r="B40616" t="inlineStr">
        <is>
          <t>gvc</t>
        </is>
      </c>
      <c r="C40616" t="n">
        <v>13</v>
      </c>
      <c r="D40616" t="inlineStr">
        <is>
          <t>{'gvc-app-ports', 'gvcp', '@gi-types~gvc'}</t>
        </is>
      </c>
    </row>
    <row r="40617">
      <c r="A40617" s="1" t="n">
        <v>40615</v>
      </c>
      <c r="B40617" t="inlineStr">
        <is>
          <t>gsj</t>
        </is>
      </c>
      <c r="C40617" t="n">
        <v>13</v>
      </c>
      <c r="D40617" t="inlineStr">
        <is>
          <t>{'gsj-infoseckeyboard', 'keyboard-gsj', 'hyy-vshare-gsj'}</t>
        </is>
      </c>
    </row>
    <row r="40618">
      <c r="A40618" s="1" t="n">
        <v>40616</v>
      </c>
      <c r="B40618" t="inlineStr">
        <is>
          <t>crr</t>
        </is>
      </c>
      <c r="C40618" t="n">
        <v>13</v>
      </c>
      <c r="D40618" t="inlineStr">
        <is>
          <t>{'crr-open', 'crr-bing-pic', 'crr'}</t>
        </is>
      </c>
    </row>
    <row r="40619">
      <c r="A40619" s="1" t="n">
        <v>40617</v>
      </c>
      <c r="B40619" t="inlineStr">
        <is>
          <t>tigran</t>
        </is>
      </c>
      <c r="C40619" t="n">
        <v>13</v>
      </c>
      <c r="D40619" t="inlineStr">
        <is>
          <t>{'@vazgentigranich~parlor-emberfire', 'testoing-barev-tigran', '@tigran-test-org~org-documents'}</t>
        </is>
      </c>
    </row>
    <row r="40620">
      <c r="A40620" s="1" t="n">
        <v>40618</v>
      </c>
      <c r="B40620" t="inlineStr">
        <is>
          <t>crtrdg</t>
        </is>
      </c>
      <c r="C40620" t="n">
        <v>13</v>
      </c>
      <c r="D40620" t="inlineStr">
        <is>
          <t>{'crtrdg-player', 'crtrdg-goal', 'crtrdg-entity'}</t>
        </is>
      </c>
    </row>
    <row r="40621">
      <c r="A40621" s="1" t="n">
        <v>40619</v>
      </c>
      <c r="B40621" t="inlineStr">
        <is>
          <t>adjuster</t>
        </is>
      </c>
      <c r="C40621" t="n">
        <v>13</v>
      </c>
      <c r="D40621" t="inlineStr">
        <is>
          <t>{'gulp-ex-css-url-adjuster', 'gulp-css-url-adjuster-cc', 'viewportpriorityadjuster'}</t>
        </is>
      </c>
    </row>
    <row r="40622">
      <c r="A40622" s="1" t="n">
        <v>40620</v>
      </c>
      <c r="B40622" t="inlineStr">
        <is>
          <t>dorf</t>
        </is>
      </c>
      <c r="C40622" t="n">
        <v>13</v>
      </c>
      <c r="D40622" t="inlineStr">
        <is>
          <t>{'@dorfjungs~relocator', '@dorfjungs~google-closure-extlib', 'dorfbot-rpgdice'}</t>
        </is>
      </c>
    </row>
    <row r="40623">
      <c r="A40623" s="1" t="n">
        <v>40621</v>
      </c>
      <c r="B40623" t="inlineStr">
        <is>
          <t>ipdb</t>
        </is>
      </c>
      <c r="C40623" t="n">
        <v>13</v>
      </c>
      <c r="D40623" t="inlineStr">
        <is>
          <t>{'ipdb', 'pytest-ipdb', '@ipdb~cli'}</t>
        </is>
      </c>
    </row>
    <row r="40624">
      <c r="A40624" s="1" t="n">
        <v>40622</v>
      </c>
      <c r="B40624" t="inlineStr">
        <is>
          <t>smartx</t>
        </is>
      </c>
      <c r="C40624" t="n">
        <v>13</v>
      </c>
      <c r="D40624" t="inlineStr">
        <is>
          <t>{'@smartx~jsonsql', 'smartx-ui', '@smartx~mock-value'}</t>
        </is>
      </c>
    </row>
    <row r="40625">
      <c r="A40625" s="1" t="n">
        <v>40623</v>
      </c>
      <c r="B40625" t="inlineStr">
        <is>
          <t>audiosprite</t>
        </is>
      </c>
      <c r="C40625" t="n">
        <v>13</v>
      </c>
      <c r="D40625" t="inlineStr">
        <is>
          <t>{'grunt-audiosprite', 'audiosprite-webpack-plugin', 'audiosprite-loader'}</t>
        </is>
      </c>
    </row>
    <row r="40626">
      <c r="A40626" s="1" t="n">
        <v>40624</v>
      </c>
      <c r="B40626" t="inlineStr">
        <is>
          <t>measurer</t>
        </is>
      </c>
      <c r="C40626" t="n">
        <v>13</v>
      </c>
      <c r="D40626" t="inlineStr">
        <is>
          <t>{'call-duration-measurer', 'element-measurer', '@icedesign~infinite-scroll-cell-measurer-block'}</t>
        </is>
      </c>
    </row>
    <row r="40627">
      <c r="A40627" s="1" t="n">
        <v>40625</v>
      </c>
      <c r="B40627" t="inlineStr">
        <is>
          <t>cmn</t>
        </is>
      </c>
      <c r="C40627" t="n">
        <v>13</v>
      </c>
      <c r="D40627" t="inlineStr">
        <is>
          <t>{'cmn', 'cmn-loginlogoutbtn', '@ment-tix~cmnauth'}</t>
        </is>
      </c>
    </row>
    <row r="40628">
      <c r="A40628" s="1" t="n">
        <v>40626</v>
      </c>
      <c r="B40628" t="inlineStr">
        <is>
          <t>gxl</t>
        </is>
      </c>
      <c r="C40628" t="n">
        <v>13</v>
      </c>
      <c r="D40628" t="inlineStr">
        <is>
          <t>{'@gxl~redux-model', '@gxldxm~gold-drive', 'gxl-react-scripts'}</t>
        </is>
      </c>
    </row>
    <row r="40629">
      <c r="A40629" s="1" t="n">
        <v>40627</v>
      </c>
      <c r="B40629" t="inlineStr">
        <is>
          <t>governor</t>
        </is>
      </c>
      <c r="C40629" t="n">
        <v>13</v>
      </c>
      <c r="D40629" t="inlineStr">
        <is>
          <t>{'governor-work-rabbitmq', 'governor-js', 'governorjs'}</t>
        </is>
      </c>
    </row>
    <row r="40630">
      <c r="A40630" s="1" t="n">
        <v>40628</v>
      </c>
      <c r="B40630" t="inlineStr">
        <is>
          <t>banglejs</t>
        </is>
      </c>
      <c r="C40630" t="n">
        <v>13</v>
      </c>
      <c r="D40630" t="inlineStr">
        <is>
          <t>{'@banglejs~react-sticker', '@banglejs~trailing-node', '@banglejs~react-menu'}</t>
        </is>
      </c>
    </row>
    <row r="40631">
      <c r="A40631" s="1" t="n">
        <v>40629</v>
      </c>
      <c r="B40631" t="inlineStr">
        <is>
          <t>benko</t>
        </is>
      </c>
      <c r="C40631" t="n">
        <v>13</v>
      </c>
      <c r="D40631" t="inlineStr">
        <is>
          <t>{'@atsebenko~teinit', '@mbenko~direflow-scripts', '@alexanderbabenko~npm-test-pac'}</t>
        </is>
      </c>
    </row>
    <row r="40632">
      <c r="A40632" s="1" t="n">
        <v>40630</v>
      </c>
      <c r="B40632" t="inlineStr">
        <is>
          <t>plata</t>
        </is>
      </c>
      <c r="C40632" t="n">
        <v>13</v>
      </c>
      <c r="D40632" t="inlineStr">
        <is>
          <t>{'tinkoff-oplata', 'monteplata', '@adplata~html-validate-offline'}</t>
        </is>
      </c>
    </row>
    <row r="40633">
      <c r="A40633" s="1" t="n">
        <v>40631</v>
      </c>
      <c r="B40633" t="inlineStr">
        <is>
          <t>abbo</t>
        </is>
      </c>
      <c r="C40633" t="n">
        <v>13</v>
      </c>
      <c r="D40633" t="inlineStr">
        <is>
          <t>{'@monabbous~slidebox', '@monabbous~ng-api-wrapper', '@monabbous~core'}</t>
        </is>
      </c>
    </row>
    <row r="40634">
      <c r="A40634" s="1" t="n">
        <v>40632</v>
      </c>
      <c r="B40634" t="inlineStr">
        <is>
          <t>patrickkeller</t>
        </is>
      </c>
      <c r="C40634" t="n">
        <v>13</v>
      </c>
      <c r="D40634" t="inlineStr">
        <is>
          <t>{'@patrickkeller~fishy-table', '@patrickkeller~fishy-auth', '@patrickkeller~fishy-log'}</t>
        </is>
      </c>
    </row>
    <row r="40635">
      <c r="A40635" s="1" t="n">
        <v>40633</v>
      </c>
      <c r="B40635" t="inlineStr">
        <is>
          <t>gutty</t>
        </is>
      </c>
      <c r="C40635" t="n">
        <v>13</v>
      </c>
      <c r="D40635" t="inlineStr">
        <is>
          <t>{'dsr-package-public-grame-gutty-yoick-wharf', 'dsr-rollback-package-arras-gutty-chart-yills', 'dsr-rollback-package-madge-emits-oubit-gutty'}</t>
        </is>
      </c>
    </row>
    <row r="40636">
      <c r="A40636" s="1" t="n">
        <v>40634</v>
      </c>
      <c r="B40636" t="inlineStr">
        <is>
          <t>xaf</t>
        </is>
      </c>
      <c r="C40636" t="n">
        <v>13</v>
      </c>
      <c r="D40636" t="inlineStr">
        <is>
          <t>{'xaf', 'odoo9-addon-l10n-nl-xaf-auditfile-export', 'odoo13-addon-l10n-nl-xaf-auditfile-export'}</t>
        </is>
      </c>
    </row>
    <row r="40637">
      <c r="A40637" s="1" t="n">
        <v>40635</v>
      </c>
      <c r="B40637" t="inlineStr">
        <is>
          <t>cyrus</t>
        </is>
      </c>
      <c r="C40637" t="n">
        <v>13</v>
      </c>
      <c r="D40637" t="inlineStr">
        <is>
          <t>{'cyrus_appium_first_project', 'cyrusn-logger', '@scyrusk~how-to-npm-test'}</t>
        </is>
      </c>
    </row>
    <row r="40638">
      <c r="A40638" s="1" t="n">
        <v>40636</v>
      </c>
      <c r="B40638" t="inlineStr">
        <is>
          <t>landingpage</t>
        </is>
      </c>
      <c r="C40638" t="n">
        <v>13</v>
      </c>
      <c r="D40638" t="inlineStr">
        <is>
          <t>{'landingpage-service', 'nodebb-plugin-landingpage-v1', 'landingpage-login'}</t>
        </is>
      </c>
    </row>
    <row r="40639">
      <c r="A40639" s="1" t="n">
        <v>40637</v>
      </c>
      <c r="B40639" t="inlineStr">
        <is>
          <t>sult</t>
        </is>
      </c>
      <c r="C40639" t="n">
        <v>13</v>
      </c>
      <c r="D40639" t="inlineStr">
        <is>
          <t>{'@kos-ng-it-konsult~logger', '@kos-ng-it-konsult~validator', '@kos-ng-it-konsult~redis'}</t>
        </is>
      </c>
    </row>
    <row r="40640">
      <c r="A40640" s="1" t="n">
        <v>40638</v>
      </c>
      <c r="B40640" t="inlineStr">
        <is>
          <t>qqnews</t>
        </is>
      </c>
      <c r="C40640" t="n">
        <v>13</v>
      </c>
      <c r="D40640" t="inlineStr">
        <is>
          <t>{'@gh-qqnews-kit~core', '@gh-qqnews-kit~cli', 'gh-qqnews-shareimage'}</t>
        </is>
      </c>
    </row>
    <row r="40641">
      <c r="A40641" s="1" t="n">
        <v>40639</v>
      </c>
      <c r="B40641" t="inlineStr">
        <is>
          <t>coreutils</t>
        </is>
      </c>
      <c r="C40641" t="n">
        <v>13</v>
      </c>
      <c r="D40641" t="inlineStr">
        <is>
          <t>{'@lumino~coreutils', '@phosphor~coreutils', '@evolab~coreutils'}</t>
        </is>
      </c>
    </row>
    <row r="40642">
      <c r="A40642" s="1" t="n">
        <v>40640</v>
      </c>
      <c r="B40642" t="inlineStr">
        <is>
          <t>tesh</t>
        </is>
      </c>
      <c r="C40642" t="n">
        <v>13</v>
      </c>
      <c r="D40642" t="inlineStr">
        <is>
          <t>{'@jytesh~keyv-test-suite', 'nessim-btesh', 'jateshpackage'}</t>
        </is>
      </c>
    </row>
    <row r="40643">
      <c r="A40643" s="1" t="n">
        <v>40641</v>
      </c>
      <c r="B40643" t="inlineStr">
        <is>
          <t>tvkitchen</t>
        </is>
      </c>
      <c r="C40643" t="n">
        <v>13</v>
      </c>
      <c r="D40643" t="inlineStr">
        <is>
          <t>{'@tvkitchen~appliance-core', '@tvkitchen~appliance-video-file-receiver', '@tvkitchen~appliance-caption-srt-generator'}</t>
        </is>
      </c>
    </row>
    <row r="40644">
      <c r="A40644" s="1" t="n">
        <v>40642</v>
      </c>
      <c r="B40644" t="inlineStr">
        <is>
          <t>refrain</t>
        </is>
      </c>
      <c r="C40644" t="n">
        <v>13</v>
      </c>
      <c r="D40644" t="inlineStr">
        <is>
          <t>{'refrain-test', 'pause-refrain', 'refrain-sass'}</t>
        </is>
      </c>
    </row>
    <row r="40645">
      <c r="A40645" s="1" t="n">
        <v>40643</v>
      </c>
      <c r="B40645" t="inlineStr">
        <is>
          <t>descriptive</t>
        </is>
      </c>
      <c r="C40645" t="n">
        <v>13</v>
      </c>
      <c r="D40645" t="inlineStr">
        <is>
          <t>{'@descriptive~eslint-config-web-app', '@descriptive~web-scripts', 'broccoli-descriptive-merge-trees'}</t>
        </is>
      </c>
    </row>
    <row r="40646">
      <c r="A40646" s="1" t="n">
        <v>40644</v>
      </c>
      <c r="B40646" t="inlineStr">
        <is>
          <t>ahn</t>
        </is>
      </c>
      <c r="C40646" t="n">
        <v>13</v>
      </c>
      <c r="D40646" t="inlineStr">
        <is>
          <t>{'ahntree-test', 'ahnheetae', 'vue-ahn-table'}</t>
        </is>
      </c>
    </row>
    <row r="40647">
      <c r="A40647" s="1" t="n">
        <v>40645</v>
      </c>
      <c r="B40647" t="inlineStr">
        <is>
          <t>crum</t>
        </is>
      </c>
      <c r="C40647" t="n">
        <v>13</v>
      </c>
      <c r="D40647" t="inlineStr">
        <is>
          <t>{'crum-sample-plugin', 'angular-magic-breadcrum', '@camdh~crums'}</t>
        </is>
      </c>
    </row>
    <row r="40648">
      <c r="A40648" s="1" t="n">
        <v>40646</v>
      </c>
      <c r="B40648" t="inlineStr">
        <is>
          <t>ymd</t>
        </is>
      </c>
      <c r="C40648" t="n">
        <v>13</v>
      </c>
      <c r="D40648" t="inlineStr">
        <is>
          <t>{'@writetome51~get-ymd-hms', 'ymd-object', 'ymd-module-example'}</t>
        </is>
      </c>
    </row>
    <row r="40649">
      <c r="A40649" s="1" t="n">
        <v>40647</v>
      </c>
      <c r="B40649" t="inlineStr">
        <is>
          <t>respawn</t>
        </is>
      </c>
      <c r="C40649" t="n">
        <v>13</v>
      </c>
      <c r="D40649" t="inlineStr">
        <is>
          <t>{'grad-vehiclerespawn', 'flagged-respawn', '@types~flagged-respawn'}</t>
        </is>
      </c>
    </row>
    <row r="40650">
      <c r="A40650" s="1" t="n">
        <v>40648</v>
      </c>
      <c r="B40650" t="inlineStr">
        <is>
          <t>ancestors</t>
        </is>
      </c>
      <c r="C40650" t="n">
        <v>13</v>
      </c>
      <c r="D40650" t="inlineStr">
        <is>
          <t>{'@curi~route-ancestors', '@curi~addon-ancestors', 'ancestors'}</t>
        </is>
      </c>
    </row>
    <row r="40651">
      <c r="A40651" s="1" t="n">
        <v>40649</v>
      </c>
      <c r="B40651" t="inlineStr">
        <is>
          <t>repage</t>
        </is>
      </c>
      <c r="C40651" t="n">
        <v>13</v>
      </c>
      <c r="D40651" t="inlineStr">
        <is>
          <t>{'@repage~core', '@repage~build', '@repage~router-static'}</t>
        </is>
      </c>
    </row>
    <row r="40652">
      <c r="A40652" s="1" t="n">
        <v>40650</v>
      </c>
      <c r="B40652" t="inlineStr">
        <is>
          <t>netherlands</t>
        </is>
      </c>
      <c r="C40652" t="n">
        <v>13</v>
      </c>
      <c r="D40652" t="inlineStr">
        <is>
          <t>{'@validate-numbers~netherlands', 'made-in-netherlands', 'car-registration-api-netherlands'}</t>
        </is>
      </c>
    </row>
    <row r="40653">
      <c r="A40653" s="1" t="n">
        <v>40651</v>
      </c>
      <c r="B40653" t="inlineStr">
        <is>
          <t>ratatosk</t>
        </is>
      </c>
      <c r="C40653" t="n">
        <v>13</v>
      </c>
      <c r="D40653" t="inlineStr">
        <is>
          <t>{'@ratatosk~ngsi-utils', '@ratatosk~ngsi-mongo-access-manager', '@ratatosk~ngsi-mongo-storage'}</t>
        </is>
      </c>
    </row>
    <row r="40654">
      <c r="A40654" s="1" t="n">
        <v>40652</v>
      </c>
      <c r="B40654" t="inlineStr">
        <is>
          <t>waw</t>
        </is>
      </c>
      <c r="C40654" t="n">
        <v>13</v>
      </c>
      <c r="D40654" t="inlineStr">
        <is>
          <t>{'wawify', 'wawakaka', '@wadiwaw~wadiwaw-core'}</t>
        </is>
      </c>
    </row>
    <row r="40655">
      <c r="A40655" s="1" t="n">
        <v>40653</v>
      </c>
      <c r="B40655" t="inlineStr">
        <is>
          <t>blabla</t>
        </is>
      </c>
      <c r="C40655" t="n">
        <v>13</v>
      </c>
      <c r="D40655" t="inlineStr">
        <is>
          <t>{'ckeditor5-blabla', 'test-publish-blabla', 'lion-lib-blabla'}</t>
        </is>
      </c>
    </row>
    <row r="40656">
      <c r="A40656" s="1" t="n">
        <v>40654</v>
      </c>
      <c r="B40656" t="inlineStr">
        <is>
          <t>dependecy</t>
        </is>
      </c>
      <c r="C40656" t="n">
        <v>13</v>
      </c>
      <c r="D40656" t="inlineStr">
        <is>
          <t>{'cordova-plugin-fcm-with-dependecy-updated-with-get-id', 'hrs-cordova-plugin-fcm-with-dependecy-updated', 'cordova-plugin-fcm-with-dependecy-updated-with-id'}</t>
        </is>
      </c>
    </row>
    <row r="40657">
      <c r="A40657" s="1" t="n">
        <v>40655</v>
      </c>
      <c r="B40657" t="inlineStr">
        <is>
          <t>snsw</t>
        </is>
      </c>
      <c r="C40657" t="n">
        <v>13</v>
      </c>
      <c r="D40657" t="inlineStr">
        <is>
          <t>{'@snsw~var-rebates-test-lib', '@snsw~business-profile-widget', '@snsw~var-nswpoint-angular'}</t>
        </is>
      </c>
    </row>
    <row r="40658">
      <c r="A40658" s="1" t="n">
        <v>40656</v>
      </c>
      <c r="B40658" t="inlineStr">
        <is>
          <t>garry</t>
        </is>
      </c>
      <c r="C40658" t="n">
        <v>13</v>
      </c>
      <c r="D40658" t="inlineStr">
        <is>
          <t>{'garrysmod', 'lg-form-garry', 'testgarrydemo'}</t>
        </is>
      </c>
    </row>
    <row r="40659">
      <c r="A40659" s="1" t="n">
        <v>40657</v>
      </c>
      <c r="B40659" t="inlineStr">
        <is>
          <t>wbi</t>
        </is>
      </c>
      <c r="C40659" t="n">
        <v>13</v>
      </c>
      <c r="D40659" t="inlineStr">
        <is>
          <t>{'wbi-line-chart', 'wbia-pyrf', 'aripwbi_api'}</t>
        </is>
      </c>
    </row>
    <row r="40660">
      <c r="A40660" s="1" t="n">
        <v>40658</v>
      </c>
      <c r="B40660" t="inlineStr">
        <is>
          <t>bluecat</t>
        </is>
      </c>
      <c r="C40660" t="n">
        <v>13</v>
      </c>
      <c r="D40660" t="inlineStr">
        <is>
          <t>{'bluecat', '@bluecateng~eslint-plugin', 'bluecat-react-components'}</t>
        </is>
      </c>
    </row>
    <row r="40661">
      <c r="A40661" s="1" t="n">
        <v>40659</v>
      </c>
      <c r="B40661" t="inlineStr">
        <is>
          <t>trooba</t>
        </is>
      </c>
      <c r="C40661" t="n">
        <v>13</v>
      </c>
      <c r="D40661" t="inlineStr">
        <is>
          <t>{'trooba-streaming', 'trooba-toobusy-handler', 'trooba-retry'}</t>
        </is>
      </c>
    </row>
    <row r="40662">
      <c r="A40662" s="1" t="n">
        <v>40660</v>
      </c>
      <c r="B40662" t="inlineStr">
        <is>
          <t>sith</t>
        </is>
      </c>
      <c r="C40662" t="n">
        <v>13</v>
      </c>
      <c r="D40662" t="inlineStr">
        <is>
          <t>{'@lucassith~http-constants', '@sithira~fqpa-api', 'jakes-sith-script'}</t>
        </is>
      </c>
    </row>
    <row r="40663">
      <c r="A40663" s="1" t="n">
        <v>40661</v>
      </c>
      <c r="B40663" t="inlineStr">
        <is>
          <t>kubi</t>
        </is>
      </c>
      <c r="C40663" t="n">
        <v>13</v>
      </c>
      <c r="D40663" t="inlineStr">
        <is>
          <t>{'kubilay', 'kubi', '@kubicum~pulsar-test'}</t>
        </is>
      </c>
    </row>
    <row r="40664">
      <c r="A40664" s="1" t="n">
        <v>40662</v>
      </c>
      <c r="B40664" t="inlineStr">
        <is>
          <t>throwable</t>
        </is>
      </c>
      <c r="C40664" t="n">
        <v>13</v>
      </c>
      <c r="D40664" t="inlineStr">
        <is>
          <t>{'throwable-http-errors', 'throwable', 'wait-for-throwable'}</t>
        </is>
      </c>
    </row>
    <row r="40665">
      <c r="A40665" s="1" t="n">
        <v>40663</v>
      </c>
      <c r="B40665" t="inlineStr">
        <is>
          <t>backing</t>
        </is>
      </c>
      <c r="C40665" t="n">
        <v>13</v>
      </c>
      <c r="D40665" t="inlineStr">
        <is>
          <t>{'@chengchengw~backing-service-ots', '@quenty~pillbacking', 'nodebb-plugin-freebacking'}</t>
        </is>
      </c>
    </row>
    <row r="40666">
      <c r="A40666" s="1" t="n">
        <v>40664</v>
      </c>
      <c r="B40666" t="inlineStr">
        <is>
          <t>ljw</t>
        </is>
      </c>
      <c r="C40666" t="n">
        <v>13</v>
      </c>
      <c r="D40666" t="inlineStr">
        <is>
          <t>{'mklg-cli-ljw', 'ljw-ui', 'cs-ljw'}</t>
        </is>
      </c>
    </row>
    <row r="40667">
      <c r="A40667" s="1" t="n">
        <v>40665</v>
      </c>
      <c r="B40667" t="inlineStr">
        <is>
          <t>nagy</t>
        </is>
      </c>
      <c r="C40667" t="n">
        <v>13</v>
      </c>
      <c r="D40667" t="inlineStr">
        <is>
          <t>{'@knagyorg~node-firebird-driver-native', '@nagyv~jwks-rsa', 'danagnagy-frame-print'}</t>
        </is>
      </c>
    </row>
    <row r="40668">
      <c r="A40668" s="1" t="n">
        <v>40666</v>
      </c>
      <c r="B40668" t="inlineStr">
        <is>
          <t>kevel</t>
        </is>
      </c>
      <c r="C40668" t="n">
        <v>13</v>
      </c>
      <c r="D40668" t="inlineStr">
        <is>
          <t>{'dsr-rollback-package-moles-ankle-kevel-abuse', 'dsr-delete-wubwub-roups-kevel-solan-curdy', 'test-mlw2-kevel-mazed'}</t>
        </is>
      </c>
    </row>
    <row r="40669">
      <c r="A40669" s="1" t="n">
        <v>40667</v>
      </c>
      <c r="B40669" t="inlineStr">
        <is>
          <t>clos</t>
        </is>
      </c>
      <c r="C40669" t="n">
        <v>13</v>
      </c>
      <c r="D40669" t="inlineStr">
        <is>
          <t>{'gulp-closurizer', 'js-clos', '@clostickets~common'}</t>
        </is>
      </c>
    </row>
    <row r="40670">
      <c r="A40670" s="1" t="n">
        <v>40668</v>
      </c>
      <c r="B40670" t="inlineStr">
        <is>
          <t>gyi</t>
        </is>
      </c>
      <c r="C40670" t="n">
        <v>13</v>
      </c>
      <c r="D40670" t="inlineStr">
        <is>
          <t>{'rescript-unicode-zawgyi-converter', 'plugin-zawgyicss', 'is-zawgyi'}</t>
        </is>
      </c>
    </row>
    <row r="40671">
      <c r="A40671" s="1" t="n">
        <v>40669</v>
      </c>
      <c r="B40671" t="inlineStr">
        <is>
          <t>reggie</t>
        </is>
      </c>
      <c r="C40671" t="n">
        <v>13</v>
      </c>
      <c r="D40671" t="inlineStr">
        <is>
          <t>{'reggie-docs', '@helios-interactive~reggie', 'eslint-config-reggie'}</t>
        </is>
      </c>
    </row>
    <row r="40672">
      <c r="A40672" s="1" t="n">
        <v>40670</v>
      </c>
      <c r="B40672" t="inlineStr">
        <is>
          <t>dnsimple</t>
        </is>
      </c>
      <c r="C40672" t="n">
        <v>13</v>
      </c>
      <c r="D40672" t="inlineStr">
        <is>
          <t>{'@pulumi~dnsimple', 'dnslink-dnsimple', 'motesque-balena-dnsimple'}</t>
        </is>
      </c>
    </row>
    <row r="40673">
      <c r="A40673" s="1" t="n">
        <v>40671</v>
      </c>
      <c r="B40673" t="inlineStr">
        <is>
          <t>jsmin</t>
        </is>
      </c>
      <c r="C40673" t="n">
        <v>13</v>
      </c>
      <c r="D40673" t="inlineStr">
        <is>
          <t>{'jsmin-sourcemap', 'jt-jsmin', 'django-jsmin'}</t>
        </is>
      </c>
    </row>
    <row r="40674">
      <c r="A40674" s="1" t="n">
        <v>40672</v>
      </c>
      <c r="B40674" t="inlineStr">
        <is>
          <t>particl</t>
        </is>
      </c>
      <c r="C40674" t="n">
        <v>13</v>
      </c>
      <c r="D40674" t="inlineStr">
        <is>
          <t>{'particl', 'particl-client', 'bitcoinjs-lib-particl'}</t>
        </is>
      </c>
    </row>
    <row r="40675">
      <c r="A40675" s="1" t="n">
        <v>40673</v>
      </c>
      <c r="B40675" t="inlineStr">
        <is>
          <t>iljucha</t>
        </is>
      </c>
      <c r="C40675" t="n">
        <v>13</v>
      </c>
      <c r="D40675" t="inlineStr">
        <is>
          <t>{'@iljucha~collection-ts', '@iljucha~festival', '@iljucha~doc-router'}</t>
        </is>
      </c>
    </row>
    <row r="40676">
      <c r="A40676" s="1" t="n">
        <v>40674</v>
      </c>
      <c r="B40676" t="inlineStr">
        <is>
          <t>dfinity</t>
        </is>
      </c>
      <c r="C40676" t="n">
        <v>13</v>
      </c>
      <c r="D40676" t="inlineStr">
        <is>
          <t>{'@dfinity~agent', 'dfinity-radix-tree', '@dfinity~principal'}</t>
        </is>
      </c>
    </row>
    <row r="40677">
      <c r="A40677" s="1" t="n">
        <v>40675</v>
      </c>
      <c r="B40677" t="inlineStr">
        <is>
          <t>redash</t>
        </is>
      </c>
      <c r="C40677" t="n">
        <v>13</v>
      </c>
      <c r="D40677" t="inlineStr">
        <is>
          <t>{'redash-snapshot', 'react-native-redash', 'wix-protos-shoutout-redash-api'}</t>
        </is>
      </c>
    </row>
    <row r="40678">
      <c r="A40678" s="1" t="n">
        <v>40676</v>
      </c>
      <c r="B40678" t="inlineStr">
        <is>
          <t>browserid</t>
        </is>
      </c>
      <c r="C40678" t="n">
        <v>13</v>
      </c>
      <c r="D40678" t="inlineStr">
        <is>
          <t>{'browserid-local-verify', 'browserid-verifier', 'flask-browserid'}</t>
        </is>
      </c>
    </row>
    <row r="40679">
      <c r="A40679" s="1" t="n">
        <v>40677</v>
      </c>
      <c r="B40679" t="inlineStr">
        <is>
          <t>schl</t>
        </is>
      </c>
      <c r="C40679" t="n">
        <v>13</v>
      </c>
      <c r="D40679" t="inlineStr">
        <is>
          <t>{'schlupps', '@schlandower~ucfirst', '@schlandower~objectlength'}</t>
        </is>
      </c>
    </row>
    <row r="40680">
      <c r="A40680" s="1" t="n">
        <v>40678</v>
      </c>
      <c r="B40680" t="inlineStr">
        <is>
          <t>workerhive</t>
        </is>
      </c>
      <c r="C40680" t="n">
        <v>13</v>
      </c>
      <c r="D40680" t="inlineStr">
        <is>
          <t>{'@workerhive~flow-provider', '@workerhive~graph', '@workerhive~server'}</t>
        </is>
      </c>
    </row>
    <row r="40681">
      <c r="A40681" s="1" t="n">
        <v>40679</v>
      </c>
      <c r="B40681" t="inlineStr">
        <is>
          <t>saron</t>
        </is>
      </c>
      <c r="C40681" t="n">
        <v>13</v>
      </c>
      <c r="D40681" t="inlineStr">
        <is>
          <t>{'saron-starter', 'saron-alert-mailer', 'racer-browserchannel-saron'}</t>
        </is>
      </c>
    </row>
    <row r="40682">
      <c r="A40682" s="1" t="n">
        <v>40680</v>
      </c>
      <c r="B40682" t="inlineStr">
        <is>
          <t>tickle</t>
        </is>
      </c>
      <c r="C40682" t="n">
        <v>13</v>
      </c>
      <c r="D40682" t="inlineStr">
        <is>
          <t>{'@ticklepoke~natural-text-currency', '@ticklepoke~parser-combinator-math', 'django-predrill-tickle'}</t>
        </is>
      </c>
    </row>
    <row r="40683">
      <c r="A40683" s="1" t="n">
        <v>40681</v>
      </c>
      <c r="B40683" t="inlineStr">
        <is>
          <t>hyson</t>
        </is>
      </c>
      <c r="C40683" t="n">
        <v>13</v>
      </c>
      <c r="D40683" t="inlineStr">
        <is>
          <t>{'dsr-rollback-package-pager-hyson-prior-beths', 'dsr-package-public-hyson-haler-eniac-hazan', 'dsr-package-public-bodes-reeky-hyson-levee'}</t>
        </is>
      </c>
    </row>
    <row r="40684">
      <c r="A40684" s="1" t="n">
        <v>40682</v>
      </c>
      <c r="B40684" t="inlineStr">
        <is>
          <t>rfxcom</t>
        </is>
      </c>
      <c r="C40684" t="n">
        <v>13</v>
      </c>
      <c r="D40684" t="inlineStr">
        <is>
          <t>{'homebridge-rfxcom-api', 'homebridge-rfxcom', 'pimatic-rfxcom'}</t>
        </is>
      </c>
    </row>
    <row r="40685">
      <c r="A40685" s="1" t="n">
        <v>40683</v>
      </c>
      <c r="B40685" t="inlineStr">
        <is>
          <t>vindi</t>
        </is>
      </c>
      <c r="C40685" t="n">
        <v>13</v>
      </c>
      <c r="D40685" t="inlineStr">
        <is>
          <t>{'vindi-ds-tokens', 'vindi', 'vindi-js'}</t>
        </is>
      </c>
    </row>
    <row r="40686">
      <c r="A40686" s="1" t="n">
        <v>40684</v>
      </c>
      <c r="B40686" t="inlineStr">
        <is>
          <t>mryx</t>
        </is>
      </c>
      <c r="C40686" t="n">
        <v>13</v>
      </c>
      <c r="D40686" t="inlineStr">
        <is>
          <t>{'@mryx~icons', '@mryx~markdown-vetur', '@mryx~touch-emulator'}</t>
        </is>
      </c>
    </row>
    <row r="40687">
      <c r="A40687" s="1" t="n">
        <v>40685</v>
      </c>
      <c r="B40687" t="inlineStr">
        <is>
          <t>logtown</t>
        </is>
      </c>
      <c r="C40687" t="n">
        <v>13</v>
      </c>
      <c r="D40687" t="inlineStr">
        <is>
          <t>{'logtown-winston', 'logtown-bunyan', 'logtown-plugin-pretty-error'}</t>
        </is>
      </c>
    </row>
    <row r="40688">
      <c r="A40688" s="1" t="n">
        <v>40686</v>
      </c>
      <c r="B40688" t="inlineStr">
        <is>
          <t>whj</t>
        </is>
      </c>
      <c r="C40688" t="n">
        <v>13</v>
      </c>
      <c r="D40688" t="inlineStr">
        <is>
          <t>{'uploading-preview-img-bywhj', 'whj-package', 'hello_test_whj'}</t>
        </is>
      </c>
    </row>
    <row r="40689">
      <c r="A40689" s="1" t="n">
        <v>40687</v>
      </c>
      <c r="B40689" t="inlineStr">
        <is>
          <t>privilege</t>
        </is>
      </c>
      <c r="C40689" t="n">
        <v>13</v>
      </c>
      <c r="D40689" t="inlineStr">
        <is>
          <t>{'airplake-privilege', 'chrome-privilege-fixer', 'privilege-express'}</t>
        </is>
      </c>
    </row>
    <row r="40690">
      <c r="A40690" s="1" t="n">
        <v>40688</v>
      </c>
      <c r="B40690" t="inlineStr">
        <is>
          <t>asciify</t>
        </is>
      </c>
      <c r="C40690" t="n">
        <v>13</v>
      </c>
      <c r="D40690" t="inlineStr">
        <is>
          <t>{'@euberdeveloper~asciify', 'grunt-asciify', 'gulp-asciify'}</t>
        </is>
      </c>
    </row>
    <row r="40691">
      <c r="A40691" s="1" t="n">
        <v>40689</v>
      </c>
      <c r="B40691" t="inlineStr">
        <is>
          <t>rga</t>
        </is>
      </c>
      <c r="C40691" t="n">
        <v>13</v>
      </c>
      <c r="D40691" t="inlineStr">
        <is>
          <t>{'@jeffbski-rga~aws-s3-multipart-copy', 'rgaa_jquery-ui', 'ng-rga-paginaion'}</t>
        </is>
      </c>
    </row>
    <row r="40692">
      <c r="A40692" s="1" t="n">
        <v>40690</v>
      </c>
      <c r="B40692" t="inlineStr">
        <is>
          <t>enator</t>
        </is>
      </c>
      <c r="C40692" t="n">
        <v>13</v>
      </c>
      <c r="D40692" t="inlineStr">
        <is>
          <t>{'@victorenator~backbone-deep-model', '@neo-one~typescript-concatenator-browserify', '@victorenator~service-fetch'}</t>
        </is>
      </c>
    </row>
    <row r="40693">
      <c r="A40693" s="1" t="n">
        <v>40691</v>
      </c>
      <c r="B40693" t="inlineStr">
        <is>
          <t>autohost</t>
        </is>
      </c>
      <c r="C40693" t="n">
        <v>13</v>
      </c>
      <c r="D40693" t="inlineStr">
        <is>
          <t>{'lux-autohost', 'autohost-nedb-auth', 'autohost-webpack-hot'}</t>
        </is>
      </c>
    </row>
    <row r="40694">
      <c r="A40694" s="1" t="n">
        <v>40692</v>
      </c>
      <c r="B40694" t="inlineStr">
        <is>
          <t>fewlines</t>
        </is>
      </c>
      <c r="C40694" t="n">
        <v>13</v>
      </c>
      <c r="D40694" t="inlineStr">
        <is>
          <t>{'@fewlines~eslint-config', '@fewlines~eslint-config-fewlines-ts', '@fewlines~connect-management'}</t>
        </is>
      </c>
    </row>
    <row r="40695">
      <c r="A40695" s="1" t="n">
        <v>40693</v>
      </c>
      <c r="B40695" t="inlineStr">
        <is>
          <t>haut</t>
        </is>
      </c>
      <c r="C40695" t="n">
        <v>13</v>
      </c>
      <c r="D40695" t="inlineStr">
        <is>
          <t>{'@lihautan~babel-plugin-transform-roman-numbers', '@lihautan~babel-plugin-syntax-js-next', '@lihautan~madu'}</t>
        </is>
      </c>
    </row>
    <row r="40696">
      <c r="A40696" s="1" t="n">
        <v>40694</v>
      </c>
      <c r="B40696" t="inlineStr">
        <is>
          <t>payburner</t>
        </is>
      </c>
      <c r="C40696" t="n">
        <v>13</v>
      </c>
      <c r="D40696" t="inlineStr">
        <is>
          <t>{'@payburner~keyburner-core', '@payburner~payburner-payid-client-core', '@payburner~payburner-payid-client'}</t>
        </is>
      </c>
    </row>
    <row r="40697">
      <c r="A40697" s="1" t="n">
        <v>40695</v>
      </c>
      <c r="B40697" t="inlineStr">
        <is>
          <t>loggin</t>
        </is>
      </c>
      <c r="C40697" t="n">
        <v>13</v>
      </c>
      <c r="D40697" t="inlineStr">
        <is>
          <t>{'loggin-js-mongodb', 'loggin-js-ws', 'sails-hook-morgan-loggin'}</t>
        </is>
      </c>
    </row>
    <row r="40698">
      <c r="A40698" s="1" t="n">
        <v>40696</v>
      </c>
      <c r="B40698" t="inlineStr">
        <is>
          <t>xeokit</t>
        </is>
      </c>
      <c r="C40698" t="n">
        <v>13</v>
      </c>
      <c r="D40698" t="inlineStr">
        <is>
          <t>{'xeokit-sdk', '@xeokit~xeokit-xkt-utils', 'xeokit'}</t>
        </is>
      </c>
    </row>
    <row r="40699">
      <c r="A40699" s="1" t="n">
        <v>40697</v>
      </c>
      <c r="B40699" t="inlineStr">
        <is>
          <t>lawyer</t>
        </is>
      </c>
      <c r="C40699" t="n">
        <v>13</v>
      </c>
      <c r="D40699" t="inlineStr">
        <is>
          <t>{'lawyer-plugin', 'bumpy-lawyer', 'lawyer'}</t>
        </is>
      </c>
    </row>
    <row r="40700">
      <c r="A40700" s="1" t="n">
        <v>40698</v>
      </c>
      <c r="B40700" t="inlineStr">
        <is>
          <t>epok</t>
        </is>
      </c>
      <c r="C40700" t="n">
        <v>13</v>
      </c>
      <c r="D40700" t="inlineStr">
        <is>
          <t>{'@epok.tech~fn-time', '@epok.tech~gl-histogram-scatter', '@epok.tech~gl-gpgpu'}</t>
        </is>
      </c>
    </row>
    <row r="40701">
      <c r="A40701" s="1" t="n">
        <v>40699</v>
      </c>
      <c r="B40701" t="inlineStr">
        <is>
          <t>apital</t>
        </is>
      </c>
      <c r="C40701" t="n">
        <v>13</v>
      </c>
      <c r="D40701" t="inlineStr">
        <is>
          <t>{'bapital-core', 'bapital-typography', 'bapital-tables'}</t>
        </is>
      </c>
    </row>
    <row r="40702">
      <c r="A40702" s="1" t="n">
        <v>40700</v>
      </c>
      <c r="B40702" t="inlineStr">
        <is>
          <t>bapital</t>
        </is>
      </c>
      <c r="C40702" t="n">
        <v>13</v>
      </c>
      <c r="D40702" t="inlineStr">
        <is>
          <t>{'bapital-core', 'bapital-typography', 'bapital-tables'}</t>
        </is>
      </c>
    </row>
    <row r="40703">
      <c r="A40703" s="1" t="n">
        <v>40701</v>
      </c>
      <c r="B40703" t="inlineStr">
        <is>
          <t>yqcloud</t>
        </is>
      </c>
      <c r="C40703" t="n">
        <v>13</v>
      </c>
      <c r="D40703" t="inlineStr">
        <is>
          <t>{'faw-op-yqcloud-ui', 'crpcg-yqcloud-front-boot', 'yqcloud-gg-editor'}</t>
        </is>
      </c>
    </row>
    <row r="40704">
      <c r="A40704" s="1" t="n">
        <v>40702</v>
      </c>
      <c r="B40704" t="inlineStr">
        <is>
          <t>dating</t>
        </is>
      </c>
      <c r="C40704" t="n">
        <v>13</v>
      </c>
      <c r="D40704" t="inlineStr">
        <is>
          <t>{'dating-test', 'msc-dating-system', '@medating~common'}</t>
        </is>
      </c>
    </row>
    <row r="40705">
      <c r="A40705" s="1" t="n">
        <v>40703</v>
      </c>
      <c r="B40705" t="inlineStr">
        <is>
          <t>labshare</t>
        </is>
      </c>
      <c r="C40705" t="n">
        <v>13</v>
      </c>
      <c r="D40705" t="inlineStr">
        <is>
          <t>{'@labshare~services-auth', '@labshare~request-tracking-api', '@labshare~ngx-forms'}</t>
        </is>
      </c>
    </row>
    <row r="40706">
      <c r="A40706" s="1" t="n">
        <v>40704</v>
      </c>
      <c r="B40706" t="inlineStr">
        <is>
          <t>executer</t>
        </is>
      </c>
      <c r="C40706" t="n">
        <v>13</v>
      </c>
      <c r="D40706" t="inlineStr">
        <is>
          <t>{'node-executer', 'async-executer', 'app-executer'}</t>
        </is>
      </c>
    </row>
    <row r="40707">
      <c r="A40707" s="1" t="n">
        <v>40705</v>
      </c>
      <c r="B40707" t="inlineStr">
        <is>
          <t>pistachio</t>
        </is>
      </c>
      <c r="C40707" t="n">
        <v>13</v>
      </c>
      <c r="D40707" t="inlineStr">
        <is>
          <t>{'pistachio', 'pistachiomatt_humps', 'grunt-pistachio-compiler'}</t>
        </is>
      </c>
    </row>
    <row r="40708">
      <c r="A40708" s="1" t="n">
        <v>40706</v>
      </c>
      <c r="B40708" t="inlineStr">
        <is>
          <t>unlimit</t>
        </is>
      </c>
      <c r="C40708" t="n">
        <v>13</v>
      </c>
      <c r="D40708" t="inlineStr">
        <is>
          <t>{'@unlimit~web', '@quarkunlimit~qu-mobx', '@unlimitec~utils'}</t>
        </is>
      </c>
    </row>
    <row r="40709">
      <c r="A40709" s="1" t="n">
        <v>40707</v>
      </c>
      <c r="B40709" t="inlineStr">
        <is>
          <t>nandorojo</t>
        </is>
      </c>
      <c r="C40709" t="n">
        <v>13</v>
      </c>
      <c r="D40709" t="inlineStr">
        <is>
          <t>{'@nandorojo~lint-expo', '@nandorojo~shared-animations', '@nandorojo~anchor'}</t>
        </is>
      </c>
    </row>
    <row r="40710">
      <c r="A40710" s="1" t="n">
        <v>40708</v>
      </c>
      <c r="B40710" t="inlineStr">
        <is>
          <t>bnr</t>
        </is>
      </c>
      <c r="C40710" t="n">
        <v>13</v>
      </c>
      <c r="D40710" t="inlineStr">
        <is>
          <t>{'bnr-exchange-history', 'sdk-bnr', 'odoo13-addon-currency-rate-update-ro-bnr'}</t>
        </is>
      </c>
    </row>
    <row r="40711">
      <c r="A40711" s="1" t="n">
        <v>40709</v>
      </c>
      <c r="B40711" t="inlineStr">
        <is>
          <t>sixi</t>
        </is>
      </c>
      <c r="C40711" t="n">
        <v>13</v>
      </c>
      <c r="D40711" t="inlineStr">
        <is>
          <t>{'@sixi~popconfirm', '@sixi~ckeditor5-video', '@sixi~ckeditor5-easy-video'}</t>
        </is>
      </c>
    </row>
    <row r="40712">
      <c r="A40712" s="1" t="n">
        <v>40710</v>
      </c>
      <c r="B40712" t="inlineStr">
        <is>
          <t>mqemitter</t>
        </is>
      </c>
      <c r="C40712" t="n">
        <v>13</v>
      </c>
      <c r="D40712" t="inlineStr">
        <is>
          <t>{'mqemitter-mongodb', 'mqemitter-realm', 'mqemitter-aerospike'}</t>
        </is>
      </c>
    </row>
    <row r="40713">
      <c r="A40713" s="1" t="n">
        <v>40711</v>
      </c>
      <c r="B40713" t="inlineStr">
        <is>
          <t>picosix</t>
        </is>
      </c>
      <c r="C40713" t="n">
        <v>13</v>
      </c>
      <c r="D40713" t="inlineStr">
        <is>
          <t>{'@picosix~moleculer-mongodb', 'picosix-knex', '@picosix~moleculer-es'}</t>
        </is>
      </c>
    </row>
    <row r="40714">
      <c r="A40714" s="1" t="n">
        <v>40712</v>
      </c>
      <c r="B40714" t="inlineStr">
        <is>
          <t>pennylane</t>
        </is>
      </c>
      <c r="C40714" t="n">
        <v>13</v>
      </c>
      <c r="D40714" t="inlineStr">
        <is>
          <t>{'pennylane-lightning', 'pennylane', 'amazon-braket-pennylane-plugin'}</t>
        </is>
      </c>
    </row>
    <row r="40715">
      <c r="A40715" s="1" t="n">
        <v>40713</v>
      </c>
      <c r="B40715" t="inlineStr">
        <is>
          <t>iatec</t>
        </is>
      </c>
      <c r="C40715" t="n">
        <v>13</v>
      </c>
      <c r="D40715" t="inlineStr">
        <is>
          <t>{'@iatec~ng2-timepicker', '@iatec~ng2-treeview', '@iatec~ng2-message-display'}</t>
        </is>
      </c>
    </row>
    <row r="40716">
      <c r="A40716" s="1" t="n">
        <v>40714</v>
      </c>
      <c r="B40716" t="inlineStr">
        <is>
          <t>breach</t>
        </is>
      </c>
      <c r="C40716" t="n">
        <v>13</v>
      </c>
      <c r="D40716" t="inlineStr">
        <is>
          <t>{'breach-buster-redux', 'breach-module', 'breach-buster'}</t>
        </is>
      </c>
    </row>
    <row r="40717">
      <c r="A40717" s="1" t="n">
        <v>40715</v>
      </c>
      <c r="B40717" t="inlineStr">
        <is>
          <t>upx</t>
        </is>
      </c>
      <c r="C40717" t="n">
        <v>13</v>
      </c>
      <c r="D40717" t="inlineStr">
        <is>
          <t>{'upx.js', 'px2upx', 'isv-upx-seed-util'}</t>
        </is>
      </c>
    </row>
    <row r="40718">
      <c r="A40718" s="1" t="n">
        <v>40716</v>
      </c>
      <c r="B40718" t="inlineStr">
        <is>
          <t>modelica</t>
        </is>
      </c>
      <c r="C40718" t="n">
        <v>13</v>
      </c>
      <c r="D40718" t="inlineStr">
        <is>
          <t>{'@modelica~fmi-xc-scripts', '@modelica~fmi-data', 'openmodelica-microgrid-gym'}</t>
        </is>
      </c>
    </row>
    <row r="40719">
      <c r="A40719" s="1" t="n">
        <v>40717</v>
      </c>
      <c r="B40719" t="inlineStr">
        <is>
          <t>bernskioldmedia</t>
        </is>
      </c>
      <c r="C40719" t="n">
        <v>13</v>
      </c>
      <c r="D40719" t="inlineStr">
        <is>
          <t>{'@bernskioldmedia~accordion', '@bernskioldmedia~carousel', '@bernskioldmedia~toggle'}</t>
        </is>
      </c>
    </row>
    <row r="40720">
      <c r="A40720" s="1" t="n">
        <v>40718</v>
      </c>
      <c r="B40720" t="inlineStr">
        <is>
          <t>jqplugins</t>
        </is>
      </c>
      <c r="C40720" t="n">
        <v>13</v>
      </c>
      <c r="D40720" t="inlineStr">
        <is>
          <t>{'tw2-jqplugins-fancytree', 'tw2-jqplugins-portlets', 'tw2-jqplugins-jqgrid'}</t>
        </is>
      </c>
    </row>
    <row r="40721">
      <c r="A40721" s="1" t="n">
        <v>40719</v>
      </c>
      <c r="B40721" t="inlineStr">
        <is>
          <t>whisperlab</t>
        </is>
      </c>
      <c r="C40721" t="n">
        <v>13</v>
      </c>
      <c r="D40721" t="inlineStr">
        <is>
          <t>{'@whisperlab~nuka-carousel', '@whisperlab~draft-js-embed-plugin', '@whisperlab~react-bootstrap-table'}</t>
        </is>
      </c>
    </row>
    <row r="40722">
      <c r="A40722" s="1" t="n">
        <v>40720</v>
      </c>
      <c r="B40722" t="inlineStr">
        <is>
          <t>newyork</t>
        </is>
      </c>
      <c r="C40722" t="n">
        <v>13</v>
      </c>
      <c r="D40722" t="inlineStr">
        <is>
          <t>{'@newyork.anthonyng~npm-prepublish-test', 'hello-newyork', '@meetme2meat~hello-newyork'}</t>
        </is>
      </c>
    </row>
    <row r="40723">
      <c r="A40723" s="1" t="n">
        <v>40721</v>
      </c>
      <c r="B40723" t="inlineStr">
        <is>
          <t>ormer</t>
        </is>
      </c>
      <c r="C40723" t="n">
        <v>13</v>
      </c>
      <c r="D40723" t="inlineStr">
        <is>
          <t>{'dsr-package-public-ormer-chino-tweed-capos', '@dsr-rollback-org-frump-ormer-vault-about~dsr-rollback-package-frump-ormer-vault-about', 'dsr-delete-wubwub-ormer-dorad-varix-clave'}</t>
        </is>
      </c>
    </row>
    <row r="40724">
      <c r="A40724" s="1" t="n">
        <v>40722</v>
      </c>
      <c r="B40724" t="inlineStr">
        <is>
          <t>tessellate</t>
        </is>
      </c>
      <c r="C40724" t="n">
        <v>13</v>
      </c>
      <c r="D40724" t="inlineStr">
        <is>
          <t>{'tessellate-viewer', 'tessellate-js', 'club-tessellate'}</t>
        </is>
      </c>
    </row>
    <row r="40725">
      <c r="A40725" s="1" t="n">
        <v>40723</v>
      </c>
      <c r="B40725" t="inlineStr">
        <is>
          <t>netapp</t>
        </is>
      </c>
      <c r="C40725" t="n">
        <v>13</v>
      </c>
      <c r="D40725" t="inlineStr">
        <is>
          <t>{'netapp-lib', 'passport-netapp', 'netapp-santricity'}</t>
        </is>
      </c>
    </row>
    <row r="40726">
      <c r="A40726" s="1" t="n">
        <v>40724</v>
      </c>
      <c r="B40726" t="inlineStr">
        <is>
          <t>configurer</t>
        </is>
      </c>
      <c r="C40726" t="n">
        <v>13</v>
      </c>
      <c r="D40726" t="inlineStr">
        <is>
          <t>{'@webpackery~css-configurer', '@webpackery~clean-configurer', 'ng-redux-devtools-configurer'}</t>
        </is>
      </c>
    </row>
    <row r="40727">
      <c r="A40727" s="1" t="n">
        <v>40725</v>
      </c>
      <c r="B40727" t="inlineStr">
        <is>
          <t>kae</t>
        </is>
      </c>
      <c r="C40727" t="n">
        <v>13</v>
      </c>
      <c r="D40727" t="inlineStr">
        <is>
          <t>{'@hikae~usefirebaseauth', 'kae', '@kaeid~ember-ui'}</t>
        </is>
      </c>
    </row>
    <row r="40728">
      <c r="A40728" s="1" t="n">
        <v>40726</v>
      </c>
      <c r="B40728" t="inlineStr">
        <is>
          <t>controllable</t>
        </is>
      </c>
      <c r="C40728" t="n">
        <v>13</v>
      </c>
      <c r="D40728" t="inlineStr">
        <is>
          <t>{'@interop-ui~react-use-controllable-state', '@radix-ui~react-use-controllable-state', 'make-controllable'}</t>
        </is>
      </c>
    </row>
    <row r="40729">
      <c r="A40729" s="1" t="n">
        <v>40727</v>
      </c>
      <c r="B40729" t="inlineStr">
        <is>
          <t>fega</t>
        </is>
      </c>
      <c r="C40729" t="n">
        <v>13</v>
      </c>
      <c r="D40729" t="inlineStr">
        <is>
          <t>{'@fega~email', '@fega~skiplagged', '@fega~cartesian'}</t>
        </is>
      </c>
    </row>
    <row r="40730">
      <c r="A40730" s="1" t="n">
        <v>40728</v>
      </c>
      <c r="B40730" t="inlineStr">
        <is>
          <t>stora</t>
        </is>
      </c>
      <c r="C40730" t="n">
        <v>13</v>
      </c>
      <c r="D40730" t="inlineStr">
        <is>
          <t>{'storago', '@storasy~core', 'stora'}</t>
        </is>
      </c>
    </row>
    <row r="40731">
      <c r="A40731" s="1" t="n">
        <v>40729</v>
      </c>
      <c r="B40731" t="inlineStr">
        <is>
          <t>abcdef</t>
        </is>
      </c>
      <c r="C40731" t="n">
        <v>13</v>
      </c>
      <c r="D40731" t="inlineStr">
        <is>
          <t>{'webpacklib-abcdef', 'yangabcdef', 'testnpmabcdef'}</t>
        </is>
      </c>
    </row>
    <row r="40732">
      <c r="A40732" s="1" t="n">
        <v>40730</v>
      </c>
      <c r="B40732" t="inlineStr">
        <is>
          <t>veonim</t>
        </is>
      </c>
      <c r="C40732" t="n">
        <v>13</v>
      </c>
      <c r="D40732" t="inlineStr">
        <is>
          <t>{'veonim', '@veonim~jsonrpc', '@veonim~neovim-linux'}</t>
        </is>
      </c>
    </row>
    <row r="40733">
      <c r="A40733" s="1" t="n">
        <v>40731</v>
      </c>
      <c r="B40733" t="inlineStr">
        <is>
          <t>evox</t>
        </is>
      </c>
      <c r="C40733" t="n">
        <v>13</v>
      </c>
      <c r="D40733" t="inlineStr">
        <is>
          <t>{'evox', '@vevoxdigital~vx-util', 'evoxy'}</t>
        </is>
      </c>
    </row>
    <row r="40734">
      <c r="A40734" s="1" t="n">
        <v>40732</v>
      </c>
      <c r="B40734" t="inlineStr">
        <is>
          <t>rammbulanz</t>
        </is>
      </c>
      <c r="C40734" t="n">
        <v>13</v>
      </c>
      <c r="D40734" t="inlineStr">
        <is>
          <t>{'@rammbulanz~lit-helpers', '@rammbulanz~lit-card', '@rammbulanz~golem'}</t>
        </is>
      </c>
    </row>
    <row r="40735">
      <c r="A40735" s="1" t="n">
        <v>40733</v>
      </c>
      <c r="B40735" t="inlineStr">
        <is>
          <t>getip</t>
        </is>
      </c>
      <c r="C40735" t="n">
        <v>13</v>
      </c>
      <c r="D40735" t="inlineStr">
        <is>
          <t>{'dff-getip', 'getip', 'gjr-getip'}</t>
        </is>
      </c>
    </row>
    <row r="40736">
      <c r="A40736" s="1" t="n">
        <v>40734</v>
      </c>
      <c r="B40736" t="inlineStr">
        <is>
          <t>littlemissrobot</t>
        </is>
      </c>
      <c r="C40736" t="n">
        <v>13</v>
      </c>
      <c r="D40736" t="inlineStr">
        <is>
          <t>{'@littlemissrobot~sass-container', '@littlemissrobot~sass-colors', '@littlemissrobot~sass-system'}</t>
        </is>
      </c>
    </row>
    <row r="40737">
      <c r="A40737" s="1" t="n">
        <v>40735</v>
      </c>
      <c r="B40737" t="inlineStr">
        <is>
          <t>klann</t>
        </is>
      </c>
      <c r="C40737" t="n">
        <v>13</v>
      </c>
      <c r="D40737" t="inlineStr">
        <is>
          <t>{'@therealklanni~strip-unicode', '@therealklanni~eslint-config', '@therealklanni~nak'}</t>
        </is>
      </c>
    </row>
    <row r="40738">
      <c r="A40738" s="1" t="n">
        <v>40736</v>
      </c>
      <c r="B40738" t="inlineStr">
        <is>
          <t>therealklanni</t>
        </is>
      </c>
      <c r="C40738" t="n">
        <v>13</v>
      </c>
      <c r="D40738" t="inlineStr">
        <is>
          <t>{'@therealklanni~strip-unicode', '@therealklanni~eslint-config', '@therealklanni~nak'}</t>
        </is>
      </c>
    </row>
    <row r="40739">
      <c r="A40739" s="1" t="n">
        <v>40737</v>
      </c>
      <c r="B40739" t="inlineStr">
        <is>
          <t>allerta</t>
        </is>
      </c>
      <c r="C40739" t="n">
        <v>13</v>
      </c>
      <c r="D40739" t="inlineStr">
        <is>
          <t>{'@compai~font-allerta-stencil', 'fontsource-allerta', '@openfonts~allerta_latin'}</t>
        </is>
      </c>
    </row>
    <row r="40740">
      <c r="A40740" s="1" t="n">
        <v>40738</v>
      </c>
      <c r="B40740" t="inlineStr">
        <is>
          <t>fixedcolumns</t>
        </is>
      </c>
      <c r="C40740" t="n">
        <v>13</v>
      </c>
      <c r="D40740" t="inlineStr">
        <is>
          <t>{'datatables.net-fixedcolumns-dt', 'datatables.net-fixedcolumns-bs', '@types~datatables.net-fixedcolumns'}</t>
        </is>
      </c>
    </row>
    <row r="40741">
      <c r="A40741" s="1" t="n">
        <v>40739</v>
      </c>
      <c r="B40741" t="inlineStr">
        <is>
          <t>panos</t>
        </is>
      </c>
      <c r="C40741" t="n">
        <v>13</v>
      </c>
      <c r="D40741" t="inlineStr">
        <is>
          <t>{'@panosvoudouris~demo-react-lib', 'lion-lib-panospd', '@panosc-portal~panosc-common-ts'}</t>
        </is>
      </c>
    </row>
    <row r="40742">
      <c r="A40742" s="1" t="n">
        <v>40740</v>
      </c>
      <c r="B40742" t="inlineStr">
        <is>
          <t>zomato</t>
        </is>
      </c>
      <c r="C40742" t="n">
        <v>13</v>
      </c>
      <c r="D40742" t="inlineStr">
        <is>
          <t>{'zomato-analytics-cli', 'zomato-queue', 'zomato-sdk'}</t>
        </is>
      </c>
    </row>
    <row r="40743">
      <c r="A40743" s="1" t="n">
        <v>40741</v>
      </c>
      <c r="B40743" t="inlineStr">
        <is>
          <t>tlg</t>
        </is>
      </c>
      <c r="C40743" t="n">
        <v>13</v>
      </c>
      <c r="D40743" t="inlineStr">
        <is>
          <t>{'tlg-vue-boilerplate', 'tlg-mdbreact', 'tlg'}</t>
        </is>
      </c>
    </row>
    <row r="40744">
      <c r="A40744" s="1" t="n">
        <v>40742</v>
      </c>
      <c r="B40744" t="inlineStr">
        <is>
          <t>foresight</t>
        </is>
      </c>
      <c r="C40744" t="n">
        <v>13</v>
      </c>
      <c r="D40744" t="inlineStr">
        <is>
          <t>{'d3-foresight', 'foresight-client', 'foresight'}</t>
        </is>
      </c>
    </row>
    <row r="40745">
      <c r="A40745" s="1" t="n">
        <v>40743</v>
      </c>
      <c r="B40745" t="inlineStr">
        <is>
          <t>yop</t>
        </is>
      </c>
      <c r="C40745" t="n">
        <v>13</v>
      </c>
      <c r="D40745" t="inlineStr">
        <is>
          <t>{'yop-ui-components', 'yop-python-sdk', 'yop-yaf'}</t>
        </is>
      </c>
    </row>
    <row r="40746">
      <c r="A40746" s="1" t="n">
        <v>40744</v>
      </c>
      <c r="B40746" t="inlineStr">
        <is>
          <t>dm5</t>
        </is>
      </c>
      <c r="C40746" t="n">
        <v>13</v>
      </c>
      <c r="D40746" t="inlineStr">
        <is>
          <t>{'dm5-plugin-template', 'dm5-inline-edit', 'comics-dm5'}</t>
        </is>
      </c>
    </row>
    <row r="40747">
      <c r="A40747" s="1" t="n">
        <v>40745</v>
      </c>
      <c r="B40747" t="inlineStr">
        <is>
          <t>liyueyun</t>
        </is>
      </c>
      <c r="C40747" t="n">
        <v>13</v>
      </c>
      <c r="D40747" t="inlineStr">
        <is>
          <t>{'@liyueyun~tanba-plugin-iframe-vue', '@liyueyun~butt', '@liyueyun~egg'}</t>
        </is>
      </c>
    </row>
    <row r="40748">
      <c r="A40748" s="1" t="n">
        <v>40746</v>
      </c>
      <c r="B40748" t="inlineStr">
        <is>
          <t>koder</t>
        </is>
      </c>
      <c r="C40748" t="n">
        <v>13</v>
      </c>
      <c r="D40748" t="inlineStr">
        <is>
          <t>{'kommunkoder', '@kodermax~orange-core', '@kodermax~next-css'}</t>
        </is>
      </c>
    </row>
    <row r="40749">
      <c r="A40749" s="1" t="n">
        <v>40747</v>
      </c>
      <c r="B40749" t="inlineStr">
        <is>
          <t>somata</t>
        </is>
      </c>
      <c r="C40749" t="n">
        <v>13</v>
      </c>
      <c r="D40749" t="inlineStr">
        <is>
          <t>{'somata-flyd', 'somata-websocket-client', 'somata-bridge'}</t>
        </is>
      </c>
    </row>
    <row r="40750">
      <c r="A40750" s="1" t="n">
        <v>40748</v>
      </c>
      <c r="B40750" t="inlineStr">
        <is>
          <t>ebus</t>
        </is>
      </c>
      <c r="C40750" t="n">
        <v>13</v>
      </c>
      <c r="D40750" t="inlineStr">
        <is>
          <t>{'iobroker.ebus', 'node-red-contrib-kbr-ebus', 'cry-ebus-dist'}</t>
        </is>
      </c>
    </row>
    <row r="40751">
      <c r="A40751" s="1" t="n">
        <v>40749</v>
      </c>
      <c r="B40751" t="inlineStr">
        <is>
          <t>nxtedition</t>
        </is>
      </c>
      <c r="C40751" t="n">
        <v>13</v>
      </c>
      <c r="D40751" t="inlineStr">
        <is>
          <t>{'@nxtedition~graphics', '@nxtedition~lz-string', '@nxtedition~hls.js'}</t>
        </is>
      </c>
    </row>
    <row r="40752">
      <c r="A40752" s="1" t="n">
        <v>40750</v>
      </c>
      <c r="B40752" t="inlineStr">
        <is>
          <t>mcp23017</t>
        </is>
      </c>
      <c r="C40752" t="n">
        <v>13</v>
      </c>
      <c r="D40752" t="inlineStr">
        <is>
          <t>{'@jahartley~mcp23017', 'mcp23017chip', 'ncd-red-mcp23017'}</t>
        </is>
      </c>
    </row>
    <row r="40753">
      <c r="A40753" s="1" t="n">
        <v>40751</v>
      </c>
      <c r="B40753" t="inlineStr">
        <is>
          <t>atem</t>
        </is>
      </c>
      <c r="C40753" t="n">
        <v>13</v>
      </c>
      <c r="D40753" t="inlineStr">
        <is>
          <t>{'blackmagic-atem-nodered', 'atem-connection', 'atem'}</t>
        </is>
      </c>
    </row>
    <row r="40754">
      <c r="A40754" s="1" t="n">
        <v>40752</v>
      </c>
      <c r="B40754" t="inlineStr">
        <is>
          <t>kendrick</t>
        </is>
      </c>
      <c r="C40754" t="n">
        <v>13</v>
      </c>
      <c r="D40754" t="inlineStr">
        <is>
          <t>{'@timkendrick~scenario-builder', '@timkendrick~transducers', '@timkendrick~cl5-sdk'}</t>
        </is>
      </c>
    </row>
    <row r="40755">
      <c r="A40755" s="1" t="n">
        <v>40753</v>
      </c>
      <c r="B40755" t="inlineStr">
        <is>
          <t>dalis</t>
        </is>
      </c>
      <c r="C40755" t="n">
        <v>13</v>
      </c>
      <c r="D40755" t="inlineStr">
        <is>
          <t>{'dsr-package-public-dalis-haiku-comfy-these', '@dsr-user-dalis-haiku-comfy-these~dsr-package-public-dalis-haiku-comfy-these', '@test-mlw-org-dalis-mouch~test-mlw1-dalis-mouch'}</t>
        </is>
      </c>
    </row>
    <row r="40756">
      <c r="A40756" s="1" t="n">
        <v>40754</v>
      </c>
      <c r="B40756" t="inlineStr">
        <is>
          <t>arian</t>
        </is>
      </c>
      <c r="C40756" t="n">
        <v>13</v>
      </c>
      <c r="D40756" t="inlineStr">
        <is>
          <t>{'@arianrah~lotide', 'mead_module-arian', '@rezariantono~json-transformer'}</t>
        </is>
      </c>
    </row>
    <row r="40757">
      <c r="A40757" s="1" t="n">
        <v>40755</v>
      </c>
      <c r="B40757" t="inlineStr">
        <is>
          <t>rimes</t>
        </is>
      </c>
      <c r="C40757" t="n">
        <v>13</v>
      </c>
      <c r="D40757" t="inlineStr">
        <is>
          <t>{'@dsr-org-duces-wince-rimes-gamay~test-dsr-org-duces-wince-rimes-gamay', '@test-mlw-org-bylaw-rimes~test-mlw1-bylaw-rimes', 'dsr-rollback-package-agism-fitly-hared-rimes'}</t>
        </is>
      </c>
    </row>
    <row r="40758">
      <c r="A40758" s="1" t="n">
        <v>40756</v>
      </c>
      <c r="B40758" t="inlineStr">
        <is>
          <t>hello10</t>
        </is>
      </c>
      <c r="C40758" t="n">
        <v>13</v>
      </c>
      <c r="D40758" t="inlineStr">
        <is>
          <t>{'@hello10~hooks', '@hello10~color', '@hello10~eslint-config-react'}</t>
        </is>
      </c>
    </row>
    <row r="40759">
      <c r="A40759" s="1" t="n">
        <v>40757</v>
      </c>
      <c r="B40759" t="inlineStr">
        <is>
          <t>barney</t>
        </is>
      </c>
      <c r="C40759" t="n">
        <v>13</v>
      </c>
      <c r="D40759" t="inlineStr">
        <is>
          <t>{'BarneyRubble', '@thisisbarney~request', '@thisisbarney~react-map-control'}</t>
        </is>
      </c>
    </row>
    <row r="40760">
      <c r="A40760" s="1" t="n">
        <v>40758</v>
      </c>
      <c r="B40760" t="inlineStr">
        <is>
          <t>carroll</t>
        </is>
      </c>
      <c r="C40760" t="n">
        <v>13</v>
      </c>
      <c r="D40760" t="inlineStr">
        <is>
          <t>{'@edcarroll~normalizr-decorators', '@edcarroll~koa-router-decorators', 'carrollpiproject'}</t>
        </is>
      </c>
    </row>
    <row r="40761">
      <c r="A40761" s="1" t="n">
        <v>40759</v>
      </c>
      <c r="B40761" t="inlineStr">
        <is>
          <t>jensen</t>
        </is>
      </c>
      <c r="C40761" t="n">
        <v>13</v>
      </c>
      <c r="D40761" t="inlineStr">
        <is>
          <t>{'@bentleyjensen~fake-module', '@seajensen~standard-time-conversion-package', 'kjensen-react-npm-module'}</t>
        </is>
      </c>
    </row>
    <row r="40762">
      <c r="A40762" s="1" t="n">
        <v>40760</v>
      </c>
      <c r="B40762" t="inlineStr">
        <is>
          <t>xiaodong</t>
        </is>
      </c>
      <c r="C40762" t="n">
        <v>13</v>
      </c>
      <c r="D40762" t="inlineStr">
        <is>
          <t>{'xiaodong-npmdemo', 'huxiaodongmodule', 'xiaodongtestp'}</t>
        </is>
      </c>
    </row>
    <row r="40763">
      <c r="A40763" s="1" t="n">
        <v>40761</v>
      </c>
      <c r="B40763" t="inlineStr">
        <is>
          <t>collin</t>
        </is>
      </c>
      <c r="C40763" t="n">
        <v>13</v>
      </c>
      <c r="D40763" t="inlineStr">
        <is>
          <t>{'@collintu~j-table-row', '@collinbrewer~predicate', 'collin-components'}</t>
        </is>
      </c>
    </row>
    <row r="40764">
      <c r="A40764" s="1" t="n">
        <v>40762</v>
      </c>
      <c r="B40764" t="inlineStr">
        <is>
          <t>hoth</t>
        </is>
      </c>
      <c r="C40764" t="n">
        <v>13</v>
      </c>
      <c r="D40764" t="inlineStr">
        <is>
          <t>{'@hoth~logger', 'hoth-form', '@hoth~cli'}</t>
        </is>
      </c>
    </row>
    <row r="40765">
      <c r="A40765" s="1" t="n">
        <v>40763</v>
      </c>
      <c r="B40765" t="inlineStr">
        <is>
          <t>kefu</t>
        </is>
      </c>
      <c r="C40765" t="n">
        <v>13</v>
      </c>
      <c r="D40765" t="inlineStr">
        <is>
          <t>{'rhby-chat-socket-kefu', '@sunmi~kefu', 'idea-kefu'}</t>
        </is>
      </c>
    </row>
    <row r="40766">
      <c r="A40766" s="1" t="n">
        <v>40764</v>
      </c>
      <c r="B40766" t="inlineStr">
        <is>
          <t>scalejs</t>
        </is>
      </c>
      <c r="C40766" t="n">
        <v>13</v>
      </c>
      <c r="D40766" t="inlineStr">
        <is>
          <t>{'scalejs-dev', 'scalejs.noticeboard', 'scalejs.navigation'}</t>
        </is>
      </c>
    </row>
    <row r="40767">
      <c r="A40767" s="1" t="n">
        <v>40765</v>
      </c>
      <c r="B40767" t="inlineStr">
        <is>
          <t>visualforce</t>
        </is>
      </c>
      <c r="C40767" t="n">
        <v>13</v>
      </c>
      <c r="D40767" t="inlineStr">
        <is>
          <t>{'visualforce-html-webpack-plugin', 'visualforce-local', 'visualforce-sim'}</t>
        </is>
      </c>
    </row>
    <row r="40768">
      <c r="A40768" s="1" t="n">
        <v>40766</v>
      </c>
      <c r="B40768" t="inlineStr">
        <is>
          <t>keix</t>
        </is>
      </c>
      <c r="C40768" t="n">
        <v>13</v>
      </c>
      <c r="D40768" t="inlineStr">
        <is>
          <t>{'@keix~nodemailer-postmark-transport', 'keix-message-store', '@keix~event-store-client'}</t>
        </is>
      </c>
    </row>
    <row r="40769">
      <c r="A40769" s="1" t="n">
        <v>40767</v>
      </c>
      <c r="B40769" t="inlineStr">
        <is>
          <t>summers</t>
        </is>
      </c>
      <c r="C40769" t="n">
        <v>13</v>
      </c>
      <c r="D40769" t="inlineStr">
        <is>
          <t>{'summers', '@summersby~button-counter', '@summersby~comments-widget-redux'}</t>
        </is>
      </c>
    </row>
    <row r="40770">
      <c r="A40770" s="1" t="n">
        <v>40768</v>
      </c>
      <c r="B40770" t="inlineStr">
        <is>
          <t>fdsf</t>
        </is>
      </c>
      <c r="C40770" t="n">
        <v>13</v>
      </c>
      <c r="D40770" t="inlineStr">
        <is>
          <t>{'dsfdsfa', '11sdddfdsf', 'fdsfdsdsdsa'}</t>
        </is>
      </c>
    </row>
    <row r="40771">
      <c r="A40771" s="1" t="n">
        <v>40769</v>
      </c>
      <c r="B40771" t="inlineStr">
        <is>
          <t>wangle</t>
        </is>
      </c>
      <c r="C40771" t="n">
        <v>13</v>
      </c>
      <c r="D40771" t="inlineStr">
        <is>
          <t>{'@wangleiddex~razzle-redux-typescript', '@wangleiddex~hydro-sdk-charts', 'wanglei'}</t>
        </is>
      </c>
    </row>
    <row r="40772">
      <c r="A40772" s="1" t="n">
        <v>40770</v>
      </c>
      <c r="B40772" t="inlineStr">
        <is>
          <t>prettifier</t>
        </is>
      </c>
      <c r="C40772" t="n">
        <v>13</v>
      </c>
      <c r="D40772" t="inlineStr">
        <is>
          <t>{'ng-json-prettifier', '@greatenemy~html-prettifier', 'apache_config_prettifier'}</t>
        </is>
      </c>
    </row>
    <row r="40773">
      <c r="A40773" s="1" t="n">
        <v>40771</v>
      </c>
      <c r="B40773" t="inlineStr">
        <is>
          <t>qiyu</t>
        </is>
      </c>
      <c r="C40773" t="n">
        <v>13</v>
      </c>
      <c r="D40773" t="inlineStr">
        <is>
          <t>{'@kafudev~react-native-qiyu', 'django-qiyu-sso', 'dj-qiyu-tpl'}</t>
        </is>
      </c>
    </row>
    <row r="40774">
      <c r="A40774" s="1" t="n">
        <v>40772</v>
      </c>
      <c r="B40774" t="inlineStr">
        <is>
          <t>rbush</t>
        </is>
      </c>
      <c r="C40774" t="n">
        <v>13</v>
      </c>
      <c r="D40774" t="inlineStr">
        <is>
          <t>{'@windfish-studio~rbush-ext', 'rbush-ext', '@mickeyjohn~geojson-rbush'}</t>
        </is>
      </c>
    </row>
    <row r="40775">
      <c r="A40775" s="1" t="n">
        <v>40773</v>
      </c>
      <c r="B40775" t="inlineStr">
        <is>
          <t>cidaas</t>
        </is>
      </c>
      <c r="C40775" t="n">
        <v>13</v>
      </c>
      <c r="D40775" t="inlineStr">
        <is>
          <t>{'cidaas-interceptor', 'cidaas-management-web-sdk', 'cidaas-sdk'}</t>
        </is>
      </c>
    </row>
    <row r="40776">
      <c r="A40776" s="1" t="n">
        <v>40774</v>
      </c>
      <c r="B40776" t="inlineStr">
        <is>
          <t>bxjs</t>
        </is>
      </c>
      <c r="C40776" t="n">
        <v>13</v>
      </c>
      <c r="D40776" t="inlineStr">
        <is>
          <t>{'@bxjs~base-yg', '@bxjs~typeorm', '@bxjs-test~app'}</t>
        </is>
      </c>
    </row>
    <row r="40777">
      <c r="A40777" s="1" t="n">
        <v>40775</v>
      </c>
      <c r="B40777" t="inlineStr">
        <is>
          <t>runly</t>
        </is>
      </c>
      <c r="C40777" t="n">
        <v>13</v>
      </c>
      <c r="D40777" t="inlineStr">
        <is>
          <t>{'@runly~prettier-config', '@runly~material', '@runly~gatsby-remark-vscode'}</t>
        </is>
      </c>
    </row>
    <row r="40778">
      <c r="A40778" s="1" t="n">
        <v>40776</v>
      </c>
      <c r="B40778" t="inlineStr">
        <is>
          <t>ryota</t>
        </is>
      </c>
      <c r="C40778" t="n">
        <v>13</v>
      </c>
      <c r="D40778" t="inlineStr">
        <is>
          <t>{'@ryotah~demo-ui-2', '@ryotah~demo-ui-1', '@ryotah~demo-ui-3'}</t>
        </is>
      </c>
    </row>
    <row r="40779">
      <c r="A40779" s="1" t="n">
        <v>40777</v>
      </c>
      <c r="B40779" t="inlineStr">
        <is>
          <t>paytabs</t>
        </is>
      </c>
      <c r="C40779" t="n">
        <v>13</v>
      </c>
      <c r="D40779" t="inlineStr">
        <is>
          <t>{'cordova-plugin-paytabs', 'rn-paytabs', 'react-native-paytabs'}</t>
        </is>
      </c>
    </row>
    <row r="40780">
      <c r="A40780" s="1" t="n">
        <v>40778</v>
      </c>
      <c r="B40780" t="inlineStr">
        <is>
          <t>favish</t>
        </is>
      </c>
      <c r="C40780" t="n">
        <v>13</v>
      </c>
      <c r="D40780" t="inlineStr">
        <is>
          <t>{'@favish~ory-editor-plugins-image', '@favish~ory-editor-renderer', '@favish~ory-editor-plugins-spacer'}</t>
        </is>
      </c>
    </row>
    <row r="40781">
      <c r="A40781" s="1" t="n">
        <v>40779</v>
      </c>
      <c r="B40781" t="inlineStr">
        <is>
          <t>yanko</t>
        </is>
      </c>
      <c r="C40781" t="n">
        <v>13</v>
      </c>
      <c r="D40781" t="inlineStr">
        <is>
          <t>{'nyanko', '@yankovsky~react-final-form-arrays', 'nyanko-twitter'}</t>
        </is>
      </c>
    </row>
    <row r="40782">
      <c r="A40782" s="1" t="n">
        <v>40780</v>
      </c>
      <c r="B40782" t="inlineStr">
        <is>
          <t>naksha</t>
        </is>
      </c>
      <c r="C40782" t="n">
        <v>13</v>
      </c>
      <c r="D40782" t="inlineStr">
        <is>
          <t>{'@ibp~naksha-mapbox-list', '@ibp~naksha-commons', '@ibp~naksha-upload'}</t>
        </is>
      </c>
    </row>
    <row r="40783">
      <c r="A40783" s="1" t="n">
        <v>40781</v>
      </c>
      <c r="B40783" t="inlineStr">
        <is>
          <t>vlan</t>
        </is>
      </c>
      <c r="C40783" t="n">
        <v>13</v>
      </c>
      <c r="D40783" t="inlineStr">
        <is>
          <t>{'quasar-app-extension-vlank-starter', 'govlan-cli', '@oniti~quasar-app-extension-vlank-starter'}</t>
        </is>
      </c>
    </row>
    <row r="40784">
      <c r="A40784" s="1" t="n">
        <v>40782</v>
      </c>
      <c r="B40784" t="inlineStr">
        <is>
          <t>harmonized</t>
        </is>
      </c>
      <c r="C40784" t="n">
        <v>13</v>
      </c>
      <c r="D40784" t="inlineStr">
        <is>
          <t>{'odoo12-addon-product-harmonized-system-stock', 'odoo11-addon-product-harmonized-system-delivery', 'odoo9-addon-product-harmonized-system'}</t>
        </is>
      </c>
    </row>
    <row r="40785">
      <c r="A40785" s="1" t="n">
        <v>40783</v>
      </c>
      <c r="B40785" t="inlineStr">
        <is>
          <t>q1</t>
        </is>
      </c>
      <c r="C40785" t="n">
        <v>13</v>
      </c>
      <c r="D40785" t="inlineStr">
        <is>
          <t>{'q1-package-demo1', 'q1s-cookie', 'q1web'}</t>
        </is>
      </c>
    </row>
    <row r="40786">
      <c r="A40786" s="1" t="n">
        <v>40784</v>
      </c>
      <c r="B40786" t="inlineStr">
        <is>
          <t>leo9466</t>
        </is>
      </c>
      <c r="C40786" t="n">
        <v>13</v>
      </c>
      <c r="D40786" t="inlineStr">
        <is>
          <t>{'@leo9466~vuepress-plugin-donate', '@leo9466~vuepress-plugin-markdown-it-advance', '@leo9466~vuepress-plugin-comment'}</t>
        </is>
      </c>
    </row>
    <row r="40787">
      <c r="A40787" s="1" t="n">
        <v>40785</v>
      </c>
      <c r="B40787" t="inlineStr">
        <is>
          <t>skj</t>
        </is>
      </c>
      <c r="C40787" t="n">
        <v>13</v>
      </c>
      <c r="D40787" t="inlineStr">
        <is>
          <t>{'el-xskj', '@bjornskjald~facebook-chat-api', 'yskj-mqtt'}</t>
        </is>
      </c>
    </row>
    <row r="40788">
      <c r="A40788" s="1" t="n">
        <v>40786</v>
      </c>
      <c r="B40788" t="inlineStr">
        <is>
          <t>bharath</t>
        </is>
      </c>
      <c r="C40788" t="n">
        <v>13</v>
      </c>
      <c r="D40788" t="inlineStr">
        <is>
          <t>{'@bharathvaj~fullstory-raygun', '@bharathvaj~fullstory-trackjs', 'bharath-add'}</t>
        </is>
      </c>
    </row>
    <row r="40789">
      <c r="A40789" s="1" t="n">
        <v>40787</v>
      </c>
      <c r="B40789" t="inlineStr">
        <is>
          <t>cookiejar</t>
        </is>
      </c>
      <c r="C40789" t="n">
        <v>13</v>
      </c>
      <c r="D40789" t="inlineStr">
        <is>
          <t>{'@suthaw~axios-cookiejar-support', '@jamliu~axios-cookiejar-support', 'hubot-cookiejar'}</t>
        </is>
      </c>
    </row>
    <row r="40790">
      <c r="A40790" s="1" t="n">
        <v>40788</v>
      </c>
      <c r="B40790" t="inlineStr">
        <is>
          <t>fingerprintjs</t>
        </is>
      </c>
      <c r="C40790" t="n">
        <v>13</v>
      </c>
      <c r="D40790" t="inlineStr">
        <is>
          <t>{'fingerprintjs-browserify', 'fingerprintjs', 'jiku-fingerprintjs'}</t>
        </is>
      </c>
    </row>
    <row r="40791">
      <c r="A40791" s="1" t="n">
        <v>40789</v>
      </c>
      <c r="B40791" t="inlineStr">
        <is>
          <t>wcp</t>
        </is>
      </c>
      <c r="C40791" t="n">
        <v>13</v>
      </c>
      <c r="D40791" t="inlineStr">
        <is>
          <t>{'@wcp~wcpshared', '@wcp~wcp-order-backend', 'telos-lwcp'}</t>
        </is>
      </c>
    </row>
    <row r="40792">
      <c r="A40792" s="1" t="n">
        <v>40790</v>
      </c>
      <c r="B40792" t="inlineStr">
        <is>
          <t>frl</t>
        </is>
      </c>
      <c r="C40792" t="n">
        <v>13</v>
      </c>
      <c r="D40792" t="inlineStr">
        <is>
          <t>{'frl-ts-variables', 'frlluc-mocking', 'frl-ts-utils'}</t>
        </is>
      </c>
    </row>
    <row r="40793">
      <c r="A40793" s="1" t="n">
        <v>40791</v>
      </c>
      <c r="B40793" t="inlineStr">
        <is>
          <t>auden</t>
        </is>
      </c>
      <c r="C40793" t="n">
        <v>13</v>
      </c>
      <c r="D40793" t="inlineStr">
        <is>
          <t>{'eslint-config-audentio', 'ember-cli-fill-murray-pedrogaudencio', '@audentio~kinetic'}</t>
        </is>
      </c>
    </row>
    <row r="40794">
      <c r="A40794" s="1" t="n">
        <v>40792</v>
      </c>
      <c r="B40794" t="inlineStr">
        <is>
          <t>umn</t>
        </is>
      </c>
      <c r="C40794" t="n">
        <v>13</v>
      </c>
      <c r="D40794" t="inlineStr">
        <is>
          <t>{'@authumn~angular-templates-bootstrap4', 'badumn', '@authumn~angular-templates-bootstrap3'}</t>
        </is>
      </c>
    </row>
    <row r="40795">
      <c r="A40795" s="1" t="n">
        <v>40793</v>
      </c>
      <c r="B40795" t="inlineStr">
        <is>
          <t>prepair</t>
        </is>
      </c>
      <c r="C40795" t="n">
        <v>13</v>
      </c>
      <c r="D40795" t="inlineStr">
        <is>
          <t>{'@prepair~get-location', '@prepair~decapitalize', '@prepair~vue-testing-library'}</t>
        </is>
      </c>
    </row>
    <row r="40796">
      <c r="A40796" s="1" t="n">
        <v>40794</v>
      </c>
      <c r="B40796" t="inlineStr">
        <is>
          <t>pbp</t>
        </is>
      </c>
      <c r="C40796" t="n">
        <v>13</v>
      </c>
      <c r="D40796" t="inlineStr">
        <is>
          <t>{'faspbp-parser', 'pbplist', 'sample-module-pbp'}</t>
        </is>
      </c>
    </row>
    <row r="40797">
      <c r="A40797" s="1" t="n">
        <v>40795</v>
      </c>
      <c r="B40797" t="inlineStr">
        <is>
          <t>delucis</t>
        </is>
      </c>
      <c r="C40797" t="n">
        <v>13</v>
      </c>
      <c r="D40797" t="inlineStr">
        <is>
          <t>{'@delucis~reading-data-text-stats', '@delucis~create', '@delucis~reading-data-omit'}</t>
        </is>
      </c>
    </row>
    <row r="40798">
      <c r="A40798" s="1" t="n">
        <v>40796</v>
      </c>
      <c r="B40798" t="inlineStr">
        <is>
          <t>workshops</t>
        </is>
      </c>
      <c r="C40798" t="n">
        <v>13</v>
      </c>
      <c r="D40798" t="inlineStr">
        <is>
          <t>{'nodeschool-workshops', 'cliworkshopswyx', '@patricoferris~gatsby-theme-workshops'}</t>
        </is>
      </c>
    </row>
    <row r="40799">
      <c r="A40799" s="1" t="n">
        <v>40797</v>
      </c>
      <c r="B40799" t="inlineStr">
        <is>
          <t>subst</t>
        </is>
      </c>
      <c r="C40799" t="n">
        <v>13</v>
      </c>
      <c r="D40799" t="inlineStr">
        <is>
          <t>{'xcraft-core-subst', 'substor', 'varsubst'}</t>
        </is>
      </c>
    </row>
    <row r="40800">
      <c r="A40800" s="1" t="n">
        <v>40798</v>
      </c>
      <c r="B40800" t="inlineStr">
        <is>
          <t>docum</t>
        </is>
      </c>
      <c r="C40800" t="n">
        <v>13</v>
      </c>
      <c r="D40800" t="inlineStr">
        <is>
          <t>{'documittu-analyzer-ts', 'grunt-documantix', 'documittu-template-default'}</t>
        </is>
      </c>
    </row>
    <row r="40801">
      <c r="A40801" s="1" t="n">
        <v>40799</v>
      </c>
      <c r="B40801" t="inlineStr">
        <is>
          <t>harmon</t>
        </is>
      </c>
      <c r="C40801" t="n">
        <v>13</v>
      </c>
      <c r="D40801" t="inlineStr">
        <is>
          <t>{'@harmon.ie~duplicate-text-detector', 'harmon-cheerio', '@harmon.ie~email-util'}</t>
        </is>
      </c>
    </row>
    <row r="40802">
      <c r="A40802" s="1" t="n">
        <v>40800</v>
      </c>
      <c r="B40802" t="inlineStr">
        <is>
          <t>wwp</t>
        </is>
      </c>
      <c r="C40802" t="n">
        <v>13</v>
      </c>
      <c r="D40802" t="inlineStr">
        <is>
          <t>{'wwp-theme', 'mynodeexamplewwp', 'wwp'}</t>
        </is>
      </c>
    </row>
    <row r="40803">
      <c r="A40803" s="1" t="n">
        <v>40801</v>
      </c>
      <c r="B40803" t="inlineStr">
        <is>
          <t>fileio</t>
        </is>
      </c>
      <c r="C40803" t="n">
        <v>13</v>
      </c>
      <c r="D40803" t="inlineStr">
        <is>
          <t>{'cerebo-fileio', '@cipscis~fileio', 'fileiojs-command'}</t>
        </is>
      </c>
    </row>
    <row r="40804">
      <c r="A40804" s="1" t="n">
        <v>40802</v>
      </c>
      <c r="B40804" t="inlineStr">
        <is>
          <t>azan</t>
        </is>
      </c>
      <c r="C40804" t="n">
        <v>13</v>
      </c>
      <c r="D40804" t="inlineStr">
        <is>
          <t>{'azan-node-todo', '@azangru~react-view-pager', 'ziazan'}</t>
        </is>
      </c>
    </row>
    <row r="40805">
      <c r="A40805" s="1" t="n">
        <v>40803</v>
      </c>
      <c r="B40805" t="inlineStr">
        <is>
          <t>keet</t>
        </is>
      </c>
      <c r="C40805" t="n">
        <v>13</v>
      </c>
      <c r="D40805" t="inlineStr">
        <is>
          <t>{'@keethealth~slate-icon-video', 'keet', '@keethealth~keet-ui'}</t>
        </is>
      </c>
    </row>
    <row r="40806">
      <c r="A40806" s="1" t="n">
        <v>40804</v>
      </c>
      <c r="B40806" t="inlineStr">
        <is>
          <t>leil</t>
        </is>
      </c>
      <c r="C40806" t="n">
        <v>13</v>
      </c>
      <c r="D40806" t="inlineStr">
        <is>
          <t>{'@qingleili~cockpit-cli', '@qingleili~html2canvas2', '@qingleili~vue-loader'}</t>
        </is>
      </c>
    </row>
    <row r="40807">
      <c r="A40807" s="1" t="n">
        <v>40805</v>
      </c>
      <c r="B40807" t="inlineStr">
        <is>
          <t>asoltys</t>
        </is>
      </c>
      <c r="C40807" t="n">
        <v>13</v>
      </c>
      <c r="D40807" t="inlineStr">
        <is>
          <t>{'@asoltys~pushdata-bitcoin', '@asoltys~blech32', '@asoltys~liquidjs-lib'}</t>
        </is>
      </c>
    </row>
    <row r="40808">
      <c r="A40808" s="1" t="n">
        <v>40806</v>
      </c>
      <c r="B40808" t="inlineStr">
        <is>
          <t>labx</t>
        </is>
      </c>
      <c r="C40808" t="n">
        <v>13</v>
      </c>
      <c r="D40808" t="inlineStr">
        <is>
          <t>{'@artlabx~logo', 'welabx-cli', 'labxand-combo'}</t>
        </is>
      </c>
    </row>
    <row r="40809">
      <c r="A40809" s="1" t="n">
        <v>40807</v>
      </c>
      <c r="B40809" t="inlineStr">
        <is>
          <t>clunk</t>
        </is>
      </c>
      <c r="C40809" t="n">
        <v>13</v>
      </c>
      <c r="D40809" t="inlineStr">
        <is>
          <t>{'test-mlw1-derms-clunk', '@dsr-user-gilds-hasta-clunk-amine~dsr-package-public-gilds-hasta-clunk-amine', '@dsr-rollback-org-erred-slats-clunk-riled~dsr-rollback-package-erred-slats-clunk-riled'}</t>
        </is>
      </c>
    </row>
    <row r="40810">
      <c r="A40810" s="1" t="n">
        <v>40808</v>
      </c>
      <c r="B40810" t="inlineStr">
        <is>
          <t>floater</t>
        </is>
      </c>
      <c r="C40810" t="n">
        <v>13</v>
      </c>
      <c r="D40810" t="inlineStr">
        <is>
          <t>{'vue-floater', 'react-floater-fork', 'dom-floater'}</t>
        </is>
      </c>
    </row>
    <row r="40811">
      <c r="A40811" s="1" t="n">
        <v>40809</v>
      </c>
      <c r="B40811" t="inlineStr">
        <is>
          <t>medics</t>
        </is>
      </c>
      <c r="C40811" t="n">
        <v>13</v>
      </c>
      <c r="D40811" t="inlineStr">
        <is>
          <t>{'@medics~model', '360medics-node', '360medics-interface-components'}</t>
        </is>
      </c>
    </row>
    <row r="40812">
      <c r="A40812" s="1" t="n">
        <v>40810</v>
      </c>
      <c r="B40812" t="inlineStr">
        <is>
          <t>victorio</t>
        </is>
      </c>
      <c r="C40812" t="n">
        <v>13</v>
      </c>
      <c r="D40812" t="inlineStr">
        <is>
          <t>{'@victorioberra~trianglify-browser', '@fvictorio~noder', '@fvictorio~solidity-parser'}</t>
        </is>
      </c>
    </row>
    <row r="40813">
      <c r="A40813" s="1" t="n">
        <v>40811</v>
      </c>
      <c r="B40813" t="inlineStr">
        <is>
          <t>tawk</t>
        </is>
      </c>
      <c r="C40813" t="n">
        <v>13</v>
      </c>
      <c r="D40813" t="inlineStr">
        <is>
          <t>{'gitbook-plugin-tawk', 'angular-tawk', 'react-use-tawk'}</t>
        </is>
      </c>
    </row>
    <row r="40814">
      <c r="A40814" s="1" t="n">
        <v>40812</v>
      </c>
      <c r="B40814" t="inlineStr">
        <is>
          <t>ejc</t>
        </is>
      </c>
      <c r="C40814" t="n">
        <v>13</v>
      </c>
      <c r="D40814" t="inlineStr">
        <is>
          <t>{'@ejc-tsds~dictionary', '@ejc-tsds~queue', '@ejc-tsds~set'}</t>
        </is>
      </c>
    </row>
    <row r="40815">
      <c r="A40815" s="1" t="n">
        <v>40813</v>
      </c>
      <c r="B40815" t="inlineStr">
        <is>
          <t>ckanext</t>
        </is>
      </c>
      <c r="C40815" t="n">
        <v>13</v>
      </c>
      <c r="D40815" t="inlineStr">
        <is>
          <t>{'ckanext-hro-dcatapde', 'ckanext-geoview', 'ckanext-vtkjs'}</t>
        </is>
      </c>
    </row>
    <row r="40816">
      <c r="A40816" s="1" t="n">
        <v>40814</v>
      </c>
      <c r="B40816" t="inlineStr">
        <is>
          <t>baklava</t>
        </is>
      </c>
      <c r="C40816" t="n">
        <v>13</v>
      </c>
      <c r="D40816" t="inlineStr">
        <is>
          <t>{'@baklavajs~core', '@baklavajs~plugin-engine', '@baklavajs~plugin-options-vue3'}</t>
        </is>
      </c>
    </row>
    <row r="40817">
      <c r="A40817" s="1" t="n">
        <v>40815</v>
      </c>
      <c r="B40817" t="inlineStr">
        <is>
          <t>allbin</t>
        </is>
      </c>
      <c r="C40817" t="n">
        <v>13</v>
      </c>
      <c r="D40817" t="inlineStr">
        <is>
          <t>{'@allbin~rebus-validator', '@allbin~allbin-es6-api', '@allbin~eslint-config-react'}</t>
        </is>
      </c>
    </row>
    <row r="40818">
      <c r="A40818" s="1" t="n">
        <v>40816</v>
      </c>
      <c r="B40818" t="inlineStr">
        <is>
          <t>karavel</t>
        </is>
      </c>
      <c r="C40818" t="n">
        <v>13</v>
      </c>
      <c r="D40818" t="inlineStr">
        <is>
          <t>{'@karavel~context', 'karavel-template', 'karavel-cli'}</t>
        </is>
      </c>
    </row>
    <row r="40819">
      <c r="A40819" s="1" t="n">
        <v>40817</v>
      </c>
      <c r="B40819" t="inlineStr">
        <is>
          <t>affiliation</t>
        </is>
      </c>
      <c r="C40819" t="n">
        <v>13</v>
      </c>
      <c r="D40819" t="inlineStr">
        <is>
          <t>{'affiliation-merchant-bank-accounts', 'affiliation-merchant-addresses-list', 'affiliation-merchant-contacts'}</t>
        </is>
      </c>
    </row>
    <row r="40820">
      <c r="A40820" s="1" t="n">
        <v>40818</v>
      </c>
      <c r="B40820" t="inlineStr">
        <is>
          <t>meridian</t>
        </is>
      </c>
      <c r="C40820" t="n">
        <v>13</v>
      </c>
      <c r="D40820" t="inlineStr">
        <is>
          <t>{'@meridianz~tinkoff-invest-openapi-js-sdk', 'geojson-antimeridian-cut', 'babel-preset-meridian'}</t>
        </is>
      </c>
    </row>
    <row r="40821">
      <c r="A40821" s="1" t="n">
        <v>40819</v>
      </c>
      <c r="B40821" t="inlineStr">
        <is>
          <t>vgm</t>
        </is>
      </c>
      <c r="C40821" t="n">
        <v>13</v>
      </c>
      <c r="D40821" t="inlineStr">
        <is>
          <t>{'@vgm~design-specs', '@vgm~nodeasync', 'vgm-conv'}</t>
        </is>
      </c>
    </row>
    <row r="40822">
      <c r="A40822" s="1" t="n">
        <v>40820</v>
      </c>
      <c r="B40822" t="inlineStr">
        <is>
          <t>pingpong</t>
        </is>
      </c>
      <c r="C40822" t="n">
        <v>13</v>
      </c>
      <c r="D40822" t="inlineStr">
        <is>
          <t>{'@jeje720~pingpong', 'sopel-plugins-pingpong', 'pingpong-api'}</t>
        </is>
      </c>
    </row>
    <row r="40823">
      <c r="A40823" s="1" t="n">
        <v>40821</v>
      </c>
      <c r="B40823" t="inlineStr">
        <is>
          <t>fev</t>
        </is>
      </c>
      <c r="C40823" t="n">
        <v>13</v>
      </c>
      <c r="D40823" t="inlineStr">
        <is>
          <t>{'@fev~vue-mask', '@fev~temp', '@fev~fev-utils'}</t>
        </is>
      </c>
    </row>
    <row r="40824">
      <c r="A40824" s="1" t="n">
        <v>40822</v>
      </c>
      <c r="B40824" t="inlineStr">
        <is>
          <t>nonstop</t>
        </is>
      </c>
      <c r="C40824" t="n">
        <v>13</v>
      </c>
      <c r="D40824" t="inlineStr">
        <is>
          <t>{'nonstop-host', 'nonstop-package-resource', 'nonstop-hub'}</t>
        </is>
      </c>
    </row>
    <row r="40825">
      <c r="A40825" s="1" t="n">
        <v>40823</v>
      </c>
      <c r="B40825" t="inlineStr">
        <is>
          <t>urlshortener</t>
        </is>
      </c>
      <c r="C40825" t="n">
        <v>13</v>
      </c>
      <c r="D40825" t="inlineStr">
        <is>
          <t>{'node-urlshortener', '@types~gapi.client.urlshortener', 'django-urlshortener'}</t>
        </is>
      </c>
    </row>
    <row r="40826">
      <c r="A40826" s="1" t="n">
        <v>40824</v>
      </c>
      <c r="B40826" t="inlineStr">
        <is>
          <t>pow2</t>
        </is>
      </c>
      <c r="C40826" t="n">
        <v>13</v>
      </c>
      <c r="D40826" t="inlineStr">
        <is>
          <t>{'next-pow2-wasm', 'integer-pow2', '@extra-integer~is-pow2.min'}</t>
        </is>
      </c>
    </row>
    <row r="40827">
      <c r="A40827" s="1" t="n">
        <v>40825</v>
      </c>
      <c r="B40827" t="inlineStr">
        <is>
          <t>ethiopic</t>
        </is>
      </c>
      <c r="C40827" t="n">
        <v>13</v>
      </c>
      <c r="D40827" t="inlineStr">
        <is>
          <t>{'@type-ethiopic~layouts', '@ethiopicist~ethiopian-conversion', '@keywrite~ethiopic-input-methods'}</t>
        </is>
      </c>
    </row>
    <row r="40828">
      <c r="A40828" s="1" t="n">
        <v>40826</v>
      </c>
      <c r="B40828" t="inlineStr">
        <is>
          <t>carina</t>
        </is>
      </c>
      <c r="C40828" t="n">
        <v>13</v>
      </c>
      <c r="D40828" t="inlineStr">
        <is>
          <t>{'carina-logging-node', '@mpecarina~health-check', '@mpecarina~koa-template'}</t>
        </is>
      </c>
    </row>
    <row r="40829">
      <c r="A40829" s="1" t="n">
        <v>40827</v>
      </c>
      <c r="B40829" t="inlineStr">
        <is>
          <t>funtask</t>
        </is>
      </c>
      <c r="C40829" t="n">
        <v>13</v>
      </c>
      <c r="D40829" t="inlineStr">
        <is>
          <t>{'funtask-three-editor', 'funtask-browser-camera', 'funtask-marketing'}</t>
        </is>
      </c>
    </row>
    <row r="40830">
      <c r="A40830" s="1" t="n">
        <v>40828</v>
      </c>
      <c r="B40830" t="inlineStr">
        <is>
          <t>neighbors</t>
        </is>
      </c>
      <c r="C40830" t="n">
        <v>13</v>
      </c>
      <c r="D40830" t="inlineStr">
        <is>
          <t>{'get-w2v-google-news-neighbors', 'simpleneighbors', 'jquery-ui.tabs.neighbors'}</t>
        </is>
      </c>
    </row>
    <row r="40831">
      <c r="A40831" s="1" t="n">
        <v>40829</v>
      </c>
      <c r="B40831" t="inlineStr">
        <is>
          <t>keqingrong</t>
        </is>
      </c>
      <c r="C40831" t="n">
        <v>13</v>
      </c>
      <c r="D40831" t="inlineStr">
        <is>
          <t>{'@keqingrong~npm-apis', '@keqingrong~react-native-cli-apis', '@keqingrong~http-client'}</t>
        </is>
      </c>
    </row>
    <row r="40832">
      <c r="A40832" s="1" t="n">
        <v>40830</v>
      </c>
      <c r="B40832" t="inlineStr">
        <is>
          <t>nullstack</t>
        </is>
      </c>
      <c r="C40832" t="n">
        <v>13</v>
      </c>
      <c r="D40832" t="inlineStr">
        <is>
          <t>{'nullstack-google-analytics', 'nullstack-currency-input', 'nullstack-upload-input'}</t>
        </is>
      </c>
    </row>
    <row r="40833">
      <c r="A40833" s="1" t="n">
        <v>40831</v>
      </c>
      <c r="B40833" t="inlineStr">
        <is>
          <t>slava</t>
        </is>
      </c>
      <c r="C40833" t="n">
        <v>13</v>
      </c>
      <c r="D40833" t="inlineStr">
        <is>
          <t>{'@slavals~queno', 'hello-wix-slava-nimrod', 'wix-protos-example-hello-wix-slava-nimrod'}</t>
        </is>
      </c>
    </row>
    <row r="40834">
      <c r="A40834" s="1" t="n">
        <v>40832</v>
      </c>
      <c r="B40834" t="inlineStr">
        <is>
          <t>cordis</t>
        </is>
      </c>
      <c r="C40834" t="n">
        <v>13</v>
      </c>
      <c r="D40834" t="inlineStr">
        <is>
          <t>{'@cordis~snowflake', '@cordis~redis-store', '@cordis~queue'}</t>
        </is>
      </c>
    </row>
    <row r="40835">
      <c r="A40835" s="1" t="n">
        <v>40833</v>
      </c>
      <c r="B40835" t="inlineStr">
        <is>
          <t>hhp</t>
        </is>
      </c>
      <c r="C40835" t="n">
        <v>13</v>
      </c>
      <c r="D40835" t="inlineStr">
        <is>
          <t>{'hhp-core', 'hhpy', '@hhp-tools~prettier-config'}</t>
        </is>
      </c>
    </row>
    <row r="40836">
      <c r="A40836" s="1" t="n">
        <v>40834</v>
      </c>
      <c r="B40836" t="inlineStr">
        <is>
          <t>postfinance</t>
        </is>
      </c>
      <c r="C40836" t="n">
        <v>13</v>
      </c>
      <c r="D40836" t="inlineStr">
        <is>
          <t>{'ofxstatement-postfinance', 'odoo9-addon-l10n-ch-fds-postfinance', 'odoo10-addon-l10n-ch-fds-postfinance'}</t>
        </is>
      </c>
    </row>
    <row r="40837">
      <c r="A40837" s="1" t="n">
        <v>40835</v>
      </c>
      <c r="B40837" t="inlineStr">
        <is>
          <t>blackhole</t>
        </is>
      </c>
      <c r="C40837" t="n">
        <v>13</v>
      </c>
      <c r="D40837" t="inlineStr">
        <is>
          <t>{'blackhole', 'meteor-blackhole', '@types~bunyan-blackhole'}</t>
        </is>
      </c>
    </row>
    <row r="40838">
      <c r="A40838" s="1" t="n">
        <v>40836</v>
      </c>
      <c r="B40838" t="inlineStr">
        <is>
          <t>litera</t>
        </is>
      </c>
      <c r="C40838" t="n">
        <v>13</v>
      </c>
      <c r="D40838" t="inlineStr">
        <is>
          <t>{'litera', 'literatoapijs', 'litera-response-body'}</t>
        </is>
      </c>
    </row>
    <row r="40839">
      <c r="A40839" s="1" t="n">
        <v>40837</v>
      </c>
      <c r="B40839" t="inlineStr">
        <is>
          <t>isodate</t>
        </is>
      </c>
      <c r="C40839" t="n">
        <v>13</v>
      </c>
      <c r="D40839" t="inlineStr">
        <is>
          <t>{'@segment~isodate-traverse', '@desco~normalize-isodate', 'isodate-lite'}</t>
        </is>
      </c>
    </row>
    <row r="40840">
      <c r="A40840" s="1" t="n">
        <v>40838</v>
      </c>
      <c r="B40840" t="inlineStr">
        <is>
          <t>astronomer</t>
        </is>
      </c>
      <c r="C40840" t="n">
        <v>13</v>
      </c>
      <c r="D40840" t="inlineStr">
        <is>
          <t>{'@astronomer~spectra', '@astronomer~cryptobject', '@astronomer~partitioned-buffer'}</t>
        </is>
      </c>
    </row>
    <row r="40841">
      <c r="A40841" s="1" t="n">
        <v>40839</v>
      </c>
      <c r="B40841" t="inlineStr">
        <is>
          <t>txm</t>
        </is>
      </c>
      <c r="C40841" t="n">
        <v>13</v>
      </c>
      <c r="D40841" t="inlineStr">
        <is>
          <t>{'txm-pages', '@txm~devserver', 'npm-txm'}</t>
        </is>
      </c>
    </row>
    <row r="40842">
      <c r="A40842" s="1" t="n">
        <v>40840</v>
      </c>
      <c r="B40842" t="inlineStr">
        <is>
          <t>pptxgenjs</t>
        </is>
      </c>
      <c r="C40842" t="n">
        <v>13</v>
      </c>
      <c r="D40842" t="inlineStr">
        <is>
          <t>{'html2pptxgenjs', 'pptxgenjs-opts-to-css', 'htmltext2pptxgenjs'}</t>
        </is>
      </c>
    </row>
    <row r="40843">
      <c r="A40843" s="1" t="n">
        <v>40841</v>
      </c>
      <c r="B40843" t="inlineStr">
        <is>
          <t>descendant</t>
        </is>
      </c>
      <c r="C40843" t="n">
        <v>13</v>
      </c>
      <c r="D40843" t="inlineStr">
        <is>
          <t>{'@rafcin~descendant', '@verticon~descendant', '@hackr~chakra-ui-descendant'}</t>
        </is>
      </c>
    </row>
    <row r="40844">
      <c r="A40844" s="1" t="n">
        <v>40842</v>
      </c>
      <c r="B40844" t="inlineStr">
        <is>
          <t>agp</t>
        </is>
      </c>
      <c r="C40844" t="n">
        <v>13</v>
      </c>
      <c r="D40844" t="inlineStr">
        <is>
          <t>{'agpypeline-templates', 'agpypeline', 'pmagpy'}</t>
        </is>
      </c>
    </row>
    <row r="40845">
      <c r="A40845" s="1" t="n">
        <v>40843</v>
      </c>
      <c r="B40845" t="inlineStr">
        <is>
          <t>schmidt</t>
        </is>
      </c>
      <c r="C40845" t="n">
        <v>13</v>
      </c>
      <c r="D40845" t="inlineStr">
        <is>
          <t>{'ndarray-gram-schmidt-qr-complex', 'gramschmidt', 'dschmidt-semantic-release-test'}</t>
        </is>
      </c>
    </row>
    <row r="40846">
      <c r="A40846" s="1" t="n">
        <v>40844</v>
      </c>
      <c r="B40846" t="inlineStr">
        <is>
          <t>municate</t>
        </is>
      </c>
      <c r="C40846" t="n">
        <v>13</v>
      </c>
      <c r="D40846" t="inlineStr">
        <is>
          <t>{'kommunicate-widget', 'capacitor-plugin-kommunicate', 'kommunicate-cordova-plugin'}</t>
        </is>
      </c>
    </row>
    <row r="40847">
      <c r="A40847" s="1" t="n">
        <v>40845</v>
      </c>
      <c r="B40847" t="inlineStr">
        <is>
          <t>kommunicate</t>
        </is>
      </c>
      <c r="C40847" t="n">
        <v>13</v>
      </c>
      <c r="D40847" t="inlineStr">
        <is>
          <t>{'kommunicate-widget', 'capacitor-plugin-kommunicate', 'kommunicate-cordova-plugin'}</t>
        </is>
      </c>
    </row>
    <row r="40848">
      <c r="A40848" s="1" t="n">
        <v>40846</v>
      </c>
      <c r="B40848" t="inlineStr">
        <is>
          <t>jra</t>
        </is>
      </c>
      <c r="C40848" t="n">
        <v>13</v>
      </c>
      <c r="D40848" t="inlineStr">
        <is>
          <t>{'react-yajra-datatable', 'rdflib-jra', '@goodknows~jra-wasm'}</t>
        </is>
      </c>
    </row>
    <row r="40849">
      <c r="A40849" s="1" t="n">
        <v>40847</v>
      </c>
      <c r="B40849" t="inlineStr">
        <is>
          <t>cssvar</t>
        </is>
      </c>
      <c r="C40849" t="n">
        <v>13</v>
      </c>
      <c r="D40849" t="inlineStr">
        <is>
          <t>{'cssvar-input', '@by-association-only~slate-cssvar-loader', 'cssvar-loader'}</t>
        </is>
      </c>
    </row>
    <row r="40850">
      <c r="A40850" s="1" t="n">
        <v>40848</v>
      </c>
      <c r="B40850" t="inlineStr">
        <is>
          <t>dswarm</t>
        </is>
      </c>
      <c r="C40850" t="n">
        <v>13</v>
      </c>
      <c r="D40850" t="inlineStr">
        <is>
          <t>{'@dswarm~replicator', '@dswarm~cli', '@dswarm~tunnel'}</t>
        </is>
      </c>
    </row>
    <row r="40851">
      <c r="A40851" s="1" t="n">
        <v>40849</v>
      </c>
      <c r="B40851" t="inlineStr">
        <is>
          <t>fa5</t>
        </is>
      </c>
      <c r="C40851" t="n">
        <v>13</v>
      </c>
      <c r="D40851" t="inlineStr">
        <is>
          <t>{'ha-fa5', 'maymeow-simplemde-fa5', '@altipla~fa5-icon'}</t>
        </is>
      </c>
    </row>
    <row r="40852">
      <c r="A40852" s="1" t="n">
        <v>40850</v>
      </c>
      <c r="B40852" t="inlineStr">
        <is>
          <t>vxapp</t>
        </is>
      </c>
      <c r="C40852" t="n">
        <v>13</v>
      </c>
      <c r="D40852" t="inlineStr">
        <is>
          <t>{'@vxapp~demo', '@vxapp~components-ham-question', '@vxapp~wxml'}</t>
        </is>
      </c>
    </row>
    <row r="40853">
      <c r="A40853" s="1" t="n">
        <v>40851</v>
      </c>
      <c r="B40853" t="inlineStr">
        <is>
          <t>lyb</t>
        </is>
      </c>
      <c r="C40853" t="n">
        <v>13</v>
      </c>
      <c r="D40853" t="inlineStr">
        <is>
          <t>{'importent-lyb', 'day2_lyb', 'lyon-lyb'}</t>
        </is>
      </c>
    </row>
    <row r="40854">
      <c r="A40854" s="1" t="n">
        <v>40852</v>
      </c>
      <c r="B40854" t="inlineStr">
        <is>
          <t>plasosdk</t>
        </is>
      </c>
      <c r="C40854" t="n">
        <v>13</v>
      </c>
      <c r="D40854" t="inlineStr">
        <is>
          <t>{'@plasosdk~ffmpeg-mac', '@plasosdk~ffmpeg_win_beta', '@plasosdk~ffmpeg_mac_beta'}</t>
        </is>
      </c>
    </row>
    <row r="40855">
      <c r="A40855" s="1" t="n">
        <v>40853</v>
      </c>
      <c r="B40855" t="inlineStr">
        <is>
          <t>crith</t>
        </is>
      </c>
      <c r="C40855" t="n">
        <v>13</v>
      </c>
      <c r="D40855" t="inlineStr">
        <is>
          <t>{'@test-mlw-org-wamed-crith~test-mlw1-wamed-crith', 'test-mlw3-class-crith', 'dsr-rollback-package-crith-neese-toses-wanze'}</t>
        </is>
      </c>
    </row>
    <row r="40856">
      <c r="A40856" s="1" t="n">
        <v>40854</v>
      </c>
      <c r="B40856" t="inlineStr">
        <is>
          <t>tribune</t>
        </is>
      </c>
      <c r="C40856" t="n">
        <v>13</v>
      </c>
      <c r="D40856" t="inlineStr">
        <is>
          <t>{'tribune-bing-geocoder', 'djangotribune', '@theplayerstribune~gatsby-source-wordpress-plus'}</t>
        </is>
      </c>
    </row>
    <row r="40857">
      <c r="A40857" s="1" t="n">
        <v>40855</v>
      </c>
      <c r="B40857" t="inlineStr">
        <is>
          <t>gigwalk</t>
        </is>
      </c>
      <c r="C40857" t="n">
        <v>13</v>
      </c>
      <c r="D40857" t="inlineStr">
        <is>
          <t>{'@gigwalk~backbone-injector', 'eslint-plugin-gigwalk', '@gigwalk~navigator-js'}</t>
        </is>
      </c>
    </row>
    <row r="40858">
      <c r="A40858" s="1" t="n">
        <v>40856</v>
      </c>
      <c r="B40858" t="inlineStr">
        <is>
          <t>rosmaro</t>
        </is>
      </c>
      <c r="C40858" t="n">
        <v>13</v>
      </c>
      <c r="D40858" t="inlineStr">
        <is>
          <t>{'rosmaro-cli', 'rosmaro-redis-storage', 'rosmaro-testing-library'}</t>
        </is>
      </c>
    </row>
    <row r="40859">
      <c r="A40859" s="1" t="n">
        <v>40857</v>
      </c>
      <c r="B40859" t="inlineStr">
        <is>
          <t>dof</t>
        </is>
      </c>
      <c r="C40859" t="n">
        <v>13</v>
      </c>
      <c r="D40859" t="inlineStr">
        <is>
          <t>{'glsl-dof', 'generator-dofgabi', 'aframe-4dof-controls-component'}</t>
        </is>
      </c>
    </row>
    <row r="40860">
      <c r="A40860" s="1" t="n">
        <v>40858</v>
      </c>
      <c r="B40860" t="inlineStr">
        <is>
          <t>leismore</t>
        </is>
      </c>
      <c r="C40860" t="n">
        <v>13</v>
      </c>
      <c r="D40860" t="inlineStr">
        <is>
          <t>{'@leismore~error_handler_error', '@leismore~response', '@leismore~jsonify_function'}</t>
        </is>
      </c>
    </row>
    <row r="40861">
      <c r="A40861" s="1" t="n">
        <v>40859</v>
      </c>
      <c r="B40861" t="inlineStr">
        <is>
          <t>observation</t>
        </is>
      </c>
      <c r="C40861" t="n">
        <v>13</v>
      </c>
      <c r="D40861" t="inlineStr">
        <is>
          <t>{'@inclouded~fhir-observationdefinition-js', '@inclouded~fhir-observationdefinition', 'django-ocs-observation-portal'}</t>
        </is>
      </c>
    </row>
    <row r="40862">
      <c r="A40862" s="1" t="n">
        <v>40860</v>
      </c>
      <c r="B40862" t="inlineStr">
        <is>
          <t>timeit</t>
        </is>
      </c>
      <c r="C40862" t="n">
        <v>13</v>
      </c>
      <c r="D40862" t="inlineStr">
        <is>
          <t>{'timeit-js', 'webppl-timeit', 'timeit-v2'}</t>
        </is>
      </c>
    </row>
    <row r="40863">
      <c r="A40863" s="1" t="n">
        <v>40861</v>
      </c>
      <c r="B40863" t="inlineStr">
        <is>
          <t>maskdex</t>
        </is>
      </c>
      <c r="C40863" t="n">
        <v>13</v>
      </c>
      <c r="D40863" t="inlineStr">
        <is>
          <t>{'@maskdex~maskutils', '@maskdex~masklogger', '@maskdex~maskidentity'}</t>
        </is>
      </c>
    </row>
    <row r="40864">
      <c r="A40864" s="1" t="n">
        <v>40862</v>
      </c>
      <c r="B40864" t="inlineStr">
        <is>
          <t>cardio</t>
        </is>
      </c>
      <c r="C40864" t="n">
        <v>13</v>
      </c>
      <c r="D40864" t="inlineStr">
        <is>
          <t>{'cardiopy', 'thinkdigital-nativescript-cardio', 'react-cardiogram'}</t>
        </is>
      </c>
    </row>
    <row r="40865">
      <c r="A40865" s="1" t="n">
        <v>40863</v>
      </c>
      <c r="B40865" t="inlineStr">
        <is>
          <t>mgs</t>
        </is>
      </c>
      <c r="C40865" t="n">
        <v>13</v>
      </c>
      <c r="D40865" t="inlineStr">
        <is>
          <t>{'npmgs-three', 'mgs-graphql', 'dwimgs'}</t>
        </is>
      </c>
    </row>
    <row r="40866">
      <c r="A40866" s="1" t="n">
        <v>40864</v>
      </c>
      <c r="B40866" t="inlineStr">
        <is>
          <t>newhippo</t>
        </is>
      </c>
      <c r="C40866" t="n">
        <v>13</v>
      </c>
      <c r="D40866" t="inlineStr">
        <is>
          <t>{'@newhippo~redux-modal', '@newhippo~auth0-react', '@newhippo~react-redux-form'}</t>
        </is>
      </c>
    </row>
    <row r="40867">
      <c r="A40867" s="1" t="n">
        <v>40865</v>
      </c>
      <c r="B40867" t="inlineStr">
        <is>
          <t>hoho</t>
        </is>
      </c>
      <c r="C40867" t="n">
        <v>13</v>
      </c>
      <c r="D40867" t="inlineStr">
        <is>
          <t>{'hoho-lerna-core', 'xm-hoho-lerna-module-b', 'xm-hoho-lerna-module-a'}</t>
        </is>
      </c>
    </row>
    <row r="40868">
      <c r="A40868" s="1" t="n">
        <v>40866</v>
      </c>
      <c r="B40868" t="inlineStr">
        <is>
          <t>pinweb</t>
        </is>
      </c>
      <c r="C40868" t="n">
        <v>13</v>
      </c>
      <c r="D40868" t="inlineStr">
        <is>
          <t>{'@pinweb~react', '@pinweb~taro-loader', '@pinweb~runtime'}</t>
        </is>
      </c>
    </row>
    <row r="40869">
      <c r="A40869" s="1" t="n">
        <v>40867</v>
      </c>
      <c r="B40869" t="inlineStr">
        <is>
          <t>coldbox</t>
        </is>
      </c>
      <c r="C40869" t="n">
        <v>13</v>
      </c>
      <c r="D40869" t="inlineStr">
        <is>
          <t>{'coldbox-elixir-webpack-typescript', 'coldbox-elixir-rollup', 'coldbox-elixir-vue-2'}</t>
        </is>
      </c>
    </row>
    <row r="40870">
      <c r="A40870" s="1" t="n">
        <v>40868</v>
      </c>
      <c r="B40870" t="inlineStr">
        <is>
          <t>yellicode</t>
        </is>
      </c>
      <c r="C40870" t="n">
        <v>13</v>
      </c>
      <c r="D40870" t="inlineStr">
        <is>
          <t>{'@yellicode~csharp', '@yellicode~reverse-sql', '@yellicode~model'}</t>
        </is>
      </c>
    </row>
    <row r="40871">
      <c r="A40871" s="1" t="n">
        <v>40869</v>
      </c>
      <c r="B40871" t="inlineStr">
        <is>
          <t>overlayed</t>
        </is>
      </c>
      <c r="C40871" t="n">
        <v>13</v>
      </c>
      <c r="D40871" t="inlineStr">
        <is>
          <t>{'@overlayed-app~common-ext-tests', '@overlayed-app~contributes', '@overlayed-app~licensed-shape-so'}</t>
        </is>
      </c>
    </row>
    <row r="40872">
      <c r="A40872" s="1" t="n">
        <v>40870</v>
      </c>
      <c r="B40872" t="inlineStr">
        <is>
          <t>moixa</t>
        </is>
      </c>
      <c r="C40872" t="n">
        <v>13</v>
      </c>
      <c r="D40872" t="inlineStr">
        <is>
          <t>{'@moixa-energy~auth', '@moixa-energy~interactions', '@moixa-energy~storage'}</t>
        </is>
      </c>
    </row>
    <row r="40873">
      <c r="A40873" s="1" t="n">
        <v>40871</v>
      </c>
      <c r="B40873" t="inlineStr">
        <is>
          <t>teil</t>
        </is>
      </c>
      <c r="C40873" t="n">
        <v>13</v>
      </c>
      <c r="D40873" t="inlineStr">
        <is>
          <t>{'teilz', 'jteillier-frame-print', '@jeanremidelteil~google-apps-script'}</t>
        </is>
      </c>
    </row>
    <row r="40874">
      <c r="A40874" s="1" t="n">
        <v>40872</v>
      </c>
      <c r="B40874" t="inlineStr">
        <is>
          <t>txtextcontrol</t>
        </is>
      </c>
      <c r="C40874" t="n">
        <v>13</v>
      </c>
      <c r="D40874" t="inlineStr">
        <is>
          <t>{'@txtextcontrol~tx-react-ds-document-editor', '@txtextcontrol~tx-ng-ds-document-editor', '@thomerow~txtextcontrol-web-ws-server'}</t>
        </is>
      </c>
    </row>
    <row r="40875">
      <c r="A40875" s="1" t="n">
        <v>40873</v>
      </c>
      <c r="B40875" t="inlineStr">
        <is>
          <t>moblybr</t>
        </is>
      </c>
      <c r="C40875" t="n">
        <v>13</v>
      </c>
      <c r="D40875" t="inlineStr">
        <is>
          <t>{'@moblybr~memcached-client', '@moblybr~middlewares-cookie-handler', '@moblybr~tools-serverless-validator'}</t>
        </is>
      </c>
    </row>
    <row r="40876">
      <c r="A40876" s="1" t="n">
        <v>40874</v>
      </c>
      <c r="B40876" t="inlineStr">
        <is>
          <t>undef</t>
        </is>
      </c>
      <c r="C40876" t="n">
        <v>13</v>
      </c>
      <c r="D40876" t="inlineStr">
        <is>
          <t>{'@undefiorg~redaxios', 'undef', 'is-empty-null-undef-nan-whitespace'}</t>
        </is>
      </c>
    </row>
    <row r="40877">
      <c r="A40877" s="1" t="n">
        <v>40875</v>
      </c>
      <c r="B40877" t="inlineStr">
        <is>
          <t>sphi</t>
        </is>
      </c>
      <c r="C40877" t="n">
        <v>13</v>
      </c>
      <c r="D40877" t="inlineStr">
        <is>
          <t>{'@sphido~sitemap', '@sphido~marked', '@sphido~frontmatter'}</t>
        </is>
      </c>
    </row>
    <row r="40878">
      <c r="A40878" s="1" t="n">
        <v>40876</v>
      </c>
      <c r="B40878" t="inlineStr">
        <is>
          <t>zir</t>
        </is>
      </c>
      <c r="C40878" t="n">
        <v>13</v>
      </c>
      <c r="D40878" t="inlineStr">
        <is>
          <t>{'wpvizir', 'huiazir-cli', '@zir-ai~searchbox-react-native'}</t>
        </is>
      </c>
    </row>
    <row r="40879">
      <c r="A40879" s="1" t="n">
        <v>40877</v>
      </c>
      <c r="B40879" t="inlineStr">
        <is>
          <t>pgk</t>
        </is>
      </c>
      <c r="C40879" t="n">
        <v>13</v>
      </c>
      <c r="D40879" t="inlineStr">
        <is>
          <t>{'cadepgk', 'npm-demo-pgk', 'test-pgk-by-qqli'}</t>
        </is>
      </c>
    </row>
    <row r="40880">
      <c r="A40880" s="1" t="n">
        <v>40878</v>
      </c>
      <c r="B40880" t="inlineStr">
        <is>
          <t>quic</t>
        </is>
      </c>
      <c r="C40880" t="n">
        <v>13</v>
      </c>
      <c r="D40880" t="inlineStr">
        <is>
          <t>{'tsrpc-quic', '@quictools~qlog-schema', 'node-quic'}</t>
        </is>
      </c>
    </row>
    <row r="40881">
      <c r="A40881" s="1" t="n">
        <v>40879</v>
      </c>
      <c r="B40881" t="inlineStr">
        <is>
          <t>korp</t>
        </is>
      </c>
      <c r="C40881" t="n">
        <v>13</v>
      </c>
      <c r="D40881" t="inlineStr">
        <is>
          <t>{'korpora', 'korpus', '@rjkorp~doctor'}</t>
        </is>
      </c>
    </row>
    <row r="40882">
      <c r="A40882" s="1" t="n">
        <v>40880</v>
      </c>
      <c r="B40882" t="inlineStr">
        <is>
          <t>magaya</t>
        </is>
      </c>
      <c r="C40882" t="n">
        <v>13</v>
      </c>
      <c r="D40882" t="inlineStr">
        <is>
          <t>{'@magaya~hyperion-express-middleware', '@magaya~cloud-client-window-helper', 'generator-magaya-extension'}</t>
        </is>
      </c>
    </row>
    <row r="40883">
      <c r="A40883" s="1" t="n">
        <v>40881</v>
      </c>
      <c r="B40883" t="inlineStr">
        <is>
          <t>iphonex</t>
        </is>
      </c>
      <c r="C40883" t="n">
        <v>13</v>
      </c>
      <c r="D40883" t="inlineStr">
        <is>
          <t>{'vue-iphonex', '@semiorbit~is-iphonex', 'is-iphonex'}</t>
        </is>
      </c>
    </row>
    <row r="40884">
      <c r="A40884" s="1" t="n">
        <v>40882</v>
      </c>
      <c r="B40884" t="inlineStr">
        <is>
          <t>dumpster</t>
        </is>
      </c>
      <c r="C40884" t="n">
        <v>13</v>
      </c>
      <c r="D40884" t="inlineStr">
        <is>
          <t>{'@dumpster-fire~constants', 'dnsdumpster', 'dumpster-fire'}</t>
        </is>
      </c>
    </row>
    <row r="40885">
      <c r="A40885" s="1" t="n">
        <v>40883</v>
      </c>
      <c r="B40885" t="inlineStr">
        <is>
          <t>sva</t>
        </is>
      </c>
      <c r="C40885" t="n">
        <v>13</v>
      </c>
      <c r="D40885" t="inlineStr">
        <is>
          <t>{'@svalabs~cypress-keycloak-commands', 'quickteller-sva-node', 'svapackage'}</t>
        </is>
      </c>
    </row>
    <row r="40886">
      <c r="A40886" s="1" t="n">
        <v>40884</v>
      </c>
      <c r="B40886" t="inlineStr">
        <is>
          <t>jinkela</t>
        </is>
      </c>
      <c r="C40886" t="n">
        <v>13</v>
      </c>
      <c r="D40886" t="inlineStr">
        <is>
          <t>{'jinkela', 'jinkela-checkbox', 'jinkela-button'}</t>
        </is>
      </c>
    </row>
    <row r="40887">
      <c r="A40887" s="1" t="n">
        <v>40885</v>
      </c>
      <c r="B40887" t="inlineStr">
        <is>
          <t>cordelia</t>
        </is>
      </c>
      <c r="C40887" t="n">
        <v>13</v>
      </c>
      <c r="D40887" t="inlineStr">
        <is>
          <t>{'cordelia-react', 'cordelia-jquery', '@discordelia~ts-collections'}</t>
        </is>
      </c>
    </row>
    <row r="40888">
      <c r="A40888" s="1" t="n">
        <v>40886</v>
      </c>
      <c r="B40888" t="inlineStr">
        <is>
          <t>trendtech</t>
        </is>
      </c>
      <c r="C40888" t="n">
        <v>13</v>
      </c>
      <c r="D40888" t="inlineStr">
        <is>
          <t>{'trendtech-taskforce', 'trendtech-converter', '@nikkorfed~trendtech-test'}</t>
        </is>
      </c>
    </row>
    <row r="40889">
      <c r="A40889" s="1" t="n">
        <v>40887</v>
      </c>
      <c r="B40889" t="inlineStr">
        <is>
          <t>dcpp</t>
        </is>
      </c>
      <c r="C40889" t="n">
        <v>13</v>
      </c>
      <c r="D40889" t="inlineStr">
        <is>
          <t>{'airdcpp-apisocket', 'airdcpp-runscript-extension', 'airdcpp-release-validator'}</t>
        </is>
      </c>
    </row>
    <row r="40890">
      <c r="A40890" s="1" t="n">
        <v>40888</v>
      </c>
      <c r="B40890" t="inlineStr">
        <is>
          <t>airdcpp</t>
        </is>
      </c>
      <c r="C40890" t="n">
        <v>13</v>
      </c>
      <c r="D40890" t="inlineStr">
        <is>
          <t>{'airdcpp-apisocket', 'airdcpp-runscript-extension', 'airdcpp-release-validator'}</t>
        </is>
      </c>
    </row>
    <row r="40891">
      <c r="A40891" s="1" t="n">
        <v>40889</v>
      </c>
      <c r="B40891" t="inlineStr">
        <is>
          <t>lorawan</t>
        </is>
      </c>
      <c r="C40891" t="n">
        <v>13</v>
      </c>
      <c r="D40891" t="inlineStr">
        <is>
          <t>{'thing-it-device-lorawan-server', 'node-red-contrib-lorawan', 'lorawan-phy'}</t>
        </is>
      </c>
    </row>
    <row r="40892">
      <c r="A40892" s="1" t="n">
        <v>40890</v>
      </c>
      <c r="B40892" t="inlineStr">
        <is>
          <t>judith</t>
        </is>
      </c>
      <c r="C40892" t="n">
        <v>13</v>
      </c>
      <c r="D40892" t="inlineStr">
        <is>
          <t>{'judithpublic2', 'judithmv2public', 'judith-framing-for-xi'}</t>
        </is>
      </c>
    </row>
    <row r="40893">
      <c r="A40893" s="1" t="n">
        <v>40891</v>
      </c>
      <c r="B40893" t="inlineStr">
        <is>
          <t>ecej</t>
        </is>
      </c>
      <c r="C40893" t="n">
        <v>13</v>
      </c>
      <c r="D40893" t="inlineStr">
        <is>
          <t>{'@ecej-cli~exec', '@ecej-cli~start', '@ecej-cli~common'}</t>
        </is>
      </c>
    </row>
    <row r="40894">
      <c r="A40894" s="1" t="n">
        <v>40892</v>
      </c>
      <c r="B40894" t="inlineStr">
        <is>
          <t>gutter</t>
        </is>
      </c>
      <c r="C40894" t="n">
        <v>13</v>
      </c>
      <c r="D40894" t="inlineStr">
        <is>
          <t>{'guttersnipe', 'draft-js-gutter', '@cryptic-css~plugin-gutter'}</t>
        </is>
      </c>
    </row>
    <row r="40895">
      <c r="A40895" s="1" t="n">
        <v>40893</v>
      </c>
      <c r="B40895" t="inlineStr">
        <is>
          <t>autocorrect</t>
        </is>
      </c>
      <c r="C40895" t="n">
        <v>13</v>
      </c>
      <c r="D40895" t="inlineStr">
        <is>
          <t>{'pg3d-autocorrect', 'express-route-autocorrect', 'autocorrect'}</t>
        </is>
      </c>
    </row>
    <row r="40896">
      <c r="A40896" s="1" t="n">
        <v>40894</v>
      </c>
      <c r="B40896" t="inlineStr">
        <is>
          <t>reversal</t>
        </is>
      </c>
      <c r="C40896" t="n">
        <v>13</v>
      </c>
      <c r="D40896" t="inlineStr">
        <is>
          <t>{'odoo12-addon-account-document-reversal', 'arthur-pavlos-string-reversal', 'string-reversal-test'}</t>
        </is>
      </c>
    </row>
    <row r="40897">
      <c r="A40897" s="1" t="n">
        <v>40895</v>
      </c>
      <c r="B40897" t="inlineStr">
        <is>
          <t>rschedule</t>
        </is>
      </c>
      <c r="C40897" t="n">
        <v>13</v>
      </c>
      <c r="D40897" t="inlineStr">
        <is>
          <t>{'@rschedule~joda-date-adapter', '@rschedule~serializers', '@rschedule~moment-date-adapter'}</t>
        </is>
      </c>
    </row>
    <row r="40898">
      <c r="A40898" s="1" t="n">
        <v>40896</v>
      </c>
      <c r="B40898" t="inlineStr">
        <is>
          <t>psl</t>
        </is>
      </c>
      <c r="C40898" t="n">
        <v>13</v>
      </c>
      <c r="D40898" t="inlineStr">
        <is>
          <t>{'psl-parser', 'pslplus', 'mypsl'}</t>
        </is>
      </c>
    </row>
    <row r="40899">
      <c r="A40899" s="1" t="n">
        <v>40897</v>
      </c>
      <c r="B40899" t="inlineStr">
        <is>
          <t>crosshair</t>
        </is>
      </c>
      <c r="C40899" t="n">
        <v>13</v>
      </c>
      <c r="D40899" t="inlineStr">
        <is>
          <t>{'chartjs-plugin-crosshair-unofficial', 'chartjs-plugin-crosshair', 'threejs-gui-crosshair'}</t>
        </is>
      </c>
    </row>
    <row r="40900">
      <c r="A40900" s="1" t="n">
        <v>40898</v>
      </c>
      <c r="B40900" t="inlineStr">
        <is>
          <t>beato</t>
        </is>
      </c>
      <c r="C40900" t="n">
        <v>13</v>
      </c>
      <c r="D40900" t="inlineStr">
        <is>
          <t>{'@juanbeato~jb-button', '@juanbeato~jb-product-card-list', '@juanbeato~jb-modal'}</t>
        </is>
      </c>
    </row>
    <row r="40901">
      <c r="A40901" s="1" t="n">
        <v>40899</v>
      </c>
      <c r="B40901" t="inlineStr">
        <is>
          <t>juanbeato</t>
        </is>
      </c>
      <c r="C40901" t="n">
        <v>13</v>
      </c>
      <c r="D40901" t="inlineStr">
        <is>
          <t>{'@juanbeato~jb-button', '@juanbeato~jb-product-card-list', '@juanbeato~jb-modal'}</t>
        </is>
      </c>
    </row>
    <row r="40902">
      <c r="A40902" s="1" t="n">
        <v>40900</v>
      </c>
      <c r="B40902" t="inlineStr">
        <is>
          <t>bumps</t>
        </is>
      </c>
      <c r="C40902" t="n">
        <v>13</v>
      </c>
      <c r="D40902" t="inlineStr">
        <is>
          <t>{'rev-path-bumps', 'bumpsemver', 'd3-bumps-chart'}</t>
        </is>
      </c>
    </row>
    <row r="40903">
      <c r="A40903" s="1" t="n">
        <v>40901</v>
      </c>
      <c r="B40903" t="inlineStr">
        <is>
          <t>hexr</t>
        </is>
      </c>
      <c r="C40903" t="n">
        <v>13</v>
      </c>
      <c r="D40903" t="inlineStr">
        <is>
          <t>{'hexr-camera', 'hexr', 'hexr-control'}</t>
        </is>
      </c>
    </row>
    <row r="40904">
      <c r="A40904" s="1" t="n">
        <v>40902</v>
      </c>
      <c r="B40904" t="inlineStr">
        <is>
          <t>usabilla</t>
        </is>
      </c>
      <c r="C40904" t="n">
        <v>13</v>
      </c>
      <c r="D40904" t="inlineStr">
        <is>
          <t>{'@ionic-native-sistel~usabilla-cordova-sdk', '@laurentgoudet~ionic-native-usabilla-cordova-sdk', '@usabilla~js-styleguide'}</t>
        </is>
      </c>
    </row>
    <row r="40905">
      <c r="A40905" s="1" t="n">
        <v>40903</v>
      </c>
      <c r="B40905" t="inlineStr">
        <is>
          <t>aldryn</t>
        </is>
      </c>
      <c r="C40905" t="n">
        <v>13</v>
      </c>
      <c r="D40905" t="inlineStr">
        <is>
          <t>{'aldryn-mailchimp', 'aldryn-newsblog', 'aldryn-bootstrap3'}</t>
        </is>
      </c>
    </row>
    <row r="40906">
      <c r="A40906" s="1" t="n">
        <v>40904</v>
      </c>
      <c r="B40906" t="inlineStr">
        <is>
          <t>lyle</t>
        </is>
      </c>
      <c r="C40906" t="n">
        <v>13</v>
      </c>
      <c r="D40906" t="inlineStr">
        <is>
          <t>{'thenathanlyle-resume', 'lodown-rlylecastro', 'alyle'}</t>
        </is>
      </c>
    </row>
    <row r="40907">
      <c r="A40907" s="1" t="n">
        <v>40905</v>
      </c>
      <c r="B40907" t="inlineStr">
        <is>
          <t>dtsgenerator</t>
        </is>
      </c>
      <c r="C40907" t="n">
        <v>13</v>
      </c>
      <c r="D40907" t="inlineStr">
        <is>
          <t>{'@dtsgenerator~single-quote', 'dtsgenerator', '@dtsgenerator~replace-namespace'}</t>
        </is>
      </c>
    </row>
    <row r="40908">
      <c r="A40908" s="1" t="n">
        <v>40906</v>
      </c>
      <c r="B40908" t="inlineStr">
        <is>
          <t>updating</t>
        </is>
      </c>
      <c r="C40908" t="n">
        <v>13</v>
      </c>
      <c r="D40908" t="inlineStr">
        <is>
          <t>{'@getcandy~hub-bulk-updating', 'dexie-syncable-updating-fork', '@updating~passport-wechat'}</t>
        </is>
      </c>
    </row>
    <row r="40909">
      <c r="A40909" s="1" t="n">
        <v>40907</v>
      </c>
      <c r="B40909" t="inlineStr">
        <is>
          <t>mlo</t>
        </is>
      </c>
      <c r="C40909" t="n">
        <v>13</v>
      </c>
      <c r="D40909" t="inlineStr">
        <is>
          <t>{'mlo-co2', '@pomlo~wpm', 'mlox'}</t>
        </is>
      </c>
    </row>
    <row r="40910">
      <c r="A40910" s="1" t="n">
        <v>40908</v>
      </c>
      <c r="B40910" t="inlineStr">
        <is>
          <t>pretur</t>
        </is>
      </c>
      <c r="C40910" t="n">
        <v>13</v>
      </c>
      <c r="D40910" t="inlineStr">
        <is>
          <t>{'pretur.clay', 'pretur.sync', 'pretur.units'}</t>
        </is>
      </c>
    </row>
    <row r="40911">
      <c r="A40911" s="1" t="n">
        <v>40909</v>
      </c>
      <c r="B40911" t="inlineStr">
        <is>
          <t>bitwarden</t>
        </is>
      </c>
      <c r="C40911" t="n">
        <v>13</v>
      </c>
      <c r="D40911" t="inlineStr">
        <is>
          <t>{'ta-bitwarden-cli', '@bitwarden~jslib', 'bitwarden-secrets-sync'}</t>
        </is>
      </c>
    </row>
    <row r="40912">
      <c r="A40912" s="1" t="n">
        <v>40910</v>
      </c>
      <c r="B40912" t="inlineStr">
        <is>
          <t>homa</t>
        </is>
      </c>
      <c r="C40912" t="n">
        <v>13</v>
      </c>
      <c r="D40912" t="inlineStr">
        <is>
          <t>{'@acala-network~sdk-homa', 'iobroker.g-homa', '@reef-defi~sdk-homa'}</t>
        </is>
      </c>
    </row>
    <row r="40913">
      <c r="A40913" s="1" t="n">
        <v>40911</v>
      </c>
      <c r="B40913" t="inlineStr">
        <is>
          <t>wiredcraft</t>
        </is>
      </c>
      <c r="C40913" t="n">
        <v>13</v>
      </c>
      <c r="D40913" t="inlineStr">
        <is>
          <t>{'@wiredcraft~bunyan-logger-factory', '@wiredcraft~couchbase-utilities', '@wiredcraft~oam'}</t>
        </is>
      </c>
    </row>
    <row r="40914">
      <c r="A40914" s="1" t="n">
        <v>40912</v>
      </c>
      <c r="B40914" t="inlineStr">
        <is>
          <t>sglearn</t>
        </is>
      </c>
      <c r="C40914" t="n">
        <v>13</v>
      </c>
      <c r="D40914" t="inlineStr">
        <is>
          <t>{'@sglearn~progressdb-dynamodb-driver', '@sglearn~coursedb-dynamodb-driver', '@sglearn~purchase-server'}</t>
        </is>
      </c>
    </row>
    <row r="40915">
      <c r="A40915" s="1" t="n">
        <v>40913</v>
      </c>
      <c r="B40915" t="inlineStr">
        <is>
          <t>imageresize</t>
        </is>
      </c>
      <c r="C40915" t="n">
        <v>13</v>
      </c>
      <c r="D40915" t="inlineStr">
        <is>
          <t>{'ckeditor5-build-decoupled-document-base64-imageresize', 'ckeditor5-build-classic-with-simpleupload-imageresize-imageinsert', 'imageresize'}</t>
        </is>
      </c>
    </row>
    <row r="40916">
      <c r="A40916" s="1" t="n">
        <v>40914</v>
      </c>
      <c r="B40916" t="inlineStr">
        <is>
          <t>cheddar</t>
        </is>
      </c>
      <c r="C40916" t="n">
        <v>13</v>
      </c>
      <c r="D40916" t="inlineStr">
        <is>
          <t>{'cheddar-getter', 'cheddar', 'cheddarpayments'}</t>
        </is>
      </c>
    </row>
    <row r="40917">
      <c r="A40917" s="1" t="n">
        <v>40915</v>
      </c>
      <c r="B40917" t="inlineStr">
        <is>
          <t>caml</t>
        </is>
      </c>
      <c r="C40917" t="n">
        <v>13</v>
      </c>
      <c r="D40917" t="inlineStr">
        <is>
          <t>{'camlpiler', 'retyped-camljs-tsd-ambient', 'camlistore'}</t>
        </is>
      </c>
    </row>
    <row r="40918">
      <c r="A40918" s="1" t="n">
        <v>40916</v>
      </c>
      <c r="B40918" t="inlineStr">
        <is>
          <t>gestao</t>
        </is>
      </c>
      <c r="C40918" t="n">
        <v>13</v>
      </c>
      <c r="D40918" t="inlineStr">
        <is>
          <t>{'@senior-gestao-pessoas~node-message-api', '@senior-gestao-pessoas~payroll-core', '@senior-gestao-pessoas~esocial-components'}</t>
        </is>
      </c>
    </row>
    <row r="40919">
      <c r="A40919" s="1" t="n">
        <v>40917</v>
      </c>
      <c r="B40919" t="inlineStr">
        <is>
          <t>defense</t>
        </is>
      </c>
      <c r="C40919" t="n">
        <v>13</v>
      </c>
      <c r="D40919" t="inlineStr">
        <is>
          <t>{'defense-game', 'xss-defense', 'ux-total-defense-report'}</t>
        </is>
      </c>
    </row>
    <row r="40920">
      <c r="A40920" s="1" t="n">
        <v>40918</v>
      </c>
      <c r="B40920" t="inlineStr">
        <is>
          <t>sgx</t>
        </is>
      </c>
      <c r="C40920" t="n">
        <v>13</v>
      </c>
      <c r="D40920" t="inlineStr">
        <is>
          <t>{'sgx-react-pickers', 'sgx-extended-pdf-viewer', 'sgx-ias-js'}</t>
        </is>
      </c>
    </row>
    <row r="40921">
      <c r="A40921" s="1" t="n">
        <v>40919</v>
      </c>
      <c r="B40921" t="inlineStr">
        <is>
          <t>devenv</t>
        </is>
      </c>
      <c r="C40921" t="n">
        <v>13</v>
      </c>
      <c r="D40921" t="inlineStr">
        <is>
          <t>{'e-devenv', 'generator-iz9devenv', 'primo-explore-devenv'}</t>
        </is>
      </c>
    </row>
    <row r="40922">
      <c r="A40922" s="1" t="n">
        <v>40920</v>
      </c>
      <c r="B40922" t="inlineStr">
        <is>
          <t>gonzales</t>
        </is>
      </c>
      <c r="C40922" t="n">
        <v>13</v>
      </c>
      <c r="D40922" t="inlineStr">
        <is>
          <t>{'homebridge-dyson-link-reygonzales', 'crlsgonzales-frame-print', 'gonzales-pe-sl'}</t>
        </is>
      </c>
    </row>
    <row r="40923">
      <c r="A40923" s="1" t="n">
        <v>40921</v>
      </c>
      <c r="B40923" t="inlineStr">
        <is>
          <t>pterodactyl</t>
        </is>
      </c>
      <c r="C40923" t="n">
        <v>13</v>
      </c>
      <c r="D40923" t="inlineStr">
        <is>
          <t>{'pterodactyl', 'pterodactyl.js', 'node-pterodactyl-api'}</t>
        </is>
      </c>
    </row>
    <row r="40924">
      <c r="A40924" s="1" t="n">
        <v>40922</v>
      </c>
      <c r="B40924" t="inlineStr">
        <is>
          <t>serendip</t>
        </is>
      </c>
      <c r="C40924" t="n">
        <v>13</v>
      </c>
      <c r="D40924" t="inlineStr">
        <is>
          <t>{'serendip-business-client', 'serendip-utility', 'serendip-mongodb-provider'}</t>
        </is>
      </c>
    </row>
    <row r="40925">
      <c r="A40925" s="1" t="n">
        <v>40923</v>
      </c>
      <c r="B40925" t="inlineStr">
        <is>
          <t>yofc</t>
        </is>
      </c>
      <c r="C40925" t="n">
        <v>13</v>
      </c>
      <c r="D40925" t="inlineStr">
        <is>
          <t>{'yofc-ng-dialog', 'yofc-angular-breadcrumb', 'yofc-d3plus'}</t>
        </is>
      </c>
    </row>
    <row r="40926">
      <c r="A40926" s="1" t="n">
        <v>40924</v>
      </c>
      <c r="B40926" t="inlineStr">
        <is>
          <t>jef</t>
        </is>
      </c>
      <c r="C40926" t="n">
        <v>13</v>
      </c>
      <c r="D40926" t="inlineStr">
        <is>
          <t>{'jefit', '@princjef~api-documenter', '@jefiozie~ngx-aws-deploy'}</t>
        </is>
      </c>
    </row>
    <row r="40927">
      <c r="A40927" s="1" t="n">
        <v>40925</v>
      </c>
      <c r="B40927" t="inlineStr">
        <is>
          <t>optical</t>
        </is>
      </c>
      <c r="C40927" t="n">
        <v>13</v>
      </c>
      <c r="D40927" t="inlineStr">
        <is>
          <t>{'glsl-y-optical-flow', 'nlp-opticalreader', 'optical-aligned-text'}</t>
        </is>
      </c>
    </row>
    <row r="40928">
      <c r="A40928" s="1" t="n">
        <v>40926</v>
      </c>
      <c r="B40928" t="inlineStr">
        <is>
          <t>mattplays</t>
        </is>
      </c>
      <c r="C40928" t="n">
        <v>13</v>
      </c>
      <c r="D40928" t="inlineStr">
        <is>
          <t>{'@mattplays~randomcat.js', '@mattplays~hyperscape-api', '@mattplays~apex-legends-api'}</t>
        </is>
      </c>
    </row>
    <row r="40929">
      <c r="A40929" s="1" t="n">
        <v>40927</v>
      </c>
      <c r="B40929" t="inlineStr">
        <is>
          <t>boosted</t>
        </is>
      </c>
      <c r="C40929" t="n">
        <v>13</v>
      </c>
      <c r="D40929" t="inlineStr">
        <is>
          <t>{'@boostedhuman~formatters', '@boostedts~next-rest', 'hydrogen-boosted-engine'}</t>
        </is>
      </c>
    </row>
    <row r="40930">
      <c r="A40930" s="1" t="n">
        <v>40928</v>
      </c>
      <c r="B40930" t="inlineStr">
        <is>
          <t>mkb</t>
        </is>
      </c>
      <c r="C40930" t="n">
        <v>13</v>
      </c>
      <c r="D40930" t="inlineStr">
        <is>
          <t>{'@itadviesmkb~bauxite-angular', 'mkb-lib-0232584', 'mkb'}</t>
        </is>
      </c>
    </row>
    <row r="40931">
      <c r="A40931" s="1" t="n">
        <v>40929</v>
      </c>
      <c r="B40931" t="inlineStr">
        <is>
          <t>etsx</t>
        </is>
      </c>
      <c r="C40931" t="n">
        <v>13</v>
      </c>
      <c r="D40931" t="inlineStr">
        <is>
          <t>{'@etsx~bundler-ios', '@etsx~builder', '@etsx~server'}</t>
        </is>
      </c>
    </row>
    <row r="40932">
      <c r="A40932" s="1" t="n">
        <v>40930</v>
      </c>
      <c r="B40932" t="inlineStr">
        <is>
          <t>napoli</t>
        </is>
      </c>
      <c r="C40932" t="n">
        <v>13</v>
      </c>
      <c r="D40932" t="inlineStr">
        <is>
          <t>{'@napoli~babel', '@mnapoli~lift', '@tiagonapoli~execa'}</t>
        </is>
      </c>
    </row>
    <row r="40933">
      <c r="A40933" s="1" t="n">
        <v>40931</v>
      </c>
      <c r="B40933" t="inlineStr">
        <is>
          <t>opendx</t>
        </is>
      </c>
      <c r="C40933" t="n">
        <v>13</v>
      </c>
      <c r="D40933" t="inlineStr">
        <is>
          <t>{'@opendxl~dxl-mar-client', '@opendxl~node-red-contrib-dxl', '@opendxl~dxl-tie-client'}</t>
        </is>
      </c>
    </row>
    <row r="40934">
      <c r="A40934" s="1" t="n">
        <v>40932</v>
      </c>
      <c r="B40934" t="inlineStr">
        <is>
          <t>protoculture</t>
        </is>
      </c>
      <c r="C40934" t="n">
        <v>13</v>
      </c>
      <c r="D40934" t="inlineStr">
        <is>
          <t>{'protoculture-react', 'protoculture', 'protoculture-factory'}</t>
        </is>
      </c>
    </row>
    <row r="40935">
      <c r="A40935" s="1" t="n">
        <v>40933</v>
      </c>
      <c r="B40935" t="inlineStr">
        <is>
          <t>tweeter</t>
        </is>
      </c>
      <c r="C40935" t="n">
        <v>13</v>
      </c>
      <c r="D40935" t="inlineStr">
        <is>
          <t>{'jetblack-tweeter', 'tweeterr', 'tweeter-client'}</t>
        </is>
      </c>
    </row>
    <row r="40936">
      <c r="A40936" s="1" t="n">
        <v>40934</v>
      </c>
      <c r="B40936" t="inlineStr">
        <is>
          <t>mpaas</t>
        </is>
      </c>
      <c r="C40936" t="n">
        <v>13</v>
      </c>
      <c r="D40936" t="inlineStr">
        <is>
          <t>{'@alipay-inc~mpaas-mcdp-wx-render', '@ant-mpaas~mpaas-miniapp-analytics', '@mpaas~readme'}</t>
        </is>
      </c>
    </row>
    <row r="40937">
      <c r="A40937" s="1" t="n">
        <v>40935</v>
      </c>
      <c r="B40937" t="inlineStr">
        <is>
          <t>alxnpm</t>
        </is>
      </c>
      <c r="C40937" t="n">
        <v>13</v>
      </c>
      <c r="D40937" t="inlineStr">
        <is>
          <t>{'alxnpm-mod-object-picker', 'alxnpm-mod-api', 'alxnpm-mod-module-switcher'}</t>
        </is>
      </c>
    </row>
    <row r="40938">
      <c r="A40938" s="1" t="n">
        <v>40936</v>
      </c>
      <c r="B40938" t="inlineStr">
        <is>
          <t>mfm</t>
        </is>
      </c>
      <c r="C40938" t="n">
        <v>13</v>
      </c>
      <c r="D40938" t="inlineStr">
        <is>
          <t>{'react-resizable-box-mfma', 'react-rnd-mfma', 'react-draggable-mfma'}</t>
        </is>
      </c>
    </row>
    <row r="40939">
      <c r="A40939" s="1" t="n">
        <v>40937</v>
      </c>
      <c r="B40939" t="inlineStr">
        <is>
          <t>vgs</t>
        </is>
      </c>
      <c r="C40939" t="n">
        <v>13</v>
      </c>
      <c r="D40939" t="inlineStr">
        <is>
          <t>{'vgs-style', 'vgs-cli', 'vgs-informative-validator'}</t>
        </is>
      </c>
    </row>
    <row r="40940">
      <c r="A40940" s="1" t="n">
        <v>40938</v>
      </c>
      <c r="B40940" t="inlineStr">
        <is>
          <t>tunnels</t>
        </is>
      </c>
      <c r="C40940" t="n">
        <v>13</v>
      </c>
      <c r="D40940" t="inlineStr">
        <is>
          <t>{'tunnels', '@manychat~react-tunnels', 'bee-form-tunnels'}</t>
        </is>
      </c>
    </row>
    <row r="40941">
      <c r="A40941" s="1" t="n">
        <v>40939</v>
      </c>
      <c r="B40941" t="inlineStr">
        <is>
          <t>supp</t>
        </is>
      </c>
      <c r="C40941" t="n">
        <v>13</v>
      </c>
      <c r="D40941" t="inlineStr">
        <is>
          <t>{'medsupp-quoter', 'smartsupp-websocket', 'suppa-svg-captcha'}</t>
        </is>
      </c>
    </row>
    <row r="40942">
      <c r="A40942" s="1" t="n">
        <v>40940</v>
      </c>
      <c r="B40942" t="inlineStr">
        <is>
          <t>recode</t>
        </is>
      </c>
      <c r="C40942" t="n">
        <v>13</v>
      </c>
      <c r="D40942" t="inlineStr">
        <is>
          <t>{'@zhangyapeng~recode', 'norecode', '@drunk~recode'}</t>
        </is>
      </c>
    </row>
    <row r="40943">
      <c r="A40943" s="1" t="n">
        <v>40941</v>
      </c>
      <c r="B40943" t="inlineStr">
        <is>
          <t>quicker</t>
        </is>
      </c>
      <c r="C40943" t="n">
        <v>13</v>
      </c>
      <c r="D40943" t="inlineStr">
        <is>
          <t>{'quicker.db', 'tooltip-quicker', 'react-quicker'}</t>
        </is>
      </c>
    </row>
    <row r="40944">
      <c r="A40944" s="1" t="n">
        <v>40942</v>
      </c>
      <c r="B40944" t="inlineStr">
        <is>
          <t>blau</t>
        </is>
      </c>
      <c r="C40944" t="n">
        <v>13</v>
      </c>
      <c r="D40944" t="inlineStr">
        <is>
          <t>{'@blauhutpartner~prorest-js-client', '@xablau~either', '@blaugold~angular-logger'}</t>
        </is>
      </c>
    </row>
    <row r="40945">
      <c r="A40945" s="1" t="n">
        <v>40943</v>
      </c>
      <c r="B40945" t="inlineStr">
        <is>
          <t>typify</t>
        </is>
      </c>
      <c r="C40945" t="n">
        <v>13</v>
      </c>
      <c r="D40945" t="inlineStr">
        <is>
          <t>{'broccoli-typify', 'typify_gostruct_wasm', 'typify-parser'}</t>
        </is>
      </c>
    </row>
    <row r="40946">
      <c r="A40946" s="1" t="n">
        <v>40944</v>
      </c>
      <c r="B40946" t="inlineStr">
        <is>
          <t>unisian</t>
        </is>
      </c>
      <c r="C40946" t="n">
        <v>13</v>
      </c>
      <c r="D40946" t="inlineStr">
        <is>
          <t>{'@by-association-only~unisian-config', '@by-association-only~unisian-helpers', 'stylelint-unisian'}</t>
        </is>
      </c>
    </row>
    <row r="40947">
      <c r="A40947" s="1" t="n">
        <v>40945</v>
      </c>
      <c r="B40947" t="inlineStr">
        <is>
          <t>complement</t>
        </is>
      </c>
      <c r="C40947" t="n">
        <v>13</v>
      </c>
      <c r="D40947" t="inlineStr">
        <is>
          <t>{'webpackcomplement', 'ramda.complement', 'complement'}</t>
        </is>
      </c>
    </row>
    <row r="40948">
      <c r="A40948" s="1" t="n">
        <v>40946</v>
      </c>
      <c r="B40948" t="inlineStr">
        <is>
          <t>massiv</t>
        </is>
      </c>
      <c r="C40948" t="n">
        <v>13</v>
      </c>
      <c r="D40948" t="inlineStr">
        <is>
          <t>{'massiv-fastify-adapter', 'massiv-koa-adapter', 'massiv-3d'}</t>
        </is>
      </c>
    </row>
    <row r="40949">
      <c r="A40949" s="1" t="n">
        <v>40947</v>
      </c>
      <c r="B40949" t="inlineStr">
        <is>
          <t>traces</t>
        </is>
      </c>
      <c r="C40949" t="n">
        <v>13</v>
      </c>
      <c r="D40949" t="inlineStr">
        <is>
          <t>{'traces', 'better-stack-traces', 'error-handling-stack-traces'}</t>
        </is>
      </c>
    </row>
    <row r="40950">
      <c r="A40950" s="1" t="n">
        <v>40948</v>
      </c>
      <c r="B40950" t="inlineStr">
        <is>
          <t>lunae</t>
        </is>
      </c>
      <c r="C40950" t="n">
        <v>13</v>
      </c>
      <c r="D40950" t="inlineStr">
        <is>
          <t>{'@lunaeme~circe-form-behavior', '@lunaeme~circe-grid-columns', '@lunaeme~circe-on-dom-activity'}</t>
        </is>
      </c>
    </row>
    <row r="40951">
      <c r="A40951" s="1" t="n">
        <v>40949</v>
      </c>
      <c r="B40951" t="inlineStr">
        <is>
          <t>lunaeme</t>
        </is>
      </c>
      <c r="C40951" t="n">
        <v>13</v>
      </c>
      <c r="D40951" t="inlineStr">
        <is>
          <t>{'@lunaeme~circe-form-behavior', '@lunaeme~circe-grid-columns', '@lunaeme~circe-on-dom-activity'}</t>
        </is>
      </c>
    </row>
    <row r="40952">
      <c r="A40952" s="1" t="n">
        <v>40950</v>
      </c>
      <c r="B40952" t="inlineStr">
        <is>
          <t>pokes</t>
        </is>
      </c>
      <c r="C40952" t="n">
        <v>13</v>
      </c>
      <c r="D40952" t="inlineStr">
        <is>
          <t>{'dsr-delete-wubwub-valet-pokes-dolls-frist', 'dsr-delete-wubwub-test-valet-pokes-dolls-frist', 'test-mlw1-pokes-tabla'}</t>
        </is>
      </c>
    </row>
    <row r="40953">
      <c r="A40953" s="1" t="n">
        <v>40951</v>
      </c>
      <c r="B40953" t="inlineStr">
        <is>
          <t>zts</t>
        </is>
      </c>
      <c r="C40953" t="n">
        <v>13</v>
      </c>
      <c r="D40953" t="inlineStr">
        <is>
          <t>{'zts', 'sczts-form-generator', 'sczts-skeleton'}</t>
        </is>
      </c>
    </row>
    <row r="40954">
      <c r="A40954" s="1" t="n">
        <v>40952</v>
      </c>
      <c r="B40954" t="inlineStr">
        <is>
          <t>igoradamenko</t>
        </is>
      </c>
      <c r="C40954" t="n">
        <v>13</v>
      </c>
      <c r="D40954" t="inlineStr">
        <is>
          <t>{'@igoradamenko~eslint-config', '@igoradamenko~stylelint-config', 'igoradamenko'}</t>
        </is>
      </c>
    </row>
    <row r="40955">
      <c r="A40955" s="1" t="n">
        <v>40953</v>
      </c>
      <c r="B40955" t="inlineStr">
        <is>
          <t>stockshark</t>
        </is>
      </c>
      <c r="C40955" t="n">
        <v>13</v>
      </c>
      <c r="D40955" t="inlineStr">
        <is>
          <t>{'stockshark-api-access', 'stockshark-util', 'stockshark-drives'}</t>
        </is>
      </c>
    </row>
    <row r="40956">
      <c r="A40956" s="1" t="n">
        <v>40954</v>
      </c>
      <c r="B40956" t="inlineStr">
        <is>
          <t>rapidapi</t>
        </is>
      </c>
      <c r="C40956" t="n">
        <v>13</v>
      </c>
      <c r="D40956" t="inlineStr">
        <is>
          <t>{'rapidapi-connect', 'api-football-rapidapi', 'django-rapidapi'}</t>
        </is>
      </c>
    </row>
    <row r="40957">
      <c r="A40957" s="1" t="n">
        <v>40955</v>
      </c>
      <c r="B40957" t="inlineStr">
        <is>
          <t>oclock</t>
        </is>
      </c>
      <c r="C40957" t="n">
        <v>13</v>
      </c>
      <c r="D40957" t="inlineStr">
        <is>
          <t>{'beeroclock', '@oclock-vortex~field', 'generator-oclock-react'}</t>
        </is>
      </c>
    </row>
    <row r="40958">
      <c r="A40958" s="1" t="n">
        <v>40956</v>
      </c>
      <c r="B40958" t="inlineStr">
        <is>
          <t>idex</t>
        </is>
      </c>
      <c r="C40958" t="n">
        <v>13</v>
      </c>
      <c r="D40958" t="inlineStr">
        <is>
          <t>{'idex-queue', '@idex~nucleus.core', '@bimdata~idex-viewer-plugin'}</t>
        </is>
      </c>
    </row>
    <row r="40959">
      <c r="A40959" s="1" t="n">
        <v>40957</v>
      </c>
      <c r="B40959" t="inlineStr">
        <is>
          <t>cinnamon</t>
        </is>
      </c>
      <c r="C40959" t="n">
        <v>13</v>
      </c>
      <c r="D40959" t="inlineStr">
        <is>
          <t>{'is-cinnamon', 'lion-lib-cinnamon', 'cinnamon-stick'}</t>
        </is>
      </c>
    </row>
    <row r="40960">
      <c r="A40960" s="1" t="n">
        <v>40958</v>
      </c>
      <c r="B40960" t="inlineStr">
        <is>
          <t>dimjs</t>
        </is>
      </c>
      <c r="C40960" t="n">
        <v>13</v>
      </c>
      <c r="D40960" t="inlineStr">
        <is>
          <t>{'dimjs', '@dimjs~request-fabric', '@dimjs~model-react'}</t>
        </is>
      </c>
    </row>
    <row r="40961">
      <c r="A40961" s="1" t="n">
        <v>40959</v>
      </c>
      <c r="B40961" t="inlineStr">
        <is>
          <t>mainnet</t>
        </is>
      </c>
      <c r="C40961" t="n">
        <v>13</v>
      </c>
      <c r="D40961" t="inlineStr">
        <is>
          <t>{'@daoswapdex-heco-mainnet~daoswap-sdk', 'eladomains-ui-mainnet', '@centrifuge~tinlake-pools-mainnet'}</t>
        </is>
      </c>
    </row>
    <row r="40962">
      <c r="A40962" s="1" t="n">
        <v>40960</v>
      </c>
      <c r="B40962" t="inlineStr">
        <is>
          <t>shashi</t>
        </is>
      </c>
      <c r="C40962" t="n">
        <v>13</v>
      </c>
      <c r="D40962" t="inlineStr">
        <is>
          <t>{'shashi-test', 'shashikant', 'shashi_print_frame'}</t>
        </is>
      </c>
    </row>
    <row r="40963">
      <c r="A40963" s="1" t="n">
        <v>40961</v>
      </c>
      <c r="B40963" t="inlineStr">
        <is>
          <t>ufos</t>
        </is>
      </c>
      <c r="C40963" t="n">
        <v>13</v>
      </c>
      <c r="D40963" t="inlineStr">
        <is>
          <t>{'@manufosela~capture-image', '@manufosela~qr-code-generator', '@manufosela~marked-calendar'}</t>
        </is>
      </c>
    </row>
    <row r="40964">
      <c r="A40964" s="1" t="n">
        <v>40962</v>
      </c>
      <c r="B40964" t="inlineStr">
        <is>
          <t>mln</t>
        </is>
      </c>
      <c r="C40964" t="n">
        <v>13</v>
      </c>
      <c r="D40964" t="inlineStr">
        <is>
          <t>{'mlnck-mern-cli', 'mln', '@chamaeleonidae~chmln'}</t>
        </is>
      </c>
    </row>
    <row r="40965">
      <c r="A40965" s="1" t="n">
        <v>40963</v>
      </c>
      <c r="B40965" t="inlineStr">
        <is>
          <t>snowboard</t>
        </is>
      </c>
      <c r="C40965" t="n">
        <v>13</v>
      </c>
      <c r="D40965" t="inlineStr">
        <is>
          <t>{'snowboard-parser', 'snowboard-reader', 'snowboard-mock-router'}</t>
        </is>
      </c>
    </row>
    <row r="40966">
      <c r="A40966" s="1" t="n">
        <v>40964</v>
      </c>
      <c r="B40966" t="inlineStr">
        <is>
          <t>poole</t>
        </is>
      </c>
      <c r="C40966" t="n">
        <v>13</v>
      </c>
      <c r="D40966" t="inlineStr">
        <is>
          <t>{'@citrusui~poole', '@poole~hyde', 'generator-poole'}</t>
        </is>
      </c>
    </row>
    <row r="40967">
      <c r="A40967" s="1" t="n">
        <v>40965</v>
      </c>
      <c r="B40967" t="inlineStr">
        <is>
          <t>odigo</t>
        </is>
      </c>
      <c r="C40967" t="n">
        <v>13</v>
      </c>
      <c r="D40967" t="inlineStr">
        <is>
          <t>{'youtubeodigo', 'node-red-contrib-odigo', 'carousselodigo'}</t>
        </is>
      </c>
    </row>
    <row r="40968">
      <c r="A40968" s="1" t="n">
        <v>40966</v>
      </c>
      <c r="B40968" t="inlineStr">
        <is>
          <t>wsq</t>
        </is>
      </c>
      <c r="C40968" t="n">
        <v>13</v>
      </c>
      <c r="D40968" t="inlineStr">
        <is>
          <t>{'wsq-server', 'my-wsq-ok', 'week2-wsq'}</t>
        </is>
      </c>
    </row>
    <row r="40969">
      <c r="A40969" s="1" t="n">
        <v>40967</v>
      </c>
      <c r="B40969" t="inlineStr">
        <is>
          <t>henrik</t>
        </is>
      </c>
      <c r="C40969" t="n">
        <v>13</v>
      </c>
      <c r="D40969" t="inlineStr">
        <is>
          <t>{'henrik-gudmundsson-resume', '@henrikjoreteg~subapp-item', '@henrikjoreteg~babel-preset-preact'}</t>
        </is>
      </c>
    </row>
    <row r="40970">
      <c r="A40970" s="1" t="n">
        <v>40968</v>
      </c>
      <c r="B40970" t="inlineStr">
        <is>
          <t>jackrabbit</t>
        </is>
      </c>
      <c r="C40970" t="n">
        <v>13</v>
      </c>
      <c r="D40970" t="inlineStr">
        <is>
          <t>{'@jackrabbit~channel', '@types~pager__jackrabbit', '@filaind~jackrabbit-reconnection'}</t>
        </is>
      </c>
    </row>
    <row r="40971">
      <c r="A40971" s="1" t="n">
        <v>40969</v>
      </c>
      <c r="B40971" t="inlineStr">
        <is>
          <t>medkit</t>
        </is>
      </c>
      <c r="C40971" t="n">
        <v>13</v>
      </c>
      <c r="D40971" t="inlineStr">
        <is>
          <t>{'@bigpicturemedical~medkit-config-prettier', '@bigpicturemedical~medkit-tokens', '@bigpicturemedical~medkit-component-button'}</t>
        </is>
      </c>
    </row>
    <row r="40972">
      <c r="A40972" s="1" t="n">
        <v>40970</v>
      </c>
      <c r="B40972" t="inlineStr">
        <is>
          <t>sharon</t>
        </is>
      </c>
      <c r="C40972" t="n">
        <v>13</v>
      </c>
      <c r="D40972" t="inlineStr">
        <is>
          <t>{'sharon-storage', 'sharonhq-md-links', 'sharon888'}</t>
        </is>
      </c>
    </row>
    <row r="40973">
      <c r="A40973" s="1" t="n">
        <v>40971</v>
      </c>
      <c r="B40973" t="inlineStr">
        <is>
          <t>arpin</t>
        </is>
      </c>
      <c r="C40973" t="n">
        <v>13</v>
      </c>
      <c r="D40973" t="inlineStr">
        <is>
          <t>{'@arpinum~postgres', '@arpinum~angular1', 'eslint-config-arpinum'}</t>
        </is>
      </c>
    </row>
    <row r="40974">
      <c r="A40974" s="1" t="n">
        <v>40972</v>
      </c>
      <c r="B40974" t="inlineStr">
        <is>
          <t>arpinum</t>
        </is>
      </c>
      <c r="C40974" t="n">
        <v>13</v>
      </c>
      <c r="D40974" t="inlineStr">
        <is>
          <t>{'@arpinum~postgres', '@arpinum~angular1', 'eslint-config-arpinum'}</t>
        </is>
      </c>
    </row>
    <row r="40975">
      <c r="A40975" s="1" t="n">
        <v>40973</v>
      </c>
      <c r="B40975" t="inlineStr">
        <is>
          <t>appdata</t>
        </is>
      </c>
      <c r="C40975" t="n">
        <v>13</v>
      </c>
      <c r="D40975" t="inlineStr">
        <is>
          <t>{'@cdhowie~gdrive-appdata', 'user-appdata', 'confappdata'}</t>
        </is>
      </c>
    </row>
    <row r="40976">
      <c r="A40976" s="1" t="n">
        <v>40974</v>
      </c>
      <c r="B40976" t="inlineStr">
        <is>
          <t>eoan</t>
        </is>
      </c>
      <c r="C40976" t="n">
        <v>13</v>
      </c>
      <c r="D40976" t="inlineStr">
        <is>
          <t>{'@devcontainer~eoan-xfce-xpra', '@devcontainer~eoan-node-dotnet2-cypress', '@devcontainer~eoan-node-dotnet3-cypress'}</t>
        </is>
      </c>
    </row>
    <row r="40977">
      <c r="A40977" s="1" t="n">
        <v>40975</v>
      </c>
      <c r="B40977" t="inlineStr">
        <is>
          <t>srd</t>
        </is>
      </c>
      <c r="C40977" t="n">
        <v>13</v>
      </c>
      <c r="D40977" t="inlineStr">
        <is>
          <t>{'dnd5-srd', 'srdx', 'roll20-shaped-srd-converter'}</t>
        </is>
      </c>
    </row>
    <row r="40978">
      <c r="A40978" s="1" t="n">
        <v>40976</v>
      </c>
      <c r="B40978" t="inlineStr">
        <is>
          <t>tripleo</t>
        </is>
      </c>
      <c r="C40978" t="n">
        <v>13</v>
      </c>
      <c r="D40978" t="inlineStr">
        <is>
          <t>{'tripleo-common', 'tripleo-ipa', 'tripleo-heat-templates'}</t>
        </is>
      </c>
    </row>
    <row r="40979">
      <c r="A40979" s="1" t="n">
        <v>40977</v>
      </c>
      <c r="B40979" t="inlineStr">
        <is>
          <t>titovskyi</t>
        </is>
      </c>
      <c r="C40979" t="n">
        <v>13</v>
      </c>
      <c r="D40979" t="inlineStr">
        <is>
          <t>{'@titovskyi~tsmodule', '@titovskyi~validation-scss-engine', '@titovskyi~validation-architecture-engine'}</t>
        </is>
      </c>
    </row>
    <row r="40980">
      <c r="A40980" s="1" t="n">
        <v>40978</v>
      </c>
      <c r="B40980" t="inlineStr">
        <is>
          <t>villain</t>
        </is>
      </c>
      <c r="C40980" t="n">
        <v>13</v>
      </c>
      <c r="D40980" t="inlineStr">
        <is>
          <t>{'villainvdatabase', 'villain-react', 'villain-mustache'}</t>
        </is>
      </c>
    </row>
    <row r="40981">
      <c r="A40981" s="1" t="n">
        <v>40979</v>
      </c>
      <c r="B40981" t="inlineStr">
        <is>
          <t>exemple</t>
        </is>
      </c>
      <c r="C40981" t="n">
        <v>13</v>
      </c>
      <c r="D40981" t="inlineStr">
        <is>
          <t>{'math_exemple222', 'npm-exemple', 'asynchrone-exemple'}</t>
        </is>
      </c>
    </row>
    <row r="40982">
      <c r="A40982" s="1" t="n">
        <v>40980</v>
      </c>
      <c r="B40982" t="inlineStr">
        <is>
          <t>customelement</t>
        </is>
      </c>
      <c r="C40982" t="n">
        <v>13</v>
      </c>
      <c r="D40982" t="inlineStr">
        <is>
          <t>{'kompo-customelement', 'customelement-cookie-notice', 'customelement-demo4-pkg'}</t>
        </is>
      </c>
    </row>
    <row r="40983">
      <c r="A40983" s="1" t="n">
        <v>40981</v>
      </c>
      <c r="B40983" t="inlineStr">
        <is>
          <t>formulajs</t>
        </is>
      </c>
      <c r="C40983" t="n">
        <v>13</v>
      </c>
      <c r="D40983" t="inlineStr">
        <is>
          <t>{'hit-formulajs', '@buildout~formulajs', 'formulajs-precision'}</t>
        </is>
      </c>
    </row>
    <row r="40984">
      <c r="A40984" s="1" t="n">
        <v>40982</v>
      </c>
      <c r="B40984" t="inlineStr">
        <is>
          <t>dqs</t>
        </is>
      </c>
      <c r="C40984" t="n">
        <v>13</v>
      </c>
      <c r="D40984" t="inlineStr">
        <is>
          <t>{'wdqs-storage', '@tdqs~koa-static', 'wdqs-ui'}</t>
        </is>
      </c>
    </row>
    <row r="40985">
      <c r="A40985" s="1" t="n">
        <v>40983</v>
      </c>
      <c r="B40985" t="inlineStr">
        <is>
          <t>daru</t>
        </is>
      </c>
      <c r="C40985" t="n">
        <v>13</v>
      </c>
      <c r="D40985" t="inlineStr">
        <is>
          <t>{'lib-daruix', '@nearform~udaru-trail', '@nearform~udaru-core'}</t>
        </is>
      </c>
    </row>
    <row r="40986">
      <c r="A40986" s="1" t="n">
        <v>40984</v>
      </c>
      <c r="B40986" t="inlineStr">
        <is>
          <t>activerecord</t>
        </is>
      </c>
      <c r="C40986" t="n">
        <v>13</v>
      </c>
      <c r="D40986" t="inlineStr">
        <is>
          <t>{'mysql-activerecord', 'flask-activerecord', 'activerecord-model'}</t>
        </is>
      </c>
    </row>
    <row r="40987">
      <c r="A40987" s="1" t="n">
        <v>40985</v>
      </c>
      <c r="B40987" t="inlineStr">
        <is>
          <t>mki</t>
        </is>
      </c>
      <c r="C40987" t="n">
        <v>13</v>
      </c>
      <c r="D40987" t="inlineStr">
        <is>
          <t>{'@mkikets~react-datatable', '@mkikets~telegram-keyboard', 'mki-react-router-dom'}</t>
        </is>
      </c>
    </row>
    <row r="40988">
      <c r="A40988" s="1" t="n">
        <v>40986</v>
      </c>
      <c r="B40988" t="inlineStr">
        <is>
          <t>balkan</t>
        </is>
      </c>
      <c r="C40988" t="n">
        <v>13</v>
      </c>
      <c r="D40988" t="inlineStr">
        <is>
          <t>{'@kiwicom~balkan-ui', '@balkangraph~balkan-db', 'balkan-airlines'}</t>
        </is>
      </c>
    </row>
    <row r="40989">
      <c r="A40989" s="1" t="n">
        <v>40987</v>
      </c>
      <c r="B40989" t="inlineStr">
        <is>
          <t>ffxi</t>
        </is>
      </c>
      <c r="C40989" t="n">
        <v>13</v>
      </c>
      <c r="D40989" t="inlineStr">
        <is>
          <t>{'ffxivita-tooltips', 'nodebb-widget-ffxivarrstatus', 'ffxiv-raid-sketch'}</t>
        </is>
      </c>
    </row>
    <row r="40990">
      <c r="A40990" s="1" t="n">
        <v>40988</v>
      </c>
      <c r="B40990" t="inlineStr">
        <is>
          <t>aligner</t>
        </is>
      </c>
      <c r="C40990" t="n">
        <v>13</v>
      </c>
      <c r="D40990" t="inlineStr">
        <is>
          <t>{'aligner', 'afaligner', 'montreal-forced-aligner'}</t>
        </is>
      </c>
    </row>
    <row r="40991">
      <c r="A40991" s="1" t="n">
        <v>40989</v>
      </c>
      <c r="B40991" t="inlineStr">
        <is>
          <t>comlog</t>
        </is>
      </c>
      <c r="C40991" t="n">
        <v>13</v>
      </c>
      <c r="D40991" t="inlineStr">
        <is>
          <t>{'comlog-system-monitor-filecount', 'comlog-system-monitor-process', 'comlog-system-monitor-filetime'}</t>
        </is>
      </c>
    </row>
    <row r="40992">
      <c r="A40992" s="1" t="n">
        <v>40990</v>
      </c>
      <c r="B40992" t="inlineStr">
        <is>
          <t>aerian</t>
        </is>
      </c>
      <c r="C40992" t="n">
        <v>13</v>
      </c>
      <c r="D40992" t="inlineStr">
        <is>
          <t>{'eslint-config-aerian', 'test-aerian-component-library', '@aerian~eslint-config-preact'}</t>
        </is>
      </c>
    </row>
    <row r="40993">
      <c r="A40993" s="1" t="n">
        <v>40991</v>
      </c>
      <c r="B40993" t="inlineStr">
        <is>
          <t>jua</t>
        </is>
      </c>
      <c r="C40993" t="n">
        <v>13</v>
      </c>
      <c r="D40993" t="inlineStr">
        <is>
          <t>{'@openfonts~jua_korean', '@yjua~cli', '@kfonts~bm-jua'}</t>
        </is>
      </c>
    </row>
    <row r="40994">
      <c r="A40994" s="1" t="n">
        <v>40992</v>
      </c>
      <c r="B40994" t="inlineStr">
        <is>
          <t>lightstep</t>
        </is>
      </c>
      <c r="C40994" t="n">
        <v>13</v>
      </c>
      <c r="D40994" t="inlineStr">
        <is>
          <t>{'lightstep-tracer', '@sourcegraph~lightstep-tracer-webworker', 'experimental-lightstep-api'}</t>
        </is>
      </c>
    </row>
    <row r="40995">
      <c r="A40995" s="1" t="n">
        <v>40993</v>
      </c>
      <c r="B40995" t="inlineStr">
        <is>
          <t>konda</t>
        </is>
      </c>
      <c r="C40995" t="n">
        <v>13</v>
      </c>
      <c r="D40995" t="inlineStr">
        <is>
          <t>{'@kondaa~core', '@kondaa~http-controller', '@tom-konda~cty2json'}</t>
        </is>
      </c>
    </row>
    <row r="40996">
      <c r="A40996" s="1" t="n">
        <v>40994</v>
      </c>
      <c r="B40996" t="inlineStr">
        <is>
          <t>lbx</t>
        </is>
      </c>
      <c r="C40996" t="n">
        <v>13</v>
      </c>
      <c r="D40996" t="inlineStr">
        <is>
          <t>{'lbx-framework-vue-components', 'lbx-framework-vue-demo', 'lbx-tardis'}</t>
        </is>
      </c>
    </row>
    <row r="40997">
      <c r="A40997" s="1" t="n">
        <v>40995</v>
      </c>
      <c r="B40997" t="inlineStr">
        <is>
          <t>tryout</t>
        </is>
      </c>
      <c r="C40997" t="n">
        <v>13</v>
      </c>
      <c r="D40997" t="inlineStr">
        <is>
          <t>{'js-library-tryout', 'piral-tryout', 'helloworldnode_tryout'}</t>
        </is>
      </c>
    </row>
    <row r="40998">
      <c r="A40998" s="1" t="n">
        <v>40996</v>
      </c>
      <c r="B40998" t="inlineStr">
        <is>
          <t>kaps</t>
        </is>
      </c>
      <c r="C40998" t="n">
        <v>13</v>
      </c>
      <c r="D40998" t="inlineStr">
        <is>
          <t>{'kapsule', 'kapsel', 'Kapsel-project'}</t>
        </is>
      </c>
    </row>
    <row r="40999">
      <c r="A40999" s="1" t="n">
        <v>40997</v>
      </c>
      <c r="B40999" t="inlineStr">
        <is>
          <t>matos</t>
        </is>
      </c>
      <c r="C40999" t="n">
        <v>13</v>
      </c>
      <c r="D40999" t="inlineStr">
        <is>
          <t>{'@leandromatos~eslint-config', '@bjrmatos~pkg', 'matos'}</t>
        </is>
      </c>
    </row>
    <row r="41000">
      <c r="A41000" s="1" t="n">
        <v>40998</v>
      </c>
      <c r="B41000" t="inlineStr">
        <is>
          <t>saints</t>
        </is>
      </c>
      <c r="C41000" t="n">
        <v>13</v>
      </c>
      <c r="D41000" t="inlineStr">
        <is>
          <t>{'videojs-swf-saints', '@jssaints~react-jsonschema-form', 'saints-specification'}</t>
        </is>
      </c>
    </row>
    <row r="41001">
      <c r="A41001" s="1" t="n">
        <v>40999</v>
      </c>
      <c r="B41001" t="inlineStr">
        <is>
          <t>piros</t>
        </is>
      </c>
      <c r="C41001" t="n">
        <v>13</v>
      </c>
      <c r="D41001" t="inlineStr">
        <is>
          <t>{'@piros~dashboard', 'react-piros', '@piros~status'}</t>
        </is>
      </c>
    </row>
    <row r="41002">
      <c r="A41002" s="1" t="n">
        <v>41000</v>
      </c>
      <c r="B41002" t="inlineStr">
        <is>
          <t>obtain</t>
        </is>
      </c>
      <c r="C41002" t="n">
        <v>13</v>
      </c>
      <c r="D41002" t="inlineStr">
        <is>
          <t>{'obtaintime', 'obtain-fetch', 'unobtainium'}</t>
        </is>
      </c>
    </row>
    <row r="41003">
      <c r="A41003" s="1" t="n">
        <v>41001</v>
      </c>
      <c r="B41003" t="inlineStr">
        <is>
          <t>gameroom</t>
        </is>
      </c>
      <c r="C41003" t="n">
        <v>13</v>
      </c>
      <c r="D41003" t="inlineStr">
        <is>
          <t>{'@gameroom~gameroom-kit', 'gameroom-client', '@gameroomforpresident~gameroom-api-kit'}</t>
        </is>
      </c>
    </row>
    <row r="41004">
      <c r="A41004" s="1" t="n">
        <v>41002</v>
      </c>
      <c r="B41004" t="inlineStr">
        <is>
          <t>raas</t>
        </is>
      </c>
      <c r="C41004" t="n">
        <v>13</v>
      </c>
      <c r="D41004" t="inlineStr">
        <is>
          <t>{'raas-cli', '@raas~raas', 'raas'}</t>
        </is>
      </c>
    </row>
    <row r="41005">
      <c r="A41005" s="1" t="n">
        <v>41003</v>
      </c>
      <c r="B41005" t="inlineStr">
        <is>
          <t>vtree</t>
        </is>
      </c>
      <c r="C41005" t="n">
        <v>13</v>
      </c>
      <c r="D41005" t="inlineStr">
        <is>
          <t>{'react-vtree', 'cycle-vtree-switcher', 'rc-vtree'}</t>
        </is>
      </c>
    </row>
    <row r="41006">
      <c r="A41006" s="1" t="n">
        <v>41004</v>
      </c>
      <c r="B41006" t="inlineStr">
        <is>
          <t>favico</t>
        </is>
      </c>
      <c r="C41006" t="n">
        <v>13</v>
      </c>
      <c r="D41006" t="inlineStr">
        <is>
          <t>{'favico', 'ember-cli-favico', '@types~favico.js'}</t>
        </is>
      </c>
    </row>
    <row r="41007">
      <c r="A41007" s="1" t="n">
        <v>41005</v>
      </c>
      <c r="B41007" t="inlineStr">
        <is>
          <t>richtexteditor</t>
        </is>
      </c>
      <c r="C41007" t="n">
        <v>13</v>
      </c>
      <c r="D41007" t="inlineStr">
        <is>
          <t>{'@stan900814~richtexteditor', '@syncfusion~ej2-ng-richtexteditor', '@syncfusion~ej2-react-richtexteditor'}</t>
        </is>
      </c>
    </row>
    <row r="41008">
      <c r="A41008" s="1" t="n">
        <v>41006</v>
      </c>
      <c r="B41008" t="inlineStr">
        <is>
          <t>marklet</t>
        </is>
      </c>
      <c r="C41008" t="n">
        <v>13</v>
      </c>
      <c r="D41008" t="inlineStr">
        <is>
          <t>{'@marklet~test', '@marklet~cli', '@marklet~dev-server'}</t>
        </is>
      </c>
    </row>
    <row r="41009">
      <c r="A41009" s="1" t="n">
        <v>41007</v>
      </c>
      <c r="B41009" t="inlineStr">
        <is>
          <t>fernandobandeira</t>
        </is>
      </c>
      <c r="C41009" t="n">
        <v>13</v>
      </c>
      <c r="D41009" t="inlineStr">
        <is>
          <t>{'@fernandobandeira~ory-editor-renderer', '@fernandobandeira~ory-editor-plugins-divider', '@fernandobandeira~ory-editor'}</t>
        </is>
      </c>
    </row>
    <row r="41010">
      <c r="A41010" s="1" t="n">
        <v>41008</v>
      </c>
      <c r="B41010" t="inlineStr">
        <is>
          <t>gbu</t>
        </is>
      </c>
      <c r="C41010" t="n">
        <v>13</v>
      </c>
      <c r="D41010" t="inlineStr">
        <is>
          <t>{'@dsquare-gbu~vue-helpers', 'bankda-k-jangbu-rest-client-nodejs', 'bulingbuling-vue-swiper'}</t>
        </is>
      </c>
    </row>
    <row r="41011">
      <c r="A41011" s="1" t="n">
        <v>41009</v>
      </c>
      <c r="B41011" t="inlineStr">
        <is>
          <t>grammars</t>
        </is>
      </c>
      <c r="C41011" t="n">
        <v>13</v>
      </c>
      <c r="D41011" t="inlineStr">
        <is>
          <t>{'lark-grammars', 'babi-grammars', 'democritus-grammars'}</t>
        </is>
      </c>
    </row>
    <row r="41012">
      <c r="A41012" s="1" t="n">
        <v>41010</v>
      </c>
      <c r="B41012" t="inlineStr">
        <is>
          <t>siberian</t>
        </is>
      </c>
      <c r="C41012" t="n">
        <v>13</v>
      </c>
      <c r="D41012" t="inlineStr">
        <is>
          <t>{'@siberianmh~cosmosjs', 'siberian-exchange-uikit', 'siberian-uikit'}</t>
        </is>
      </c>
    </row>
    <row r="41013">
      <c r="A41013" s="1" t="n">
        <v>41011</v>
      </c>
      <c r="B41013" t="inlineStr">
        <is>
          <t>nwayo</t>
        </is>
      </c>
      <c r="C41013" t="n">
        <v>13</v>
      </c>
      <c r="D41013" t="inlineStr">
        <is>
          <t>{'@rbrlortie~nwayo-workflow-fork', '@absolunet~nwayo-workflow', 'gulp-nwayo-include'}</t>
        </is>
      </c>
    </row>
    <row r="41014">
      <c r="A41014" s="1" t="n">
        <v>41012</v>
      </c>
      <c r="B41014" t="inlineStr">
        <is>
          <t>sapiens</t>
        </is>
      </c>
      <c r="C41014" t="n">
        <v>13</v>
      </c>
      <c r="D41014" t="inlineStr">
        <is>
          <t>{'@auzmor-sapiens-ui~icon', 'sapiens-portal-scripts', '@auzmor-sapiens-ui~switch'}</t>
        </is>
      </c>
    </row>
    <row r="41015">
      <c r="A41015" s="1" t="n">
        <v>41013</v>
      </c>
      <c r="B41015" t="inlineStr">
        <is>
          <t>radii</t>
        </is>
      </c>
      <c r="C41015" t="n">
        <v>13</v>
      </c>
      <c r="D41015" t="inlineStr">
        <is>
          <t>{'radiian', 'dsr-package-public-sargo-talks-justs-radii', '@dsr-user-sargo-talks-justs-radii~dsr-package-public-sargo-talks-justs-radii'}</t>
        </is>
      </c>
    </row>
    <row r="41016">
      <c r="A41016" s="1" t="n">
        <v>41014</v>
      </c>
      <c r="B41016" t="inlineStr">
        <is>
          <t>guerrilla</t>
        </is>
      </c>
      <c r="C41016" t="n">
        <v>13</v>
      </c>
      <c r="D41016" t="inlineStr">
        <is>
          <t>{'python-guerrillamail', 'rr-guerrillamail', 'guerrilla-test-2'}</t>
        </is>
      </c>
    </row>
    <row r="41017">
      <c r="A41017" s="1" t="n">
        <v>41015</v>
      </c>
      <c r="B41017" t="inlineStr">
        <is>
          <t>alent</t>
        </is>
      </c>
      <c r="C41017" t="n">
        <v>13</v>
      </c>
      <c r="D41017" t="inlineStr">
        <is>
          <t>{'@vaalentin~gl-fbo', '@vaalentin~game-loop', '@vaalentin~gl-texture-display'}</t>
        </is>
      </c>
    </row>
    <row r="41018">
      <c r="A41018" s="1" t="n">
        <v>41016</v>
      </c>
      <c r="B41018" t="inlineStr">
        <is>
          <t>vaalentin</t>
        </is>
      </c>
      <c r="C41018" t="n">
        <v>13</v>
      </c>
      <c r="D41018" t="inlineStr">
        <is>
          <t>{'@vaalentin~gl-fbo', '@vaalentin~game-loop', '@vaalentin~gl-texture-display'}</t>
        </is>
      </c>
    </row>
    <row r="41019">
      <c r="A41019" s="1" t="n">
        <v>41017</v>
      </c>
      <c r="B41019" t="inlineStr">
        <is>
          <t>yalla</t>
        </is>
      </c>
      <c r="C41019" t="n">
        <v>13</v>
      </c>
      <c r="D41019" t="inlineStr">
        <is>
          <t>{'yalla-exec', 'yalla-easycompress', 'yalla'}</t>
        </is>
      </c>
    </row>
    <row r="41020">
      <c r="A41020" s="1" t="n">
        <v>41018</v>
      </c>
      <c r="B41020" t="inlineStr">
        <is>
          <t>dhu</t>
        </is>
      </c>
      <c r="C41020" t="n">
        <v>13</v>
      </c>
      <c r="D41020" t="inlineStr">
        <is>
          <t>{'react-component-example-project-siddhu', 'indhu-training', '@dhu~cli'}</t>
        </is>
      </c>
    </row>
    <row r="41021">
      <c r="A41021" s="1" t="n">
        <v>41019</v>
      </c>
      <c r="B41021" t="inlineStr">
        <is>
          <t>conclure</t>
        </is>
      </c>
      <c r="C41021" t="n">
        <v>13</v>
      </c>
      <c r="D41021" t="inlineStr">
        <is>
          <t>{'@conclurer~edel-inputs', '@conclurer~edel-ui', 'conclure'}</t>
        </is>
      </c>
    </row>
    <row r="41022">
      <c r="A41022" s="1" t="n">
        <v>41020</v>
      </c>
      <c r="B41022" t="inlineStr">
        <is>
          <t>bavard</t>
        </is>
      </c>
      <c r="C41022" t="n">
        <v>13</v>
      </c>
      <c r="D41022" t="inlineStr">
        <is>
          <t>{'@bavard~react-components', 'bavard', '@bavard~agent-config'}</t>
        </is>
      </c>
    </row>
    <row r="41023">
      <c r="A41023" s="1" t="n">
        <v>41021</v>
      </c>
      <c r="B41023" t="inlineStr">
        <is>
          <t>aan</t>
        </is>
      </c>
      <c r="C41023" t="n">
        <v>13</v>
      </c>
      <c r="D41023" t="inlineStr">
        <is>
          <t>{'react-native-nordic-dfu-aan-patch', 'aan', '@aandelenkoning~xsoft'}</t>
        </is>
      </c>
    </row>
    <row r="41024">
      <c r="A41024" s="1" t="n">
        <v>41022</v>
      </c>
      <c r="B41024" t="inlineStr">
        <is>
          <t>outliner</t>
        </is>
      </c>
      <c r="C41024" t="n">
        <v>13</v>
      </c>
      <c r="D41024" t="inlineStr">
        <is>
          <t>{'tree-outliner', 'gulp-outliner', 'storm-outliner'}</t>
        </is>
      </c>
    </row>
    <row r="41025">
      <c r="A41025" s="1" t="n">
        <v>41023</v>
      </c>
      <c r="B41025" t="inlineStr">
        <is>
          <t>excellalabs</t>
        </is>
      </c>
      <c r="C41025" t="n">
        <v>13</v>
      </c>
      <c r="D41025" t="inlineStr">
        <is>
          <t>{'@excellalabs~jquery-datatables-v1.9.4', '@excellalabs~jquery-chosen-v0.9.14', '@excellalabs~jquery-ui-v1.10.4'}</t>
        </is>
      </c>
    </row>
    <row r="41026">
      <c r="A41026" s="1" t="n">
        <v>41024</v>
      </c>
      <c r="B41026" t="inlineStr">
        <is>
          <t>clusterpost</t>
        </is>
      </c>
      <c r="C41026" t="n">
        <v>13</v>
      </c>
      <c r="D41026" t="inlineStr">
        <is>
          <t>{'clusterpost-provider', 'clusterpost-list', 'mai_clusterpost'}</t>
        </is>
      </c>
    </row>
    <row r="41027">
      <c r="A41027" s="1" t="n">
        <v>41025</v>
      </c>
      <c r="B41027" t="inlineStr">
        <is>
          <t>dockers</t>
        </is>
      </c>
      <c r="C41027" t="n">
        <v>13</v>
      </c>
      <c r="D41027" t="inlineStr">
        <is>
          <t>{'inicia-dockers-manager', 'js-dockers-connector', 'dockers-ps'}</t>
        </is>
      </c>
    </row>
    <row r="41028">
      <c r="A41028" s="1" t="n">
        <v>41026</v>
      </c>
      <c r="B41028" t="inlineStr">
        <is>
          <t>gleby</t>
        </is>
      </c>
      <c r="C41028" t="n">
        <v>13</v>
      </c>
      <c r="D41028" t="inlineStr">
        <is>
          <t>{'@dsr-user-gleby-wends-hived-lurgy~dsr-package-public-gleby-wends-hived-lurgy', 'dsr-package-public-minds-vital-gleby-outed', '@dsr-org-gleby-weepy-copra-boree~dsr-package-gleby-weepy-copra-boree'}</t>
        </is>
      </c>
    </row>
    <row r="41029">
      <c r="A41029" s="1" t="n">
        <v>41027</v>
      </c>
      <c r="B41029" t="inlineStr">
        <is>
          <t>bulmil</t>
        </is>
      </c>
      <c r="C41029" t="n">
        <v>13</v>
      </c>
      <c r="D41029" t="inlineStr">
        <is>
          <t>{'bulmil-ssr-test', 'bulmil-svelte', 'bulmil-xx'}</t>
        </is>
      </c>
    </row>
    <row r="41030">
      <c r="A41030" s="1" t="n">
        <v>41028</v>
      </c>
      <c r="B41030" t="inlineStr">
        <is>
          <t>isnumber</t>
        </is>
      </c>
      <c r="C41030" t="n">
        <v>13</v>
      </c>
      <c r="D41030" t="inlineStr">
        <is>
          <t>{'isnumber_gz', 'isnumber', '@annexe~number.isnumber'}</t>
        </is>
      </c>
    </row>
    <row r="41031">
      <c r="A41031" s="1" t="n">
        <v>41029</v>
      </c>
      <c r="B41031" t="inlineStr">
        <is>
          <t>spells</t>
        </is>
      </c>
      <c r="C41031" t="n">
        <v>13</v>
      </c>
      <c r="D41031" t="inlineStr">
        <is>
          <t>{'rescope-spells', '@chimpwizards-wand~spell-spells', 'potter-spells'}</t>
        </is>
      </c>
    </row>
    <row r="41032">
      <c r="A41032" s="1" t="n">
        <v>41030</v>
      </c>
      <c r="B41032" t="inlineStr">
        <is>
          <t>fuchs</t>
        </is>
      </c>
      <c r="C41032" t="n">
        <v>13</v>
      </c>
      <c r="D41032" t="inlineStr">
        <is>
          <t>{'fuchs', '@stefancfuchs~bootbot', '@stefancfuchs~chat-message-protocol-common'}</t>
        </is>
      </c>
    </row>
    <row r="41033">
      <c r="A41033" s="1" t="n">
        <v>41031</v>
      </c>
      <c r="B41033" t="inlineStr">
        <is>
          <t>simple2</t>
        </is>
      </c>
      <c r="C41033" t="n">
        <v>13</v>
      </c>
      <c r="D41033" t="inlineStr">
        <is>
          <t>{'@sefas~simple2', 'simple2trad-loader', 'simple2e'}</t>
        </is>
      </c>
    </row>
    <row r="41034">
      <c r="A41034" s="1" t="n">
        <v>41032</v>
      </c>
      <c r="B41034" t="inlineStr">
        <is>
          <t>deu</t>
        </is>
      </c>
      <c r="C41034" t="n">
        <v>13</v>
      </c>
      <c r="D41034" t="inlineStr">
        <is>
          <t>{'@deuex-solutions~redoc', '@tessdata~deu_frak', 'deutung'}</t>
        </is>
      </c>
    </row>
    <row r="41035">
      <c r="A41035" s="1" t="n">
        <v>41033</v>
      </c>
      <c r="B41035" t="inlineStr">
        <is>
          <t>yow</t>
        </is>
      </c>
      <c r="C41035" t="n">
        <v>13</v>
      </c>
      <c r="D41035" t="inlineStr">
        <is>
          <t>{'yowlayer-django-store', 'vxyowsup', 'yow-utils'}</t>
        </is>
      </c>
    </row>
    <row r="41036">
      <c r="A41036" s="1" t="n">
        <v>41034</v>
      </c>
      <c r="B41036" t="inlineStr">
        <is>
          <t>rhtml</t>
        </is>
      </c>
      <c r="C41036" t="n">
        <v>13</v>
      </c>
      <c r="D41036" t="inlineStr">
        <is>
          <t>{'@rhtml~components', '@rhtml~experiments', '@rhtml~schematics'}</t>
        </is>
      </c>
    </row>
    <row r="41037">
      <c r="A41037" s="1" t="n">
        <v>41035</v>
      </c>
      <c r="B41037" t="inlineStr">
        <is>
          <t>seri</t>
        </is>
      </c>
      <c r="C41037" t="n">
        <v>13</v>
      </c>
      <c r="D41037" t="inlineStr">
        <is>
          <t>{'serilize', 'seri', 'font-fix-serigrafia'}</t>
        </is>
      </c>
    </row>
    <row r="41038">
      <c r="A41038" s="1" t="n">
        <v>41036</v>
      </c>
      <c r="B41038" t="inlineStr">
        <is>
          <t>etpl</t>
        </is>
      </c>
      <c r="C41038" t="n">
        <v>13</v>
      </c>
      <c r="D41038" t="inlineStr">
        <is>
          <t>{'smarty2etpl', 'egg-view-etpl', 'yog-etpl'}</t>
        </is>
      </c>
    </row>
    <row r="41039">
      <c r="A41039" s="1" t="n">
        <v>41037</v>
      </c>
      <c r="B41039" t="inlineStr">
        <is>
          <t>cobby</t>
        </is>
      </c>
      <c r="C41039" t="n">
        <v>13</v>
      </c>
      <c r="D41039" t="inlineStr">
        <is>
          <t>{'@dsr-rollback-org-irons-fares-marls-cobby~dsr-rollback-package-irons-fares-marls-cobby', '@dsr-org-taggy-chivy-cobby-angel~test-dsr-org-taggy-chivy-cobby-angel', 'dsr-delete-wubwub-chili-cobby-edile-armet'}</t>
        </is>
      </c>
    </row>
    <row r="41040">
      <c r="A41040" s="1" t="n">
        <v>41038</v>
      </c>
      <c r="B41040" t="inlineStr">
        <is>
          <t>zool</t>
        </is>
      </c>
      <c r="C41040" t="n">
        <v>13</v>
      </c>
      <c r="D41040" t="inlineStr">
        <is>
          <t>{'zool-test-support', 'zool-static-assets', 'zoolon-appbox'}</t>
        </is>
      </c>
    </row>
    <row r="41041">
      <c r="A41041" s="1" t="n">
        <v>41039</v>
      </c>
      <c r="B41041" t="inlineStr">
        <is>
          <t>nitre</t>
        </is>
      </c>
      <c r="C41041" t="n">
        <v>13</v>
      </c>
      <c r="D41041" t="inlineStr">
        <is>
          <t>{'dsr-rollback-package-sordo-nitre-toast-wants', '@dsr-org-bough-nitre-bokes-tutty~dsr-package-bough-nitre-bokes-tutty', '@malware-test-nitre-strep~test-mlw3-nitre-strep'}</t>
        </is>
      </c>
    </row>
    <row r="41042">
      <c r="A41042" s="1" t="n">
        <v>41040</v>
      </c>
      <c r="B41042" t="inlineStr">
        <is>
          <t>andrade</t>
        </is>
      </c>
      <c r="C41042" t="n">
        <v>13</v>
      </c>
      <c r="D41042" t="inlineStr">
        <is>
          <t>{'@jimmyandrademusic~react-components', '@telmoandrade~grpc-ts', '@yitzhakandrade~v-currency-field'}</t>
        </is>
      </c>
    </row>
    <row r="41043">
      <c r="A41043" s="1" t="n">
        <v>41041</v>
      </c>
      <c r="B41043" t="inlineStr">
        <is>
          <t>fhc</t>
        </is>
      </c>
      <c r="C41043" t="n">
        <v>13</v>
      </c>
      <c r="D41043" t="inlineStr">
        <is>
          <t>{'fh-fhc-test', 'fhc', 'ansible-fhc'}</t>
        </is>
      </c>
    </row>
    <row r="41044">
      <c r="A41044" s="1" t="n">
        <v>41042</v>
      </c>
      <c r="B41044" t="inlineStr">
        <is>
          <t>microbit</t>
        </is>
      </c>
      <c r="C41044" t="n">
        <v>13</v>
      </c>
      <c r="D41044" t="inlineStr">
        <is>
          <t>{'pxt-microbit', 'microbit-web-components', 'bbc-microbit-io'}</t>
        </is>
      </c>
    </row>
    <row r="41045">
      <c r="A41045" s="1" t="n">
        <v>41043</v>
      </c>
      <c r="B41045" t="inlineStr">
        <is>
          <t>ppstreams</t>
        </is>
      </c>
      <c r="C41045" t="n">
        <v>13</v>
      </c>
      <c r="D41045" t="inlineStr">
        <is>
          <t>{'@ppstreams~pipe', '@ppstreams~collect', '@ppstreams~propagate-peek'}</t>
        </is>
      </c>
    </row>
    <row r="41046">
      <c r="A41046" s="1" t="n">
        <v>41044</v>
      </c>
      <c r="B41046" t="inlineStr">
        <is>
          <t>ionre</t>
        </is>
      </c>
      <c r="C41046" t="n">
        <v>13</v>
      </c>
      <c r="D41046" t="inlineStr">
        <is>
          <t>{'@ionre~tree-editor', '@ionre~q-rand', '@ionre~repl'}</t>
        </is>
      </c>
    </row>
    <row r="41047">
      <c r="A41047" s="1" t="n">
        <v>41045</v>
      </c>
      <c r="B41047" t="inlineStr">
        <is>
          <t>rawblock</t>
        </is>
      </c>
      <c r="C41047" t="n">
        <v>13</v>
      </c>
      <c r="D41047" t="inlineStr">
        <is>
          <t>{'@rawblock~eq', '@rawblock~calendar', '@rawblock~form-elements'}</t>
        </is>
      </c>
    </row>
    <row r="41048">
      <c r="A41048" s="1" t="n">
        <v>41046</v>
      </c>
      <c r="B41048" t="inlineStr">
        <is>
          <t>shep</t>
        </is>
      </c>
      <c r="C41048" t="n">
        <v>13</v>
      </c>
      <c r="D41048" t="inlineStr">
        <is>
          <t>{'bshep-plugin-sivann-relay', 'bshep-plugin-sivann-pir', 'reshep'}</t>
        </is>
      </c>
    </row>
    <row r="41049">
      <c r="A41049" s="1" t="n">
        <v>41047</v>
      </c>
      <c r="B41049" t="inlineStr">
        <is>
          <t>teem</t>
        </is>
      </c>
      <c r="C41049" t="n">
        <v>13</v>
      </c>
      <c r="D41049" t="inlineStr">
        <is>
          <t>{'@creativebinary~cbsteem-js', 'lightsteem', 'teemserver'}</t>
        </is>
      </c>
    </row>
    <row r="41050">
      <c r="A41050" s="1" t="n">
        <v>41048</v>
      </c>
      <c r="B41050" t="inlineStr">
        <is>
          <t>ag1</t>
        </is>
      </c>
      <c r="C41050" t="n">
        <v>13</v>
      </c>
      <c r="D41050" t="inlineStr">
        <is>
          <t>{'@ag1~middleware_runner', '@ag1~return_switch', '@ag1~ezfetch'}</t>
        </is>
      </c>
    </row>
    <row r="41051">
      <c r="A41051" s="1" t="n">
        <v>41049</v>
      </c>
      <c r="B41051" t="inlineStr">
        <is>
          <t>mukti107</t>
        </is>
      </c>
      <c r="C41051" t="n">
        <v>13</v>
      </c>
      <c r="D41051" t="inlineStr">
        <is>
          <t>{'@mukti107~basic-components', '@mukti107~category-plugin', '@mukti107~blog-plugin'}</t>
        </is>
      </c>
    </row>
    <row r="41052">
      <c r="A41052" s="1" t="n">
        <v>41050</v>
      </c>
      <c r="B41052" t="inlineStr">
        <is>
          <t>wtr</t>
        </is>
      </c>
      <c r="C41052" t="n">
        <v>13</v>
      </c>
      <c r="D41052" t="inlineStr">
        <is>
          <t>{'@mudwtr~ui-web-library', '@backlight-dev~wtr-ds', 'cntwtr'}</t>
        </is>
      </c>
    </row>
    <row r="41053">
      <c r="A41053" s="1" t="n">
        <v>41051</v>
      </c>
      <c r="B41053" t="inlineStr">
        <is>
          <t>unimatrix</t>
        </is>
      </c>
      <c r="C41053" t="n">
        <v>13</v>
      </c>
      <c r="D41053" t="inlineStr">
        <is>
          <t>{'unimatrix-cli', 'unimatrix-ext-model', 'unimatrix-ext-guacamole'}</t>
        </is>
      </c>
    </row>
    <row r="41054">
      <c r="A41054" s="1" t="n">
        <v>41052</v>
      </c>
      <c r="B41054" t="inlineStr">
        <is>
          <t>chas</t>
        </is>
      </c>
      <c r="C41054" t="n">
        <v>13</v>
      </c>
      <c r="D41054" t="inlineStr">
        <is>
          <t>{'express-core-chasqui', 'react-progress-label-bratchasak', 'create-react-library-bratchasak'}</t>
        </is>
      </c>
    </row>
    <row r="41055">
      <c r="A41055" s="1" t="n">
        <v>41053</v>
      </c>
      <c r="B41055" t="inlineStr">
        <is>
          <t>acx</t>
        </is>
      </c>
      <c r="C41055" t="n">
        <v>13</v>
      </c>
      <c r="D41055" t="inlineStr">
        <is>
          <t>{'acx_666', 'acx', 'acx-webcomponents'}</t>
        </is>
      </c>
    </row>
    <row r="41056">
      <c r="A41056" s="1" t="n">
        <v>41054</v>
      </c>
      <c r="B41056" t="inlineStr">
        <is>
          <t>startswith</t>
        </is>
      </c>
      <c r="C41056" t="n">
        <v>13</v>
      </c>
      <c r="D41056" t="inlineStr">
        <is>
          <t>{'string.startswith-polyfill', '@types~lodash.startswith', 'lodash.startswith'}</t>
        </is>
      </c>
    </row>
    <row r="41057">
      <c r="A41057" s="1" t="n">
        <v>41055</v>
      </c>
      <c r="B41057" t="inlineStr">
        <is>
          <t>distort</t>
        </is>
      </c>
      <c r="C41057" t="n">
        <v>13</v>
      </c>
      <c r="D41057" t="inlineStr">
        <is>
          <t>{'distort-media-server', 'distort', '@wc-widgets~image-distort'}</t>
        </is>
      </c>
    </row>
    <row r="41058">
      <c r="A41058" s="1" t="n">
        <v>41056</v>
      </c>
      <c r="B41058" t="inlineStr">
        <is>
          <t>kovic</t>
        </is>
      </c>
      <c r="C41058" t="n">
        <v>13</v>
      </c>
      <c r="D41058" t="inlineStr">
        <is>
          <t>{'@mbrzakovic~id-tagging-test', '@minedeljkovic~redux-devtools-inspector', 'quantum-kite-mandelkovic'}</t>
        </is>
      </c>
    </row>
    <row r="41059">
      <c r="A41059" s="1" t="n">
        <v>41057</v>
      </c>
      <c r="B41059" t="inlineStr">
        <is>
          <t>cubos</t>
        </is>
      </c>
      <c r="C41059" t="n">
        <v>13</v>
      </c>
      <c r="D41059" t="inlineStr">
        <is>
          <t>{'cubos-cli', '@cubos~focus', '@cubos~prettier'}</t>
        </is>
      </c>
    </row>
    <row r="41060">
      <c r="A41060" s="1" t="n">
        <v>41058</v>
      </c>
      <c r="B41060" t="inlineStr">
        <is>
          <t>bax</t>
        </is>
      </c>
      <c r="C41060" t="n">
        <v>13</v>
      </c>
      <c r="D41060" t="inlineStr">
        <is>
          <t>{'@frenbax~leaflet-draw', '@baxon~datepicker', '@baxxx~bax-box'}</t>
        </is>
      </c>
    </row>
    <row r="41061">
      <c r="A41061" s="1" t="n">
        <v>41059</v>
      </c>
      <c r="B41061" t="inlineStr">
        <is>
          <t>ceg</t>
        </is>
      </c>
      <c r="C41061" t="n">
        <v>13</v>
      </c>
      <c r="D41061" t="inlineStr">
        <is>
          <t>{'@faizaanceg~codewords', '@faizaanceg~redux-side-effect', 'ceg-ui-material'}</t>
        </is>
      </c>
    </row>
    <row r="41062">
      <c r="A41062" s="1" t="n">
        <v>41060</v>
      </c>
      <c r="B41062" t="inlineStr">
        <is>
          <t>realty</t>
        </is>
      </c>
      <c r="C41062" t="n">
        <v>13</v>
      </c>
      <c r="D41062" t="inlineStr">
        <is>
          <t>{'nodejs-realtypult-partner-lib', '@realty-mogul~rm-coreui', '@saasquatch-themes~curealty-components-grapesjs'}</t>
        </is>
      </c>
    </row>
    <row r="41063">
      <c r="A41063" s="1" t="n">
        <v>41061</v>
      </c>
      <c r="B41063" t="inlineStr">
        <is>
          <t>pruden</t>
        </is>
      </c>
      <c r="C41063" t="n">
        <v>13</v>
      </c>
      <c r="D41063" t="inlineStr">
        <is>
          <t>{'@prudencss~filters-svg', '@jpruden~graphql-playground-react', '@jpruden~ref-napi'}</t>
        </is>
      </c>
    </row>
    <row r="41064">
      <c r="A41064" s="1" t="n">
        <v>41062</v>
      </c>
      <c r="B41064" t="inlineStr">
        <is>
          <t>faddy</t>
        </is>
      </c>
      <c r="C41064" t="n">
        <v>13</v>
      </c>
      <c r="D41064" t="inlineStr">
        <is>
          <t>{'@dsr-org-duffs-faddy-piton-yoick~dsr-package-duffs-faddy-piton-yoick', 'test-package-deactivation-test-roary-umbra-scurs-faddy', '@dsr-rollback-org-gluts-stoep-faddy-doled~dsr-rollback-package-gluts-stoep-faddy-doled'}</t>
        </is>
      </c>
    </row>
    <row r="41065">
      <c r="A41065" s="1" t="n">
        <v>41063</v>
      </c>
      <c r="B41065" t="inlineStr">
        <is>
          <t>dnssec</t>
        </is>
      </c>
      <c r="C41065" t="n">
        <v>13</v>
      </c>
      <c r="D41065" t="inlineStr">
        <is>
          <t>{'@knsdomain~dnssec-oracle', '@energi~dnssec-oracle', '@ensdomains~dnssec-oracle'}</t>
        </is>
      </c>
    </row>
    <row r="41066">
      <c r="A41066" s="1" t="n">
        <v>41064</v>
      </c>
      <c r="B41066" t="inlineStr">
        <is>
          <t>veritas</t>
        </is>
      </c>
      <c r="C41066" t="n">
        <v>13</v>
      </c>
      <c r="D41066" t="inlineStr">
        <is>
          <t>{'veritas-env', 'veritas-condition-jenkins', 'stegoveritas-py010parser'}</t>
        </is>
      </c>
    </row>
    <row r="41067">
      <c r="A41067" s="1" t="n">
        <v>41065</v>
      </c>
      <c r="B41067" t="inlineStr">
        <is>
          <t>readmodel</t>
        </is>
      </c>
      <c r="C41067" t="n">
        <v>13</v>
      </c>
      <c r="D41067" t="inlineStr">
        <is>
          <t>{'resolve-readmodel-memory', 'resolve-readmodel-base', 'resolve-readmodel-lite'}</t>
        </is>
      </c>
    </row>
    <row r="41068">
      <c r="A41068" s="1" t="n">
        <v>41066</v>
      </c>
      <c r="B41068" t="inlineStr">
        <is>
          <t>serrano</t>
        </is>
      </c>
      <c r="C41068" t="n">
        <v>13</v>
      </c>
      <c r="D41068" t="inlineStr">
        <is>
          <t>{'@jmserrano~vanilla-layouts', 'random-messages-jairo-serrano', '@jmserrano~react-app-location'}</t>
        </is>
      </c>
    </row>
    <row r="41069">
      <c r="A41069" s="1" t="n">
        <v>41067</v>
      </c>
      <c r="B41069" t="inlineStr">
        <is>
          <t>caijs</t>
        </is>
      </c>
      <c r="C41069" t="n">
        <v>13</v>
      </c>
      <c r="D41069" t="inlineStr">
        <is>
          <t>{'@caijs~console-connector', '@caijs~template', '@caijs~spellcheck'}</t>
        </is>
      </c>
    </row>
    <row r="41070">
      <c r="A41070" s="1" t="n">
        <v>41068</v>
      </c>
      <c r="B41070" t="inlineStr">
        <is>
          <t>customised</t>
        </is>
      </c>
      <c r="C41070" t="n">
        <v>13</v>
      </c>
      <c r="D41070" t="inlineStr">
        <is>
          <t>{'qmuzik-frontendcontrolcustomised-shared', 'qmuzik-menuitemcustomised-shared', 'customised-react-scripts'}</t>
        </is>
      </c>
    </row>
    <row r="41071">
      <c r="A41071" s="1" t="n">
        <v>41069</v>
      </c>
      <c r="B41071" t="inlineStr">
        <is>
          <t>luni</t>
        </is>
      </c>
      <c r="C41071" t="n">
        <v>13</v>
      </c>
      <c r="D41071" t="inlineStr">
        <is>
          <t>{'@lunie~cosmos-ledger', 'lunik-short', '@lunifera~memoized-react-vis-timeline'}</t>
        </is>
      </c>
    </row>
    <row r="41072">
      <c r="A41072" s="1" t="n">
        <v>41070</v>
      </c>
      <c r="B41072" t="inlineStr">
        <is>
          <t>santhosh</t>
        </is>
      </c>
      <c r="C41072" t="n">
        <v>13</v>
      </c>
      <c r="D41072" t="inlineStr">
        <is>
          <t>{'npm-hello-world-example-santhosh', 'santhoshalagudurai-frame-print', 'ns-santhosh-'}</t>
        </is>
      </c>
    </row>
    <row r="41073">
      <c r="A41073" s="1" t="n">
        <v>41071</v>
      </c>
      <c r="B41073" t="inlineStr">
        <is>
          <t>mineral</t>
        </is>
      </c>
      <c r="C41073" t="n">
        <v>13</v>
      </c>
      <c r="D41073" t="inlineStr">
        <is>
          <t>{'mineral-ui-tokens', 'mineral-cli', 'mineral-ui'}</t>
        </is>
      </c>
    </row>
    <row r="41074">
      <c r="A41074" s="1" t="n">
        <v>41072</v>
      </c>
      <c r="B41074" t="inlineStr">
        <is>
          <t>darius</t>
        </is>
      </c>
      <c r="C41074" t="n">
        <v>13</v>
      </c>
      <c r="D41074" t="inlineStr">
        <is>
          <t>{'@dariuseg~tiny', '@sindarius~gcodeviewer', 'darius'}</t>
        </is>
      </c>
    </row>
    <row r="41075">
      <c r="A41075" s="1" t="n">
        <v>41073</v>
      </c>
      <c r="B41075" t="inlineStr">
        <is>
          <t>suji</t>
        </is>
      </c>
      <c r="C41075" t="n">
        <v>13</v>
      </c>
      <c r="D41075" t="inlineStr">
        <is>
          <t>{'sujisubzhu', 'sujie-npm', 'tesuji'}</t>
        </is>
      </c>
    </row>
    <row r="41076">
      <c r="A41076" s="1" t="n">
        <v>41074</v>
      </c>
      <c r="B41076" t="inlineStr">
        <is>
          <t>huji</t>
        </is>
      </c>
      <c r="C41076" t="n">
        <v>13</v>
      </c>
      <c r="D41076" t="inlineStr">
        <is>
          <t>{'hujiwebserver', 'hujixiang-01', '@mawahujihara~react-native-umeng'}</t>
        </is>
      </c>
    </row>
    <row r="41077">
      <c r="A41077" s="1" t="n">
        <v>41075</v>
      </c>
      <c r="B41077" t="inlineStr">
        <is>
          <t>dumm</t>
        </is>
      </c>
      <c r="C41077" t="n">
        <v>13</v>
      </c>
      <c r="D41077" t="inlineStr">
        <is>
          <t>{'my-dummmy-app', 'dumm-proxy', '@dummmy~react'}</t>
        </is>
      </c>
    </row>
    <row r="41078">
      <c r="A41078" s="1" t="n">
        <v>41076</v>
      </c>
      <c r="B41078" t="inlineStr">
        <is>
          <t>avd</t>
        </is>
      </c>
      <c r="C41078" t="n">
        <v>13</v>
      </c>
      <c r="D41078" t="inlineStr">
        <is>
          <t>{'bodymovin-to-avd', 'android-avd-manager', 'mui-avd-embed'}</t>
        </is>
      </c>
    </row>
    <row r="41079">
      <c r="A41079" s="1" t="n">
        <v>41077</v>
      </c>
      <c r="B41079" t="inlineStr">
        <is>
          <t>subclass</t>
        </is>
      </c>
      <c r="C41079" t="n">
        <v>13</v>
      </c>
      <c r="D41079" t="inlineStr">
        <is>
          <t>{'error-subclass', 'init-subclass', '@types~error-subclass'}</t>
        </is>
      </c>
    </row>
    <row r="41080">
      <c r="A41080" s="1" t="n">
        <v>41078</v>
      </c>
      <c r="B41080" t="inlineStr">
        <is>
          <t>clsx</t>
        </is>
      </c>
      <c r="C41080" t="n">
        <v>13</v>
      </c>
      <c r="D41080" t="inlineStr">
        <is>
          <t>{'@travpro~clsx', 'bem-clsx', 'override-clsx'}</t>
        </is>
      </c>
    </row>
    <row r="41081">
      <c r="A41081" s="1" t="n">
        <v>41079</v>
      </c>
      <c r="B41081" t="inlineStr">
        <is>
          <t>wooweb</t>
        </is>
      </c>
      <c r="C41081" t="n">
        <v>13</v>
      </c>
      <c r="D41081" t="inlineStr">
        <is>
          <t>{'@wooweb~button', '@wooweb~icon', '@wooweb~articletext'}</t>
        </is>
      </c>
    </row>
    <row r="41082">
      <c r="A41082" s="1" t="n">
        <v>41080</v>
      </c>
      <c r="B41082" t="inlineStr">
        <is>
          <t>war3</t>
        </is>
      </c>
      <c r="C41082" t="n">
        <v>13</v>
      </c>
      <c r="D41082" t="inlineStr">
        <is>
          <t>{'war3observer-client-tools', 'war3-coordmath', 'war3ts-coordmath'}</t>
        </is>
      </c>
    </row>
    <row r="41083">
      <c r="A41083" s="1" t="n">
        <v>41081</v>
      </c>
      <c r="B41083" t="inlineStr">
        <is>
          <t>audits</t>
        </is>
      </c>
      <c r="C41083" t="n">
        <v>13</v>
      </c>
      <c r="D41083" t="inlineStr">
        <is>
          <t>{'@pcq~audits', 'test-lib-audits', '@audits~truffle-test-generator'}</t>
        </is>
      </c>
    </row>
    <row r="41084">
      <c r="A41084" s="1" t="n">
        <v>41082</v>
      </c>
      <c r="B41084" t="inlineStr">
        <is>
          <t>mdui</t>
        </is>
      </c>
      <c r="C41084" t="n">
        <v>13</v>
      </c>
      <c r="D41084" t="inlineStr">
        <is>
          <t>{'mavon-editor-mdui', 'rce-mdui', 'b-mdui'}</t>
        </is>
      </c>
    </row>
    <row r="41085">
      <c r="A41085" s="1" t="n">
        <v>41083</v>
      </c>
      <c r="B41085" t="inlineStr">
        <is>
          <t>rolodex</t>
        </is>
      </c>
      <c r="C41085" t="n">
        <v>13</v>
      </c>
      <c r="D41085" t="inlineStr">
        <is>
          <t>{'openpeer-rolodex-presence', 'rolodex-react-scripts', 'bc-rolodex'}</t>
        </is>
      </c>
    </row>
    <row r="41086">
      <c r="A41086" s="1" t="n">
        <v>41084</v>
      </c>
      <c r="B41086" t="inlineStr">
        <is>
          <t>greenrenge</t>
        </is>
      </c>
      <c r="C41086" t="n">
        <v>13</v>
      </c>
      <c r="D41086" t="inlineStr">
        <is>
          <t>{'@greenrenge~logger', '@greenrenge~demo', '@greenrenge~gracefully'}</t>
        </is>
      </c>
    </row>
    <row r="41087">
      <c r="A41087" s="1" t="n">
        <v>41085</v>
      </c>
      <c r="B41087" t="inlineStr">
        <is>
          <t>rustic</t>
        </is>
      </c>
      <c r="C41087" t="n">
        <v>13</v>
      </c>
      <c r="D41087" t="inlineStr">
        <is>
          <t>{'eslint-config-rusticisoftware', '@rustichowie~my-lib', '@rusticflare~pixel-sorter'}</t>
        </is>
      </c>
    </row>
    <row r="41088">
      <c r="A41088" s="1" t="n">
        <v>41086</v>
      </c>
      <c r="B41088" t="inlineStr">
        <is>
          <t>intervolga</t>
        </is>
      </c>
      <c r="C41088" t="n">
        <v>13</v>
      </c>
      <c r="D41088" t="inlineStr">
        <is>
          <t>{'@intervolga~b24-rest-ext', '@intervolga~eval-loader', '@intervolga~bemfs-loader'}</t>
        </is>
      </c>
    </row>
    <row r="41089">
      <c r="A41089" s="1" t="n">
        <v>41087</v>
      </c>
      <c r="B41089" t="inlineStr">
        <is>
          <t>anja</t>
        </is>
      </c>
      <c r="C41089" t="n">
        <v>13</v>
      </c>
      <c r="D41089" t="inlineStr">
        <is>
          <t>{'blanja-micro-app', 'blanja-localization', 'blanja-utils'}</t>
        </is>
      </c>
    </row>
    <row r="41090">
      <c r="A41090" s="1" t="n">
        <v>41088</v>
      </c>
      <c r="B41090" t="inlineStr">
        <is>
          <t>jwilsson</t>
        </is>
      </c>
      <c r="C41090" t="n">
        <v>13</v>
      </c>
      <c r="D41090" t="inlineStr">
        <is>
          <t>{'stylelint-config-jwilsson', '@jwilsson~eslint-config-typescript', '@jwilsson~stylelint-config-scss'}</t>
        </is>
      </c>
    </row>
    <row r="41091">
      <c r="A41091" s="1" t="n">
        <v>41089</v>
      </c>
      <c r="B41091" t="inlineStr">
        <is>
          <t>node5</t>
        </is>
      </c>
      <c r="C41091" t="n">
        <v>13</v>
      </c>
      <c r="D41091" t="inlineStr">
        <is>
          <t>{'dsl_lianxi_node5', 'chilkat_node5_linux32', 'chilkat_node5_win32'}</t>
        </is>
      </c>
    </row>
    <row r="41092">
      <c r="A41092" s="1" t="n">
        <v>41090</v>
      </c>
      <c r="B41092" t="inlineStr">
        <is>
          <t>picto</t>
        </is>
      </c>
      <c r="C41092" t="n">
        <v>13</v>
      </c>
      <c r="D41092" t="inlineStr">
        <is>
          <t>{'@picto~feather-icons-react', 'picto-graph-x', 'picto'}</t>
        </is>
      </c>
    </row>
    <row r="41093">
      <c r="A41093" s="1" t="n">
        <v>41091</v>
      </c>
      <c r="B41093" t="inlineStr">
        <is>
          <t>vipul</t>
        </is>
      </c>
      <c r="C41093" t="n">
        <v>13</v>
      </c>
      <c r="D41093" t="inlineStr">
        <is>
          <t>{'@vipulc~line-match', 'eslint-config-vipul-base', '@vipulbhj~clean-url'}</t>
        </is>
      </c>
    </row>
    <row r="41094">
      <c r="A41094" s="1" t="n">
        <v>41092</v>
      </c>
      <c r="B41094" t="inlineStr">
        <is>
          <t>ps2</t>
        </is>
      </c>
      <c r="C41094" t="n">
        <v>13</v>
      </c>
      <c r="D41094" t="inlineStr">
        <is>
          <t>{'@novometa~ps2ts-definitions', 'postcss-ps2rem', '@novometa~ps2ts-rows-generator'}</t>
        </is>
      </c>
    </row>
    <row r="41095">
      <c r="A41095" s="1" t="n">
        <v>41093</v>
      </c>
      <c r="B41095" t="inlineStr">
        <is>
          <t>prad</t>
        </is>
      </c>
      <c r="C41095" t="n">
        <v>13</v>
      </c>
      <c r="D41095" t="inlineStr">
        <is>
          <t>{'pradnya_demo2', 'pradtwocompo', 'pradnya-lab'}</t>
        </is>
      </c>
    </row>
    <row r="41096">
      <c r="A41096" s="1" t="n">
        <v>41094</v>
      </c>
      <c r="B41096" t="inlineStr">
        <is>
          <t>dgf</t>
        </is>
      </c>
      <c r="C41096" t="n">
        <v>13</v>
      </c>
      <c r="D41096" t="inlineStr">
        <is>
          <t>{'dgfdh', '@onoja64~dgfkit', '@datagraph~dgf'}</t>
        </is>
      </c>
    </row>
    <row r="41097">
      <c r="A41097" s="1" t="n">
        <v>41095</v>
      </c>
      <c r="B41097" t="inlineStr">
        <is>
          <t>liquicode</t>
        </is>
      </c>
      <c r="C41097" t="n">
        <v>13</v>
      </c>
      <c r="D41097" t="inlineStr">
        <is>
          <t>{'@liquicode~lib-json', '@liquicode~lib-info-parse', '@liquicode~lib-web-automation'}</t>
        </is>
      </c>
    </row>
    <row r="41098">
      <c r="A41098" s="1" t="n">
        <v>41096</v>
      </c>
      <c r="B41098" t="inlineStr">
        <is>
          <t>locally</t>
        </is>
      </c>
      <c r="C41098" t="n">
        <v>13</v>
      </c>
      <c r="D41098" t="inlineStr">
        <is>
          <t>{'locally-cookie', 'locally', '@sustainhawaii~release-dependency-locally'}</t>
        </is>
      </c>
    </row>
    <row r="41099">
      <c r="A41099" s="1" t="n">
        <v>41097</v>
      </c>
      <c r="B41099" t="inlineStr">
        <is>
          <t>strudel</t>
        </is>
      </c>
      <c r="C41099" t="n">
        <v>13</v>
      </c>
      <c r="D41099" t="inlineStr">
        <is>
          <t>{'strudel-redux', 'strudel-jest', 'strudel-mobx'}</t>
        </is>
      </c>
    </row>
    <row r="41100">
      <c r="A41100" s="1" t="n">
        <v>41098</v>
      </c>
      <c r="B41100" t="inlineStr">
        <is>
          <t>taro3</t>
        </is>
      </c>
      <c r="C41100" t="n">
        <v>13</v>
      </c>
      <c r="D41100" t="inlineStr">
        <is>
          <t>{'taro3-tailwind', 'taro3-cropper', 'taro3-navigationbar'}</t>
        </is>
      </c>
    </row>
    <row r="41101">
      <c r="A41101" s="1" t="n">
        <v>41099</v>
      </c>
      <c r="B41101" t="inlineStr">
        <is>
          <t>hickory</t>
        </is>
      </c>
      <c r="C41101" t="n">
        <v>13</v>
      </c>
      <c r="D41101" t="inlineStr">
        <is>
          <t>{'@hickory~dom-utils', 'hickory-draft-js', '@unumux~hickory-preview'}</t>
        </is>
      </c>
    </row>
    <row r="41102">
      <c r="A41102" s="1" t="n">
        <v>41100</v>
      </c>
      <c r="B41102" t="inlineStr">
        <is>
          <t>pah</t>
        </is>
      </c>
      <c r="C41102" t="n">
        <v>13</v>
      </c>
      <c r="D41102" t="inlineStr">
        <is>
          <t>{'pah', '@qtpah~qtloggr', '@kfmnpah~kfmnpah'}</t>
        </is>
      </c>
    </row>
    <row r="41103">
      <c r="A41103" s="1" t="n">
        <v>41101</v>
      </c>
      <c r="B41103" t="inlineStr">
        <is>
          <t>grovepi</t>
        </is>
      </c>
      <c r="C41103" t="n">
        <v>13</v>
      </c>
      <c r="D41103" t="inlineStr">
        <is>
          <t>{'node-grovepi', 'node-red-hh-grovepi', 'node-red-contrib-grovepi'}</t>
        </is>
      </c>
    </row>
    <row r="41104">
      <c r="A41104" s="1" t="n">
        <v>41102</v>
      </c>
      <c r="B41104" t="inlineStr">
        <is>
          <t>autonumeric</t>
        </is>
      </c>
      <c r="C41104" t="n">
        <v>13</v>
      </c>
      <c r="D41104" t="inlineStr">
        <is>
          <t>{'autonumeric-vue', 'ngq-autonumeric', '@samhammer~vue-autonumeric'}</t>
        </is>
      </c>
    </row>
    <row r="41105">
      <c r="A41105" s="1" t="n">
        <v>41103</v>
      </c>
      <c r="B41105" t="inlineStr">
        <is>
          <t>pietile</t>
        </is>
      </c>
      <c r="C41105" t="n">
        <v>13</v>
      </c>
      <c r="D41105" t="inlineStr">
        <is>
          <t>{'@pietile-native-kit~keyboard-aware-scrollview', 'pietile-promise-observer', '@pietile-native-kit~page-slider'}</t>
        </is>
      </c>
    </row>
    <row r="41106">
      <c r="A41106" s="1" t="n">
        <v>41104</v>
      </c>
      <c r="B41106" t="inlineStr">
        <is>
          <t>sydney</t>
        </is>
      </c>
      <c r="C41106" t="n">
        <v>13</v>
      </c>
      <c r="D41106" t="inlineStr">
        <is>
          <t>{'sydney', 'sydney-broker', 'sydney-broker-demo'}</t>
        </is>
      </c>
    </row>
    <row r="41107">
      <c r="A41107" s="1" t="n">
        <v>41105</v>
      </c>
      <c r="B41107" t="inlineStr">
        <is>
          <t>literata</t>
        </is>
      </c>
      <c r="C41107" t="n">
        <v>13</v>
      </c>
      <c r="D41107" t="inlineStr">
        <is>
          <t>{'@openfonts~literata_vietnamese', '@openfonts~literata_greek-ext', '@openfonts~literata_latin'}</t>
        </is>
      </c>
    </row>
    <row r="41108">
      <c r="A41108" s="1" t="n">
        <v>41106</v>
      </c>
      <c r="B41108" t="inlineStr">
        <is>
          <t>vdl</t>
        </is>
      </c>
      <c r="C41108" t="n">
        <v>13</v>
      </c>
      <c r="D41108" t="inlineStr">
        <is>
          <t>{'vdl-angular', 'lcnvdl-loudness', '@avdl~point'}</t>
        </is>
      </c>
    </row>
    <row r="41109">
      <c r="A41109" s="1" t="n">
        <v>41107</v>
      </c>
      <c r="B41109" t="inlineStr">
        <is>
          <t>sardonyx</t>
        </is>
      </c>
      <c r="C41109" t="n">
        <v>13</v>
      </c>
      <c r="D41109" t="inlineStr">
        <is>
          <t>{'@sardonyxwt~react-tooltip-lite', '@sardonyxwt~config-provider', '@sardonyxwt~components'}</t>
        </is>
      </c>
    </row>
    <row r="41110">
      <c r="A41110" s="1" t="n">
        <v>41108</v>
      </c>
      <c r="B41110" t="inlineStr">
        <is>
          <t>sardonyxwt</t>
        </is>
      </c>
      <c r="C41110" t="n">
        <v>13</v>
      </c>
      <c r="D41110" t="inlineStr">
        <is>
          <t>{'@sardonyxwt~react-tooltip-lite', '@sardonyxwt~config-provider', '@sardonyxwt~components'}</t>
        </is>
      </c>
    </row>
    <row r="41111">
      <c r="A41111" s="1" t="n">
        <v>41109</v>
      </c>
      <c r="B41111" t="inlineStr">
        <is>
          <t>payfunc</t>
        </is>
      </c>
      <c r="C41111" t="n">
        <v>13</v>
      </c>
      <c r="D41111" t="inlineStr">
        <is>
          <t>{'@payfunc~model-base', '@payfunc~cli-card', '@payfunc~service-ch3d2'}</t>
        </is>
      </c>
    </row>
    <row r="41112">
      <c r="A41112" s="1" t="n">
        <v>41110</v>
      </c>
      <c r="B41112" t="inlineStr">
        <is>
          <t>cloudscope</t>
        </is>
      </c>
      <c r="C41112" t="n">
        <v>13</v>
      </c>
      <c r="D41112" t="inlineStr">
        <is>
          <t>{'@cloudscope-cli~request', '@cloudscope-cli~get-npm-info', '@cloudscope~utils'}</t>
        </is>
      </c>
    </row>
    <row r="41113">
      <c r="A41113" s="1" t="n">
        <v>41111</v>
      </c>
      <c r="B41113" t="inlineStr">
        <is>
          <t>domine</t>
        </is>
      </c>
      <c r="C41113" t="n">
        <v>13</v>
      </c>
      <c r="D41113" t="inlineStr">
        <is>
          <t>{'@expo-google-fonts~domine', 'domine-render', 'domine'}</t>
        </is>
      </c>
    </row>
    <row r="41114">
      <c r="A41114" s="1" t="n">
        <v>41112</v>
      </c>
      <c r="B41114" t="inlineStr">
        <is>
          <t>xiaohong</t>
        </is>
      </c>
      <c r="C41114" t="n">
        <v>13</v>
      </c>
      <c r="D41114" t="inlineStr">
        <is>
          <t>{'xiaohongjava', 'react-tiny-autosuggest-lixiaohong', 'antd-type-demo-xiaohong'}</t>
        </is>
      </c>
    </row>
    <row r="41115">
      <c r="A41115" s="1" t="n">
        <v>41113</v>
      </c>
      <c r="B41115" t="inlineStr">
        <is>
          <t>rawb</t>
        </is>
      </c>
      <c r="C41115" t="n">
        <v>13</v>
      </c>
      <c r="D41115" t="inlineStr">
        <is>
          <t>{'rawb-frontend-server-base', '@24hr~rawb-winston-logger', 'rawb-middlewares'}</t>
        </is>
      </c>
    </row>
    <row r="41116">
      <c r="A41116" s="1" t="n">
        <v>41114</v>
      </c>
      <c r="B41116" t="inlineStr">
        <is>
          <t>airline</t>
        </is>
      </c>
      <c r="C41116" t="n">
        <v>13</v>
      </c>
      <c r="D41116" t="inlineStr">
        <is>
          <t>{'@windingtree~wt-airline-schemas', 'airline-logo-scapper', 'airlinext-header'}</t>
        </is>
      </c>
    </row>
    <row r="41117">
      <c r="A41117" s="1" t="n">
        <v>41115</v>
      </c>
      <c r="B41117" t="inlineStr">
        <is>
          <t>namsuah</t>
        </is>
      </c>
      <c r="C41117" t="n">
        <v>13</v>
      </c>
      <c r="D41117" t="inlineStr">
        <is>
          <t>{'@namsuah~product-catalog', '@namsuah~tenant', '@namsuah~store'}</t>
        </is>
      </c>
    </row>
    <row r="41118">
      <c r="A41118" s="1" t="n">
        <v>41116</v>
      </c>
      <c r="B41118" t="inlineStr">
        <is>
          <t>nexio</t>
        </is>
      </c>
      <c r="C41118" t="n">
        <v>13</v>
      </c>
      <c r="D41118" t="inlineStr">
        <is>
          <t>{'@nexio~ui-input', '@nexio~ui-redux', '@nexio~ui-authentication'}</t>
        </is>
      </c>
    </row>
    <row r="41119">
      <c r="A41119" s="1" t="n">
        <v>41117</v>
      </c>
      <c r="B41119" t="inlineStr">
        <is>
          <t>fusionstrings</t>
        </is>
      </c>
      <c r="C41119" t="n">
        <v>13</v>
      </c>
      <c r="D41119" t="inlineStr">
        <is>
          <t>{'@fusionstrings~prettier-config', 'babel-preset-fusionstrings', '@fusionstrings~pika-dev-cdn-experiment'}</t>
        </is>
      </c>
    </row>
    <row r="41120">
      <c r="A41120" s="1" t="n">
        <v>41118</v>
      </c>
      <c r="B41120" t="inlineStr">
        <is>
          <t>fuelrats</t>
        </is>
      </c>
      <c r="C41120" t="n">
        <v>13</v>
      </c>
      <c r="D41120" t="inlineStr">
        <is>
          <t>{'@fuelrats~validation-util', '@fuelrats~next-adorable-avatars', '@fuelrats~next-named-routes'}</t>
        </is>
      </c>
    </row>
    <row r="41121">
      <c r="A41121" s="1" t="n">
        <v>41119</v>
      </c>
      <c r="B41121" t="inlineStr">
        <is>
          <t>staticdata</t>
        </is>
      </c>
      <c r="C41121" t="n">
        <v>13</v>
      </c>
      <c r="D41121" t="inlineStr">
        <is>
          <t>{'ark-staticdata', '@cw-staticdata~documentation-holder', '@cw-staticdata~skin-color'}</t>
        </is>
      </c>
    </row>
    <row r="41122">
      <c r="A41122" s="1" t="n">
        <v>41120</v>
      </c>
      <c r="B41122" t="inlineStr">
        <is>
          <t>randomstring</t>
        </is>
      </c>
      <c r="C41122" t="n">
        <v>13</v>
      </c>
      <c r="D41122" t="inlineStr">
        <is>
          <t>{'@skylab~randomstring', 'randomstring-ng', 'neon-randomstring'}</t>
        </is>
      </c>
    </row>
    <row r="41123">
      <c r="A41123" s="1" t="n">
        <v>41121</v>
      </c>
      <c r="B41123" t="inlineStr">
        <is>
          <t>subql</t>
        </is>
      </c>
      <c r="C41123" t="n">
        <v>13</v>
      </c>
      <c r="D41123" t="inlineStr">
        <is>
          <t>{'@subql~node', '@subql~cli', '@subql~contract-sdk'}</t>
        </is>
      </c>
    </row>
    <row r="41124">
      <c r="A41124" s="1" t="n">
        <v>41122</v>
      </c>
      <c r="B41124" t="inlineStr">
        <is>
          <t>promiser</t>
        </is>
      </c>
      <c r="C41124" t="n">
        <v>13</v>
      </c>
      <c r="D41124" t="inlineStr">
        <is>
          <t>{'promiser-queue', 'angular-meteor-promiser', 'promiser'}</t>
        </is>
      </c>
    </row>
    <row r="41125">
      <c r="A41125" s="1" t="n">
        <v>41123</v>
      </c>
      <c r="B41125" t="inlineStr">
        <is>
          <t>nippon</t>
        </is>
      </c>
      <c r="C41125" t="n">
        <v>13</v>
      </c>
      <c r="D41125" t="inlineStr">
        <is>
          <t>{'nippon-adisorn', 'nippon-themai', 'postcss-nippon-color'}</t>
        </is>
      </c>
    </row>
    <row r="41126">
      <c r="A41126" s="1" t="n">
        <v>41124</v>
      </c>
      <c r="B41126" t="inlineStr">
        <is>
          <t>pse</t>
        </is>
      </c>
      <c r="C41126" t="n">
        <v>13</v>
      </c>
      <c r="D41126" t="inlineStr">
        <is>
          <t>{'usrv-pse', 'apicalypse', 'idaes-pse'}</t>
        </is>
      </c>
    </row>
    <row r="41127">
      <c r="A41127" s="1" t="n">
        <v>41125</v>
      </c>
      <c r="B41127" t="inlineStr">
        <is>
          <t>caos</t>
        </is>
      </c>
      <c r="C41127" t="n">
        <v>13</v>
      </c>
      <c r="D41127" t="inlineStr">
        <is>
          <t>{'caosz', 'npm-caosaiqi', 'caos-react-native-wheel'}</t>
        </is>
      </c>
    </row>
    <row r="41128">
      <c r="A41128" s="1" t="n">
        <v>41126</v>
      </c>
      <c r="B41128" t="inlineStr">
        <is>
          <t>elector</t>
        </is>
      </c>
      <c r="C41128" t="n">
        <v>13</v>
      </c>
      <c r="D41128" t="inlineStr">
        <is>
          <t>{'electorn', 'elector', '@electorrent~node-qbittorrent'}</t>
        </is>
      </c>
    </row>
    <row r="41129">
      <c r="A41129" s="1" t="n">
        <v>41127</v>
      </c>
      <c r="B41129" t="inlineStr">
        <is>
          <t>wookie</t>
        </is>
      </c>
      <c r="C41129" t="n">
        <v>13</v>
      </c>
      <c r="D41129" t="inlineStr">
        <is>
          <t>{'jinwookie-react-boilerplate', 'wookie', 'jinwookie-mongodb-crud'}</t>
        </is>
      </c>
    </row>
    <row r="41130">
      <c r="A41130" s="1" t="n">
        <v>41128</v>
      </c>
      <c r="B41130" t="inlineStr">
        <is>
          <t>lostmyname</t>
        </is>
      </c>
      <c r="C41130" t="n">
        <v>13</v>
      </c>
      <c r="D41130" t="inlineStr">
        <is>
          <t>{'@lostmyname~amuse-react-scripts', '@lostmyname~stylelint-config-lmn', '@lostmyname~express-response-hook'}</t>
        </is>
      </c>
    </row>
    <row r="41131">
      <c r="A41131" s="1" t="n">
        <v>41129</v>
      </c>
      <c r="B41131" t="inlineStr">
        <is>
          <t>dreamnet</t>
        </is>
      </c>
      <c r="C41131" t="n">
        <v>13</v>
      </c>
      <c r="D41131" t="inlineStr">
        <is>
          <t>{'@dreamnet~puppy-instagram-url', '@dreamnet~settings-loader', '@dreamnet~eslint-config-dreamnet-nuxtjs'}</t>
        </is>
      </c>
    </row>
    <row r="41132">
      <c r="A41132" s="1" t="n">
        <v>41130</v>
      </c>
      <c r="B41132" t="inlineStr">
        <is>
          <t>sez</t>
        </is>
      </c>
      <c r="C41132" t="n">
        <v>13</v>
      </c>
      <c r="D41132" t="inlineStr">
        <is>
          <t>{'@sez-ai~responsive-sketchpad', 'sezy-design', 'react-sezo-picker'}</t>
        </is>
      </c>
    </row>
    <row r="41133">
      <c r="A41133" s="1" t="n">
        <v>41131</v>
      </c>
      <c r="B41133" t="inlineStr">
        <is>
          <t>salar</t>
        </is>
      </c>
      <c r="C41133" t="n">
        <v>13</v>
      </c>
      <c r="D41133" t="inlineStr">
        <is>
          <t>{'brasileirao-bcsalar', '@salartaeb~lotide', '@salarify~shared'}</t>
        </is>
      </c>
    </row>
    <row r="41134">
      <c r="A41134" s="1" t="n">
        <v>41132</v>
      </c>
      <c r="B41134" t="inlineStr">
        <is>
          <t>ardoq</t>
        </is>
      </c>
      <c r="C41134" t="n">
        <v>13</v>
      </c>
      <c r="D41134" t="inlineStr">
        <is>
          <t>{'ardoq-js-client', '@oligrele~ardoq-ts-client', 'ardoq-sheet-load'}</t>
        </is>
      </c>
    </row>
    <row r="41135">
      <c r="A41135" s="1" t="n">
        <v>41133</v>
      </c>
      <c r="B41135" t="inlineStr">
        <is>
          <t>spex</t>
        </is>
      </c>
      <c r="C41135" t="n">
        <v>13</v>
      </c>
      <c r="D41135" t="inlineStr">
        <is>
          <t>{'vespex', '@vespex~ui', '@vespex~request'}</t>
        </is>
      </c>
    </row>
    <row r="41136">
      <c r="A41136" s="1" t="n">
        <v>41134</v>
      </c>
      <c r="B41136" t="inlineStr">
        <is>
          <t>deemx</t>
        </is>
      </c>
      <c r="C41136" t="n">
        <v>13</v>
      </c>
      <c r="D41136" t="inlineStr">
        <is>
          <t>{'@deemx~storefront-backend', '@deemx~utils', '@deemx~auth'}</t>
        </is>
      </c>
    </row>
    <row r="41137">
      <c r="A41137" s="1" t="n">
        <v>41135</v>
      </c>
      <c r="B41137" t="inlineStr">
        <is>
          <t>raindrop</t>
        </is>
      </c>
      <c r="C41137" t="n">
        <v>13</v>
      </c>
      <c r="D41137" t="inlineStr">
        <is>
          <t>{'raindrop-ui', 'passport-raindrop', 'raindrop2enex'}</t>
        </is>
      </c>
    </row>
    <row r="41138">
      <c r="A41138" s="1" t="n">
        <v>41136</v>
      </c>
      <c r="B41138" t="inlineStr">
        <is>
          <t>setel</t>
        </is>
      </c>
      <c r="C41138" t="n">
        <v>13</v>
      </c>
      <c r="D41138" t="inlineStr">
        <is>
          <t>{'@amarhafizuddeen~setel-common', '@setel~common-storage', '@setel~common-serverless'}</t>
        </is>
      </c>
    </row>
    <row r="41139">
      <c r="A41139" s="1" t="n">
        <v>41137</v>
      </c>
      <c r="B41139" t="inlineStr">
        <is>
          <t>geographic</t>
        </is>
      </c>
      <c r="C41139" t="n">
        <v>13</v>
      </c>
      <c r="D41139" t="inlineStr">
        <is>
          <t>{'geographic-center', '@geographica~airship', 'ng-geographic-tools'}</t>
        </is>
      </c>
    </row>
    <row r="41140">
      <c r="A41140" s="1" t="n">
        <v>41138</v>
      </c>
      <c r="B41140" t="inlineStr">
        <is>
          <t>flappy</t>
        </is>
      </c>
      <c r="C41140" t="n">
        <v>13</v>
      </c>
      <c r="D41140" t="inlineStr">
        <is>
          <t>{'wasd-flappy', 'taro-flappybird', 'flappybird-minigame'}</t>
        </is>
      </c>
    </row>
    <row r="41141">
      <c r="A41141" s="1" t="n">
        <v>41139</v>
      </c>
      <c r="B41141" t="inlineStr">
        <is>
          <t>stori</t>
        </is>
      </c>
      <c r="C41141" t="n">
        <v>13</v>
      </c>
      <c r="D41141" t="inlineStr">
        <is>
          <t>{'storix', 'stori_es-sdk', 'storik'}</t>
        </is>
      </c>
    </row>
    <row r="41142">
      <c r="A41142" s="1" t="n">
        <v>41140</v>
      </c>
      <c r="B41142" t="inlineStr">
        <is>
          <t>steplix</t>
        </is>
      </c>
      <c r="C41142" t="n">
        <v>13</v>
      </c>
      <c r="D41142" t="inlineStr">
        <is>
          <t>{'steplix-apidoc-swagger', 'steplix-http-exception', 'steplix-logger'}</t>
        </is>
      </c>
    </row>
    <row r="41143">
      <c r="A41143" s="1" t="n">
        <v>41141</v>
      </c>
      <c r="B41143" t="inlineStr">
        <is>
          <t>vtech</t>
        </is>
      </c>
      <c r="C41143" t="n">
        <v>13</v>
      </c>
      <c r="D41143" t="inlineStr">
        <is>
          <t>{'@sovtech~everblue-ui', 'vtech-toast', '@sovtech~cli'}</t>
        </is>
      </c>
    </row>
    <row r="41144">
      <c r="A41144" s="1" t="n">
        <v>41142</v>
      </c>
      <c r="B41144" t="inlineStr">
        <is>
          <t>hib</t>
        </is>
      </c>
      <c r="C41144" t="n">
        <v>13</v>
      </c>
      <c r="D41144" t="inlineStr">
        <is>
          <t>{'hibpwned', 'hib', 'mohibullahkamal'}</t>
        </is>
      </c>
    </row>
    <row r="41145">
      <c r="A41145" s="1" t="n">
        <v>41143</v>
      </c>
      <c r="B41145" t="inlineStr">
        <is>
          <t>kbroom</t>
        </is>
      </c>
      <c r="C41145" t="n">
        <v>13</v>
      </c>
      <c r="D41145" t="inlineStr">
        <is>
          <t>{'@kbroom~gql-encrypted', '@kbroom~jest-fp-ts', '@kbroom~gql-email'}</t>
        </is>
      </c>
    </row>
    <row r="41146">
      <c r="A41146" s="1" t="n">
        <v>41144</v>
      </c>
      <c r="B41146" t="inlineStr">
        <is>
          <t>esr</t>
        </is>
      </c>
      <c r="C41146" t="n">
        <v>13</v>
      </c>
      <c r="D41146" t="inlineStr">
        <is>
          <t>{'esr-code-line', 'esr-ref', '@dataesr~react-dsfr'}</t>
        </is>
      </c>
    </row>
    <row r="41147">
      <c r="A41147" s="1" t="n">
        <v>41145</v>
      </c>
      <c r="B41147" t="inlineStr">
        <is>
          <t>stract</t>
        </is>
      </c>
      <c r="C41147" t="n">
        <v>13</v>
      </c>
      <c r="D41147" t="inlineStr">
        <is>
          <t>{'jsmp-infrastracture-ayasenko', '@stract~auth', 'jsmp-infrastracture-magic-array'}</t>
        </is>
      </c>
    </row>
    <row r="41148">
      <c r="A41148" s="1" t="n">
        <v>41146</v>
      </c>
      <c r="B41148" t="inlineStr">
        <is>
          <t>informatix</t>
        </is>
      </c>
      <c r="C41148" t="n">
        <v>13</v>
      </c>
      <c r="D41148" t="inlineStr">
        <is>
          <t>{'@informatix8~access-modal', '@informatix8~search-bios', '@informatix8~gulp-saxon-xslt'}</t>
        </is>
      </c>
    </row>
    <row r="41149">
      <c r="A41149" s="1" t="n">
        <v>41147</v>
      </c>
      <c r="B41149" t="inlineStr">
        <is>
          <t>informatix8</t>
        </is>
      </c>
      <c r="C41149" t="n">
        <v>13</v>
      </c>
      <c r="D41149" t="inlineStr">
        <is>
          <t>{'@informatix8~access-modal', '@informatix8~search-bios', '@informatix8~gulp-saxon-xslt'}</t>
        </is>
      </c>
    </row>
    <row r="41150">
      <c r="A41150" s="1" t="n">
        <v>41148</v>
      </c>
      <c r="B41150" t="inlineStr">
        <is>
          <t>projectzerorn</t>
        </is>
      </c>
      <c r="C41150" t="n">
        <v>13</v>
      </c>
      <c r="D41150" t="inlineStr">
        <is>
          <t>{'projectzerorn-menu', 'projectzerorn-simple-router', 'projectzerorn-umeng-push'}</t>
        </is>
      </c>
    </row>
    <row r="41151">
      <c r="A41151" s="1" t="n">
        <v>41149</v>
      </c>
      <c r="B41151" t="inlineStr">
        <is>
          <t>redfish</t>
        </is>
      </c>
      <c r="C41151" t="n">
        <v>13</v>
      </c>
      <c r="D41151" t="inlineStr">
        <is>
          <t>{'@redfish~agentscript', 'gitbook-plugin-redfish', 'redfishtool'}</t>
        </is>
      </c>
    </row>
    <row r="41152">
      <c r="A41152" s="1" t="n">
        <v>41150</v>
      </c>
      <c r="B41152" t="inlineStr">
        <is>
          <t>replies</t>
        </is>
      </c>
      <c r="C41152" t="n">
        <v>13</v>
      </c>
      <c r="D41152" t="inlineStr">
        <is>
          <t>{'nodebb-plugin-threaded-replies', 'youtube-video-comment-replies-scraper', '@mateothegreat~irc-command-replies'}</t>
        </is>
      </c>
    </row>
    <row r="41153">
      <c r="A41153" s="1" t="n">
        <v>41151</v>
      </c>
      <c r="B41153" t="inlineStr">
        <is>
          <t>sayhi</t>
        </is>
      </c>
      <c r="C41153" t="n">
        <v>13</v>
      </c>
      <c r="D41153" t="inlineStr">
        <is>
          <t>{'jean-sayhi', 'gongph-sayhi', 'sayhi-lsq'}</t>
        </is>
      </c>
    </row>
    <row r="41154">
      <c r="A41154" s="1" t="n">
        <v>41152</v>
      </c>
      <c r="B41154" t="inlineStr">
        <is>
          <t>codie</t>
        </is>
      </c>
      <c r="C41154" t="n">
        <v>13</v>
      </c>
      <c r="D41154" t="inlineStr">
        <is>
          <t>{'@codiechanel~myformatter', 'codie-packet', '@codiechanel~rollup-typescript-babel'}</t>
        </is>
      </c>
    </row>
    <row r="41155">
      <c r="A41155" s="1" t="n">
        <v>41153</v>
      </c>
      <c r="B41155" t="inlineStr">
        <is>
          <t>chanel</t>
        </is>
      </c>
      <c r="C41155" t="n">
        <v>13</v>
      </c>
      <c r="D41155" t="inlineStr">
        <is>
          <t>{'@codiechanel~myformatter', '@codiechanel~rollup-typescript-babel', '@chanel-peps~socle-peps'}</t>
        </is>
      </c>
    </row>
    <row r="41156">
      <c r="A41156" s="1" t="n">
        <v>41154</v>
      </c>
      <c r="B41156" t="inlineStr">
        <is>
          <t>cocotte</t>
        </is>
      </c>
      <c r="C41156" t="n">
        <v>13</v>
      </c>
      <c r="D41156" t="inlineStr">
        <is>
          <t>{'cocotte-compare', 'cocotte-flow', 'cocotte-sequantial'}</t>
        </is>
      </c>
    </row>
    <row r="41157">
      <c r="A41157" s="1" t="n">
        <v>41155</v>
      </c>
      <c r="B41157" t="inlineStr">
        <is>
          <t>pies</t>
        </is>
      </c>
      <c r="C41157" t="n">
        <v>13</v>
      </c>
      <c r="D41157" t="inlineStr">
        <is>
          <t>{'alm-challenge-ljr-straight-pies', '@markpieszak~ng-application-insights', 'yoopies-redis-commander'}</t>
        </is>
      </c>
    </row>
    <row r="41158">
      <c r="A41158" s="1" t="n">
        <v>41156</v>
      </c>
      <c r="B41158" t="inlineStr">
        <is>
          <t>rtv</t>
        </is>
      </c>
      <c r="C41158" t="n">
        <v>13</v>
      </c>
      <c r="D41158" t="inlineStr">
        <is>
          <t>{'rtv_math_example', 'rtv', 'rtvjs'}</t>
        </is>
      </c>
    </row>
    <row r="41159">
      <c r="A41159" s="1" t="n">
        <v>41157</v>
      </c>
      <c r="B41159" t="inlineStr">
        <is>
          <t>betafcc</t>
        </is>
      </c>
      <c r="C41159" t="n">
        <v>13</v>
      </c>
      <c r="D41159" t="inlineStr">
        <is>
          <t>{'@betafcc~is', '@betafcc~svg-geoplot', '@betafcc~dataclass'}</t>
        </is>
      </c>
    </row>
    <row r="41160">
      <c r="A41160" s="1" t="n">
        <v>41158</v>
      </c>
      <c r="B41160" t="inlineStr">
        <is>
          <t>trinitymirrordigital</t>
        </is>
      </c>
      <c r="C41160" t="n">
        <v>13</v>
      </c>
      <c r="D41160" t="inlineStr">
        <is>
          <t>{'@trinitymirrordigital~state-component', '@trinitymirrordigital~postcss-config', '@trinitymirrordigital~state-manager-test-utils'}</t>
        </is>
      </c>
    </row>
    <row r="41161">
      <c r="A41161" s="1" t="n">
        <v>41159</v>
      </c>
      <c r="B41161" t="inlineStr">
        <is>
          <t>map3</t>
        </is>
      </c>
      <c r="C41161" t="n">
        <v>13</v>
      </c>
      <c r="D41161" t="inlineStr">
        <is>
          <t>{'map3d-mos-example', 'oib2b-map3c-http', '@narutogis~map3d-sdk'}</t>
        </is>
      </c>
    </row>
    <row r="41162">
      <c r="A41162" s="1" t="n">
        <v>41160</v>
      </c>
      <c r="B41162" t="inlineStr">
        <is>
          <t>ptl</t>
        </is>
      </c>
      <c r="C41162" t="n">
        <v>13</v>
      </c>
      <c r="D41162" t="inlineStr">
        <is>
          <t>{'pvlptl-npm-lib-1', 'tree-sitter-ptl', '@vimalptl~vue-tiny'}</t>
        </is>
      </c>
    </row>
    <row r="41163">
      <c r="A41163" s="1" t="n">
        <v>41161</v>
      </c>
      <c r="B41163" t="inlineStr">
        <is>
          <t>tans</t>
        </is>
      </c>
      <c r="C41163" t="n">
        <v>13</v>
      </c>
      <c r="D41163" t="inlineStr">
        <is>
          <t>{'cybtans-graphics', '@xtans~wecpn', 'tans'}</t>
        </is>
      </c>
    </row>
    <row r="41164">
      <c r="A41164" s="1" t="n">
        <v>41162</v>
      </c>
      <c r="B41164" t="inlineStr">
        <is>
          <t>apack</t>
        </is>
      </c>
      <c r="C41164" t="n">
        <v>13</v>
      </c>
      <c r="D41164" t="inlineStr">
        <is>
          <t>{'apack-css-handler', 'apack-less-loader', 'apack-js-handler'}</t>
        </is>
      </c>
    </row>
    <row r="41165">
      <c r="A41165" s="1" t="n">
        <v>41163</v>
      </c>
      <c r="B41165" t="inlineStr">
        <is>
          <t>reapex</t>
        </is>
      </c>
      <c r="C41165" t="n">
        <v>13</v>
      </c>
      <c r="D41165" t="inlineStr">
        <is>
          <t>{'reapex-plugin-immer', 'reapex-cli', '@reapex~github-api'}</t>
        </is>
      </c>
    </row>
    <row r="41166">
      <c r="A41166" s="1" t="n">
        <v>41164</v>
      </c>
      <c r="B41166" t="inlineStr">
        <is>
          <t>rxstore</t>
        </is>
      </c>
      <c r="C41166" t="n">
        <v>13</v>
      </c>
      <c r="D41166" t="inlineStr">
        <is>
          <t>{'rxstore-watch', 'rxstore-react-router', 'rxstore-observer'}</t>
        </is>
      </c>
    </row>
    <row r="41167">
      <c r="A41167" s="1" t="n">
        <v>41165</v>
      </c>
      <c r="B41167" t="inlineStr">
        <is>
          <t>snb</t>
        </is>
      </c>
      <c r="C41167" t="n">
        <v>13</v>
      </c>
      <c r="D41167" t="inlineStr">
        <is>
          <t>{'snb-mock-middleware', '@ml-storybook~snb-components', 'ldbc-snb-decentralized'}</t>
        </is>
      </c>
    </row>
    <row r="41168">
      <c r="A41168" s="1" t="n">
        <v>41166</v>
      </c>
      <c r="B41168" t="inlineStr">
        <is>
          <t>cjs2</t>
        </is>
      </c>
      <c r="C41168" t="n">
        <v>13</v>
      </c>
      <c r="D41168" t="inlineStr">
        <is>
          <t>{'cjs2iife', 'grunt-cjs2web', 'angular-xml-cjs2'}</t>
        </is>
      </c>
    </row>
    <row r="41169">
      <c r="A41169" s="1" t="n">
        <v>41167</v>
      </c>
      <c r="B41169" t="inlineStr">
        <is>
          <t>kahn</t>
        </is>
      </c>
      <c r="C41169" t="n">
        <v>13</v>
      </c>
      <c r="D41169" t="inlineStr">
        <is>
          <t>{'occam-kahn', 'angular-test-module-kahnke', '@leprakahn-org~demo-library'}</t>
        </is>
      </c>
    </row>
    <row r="41170">
      <c r="A41170" s="1" t="n">
        <v>41168</v>
      </c>
      <c r="B41170" t="inlineStr">
        <is>
          <t>pycon</t>
        </is>
      </c>
      <c r="C41170" t="n">
        <v>13</v>
      </c>
      <c r="D41170" t="inlineStr">
        <is>
          <t>{'pyconsfold', 'pyconf', 'pyconnman'}</t>
        </is>
      </c>
    </row>
    <row r="41171">
      <c r="A41171" s="1" t="n">
        <v>41169</v>
      </c>
      <c r="B41171" t="inlineStr">
        <is>
          <t>restberry</t>
        </is>
      </c>
      <c r="C41171" t="n">
        <v>13</v>
      </c>
      <c r="D41171" t="inlineStr">
        <is>
          <t>{'restberry-restify', 'restberry-passport-google', 'restberry-passport-local'}</t>
        </is>
      </c>
    </row>
    <row r="41172">
      <c r="A41172" s="1" t="n">
        <v>41170</v>
      </c>
      <c r="B41172" t="inlineStr">
        <is>
          <t>gesso</t>
        </is>
      </c>
      <c r="C41172" t="n">
        <v>13</v>
      </c>
      <c r="D41172" t="inlineStr">
        <is>
          <t>{'generator-web-starter-gesso', '@gesso~routine', 'dsr-delete-wubwub-yites-gesso-aalii-these'}</t>
        </is>
      </c>
    </row>
    <row r="41173">
      <c r="A41173" s="1" t="n">
        <v>41171</v>
      </c>
      <c r="B41173" t="inlineStr">
        <is>
          <t>lango</t>
        </is>
      </c>
      <c r="C41173" t="n">
        <v>13</v>
      </c>
      <c r="D41173" t="inlineStr">
        <is>
          <t>{'langoor', 'langoor-exceptions', 'lango-rule'}</t>
        </is>
      </c>
    </row>
    <row r="41174">
      <c r="A41174" s="1" t="n">
        <v>41172</v>
      </c>
      <c r="B41174" t="inlineStr">
        <is>
          <t>quicklink</t>
        </is>
      </c>
      <c r="C41174" t="n">
        <v>13</v>
      </c>
      <c r="D41174" t="inlineStr">
        <is>
          <t>{'@dyve~11ty-plugin-quicklink', '@leisurelink~quicklink-client', 'generate-quicklink-source-plugin'}</t>
        </is>
      </c>
    </row>
    <row r="41175">
      <c r="A41175" s="1" t="n">
        <v>41173</v>
      </c>
      <c r="B41175" t="inlineStr">
        <is>
          <t>p8</t>
        </is>
      </c>
      <c r="C41175" t="n">
        <v>13</v>
      </c>
      <c r="D41175" t="inlineStr">
        <is>
          <t>{'p8-project', 'p8h-common', 'p8'}</t>
        </is>
      </c>
    </row>
    <row r="41176">
      <c r="A41176" s="1" t="n">
        <v>41174</v>
      </c>
      <c r="B41176" t="inlineStr">
        <is>
          <t>labextension</t>
        </is>
      </c>
      <c r="C41176" t="n">
        <v>13</v>
      </c>
      <c r="D41176" t="inlineStr">
        <is>
          <t>{'kubeflow-kale-labextension', 'jupyternim-labextension', 'jupyter-js-widgets-labextension'}</t>
        </is>
      </c>
    </row>
    <row r="41177">
      <c r="A41177" s="1" t="n">
        <v>41175</v>
      </c>
      <c r="B41177" t="inlineStr">
        <is>
          <t>lapa</t>
        </is>
      </c>
      <c r="C41177" t="n">
        <v>13</v>
      </c>
      <c r="D41177" t="inlineStr">
        <is>
          <t>{'lapanoid-storybook-react-native', 'lapanoid-ffmpeg-installer-ffmpeg', '@lapanoid~ts-rock'}</t>
        </is>
      </c>
    </row>
    <row r="41178">
      <c r="A41178" s="1" t="n">
        <v>41176</v>
      </c>
      <c r="B41178" t="inlineStr">
        <is>
          <t>lekoarts</t>
        </is>
      </c>
      <c r="C41178" t="n">
        <v>13</v>
      </c>
      <c r="D41178" t="inlineStr">
        <is>
          <t>{'@lekoarts~gatsby-theme-jodie-core', '@lekoarts~gatsby-theme-emilia', '@lekoarts~gatsby-theme-jodie'}</t>
        </is>
      </c>
    </row>
    <row r="41179">
      <c r="A41179" s="1" t="n">
        <v>41177</v>
      </c>
      <c r="B41179" t="inlineStr">
        <is>
          <t>grammyjs</t>
        </is>
      </c>
      <c r="C41179" t="n">
        <v>13</v>
      </c>
      <c r="D41179" t="inlineStr">
        <is>
          <t>{'@grammyjs~files', '@grammyjs~hydrate', '@grammyjs~storage-supabase'}</t>
        </is>
      </c>
    </row>
    <row r="41180">
      <c r="A41180" s="1" t="n">
        <v>41178</v>
      </c>
      <c r="B41180" t="inlineStr">
        <is>
          <t>enigmatis</t>
        </is>
      </c>
      <c r="C41180" t="n">
        <v>13</v>
      </c>
      <c r="D41180" t="inlineStr">
        <is>
          <t>{'@enigmatis~polaris-middlewares', '@enigmatis~polaris-core', '@enigmatis~polaris'}</t>
        </is>
      </c>
    </row>
    <row r="41181">
      <c r="A41181" s="1" t="n">
        <v>41179</v>
      </c>
      <c r="B41181" t="inlineStr">
        <is>
          <t>dalisoft</t>
        </is>
      </c>
      <c r="C41181" t="n">
        <v>13</v>
      </c>
      <c r="D41181" t="inlineStr">
        <is>
          <t>{'@dalisoft~as-batch', '@dalisoft~sequelize-wrap', '@dalisoft~batch-collect'}</t>
        </is>
      </c>
    </row>
    <row r="41182">
      <c r="A41182" s="1" t="n">
        <v>41180</v>
      </c>
      <c r="B41182" t="inlineStr">
        <is>
          <t>monorepolint</t>
        </is>
      </c>
      <c r="C41182" t="n">
        <v>13</v>
      </c>
      <c r="D41182" t="inlineStr">
        <is>
          <t>{'@monorepolint~rule-package-order', '@monorepolint~rule-package-script', '@monorepolint~cli'}</t>
        </is>
      </c>
    </row>
    <row r="41183">
      <c r="A41183" s="1" t="n">
        <v>41181</v>
      </c>
      <c r="B41183" t="inlineStr">
        <is>
          <t>yci</t>
        </is>
      </c>
      <c r="C41183" t="n">
        <v>13</v>
      </c>
      <c r="D41183" t="inlineStr">
        <is>
          <t>{'@yci~cached-get', '@yci~custom-url-scheme', '@yci~amap-location'}</t>
        </is>
      </c>
    </row>
    <row r="41184">
      <c r="A41184" s="1" t="n">
        <v>41182</v>
      </c>
      <c r="B41184" t="inlineStr">
        <is>
          <t>toryjs</t>
        </is>
      </c>
      <c r="C41184" t="n">
        <v>13</v>
      </c>
      <c r="D41184" t="inlineStr">
        <is>
          <t>{'@toryjs~components-vanilla', '@toryjs~decoder', '@toryjs~test-support'}</t>
        </is>
      </c>
    </row>
    <row r="41185">
      <c r="A41185" s="1" t="n">
        <v>41183</v>
      </c>
      <c r="B41185" t="inlineStr">
        <is>
          <t>abbott</t>
        </is>
      </c>
      <c r="C41185" t="n">
        <v>13</v>
      </c>
      <c r="D41185" t="inlineStr">
        <is>
          <t>{'bth-abbott', '@rhcp~rh-edmund-abbott', 'generator-abbott'}</t>
        </is>
      </c>
    </row>
    <row r="41186">
      <c r="A41186" s="1" t="n">
        <v>41184</v>
      </c>
      <c r="B41186" t="inlineStr">
        <is>
          <t>boxplot</t>
        </is>
      </c>
      <c r="C41186" t="n">
        <v>13</v>
      </c>
      <c r="D41186" t="inlineStr">
        <is>
          <t>{'d3node-boxplot', 'd3_exploding_boxplot', 'jchart-series-boxplot'}</t>
        </is>
      </c>
    </row>
    <row r="41187">
      <c r="A41187" s="1" t="n">
        <v>41185</v>
      </c>
      <c r="B41187" t="inlineStr">
        <is>
          <t>ubnt</t>
        </is>
      </c>
      <c r="C41187" t="n">
        <v>13</v>
      </c>
      <c r="D41187" t="inlineStr">
        <is>
          <t>{'@ubnt~unifi-protect-ui', '@ubnt~uid-agent-fe', '@ubnt~unifi-talk-ui'}</t>
        </is>
      </c>
    </row>
    <row r="41188">
      <c r="A41188" s="1" t="n">
        <v>41186</v>
      </c>
      <c r="B41188" t="inlineStr">
        <is>
          <t>maeve</t>
        </is>
      </c>
      <c r="C41188" t="n">
        <v>13</v>
      </c>
      <c r="D41188" t="inlineStr">
        <is>
          <t>{'maeve', 'practo-maeve-toggle', 'maeve-dropdown'}</t>
        </is>
      </c>
    </row>
    <row r="41189">
      <c r="A41189" s="1" t="n">
        <v>41187</v>
      </c>
      <c r="B41189" t="inlineStr">
        <is>
          <t>mzt</t>
        </is>
      </c>
      <c r="C41189" t="n">
        <v>13</v>
      </c>
      <c r="D41189" t="inlineStr">
        <is>
          <t>{'mzt-text-utils', 'mzt-http-utils', 'mzt-kong'}</t>
        </is>
      </c>
    </row>
    <row r="41190">
      <c r="A41190" s="1" t="n">
        <v>41188</v>
      </c>
      <c r="B41190" t="inlineStr">
        <is>
          <t>gif2</t>
        </is>
      </c>
      <c r="C41190" t="n">
        <v>13</v>
      </c>
      <c r="D41190" t="inlineStr">
        <is>
          <t>{'gif2jpg', 'cloudinary-gif2video-player', 'gif2webp_node'}</t>
        </is>
      </c>
    </row>
    <row r="41191">
      <c r="A41191" s="1" t="n">
        <v>41189</v>
      </c>
      <c r="B41191" t="inlineStr">
        <is>
          <t>highlighting</t>
        </is>
      </c>
      <c r="C41191" t="n">
        <v>13</v>
      </c>
      <c r="D41191" t="inlineStr">
        <is>
          <t>{'syntax-highlighting', 'aurora-mutate-code-highlighting', 'a11y-syntax-highlighting'}</t>
        </is>
      </c>
    </row>
    <row r="41192">
      <c r="A41192" s="1" t="n">
        <v>41190</v>
      </c>
      <c r="B41192" t="inlineStr">
        <is>
          <t>splashdb</t>
        </is>
      </c>
      <c r="C41192" t="n">
        <v>13</v>
      </c>
      <c r="D41192" t="inlineStr">
        <is>
          <t>{'@splashdb~mongo', '@splashdb~shared', '@splashdb~cli'}</t>
        </is>
      </c>
    </row>
    <row r="41193">
      <c r="A41193" s="1" t="n">
        <v>41191</v>
      </c>
      <c r="B41193" t="inlineStr">
        <is>
          <t>zob</t>
        </is>
      </c>
      <c r="C41193" t="n">
        <v>13</v>
      </c>
      <c r="D41193" t="inlineStr">
        <is>
          <t>{'n.zobnev-npmtest', 'eslint-plugin-zob', 'n.zobnev-uikit'}</t>
        </is>
      </c>
    </row>
    <row r="41194">
      <c r="A41194" s="1" t="n">
        <v>41192</v>
      </c>
      <c r="B41194" t="inlineStr">
        <is>
          <t>uikit2</t>
        </is>
      </c>
      <c r="C41194" t="n">
        <v>13</v>
      </c>
      <c r="D41194" t="inlineStr">
        <is>
          <t>{'uikit2.27.2-fixed', '@tangleswap~uikit2', 'livevalidator-theme-uikit2'}</t>
        </is>
      </c>
    </row>
    <row r="41195">
      <c r="A41195" s="1" t="n">
        <v>41193</v>
      </c>
      <c r="B41195" t="inlineStr">
        <is>
          <t>ndp</t>
        </is>
      </c>
      <c r="C41195" t="n">
        <v>13</v>
      </c>
      <c r="D41195" t="inlineStr">
        <is>
          <t>{'ndp-compress', 'ndpu', 'ndp'}</t>
        </is>
      </c>
    </row>
    <row r="41196">
      <c r="A41196" s="1" t="n">
        <v>41194</v>
      </c>
      <c r="B41196" t="inlineStr">
        <is>
          <t>eucalyptus</t>
        </is>
      </c>
      <c r="C41196" t="n">
        <v>13</v>
      </c>
      <c r="D41196" t="inlineStr">
        <is>
          <t>{'eucalyptus', '@eucalyptusvc~reschedule-treatment-trigger', '@eucalyptusvc~segment'}</t>
        </is>
      </c>
    </row>
    <row r="41197">
      <c r="A41197" s="1" t="n">
        <v>41195</v>
      </c>
      <c r="B41197" t="inlineStr">
        <is>
          <t>fers</t>
        </is>
      </c>
      <c r="C41197" t="n">
        <v>13</v>
      </c>
      <c r="D41197" t="inlineStr">
        <is>
          <t>{'@bifersproject~address', '@alufers~gci-hello-world', '@bifersproject~bytes'}</t>
        </is>
      </c>
    </row>
    <row r="41198">
      <c r="A41198" s="1" t="n">
        <v>41196</v>
      </c>
      <c r="B41198" t="inlineStr">
        <is>
          <t>uiowa</t>
        </is>
      </c>
      <c r="C41198" t="n">
        <v>13</v>
      </c>
      <c r="D41198" t="inlineStr">
        <is>
          <t>{'@uiowa~spinner', '@uiowa~university-person', '@uiowa~uiowa-header'}</t>
        </is>
      </c>
    </row>
    <row r="41199">
      <c r="A41199" s="1" t="n">
        <v>41197</v>
      </c>
      <c r="B41199" t="inlineStr">
        <is>
          <t>skypack</t>
        </is>
      </c>
      <c r="C41199" t="n">
        <v>13</v>
      </c>
      <c r="D41199" t="inlineStr">
        <is>
          <t>{'@skypack~ds', '@qbcart~eshop-skypack-deps', 'babel-plugin-transform-import-to-skypack-cdn'}</t>
        </is>
      </c>
    </row>
    <row r="41200">
      <c r="A41200" s="1" t="n">
        <v>41198</v>
      </c>
      <c r="B41200" t="inlineStr">
        <is>
          <t>manomano</t>
        </is>
      </c>
      <c r="C41200" t="n">
        <v>13</v>
      </c>
      <c r="D41200" t="inlineStr">
        <is>
          <t>{'@manomano~postcss', '@manomano~cypress', '@manomano~webpack'}</t>
        </is>
      </c>
    </row>
    <row r="41201">
      <c r="A41201" s="1" t="n">
        <v>41199</v>
      </c>
      <c r="B41201" t="inlineStr">
        <is>
          <t>loppo</t>
        </is>
      </c>
      <c r="C41201" t="n">
        <v>13</v>
      </c>
      <c r="D41201" t="inlineStr">
        <is>
          <t>{'emad-loppo', 'loppo-theme-ryf', 'emad-loppo-theme-oceandeep'}</t>
        </is>
      </c>
    </row>
    <row r="41202">
      <c r="A41202" s="1" t="n">
        <v>41200</v>
      </c>
      <c r="B41202" t="inlineStr">
        <is>
          <t>ordent</t>
        </is>
      </c>
      <c r="C41202" t="n">
        <v>13</v>
      </c>
      <c r="D41202" t="inlineStr">
        <is>
          <t>{'@ordent~adonis-lucid-filter', '@ordent~netlify-cms-widget-url-preview', 'ordent-nuxt-app'}</t>
        </is>
      </c>
    </row>
    <row r="41203">
      <c r="A41203" s="1" t="n">
        <v>41201</v>
      </c>
      <c r="B41203" t="inlineStr">
        <is>
          <t>kaoscript</t>
        </is>
      </c>
      <c r="C41203" t="n">
        <v>13</v>
      </c>
      <c r="D41203" t="inlineStr">
        <is>
          <t>{'@kaoscript~util', '@kaoscript~compiler-bin-es6', '@kaoscript~coverage-istanbul'}</t>
        </is>
      </c>
    </row>
    <row r="41204">
      <c r="A41204" s="1" t="n">
        <v>41202</v>
      </c>
      <c r="B41204" t="inlineStr">
        <is>
          <t>ense</t>
        </is>
      </c>
      <c r="C41204" t="n">
        <v>13</v>
      </c>
      <c r="D41204" t="inlineStr">
        <is>
          <t>{'cli-catarinense', '@cellense~serverless-tencent-scf', '@cellense~serverless-aws-batch'}</t>
        </is>
      </c>
    </row>
    <row r="41205">
      <c r="A41205" s="1" t="n">
        <v>41203</v>
      </c>
      <c r="B41205" t="inlineStr">
        <is>
          <t>webcrawler</t>
        </is>
      </c>
      <c r="C41205" t="n">
        <v>13</v>
      </c>
      <c r="D41205" t="inlineStr">
        <is>
          <t>{'bookstore-webcrawler', '@adriantangjob-webcrawler~events', 'spiderwebcrawler'}</t>
        </is>
      </c>
    </row>
    <row r="41206">
      <c r="A41206" s="1" t="n">
        <v>41204</v>
      </c>
      <c r="B41206" t="inlineStr">
        <is>
          <t>gni</t>
        </is>
      </c>
      <c r="C41206" t="n">
        <v>13</v>
      </c>
      <c r="D41206" t="inlineStr">
        <is>
          <t>{'gulp-gnirts', '@gnimmelf~nodebb-theme-lavender-custom-hogf', 'gniben'}</t>
        </is>
      </c>
    </row>
    <row r="41207">
      <c r="A41207" s="1" t="n">
        <v>41205</v>
      </c>
      <c r="B41207" t="inlineStr">
        <is>
          <t>unico</t>
        </is>
      </c>
      <c r="C41207" t="n">
        <v>13</v>
      </c>
      <c r="D41207" t="inlineStr">
        <is>
          <t>{'unicoen.ts', 'unico-webframe', '@unicoda~prettier-config'}</t>
        </is>
      </c>
    </row>
    <row r="41208">
      <c r="A41208" s="1" t="n">
        <v>41206</v>
      </c>
      <c r="B41208" t="inlineStr">
        <is>
          <t>shilpa</t>
        </is>
      </c>
      <c r="C41208" t="n">
        <v>13</v>
      </c>
      <c r="D41208" t="inlineStr">
        <is>
          <t>{'shilpa-sappackage', 'shilpa_package', '@shilpakalangutkar~hello-wasm'}</t>
        </is>
      </c>
    </row>
    <row r="41209">
      <c r="A41209" s="1" t="n">
        <v>41207</v>
      </c>
      <c r="B41209" t="inlineStr">
        <is>
          <t>budo</t>
        </is>
      </c>
      <c r="C41209" t="n">
        <v>13</v>
      </c>
      <c r="D41209" t="inlineStr">
        <is>
          <t>{'budo-express', 'budo-marcuswestin-fix', 'budo-ball-example'}</t>
        </is>
      </c>
    </row>
    <row r="41210">
      <c r="A41210" s="1" t="n">
        <v>41208</v>
      </c>
      <c r="B41210" t="inlineStr">
        <is>
          <t>stratio</t>
        </is>
      </c>
      <c r="C41210" t="n">
        <v>13</v>
      </c>
      <c r="D41210" t="inlineStr">
        <is>
          <t>{'@stratio~egeo-cli', '@stratiods~stratio-product', '@stratiods~stratio-web'}</t>
        </is>
      </c>
    </row>
    <row r="41211">
      <c r="A41211" s="1" t="n">
        <v>41209</v>
      </c>
      <c r="B41211" t="inlineStr">
        <is>
          <t>jks</t>
        </is>
      </c>
      <c r="C41211" t="n">
        <v>13</v>
      </c>
      <c r="D41211" t="inlineStr">
        <is>
          <t>{'like--gyy-jks', 'jks-js', 'calejksa'}</t>
        </is>
      </c>
    </row>
    <row r="41212">
      <c r="A41212" s="1" t="n">
        <v>41210</v>
      </c>
      <c r="B41212" t="inlineStr">
        <is>
          <t>deepcase</t>
        </is>
      </c>
      <c r="C41212" t="n">
        <v>13</v>
      </c>
      <c r="D41212" t="inlineStr">
        <is>
          <t>{'@deepcase~hasura', '@deepcase~react-hasura', '@deepcase~migrations'}</t>
        </is>
      </c>
    </row>
    <row r="41213">
      <c r="A41213" s="1" t="n">
        <v>41211</v>
      </c>
      <c r="B41213" t="inlineStr">
        <is>
          <t>vbr</t>
        </is>
      </c>
      <c r="C41213" t="n">
        <v>13</v>
      </c>
      <c r="D41213" t="inlineStr">
        <is>
          <t>{'halvbra-react-scripts', '@halvbra~babel-plugin-named-asset-import', '@halvbra~react-scripts'}</t>
        </is>
      </c>
    </row>
    <row r="41214">
      <c r="A41214" s="1" t="n">
        <v>41212</v>
      </c>
      <c r="B41214" t="inlineStr">
        <is>
          <t>trid</t>
        </is>
      </c>
      <c r="C41214" t="n">
        <v>13</v>
      </c>
      <c r="D41214" t="inlineStr">
        <is>
          <t>{'@tridnguyen~fastify-server', '@tridnguyen~date-tz', '@tridnguyen~slugify'}</t>
        </is>
      </c>
    </row>
    <row r="41215">
      <c r="A41215" s="1" t="n">
        <v>41213</v>
      </c>
      <c r="B41215" t="inlineStr">
        <is>
          <t>bme</t>
        </is>
      </c>
      <c r="C41215" t="n">
        <v>13</v>
      </c>
      <c r="D41215" t="inlineStr">
        <is>
          <t>{'bme-my-lib-poc', 'bme-sensor-nolog', 'bme-ui'}</t>
        </is>
      </c>
    </row>
    <row r="41216">
      <c r="A41216" s="1" t="n">
        <v>41214</v>
      </c>
      <c r="B41216" t="inlineStr">
        <is>
          <t>sygnas</t>
        </is>
      </c>
      <c r="C41216" t="n">
        <v>13</v>
      </c>
      <c r="D41216" t="inlineStr">
        <is>
          <t>{'@sygnas~scroll-inview', '@sygnas~scroll-amount', '@sygnas~simple-audio-player'}</t>
        </is>
      </c>
    </row>
    <row r="41217">
      <c r="A41217" s="1" t="n">
        <v>41215</v>
      </c>
      <c r="B41217" t="inlineStr">
        <is>
          <t>gungnir</t>
        </is>
      </c>
      <c r="C41217" t="n">
        <v>13</v>
      </c>
      <c r="D41217" t="inlineStr">
        <is>
          <t>{'@gungnir~music', '@gungnir~mongodb', '@gungnir~react'}</t>
        </is>
      </c>
    </row>
    <row r="41218">
      <c r="A41218" s="1" t="n">
        <v>41216</v>
      </c>
      <c r="B41218" t="inlineStr">
        <is>
          <t>convue</t>
        </is>
      </c>
      <c r="C41218" t="n">
        <v>13</v>
      </c>
      <c r="D41218" t="inlineStr">
        <is>
          <t>{'convue-cli', '@convue-lib~data-view', '@convue-lib~otp-input'}</t>
        </is>
      </c>
    </row>
    <row r="41219">
      <c r="A41219" s="1" t="n">
        <v>41217</v>
      </c>
      <c r="B41219" t="inlineStr">
        <is>
          <t>weixin2</t>
        </is>
      </c>
      <c r="C41219" t="n">
        <v>13</v>
      </c>
      <c r="D41219" t="inlineStr">
        <is>
          <t>{'weixin2html', 'weixin2baidu', 'weixin2quick'}</t>
        </is>
      </c>
    </row>
    <row r="41220">
      <c r="A41220" s="1" t="n">
        <v>41218</v>
      </c>
      <c r="B41220" t="inlineStr">
        <is>
          <t>authless</t>
        </is>
      </c>
      <c r="C41220" t="n">
        <v>13</v>
      </c>
      <c r="D41220" t="inlineStr">
        <is>
          <t>{'@authless~extract', '@authless~common', '@authless~puppeteer-har'}</t>
        </is>
      </c>
    </row>
    <row r="41221">
      <c r="A41221" s="1" t="n">
        <v>41219</v>
      </c>
      <c r="B41221" t="inlineStr">
        <is>
          <t>jsts</t>
        </is>
      </c>
      <c r="C41221" t="n">
        <v>13</v>
      </c>
      <c r="D41221" t="inlineStr">
        <is>
          <t>{'jsts-es', '@types~jsts', 'turf-jsts'}</t>
        </is>
      </c>
    </row>
    <row r="41222">
      <c r="A41222" s="1" t="n">
        <v>41220</v>
      </c>
      <c r="B41222" t="inlineStr">
        <is>
          <t>u1</t>
        </is>
      </c>
      <c r="C41222" t="n">
        <v>13</v>
      </c>
      <c r="D41222" t="inlineStr">
        <is>
          <t>{'u1', 'lion-lib67u1', '@alifd~theme-u1s1'}</t>
        </is>
      </c>
    </row>
    <row r="41223">
      <c r="A41223" s="1" t="n">
        <v>41221</v>
      </c>
      <c r="B41223" t="inlineStr">
        <is>
          <t>umtrack</t>
        </is>
      </c>
      <c r="C41223" t="n">
        <v>13</v>
      </c>
      <c r="D41223" t="inlineStr">
        <is>
          <t>{'umtrack-swan', 'umtrack-quickgame', 'umtrack-kuaishou'}</t>
        </is>
      </c>
    </row>
    <row r="41224">
      <c r="A41224" s="1" t="n">
        <v>41222</v>
      </c>
      <c r="B41224" t="inlineStr">
        <is>
          <t>jmespath</t>
        </is>
      </c>
      <c r="C41224" t="n">
        <v>13</v>
      </c>
      <c r="D41224" t="inlineStr">
        <is>
          <t>{'jmespath-plus', '@chris-armstrong~jmespath', 'jmespath-tester'}</t>
        </is>
      </c>
    </row>
    <row r="41225">
      <c r="A41225" s="1" t="n">
        <v>41223</v>
      </c>
      <c r="B41225" t="inlineStr">
        <is>
          <t>pict</t>
        </is>
      </c>
      <c r="C41225" t="n">
        <v>13</v>
      </c>
      <c r="D41225" t="inlineStr">
        <is>
          <t>{'pict', '@peiratis~pictl', 'respict'}</t>
        </is>
      </c>
    </row>
    <row r="41226">
      <c r="A41226" s="1" t="n">
        <v>41224</v>
      </c>
      <c r="B41226" t="inlineStr">
        <is>
          <t>mauricio</t>
        </is>
      </c>
      <c r="C41226" t="n">
        <v>13</v>
      </c>
      <c r="D41226" t="inlineStr">
        <is>
          <t>{'mauriciosweb', '@mauriciopoppe~graph', 'mauricioschmitzwebdeveloper'}</t>
        </is>
      </c>
    </row>
    <row r="41227">
      <c r="A41227" s="1" t="n">
        <v>41225</v>
      </c>
      <c r="B41227" t="inlineStr">
        <is>
          <t>vendi</t>
        </is>
      </c>
      <c r="C41227" t="n">
        <v>13</v>
      </c>
      <c r="D41227" t="inlineStr">
        <is>
          <t>{'vendi-try', 'vendia', '@vendia~serverless-express'}</t>
        </is>
      </c>
    </row>
    <row r="41228">
      <c r="A41228" s="1" t="n">
        <v>41226</v>
      </c>
      <c r="B41228" t="inlineStr">
        <is>
          <t>malecki</t>
        </is>
      </c>
      <c r="C41228" t="n">
        <v>13</v>
      </c>
      <c r="D41228" t="inlineStr">
        <is>
          <t>{'mmalecki-test-5', 'mmalecki-test-6', 'mmalecki-test-0'}</t>
        </is>
      </c>
    </row>
    <row r="41229">
      <c r="A41229" s="1" t="n">
        <v>41227</v>
      </c>
      <c r="B41229" t="inlineStr">
        <is>
          <t>supr</t>
        </is>
      </c>
      <c r="C41229" t="n">
        <v>13</v>
      </c>
      <c r="D41229" t="inlineStr">
        <is>
          <t>{'@suprsend~web-sdk', '@suprdata~thing-map', '@suprdata~spec'}</t>
        </is>
      </c>
    </row>
    <row r="41230">
      <c r="A41230" s="1" t="n">
        <v>41228</v>
      </c>
      <c r="B41230" t="inlineStr">
        <is>
          <t>prismatic</t>
        </is>
      </c>
      <c r="C41230" t="n">
        <v>13</v>
      </c>
      <c r="D41230" t="inlineStr">
        <is>
          <t>{'prismaticjs', '@magicleap~prismatic', '@prismatic-io~prism'}</t>
        </is>
      </c>
    </row>
    <row r="41231">
      <c r="A41231" s="1" t="n">
        <v>41229</v>
      </c>
      <c r="B41231" t="inlineStr">
        <is>
          <t>leveled</t>
        </is>
      </c>
      <c r="C41231" t="n">
        <v>13</v>
      </c>
      <c r="D41231" t="inlineStr">
        <is>
          <t>{'@upleveled~ical-move-events', 'leveled', '@upleveled~code-surfer'}</t>
        </is>
      </c>
    </row>
    <row r="41232">
      <c r="A41232" s="1" t="n">
        <v>41230</v>
      </c>
      <c r="B41232" t="inlineStr">
        <is>
          <t>cwds</t>
        </is>
      </c>
      <c r="C41232" t="n">
        <v>13</v>
      </c>
      <c r="D41232" t="inlineStr">
        <is>
          <t>{'@cwds~env-store', 'generator-cwds-api', 'cwds-design'}</t>
        </is>
      </c>
    </row>
    <row r="41233">
      <c r="A41233" s="1" t="n">
        <v>41231</v>
      </c>
      <c r="B41233" t="inlineStr">
        <is>
          <t>apicache</t>
        </is>
      </c>
      <c r="C41233" t="n">
        <v>13</v>
      </c>
      <c r="D41233" t="inlineStr">
        <is>
          <t>{'@lesechos~apicache', 'apicache-short-term', 'apicache-keyv'}</t>
        </is>
      </c>
    </row>
    <row r="41234">
      <c r="A41234" s="1" t="n">
        <v>41232</v>
      </c>
      <c r="B41234" t="inlineStr">
        <is>
          <t>ffra</t>
        </is>
      </c>
      <c r="C41234" t="n">
        <v>13</v>
      </c>
      <c r="D41234" t="inlineStr">
        <is>
          <t>{'@ffra~error-handler-koa', '@ffra~swagger', '@ffra~koa'}</t>
        </is>
      </c>
    </row>
    <row r="41235">
      <c r="A41235" s="1" t="n">
        <v>41233</v>
      </c>
      <c r="B41235" t="inlineStr">
        <is>
          <t>logtail</t>
        </is>
      </c>
      <c r="C41235" t="n">
        <v>13</v>
      </c>
      <c r="D41235" t="inlineStr">
        <is>
          <t>{'@logtail~bunyan', 'js-logtail', '@logtail~node'}</t>
        </is>
      </c>
    </row>
    <row r="41236">
      <c r="A41236" s="1" t="n">
        <v>41234</v>
      </c>
      <c r="B41236" t="inlineStr">
        <is>
          <t>rossi</t>
        </is>
      </c>
      <c r="C41236" t="n">
        <v>13</v>
      </c>
      <c r="D41236" t="inlineStr">
        <is>
          <t>{'wyr-exprossion', '@leorossi~vimeo-downloader', '@rossimo~react-pixi'}</t>
        </is>
      </c>
    </row>
    <row r="41237">
      <c r="A41237" s="1" t="n">
        <v>41235</v>
      </c>
      <c r="B41237" t="inlineStr">
        <is>
          <t>nmarks</t>
        </is>
      </c>
      <c r="C41237" t="n">
        <v>13</v>
      </c>
      <c r="D41237" t="inlineStr">
        <is>
          <t>{'@nmarks~eslint-config-ic', '@nmarks~jsdoc-parse', '@nmarks~enzyme-to-json'}</t>
        </is>
      </c>
    </row>
    <row r="41238">
      <c r="A41238" s="1" t="n">
        <v>41236</v>
      </c>
      <c r="B41238" t="inlineStr">
        <is>
          <t>peaky</t>
        </is>
      </c>
      <c r="C41238" t="n">
        <v>13</v>
      </c>
      <c r="D41238" t="inlineStr">
        <is>
          <t>{'test-dsr-package-duets-peaky-terra-chars', 'peaky', '@dsr-user-coals-peaky-orate-coeds~dsr-package-public-coals-peaky-orate-coeds'}</t>
        </is>
      </c>
    </row>
    <row r="41239">
      <c r="A41239" s="1" t="n">
        <v>41237</v>
      </c>
      <c r="B41239" t="inlineStr">
        <is>
          <t>ywana</t>
        </is>
      </c>
      <c r="C41239" t="n">
        <v>13</v>
      </c>
      <c r="D41239" t="inlineStr">
        <is>
          <t>{'ywana-core-contacts', 'ywana-core-widgets', 'ywana-core-upload'}</t>
        </is>
      </c>
    </row>
    <row r="41240">
      <c r="A41240" s="1" t="n">
        <v>41238</v>
      </c>
      <c r="B41240" t="inlineStr">
        <is>
          <t>thn</t>
        </is>
      </c>
      <c r="C41240" t="n">
        <v>13</v>
      </c>
      <c r="D41240" t="inlineStr">
        <is>
          <t>{'samples-sameera-manorathna', '@bthn~lucid', '@bthn~paypal-rest-sdk'}</t>
        </is>
      </c>
    </row>
    <row r="41241">
      <c r="A41241" s="1" t="n">
        <v>41239</v>
      </c>
      <c r="B41241" t="inlineStr">
        <is>
          <t>carr</t>
        </is>
      </c>
      <c r="C41241" t="n">
        <v>13</v>
      </c>
      <c r="D41241" t="inlineStr">
        <is>
          <t>{'elibslidercarrusl', 'graodegente-carrinho', 'elibslidercarrusel'}</t>
        </is>
      </c>
    </row>
    <row r="41242">
      <c r="A41242" s="1" t="n">
        <v>41240</v>
      </c>
      <c r="B41242" t="inlineStr">
        <is>
          <t>zpmc</t>
        </is>
      </c>
      <c r="C41242" t="n">
        <v>13</v>
      </c>
      <c r="D41242" t="inlineStr">
        <is>
          <t>{'zpmc-cli-demo', '@zpmc~cli-argv', '@zpmc~zwd-server'}</t>
        </is>
      </c>
    </row>
    <row r="41243">
      <c r="A41243" s="1" t="n">
        <v>41241</v>
      </c>
      <c r="B41243" t="inlineStr">
        <is>
          <t>bogdan</t>
        </is>
      </c>
      <c r="C41243" t="n">
        <v>13</v>
      </c>
      <c r="D41243" t="inlineStr">
        <is>
          <t>{'@christinebogdan~react-modal-plugin', '@bogdanso~react-router-dom', '@bogdanbledea~test-package'}</t>
        </is>
      </c>
    </row>
    <row r="41244">
      <c r="A41244" s="1" t="n">
        <v>41242</v>
      </c>
      <c r="B41244" t="inlineStr">
        <is>
          <t>nodelist</t>
        </is>
      </c>
      <c r="C41244" t="n">
        <v>13</v>
      </c>
      <c r="D41244" t="inlineStr">
        <is>
          <t>{'nodelist-to-array', 'nodelist', 'polyfill-nodelist-foreach'}</t>
        </is>
      </c>
    </row>
    <row r="41245">
      <c r="A41245" s="1" t="n">
        <v>41243</v>
      </c>
      <c r="B41245" t="inlineStr">
        <is>
          <t>runegrid</t>
        </is>
      </c>
      <c r="C41245" t="n">
        <v>13</v>
      </c>
      <c r="D41245" t="inlineStr">
        <is>
          <t>{'runegrid.css-properties', 'runegrid.html-tag-names', 'runegrid.html-tag-names-self-closing'}</t>
        </is>
      </c>
    </row>
    <row r="41246">
      <c r="A41246" s="1" t="n">
        <v>41244</v>
      </c>
      <c r="B41246" t="inlineStr">
        <is>
          <t>etd</t>
        </is>
      </c>
      <c r="C41246" t="n">
        <v>13</v>
      </c>
      <c r="D41246" t="inlineStr">
        <is>
          <t>{'etd-ui-ng-rest-lib', 'grunt-etd-dot-compiler', 'odoo12-addon-l10n-cl-etd-stock'}</t>
        </is>
      </c>
    </row>
    <row r="41247">
      <c r="A41247" s="1" t="n">
        <v>41245</v>
      </c>
      <c r="B41247" t="inlineStr">
        <is>
          <t>pippi</t>
        </is>
      </c>
      <c r="C41247" t="n">
        <v>13</v>
      </c>
      <c r="D41247" t="inlineStr">
        <is>
          <t>{'@pippiswap~pippi-swap-lib', '@garypippi~vue-textfield', '@garypippi~vuex-api-data'}</t>
        </is>
      </c>
    </row>
    <row r="41248">
      <c r="A41248" s="1" t="n">
        <v>41246</v>
      </c>
      <c r="B41248" t="inlineStr">
        <is>
          <t>tripe</t>
        </is>
      </c>
      <c r="C41248" t="n">
        <v>13</v>
      </c>
      <c r="D41248" t="inlineStr">
        <is>
          <t>{'@dsr-rollback-org-afara-jambo-tripe-gimps~dsr-rollback-package-afara-jambo-tripe-gimps', '@malware-test-tripe-pelts~test-mlw3-tripe-pelts', 'dsr-rollback-package-unlit-dolly-tends-tripe'}</t>
        </is>
      </c>
    </row>
    <row r="41249">
      <c r="A41249" s="1" t="n">
        <v>41247</v>
      </c>
      <c r="B41249" t="inlineStr">
        <is>
          <t>ngt</t>
        </is>
      </c>
      <c r="C41249" t="n">
        <v>13</v>
      </c>
      <c r="D41249" t="inlineStr">
        <is>
          <t>{'@sirmmo~ngt', 'ngt-cli', 'ngt-tool'}</t>
        </is>
      </c>
    </row>
    <row r="41250">
      <c r="A41250" s="1" t="n">
        <v>41248</v>
      </c>
      <c r="B41250" t="inlineStr">
        <is>
          <t>zador</t>
        </is>
      </c>
      <c r="C41250" t="n">
        <v>13</v>
      </c>
      <c r="D41250" t="inlineStr">
        <is>
          <t>{'cotizador-rg', 'temporizador-lib-test-again', 'djmicrosip-cotizadormovil'}</t>
        </is>
      </c>
    </row>
    <row r="41251">
      <c r="A41251" s="1" t="n">
        <v>41249</v>
      </c>
      <c r="B41251" t="inlineStr">
        <is>
          <t>logger2</t>
        </is>
      </c>
      <c r="C41251" t="n">
        <v>13</v>
      </c>
      <c r="D41251" t="inlineStr">
        <is>
          <t>{'angular-logger2', 'koa-logger2', 'h-logger2-elastic'}</t>
        </is>
      </c>
    </row>
    <row r="41252">
      <c r="A41252" s="1" t="n">
        <v>41250</v>
      </c>
      <c r="B41252" t="inlineStr">
        <is>
          <t>supertokens</t>
        </is>
      </c>
      <c r="C41252" t="n">
        <v>13</v>
      </c>
      <c r="D41252" t="inlineStr">
        <is>
          <t>{'supertokens-react-themes', 'supertokens-node-mysql-ref-jwt', 'supertokens-node-postgres-ref-jwt'}</t>
        </is>
      </c>
    </row>
    <row r="41253">
      <c r="A41253" s="1" t="n">
        <v>41251</v>
      </c>
      <c r="B41253" t="inlineStr">
        <is>
          <t>colorthief</t>
        </is>
      </c>
      <c r="C41253" t="n">
        <v>13</v>
      </c>
      <c r="D41253" t="inlineStr">
        <is>
          <t>{'colorthief-with-memory-get-pixels', 'colorthief', '@bluecarmon~colorthief'}</t>
        </is>
      </c>
    </row>
    <row r="41254">
      <c r="A41254" s="1" t="n">
        <v>41252</v>
      </c>
      <c r="B41254" t="inlineStr">
        <is>
          <t>vsutillib</t>
        </is>
      </c>
      <c r="C41254" t="n">
        <v>13</v>
      </c>
      <c r="D41254" t="inlineStr">
        <is>
          <t>{'vsutillib', 'vsutillib-sql', 'vsutillib-mkv'}</t>
        </is>
      </c>
    </row>
    <row r="41255">
      <c r="A41255" s="1" t="n">
        <v>41253</v>
      </c>
      <c r="B41255" t="inlineStr">
        <is>
          <t>localisation</t>
        </is>
      </c>
      <c r="C41255" t="n">
        <v>13</v>
      </c>
      <c r="D41255" t="inlineStr">
        <is>
          <t>{'@intermine~bluegenes-protein-tissue-localisation', 'vscode-ext-localisation', 'pseudo-localisation'}</t>
        </is>
      </c>
    </row>
    <row r="41256">
      <c r="A41256" s="1" t="n">
        <v>41254</v>
      </c>
      <c r="B41256" t="inlineStr">
        <is>
          <t>parse2</t>
        </is>
      </c>
      <c r="C41256" t="n">
        <v>13</v>
      </c>
      <c r="D41256" t="inlineStr">
        <is>
          <t>{'parse2', 'stringtoobjectparse2', 'json-parse2'}</t>
        </is>
      </c>
    </row>
    <row r="41257">
      <c r="A41257" s="1" t="n">
        <v>41255</v>
      </c>
      <c r="B41257" t="inlineStr">
        <is>
          <t>blocklet</t>
        </is>
      </c>
      <c r="C41257" t="n">
        <v>13</v>
      </c>
      <c r="D41257" t="inlineStr">
        <is>
          <t>{'blocklet-development-guide', '@blocklet~sdk', 'blocklet-lin'}</t>
        </is>
      </c>
    </row>
    <row r="41258">
      <c r="A41258" s="1" t="n">
        <v>41256</v>
      </c>
      <c r="B41258" t="inlineStr">
        <is>
          <t>msda</t>
        </is>
      </c>
      <c r="C41258" t="n">
        <v>13</v>
      </c>
      <c r="D41258" t="inlineStr">
        <is>
          <t>{'msda', 'msda-session-server-client', '@msda~z-app-request-helper'}</t>
        </is>
      </c>
    </row>
    <row r="41259">
      <c r="A41259" s="1" t="n">
        <v>41257</v>
      </c>
      <c r="B41259" t="inlineStr">
        <is>
          <t>premise</t>
        </is>
      </c>
      <c r="C41259" t="n">
        <v>13</v>
      </c>
      <c r="D41259" t="inlineStr">
        <is>
          <t>{'onpremise_cron', 'createpremise', 'onpremise_web'}</t>
        </is>
      </c>
    </row>
    <row r="41260">
      <c r="A41260" s="1" t="n">
        <v>41258</v>
      </c>
      <c r="B41260" t="inlineStr">
        <is>
          <t>hmt</t>
        </is>
      </c>
      <c r="C41260" t="n">
        <v>13</v>
      </c>
      <c r="D41260" t="inlineStr">
        <is>
          <t>{'hmtsiu', 'hmt-element-ui-components', 'umi-plugin-hmt'}</t>
        </is>
      </c>
    </row>
    <row r="41261">
      <c r="A41261" s="1" t="n">
        <v>41259</v>
      </c>
      <c r="B41261" t="inlineStr">
        <is>
          <t>weahead</t>
        </is>
      </c>
      <c r="C41261" t="n">
        <v>13</v>
      </c>
      <c r="D41261" t="inlineStr">
        <is>
          <t>{'@weahead~eslint-config-react', '@weahead~gatsby-plugin-api-extractor', '@weahead~commitlint-plugin-weahead'}</t>
        </is>
      </c>
    </row>
    <row r="41262">
      <c r="A41262" s="1" t="n">
        <v>41260</v>
      </c>
      <c r="B41262" t="inlineStr">
        <is>
          <t>gotcha</t>
        </is>
      </c>
      <c r="C41262" t="n">
        <v>13</v>
      </c>
      <c r="D41262" t="inlineStr">
        <is>
          <t>{'fc-gotcha', 'gotcha-core-poc', '@sustainablebrands~gotcha'}</t>
        </is>
      </c>
    </row>
    <row r="41263">
      <c r="A41263" s="1" t="n">
        <v>41261</v>
      </c>
      <c r="B41263" t="inlineStr">
        <is>
          <t>hdx</t>
        </is>
      </c>
      <c r="C41263" t="n">
        <v>13</v>
      </c>
      <c r="D41263" t="inlineStr">
        <is>
          <t>{'hdx-python-country', 'hdx-data-freshness', 'hdx-python-scraper'}</t>
        </is>
      </c>
    </row>
    <row r="41264">
      <c r="A41264" s="1" t="n">
        <v>41262</v>
      </c>
      <c r="B41264" t="inlineStr">
        <is>
          <t>achieve</t>
        </is>
      </c>
      <c r="C41264" t="n">
        <v>13</v>
      </c>
      <c r="D41264" t="inlineStr">
        <is>
          <t>{'achieve-error-tracker', '@achievewithoutborders~mongo-migration', 'cordova-plugin-achievejurisdiction'}</t>
        </is>
      </c>
    </row>
    <row r="41265">
      <c r="A41265" s="1" t="n">
        <v>41263</v>
      </c>
      <c r="B41265" t="inlineStr">
        <is>
          <t>differential</t>
        </is>
      </c>
      <c r="C41265" t="n">
        <v>13</v>
      </c>
      <c r="D41265" t="inlineStr">
        <is>
          <t>{'differential-evolution', 'differential-browsers', 'differential'}</t>
        </is>
      </c>
    </row>
    <row r="41266">
      <c r="A41266" s="1" t="n">
        <v>41264</v>
      </c>
      <c r="B41266" t="inlineStr">
        <is>
          <t>bitbar</t>
        </is>
      </c>
      <c r="C41266" t="n">
        <v>13</v>
      </c>
      <c r="D41266" t="inlineStr">
        <is>
          <t>{'@bitbar~owasp-unsafe-passwords', '@bitbar~deferred-promise', 'bitbar-online'}</t>
        </is>
      </c>
    </row>
    <row r="41267">
      <c r="A41267" s="1" t="n">
        <v>41265</v>
      </c>
      <c r="B41267" t="inlineStr">
        <is>
          <t>porla</t>
        </is>
      </c>
      <c r="C41267" t="n">
        <v>13</v>
      </c>
      <c r="D41267" t="inlineStr">
        <is>
          <t>{'@porla-contrib~blocklist', '@porla-contrib~webhook', '@porla-contrib~autoadd'}</t>
        </is>
      </c>
    </row>
    <row r="41268">
      <c r="A41268" s="1" t="n">
        <v>41266</v>
      </c>
      <c r="B41268" t="inlineStr">
        <is>
          <t>desert</t>
        </is>
      </c>
      <c r="C41268" t="n">
        <v>13</v>
      </c>
      <c r="D41268" t="inlineStr">
        <is>
          <t>{'emoji-desert', '@civ-clone~base-terrain-desert', 'hyperterm-duotone-darkdesert'}</t>
        </is>
      </c>
    </row>
    <row r="41269">
      <c r="A41269" s="1" t="n">
        <v>41267</v>
      </c>
      <c r="B41269" t="inlineStr">
        <is>
          <t>wardrobe</t>
        </is>
      </c>
      <c r="C41269" t="n">
        <v>13</v>
      </c>
      <c r="D41269" t="inlineStr">
        <is>
          <t>{'biowardrobe-airflow-analysis', 'biowardrobe-airflow-plugins', 'biowardrobe-cwl-workflows'}</t>
        </is>
      </c>
    </row>
    <row r="41270">
      <c r="A41270" s="1" t="n">
        <v>41268</v>
      </c>
      <c r="B41270" t="inlineStr">
        <is>
          <t>ddot</t>
        </is>
      </c>
      <c r="C41270" t="n">
        <v>13</v>
      </c>
      <c r="D41270" t="inlineStr">
        <is>
          <t>{'@ddot~umi-vue', '@stdlib~blas-base-ddot', '@stdlib~blas-ddot'}</t>
        </is>
      </c>
    </row>
    <row r="41271">
      <c r="A41271" s="1" t="n">
        <v>41269</v>
      </c>
      <c r="B41271" t="inlineStr">
        <is>
          <t>adactiveasia</t>
        </is>
      </c>
      <c r="C41271" t="n">
        <v>13</v>
      </c>
      <c r="D41271" t="inlineStr">
        <is>
          <t>{'@adactiveasia~adasia-modal', '@adactiveasia~react-responsive-carousel', '@adactiveasia~adasia-search'}</t>
        </is>
      </c>
    </row>
    <row r="41272">
      <c r="A41272" s="1" t="n">
        <v>41270</v>
      </c>
      <c r="B41272" t="inlineStr">
        <is>
          <t>yonder</t>
        </is>
      </c>
      <c r="C41272" t="n">
        <v>13</v>
      </c>
      <c r="D41272" t="inlineStr">
        <is>
          <t>{'yonderbox-contentful-mongodb-abstract-schema', '@yonderland~typeschema', '@yonderbox~graphql-colors'}</t>
        </is>
      </c>
    </row>
    <row r="41273">
      <c r="A41273" s="1" t="n">
        <v>41271</v>
      </c>
      <c r="B41273" t="inlineStr">
        <is>
          <t>pupa</t>
        </is>
      </c>
      <c r="C41273" t="n">
        <v>13</v>
      </c>
      <c r="D41273" t="inlineStr">
        <is>
          <t>{'pupa-theme', 'gulp-pupa', 'puparo'}</t>
        </is>
      </c>
    </row>
    <row r="41274">
      <c r="A41274" s="1" t="n">
        <v>41272</v>
      </c>
      <c r="B41274" t="inlineStr">
        <is>
          <t>viya</t>
        </is>
      </c>
      <c r="C41274" t="n">
        <v>13</v>
      </c>
      <c r="D41274" t="inlineStr">
        <is>
          <t>{'cra-template-viya-app-quickstart', '@devakumaraswamy~create-react-viya-app', '@sassoftware~viya-api-base'}</t>
        </is>
      </c>
    </row>
    <row r="41275">
      <c r="A41275" s="1" t="n">
        <v>41273</v>
      </c>
      <c r="B41275" t="inlineStr">
        <is>
          <t>scavenger</t>
        </is>
      </c>
      <c r="C41275" t="n">
        <v>13</v>
      </c>
      <c r="D41275" t="inlineStr">
        <is>
          <t>{'@scavengerbot~cryptofont', 'wix-protos-dst-greyhound-scavenger', 'tech-scavenger'}</t>
        </is>
      </c>
    </row>
    <row r="41276">
      <c r="A41276" s="1" t="n">
        <v>41274</v>
      </c>
      <c r="B41276" t="inlineStr">
        <is>
          <t>canadian</t>
        </is>
      </c>
      <c r="C41276" t="n">
        <v>13</v>
      </c>
      <c r="D41276" t="inlineStr">
        <is>
          <t>{'canadian-sales-tax', 'canadianness', 'canadian-ham-exam'}</t>
        </is>
      </c>
    </row>
    <row r="41277">
      <c r="A41277" s="1" t="n">
        <v>41275</v>
      </c>
      <c r="B41277" t="inlineStr">
        <is>
          <t>hanabi</t>
        </is>
      </c>
      <c r="C41277" t="n">
        <v>13</v>
      </c>
      <c r="D41277" t="inlineStr">
        <is>
          <t>{'hanabi-swap-core', 'hanabirc', 'hanabi-toolkit'}</t>
        </is>
      </c>
    </row>
    <row r="41278">
      <c r="A41278" s="1" t="n">
        <v>41276</v>
      </c>
      <c r="B41278" t="inlineStr">
        <is>
          <t>idli</t>
        </is>
      </c>
      <c r="C41278" t="n">
        <v>13</v>
      </c>
      <c r="D41278" t="inlineStr">
        <is>
          <t>{'@idli~idli-button', '@idli~idli-table', '@idli~idli-script-editor'}</t>
        </is>
      </c>
    </row>
    <row r="41279">
      <c r="A41279" s="1" t="n">
        <v>41277</v>
      </c>
      <c r="B41279" t="inlineStr">
        <is>
          <t>tetsy</t>
        </is>
      </c>
      <c r="C41279" t="n">
        <v>13</v>
      </c>
      <c r="D41279" t="inlineStr">
        <is>
          <t>{'tetsy-dapp-develop', 'tetsy-wordlist', 'tetsy.js'}</t>
        </is>
      </c>
    </row>
    <row r="41280">
      <c r="A41280" s="1" t="n">
        <v>41278</v>
      </c>
      <c r="B41280" t="inlineStr">
        <is>
          <t>tery</t>
        </is>
      </c>
      <c r="C41280" t="n">
        <v>13</v>
      </c>
      <c r="D41280" t="inlineStr">
        <is>
          <t>{'jeytery.findmaxint', 'jeytery.test', 'django-teryt'}</t>
        </is>
      </c>
    </row>
    <row r="41281">
      <c r="A41281" s="1" t="n">
        <v>41279</v>
      </c>
      <c r="B41281" t="inlineStr">
        <is>
          <t>pavios</t>
        </is>
      </c>
      <c r="C41281" t="n">
        <v>13</v>
      </c>
      <c r="D41281" t="inlineStr">
        <is>
          <t>{'pavios-browser-sync', 'pavios-coffeelint', 'pavios-babel'}</t>
        </is>
      </c>
    </row>
    <row r="41282">
      <c r="A41282" s="1" t="n">
        <v>41280</v>
      </c>
      <c r="B41282" t="inlineStr">
        <is>
          <t>tuns</t>
        </is>
      </c>
      <c r="C41282" t="n">
        <v>13</v>
      </c>
      <c r="D41282" t="inlineStr">
        <is>
          <t>{'tuns-react-mobile', 'tuns-mobile', 'tuns-eslint'}</t>
        </is>
      </c>
    </row>
    <row r="41283">
      <c r="A41283" s="1" t="n">
        <v>41281</v>
      </c>
      <c r="B41283" t="inlineStr">
        <is>
          <t>scrappy</t>
        </is>
      </c>
      <c r="C41283" t="n">
        <v>13</v>
      </c>
      <c r="D41283" t="inlineStr">
        <is>
          <t>{'scrappy-do', 'scrappy_silent', '@scrappydiscord~utilities'}</t>
        </is>
      </c>
    </row>
    <row r="41284">
      <c r="A41284" s="1" t="n">
        <v>41282</v>
      </c>
      <c r="B41284" t="inlineStr">
        <is>
          <t>stroll</t>
        </is>
      </c>
      <c r="C41284" t="n">
        <v>13</v>
      </c>
      <c r="D41284" t="inlineStr">
        <is>
          <t>{'vue-stroll', 'jstroll', '@stroll~ali-oss'}</t>
        </is>
      </c>
    </row>
    <row r="41285">
      <c r="A41285" s="1" t="n">
        <v>41283</v>
      </c>
      <c r="B41285" t="inlineStr">
        <is>
          <t>salesflare</t>
        </is>
      </c>
      <c r="C41285" t="n">
        <v>13</v>
      </c>
      <c r="D41285" t="inlineStr">
        <is>
          <t>{'@salesflare~joi-date-string', '@salesflare~unimail', 'eslint-config-salesflare'}</t>
        </is>
      </c>
    </row>
    <row r="41286">
      <c r="A41286" s="1" t="n">
        <v>41284</v>
      </c>
      <c r="B41286" t="inlineStr">
        <is>
          <t>dazzle</t>
        </is>
      </c>
      <c r="C41286" t="n">
        <v>13</v>
      </c>
      <c r="D41286" t="inlineStr">
        <is>
          <t>{'dazzle', 'react-dazzle', 'dazzle-components'}</t>
        </is>
      </c>
    </row>
    <row r="41287">
      <c r="A41287" s="1" t="n">
        <v>41285</v>
      </c>
      <c r="B41287" t="inlineStr">
        <is>
          <t>buildit</t>
        </is>
      </c>
      <c r="C41287" t="n">
        <v>13</v>
      </c>
      <c r="D41287" t="inlineStr">
        <is>
          <t>{'@buildit~gravy', 'grunt-buildit', '@buildit~illuminate-systems'}</t>
        </is>
      </c>
    </row>
    <row r="41288">
      <c r="A41288" s="1" t="n">
        <v>41286</v>
      </c>
      <c r="B41288" t="inlineStr">
        <is>
          <t>captaincode</t>
        </is>
      </c>
      <c r="C41288" t="n">
        <v>13</v>
      </c>
      <c r="D41288" t="inlineStr">
        <is>
          <t>{'@captaincodeman~geometry', '@captaincodeman~deepzoom', '@captaincodeman~touchable'}</t>
        </is>
      </c>
    </row>
    <row r="41289">
      <c r="A41289" s="1" t="n">
        <v>41287</v>
      </c>
      <c r="B41289" t="inlineStr">
        <is>
          <t>captaincodeman</t>
        </is>
      </c>
      <c r="C41289" t="n">
        <v>13</v>
      </c>
      <c r="D41289" t="inlineStr">
        <is>
          <t>{'@captaincodeman~geometry', '@captaincodeman~deepzoom', '@captaincodeman~touchable'}</t>
        </is>
      </c>
    </row>
    <row r="41290">
      <c r="A41290" s="1" t="n">
        <v>41288</v>
      </c>
      <c r="B41290" t="inlineStr">
        <is>
          <t>tennis</t>
        </is>
      </c>
      <c r="C41290" t="n">
        <v>13</v>
      </c>
      <c r="D41290" t="inlineStr">
        <is>
          <t>{'@audiotennis~events', 'emoji-table-tennis-paddle-and-ball', 'emoji-tennis'}</t>
        </is>
      </c>
    </row>
    <row r="41291">
      <c r="A41291" s="1" t="n">
        <v>41289</v>
      </c>
      <c r="B41291" t="inlineStr">
        <is>
          <t>ffm</t>
        </is>
      </c>
      <c r="C41291" t="n">
        <v>13</v>
      </c>
      <c r="D41291" t="inlineStr">
        <is>
          <t>{'ffmffmffmhelloworld', '@netanelgilad~tmp.8zcc4ffm', 'ffm'}</t>
        </is>
      </c>
    </row>
    <row r="41292">
      <c r="A41292" s="1" t="n">
        <v>41290</v>
      </c>
      <c r="B41292" t="inlineStr">
        <is>
          <t>math2</t>
        </is>
      </c>
      <c r="C41292" t="n">
        <v>13</v>
      </c>
      <c r="D41292" t="inlineStr">
        <is>
          <t>{'rusty-math2', '@webrts~math2d', 'math2image'}</t>
        </is>
      </c>
    </row>
    <row r="41293">
      <c r="A41293" s="1" t="n">
        <v>41291</v>
      </c>
      <c r="B41293" t="inlineStr">
        <is>
          <t>glh</t>
        </is>
      </c>
      <c r="C41293" t="n">
        <v>13</v>
      </c>
      <c r="D41293" t="inlineStr">
        <is>
          <t>{'glhf-sdk', 'glh-fabao', '@glhf-libs~sdk'}</t>
        </is>
      </c>
    </row>
    <row r="41294">
      <c r="A41294" s="1" t="n">
        <v>41292</v>
      </c>
      <c r="B41294" t="inlineStr">
        <is>
          <t>softledger</t>
        </is>
      </c>
      <c r="C41294" t="n">
        <v>13</v>
      </c>
      <c r="D41294" t="inlineStr">
        <is>
          <t>{'@softledger~sl-fx', '@softledger~sl-cache', '@softledger~sl-exchange-sync'}</t>
        </is>
      </c>
    </row>
    <row r="41295">
      <c r="A41295" s="1" t="n">
        <v>41293</v>
      </c>
      <c r="B41295" t="inlineStr">
        <is>
          <t>norfield</t>
        </is>
      </c>
      <c r="C41295" t="n">
        <v>13</v>
      </c>
      <c r="D41295" t="inlineStr">
        <is>
          <t>{'@norfield~core', '@norfield~rules-engine', '@norfield~polygon'}</t>
        </is>
      </c>
    </row>
    <row r="41296">
      <c r="A41296" s="1" t="n">
        <v>41294</v>
      </c>
      <c r="B41296" t="inlineStr">
        <is>
          <t>williampang</t>
        </is>
      </c>
      <c r="C41296" t="n">
        <v>13</v>
      </c>
      <c r="D41296" t="inlineStr">
        <is>
          <t>{'@williampang~fet', '@williampang~webpack-build-base', '@williampang~project-template'}</t>
        </is>
      </c>
    </row>
    <row r="41297">
      <c r="A41297" s="1" t="n">
        <v>41295</v>
      </c>
      <c r="B41297" t="inlineStr">
        <is>
          <t>subjects</t>
        </is>
      </c>
      <c r="C41297" t="n">
        <v>13</v>
      </c>
      <c r="D41297" t="inlineStr">
        <is>
          <t>{'krules-subjects-storage-mongodb', 'typed-subjects', 'krules-subjects-storage-k8s'}</t>
        </is>
      </c>
    </row>
    <row r="41298">
      <c r="A41298" s="1" t="n">
        <v>41296</v>
      </c>
      <c r="B41298" t="inlineStr">
        <is>
          <t>rambler</t>
        </is>
      </c>
      <c r="C41298" t="n">
        <v>13</v>
      </c>
      <c r="D41298" t="inlineStr">
        <is>
          <t>{'mountainrambler-frame-print', 'rambler', 'kube-skrambler'}</t>
        </is>
      </c>
    </row>
    <row r="41299">
      <c r="A41299" s="1" t="n">
        <v>41297</v>
      </c>
      <c r="B41299" t="inlineStr">
        <is>
          <t>mqx</t>
        </is>
      </c>
      <c r="C41299" t="n">
        <v>13</v>
      </c>
      <c r="D41299" t="inlineStr">
        <is>
          <t>{'egg-emqx', 'imzmqx', 'mqx'}</t>
        </is>
      </c>
    </row>
    <row r="41300">
      <c r="A41300" s="1" t="n">
        <v>41298</v>
      </c>
      <c r="B41300" t="inlineStr">
        <is>
          <t>syncable</t>
        </is>
      </c>
      <c r="C41300" t="n">
        <v>13</v>
      </c>
      <c r="D41300" t="inlineStr">
        <is>
          <t>{'@skinio~leaflet-syncable-map', 'syncable-client', 'syncable-api'}</t>
        </is>
      </c>
    </row>
    <row r="41301">
      <c r="A41301" s="1" t="n">
        <v>41299</v>
      </c>
      <c r="B41301" t="inlineStr">
        <is>
          <t>softphone</t>
        </is>
      </c>
      <c r="C41301" t="n">
        <v>13</v>
      </c>
      <c r="D41301" t="inlineStr">
        <is>
          <t>{'xivosoftphone', '@ringcentral~engage-voice-agent-softphone', 'v7softphone'}</t>
        </is>
      </c>
    </row>
    <row r="41302">
      <c r="A41302" s="1" t="n">
        <v>41300</v>
      </c>
      <c r="B41302" t="inlineStr">
        <is>
          <t>jacker</t>
        </is>
      </c>
      <c r="C41302" t="n">
        <v>13</v>
      </c>
      <c r="D41302" t="inlineStr">
        <is>
          <t>{'jackerlove', '@jackerwang~xzg1', '@jacker_tao~vue-scroll-view'}</t>
        </is>
      </c>
    </row>
    <row r="41303">
      <c r="A41303" s="1" t="n">
        <v>41301</v>
      </c>
      <c r="B41303" t="inlineStr">
        <is>
          <t>karton</t>
        </is>
      </c>
      <c r="C41303" t="n">
        <v>13</v>
      </c>
      <c r="D41303" t="inlineStr">
        <is>
          <t>{'karton-mwdb-reporter', 'ankarton', 'karton-config-extractor'}</t>
        </is>
      </c>
    </row>
    <row r="41304">
      <c r="A41304" s="1" t="n">
        <v>41302</v>
      </c>
      <c r="B41304" t="inlineStr">
        <is>
          <t>thoughtbot</t>
        </is>
      </c>
      <c r="C41304" t="n">
        <v>13</v>
      </c>
      <c r="D41304" t="inlineStr">
        <is>
          <t>{'@thoughtbot~react-native-typescript-styles', '@thoughtbot~tbd-support', '@thoughtbot~tbds-app-frame'}</t>
        </is>
      </c>
    </row>
    <row r="41305">
      <c r="A41305" s="1" t="n">
        <v>41303</v>
      </c>
      <c r="B41305" t="inlineStr">
        <is>
          <t>eezer</t>
        </is>
      </c>
      <c r="C41305" t="n">
        <v>13</v>
      </c>
      <c r="D41305" t="inlineStr">
        <is>
          <t>{'@neezer~liz-socket', '@neezer~action', '@neezer~liz-amqp'}</t>
        </is>
      </c>
    </row>
    <row r="41306">
      <c r="A41306" s="1" t="n">
        <v>41304</v>
      </c>
      <c r="B41306" t="inlineStr">
        <is>
          <t>neezer</t>
        </is>
      </c>
      <c r="C41306" t="n">
        <v>13</v>
      </c>
      <c r="D41306" t="inlineStr">
        <is>
          <t>{'@neezer~liz-socket', '@neezer~action', '@neezer~liz-amqp'}</t>
        </is>
      </c>
    </row>
    <row r="41307">
      <c r="A41307" s="1" t="n">
        <v>41305</v>
      </c>
      <c r="B41307" t="inlineStr">
        <is>
          <t>lapi</t>
        </is>
      </c>
      <c r="C41307" t="n">
        <v>13</v>
      </c>
      <c r="D41307" t="inlineStr">
        <is>
          <t>{'emsitelapi', 'lapi', 'lapi-http'}</t>
        </is>
      </c>
    </row>
    <row r="41308">
      <c r="A41308" s="1" t="n">
        <v>41306</v>
      </c>
      <c r="B41308" t="inlineStr">
        <is>
          <t>ludus</t>
        </is>
      </c>
      <c r="C41308" t="n">
        <v>13</v>
      </c>
      <c r="D41308" t="inlineStr">
        <is>
          <t>{'@kredati~ludus-repl', 'ludus', '@kredati~ludus-util'}</t>
        </is>
      </c>
    </row>
    <row r="41309">
      <c r="A41309" s="1" t="n">
        <v>41307</v>
      </c>
      <c r="B41309" t="inlineStr">
        <is>
          <t>devcert</t>
        </is>
      </c>
      <c r="C41309" t="n">
        <v>13</v>
      </c>
      <c r="D41309" t="inlineStr">
        <is>
          <t>{'@magento~devcert', '@jzetlen~devcert', '@brandonkal~devcert-cli'}</t>
        </is>
      </c>
    </row>
    <row r="41310">
      <c r="A41310" s="1" t="n">
        <v>41308</v>
      </c>
      <c r="B41310" t="inlineStr">
        <is>
          <t>luted</t>
        </is>
      </c>
      <c r="C41310" t="n">
        <v>13</v>
      </c>
      <c r="D41310" t="inlineStr">
        <is>
          <t>{'test-mlw3-upsee-luted', '@malware-test-dules-luted~test-mlw3-dules-luted', 'test-mlw1-eards-luted'}</t>
        </is>
      </c>
    </row>
    <row r="41311">
      <c r="A41311" s="1" t="n">
        <v>41309</v>
      </c>
      <c r="B41311" t="inlineStr">
        <is>
          <t>hardcore</t>
        </is>
      </c>
      <c r="C41311" t="n">
        <v>13</v>
      </c>
      <c r="D41311" t="inlineStr">
        <is>
          <t>{'hardcore-client', 'gulp-fest-hardcore', 'node-hardcoressl'}</t>
        </is>
      </c>
    </row>
    <row r="41312">
      <c r="A41312" s="1" t="n">
        <v>41310</v>
      </c>
      <c r="B41312" t="inlineStr">
        <is>
          <t>cqes</t>
        </is>
      </c>
      <c r="C41312" t="n">
        <v>13</v>
      </c>
      <c r="D41312" t="inlineStr">
        <is>
          <t>{'cqes-gw-ucp', 'cqes-gw-net', 'cqes-gw-http'}</t>
        </is>
      </c>
    </row>
    <row r="41313">
      <c r="A41313" s="1" t="n">
        <v>41311</v>
      </c>
      <c r="B41313" t="inlineStr">
        <is>
          <t>logi</t>
        </is>
      </c>
      <c r="C41313" t="n">
        <v>13</v>
      </c>
      <c r="D41313" t="inlineStr">
        <is>
          <t>{'logi-filter-builder', 'logi-table', 'debug-logi'}</t>
        </is>
      </c>
    </row>
    <row r="41314">
      <c r="A41314" s="1" t="n">
        <v>41312</v>
      </c>
      <c r="B41314" t="inlineStr">
        <is>
          <t>cnab</t>
        </is>
      </c>
      <c r="C41314" t="n">
        <v>13</v>
      </c>
      <c r="D41314" t="inlineStr">
        <is>
          <t>{'@banco-br~nodejs-cnab', 'cnab-yaml', 'python3-cnab'}</t>
        </is>
      </c>
    </row>
    <row r="41315">
      <c r="A41315" s="1" t="n">
        <v>41313</v>
      </c>
      <c r="B41315" t="inlineStr">
        <is>
          <t>referee</t>
        </is>
      </c>
      <c r="C41315" t="n">
        <v>13</v>
      </c>
      <c r="D41315" t="inlineStr">
        <is>
          <t>{'@sinonjs~referee-sinon', 'react-referee', 'dojo-referee'}</t>
        </is>
      </c>
    </row>
    <row r="41316">
      <c r="A41316" s="1" t="n">
        <v>41314</v>
      </c>
      <c r="B41316" t="inlineStr">
        <is>
          <t>execonline</t>
        </is>
      </c>
      <c r="C41316" t="n">
        <v>13</v>
      </c>
      <c r="D41316" t="inlineStr">
        <is>
          <t>{'@execonline-inc~firebase-analytics-wrapper', '@execonline-inc~appy', '@execonline-inc~logging'}</t>
        </is>
      </c>
    </row>
    <row r="41317">
      <c r="A41317" s="1" t="n">
        <v>41315</v>
      </c>
      <c r="B41317" t="inlineStr">
        <is>
          <t>dhwani</t>
        </is>
      </c>
      <c r="C41317" t="n">
        <v>13</v>
      </c>
      <c r="D41317" t="inlineStr">
        <is>
          <t>{'dhwani-mform-modules-library', 'dhwani-mform-report-dashboard-library', 'dhwani-mform-model-library'}</t>
        </is>
      </c>
    </row>
    <row r="41318">
      <c r="A41318" s="1" t="n">
        <v>41316</v>
      </c>
      <c r="B41318" t="inlineStr">
        <is>
          <t>nebo</t>
        </is>
      </c>
      <c r="C41318" t="n">
        <v>13</v>
      </c>
      <c r="D41318" t="inlineStr">
        <is>
          <t>{'nebo-angular-validate', '@nebohq~nebo', '@nebo.digital~query-graphql'}</t>
        </is>
      </c>
    </row>
    <row r="41319">
      <c r="A41319" s="1" t="n">
        <v>41317</v>
      </c>
      <c r="B41319" t="inlineStr">
        <is>
          <t>hiui</t>
        </is>
      </c>
      <c r="C41319" t="n">
        <v>13</v>
      </c>
      <c r="D41319" t="inlineStr">
        <is>
          <t>{'hiui-button', 'hiui-template', 'hiui-alert'}</t>
        </is>
      </c>
    </row>
    <row r="41320">
      <c r="A41320" s="1" t="n">
        <v>41318</v>
      </c>
      <c r="B41320" t="inlineStr">
        <is>
          <t>nodezoo</t>
        </is>
      </c>
      <c r="C41320" t="n">
        <v>13</v>
      </c>
      <c r="D41320" t="inlineStr">
        <is>
          <t>{'nodezoo-coveralls', 'nodezoo-web', 'nodezoo-updater'}</t>
        </is>
      </c>
    </row>
    <row r="41321">
      <c r="A41321" s="1" t="n">
        <v>41319</v>
      </c>
      <c r="B41321" t="inlineStr">
        <is>
          <t>react4</t>
        </is>
      </c>
      <c r="C41321" t="n">
        <v>13</v>
      </c>
      <c r="D41321" t="inlineStr">
        <is>
          <t>{'react4xp-build-entriesandchunks', 'react4xp-regions', 'react4xp-buildconstants'}</t>
        </is>
      </c>
    </row>
    <row r="41322">
      <c r="A41322" s="1" t="n">
        <v>41320</v>
      </c>
      <c r="B41322" t="inlineStr">
        <is>
          <t>ankr</t>
        </is>
      </c>
      <c r="C41322" t="n">
        <v>13</v>
      </c>
      <c r="D41322" t="inlineStr">
        <is>
          <t>{'ankr-sdk-nodejs', '@ankr.com~stkr-jssdk-v2', '@ankr.com~stakefi-binance-bridge'}</t>
        </is>
      </c>
    </row>
    <row r="41323">
      <c r="A41323" s="1" t="n">
        <v>41321</v>
      </c>
      <c r="B41323" t="inlineStr">
        <is>
          <t>rescripts</t>
        </is>
      </c>
      <c r="C41323" t="n">
        <v>13</v>
      </c>
      <c r="D41323" t="inlineStr">
        <is>
          <t>{'@rescripts~rescript-use-babel-config', '@rescripts~cli', '@rescripts~rescript-use-rewire'}</t>
        </is>
      </c>
    </row>
    <row r="41324">
      <c r="A41324" s="1" t="n">
        <v>41322</v>
      </c>
      <c r="B41324" t="inlineStr">
        <is>
          <t>cogitojs</t>
        </is>
      </c>
      <c r="C41324" t="n">
        <v>13</v>
      </c>
      <c r="D41324" t="inlineStr">
        <is>
          <t>{'@cogitojs~cogito-attestations', '@cogitojs~cogito-web3', '@cogitojs~cogito-ethereum-react'}</t>
        </is>
      </c>
    </row>
    <row r="41325">
      <c r="A41325" s="1" t="n">
        <v>41323</v>
      </c>
      <c r="B41325" t="inlineStr">
        <is>
          <t>laila</t>
        </is>
      </c>
      <c r="C41325" t="n">
        <v>13</v>
      </c>
      <c r="D41325" t="inlineStr">
        <is>
          <t>{'@openfonts~laila_devanagari', '@openfonts~laila_all', 'typeface-laila'}</t>
        </is>
      </c>
    </row>
    <row r="41326">
      <c r="A41326" s="1" t="n">
        <v>41324</v>
      </c>
      <c r="B41326" t="inlineStr">
        <is>
          <t>bconnorwhite</t>
        </is>
      </c>
      <c r="C41326" t="n">
        <v>13</v>
      </c>
      <c r="D41326" t="inlineStr">
        <is>
          <t>{'@bconnorwhite~can-use-dom', '@bconnorwhite~graphql-tools-fork', '@bconnorwhite~run-env'}</t>
        </is>
      </c>
    </row>
    <row r="41327">
      <c r="A41327" s="1" t="n">
        <v>41325</v>
      </c>
      <c r="B41327" t="inlineStr">
        <is>
          <t>goldfishjs</t>
        </is>
      </c>
      <c r="C41327" t="n">
        <v>13</v>
      </c>
      <c r="D41327" t="inlineStr">
        <is>
          <t>{'@goldfishjs~pre-build', '@goldfishjs~plugins', '@goldfishjs~route'}</t>
        </is>
      </c>
    </row>
    <row r="41328">
      <c r="A41328" s="1" t="n">
        <v>41326</v>
      </c>
      <c r="B41328" t="inlineStr">
        <is>
          <t>hanyu</t>
        </is>
      </c>
      <c r="C41328" t="n">
        <v>13</v>
      </c>
      <c r="D41328" t="inlineStr">
        <is>
          <t>{'hanyuaa', 'hanyuguangzheng', 'hanyua'}</t>
        </is>
      </c>
    </row>
    <row r="41329">
      <c r="A41329" s="1" t="n">
        <v>41327</v>
      </c>
      <c r="B41329" t="inlineStr">
        <is>
          <t>nicely</t>
        </is>
      </c>
      <c r="C41329" t="n">
        <v>13</v>
      </c>
      <c r="D41329" t="inlineStr">
        <is>
          <t>{'nicely-weixin', 'nicely', 'nicely-placed-modification-logs'}</t>
        </is>
      </c>
    </row>
    <row r="41330">
      <c r="A41330" s="1" t="n">
        <v>41328</v>
      </c>
      <c r="B41330" t="inlineStr">
        <is>
          <t>ngjs</t>
        </is>
      </c>
      <c r="C41330" t="n">
        <v>13</v>
      </c>
      <c r="D41330" t="inlineStr">
        <is>
          <t>{'@ddeis~eslint-config-ngjs-app', 'ngjs-cli', 'hz-ngjs-table'}</t>
        </is>
      </c>
    </row>
    <row r="41331">
      <c r="A41331" s="1" t="n">
        <v>41329</v>
      </c>
      <c r="B41331" t="inlineStr">
        <is>
          <t>globo</t>
        </is>
      </c>
      <c r="C41331" t="n">
        <v>13</v>
      </c>
      <c r="D41331" t="inlineStr">
        <is>
          <t>{'globo-ab-client', 'globostore-autoupdate-plugin', '@globobeet~keystone-sortable-list-plugin'}</t>
        </is>
      </c>
    </row>
    <row r="41332">
      <c r="A41332" s="1" t="n">
        <v>41330</v>
      </c>
      <c r="B41332" t="inlineStr">
        <is>
          <t>vulnerable</t>
        </is>
      </c>
      <c r="C41332" t="n">
        <v>13</v>
      </c>
      <c r="D41332" t="inlineStr">
        <is>
          <t>{'@hint~hint-no-vulnerable-javascript-libraries', 'vulnerable-js', 'vulnerable-image-check'}</t>
        </is>
      </c>
    </row>
    <row r="41333">
      <c r="A41333" s="1" t="n">
        <v>41331</v>
      </c>
      <c r="B41333" t="inlineStr">
        <is>
          <t>kristofer</t>
        </is>
      </c>
      <c r="C41333" t="n">
        <v>13</v>
      </c>
      <c r="D41333" t="inlineStr">
        <is>
          <t>{'@kristoferbaxter~closure-compiler-npm', '@kristoferbaxter~bytes', '@kristoferbaxter~rollup-plugin-closure-compiler'}</t>
        </is>
      </c>
    </row>
    <row r="41334">
      <c r="A41334" s="1" t="n">
        <v>41332</v>
      </c>
      <c r="B41334" t="inlineStr">
        <is>
          <t>kristoferbaxter</t>
        </is>
      </c>
      <c r="C41334" t="n">
        <v>13</v>
      </c>
      <c r="D41334" t="inlineStr">
        <is>
          <t>{'@kristoferbaxter~closure-compiler-npm', '@kristoferbaxter~bytes', '@kristoferbaxter~rollup-plugin-closure-compiler'}</t>
        </is>
      </c>
    </row>
    <row r="41335">
      <c r="A41335" s="1" t="n">
        <v>41333</v>
      </c>
      <c r="B41335" t="inlineStr">
        <is>
          <t>maq</t>
        </is>
      </c>
      <c r="C41335" t="n">
        <v>13</v>
      </c>
      <c r="D41335" t="inlineStr">
        <is>
          <t>{'maq-utils-chartutils-test', 'maq-utils-chartutils', 'testpackage-maq-visuals-legend-chartutils'}</t>
        </is>
      </c>
    </row>
    <row r="41336">
      <c r="A41336" s="1" t="n">
        <v>41334</v>
      </c>
      <c r="B41336" t="inlineStr">
        <is>
          <t>transistor</t>
        </is>
      </c>
      <c r="C41336" t="n">
        <v>13</v>
      </c>
      <c r="D41336" t="inlineStr">
        <is>
          <t>{'gatsby-source-transistorfm', 'transistor-check', '@transistorsoft~capacitor-background-geolocation'}</t>
        </is>
      </c>
    </row>
    <row r="41337">
      <c r="A41337" s="1" t="n">
        <v>41335</v>
      </c>
      <c r="B41337" t="inlineStr">
        <is>
          <t>nulliel</t>
        </is>
      </c>
      <c r="C41337" t="n">
        <v>13</v>
      </c>
      <c r="D41337" t="inlineStr">
        <is>
          <t>{'@nulliel~last-release-git-tag', '@nulliel~api-ts', '@nulliel~aws-lambda-env'}</t>
        </is>
      </c>
    </row>
    <row r="41338">
      <c r="A41338" s="1" t="n">
        <v>41336</v>
      </c>
      <c r="B41338" t="inlineStr">
        <is>
          <t>mane</t>
        </is>
      </c>
      <c r="C41338" t="n">
        <v>13</v>
      </c>
      <c r="D41338" t="inlineStr">
        <is>
          <t>{'@manetoso~sb-win', 'tushardeshmanepkg', 'react-native-places-autocomplete-mane'}</t>
        </is>
      </c>
    </row>
    <row r="41339">
      <c r="A41339" s="1" t="n">
        <v>41337</v>
      </c>
      <c r="B41339" t="inlineStr">
        <is>
          <t>lita</t>
        </is>
      </c>
      <c r="C41339" t="n">
        <v>13</v>
      </c>
      <c r="D41339" t="inlineStr">
        <is>
          <t>{'shopify-lita-slack', 'lita-external', 'odoo8-addon-l10n-it-esigibilita-iva'}</t>
        </is>
      </c>
    </row>
    <row r="41340">
      <c r="A41340" s="1" t="n">
        <v>41338</v>
      </c>
      <c r="B41340" t="inlineStr">
        <is>
          <t>zaku</t>
        </is>
      </c>
      <c r="C41340" t="n">
        <v>13</v>
      </c>
      <c r="D41340" t="inlineStr">
        <is>
          <t>{'zakubaz-interfaces', 'zakumi-admin', 'zaku'}</t>
        </is>
      </c>
    </row>
    <row r="41341">
      <c r="A41341" s="1" t="n">
        <v>41339</v>
      </c>
      <c r="B41341" t="inlineStr">
        <is>
          <t>easi</t>
        </is>
      </c>
      <c r="C41341" t="n">
        <v>13</v>
      </c>
      <c r="D41341" t="inlineStr">
        <is>
          <t>{'easi-py-common', 'easiio-video-test3-pkg', 'easi-react-btn'}</t>
        </is>
      </c>
    </row>
    <row r="41342">
      <c r="A41342" s="1" t="n">
        <v>41340</v>
      </c>
      <c r="B41342" t="inlineStr">
        <is>
          <t>jahed</t>
        </is>
      </c>
      <c r="C41342" t="n">
        <v>13</v>
      </c>
      <c r="D41342" t="inlineStr">
        <is>
          <t>{'@jahed~redux-little-router', '@jahed~slack-utilities', '@jahed~webpack-html-meta'}</t>
        </is>
      </c>
    </row>
    <row r="41343">
      <c r="A41343" s="1" t="n">
        <v>41341</v>
      </c>
      <c r="B41343" t="inlineStr">
        <is>
          <t>steno</t>
        </is>
      </c>
      <c r="C41343" t="n">
        <v>13</v>
      </c>
      <c r="D41343" t="inlineStr">
        <is>
          <t>{'gitbook-plugin-steno', '@stenou~serverless-plugin-config-rule', 'hubot-stenog'}</t>
        </is>
      </c>
    </row>
    <row r="41344">
      <c r="A41344" s="1" t="n">
        <v>41342</v>
      </c>
      <c r="B41344" t="inlineStr">
        <is>
          <t>broadlinkjs</t>
        </is>
      </c>
      <c r="C41344" t="n">
        <v>13</v>
      </c>
      <c r="D41344" t="inlineStr">
        <is>
          <t>{'broadlinkjs-s1c', 'broadlinkjs-sm', 'broadlinkjs-sm2'}</t>
        </is>
      </c>
    </row>
    <row r="41345">
      <c r="A41345" s="1" t="n">
        <v>41343</v>
      </c>
      <c r="B41345" t="inlineStr">
        <is>
          <t>wanikani</t>
        </is>
      </c>
      <c r="C41345" t="n">
        <v>13</v>
      </c>
      <c r="D41345" t="inlineStr">
        <is>
          <t>{'@tangonoya~provider-wanikani', '@seangenabe~tangonoya-provider-wanikani', 'wanikani-cli'}</t>
        </is>
      </c>
    </row>
    <row r="41346">
      <c r="A41346" s="1" t="n">
        <v>41344</v>
      </c>
      <c r="B41346" t="inlineStr">
        <is>
          <t>tke</t>
        </is>
      </c>
      <c r="C41346" t="n">
        <v>13</v>
      </c>
      <c r="D41346" t="inlineStr">
        <is>
          <t>{'@tketz~common', 'tkeron-esnext', 'tke-cra-lib'}</t>
        </is>
      </c>
    </row>
    <row r="41347">
      <c r="A41347" s="1" t="n">
        <v>41345</v>
      </c>
      <c r="B41347" t="inlineStr">
        <is>
          <t>noding</t>
        </is>
      </c>
      <c r="C41347" t="n">
        <v>13</v>
      </c>
      <c r="D41347" t="inlineStr">
        <is>
          <t>{'@noding~pro', '@bykov~noding', '@noding~basic'}</t>
        </is>
      </c>
    </row>
    <row r="41348">
      <c r="A41348" s="1" t="n">
        <v>41346</v>
      </c>
      <c r="B41348" t="inlineStr">
        <is>
          <t>directx</t>
        </is>
      </c>
      <c r="C41348" t="n">
        <v>13</v>
      </c>
      <c r="D41348" t="inlineStr">
        <is>
          <t>{'react-directx', '@nodert-win10-au~windows.graphics.directx', '@nodert-win10-cu~windows.graphics.directx.direct3d11'}</t>
        </is>
      </c>
    </row>
    <row r="41349">
      <c r="A41349" s="1" t="n">
        <v>41347</v>
      </c>
      <c r="B41349" t="inlineStr">
        <is>
          <t>nwc</t>
        </is>
      </c>
      <c r="C41349" t="n">
        <v>13</v>
      </c>
      <c r="D41349" t="inlineStr">
        <is>
          <t>{'nwc-sdk', 'nwc-package', 'nwc-gizmo'}</t>
        </is>
      </c>
    </row>
    <row r="41350">
      <c r="A41350" s="1" t="n">
        <v>41348</v>
      </c>
      <c r="B41350" t="inlineStr">
        <is>
          <t>oncall</t>
        </is>
      </c>
      <c r="C41350" t="n">
        <v>13</v>
      </c>
      <c r="D41350" t="inlineStr">
        <is>
          <t>{'hubot-at-oncall', 'hubot-oncall', 'serverless-oncall'}</t>
        </is>
      </c>
    </row>
    <row r="41351">
      <c r="A41351" s="1" t="n">
        <v>41349</v>
      </c>
      <c r="B41351" t="inlineStr">
        <is>
          <t>emus</t>
        </is>
      </c>
      <c r="C41351" t="n">
        <v>13</v>
      </c>
      <c r="D41351" t="inlineStr">
        <is>
          <t>{'@calculemus~abt-lambda', 'capataz-inveniemus', 'inveniemus'}</t>
        </is>
      </c>
    </row>
    <row r="41352">
      <c r="A41352" s="1" t="n">
        <v>41350</v>
      </c>
      <c r="B41352" t="inlineStr">
        <is>
          <t>elkin</t>
        </is>
      </c>
      <c r="C41352" t="n">
        <v>13</v>
      </c>
      <c r="D41352" t="inlineStr">
        <is>
          <t>{'@aleks-elkin~test-lerna-repo.child-component-3', '@aleks-elkin-test~lerna-repo.main-app-component', '@aleks-elkin-test~lerna-repo.child-component-2'}</t>
        </is>
      </c>
    </row>
    <row r="41353">
      <c r="A41353" s="1" t="n">
        <v>41351</v>
      </c>
      <c r="B41353" t="inlineStr">
        <is>
          <t>ycy</t>
        </is>
      </c>
      <c r="C41353" t="n">
        <v>13</v>
      </c>
      <c r="D41353" t="inlineStr">
        <is>
          <t>{'ycy-test-pkg', 'ycy_censorify', 'gkxk_ycy.cli'}</t>
        </is>
      </c>
    </row>
    <row r="41354">
      <c r="A41354" s="1" t="n">
        <v>41352</v>
      </c>
      <c r="B41354" t="inlineStr">
        <is>
          <t>expri</t>
        </is>
      </c>
      <c r="C41354" t="n">
        <v>13</v>
      </c>
      <c r="D41354" t="inlineStr">
        <is>
          <t>{'@expri~project', '@expri~components', '@expri~chunk-plugin'}</t>
        </is>
      </c>
    </row>
    <row r="41355">
      <c r="A41355" s="1" t="n">
        <v>41353</v>
      </c>
      <c r="B41355" t="inlineStr">
        <is>
          <t>secs</t>
        </is>
      </c>
      <c r="C41355" t="n">
        <v>13</v>
      </c>
      <c r="D41355" t="inlineStr">
        <is>
          <t>{'@capaj~secs', 'ksecs', 'secsv'}</t>
        </is>
      </c>
    </row>
    <row r="41356">
      <c r="A41356" s="1" t="n">
        <v>41354</v>
      </c>
      <c r="B41356" t="inlineStr">
        <is>
          <t>winged</t>
        </is>
      </c>
      <c r="C41356" t="n">
        <v>13</v>
      </c>
      <c r="D41356" t="inlineStr">
        <is>
          <t>{'syc-stewinged', '@winged~cli', 'vue-cli-plugin-wingedcare-template-wechat'}</t>
        </is>
      </c>
    </row>
    <row r="41357">
      <c r="A41357" s="1" t="n">
        <v>41355</v>
      </c>
      <c r="B41357" t="inlineStr">
        <is>
          <t>operaciones</t>
        </is>
      </c>
      <c r="C41357" t="n">
        <v>13</v>
      </c>
      <c r="D41357" t="inlineStr">
        <is>
          <t>{'operaciones-lib', 'dic_operaciones-basicas', 'calcu-operaciones'}</t>
        </is>
      </c>
    </row>
    <row r="41358">
      <c r="A41358" s="1" t="n">
        <v>41356</v>
      </c>
      <c r="B41358" t="inlineStr">
        <is>
          <t>forger</t>
        </is>
      </c>
      <c r="C41358" t="n">
        <v>13</v>
      </c>
      <c r="D41358" t="inlineStr">
        <is>
          <t>{'@emersonbraun~forger', '@phantomcores~core-forger', 'forger'}</t>
        </is>
      </c>
    </row>
    <row r="41359">
      <c r="A41359" s="1" t="n">
        <v>41357</v>
      </c>
      <c r="B41359" t="inlineStr">
        <is>
          <t>cosmi</t>
        </is>
      </c>
      <c r="C41359" t="n">
        <v>13</v>
      </c>
      <c r="D41359" t="inlineStr">
        <is>
          <t>{'cosmiconfig-env', '@endemolshinegroup~cosmiconfig-typescript-loader', '@typhonjs-utils~cosmiconfig'}</t>
        </is>
      </c>
    </row>
    <row r="41360">
      <c r="A41360" s="1" t="n">
        <v>41358</v>
      </c>
      <c r="B41360" t="inlineStr">
        <is>
          <t>eki</t>
        </is>
      </c>
      <c r="C41360" t="n">
        <v>13</v>
      </c>
      <c r="D41360" t="inlineStr">
        <is>
          <t>{'aeki-js', 'oreki-node', 'higeki'}</t>
        </is>
      </c>
    </row>
    <row r="41361">
      <c r="A41361" s="1" t="n">
        <v>41359</v>
      </c>
      <c r="B41361" t="inlineStr">
        <is>
          <t>krb</t>
        </is>
      </c>
      <c r="C41361" t="n">
        <v>13</v>
      </c>
      <c r="D41361" t="inlineStr">
        <is>
          <t>{'@parthikrb~common', 'mkrb', '@wangdahoo~krb-cli'}</t>
        </is>
      </c>
    </row>
    <row r="41362">
      <c r="A41362" s="1" t="n">
        <v>41360</v>
      </c>
      <c r="B41362" t="inlineStr">
        <is>
          <t>fofx</t>
        </is>
      </c>
      <c r="C41362" t="n">
        <v>13</v>
      </c>
      <c r="D41362" t="inlineStr">
        <is>
          <t>{'@fofx~core', '@fofx~web', '@fofx~mongodb'}</t>
        </is>
      </c>
    </row>
    <row r="41363">
      <c r="A41363" s="1" t="n">
        <v>41361</v>
      </c>
      <c r="B41363" t="inlineStr">
        <is>
          <t>dbux</t>
        </is>
      </c>
      <c r="C41363" t="n">
        <v>13</v>
      </c>
      <c r="D41363" t="inlineStr">
        <is>
          <t>{'@dbux~common', '@dbux~code', '@dbux~data'}</t>
        </is>
      </c>
    </row>
    <row r="41364">
      <c r="A41364" s="1" t="n">
        <v>41362</v>
      </c>
      <c r="B41364" t="inlineStr">
        <is>
          <t>jexl</t>
        </is>
      </c>
      <c r="C41364" t="n">
        <v>13</v>
      </c>
      <c r="D41364" t="inlineStr">
        <is>
          <t>{'jexl', '@codekilo~regexp-jexl-reader', 'jexl-sync'}</t>
        </is>
      </c>
    </row>
    <row r="41365">
      <c r="A41365" s="1" t="n">
        <v>41363</v>
      </c>
      <c r="B41365" t="inlineStr">
        <is>
          <t>restyped</t>
        </is>
      </c>
      <c r="C41365" t="n">
        <v>13</v>
      </c>
      <c r="D41365" t="inlineStr">
        <is>
          <t>{'restyped-express', 'restyped-habitat-api', 'restyped-express-async'}</t>
        </is>
      </c>
    </row>
    <row r="41366">
      <c r="A41366" s="1" t="n">
        <v>41364</v>
      </c>
      <c r="B41366" t="inlineStr">
        <is>
          <t>mjr</t>
        </is>
      </c>
      <c r="C41366" t="n">
        <v>13</v>
      </c>
      <c r="D41366" t="inlineStr">
        <is>
          <t>{'mjr-mongo', 'mjrserver', 'mjr-auth'}</t>
        </is>
      </c>
    </row>
    <row r="41367">
      <c r="A41367" s="1" t="n">
        <v>41365</v>
      </c>
      <c r="B41367" t="inlineStr">
        <is>
          <t>omia</t>
        </is>
      </c>
      <c r="C41367" t="n">
        <v>13</v>
      </c>
      <c r="D41367" t="inlineStr">
        <is>
          <t>{'matcher-pcx-synomia', 'binomia-translatable-multilevel-menu', 'gaomia'}</t>
        </is>
      </c>
    </row>
    <row r="41368">
      <c r="A41368" s="1" t="n">
        <v>41366</v>
      </c>
      <c r="B41368" t="inlineStr">
        <is>
          <t>pmg</t>
        </is>
      </c>
      <c r="C41368" t="n">
        <v>13</v>
      </c>
      <c r="D41368" t="inlineStr">
        <is>
          <t>{'pmgwidgets', '@apmg~amat-native', 'pmg-owl-port-test'}</t>
        </is>
      </c>
    </row>
    <row r="41369">
      <c r="A41369" s="1" t="n">
        <v>41367</v>
      </c>
      <c r="B41369" t="inlineStr">
        <is>
          <t>jsw</t>
        </is>
      </c>
      <c r="C41369" t="n">
        <v>13</v>
      </c>
      <c r="D41369" t="inlineStr">
        <is>
          <t>{'package-jsw', 'jsw-electron-sdk', 'jswget'}</t>
        </is>
      </c>
    </row>
    <row r="41370">
      <c r="A41370" s="1" t="n">
        <v>41368</v>
      </c>
      <c r="B41370" t="inlineStr">
        <is>
          <t>npm5</t>
        </is>
      </c>
      <c r="C41370" t="n">
        <v>13</v>
      </c>
      <c r="D41370" t="inlineStr">
        <is>
          <t>{'sample-test-npm5', '@iamztf~npm5', 'npm5-test-local-dep'}</t>
        </is>
      </c>
    </row>
    <row r="41371">
      <c r="A41371" s="1" t="n">
        <v>41369</v>
      </c>
      <c r="B41371" t="inlineStr">
        <is>
          <t>yyz</t>
        </is>
      </c>
      <c r="C41371" t="n">
        <v>13</v>
      </c>
      <c r="D41371" t="inlineStr">
        <is>
          <t>{'@zyyz~vue-async-data', 'react-demoxxxyyz', 'yyz-common'}</t>
        </is>
      </c>
    </row>
    <row r="41372">
      <c r="A41372" s="1" t="n">
        <v>41370</v>
      </c>
      <c r="B41372" t="inlineStr">
        <is>
          <t>walsh</t>
        </is>
      </c>
      <c r="C41372" t="n">
        <v>13</v>
      </c>
      <c r="D41372" t="inlineStr">
        <is>
          <t>{'@jwalsh~tsnejs', 'jadwalsholat', '@jwalsh~eslint-config-recommended'}</t>
        </is>
      </c>
    </row>
    <row r="41373">
      <c r="A41373" s="1" t="n">
        <v>41371</v>
      </c>
      <c r="B41373" t="inlineStr">
        <is>
          <t>componet</t>
        </is>
      </c>
      <c r="C41373" t="n">
        <v>13</v>
      </c>
      <c r="D41373" t="inlineStr">
        <is>
          <t>{'react-async-componet', 'componet-data-framework', 'componet-service-framework'}</t>
        </is>
      </c>
    </row>
    <row r="41374">
      <c r="A41374" s="1" t="n">
        <v>41372</v>
      </c>
      <c r="B41374" t="inlineStr">
        <is>
          <t>toppings</t>
        </is>
      </c>
      <c r="C41374" t="n">
        <v>13</v>
      </c>
      <c r="D41374" t="inlineStr">
        <is>
          <t>{'@eosio-toppings~docker-eosio-nodeos', '@eosio-toppings~docker-ship', '@eosio-toppings~api-rpc'}</t>
        </is>
      </c>
    </row>
    <row r="41375">
      <c r="A41375" s="1" t="n">
        <v>41373</v>
      </c>
      <c r="B41375" t="inlineStr">
        <is>
          <t>zsm</t>
        </is>
      </c>
      <c r="C41375" t="n">
        <v>13</v>
      </c>
      <c r="D41375" t="inlineStr">
        <is>
          <t>{'zsm', 'egg-view-adzsm', 'tinypng-zsmmr'}</t>
        </is>
      </c>
    </row>
    <row r="41376">
      <c r="A41376" s="1" t="n">
        <v>41374</v>
      </c>
      <c r="B41376" t="inlineStr">
        <is>
          <t>judson</t>
        </is>
      </c>
      <c r="C41376" t="n">
        <v>13</v>
      </c>
      <c r="D41376" t="inlineStr">
        <is>
          <t>{'@irjudson~nitrogen-mongodb-providers', 'judsondesignstfl', '@expo-google-fonts~judson'}</t>
        </is>
      </c>
    </row>
    <row r="41377">
      <c r="A41377" s="1" t="n">
        <v>41375</v>
      </c>
      <c r="B41377" t="inlineStr">
        <is>
          <t>jlongster</t>
        </is>
      </c>
      <c r="C41377" t="n">
        <v>13</v>
      </c>
      <c r="D41377" t="inlineStr">
        <is>
          <t>{'@jlongster~babel-preset-react-native', '@jlongster~spectacle', '@jlongster~electron-builder-lib'}</t>
        </is>
      </c>
    </row>
    <row r="41378">
      <c r="A41378" s="1" t="n">
        <v>41376</v>
      </c>
      <c r="B41378" t="inlineStr">
        <is>
          <t>melbourne</t>
        </is>
      </c>
      <c r="C41378" t="n">
        <v>13</v>
      </c>
      <c r="D41378" t="inlineStr">
        <is>
          <t>{'melbourne-uuid', 'melbourne-generateid-test', 'melbourne-express'}</t>
        </is>
      </c>
    </row>
    <row r="41379">
      <c r="A41379" s="1" t="n">
        <v>41377</v>
      </c>
      <c r="B41379" t="inlineStr">
        <is>
          <t>belleui</t>
        </is>
      </c>
      <c r="C41379" t="n">
        <v>13</v>
      </c>
      <c r="D41379" t="inlineStr">
        <is>
          <t>{'@belleui~belle-switch', '@belleui~belle-radio', '@belleui~belle-elements'}</t>
        </is>
      </c>
    </row>
    <row r="41380">
      <c r="A41380" s="1" t="n">
        <v>41378</v>
      </c>
      <c r="B41380" t="inlineStr">
        <is>
          <t>staffbar</t>
        </is>
      </c>
      <c r="C41380" t="n">
        <v>13</v>
      </c>
      <c r="D41380" t="inlineStr">
        <is>
          <t>{'@staffbar~inject-entrypoint', '@staffbar~inject-core', '@staffbar~types'}</t>
        </is>
      </c>
    </row>
    <row r="41381">
      <c r="A41381" s="1" t="n">
        <v>41379</v>
      </c>
      <c r="B41381" t="inlineStr">
        <is>
          <t>notthomiz</t>
        </is>
      </c>
      <c r="C41381" t="n">
        <v>13</v>
      </c>
      <c r="D41381" t="inlineStr">
        <is>
          <t>{'vitejs-notthomiz-accountblock', 'vitejs-notthomiz-utils', 'vitejs-notthomiz-error'}</t>
        </is>
      </c>
    </row>
    <row r="41382">
      <c r="A41382" s="1" t="n">
        <v>41380</v>
      </c>
      <c r="B41382" t="inlineStr">
        <is>
          <t>bmjs</t>
        </is>
      </c>
      <c r="C41382" t="n">
        <v>13</v>
      </c>
      <c r="D41382" t="inlineStr">
        <is>
          <t>{'bmjs-css', 'bmjs-random', 'bmjs-engverb'}</t>
        </is>
      </c>
    </row>
    <row r="41383">
      <c r="A41383" s="1" t="n">
        <v>41381</v>
      </c>
      <c r="B41383" t="inlineStr">
        <is>
          <t>postman2</t>
        </is>
      </c>
      <c r="C41383" t="n">
        <v>13</v>
      </c>
      <c r="D41383" t="inlineStr">
        <is>
          <t>{'postman2py', 'postman2openapi', 'postman2-to-openapi3'}</t>
        </is>
      </c>
    </row>
    <row r="41384">
      <c r="A41384" s="1" t="n">
        <v>41382</v>
      </c>
      <c r="B41384" t="inlineStr">
        <is>
          <t>relekang</t>
        </is>
      </c>
      <c r="C41384" t="n">
        <v>13</v>
      </c>
      <c r="D41384" t="inlineStr">
        <is>
          <t>{'@relekang~caretaker', '@relekang~args', '@relekang~uptimerobot-cli'}</t>
        </is>
      </c>
    </row>
    <row r="41385">
      <c r="A41385" s="1" t="n">
        <v>41383</v>
      </c>
      <c r="B41385" t="inlineStr">
        <is>
          <t>csy</t>
        </is>
      </c>
      <c r="C41385" t="n">
        <v>13</v>
      </c>
      <c r="D41385" t="inlineStr">
        <is>
          <t>{'generator-csy-vue', 'csybotlistapi', '@lastolivegames~becsy'}</t>
        </is>
      </c>
    </row>
    <row r="41386">
      <c r="A41386" s="1" t="n">
        <v>41384</v>
      </c>
      <c r="B41386" t="inlineStr">
        <is>
          <t>lsi</t>
        </is>
      </c>
      <c r="C41386" t="n">
        <v>13</v>
      </c>
      <c r="D41386" t="inlineStr">
        <is>
          <t>{'lsi-schedule-visualizer', 'vue-lsi-util', 'lsi-stats-server'}</t>
        </is>
      </c>
    </row>
    <row r="41387">
      <c r="A41387" s="1" t="n">
        <v>41385</v>
      </c>
      <c r="B41387" t="inlineStr">
        <is>
          <t>symdiff</t>
        </is>
      </c>
      <c r="C41387" t="n">
        <v>13</v>
      </c>
      <c r="D41387" t="inlineStr">
        <is>
          <t>{'symdiff', 'symdiff-handlebars', 'symdiff-css-autoremove'}</t>
        </is>
      </c>
    </row>
    <row r="41388">
      <c r="A41388" s="1" t="n">
        <v>41386</v>
      </c>
      <c r="B41388" t="inlineStr">
        <is>
          <t>mifind</t>
        </is>
      </c>
      <c r="C41388" t="n">
        <v>13</v>
      </c>
      <c r="D41388" t="inlineStr">
        <is>
          <t>{'@mifind~rn-fetch-blob', '@mifind~rct_example_manager', '@mifind~mf-plugin-cli'}</t>
        </is>
      </c>
    </row>
    <row r="41389">
      <c r="A41389" s="1" t="n">
        <v>41387</v>
      </c>
      <c r="B41389" t="inlineStr">
        <is>
          <t>ws281</t>
        </is>
      </c>
      <c r="C41389" t="n">
        <v>13</v>
      </c>
      <c r="D41389" t="inlineStr">
        <is>
          <t>{'@gbkwiatt~node-rpi-ws281x-native', 'ws281x-spi', 'rpi-ws281x-native'}</t>
        </is>
      </c>
    </row>
    <row r="41390">
      <c r="A41390" s="1" t="n">
        <v>41388</v>
      </c>
      <c r="B41390" t="inlineStr">
        <is>
          <t>alipay2</t>
        </is>
      </c>
      <c r="C41390" t="n">
        <v>13</v>
      </c>
      <c r="D41390" t="inlineStr">
        <is>
          <t>{'alipay2', 'alipay2baidu', 'alipay2toutiao'}</t>
        </is>
      </c>
    </row>
    <row r="41391">
      <c r="A41391" s="1" t="n">
        <v>41389</v>
      </c>
      <c r="B41391" t="inlineStr">
        <is>
          <t>testcli</t>
        </is>
      </c>
      <c r="C41391" t="n">
        <v>13</v>
      </c>
      <c r="D41391" t="inlineStr">
        <is>
          <t>{'liuxsen-testcli', 'efox-testcli', 'testcli-yellow-star'}</t>
        </is>
      </c>
    </row>
    <row r="41392">
      <c r="A41392" s="1" t="n">
        <v>41390</v>
      </c>
      <c r="B41392" t="inlineStr">
        <is>
          <t>txgz999</t>
        </is>
      </c>
      <c r="C41392" t="n">
        <v>13</v>
      </c>
      <c r="D41392" t="inlineStr">
        <is>
          <t>{'@txgz999~my-schematics2', 'txgz999-test12', 'txgz999-testmd1'}</t>
        </is>
      </c>
    </row>
    <row r="41393">
      <c r="A41393" s="1" t="n">
        <v>41391</v>
      </c>
      <c r="B41393" t="inlineStr">
        <is>
          <t>dfdf</t>
        </is>
      </c>
      <c r="C41393" t="n">
        <v>13</v>
      </c>
      <c r="D41393" t="inlineStr">
        <is>
          <t>{'qqqqqdfdfdf', 'dfdfgdfgf', 'test-lerna2dfdff'}</t>
        </is>
      </c>
    </row>
    <row r="41394">
      <c r="A41394" s="1" t="n">
        <v>41392</v>
      </c>
      <c r="B41394" t="inlineStr">
        <is>
          <t>tradegecko</t>
        </is>
      </c>
      <c r="C41394" t="n">
        <v>13</v>
      </c>
      <c r="D41394" t="inlineStr">
        <is>
          <t>{'@tradegecko~yml-to-json-api', '@tradegecko~fonts', '@tradegecko~warehousing'}</t>
        </is>
      </c>
    </row>
    <row r="41395">
      <c r="A41395" s="1" t="n">
        <v>41393</v>
      </c>
      <c r="B41395" t="inlineStr">
        <is>
          <t>zeroclipboard</t>
        </is>
      </c>
      <c r="C41395" t="n">
        <v>13</v>
      </c>
      <c r="D41395" t="inlineStr">
        <is>
          <t>{'ember-zeroclipboard', 'angular-zeroclipboard', '@types~zeroclipboard'}</t>
        </is>
      </c>
    </row>
    <row r="41396">
      <c r="A41396" s="1" t="n">
        <v>41394</v>
      </c>
      <c r="B41396" t="inlineStr">
        <is>
          <t>wyd</t>
        </is>
      </c>
      <c r="C41396" t="n">
        <v>13</v>
      </c>
      <c r="D41396" t="inlineStr">
        <is>
          <t>{'wyd', 'alliance-wydget-vue', 'wydnex-payment'}</t>
        </is>
      </c>
    </row>
    <row r="41397">
      <c r="A41397" s="1" t="n">
        <v>41395</v>
      </c>
      <c r="B41397" t="inlineStr">
        <is>
          <t>tbf</t>
        </is>
      </c>
      <c r="C41397" t="n">
        <v>13</v>
      </c>
      <c r="D41397" t="inlineStr">
        <is>
          <t>{'tbfj-test-library', '@jswork~antbf-types', '@tbf~support'}</t>
        </is>
      </c>
    </row>
    <row r="41398">
      <c r="A41398" s="1" t="n">
        <v>41396</v>
      </c>
      <c r="B41398" t="inlineStr">
        <is>
          <t>authenti</t>
        </is>
      </c>
      <c r="C41398" t="n">
        <v>13</v>
      </c>
      <c r="D41398" t="inlineStr">
        <is>
          <t>{'passport-authentiq', '@datafire~authentiq', '@datafire~6_dot_authentiqio_appspot'}</t>
        </is>
      </c>
    </row>
    <row r="41399">
      <c r="A41399" s="1" t="n">
        <v>41397</v>
      </c>
      <c r="B41399" t="inlineStr">
        <is>
          <t>construx</t>
        </is>
      </c>
      <c r="C41399" t="n">
        <v>13</v>
      </c>
      <c r="D41399" t="inlineStr">
        <is>
          <t>{'construx-sass', 'construx-dustjs', 'construx-dustjs-i18n'}</t>
        </is>
      </c>
    </row>
    <row r="41400">
      <c r="A41400" s="1" t="n">
        <v>41398</v>
      </c>
      <c r="B41400" t="inlineStr">
        <is>
          <t>grf</t>
        </is>
      </c>
      <c r="C41400" t="n">
        <v>13</v>
      </c>
      <c r="D41400" t="inlineStr">
        <is>
          <t>{'@mengrf~learnnpm', 'grf-extractor', 'grf-ui'}</t>
        </is>
      </c>
    </row>
    <row r="41401">
      <c r="A41401" s="1" t="n">
        <v>41399</v>
      </c>
      <c r="B41401" t="inlineStr">
        <is>
          <t>pyy</t>
        </is>
      </c>
      <c r="C41401" t="n">
        <v>13</v>
      </c>
      <c r="D41401" t="inlineStr">
        <is>
          <t>{'lqy-pyy', 'pyyqww_t1', 'pyy'}</t>
        </is>
      </c>
    </row>
    <row r="41402">
      <c r="A41402" s="1" t="n">
        <v>41400</v>
      </c>
      <c r="B41402" t="inlineStr">
        <is>
          <t>atrium</t>
        </is>
      </c>
      <c r="C41402" t="n">
        <v>13</v>
      </c>
      <c r="D41402" t="inlineStr">
        <is>
          <t>{'mx-atrium', '@jmachadoatrium~impersonte-component', '@jmachadoatrium~front-sheet'}</t>
        </is>
      </c>
    </row>
    <row r="41403">
      <c r="A41403" s="1" t="n">
        <v>41401</v>
      </c>
      <c r="B41403" t="inlineStr">
        <is>
          <t>krknet</t>
        </is>
      </c>
      <c r="C41403" t="n">
        <v>13</v>
      </c>
      <c r="D41403" t="inlineStr">
        <is>
          <t>{'@krknet~packman', '@krknet~monkcli', '@krknet~lowmodel'}</t>
        </is>
      </c>
    </row>
    <row r="41404">
      <c r="A41404" s="1" t="n">
        <v>41402</v>
      </c>
      <c r="B41404" t="inlineStr">
        <is>
          <t>docsite</t>
        </is>
      </c>
      <c r="C41404" t="n">
        <v>13</v>
      </c>
      <c r="D41404" t="inlineStr">
        <is>
          <t>{'@fluentui~react-docsite-components', '@dhis2~cli-utils-docsite', 'docsite'}</t>
        </is>
      </c>
    </row>
    <row r="41405">
      <c r="A41405" s="1" t="n">
        <v>41403</v>
      </c>
      <c r="B41405" t="inlineStr">
        <is>
          <t>xjst</t>
        </is>
      </c>
      <c r="C41405" t="n">
        <v>13</v>
      </c>
      <c r="D41405" t="inlineStr">
        <is>
          <t>{'xjst-ddsl', 'adonis-bem-xjst-provider', 'eslint-plugin-bem-xjst'}</t>
        </is>
      </c>
    </row>
    <row r="41406">
      <c r="A41406" s="1" t="n">
        <v>41404</v>
      </c>
      <c r="B41406" t="inlineStr">
        <is>
          <t>icx</t>
        </is>
      </c>
      <c r="C41406" t="n">
        <v>13</v>
      </c>
      <c r="D41406" t="inlineStr">
        <is>
          <t>{'icx-front-common', 'icx-compiler', 'icx-report-library'}</t>
        </is>
      </c>
    </row>
    <row r="41407">
      <c r="A41407" s="1" t="n">
        <v>41405</v>
      </c>
      <c r="B41407" t="inlineStr">
        <is>
          <t>aoeu</t>
        </is>
      </c>
      <c r="C41407" t="n">
        <v>13</v>
      </c>
      <c r="D41407" t="inlineStr">
        <is>
          <t>{'@aoeu~icons', '@aoeu~xlink', '@aoeu~external-link'}</t>
        </is>
      </c>
    </row>
    <row r="41408">
      <c r="A41408" s="1" t="n">
        <v>41406</v>
      </c>
      <c r="B41408" t="inlineStr">
        <is>
          <t>talaikis</t>
        </is>
      </c>
      <c r="C41408" t="n">
        <v>13</v>
      </c>
      <c r="D41408" t="inlineStr">
        <is>
          <t>{'@talaikis~s3-db', '@talaikis~json-db', '@talaikis~react-native-aes-crypto'}</t>
        </is>
      </c>
    </row>
    <row r="41409">
      <c r="A41409" s="1" t="n">
        <v>41407</v>
      </c>
      <c r="B41409" t="inlineStr">
        <is>
          <t>trojan</t>
        </is>
      </c>
      <c r="C41409" t="n">
        <v>13</v>
      </c>
      <c r="D41409" t="inlineStr">
        <is>
          <t>{'alonetrojantest2', 'trojan-ui', 'ssmgr-trojan-client'}</t>
        </is>
      </c>
    </row>
    <row r="41410">
      <c r="A41410" s="1" t="n">
        <v>41408</v>
      </c>
      <c r="B41410" t="inlineStr">
        <is>
          <t>goudy</t>
        </is>
      </c>
      <c r="C41410" t="n">
        <v>13</v>
      </c>
      <c r="D41410" t="inlineStr">
        <is>
          <t>{'@fontsource~goudy-bookletter-1911', '@compai~font-goudy-bookletter-1911', 'typeface-sorts-mill-goudy'}</t>
        </is>
      </c>
    </row>
    <row r="41411">
      <c r="A41411" s="1" t="n">
        <v>41409</v>
      </c>
      <c r="B41411" t="inlineStr">
        <is>
          <t>amazeelabs</t>
        </is>
      </c>
      <c r="C41411" t="n">
        <v>13</v>
      </c>
      <c r="D41411" t="inlineStr">
        <is>
          <t>{'@amazeelabs~prettier-config', '@amazeelabs~react-di', '@amazeelabs~eslint-config-react'}</t>
        </is>
      </c>
    </row>
    <row r="41412">
      <c r="A41412" s="1" t="n">
        <v>41410</v>
      </c>
      <c r="B41412" t="inlineStr">
        <is>
          <t>wob</t>
        </is>
      </c>
      <c r="C41412" t="n">
        <v>13</v>
      </c>
      <c r="D41412" t="inlineStr">
        <is>
          <t>{'wobbuffetch', 'wobal-gridstack', 'wob'}</t>
        </is>
      </c>
    </row>
    <row r="41413">
      <c r="A41413" s="1" t="n">
        <v>41411</v>
      </c>
      <c r="B41413" t="inlineStr">
        <is>
          <t>jmeter</t>
        </is>
      </c>
      <c r="C41413" t="n">
        <v>13</v>
      </c>
      <c r="D41413" t="inlineStr">
        <is>
          <t>{'jmeter-to-k6', 'robotframework-jmeterlibrary', 'jmeterwebreport'}</t>
        </is>
      </c>
    </row>
    <row r="41414">
      <c r="A41414" s="1" t="n">
        <v>41412</v>
      </c>
      <c r="B41414" t="inlineStr">
        <is>
          <t>fileman</t>
        </is>
      </c>
      <c r="C41414" t="n">
        <v>13</v>
      </c>
      <c r="D41414" t="inlineStr">
        <is>
          <t>{'fi-fileman', 'express-restful-fileman', 'mt-fileman'}</t>
        </is>
      </c>
    </row>
    <row r="41415">
      <c r="A41415" s="1" t="n">
        <v>41413</v>
      </c>
      <c r="B41415" t="inlineStr">
        <is>
          <t>mafic</t>
        </is>
      </c>
      <c r="C41415" t="n">
        <v>13</v>
      </c>
      <c r="D41415" t="inlineStr">
        <is>
          <t>{'@dsr-rollback-org-kinda-vireo-mafic-daint~dsr-rollback-package-kinda-vireo-mafic-daint', '@dsr-rollback-org-wicca-mafic-parer-unkid~dsr-rollback-package-wicca-mafic-parer-unkid', '@dsr-rollback-org-mafic-wimps-piums-tutty~dsr-rollback-package-mafic-wimps-piums-tutty'}</t>
        </is>
      </c>
    </row>
    <row r="41416">
      <c r="A41416" s="1" t="n">
        <v>41414</v>
      </c>
      <c r="B41416" t="inlineStr">
        <is>
          <t>mc2</t>
        </is>
      </c>
      <c r="C41416" t="n">
        <v>13</v>
      </c>
      <c r="D41416" t="inlineStr">
        <is>
          <t>{'@mc2-public~core--fb-messenger-bridge--bot-framework', 'mc2', 'mc2p'}</t>
        </is>
      </c>
    </row>
    <row r="41417">
      <c r="A41417" s="1" t="n">
        <v>41415</v>
      </c>
      <c r="B41417" t="inlineStr">
        <is>
          <t>ignitor</t>
        </is>
      </c>
      <c r="C41417" t="n">
        <v>13</v>
      </c>
      <c r="D41417" t="inlineStr">
        <is>
          <t>{'adonis-ignitor', 'adonis-aws-ignitor', '@ignitor~thux'}</t>
        </is>
      </c>
    </row>
    <row r="41418">
      <c r="A41418" s="1" t="n">
        <v>41416</v>
      </c>
      <c r="B41418" t="inlineStr">
        <is>
          <t>wec</t>
        </is>
      </c>
      <c r="C41418" t="n">
        <v>13</v>
      </c>
      <c r="D41418" t="inlineStr">
        <is>
          <t>{'wec-front-web', 'wec-mint-ui', 'wec-vue'}</t>
        </is>
      </c>
    </row>
    <row r="41419">
      <c r="A41419" s="1" t="n">
        <v>41417</v>
      </c>
      <c r="B41419" t="inlineStr">
        <is>
          <t>originate</t>
        </is>
      </c>
      <c r="C41419" t="n">
        <v>13</v>
      </c>
      <c r="D41419" t="inlineStr">
        <is>
          <t>{'originate-frontend-lib', 'create-originate-app', 'originate-origin'}</t>
        </is>
      </c>
    </row>
    <row r="41420">
      <c r="A41420" s="1" t="n">
        <v>41418</v>
      </c>
      <c r="B41420" t="inlineStr">
        <is>
          <t>dari</t>
        </is>
      </c>
      <c r="C41420" t="n">
        <v>13</v>
      </c>
      <c r="D41420" t="inlineStr">
        <is>
          <t>{'wix-one-app-kickstart-dariam', 'dariyasscustom', 'typescsdaript'}</t>
        </is>
      </c>
    </row>
    <row r="41421">
      <c r="A41421" s="1" t="n">
        <v>41419</v>
      </c>
      <c r="B41421" t="inlineStr">
        <is>
          <t>thorwallet</t>
        </is>
      </c>
      <c r="C41421" t="n">
        <v>13</v>
      </c>
      <c r="D41421" t="inlineStr">
        <is>
          <t>{'@thorwallet~xchain-bitcoin', '@thorwallet~cosmos-client', '@thorwallet~xchain-util'}</t>
        </is>
      </c>
    </row>
    <row r="41422">
      <c r="A41422" s="1" t="n">
        <v>41420</v>
      </c>
      <c r="B41422" t="inlineStr">
        <is>
          <t>leafjs</t>
        </is>
      </c>
      <c r="C41422" t="n">
        <v>13</v>
      </c>
      <c r="D41422" t="inlineStr">
        <is>
          <t>{'@leafjs~config', '@leafjs~common', '@leafjs~graphql'}</t>
        </is>
      </c>
    </row>
    <row r="41423">
      <c r="A41423" s="1" t="n">
        <v>41421</v>
      </c>
      <c r="B41423" t="inlineStr">
        <is>
          <t>monospace</t>
        </is>
      </c>
      <c r="C41423" t="n">
        <v>13</v>
      </c>
      <c r="D41423" t="inlineStr">
        <is>
          <t>{'node-monospace-fonts', 'thelounge-theme-zenburn-monospace', 'postcss-system-monospace'}</t>
        </is>
      </c>
    </row>
    <row r="41424">
      <c r="A41424" s="1" t="n">
        <v>41422</v>
      </c>
      <c r="B41424" t="inlineStr">
        <is>
          <t>dking</t>
        </is>
      </c>
      <c r="C41424" t="n">
        <v>13</v>
      </c>
      <c r="D41424" t="inlineStr">
        <is>
          <t>{'@dking~eslint-config-typescript', '@dking~ttplayer-video', '@dking~dgit'}</t>
        </is>
      </c>
    </row>
    <row r="41425">
      <c r="A41425" s="1" t="n">
        <v>41423</v>
      </c>
      <c r="B41425" t="inlineStr">
        <is>
          <t>morfeo</t>
        </is>
      </c>
      <c r="C41425" t="n">
        <v>13</v>
      </c>
      <c r="D41425" t="inlineStr">
        <is>
          <t>{'@morfeo~styled-components-web', '@morfeo~web', '@morfeo~dev-tools'}</t>
        </is>
      </c>
    </row>
    <row r="41426">
      <c r="A41426" s="1" t="n">
        <v>41424</v>
      </c>
      <c r="B41426" t="inlineStr">
        <is>
          <t>ticca</t>
        </is>
      </c>
      <c r="C41426" t="n">
        <v>13</v>
      </c>
      <c r="D41426" t="inlineStr">
        <is>
          <t>{'@dsr-org-taiga-ticca-amens-hepar~test-dsr-org-taiga-ticca-amens-hepar', '@dsr-org-snore-ticca-googs-rifts~test-dsr-org-snore-ticca-googs-rifts', 'test-package-deactivation-test-ticca-quasi-zimbs-swats'}</t>
        </is>
      </c>
    </row>
    <row r="41427">
      <c r="A41427" s="1" t="n">
        <v>41425</v>
      </c>
      <c r="B41427" t="inlineStr">
        <is>
          <t>solido</t>
        </is>
      </c>
      <c r="C41427" t="n">
        <v>13</v>
      </c>
      <c r="D41427" t="inlineStr">
        <is>
          <t>{'@decent-bet~solido-provider-web3', 'solido-provider-ethers', '@solido~atlante-angular'}</t>
        </is>
      </c>
    </row>
    <row r="41428">
      <c r="A41428" s="1" t="n">
        <v>41426</v>
      </c>
      <c r="B41428" t="inlineStr">
        <is>
          <t>todocli</t>
        </is>
      </c>
      <c r="C41428" t="n">
        <v>13</v>
      </c>
      <c r="D41428" t="inlineStr">
        <is>
          <t>{'todocli-nx', 'todocli-frombd', 'todocli-akiftest'}</t>
        </is>
      </c>
    </row>
    <row r="41429">
      <c r="A41429" s="1" t="n">
        <v>41427</v>
      </c>
      <c r="B41429" t="inlineStr">
        <is>
          <t>drayman</t>
        </is>
      </c>
      <c r="C41429" t="n">
        <v>13</v>
      </c>
      <c r="D41429" t="inlineStr">
        <is>
          <t>{'@drayman~tags', 'drayman-tags', 'drayman-element'}</t>
        </is>
      </c>
    </row>
    <row r="41430">
      <c r="A41430" s="1" t="n">
        <v>41428</v>
      </c>
      <c r="B41430" t="inlineStr">
        <is>
          <t>monochrome</t>
        </is>
      </c>
      <c r="C41430" t="n">
        <v>13</v>
      </c>
      <c r="D41430" t="inlineStr">
        <is>
          <t>{'@kurio~monochrome', 'monochrome-color-scale', 'monochrome-ui'}</t>
        </is>
      </c>
    </row>
    <row r="41431">
      <c r="A41431" s="1" t="n">
        <v>41429</v>
      </c>
      <c r="B41431" t="inlineStr">
        <is>
          <t>cinzel</t>
        </is>
      </c>
      <c r="C41431" t="n">
        <v>13</v>
      </c>
      <c r="D41431" t="inlineStr">
        <is>
          <t>{'typeface-cinzel-decorative', 'typeface-cinzel', '@expo-google-fonts~cinzel-decorative'}</t>
        </is>
      </c>
    </row>
    <row r="41432">
      <c r="A41432" s="1" t="n">
        <v>41430</v>
      </c>
      <c r="B41432" t="inlineStr">
        <is>
          <t>mff</t>
        </is>
      </c>
      <c r="C41432" t="n">
        <v>13</v>
      </c>
      <c r="D41432" t="inlineStr">
        <is>
          <t>{'mff', 'generator-mff', 'mff-cli'}</t>
        </is>
      </c>
    </row>
    <row r="41433">
      <c r="A41433" s="1" t="n">
        <v>41431</v>
      </c>
      <c r="B41433" t="inlineStr">
        <is>
          <t>jondotsoy</t>
        </is>
      </c>
      <c r="C41433" t="n">
        <v>13</v>
      </c>
      <c r="D41433" t="inlineStr">
        <is>
          <t>{'@jondotsoy~express-render-react', '@jondotsoy~map-async', '@jondotsoy~envconfig'}</t>
        </is>
      </c>
    </row>
    <row r="41434">
      <c r="A41434" s="1" t="n">
        <v>41432</v>
      </c>
      <c r="B41434" t="inlineStr">
        <is>
          <t>omen</t>
        </is>
      </c>
      <c r="C41434" t="n">
        <v>13</v>
      </c>
      <c r="D41434" t="inlineStr">
        <is>
          <t>{'@omenapp~common', 'omen-ui-library', 'omenjs'}</t>
        </is>
      </c>
    </row>
    <row r="41435">
      <c r="A41435" s="1" t="n">
        <v>41433</v>
      </c>
      <c r="B41435" t="inlineStr">
        <is>
          <t>trik</t>
        </is>
      </c>
      <c r="C41435" t="n">
        <v>13</v>
      </c>
      <c r="D41435" t="inlineStr">
        <is>
          <t>{'hast-util-triki', 'triki-maps', 'airtrik'}</t>
        </is>
      </c>
    </row>
    <row r="41436">
      <c r="A41436" s="1" t="n">
        <v>41434</v>
      </c>
      <c r="B41436" t="inlineStr">
        <is>
          <t>ismail</t>
        </is>
      </c>
      <c r="C41436" t="n">
        <v>13</v>
      </c>
      <c r="D41436" t="inlineStr">
        <is>
          <t>{'@ismail.syed~test-readme', 'ismail-test-readme', 'io-bar-chart-ismail'}</t>
        </is>
      </c>
    </row>
    <row r="41437">
      <c r="A41437" s="1" t="n">
        <v>41435</v>
      </c>
      <c r="B41437" t="inlineStr">
        <is>
          <t>teamshirts</t>
        </is>
      </c>
      <c r="C41437" t="n">
        <v>13</v>
      </c>
      <c r="D41437" t="inlineStr">
        <is>
          <t>{'@teamshirts~plugins-divider', '@teamshirts~plugins-background', '@teamshirts~plugins-default-native'}</t>
        </is>
      </c>
    </row>
    <row r="41438">
      <c r="A41438" s="1" t="n">
        <v>41436</v>
      </c>
      <c r="B41438" t="inlineStr">
        <is>
          <t>lntools</t>
        </is>
      </c>
      <c r="C41438" t="n">
        <v>13</v>
      </c>
      <c r="D41438" t="inlineStr">
        <is>
          <t>{'@lntools~gossip-rocksdb', '@lntools~wire', '@lntools~noise'}</t>
        </is>
      </c>
    </row>
    <row r="41439">
      <c r="A41439" s="1" t="n">
        <v>41437</v>
      </c>
      <c r="B41439" t="inlineStr">
        <is>
          <t>rated</t>
        </is>
      </c>
      <c r="C41439" t="n">
        <v>13</v>
      </c>
      <c r="D41439" t="inlineStr">
        <is>
          <t>{'react-native-autocomplete-multiple-commaseprated-tags', 'visaxrated', '@jenerated~type-graphql'}</t>
        </is>
      </c>
    </row>
    <row r="41440">
      <c r="A41440" s="1" t="n">
        <v>41438</v>
      </c>
      <c r="B41440" t="inlineStr">
        <is>
          <t>blocket</t>
        </is>
      </c>
      <c r="C41440" t="n">
        <v>13</v>
      </c>
      <c r="D41440" t="inlineStr">
        <is>
          <t>{'blocket_search_client', 'bytbil-blocket-api-utils', 'blocket-web-material-design'}</t>
        </is>
      </c>
    </row>
    <row r="41441">
      <c r="A41441" s="1" t="n">
        <v>41439</v>
      </c>
      <c r="B41441" t="inlineStr">
        <is>
          <t>derrick</t>
        </is>
      </c>
      <c r="C41441" t="n">
        <v>13</v>
      </c>
      <c r="D41441" t="inlineStr">
        <is>
          <t>{'@derrickrung~news-geo', 'python-derrick', 'i_am_derrick'}</t>
        </is>
      </c>
    </row>
    <row r="41442">
      <c r="A41442" s="1" t="n">
        <v>41440</v>
      </c>
      <c r="B41442" t="inlineStr">
        <is>
          <t>bootme</t>
        </is>
      </c>
      <c r="C41442" t="n">
        <v>13</v>
      </c>
      <c r="D41442" t="inlineStr">
        <is>
          <t>{'bootme-githook', 'bootme-delay', 'bootme-task-spinner'}</t>
        </is>
      </c>
    </row>
    <row r="41443">
      <c r="A41443" s="1" t="n">
        <v>41441</v>
      </c>
      <c r="B41443" t="inlineStr">
        <is>
          <t>concatenate</t>
        </is>
      </c>
      <c r="C41443" t="n">
        <v>13</v>
      </c>
      <c r="D41443" t="inlineStr">
        <is>
          <t>{'concatenateblobs', 'concatenate', 'rws-concatenate-javascript'}</t>
        </is>
      </c>
    </row>
    <row r="41444">
      <c r="A41444" s="1" t="n">
        <v>41442</v>
      </c>
      <c r="B41444" t="inlineStr">
        <is>
          <t>jsonfield</t>
        </is>
      </c>
      <c r="C41444" t="n">
        <v>13</v>
      </c>
      <c r="D41444" t="inlineStr">
        <is>
          <t>{'django-jsonfield-hotfix', 'django-jsonfield-schema', 'django-jsonfield-widget'}</t>
        </is>
      </c>
    </row>
    <row r="41445">
      <c r="A41445" s="1" t="n">
        <v>41443</v>
      </c>
      <c r="B41445" t="inlineStr">
        <is>
          <t>dyc</t>
        </is>
      </c>
      <c r="C41445" t="n">
        <v>13</v>
      </c>
      <c r="D41445" t="inlineStr">
        <is>
          <t>{'dycco', 'alipay-mobile-dyc', 'dyc-dlzc'}</t>
        </is>
      </c>
    </row>
    <row r="41446">
      <c r="A41446" s="1" t="n">
        <v>41444</v>
      </c>
      <c r="B41446" t="inlineStr">
        <is>
          <t>saurav</t>
        </is>
      </c>
      <c r="C41446" t="n">
        <v>13</v>
      </c>
      <c r="D41446" t="inlineStr">
        <is>
          <t>{'@saurav_arora_94~test_package', '@saurav_kumar~package-sk-module-12', 'saurav'}</t>
        </is>
      </c>
    </row>
    <row r="41447">
      <c r="A41447" s="1" t="n">
        <v>41445</v>
      </c>
      <c r="B41447" t="inlineStr">
        <is>
          <t>mainmenu</t>
        </is>
      </c>
      <c r="C41447" t="n">
        <v>13</v>
      </c>
      <c r="D41447" t="inlineStr">
        <is>
          <t>{'@quantlab~mainmenu-extension', 'sophon-notebook-mainmenu-extension', 'sophon-mainmenu-extension'}</t>
        </is>
      </c>
    </row>
    <row r="41448">
      <c r="A41448" s="1" t="n">
        <v>41446</v>
      </c>
      <c r="B41448" t="inlineStr">
        <is>
          <t>amd64</t>
        </is>
      </c>
      <c r="C41448" t="n">
        <v>13</v>
      </c>
      <c r="D41448" t="inlineStr">
        <is>
          <t>{'dgms.windows-amd64', 'dgms.macos-amd64', 'wkhtmltoimage-amd64-binary'}</t>
        </is>
      </c>
    </row>
    <row r="41449">
      <c r="A41449" s="1" t="n">
        <v>41447</v>
      </c>
      <c r="B41449" t="inlineStr">
        <is>
          <t>identi</t>
        </is>
      </c>
      <c r="C41449" t="n">
        <v>13</v>
      </c>
      <c r="D41449" t="inlineStr">
        <is>
          <t>{'identic-bounce', 'identicobjects', 'service-identite-v1'}</t>
        </is>
      </c>
    </row>
    <row r="41450">
      <c r="A41450" s="1" t="n">
        <v>41448</v>
      </c>
      <c r="B41450" t="inlineStr">
        <is>
          <t>bwt</t>
        </is>
      </c>
      <c r="C41450" t="n">
        <v>13</v>
      </c>
      <c r="D41450" t="inlineStr">
        <is>
          <t>{'bwt-deamon', 'bwt-demon', 'bwt-daemon'}</t>
        </is>
      </c>
    </row>
    <row r="41451">
      <c r="A41451" s="1" t="n">
        <v>41449</v>
      </c>
      <c r="B41451" t="inlineStr">
        <is>
          <t>digitaledgeit</t>
        </is>
      </c>
      <c r="C41451" t="n">
        <v>13</v>
      </c>
      <c r="D41451" t="inlineStr">
        <is>
          <t>{'@digitaledgeit~transition-info', '@digitaledgeit~input-event', '@digitaledgeit~transition-auto'}</t>
        </is>
      </c>
    </row>
    <row r="41452">
      <c r="A41452" s="1" t="n">
        <v>41450</v>
      </c>
      <c r="B41452" t="inlineStr">
        <is>
          <t>bsw</t>
        </is>
      </c>
      <c r="C41452" t="n">
        <v>13</v>
      </c>
      <c r="D41452" t="inlineStr">
        <is>
          <t>{'@sotatek-anhdao~bsw-multibase', '@bsw~random-number-generator', 'bsw-uniswap-v2-sdk'}</t>
        </is>
      </c>
    </row>
    <row r="41453">
      <c r="A41453" s="1" t="n">
        <v>41451</v>
      </c>
      <c r="B41453" t="inlineStr">
        <is>
          <t>niduu</t>
        </is>
      </c>
      <c r="C41453" t="n">
        <v>13</v>
      </c>
      <c r="D41453" t="inlineStr">
        <is>
          <t>{'@niduu~nids-textfields', '@niduu~nids-placeload', '@niduu~vue-modal'}</t>
        </is>
      </c>
    </row>
    <row r="41454">
      <c r="A41454" s="1" t="n">
        <v>41452</v>
      </c>
      <c r="B41454" t="inlineStr">
        <is>
          <t>skelton</t>
        </is>
      </c>
      <c r="C41454" t="n">
        <v>13</v>
      </c>
      <c r="D41454" t="inlineStr">
        <is>
          <t>{'@mskelton~prettier-config', '@mskelton~eslint-config', '@mskelton~tsconfig'}</t>
        </is>
      </c>
    </row>
    <row r="41455">
      <c r="A41455" s="1" t="n">
        <v>41453</v>
      </c>
      <c r="B41455" t="inlineStr">
        <is>
          <t>buenos</t>
        </is>
      </c>
      <c r="C41455" t="n">
        <v>13</v>
      </c>
      <c r="D41455" t="inlineStr">
        <is>
          <t>{'buenos-uncss', 'buenos-htmllint', 'buenos-codetags'}</t>
        </is>
      </c>
    </row>
    <row r="41456">
      <c r="A41456" s="1" t="n">
        <v>41454</v>
      </c>
      <c r="B41456" t="inlineStr">
        <is>
          <t>goatlab</t>
        </is>
      </c>
      <c r="C41456" t="n">
        <v>13</v>
      </c>
      <c r="D41456" t="inlineStr">
        <is>
          <t>{'@goatlab~sockets-pusherrn', '@goatlab~fluent-loki', '@goatlab~fluent-export'}</t>
        </is>
      </c>
    </row>
    <row r="41457">
      <c r="A41457" s="1" t="n">
        <v>41455</v>
      </c>
      <c r="B41457" t="inlineStr">
        <is>
          <t>raghu</t>
        </is>
      </c>
      <c r="C41457" t="n">
        <v>13</v>
      </c>
      <c r="D41457" t="inlineStr">
        <is>
          <t>{'npm-raghu-first', 'kapil-raghuwanshi-resume', 'raghu-svit-second'}</t>
        </is>
      </c>
    </row>
    <row r="41458">
      <c r="A41458" s="1" t="n">
        <v>41456</v>
      </c>
      <c r="B41458" t="inlineStr">
        <is>
          <t>kramer</t>
        </is>
      </c>
      <c r="C41458" t="n">
        <v>13</v>
      </c>
      <c r="D41458" t="inlineStr">
        <is>
          <t>{'@michaelkramer~eslint-plugin-facepalm', 'node-red-contrib-kramer', '@michaelkramer~kramer-react-ui'}</t>
        </is>
      </c>
    </row>
    <row r="41459">
      <c r="A41459" s="1" t="n">
        <v>41457</v>
      </c>
      <c r="B41459" t="inlineStr">
        <is>
          <t>werks</t>
        </is>
      </c>
      <c r="C41459" t="n">
        <v>13</v>
      </c>
      <c r="D41459" t="inlineStr">
        <is>
          <t>{'belwerks-styles', '@redwerks~eslint-config', '@chandywerks~aws-auth'}</t>
        </is>
      </c>
    </row>
    <row r="41460">
      <c r="A41460" s="1" t="n">
        <v>41458</v>
      </c>
      <c r="B41460" t="inlineStr">
        <is>
          <t>daneroo</t>
        </is>
      </c>
      <c r="C41460" t="n">
        <v>13</v>
      </c>
      <c r="D41460" t="inlineStr">
        <is>
          <t>{'@daneroo~get-me-a-googleapi-refresh-token', '@daneroo~ir-logo', '@daneroo~qcic-apollo-client-setup'}</t>
        </is>
      </c>
    </row>
    <row r="41461">
      <c r="A41461" s="1" t="n">
        <v>41459</v>
      </c>
      <c r="B41461" t="inlineStr">
        <is>
          <t>tjb</t>
        </is>
      </c>
      <c r="C41461" t="n">
        <v>13</v>
      </c>
      <c r="D41461" t="inlineStr">
        <is>
          <t>{'tjb-webcomponent', 'tjb-auth-reset', 'tjb-auth-verify'}</t>
        </is>
      </c>
    </row>
    <row r="41462">
      <c r="A41462" s="1" t="n">
        <v>41460</v>
      </c>
      <c r="B41462" t="inlineStr">
        <is>
          <t>zxfc</t>
        </is>
      </c>
      <c r="C41462" t="n">
        <v>13</v>
      </c>
      <c r="D41462" t="inlineStr">
        <is>
          <t>{'@zxfc~exec', '@zxfc~cli', '@zxfc~template-vue3'}</t>
        </is>
      </c>
    </row>
    <row r="41463">
      <c r="A41463" s="1" t="n">
        <v>41461</v>
      </c>
      <c r="B41463" t="inlineStr">
        <is>
          <t>merienda</t>
        </is>
      </c>
      <c r="C41463" t="n">
        <v>13</v>
      </c>
      <c r="D41463" t="inlineStr">
        <is>
          <t>{'@fontsource~merienda', 'fontsource-merienda', '@expo-google-fonts~merienda-one'}</t>
        </is>
      </c>
    </row>
    <row r="41464">
      <c r="A41464" s="1" t="n">
        <v>41462</v>
      </c>
      <c r="B41464" t="inlineStr">
        <is>
          <t>express2</t>
        </is>
      </c>
      <c r="C41464" t="n">
        <v>13</v>
      </c>
      <c r="D41464" t="inlineStr">
        <is>
          <t>{'express2', 'super-express2', 'express2apigateway'}</t>
        </is>
      </c>
    </row>
    <row r="41465">
      <c r="A41465" s="1" t="n">
        <v>41463</v>
      </c>
      <c r="B41465" t="inlineStr">
        <is>
          <t>btoa</t>
        </is>
      </c>
      <c r="C41465" t="n">
        <v>13</v>
      </c>
      <c r="D41465" t="inlineStr">
        <is>
          <t>{'btoa', '@types~btoa', 'btoa-atob'}</t>
        </is>
      </c>
    </row>
    <row r="41466">
      <c r="A41466" s="1" t="n">
        <v>41464</v>
      </c>
      <c r="B41466" t="inlineStr">
        <is>
          <t>grd</t>
        </is>
      </c>
      <c r="C41466" t="n">
        <v>13</v>
      </c>
      <c r="D41466" t="inlineStr">
        <is>
          <t>{'grd-project-test', 'grdb-record-generator', 'grd-sass'}</t>
        </is>
      </c>
    </row>
    <row r="41467">
      <c r="A41467" s="1" t="n">
        <v>41465</v>
      </c>
      <c r="B41467" t="inlineStr">
        <is>
          <t>brw</t>
        </is>
      </c>
      <c r="C41467" t="n">
        <v>13</v>
      </c>
      <c r="D41467" t="inlineStr">
        <is>
          <t>{'apeman-brws-url', 'apeman-brws-history', 'brwsr'}</t>
        </is>
      </c>
    </row>
    <row r="41468">
      <c r="A41468" s="1" t="n">
        <v>41466</v>
      </c>
      <c r="B41468" t="inlineStr">
        <is>
          <t>splinter</t>
        </is>
      </c>
      <c r="C41468" t="n">
        <v>13</v>
      </c>
      <c r="D41468" t="inlineStr">
        <is>
          <t>{'splinterlands-js', 'splinter', 'wood-splinter'}</t>
        </is>
      </c>
    </row>
    <row r="41469">
      <c r="A41469" s="1" t="n">
        <v>41467</v>
      </c>
      <c r="B41469" t="inlineStr">
        <is>
          <t>vivas</t>
        </is>
      </c>
      <c r="C41469" t="n">
        <v>13</v>
      </c>
      <c r="D41469" t="inlineStr">
        <is>
          <t>{'dsr-package-greed-blain-ofays-vivas', '@dsr-user-locum-hippy-vivas-munch~dsr-package-public-locum-hippy-vivas-munch', '@dsr-user-greed-blain-ofays-vivas~dsr-package-public-greed-blain-ofays-vivas'}</t>
        </is>
      </c>
    </row>
    <row r="41470">
      <c r="A41470" s="1" t="n">
        <v>41468</v>
      </c>
      <c r="B41470" t="inlineStr">
        <is>
          <t>biocatch</t>
        </is>
      </c>
      <c r="C41470" t="n">
        <v>13</v>
      </c>
      <c r="D41470" t="inlineStr">
        <is>
          <t>{'biocatch-ionic-module', '@laurentgoudet~ionic-native-biocatch', 'biocatch-cordova-plugin-ios'}</t>
        </is>
      </c>
    </row>
    <row r="41471">
      <c r="A41471" s="1" t="n">
        <v>41469</v>
      </c>
      <c r="B41471" t="inlineStr">
        <is>
          <t>easybread</t>
        </is>
      </c>
      <c r="C41471" t="n">
        <v>13</v>
      </c>
      <c r="D41471" t="inlineStr">
        <is>
          <t>{'@easybread~common', '@easybread~google-common', '@easybread~adapter-google'}</t>
        </is>
      </c>
    </row>
    <row r="41472">
      <c r="A41472" s="1" t="n">
        <v>41470</v>
      </c>
      <c r="B41472" t="inlineStr">
        <is>
          <t>phantomjs2</t>
        </is>
      </c>
      <c r="C41472" t="n">
        <v>13</v>
      </c>
      <c r="D41472" t="inlineStr">
        <is>
          <t>{'phantomjs2-server', 'karma-phantomjs2-ext-launcher', 'phantomjs2-bitpost'}</t>
        </is>
      </c>
    </row>
    <row r="41473">
      <c r="A41473" s="1" t="n">
        <v>41471</v>
      </c>
      <c r="B41473" t="inlineStr">
        <is>
          <t>zwolf</t>
        </is>
      </c>
      <c r="C41473" t="n">
        <v>13</v>
      </c>
      <c r="D41473" t="inlineStr">
        <is>
          <t>{'@zwolf~service', '@zwolf~turbine-driver-switch', '@zwolf~log'}</t>
        </is>
      </c>
    </row>
    <row r="41474">
      <c r="A41474" s="1" t="n">
        <v>41472</v>
      </c>
      <c r="B41474" t="inlineStr">
        <is>
          <t>wordwrap</t>
        </is>
      </c>
      <c r="C41474" t="n">
        <v>13</v>
      </c>
      <c r="D41474" t="inlineStr">
        <is>
          <t>{'wordwrap-cjk', 'wordwrap', '@fardog~wordwrap'}</t>
        </is>
      </c>
    </row>
    <row r="41475">
      <c r="A41475" s="1" t="n">
        <v>41473</v>
      </c>
      <c r="B41475" t="inlineStr">
        <is>
          <t>guilded</t>
        </is>
      </c>
      <c r="C41475" t="n">
        <v>13</v>
      </c>
      <c r="D41475" t="inlineStr">
        <is>
          <t>{'@guildedjs~guildedjs-rest', '@guildedjs~common', 'guilded'}</t>
        </is>
      </c>
    </row>
    <row r="41476">
      <c r="A41476" s="1" t="n">
        <v>41474</v>
      </c>
      <c r="B41476" t="inlineStr">
        <is>
          <t>romaji</t>
        </is>
      </c>
      <c r="C41476" t="n">
        <v>13</v>
      </c>
      <c r="D41476" t="inlineStr">
        <is>
          <t>{'@jikyo~romaji', '@types~koozaki__romaji-conv', 'romaji-name'}</t>
        </is>
      </c>
    </row>
    <row r="41477">
      <c r="A41477" s="1" t="n">
        <v>41475</v>
      </c>
      <c r="B41477" t="inlineStr">
        <is>
          <t>hayato</t>
        </is>
      </c>
      <c r="C41477" t="n">
        <v>13</v>
      </c>
      <c r="D41477" t="inlineStr">
        <is>
          <t>{'@hayato~core', '@hayato~store-yaml', '@hayato~plugin-echo-errors'}</t>
        </is>
      </c>
    </row>
    <row r="41478">
      <c r="A41478" s="1" t="n">
        <v>41476</v>
      </c>
      <c r="B41478" t="inlineStr">
        <is>
          <t>qmu</t>
        </is>
      </c>
      <c r="C41478" t="n">
        <v>13</v>
      </c>
      <c r="D41478" t="inlineStr">
        <is>
          <t>{'gulp-qmui-svg-sprite', 'qmui', 'qmui-simple'}</t>
        </is>
      </c>
    </row>
    <row r="41479">
      <c r="A41479" s="1" t="n">
        <v>41477</v>
      </c>
      <c r="B41479" t="inlineStr">
        <is>
          <t>qmui</t>
        </is>
      </c>
      <c r="C41479" t="n">
        <v>13</v>
      </c>
      <c r="D41479" t="inlineStr">
        <is>
          <t>{'gulp-qmui-svg-sprite', 'qmui', 'qmui-simple'}</t>
        </is>
      </c>
    </row>
    <row r="41480">
      <c r="A41480" s="1" t="n">
        <v>41478</v>
      </c>
      <c r="B41480" t="inlineStr">
        <is>
          <t>vsx</t>
        </is>
      </c>
      <c r="C41480" t="n">
        <v>13</v>
      </c>
      <c r="D41480" t="inlineStr">
        <is>
          <t>{'homebridge-vsx-receiver', '@theia~ovsx-client', 'homebridge-vsx'}</t>
        </is>
      </c>
    </row>
    <row r="41481">
      <c r="A41481" s="1" t="n">
        <v>41479</v>
      </c>
      <c r="B41481" t="inlineStr">
        <is>
          <t>struc</t>
        </is>
      </c>
      <c r="C41481" t="n">
        <v>13</v>
      </c>
      <c r="D41481" t="inlineStr">
        <is>
          <t>{'directory-structrue-pictrue', '@walkerrandolphsmith~data-strucutres', '@struchenkov~ng2-select'}</t>
        </is>
      </c>
    </row>
    <row r="41482">
      <c r="A41482" s="1" t="n">
        <v>41480</v>
      </c>
      <c r="B41482" t="inlineStr">
        <is>
          <t>grizzly</t>
        </is>
      </c>
      <c r="C41482" t="n">
        <v>13</v>
      </c>
      <c r="D41482" t="inlineStr">
        <is>
          <t>{'grizzly', '@gooddata~grunt-grizzly', 'cosmicgrizzly-serverless'}</t>
        </is>
      </c>
    </row>
    <row r="41483">
      <c r="A41483" s="1" t="n">
        <v>41481</v>
      </c>
      <c r="B41483" t="inlineStr">
        <is>
          <t>hxy</t>
        </is>
      </c>
      <c r="C41483" t="n">
        <v>13</v>
      </c>
      <c r="D41483" t="inlineStr">
        <is>
          <t>{'hxy-npm-test', 'star_hxy', 'hxy-npm-test1'}</t>
        </is>
      </c>
    </row>
    <row r="41484">
      <c r="A41484" s="1" t="n">
        <v>41482</v>
      </c>
      <c r="B41484" t="inlineStr">
        <is>
          <t>settler</t>
        </is>
      </c>
      <c r="C41484" t="n">
        <v>13</v>
      </c>
      <c r="D41484" t="inlineStr">
        <is>
          <t>{'@deflock~assettler-processor-short-paths', '@deflock~assettler-processor-modularcss', '@deflock~assettler-processor-copy'}</t>
        </is>
      </c>
    </row>
    <row r="41485">
      <c r="A41485" s="1" t="n">
        <v>41483</v>
      </c>
      <c r="B41485" t="inlineStr">
        <is>
          <t>renin</t>
        </is>
      </c>
      <c r="C41485" t="n">
        <v>13</v>
      </c>
      <c r="D41485" t="inlineStr">
        <is>
          <t>{'dsr-rollback-package-udder-wires-quilt-renin', '@dsr-rollback-org-dunts-footy-renin-foins~dsr-rollback-package-dunts-footy-renin-foins', 'dsr-package-renin-depth-hicks-nicht'}</t>
        </is>
      </c>
    </row>
    <row r="41486">
      <c r="A41486" s="1" t="n">
        <v>41484</v>
      </c>
      <c r="B41486" t="inlineStr">
        <is>
          <t>geeebe</t>
        </is>
      </c>
      <c r="C41486" t="n">
        <v>13</v>
      </c>
      <c r="D41486" t="inlineStr">
        <is>
          <t>{'@geeebe~mongoose', '@geeebe~service', '@geeebe~api'}</t>
        </is>
      </c>
    </row>
    <row r="41487">
      <c r="A41487" s="1" t="n">
        <v>41485</v>
      </c>
      <c r="B41487" t="inlineStr">
        <is>
          <t>staxjs</t>
        </is>
      </c>
      <c r="C41487" t="n">
        <v>13</v>
      </c>
      <c r="D41487" t="inlineStr">
        <is>
          <t>{'@staxjs~functions', '@staxjs~graphql', '@staxjs~codemod'}</t>
        </is>
      </c>
    </row>
    <row r="41488">
      <c r="A41488" s="1" t="n">
        <v>41486</v>
      </c>
      <c r="B41488" t="inlineStr">
        <is>
          <t>abreu</t>
        </is>
      </c>
      <c r="C41488" t="n">
        <v>13</v>
      </c>
      <c r="D41488" t="inlineStr">
        <is>
          <t>{'@andresouzaabreu~vue-data-table', '@joaopedroabreuu~scrolllock', '@raphaabreu~precision-math'}</t>
        </is>
      </c>
    </row>
    <row r="41489">
      <c r="A41489" s="1" t="n">
        <v>41487</v>
      </c>
      <c r="B41489" t="inlineStr">
        <is>
          <t>subtree</t>
        </is>
      </c>
      <c r="C41489" t="n">
        <v>13</v>
      </c>
      <c r="D41489" t="inlineStr">
        <is>
          <t>{'gulp-subtree', 'grunt-cmv-git-subtree', 'subtree'}</t>
        </is>
      </c>
    </row>
    <row r="41490">
      <c r="A41490" s="1" t="n">
        <v>41488</v>
      </c>
      <c r="B41490" t="inlineStr">
        <is>
          <t>adele</t>
        </is>
      </c>
      <c r="C41490" t="n">
        <v>13</v>
      </c>
      <c r="D41490" t="inlineStr">
        <is>
          <t>{'@planetadeleste~vue-mc-shopaholic', '@planetadeleste~vue-mc-location', '@planetadeleste~vue-mc-goodnews'}</t>
        </is>
      </c>
    </row>
    <row r="41491">
      <c r="A41491" s="1" t="n">
        <v>41489</v>
      </c>
      <c r="B41491" t="inlineStr">
        <is>
          <t>chartiful</t>
        </is>
      </c>
      <c r="C41491" t="n">
        <v>13</v>
      </c>
      <c r="D41491" t="inlineStr">
        <is>
          <t>{'@chartiful~vue-horizontal-bar-graph', '@chartiful~react-horizontal-bar-graph', '@chartiful~react-line-graph'}</t>
        </is>
      </c>
    </row>
    <row r="41492">
      <c r="A41492" s="1" t="n">
        <v>41490</v>
      </c>
      <c r="B41492" t="inlineStr">
        <is>
          <t>aomi</t>
        </is>
      </c>
      <c r="C41492" t="n">
        <v>13</v>
      </c>
      <c r="D41492" t="inlineStr">
        <is>
          <t>{'@aomi~eslint-config', '@aomi~icon', '@aomi~react-native-components'}</t>
        </is>
      </c>
    </row>
    <row r="41493">
      <c r="A41493" s="1" t="n">
        <v>41491</v>
      </c>
      <c r="B41493" t="inlineStr">
        <is>
          <t>wtools</t>
        </is>
      </c>
      <c r="C41493" t="n">
        <v>13</v>
      </c>
      <c r="D41493" t="inlineStr">
        <is>
          <t>{'wtools-request', 'wtools-process', 'wtools-term'}</t>
        </is>
      </c>
    </row>
    <row r="41494">
      <c r="A41494" s="1" t="n">
        <v>41492</v>
      </c>
      <c r="B41494" t="inlineStr">
        <is>
          <t>aibo</t>
        </is>
      </c>
      <c r="C41494" t="n">
        <v>13</v>
      </c>
      <c r="D41494" t="inlineStr">
        <is>
          <t>{'aibolit-ui-components', '@aibolik~react-button', '@draibolit~lookup'}</t>
        </is>
      </c>
    </row>
    <row r="41495">
      <c r="A41495" s="1" t="n">
        <v>41493</v>
      </c>
      <c r="B41495" t="inlineStr">
        <is>
          <t>rinobot</t>
        </is>
      </c>
      <c r="C41495" t="n">
        <v>13</v>
      </c>
      <c r="D41495" t="inlineStr">
        <is>
          <t>{'rinobot-plugin-line-plot', 'rinobot-plugin-parse-spc', 'rinobot-plugin-rebin'}</t>
        </is>
      </c>
    </row>
    <row r="41496">
      <c r="A41496" s="1" t="n">
        <v>41494</v>
      </c>
      <c r="B41496" t="inlineStr">
        <is>
          <t>kvue</t>
        </is>
      </c>
      <c r="C41496" t="n">
        <v>13</v>
      </c>
      <c r="D41496" t="inlineStr">
        <is>
          <t>{'mmkvue-cli', '@eolme~vkvue', 'dkvue-plug'}</t>
        </is>
      </c>
    </row>
    <row r="41497">
      <c r="A41497" s="1" t="n">
        <v>41495</v>
      </c>
      <c r="B41497" t="inlineStr">
        <is>
          <t>canasta</t>
        </is>
      </c>
      <c r="C41497" t="n">
        <v>13</v>
      </c>
      <c r="D41497" t="inlineStr">
        <is>
          <t>{'@canastarosa~canasta-ds', 'dicebear.api.canasta', '@canastarosa~utils'}</t>
        </is>
      </c>
    </row>
    <row r="41498">
      <c r="A41498" s="1" t="n">
        <v>41496</v>
      </c>
      <c r="B41498" t="inlineStr">
        <is>
          <t>spatie</t>
        </is>
      </c>
      <c r="C41498" t="n">
        <v>13</v>
      </c>
      <c r="D41498" t="inlineStr">
        <is>
          <t>{'eslint-config-spatie', '@spatie~query-string', 'spatie.cards'}</t>
        </is>
      </c>
    </row>
    <row r="41499">
      <c r="A41499" s="1" t="n">
        <v>41497</v>
      </c>
      <c r="B41499" t="inlineStr">
        <is>
          <t>k5</t>
        </is>
      </c>
      <c r="C41499" t="n">
        <v>13</v>
      </c>
      <c r="D41499" t="inlineStr">
        <is>
          <t>{'@k5tech~angular-schematics', '@nat2k5us~tiny', 'm3k5'}</t>
        </is>
      </c>
    </row>
    <row r="41500">
      <c r="A41500" s="1" t="n">
        <v>41498</v>
      </c>
      <c r="B41500" t="inlineStr">
        <is>
          <t>fippli</t>
        </is>
      </c>
      <c r="C41500" t="n">
        <v>13</v>
      </c>
      <c r="D41500" t="inlineStr">
        <is>
          <t>{'@fippli~nice-error', '@fippli~flatuicolors.com', '@fippli~express-utils'}</t>
        </is>
      </c>
    </row>
    <row r="41501">
      <c r="A41501" s="1" t="n">
        <v>41499</v>
      </c>
      <c r="B41501" t="inlineStr">
        <is>
          <t>ownership</t>
        </is>
      </c>
      <c r="C41501" t="n">
        <v>13</v>
      </c>
      <c r="D41501" t="inlineStr">
        <is>
          <t>{'github-change-ownership-in-bulk', 'odoo8-addon-stock-ownership-availability-rules', 'package-ownership'}</t>
        </is>
      </c>
    </row>
    <row r="41502">
      <c r="A41502" s="1" t="n">
        <v>41500</v>
      </c>
      <c r="B41502" t="inlineStr">
        <is>
          <t>vribero</t>
        </is>
      </c>
      <c r="C41502" t="n">
        <v>13</v>
      </c>
      <c r="D41502" t="inlineStr">
        <is>
          <t>{'vribero-component--form-helptext--themed', 'vribero-component--form-textarea--themed', 'vribero-component--navigation-breadcrumbs--themed'}</t>
        </is>
      </c>
    </row>
    <row r="41503">
      <c r="A41503" s="1" t="n">
        <v>41501</v>
      </c>
      <c r="B41503" t="inlineStr">
        <is>
          <t>infrastucture</t>
        </is>
      </c>
      <c r="C41503" t="n">
        <v>13</v>
      </c>
      <c r="D41503" t="inlineStr">
        <is>
          <t>{'jsmp-infrastucture-instagram-login', 'jsmp-infrastucture-my-own-package', 'jsmp-infrastucture-name'}</t>
        </is>
      </c>
    </row>
    <row r="41504">
      <c r="A41504" s="1" t="n">
        <v>41502</v>
      </c>
      <c r="B41504" t="inlineStr">
        <is>
          <t>okr</t>
        </is>
      </c>
      <c r="C41504" t="n">
        <v>13</v>
      </c>
      <c r="D41504" t="inlineStr">
        <is>
          <t>{'ux-tub-tmpl-attended-okr', 'okr-nodea', 'okr'}</t>
        </is>
      </c>
    </row>
    <row r="41505">
      <c r="A41505" s="1" t="n">
        <v>41503</v>
      </c>
      <c r="B41505" t="inlineStr">
        <is>
          <t>voximplant</t>
        </is>
      </c>
      <c r="C41505" t="n">
        <v>13</v>
      </c>
      <c r="D41505" t="inlineStr">
        <is>
          <t>{'react-native-voximplant', 'voximplant-client', 'voximplant-websdk'}</t>
        </is>
      </c>
    </row>
    <row r="41506">
      <c r="A41506" s="1" t="n">
        <v>41504</v>
      </c>
      <c r="B41506" t="inlineStr">
        <is>
          <t>microprogram</t>
        </is>
      </c>
      <c r="C41506" t="n">
        <v>13</v>
      </c>
      <c r="D41506" t="inlineStr">
        <is>
          <t>{'gridvo-microprogram-connector', '@microprogram~plugin-router', '@microprogram~plugin-alias'}</t>
        </is>
      </c>
    </row>
    <row r="41507">
      <c r="A41507" s="1" t="n">
        <v>41505</v>
      </c>
      <c r="B41507" t="inlineStr">
        <is>
          <t>bitmask</t>
        </is>
      </c>
      <c r="C41507" t="n">
        <v>13</v>
      </c>
      <c r="D41507" t="inlineStr">
        <is>
          <t>{'wBitmask', 'bitmaskjs', 'bitmask'}</t>
        </is>
      </c>
    </row>
    <row r="41508">
      <c r="A41508" s="1" t="n">
        <v>41506</v>
      </c>
      <c r="B41508" t="inlineStr">
        <is>
          <t>puri</t>
        </is>
      </c>
      <c r="C41508" t="n">
        <v>13</v>
      </c>
      <c r="D41508" t="inlineStr">
        <is>
          <t>{'@rishipuri~futurama-names', '@puride~runner', 'amqpuri'}</t>
        </is>
      </c>
    </row>
    <row r="41509">
      <c r="A41509" s="1" t="n">
        <v>41507</v>
      </c>
      <c r="B41509" t="inlineStr">
        <is>
          <t>fzf</t>
        </is>
      </c>
      <c r="C41509" t="n">
        <v>13</v>
      </c>
      <c r="D41509" t="inlineStr">
        <is>
          <t>{'fzf-study-demo2', 'xontrib-fzf-widgets', 'coc-fzf-preview'}</t>
        </is>
      </c>
    </row>
    <row r="41510">
      <c r="A41510" s="1" t="n">
        <v>41508</v>
      </c>
      <c r="B41510" t="inlineStr">
        <is>
          <t>pickk</t>
        </is>
      </c>
      <c r="C41510" t="n">
        <v>13</v>
      </c>
      <c r="D41510" t="inlineStr">
        <is>
          <t>{'@pickk~pay', '@pickk~protocol', '@pickk~react-excel'}</t>
        </is>
      </c>
    </row>
    <row r="41511">
      <c r="A41511" s="1" t="n">
        <v>41509</v>
      </c>
      <c r="B41511" t="inlineStr">
        <is>
          <t>vdb</t>
        </is>
      </c>
      <c r="C41511" t="n">
        <v>13</v>
      </c>
      <c r="D41511" t="inlineStr">
        <is>
          <t>{'@tmpvar~vdb', '@jayvdb~react-native-lightning-experimental', 'dosykvdb'}</t>
        </is>
      </c>
    </row>
    <row r="41512">
      <c r="A41512" s="1" t="n">
        <v>41510</v>
      </c>
      <c r="B41512" t="inlineStr">
        <is>
          <t>eventmobi</t>
        </is>
      </c>
      <c r="C41512" t="n">
        <v>13</v>
      </c>
      <c r="D41512" t="inlineStr">
        <is>
          <t>{'@eventmobi~cordova-splash', '@eventmobi~react-spin', '@eventmobi~uikit'}</t>
        </is>
      </c>
    </row>
    <row r="41513">
      <c r="A41513" s="1" t="n">
        <v>41511</v>
      </c>
      <c r="B41513" t="inlineStr">
        <is>
          <t>tailed</t>
        </is>
      </c>
      <c r="C41513" t="n">
        <v>13</v>
      </c>
      <c r="D41513" t="inlineStr">
        <is>
          <t>{'@ninetailed~cf-worker-graphql-request', '@ninetailed~experience-api-types', '@ninetailed~experience-sdk-js'}</t>
        </is>
      </c>
    </row>
    <row r="41514">
      <c r="A41514" s="1" t="n">
        <v>41512</v>
      </c>
      <c r="B41514" t="inlineStr">
        <is>
          <t>parameterized</t>
        </is>
      </c>
      <c r="C41514" t="n">
        <v>13</v>
      </c>
      <c r="D41514" t="inlineStr">
        <is>
          <t>{'parameterizedtestcase', 'parameterized-table-template', 'lro-parameterized-endpoints'}</t>
        </is>
      </c>
    </row>
    <row r="41515">
      <c r="A41515" s="1" t="n">
        <v>41513</v>
      </c>
      <c r="B41515" t="inlineStr">
        <is>
          <t>tiko</t>
        </is>
      </c>
      <c r="C41515" t="n">
        <v>13</v>
      </c>
      <c r="D41515" t="inlineStr">
        <is>
          <t>{'@tikoam~react-trello', 'tiko-react-infinite-scroller', '@watiko~react-app-rewire-css-modules'}</t>
        </is>
      </c>
    </row>
    <row r="41516">
      <c r="A41516" s="1" t="n">
        <v>41514</v>
      </c>
      <c r="B41516" t="inlineStr">
        <is>
          <t>chav</t>
        </is>
      </c>
      <c r="C41516" t="n">
        <v>13</v>
      </c>
      <c r="D41516" t="inlineStr">
        <is>
          <t>{'chav', '@jchavarri~bs-playground-bundler', 'chavvelo'}</t>
        </is>
      </c>
    </row>
    <row r="41517">
      <c r="A41517" s="1" t="n">
        <v>41515</v>
      </c>
      <c r="B41517" t="inlineStr">
        <is>
          <t>piz</t>
        </is>
      </c>
      <c r="C41517" t="n">
        <v>13</v>
      </c>
      <c r="D41517" t="inlineStr">
        <is>
          <t>{'@kmpizmad~express-route-generator', 'pizdec', '@pizswap~v2-sdk'}</t>
        </is>
      </c>
    </row>
    <row r="41518">
      <c r="A41518" s="1" t="n">
        <v>41516</v>
      </c>
      <c r="B41518" t="inlineStr">
        <is>
          <t>teacup</t>
        </is>
      </c>
      <c r="C41518" t="n">
        <v>13</v>
      </c>
      <c r="D41518" t="inlineStr">
        <is>
          <t>{'urequire-rc-teacup-js', 'teacup', 'teacup-databind'}</t>
        </is>
      </c>
    </row>
    <row r="41519">
      <c r="A41519" s="1" t="n">
        <v>41517</v>
      </c>
      <c r="B41519" t="inlineStr">
        <is>
          <t>sanskrit</t>
        </is>
      </c>
      <c r="C41519" t="n">
        <v>13</v>
      </c>
      <c r="D41519" t="inlineStr">
        <is>
          <t>{'sanskrit-parser', 'sanskritcli', '@yravikumar~sanskrit-sandhi-engine'}</t>
        </is>
      </c>
    </row>
    <row r="41520">
      <c r="A41520" s="1" t="n">
        <v>41518</v>
      </c>
      <c r="B41520" t="inlineStr">
        <is>
          <t>michele</t>
        </is>
      </c>
      <c r="C41520" t="n">
        <v>13</v>
      </c>
      <c r="D41520" t="inlineStr">
        <is>
          <t>{'michele-tornello-dice_launch', 'michele-tornello-dice-launch', 'trains_data_npm_michele_tornello'}</t>
        </is>
      </c>
    </row>
    <row r="41521">
      <c r="A41521" s="1" t="n">
        <v>41519</v>
      </c>
      <c r="B41521" t="inlineStr">
        <is>
          <t>wonka</t>
        </is>
      </c>
      <c r="C41521" t="n">
        <v>13</v>
      </c>
      <c r="D41521" t="inlineStr">
        <is>
          <t>{'wonkavision-ng', 'mcwonka-xml2js', 'wonka'}</t>
        </is>
      </c>
    </row>
    <row r="41522">
      <c r="A41522" s="1" t="n">
        <v>41520</v>
      </c>
      <c r="B41522" t="inlineStr">
        <is>
          <t>mismatch</t>
        </is>
      </c>
      <c r="C41522" t="n">
        <v>13</v>
      </c>
      <c r="D41522" t="inlineStr">
        <is>
          <t>{'react-mismatch', 'version-mismatch-webpack-plugin', 'mismatch'}</t>
        </is>
      </c>
    </row>
    <row r="41523">
      <c r="A41523" s="1" t="n">
        <v>41521</v>
      </c>
      <c r="B41523" t="inlineStr">
        <is>
          <t>rowdy</t>
        </is>
      </c>
      <c r="C41523" t="n">
        <v>13</v>
      </c>
      <c r="D41523" t="inlineStr">
        <is>
          <t>{'@krowdy-ui~utils', 'krowdy-geoip', '@krowdy-ui~styles'}</t>
        </is>
      </c>
    </row>
    <row r="41524">
      <c r="A41524" s="1" t="n">
        <v>41522</v>
      </c>
      <c r="B41524" t="inlineStr">
        <is>
          <t>hurly</t>
        </is>
      </c>
      <c r="C41524" t="n">
        <v>13</v>
      </c>
      <c r="D41524" t="inlineStr">
        <is>
          <t>{'test-dsr-package-tuner-rives-civet-hurly', 'dsr-package-amber-teaze-trike-hurly', 'dsr-package-blubs-hurly'}</t>
        </is>
      </c>
    </row>
    <row r="41525">
      <c r="A41525" s="1" t="n">
        <v>41523</v>
      </c>
      <c r="B41525" t="inlineStr">
        <is>
          <t>webuploader</t>
        </is>
      </c>
      <c r="C41525" t="n">
        <v>13</v>
      </c>
      <c r="D41525" t="inlineStr">
        <is>
          <t>{'shanliu.webuploader', 'webuploader-lr', 'react-webuploader'}</t>
        </is>
      </c>
    </row>
    <row r="41526">
      <c r="A41526" s="1" t="n">
        <v>41524</v>
      </c>
      <c r="B41526" t="inlineStr">
        <is>
          <t>bytenode</t>
        </is>
      </c>
      <c r="C41526" t="n">
        <v>13</v>
      </c>
      <c r="D41526" t="inlineStr">
        <is>
          <t>{'@herberttn~bytenode-webpack-plugin', '@sbrow~bytenode-webpack-plugin', 'nestjs-bytenode'}</t>
        </is>
      </c>
    </row>
    <row r="41527">
      <c r="A41527" s="1" t="n">
        <v>41525</v>
      </c>
      <c r="B41527" t="inlineStr">
        <is>
          <t>codacy</t>
        </is>
      </c>
      <c r="C41527" t="n">
        <v>13</v>
      </c>
      <c r="D41527" t="inlineStr">
        <is>
          <t>{'@codacy~ui-components', '@codacy~react-components', 'codacy-coverage'}</t>
        </is>
      </c>
    </row>
    <row r="41528">
      <c r="A41528" s="1" t="n">
        <v>41526</v>
      </c>
      <c r="B41528" t="inlineStr">
        <is>
          <t>digitalzz</t>
        </is>
      </c>
      <c r="C41528" t="n">
        <v>13</v>
      </c>
      <c r="D41528" t="inlineStr">
        <is>
          <t>{'@digitalzz~x-render', '@digitalzz~touch-emulator', '@digitalzz~csbsdk'}</t>
        </is>
      </c>
    </row>
    <row r="41529">
      <c r="A41529" s="1" t="n">
        <v>41527</v>
      </c>
      <c r="B41529" t="inlineStr">
        <is>
          <t>azn</t>
        </is>
      </c>
      <c r="C41529" t="n">
        <v>13</v>
      </c>
      <c r="D41529" t="inlineStr">
        <is>
          <t>{'@rhazn~logic-ts', '@rhazn~logic-components-react', '@cbrazn~aragon-ui'}</t>
        </is>
      </c>
    </row>
    <row r="41530">
      <c r="A41530" s="1" t="n">
        <v>41528</v>
      </c>
      <c r="B41530" t="inlineStr">
        <is>
          <t>coobeet</t>
        </is>
      </c>
      <c r="C41530" t="n">
        <v>13</v>
      </c>
      <c r="D41530" t="inlineStr">
        <is>
          <t>{'@coobeet~npm-monorepo-core', '@coobeet~eslint-config', '@coobeet~data-structures'}</t>
        </is>
      </c>
    </row>
    <row r="41531">
      <c r="A41531" s="1" t="n">
        <v>41529</v>
      </c>
      <c r="B41531" t="inlineStr">
        <is>
          <t>synthetixio</t>
        </is>
      </c>
      <c r="C41531" t="n">
        <v>13</v>
      </c>
      <c r="D41531" t="inlineStr">
        <is>
          <t>{'@synthetixio~queries', '@synthetixio~synpress', '@synthetixio~data'}</t>
        </is>
      </c>
    </row>
    <row r="41532">
      <c r="A41532" s="1" t="n">
        <v>41530</v>
      </c>
      <c r="B41532" t="inlineStr">
        <is>
          <t>timeframe</t>
        </is>
      </c>
      <c r="C41532" t="n">
        <v>13</v>
      </c>
      <c r="D41532" t="inlineStr">
        <is>
          <t>{'@strong-roots-capital~add-timeframe', 'timeframe-to-seconds', '@wfoxall~timeframe'}</t>
        </is>
      </c>
    </row>
    <row r="41533">
      <c r="A41533" s="1" t="n">
        <v>41531</v>
      </c>
      <c r="B41533" t="inlineStr">
        <is>
          <t>sekai</t>
        </is>
      </c>
      <c r="C41533" t="n">
        <v>13</v>
      </c>
      <c r="D41533" t="inlineStr">
        <is>
          <t>{'@isekai~eslint-config-isekai', 'sonolus-pjsekai-engine', 'eslint-config-sekaichannel'}</t>
        </is>
      </c>
    </row>
    <row r="41534">
      <c r="A41534" s="1" t="n">
        <v>41532</v>
      </c>
      <c r="B41534" t="inlineStr">
        <is>
          <t>pofresh</t>
        </is>
      </c>
      <c r="C41534" t="n">
        <v>13</v>
      </c>
      <c r="D41534" t="inlineStr">
        <is>
          <t>{'pofresh-loader', 'pofresh-logger', 'pofresh-status-plugin'}</t>
        </is>
      </c>
    </row>
    <row r="41535">
      <c r="A41535" s="1" t="n">
        <v>41533</v>
      </c>
      <c r="B41535" t="inlineStr">
        <is>
          <t>pulldown</t>
        </is>
      </c>
      <c r="C41535" t="n">
        <v>13</v>
      </c>
      <c r="D41535" t="inlineStr">
        <is>
          <t>{'react-pulldown', 'pulldown-resolve', 'pulldown'}</t>
        </is>
      </c>
    </row>
    <row r="41536">
      <c r="A41536" s="1" t="n">
        <v>41534</v>
      </c>
      <c r="B41536" t="inlineStr">
        <is>
          <t>bolster</t>
        </is>
      </c>
      <c r="C41536" t="n">
        <v>13</v>
      </c>
      <c r="D41536" t="inlineStr">
        <is>
          <t>{'@bolstergroup~spotify-client', '@bolstergroup~botstr.io-set-times', 'bolster'}</t>
        </is>
      </c>
    </row>
    <row r="41537">
      <c r="A41537" s="1" t="n">
        <v>41535</v>
      </c>
      <c r="B41537" t="inlineStr">
        <is>
          <t>abcdefg</t>
        </is>
      </c>
      <c r="C41537" t="n">
        <v>13</v>
      </c>
      <c r="D41537" t="inlineStr">
        <is>
          <t>{'abcdefg', 'abcdefggg', 'szhmqd27calc_abcdefg'}</t>
        </is>
      </c>
    </row>
    <row r="41538">
      <c r="A41538" s="1" t="n">
        <v>41536</v>
      </c>
      <c r="B41538" t="inlineStr">
        <is>
          <t>stiligita</t>
        </is>
      </c>
      <c r="C41538" t="n">
        <v>13</v>
      </c>
      <c r="D41538" t="inlineStr">
        <is>
          <t>{'@stiligita~core', '@stiligita~stylesheets', '@stiligita~utils'}</t>
        </is>
      </c>
    </row>
    <row r="41539">
      <c r="A41539" s="1" t="n">
        <v>41537</v>
      </c>
      <c r="B41539" t="inlineStr">
        <is>
          <t>shopfloor</t>
        </is>
      </c>
      <c r="C41539" t="n">
        <v>13</v>
      </c>
      <c r="D41539" t="inlineStr">
        <is>
          <t>{'odoo13-addon-shopfloor-mobile-base', 'odoo13-addon-shopfloor', 'odoo13-addon-shopfloor-batch-automatic-creation'}</t>
        </is>
      </c>
    </row>
    <row r="41540">
      <c r="A41540" s="1" t="n">
        <v>41538</v>
      </c>
      <c r="B41540" t="inlineStr">
        <is>
          <t>etherlime</t>
        </is>
      </c>
      <c r="C41540" t="n">
        <v>13</v>
      </c>
      <c r="D41540" t="inlineStr">
        <is>
          <t>{'etherlime-zos-deployer', 'etherlime-config-linumlabs', 'etherlime-argent'}</t>
        </is>
      </c>
    </row>
    <row r="41541">
      <c r="A41541" s="1" t="n">
        <v>41539</v>
      </c>
      <c r="B41541" t="inlineStr">
        <is>
          <t>hth</t>
        </is>
      </c>
      <c r="C41541" t="n">
        <v>13</v>
      </c>
      <c r="D41541" t="inlineStr">
        <is>
          <t>{'hthpkg', 'topsis-shreshth-101803503', 'hth-mobile-icon-font'}</t>
        </is>
      </c>
    </row>
    <row r="41542">
      <c r="A41542" s="1" t="n">
        <v>41540</v>
      </c>
      <c r="B41542" t="inlineStr">
        <is>
          <t>gsandf</t>
        </is>
      </c>
      <c r="C41542" t="n">
        <v>13</v>
      </c>
      <c r="D41542" t="inlineStr">
        <is>
          <t>{'@gsandf~buttercup-react-formatted-input', '@gsandf~ui', 'cordova-plugin-firebase-gsandf'}</t>
        </is>
      </c>
    </row>
    <row r="41543">
      <c r="A41543" s="1" t="n">
        <v>41541</v>
      </c>
      <c r="B41543" t="inlineStr">
        <is>
          <t>queryable</t>
        </is>
      </c>
      <c r="C41543" t="n">
        <v>13</v>
      </c>
      <c r="D41543" t="inlineStr">
        <is>
          <t>{'django-queryable-properties', 'react-queryable-container', '@contember~queryable'}</t>
        </is>
      </c>
    </row>
    <row r="41544">
      <c r="A41544" s="1" t="n">
        <v>41542</v>
      </c>
      <c r="B41544" t="inlineStr">
        <is>
          <t>suh</t>
        </is>
      </c>
      <c r="C41544" t="n">
        <v>13</v>
      </c>
      <c r="D41544" t="inlineStr">
        <is>
          <t>{'@suhy~vanilla-js-util', 'suh', 'suharno'}</t>
        </is>
      </c>
    </row>
    <row r="41545">
      <c r="A41545" s="1" t="n">
        <v>41543</v>
      </c>
      <c r="B41545" t="inlineStr">
        <is>
          <t>cuillere</t>
        </is>
      </c>
      <c r="C41545" t="n">
        <v>13</v>
      </c>
      <c r="D41545" t="inlineStr">
        <is>
          <t>{'cuillere', '@cuillere~koa', '@cuillere~postgres-koa-middleware'}</t>
        </is>
      </c>
    </row>
    <row r="41546">
      <c r="A41546" s="1" t="n">
        <v>41544</v>
      </c>
      <c r="B41546" t="inlineStr">
        <is>
          <t>apigrate</t>
        </is>
      </c>
      <c r="C41546" t="n">
        <v>13</v>
      </c>
      <c r="D41546" t="inlineStr">
        <is>
          <t>{'@apigrate~autotask-restapi', '@apigrate~sortly', '@apigrate~slack'}</t>
        </is>
      </c>
    </row>
    <row r="41547">
      <c r="A41547" s="1" t="n">
        <v>41545</v>
      </c>
      <c r="B41547" t="inlineStr">
        <is>
          <t>dosis</t>
        </is>
      </c>
      <c r="C41547" t="n">
        <v>13</v>
      </c>
      <c r="D41547" t="inlineStr">
        <is>
          <t>{'fontsource-dosis', '@fontsource~dosis', 'typeface-dosis'}</t>
        </is>
      </c>
    </row>
    <row r="41548">
      <c r="A41548" s="1" t="n">
        <v>41546</v>
      </c>
      <c r="B41548" t="inlineStr">
        <is>
          <t>chim</t>
        </is>
      </c>
      <c r="C41548" t="n">
        <v>13</v>
      </c>
      <c r="D41548" t="inlineStr">
        <is>
          <t>{'@theportal~chimichanga-integrations', '@chimidev~local-logger', 'chim'}</t>
        </is>
      </c>
    </row>
    <row r="41549">
      <c r="A41549" s="1" t="n">
        <v>41547</v>
      </c>
      <c r="B41549" t="inlineStr">
        <is>
          <t>noodles</t>
        </is>
      </c>
      <c r="C41549" t="n">
        <v>13</v>
      </c>
      <c r="D41549" t="inlineStr">
        <is>
          <t>{'noodlespro-template-vue-admin', 'hello-world-eating8noodles', 'noodles-wrapper'}</t>
        </is>
      </c>
    </row>
    <row r="41550">
      <c r="A41550" s="1" t="n">
        <v>41548</v>
      </c>
      <c r="B41550" t="inlineStr">
        <is>
          <t>softbind</t>
        </is>
      </c>
      <c r="C41550" t="n">
        <v>13</v>
      </c>
      <c r="D41550" t="inlineStr">
        <is>
          <t>{'@softbind~navigation', '@softbind~abt', '@softbind~tba'}</t>
        </is>
      </c>
    </row>
    <row r="41551">
      <c r="A41551" s="1" t="n">
        <v>41549</v>
      </c>
      <c r="B41551" t="inlineStr">
        <is>
          <t>yello</t>
        </is>
      </c>
      <c r="C41551" t="n">
        <v>13</v>
      </c>
      <c r="D41551" t="inlineStr">
        <is>
          <t>{'@yelloan~tslint', 'yelloan-react-places-autocomplete', '@yelloxing~core.js'}</t>
        </is>
      </c>
    </row>
    <row r="41552">
      <c r="A41552" s="1" t="n">
        <v>41550</v>
      </c>
      <c r="B41552" t="inlineStr">
        <is>
          <t>gonal</t>
        </is>
      </c>
      <c r="C41552" t="n">
        <v>13</v>
      </c>
      <c r="D41552" t="inlineStr">
        <is>
          <t>{'find-pentadecagonal', 'find-heptagonal', 'find-hendecagonal'}</t>
        </is>
      </c>
    </row>
    <row r="41553">
      <c r="A41553" s="1" t="n">
        <v>41551</v>
      </c>
      <c r="B41553" t="inlineStr">
        <is>
          <t>amio</t>
        </is>
      </c>
      <c r="C41553" t="n">
        <v>13</v>
      </c>
      <c r="D41553" t="inlineStr">
        <is>
          <t>{'amio-sdk-js', '@amio~import-json', 'amio'}</t>
        </is>
      </c>
    </row>
    <row r="41554">
      <c r="A41554" s="1" t="n">
        <v>41552</v>
      </c>
      <c r="B41554" t="inlineStr">
        <is>
          <t>judah</t>
        </is>
      </c>
      <c r="C41554" t="n">
        <v>13</v>
      </c>
      <c r="D41554" t="inlineStr">
        <is>
          <t>{'gatsby-theme-blog-judah', '@njudah~fast-fs', '@njudah~asynchronous'}</t>
        </is>
      </c>
    </row>
    <row r="41555">
      <c r="A41555" s="1" t="n">
        <v>41553</v>
      </c>
      <c r="B41555" t="inlineStr">
        <is>
          <t>shuffler</t>
        </is>
      </c>
      <c r="C41555" t="n">
        <v>13</v>
      </c>
      <c r="D41555" t="inlineStr">
        <is>
          <t>{'word-puzzle-shuffler', 'gulp-regex-shuffler', 'halva-shuffler'}</t>
        </is>
      </c>
    </row>
    <row r="41556">
      <c r="A41556" s="1" t="n">
        <v>41554</v>
      </c>
      <c r="B41556" t="inlineStr">
        <is>
          <t>trouble</t>
        </is>
      </c>
      <c r="C41556" t="n">
        <v>13</v>
      </c>
      <c r="D41556" t="inlineStr">
        <is>
          <t>{'name-is-a-trouble', 'troublefree-data-table', 'troublete-overlay'}</t>
        </is>
      </c>
    </row>
    <row r="41557">
      <c r="A41557" s="1" t="n">
        <v>41555</v>
      </c>
      <c r="B41557" t="inlineStr">
        <is>
          <t>ubrorg</t>
        </is>
      </c>
      <c r="C41557" t="n">
        <v>13</v>
      </c>
      <c r="D41557" t="inlineStr">
        <is>
          <t>{'@ubrorg~tracker', '@ubrorg~confirm', '@ubrorg~location-judge'}</t>
        </is>
      </c>
    </row>
    <row r="41558">
      <c r="A41558" s="1" t="n">
        <v>41556</v>
      </c>
      <c r="B41558" t="inlineStr">
        <is>
          <t>pdw</t>
        </is>
      </c>
      <c r="C41558" t="n">
        <v>13</v>
      </c>
      <c r="D41558" t="inlineStr">
        <is>
          <t>{'eslint-config-pdw', '@pdw.io~resizer', 'pdw-common-pkg'}</t>
        </is>
      </c>
    </row>
    <row r="41559">
      <c r="A41559" s="1" t="n">
        <v>41557</v>
      </c>
      <c r="B41559" t="inlineStr">
        <is>
          <t>enginite</t>
        </is>
      </c>
      <c r="C41559" t="n">
        <v>13</v>
      </c>
      <c r="D41559" t="inlineStr">
        <is>
          <t>{'@enginite~core', '@enginite~shinobi', '@enginite~standard'}</t>
        </is>
      </c>
    </row>
    <row r="41560">
      <c r="A41560" s="1" t="n">
        <v>41558</v>
      </c>
      <c r="B41560" t="inlineStr">
        <is>
          <t>chape</t>
        </is>
      </c>
      <c r="C41560" t="n">
        <v>13</v>
      </c>
      <c r="D41560" t="inlineStr">
        <is>
          <t>{'test-package-deactivation-test-chape-hated-bisks-firth', '@dsr-user-sleek-abear-mucor-chape~dsr-package-public-sleek-abear-mucor-chape', 'test-mlw3-grays-chape'}</t>
        </is>
      </c>
    </row>
    <row r="41561">
      <c r="A41561" s="1" t="n">
        <v>41559</v>
      </c>
      <c r="B41561" t="inlineStr">
        <is>
          <t>wynn</t>
        </is>
      </c>
      <c r="C41561" t="n">
        <v>13</v>
      </c>
      <c r="D41561" t="inlineStr">
        <is>
          <t>{'wynnzen-react-scripts', '@wynnyo~ts-axios', 'node-wynn'}</t>
        </is>
      </c>
    </row>
    <row r="41562">
      <c r="A41562" s="1" t="n">
        <v>41560</v>
      </c>
      <c r="B41562" t="inlineStr">
        <is>
          <t>awilix</t>
        </is>
      </c>
      <c r="C41562" t="n">
        <v>13</v>
      </c>
      <c r="D41562" t="inlineStr">
        <is>
          <t>{'awilix-koa', 'express-awilix-cli', '@shahen.poghosyan~awilix'}</t>
        </is>
      </c>
    </row>
    <row r="41563">
      <c r="A41563" s="1" t="n">
        <v>41561</v>
      </c>
      <c r="B41563" t="inlineStr">
        <is>
          <t>ayya</t>
        </is>
      </c>
      <c r="C41563" t="n">
        <v>13</v>
      </c>
      <c r="D41563" t="inlineStr">
        <is>
          <t>{'test-ayyanar-lib', '@orayya~error-handling', '@orayya~database-manipulation-utils'}</t>
        </is>
      </c>
    </row>
    <row r="41564">
      <c r="A41564" s="1" t="n">
        <v>41562</v>
      </c>
      <c r="B41564" t="inlineStr">
        <is>
          <t>zzq</t>
        </is>
      </c>
      <c r="C41564" t="n">
        <v>13</v>
      </c>
      <c r="D41564" t="inlineStr">
        <is>
          <t>{'zzq', 'node-zzq-todo-1', 'zzq-aop'}</t>
        </is>
      </c>
    </row>
    <row r="41565">
      <c r="A41565" s="1" t="n">
        <v>41563</v>
      </c>
      <c r="B41565" t="inlineStr">
        <is>
          <t>qed</t>
        </is>
      </c>
      <c r="C41565" t="n">
        <v>13</v>
      </c>
      <c r="D41565" t="inlineStr">
        <is>
          <t>{'qed-currencies-converter', 'uamc-qed', 'qeda'}</t>
        </is>
      </c>
    </row>
    <row r="41566">
      <c r="A41566" s="1" t="n">
        <v>41564</v>
      </c>
      <c r="B41566" t="inlineStr">
        <is>
          <t>nachos</t>
        </is>
      </c>
      <c r="C41566" t="n">
        <v>13</v>
      </c>
      <c r="D41566" t="inlineStr">
        <is>
          <t>{'nachos-api', '@phibonachos~my-test-package', 'nachos'}</t>
        </is>
      </c>
    </row>
    <row r="41567">
      <c r="A41567" s="1" t="n">
        <v>41565</v>
      </c>
      <c r="B41567" t="inlineStr">
        <is>
          <t>ipay88</t>
        </is>
      </c>
      <c r="C41567" t="n">
        <v>13</v>
      </c>
      <c r="D41567" t="inlineStr">
        <is>
          <t>{'seepot.cordovaplugins.ipay88', 'react-native-unofficial-ipay88', 'ipay88'}</t>
        </is>
      </c>
    </row>
    <row r="41568">
      <c r="A41568" s="1" t="n">
        <v>41566</v>
      </c>
      <c r="B41568" t="inlineStr">
        <is>
          <t>kiv</t>
        </is>
      </c>
      <c r="C41568" t="n">
        <v>13</v>
      </c>
      <c r="D41568" t="inlineStr">
        <is>
          <t>{'dokiv', 'kivweb-2', 'kivweb-3'}</t>
        </is>
      </c>
    </row>
    <row r="41569">
      <c r="A41569" s="1" t="n">
        <v>41567</v>
      </c>
      <c r="B41569" t="inlineStr">
        <is>
          <t>bixby</t>
        </is>
      </c>
      <c r="C41569" t="n">
        <v>13</v>
      </c>
      <c r="D41569" t="inlineStr">
        <is>
          <t>{'bixby-sd-etcd', 'bixby-www', 'bixby-common'}</t>
        </is>
      </c>
    </row>
    <row r="41570">
      <c r="A41570" s="1" t="n">
        <v>41568</v>
      </c>
      <c r="B41570" t="inlineStr">
        <is>
          <t>foils</t>
        </is>
      </c>
      <c r="C41570" t="n">
        <v>13</v>
      </c>
      <c r="D41570" t="inlineStr">
        <is>
          <t>{'@dsr-org-henna-clary-swarf-foils~test-dsr-org-henna-clary-swarf-foils', '@malware-test-foils-malts~dsr-package-public-foils-malts', 'dsr-package-foils-malts'}</t>
        </is>
      </c>
    </row>
    <row r="41571">
      <c r="A41571" s="1" t="n">
        <v>41569</v>
      </c>
      <c r="B41571" t="inlineStr">
        <is>
          <t>weide</t>
        </is>
      </c>
      <c r="C41571" t="n">
        <v>13</v>
      </c>
      <c r="D41571" t="inlineStr">
        <is>
          <t>{'weidewangmkdir', 'weidewangstr', 'weidewangmaopao'}</t>
        </is>
      </c>
    </row>
    <row r="41572">
      <c r="A41572" s="1" t="n">
        <v>41570</v>
      </c>
      <c r="B41572" t="inlineStr">
        <is>
          <t>amelia</t>
        </is>
      </c>
      <c r="C41572" t="n">
        <v>13</v>
      </c>
      <c r="D41572" t="inlineStr">
        <is>
          <t>{'react-native-amelia-component', 'riska-amelia', 'react-native-amelia'}</t>
        </is>
      </c>
    </row>
    <row r="41573">
      <c r="A41573" s="1" t="n">
        <v>41571</v>
      </c>
      <c r="B41573" t="inlineStr">
        <is>
          <t>svgsprite</t>
        </is>
      </c>
      <c r="C41573" t="n">
        <v>13</v>
      </c>
      <c r="D41573" t="inlineStr">
        <is>
          <t>{'gulpack-svgsprite', 'boi-plugin-loader-svgsprite', 'totem.module.svgsprite'}</t>
        </is>
      </c>
    </row>
    <row r="41574">
      <c r="A41574" s="1" t="n">
        <v>41572</v>
      </c>
      <c r="B41574" t="inlineStr">
        <is>
          <t>glov</t>
        </is>
      </c>
      <c r="C41574" t="n">
        <v>13</v>
      </c>
      <c r="D41574" t="inlineStr">
        <is>
          <t>{'glovo-metrics', 'glov-build-sourcemap', 'glovjs-build'}</t>
        </is>
      </c>
    </row>
    <row r="41575">
      <c r="A41575" s="1" t="n">
        <v>41573</v>
      </c>
      <c r="B41575" t="inlineStr">
        <is>
          <t>adon</t>
        </is>
      </c>
      <c r="C41575" t="n">
        <v>13</v>
      </c>
      <c r="D41575" t="inlineStr">
        <is>
          <t>{'adon-errors', 'adon-api-handshake', 'adon-parser'}</t>
        </is>
      </c>
    </row>
    <row r="41576">
      <c r="A41576" s="1" t="n">
        <v>41574</v>
      </c>
      <c r="B41576" t="inlineStr">
        <is>
          <t>youku</t>
        </is>
      </c>
      <c r="C41576" t="n">
        <v>13</v>
      </c>
      <c r="D41576" t="inlineStr">
        <is>
          <t>{'youku-client', 'oauthic-youku', 'nodebb-plugin-youku'}</t>
        </is>
      </c>
    </row>
    <row r="41577">
      <c r="A41577" s="1" t="n">
        <v>41575</v>
      </c>
      <c r="B41577" t="inlineStr">
        <is>
          <t>nekonya</t>
        </is>
      </c>
      <c r="C41577" t="n">
        <v>13</v>
      </c>
      <c r="D41577" t="inlineStr">
        <is>
          <t>{'io.nekonya.tinax.ilruntime', 'io.nekonya.tinax.gamestage', 'io.nekonya.tinax.vfs'}</t>
        </is>
      </c>
    </row>
    <row r="41578">
      <c r="A41578" s="1" t="n">
        <v>41576</v>
      </c>
      <c r="B41578" t="inlineStr">
        <is>
          <t>z4</t>
        </is>
      </c>
      <c r="C41578" t="n">
        <v>13</v>
      </c>
      <c r="D41578" t="inlineStr">
        <is>
          <t>{'z4-wheels', 'z4w-pagination', '@z4o4z~gatsby-source-graphql-universal'}</t>
        </is>
      </c>
    </row>
    <row r="41579">
      <c r="A41579" s="1" t="n">
        <v>41577</v>
      </c>
      <c r="B41579" t="inlineStr">
        <is>
          <t>mqpacker</t>
        </is>
      </c>
      <c r="C41579" t="n">
        <v>13</v>
      </c>
      <c r="D41579" t="inlineStr">
        <is>
          <t>{'rp-broccoli-css-mqpacker', '@utilitycss~css-mqpacker', 'babel-plugin-styled-components-mqpacker'}</t>
        </is>
      </c>
    </row>
    <row r="41580">
      <c r="A41580" s="1" t="n">
        <v>41578</v>
      </c>
      <c r="B41580" t="inlineStr">
        <is>
          <t>avc</t>
        </is>
      </c>
      <c r="C41580" t="n">
        <v>13</v>
      </c>
      <c r="D41580" t="inlineStr">
        <is>
          <t>{'@plavc~health-checker', '@plavc~ts-api-validator', 'avc'}</t>
        </is>
      </c>
    </row>
    <row r="41581">
      <c r="A41581" s="1" t="n">
        <v>41579</v>
      </c>
      <c r="B41581" t="inlineStr">
        <is>
          <t>trianglify</t>
        </is>
      </c>
      <c r="C41581" t="n">
        <v>13</v>
      </c>
      <c r="D41581" t="inlineStr">
        <is>
          <t>{'@victorioberra~trianglify-browser', 'react-trianglify', 'trianglify'}</t>
        </is>
      </c>
    </row>
    <row r="41582">
      <c r="A41582" s="1" t="n">
        <v>41580</v>
      </c>
      <c r="B41582" t="inlineStr">
        <is>
          <t>parquetjs</t>
        </is>
      </c>
      <c r="C41582" t="n">
        <v>13</v>
      </c>
      <c r="D41582" t="inlineStr">
        <is>
          <t>{'@unfinishedlabs~parquetjs', '@types~parquetjs', '@entitycs~parquetjs-micro'}</t>
        </is>
      </c>
    </row>
    <row r="41583">
      <c r="A41583" s="1" t="n">
        <v>41581</v>
      </c>
      <c r="B41583" t="inlineStr">
        <is>
          <t>mbgl</t>
        </is>
      </c>
      <c r="C41583" t="n">
        <v>13</v>
      </c>
      <c r="D41583" t="inlineStr">
        <is>
          <t>{'@geolonia~mbgl-gesture-handling', '@geolonia~mbgl-fork-me-control', '@tilecloud~mbgl-fork-me-control'}</t>
        </is>
      </c>
    </row>
    <row r="41584">
      <c r="A41584" s="1" t="n">
        <v>41582</v>
      </c>
      <c r="B41584" t="inlineStr">
        <is>
          <t>robotpy</t>
        </is>
      </c>
      <c r="C41584" t="n">
        <v>13</v>
      </c>
      <c r="D41584" t="inlineStr">
        <is>
          <t>{'robotpy-halsim-gui', 'robotpy-cscore', 'robotpy-halsim-lowfi'}</t>
        </is>
      </c>
    </row>
    <row r="41585">
      <c r="A41585" s="1" t="n">
        <v>41583</v>
      </c>
      <c r="B41585" t="inlineStr">
        <is>
          <t>bonobolabs</t>
        </is>
      </c>
      <c r="C41585" t="n">
        <v>13</v>
      </c>
      <c r="D41585" t="inlineStr">
        <is>
          <t>{'@bonobolabs~gatsby-remark-images-custom-widths', '@bonobolabs~mds-web-ui', '@bonobolabs~simple-markdown-editor'}</t>
        </is>
      </c>
    </row>
    <row r="41586">
      <c r="A41586" s="1" t="n">
        <v>41584</v>
      </c>
      <c r="B41586" t="inlineStr">
        <is>
          <t>bscs</t>
        </is>
      </c>
      <c r="C41586" t="n">
        <v>13</v>
      </c>
      <c r="D41586" t="inlineStr">
        <is>
          <t>{'@jpmonette~bscscan', 'bscs-design-system-common', 'bscs-design-system-add-ons'}</t>
        </is>
      </c>
    </row>
    <row r="41587">
      <c r="A41587" s="1" t="n">
        <v>41585</v>
      </c>
      <c r="B41587" t="inlineStr">
        <is>
          <t>trumpet</t>
        </is>
      </c>
      <c r="C41587" t="n">
        <v>13</v>
      </c>
      <c r="D41587" t="inlineStr">
        <is>
          <t>{'trumpet', '@gofunky~trumpet', 'node-trumpet2'}</t>
        </is>
      </c>
    </row>
    <row r="41588">
      <c r="A41588" s="1" t="n">
        <v>41586</v>
      </c>
      <c r="B41588" t="inlineStr">
        <is>
          <t>jonah</t>
        </is>
      </c>
      <c r="C41588" t="n">
        <v>13</v>
      </c>
      <c r="D41588" t="inlineStr">
        <is>
          <t>{'jonahlint', '@jonahsnider~util', '@jonahsnider~renovate-config'}</t>
        </is>
      </c>
    </row>
    <row r="41589">
      <c r="A41589" s="1" t="n">
        <v>41587</v>
      </c>
      <c r="B41589" t="inlineStr">
        <is>
          <t>dzl</t>
        </is>
      </c>
      <c r="C41589" t="n">
        <v>13</v>
      </c>
      <c r="D41589" t="inlineStr">
        <is>
          <t>{'dzltest', '@dzlzv~hydra-common', '@dzlzv~hydra-cli'}</t>
        </is>
      </c>
    </row>
    <row r="41590">
      <c r="A41590" s="1" t="n">
        <v>41588</v>
      </c>
      <c r="B41590" t="inlineStr">
        <is>
          <t>mobilenet</t>
        </is>
      </c>
      <c r="C41590" t="n">
        <v>13</v>
      </c>
      <c r="D41590" t="inlineStr">
        <is>
          <t>{'@pipcook~plugins-tfjs-mobilenet-model-define', '@pipcook~pipcook-plugins-local-mobilenet-model-load', '@tensorflow-models~mobilenet'}</t>
        </is>
      </c>
    </row>
    <row r="41591">
      <c r="A41591" s="1" t="n">
        <v>41589</v>
      </c>
      <c r="B41591" t="inlineStr">
        <is>
          <t>scientist</t>
        </is>
      </c>
      <c r="C41591" t="n">
        <v>13</v>
      </c>
      <c r="D41591" t="inlineStr">
        <is>
          <t>{'@rcketscientist~ngx-golden-layout', 'node-scientist', 'zetta-scientist'}</t>
        </is>
      </c>
    </row>
    <row r="41592">
      <c r="A41592" s="1" t="n">
        <v>41590</v>
      </c>
      <c r="B41592" t="inlineStr">
        <is>
          <t>acre</t>
        </is>
      </c>
      <c r="C41592" t="n">
        <v>13</v>
      </c>
      <c r="D41592" t="inlineStr">
        <is>
          <t>{'@acretrader~validations', 'sneacret', 'acre-tour'}</t>
        </is>
      </c>
    </row>
    <row r="41593">
      <c r="A41593" s="1" t="n">
        <v>41591</v>
      </c>
      <c r="B41593" t="inlineStr">
        <is>
          <t>riku</t>
        </is>
      </c>
      <c r="C41593" t="n">
        <v>13</v>
      </c>
      <c r="D41593" t="inlineStr">
        <is>
          <t>{'@xiangrikui~layout', '@rikuvan~react-scripts', 'piriku'}</t>
        </is>
      </c>
    </row>
    <row r="41594">
      <c r="A41594" s="1" t="n">
        <v>41592</v>
      </c>
      <c r="B41594" t="inlineStr">
        <is>
          <t>lchooks</t>
        </is>
      </c>
      <c r="C41594" t="n">
        <v>13</v>
      </c>
      <c r="D41594" t="inlineStr">
        <is>
          <t>{'@lchooks~use-fullscreen', '@lchooks~use-notification', '@lchooks~use-title'}</t>
        </is>
      </c>
    </row>
    <row r="41595">
      <c r="A41595" s="1" t="n">
        <v>41593</v>
      </c>
      <c r="B41595" t="inlineStr">
        <is>
          <t>rabble</t>
        </is>
      </c>
      <c r="C41595" t="n">
        <v>13</v>
      </c>
      <c r="D41595" t="inlineStr">
        <is>
          <t>{'@rabble-inc~local-ip', 'skrabble', 'itrabble'}</t>
        </is>
      </c>
    </row>
    <row r="41596">
      <c r="A41596" s="1" t="n">
        <v>41594</v>
      </c>
      <c r="B41596" t="inlineStr">
        <is>
          <t>transpiled</t>
        </is>
      </c>
      <c r="C41596" t="n">
        <v>13</v>
      </c>
      <c r="D41596" t="inlineStr">
        <is>
          <t>{'write-transpiled', 'transpiled-published-static-application-demo', 'gipp-transpiled'}</t>
        </is>
      </c>
    </row>
    <row r="41597">
      <c r="A41597" s="1" t="n">
        <v>41595</v>
      </c>
      <c r="B41597" t="inlineStr">
        <is>
          <t>flumelog</t>
        </is>
      </c>
      <c r="C41597" t="n">
        <v>13</v>
      </c>
      <c r="D41597" t="inlineStr">
        <is>
          <t>{'flumeview-flumelog-array', 'flumelog-offset-parser', 'flumelog-react-native-level'}</t>
        </is>
      </c>
    </row>
    <row r="41598">
      <c r="A41598" s="1" t="n">
        <v>41596</v>
      </c>
      <c r="B41598" t="inlineStr">
        <is>
          <t>bidalgo</t>
        </is>
      </c>
      <c r="C41598" t="n">
        <v>13</v>
      </c>
      <c r="D41598" t="inlineStr">
        <is>
          <t>{'@bidalgo-components~dual-multi-select-modal', '@bidalgo-components~dual-multi-select', '@bidalgo-components~test-button'}</t>
        </is>
      </c>
    </row>
    <row r="41599">
      <c r="A41599" s="1" t="n">
        <v>41597</v>
      </c>
      <c r="B41599" t="inlineStr">
        <is>
          <t>gopro</t>
        </is>
      </c>
      <c r="C41599" t="n">
        <v>13</v>
      </c>
      <c r="D41599" t="inlineStr">
        <is>
          <t>{'gopro-telemetry', 'gopro-web-react-components', 'gopro-telemetry-exporter'}</t>
        </is>
      </c>
    </row>
    <row r="41600">
      <c r="A41600" s="1" t="n">
        <v>41598</v>
      </c>
      <c r="B41600" t="inlineStr">
        <is>
          <t>slicemenice</t>
        </is>
      </c>
      <c r="C41600" t="n">
        <v>13</v>
      </c>
      <c r="D41600" t="inlineStr">
        <is>
          <t>{'@slicemenice~video-player', '@slicemenice~dom-utils', '@slicemenice~jquery-ui-lazy-image'}</t>
        </is>
      </c>
    </row>
    <row r="41601">
      <c r="A41601" s="1" t="n">
        <v>41599</v>
      </c>
      <c r="B41601" t="inlineStr">
        <is>
          <t>aeq</t>
        </is>
      </c>
      <c r="C41601" t="n">
        <v>13</v>
      </c>
      <c r="D41601" t="inlineStr">
        <is>
          <t>{'aeq', '@aeq~http-errors', '@aeq~form'}</t>
        </is>
      </c>
    </row>
    <row r="41602">
      <c r="A41602" s="1" t="n">
        <v>41600</v>
      </c>
      <c r="B41602" t="inlineStr">
        <is>
          <t>handwriting</t>
        </is>
      </c>
      <c r="C41602" t="n">
        <v>13</v>
      </c>
      <c r="D41602" t="inlineStr">
        <is>
          <t>{'handwriting-io-cli', 'handwriting-viewer', 'handwriting'}</t>
        </is>
      </c>
    </row>
    <row r="41603">
      <c r="A41603" s="1" t="n">
        <v>41601</v>
      </c>
      <c r="B41603" t="inlineStr">
        <is>
          <t>selectel</t>
        </is>
      </c>
      <c r="C41603" t="n">
        <v>13</v>
      </c>
      <c r="D41603" t="inlineStr">
        <is>
          <t>{'selectel-storage-promise', 'selectel-builder', 'adonis-selectel-drive'}</t>
        </is>
      </c>
    </row>
    <row r="41604">
      <c r="A41604" s="1" t="n">
        <v>41602</v>
      </c>
      <c r="B41604" t="inlineStr">
        <is>
          <t>howdypix</t>
        </is>
      </c>
      <c r="C41604" t="n">
        <v>13</v>
      </c>
      <c r="D41604" t="inlineStr">
        <is>
          <t>{'@howdypix~webapp', '@howdypix~worker', '@howdypix~graphql-schema'}</t>
        </is>
      </c>
    </row>
    <row r="41605">
      <c r="A41605" s="1" t="n">
        <v>41603</v>
      </c>
      <c r="B41605" t="inlineStr">
        <is>
          <t>awry</t>
        </is>
      </c>
      <c r="C41605" t="n">
        <v>13</v>
      </c>
      <c r="D41605" t="inlineStr">
        <is>
          <t>{'fawry-node', 'fawry-ui-components-dev', 'awry-utilities-2'}</t>
        </is>
      </c>
    </row>
    <row r="41606">
      <c r="A41606" s="1" t="n">
        <v>41604</v>
      </c>
      <c r="B41606" t="inlineStr">
        <is>
          <t>zoeas</t>
        </is>
      </c>
      <c r="C41606" t="n">
        <v>13</v>
      </c>
      <c r="D41606" t="inlineStr">
        <is>
          <t>{'dsr-package-zoeas-adays-wived-musha', 'dsr-rollback-package-ricks-zoeas-appro-inlet', '@dsr-rollback-org-wroke-remit-zoeas-wicca~dsr-rollback-package-wroke-remit-zoeas-wicca'}</t>
        </is>
      </c>
    </row>
    <row r="41607">
      <c r="A41607" s="1" t="n">
        <v>41605</v>
      </c>
      <c r="B41607" t="inlineStr">
        <is>
          <t>mace</t>
        </is>
      </c>
      <c r="C41607" t="n">
        <v>13</v>
      </c>
      <c r="D41607" t="inlineStr">
        <is>
          <t>{'@mace~prettier-schematics', '@cs125~mace', 'mace'}</t>
        </is>
      </c>
    </row>
    <row r="41608">
      <c r="A41608" s="1" t="n">
        <v>41606</v>
      </c>
      <c r="B41608" t="inlineStr">
        <is>
          <t>dhy</t>
        </is>
      </c>
      <c r="C41608" t="n">
        <v>13</v>
      </c>
      <c r="D41608" t="inlineStr">
        <is>
          <t>{'index-dhy-frist', 'dhy_dsc101', 'demo-dhy-two'}</t>
        </is>
      </c>
    </row>
    <row r="41609">
      <c r="A41609" s="1" t="n">
        <v>41607</v>
      </c>
      <c r="B41609" t="inlineStr">
        <is>
          <t>scrapping</t>
        </is>
      </c>
      <c r="C41609" t="n">
        <v>13</v>
      </c>
      <c r="D41609" t="inlineStr">
        <is>
          <t>{'amazon-scrapping', 'tgstat-scrapping', 'freepik-scrapping'}</t>
        </is>
      </c>
    </row>
    <row r="41610">
      <c r="A41610" s="1" t="n">
        <v>41608</v>
      </c>
      <c r="B41610" t="inlineStr">
        <is>
          <t>tdf</t>
        </is>
      </c>
      <c r="C41610" t="n">
        <v>13</v>
      </c>
      <c r="D41610" t="inlineStr">
        <is>
          <t>{'tdf-devtools-protocol', '@virtru~nanotdf', 'tdf-nodejs-trader'}</t>
        </is>
      </c>
    </row>
    <row r="41611">
      <c r="A41611" s="1" t="n">
        <v>41609</v>
      </c>
      <c r="B41611" t="inlineStr">
        <is>
          <t>livescore</t>
        </is>
      </c>
      <c r="C41611" t="n">
        <v>13</v>
      </c>
      <c r="D41611" t="inlineStr">
        <is>
          <t>{'hltv-livescore', 'livescore-test-react-components', 'livescore-client'}</t>
        </is>
      </c>
    </row>
    <row r="41612">
      <c r="A41612" s="1" t="n">
        <v>41610</v>
      </c>
      <c r="B41612" t="inlineStr">
        <is>
          <t>nativecode</t>
        </is>
      </c>
      <c r="C41612" t="n">
        <v>13</v>
      </c>
      <c r="D41612" t="inlineStr">
        <is>
          <t>{'@nativecode~rest-client', '@nativecode~latest-version', '@nativecode~sonarr'}</t>
        </is>
      </c>
    </row>
    <row r="41613">
      <c r="A41613" s="1" t="n">
        <v>41611</v>
      </c>
      <c r="B41613" t="inlineStr">
        <is>
          <t>nimbos</t>
        </is>
      </c>
      <c r="C41613" t="n">
        <v>13</v>
      </c>
      <c r="D41613" t="inlineStr">
        <is>
          <t>{'@nimbos~entry', '@nimbos~forms', '@nimbos~card'}</t>
        </is>
      </c>
    </row>
    <row r="41614">
      <c r="A41614" s="1" t="n">
        <v>41612</v>
      </c>
      <c r="B41614" t="inlineStr">
        <is>
          <t>inder</t>
        </is>
      </c>
      <c r="C41614" t="n">
        <v>13</v>
      </c>
      <c r="D41614" t="inlineStr">
        <is>
          <t>{'@openfonts~inder_latin-ext', '@expo-google-fonts~inder', '@fontsource~inder'}</t>
        </is>
      </c>
    </row>
    <row r="41615">
      <c r="A41615" s="1" t="n">
        <v>41613</v>
      </c>
      <c r="B41615" t="inlineStr">
        <is>
          <t>piximi</t>
        </is>
      </c>
      <c r="C41615" t="n">
        <v>13</v>
      </c>
      <c r="D41615" t="inlineStr">
        <is>
          <t>{'@piximi~drawer', '@piximi~store', '@piximi~application'}</t>
        </is>
      </c>
    </row>
    <row r="41616">
      <c r="A41616" s="1" t="n">
        <v>41614</v>
      </c>
      <c r="B41616" t="inlineStr">
        <is>
          <t>hump</t>
        </is>
      </c>
      <c r="C41616" t="n">
        <v>13</v>
      </c>
      <c r="D41616" t="inlineStr">
        <is>
          <t>{'nphump_util', '@poech~camel-hump-under', 'zhump'}</t>
        </is>
      </c>
    </row>
    <row r="41617">
      <c r="A41617" s="1" t="n">
        <v>41615</v>
      </c>
      <c r="B41617" t="inlineStr">
        <is>
          <t>jsonic</t>
        </is>
      </c>
      <c r="C41617" t="n">
        <v>13</v>
      </c>
      <c r="D41617" t="inlineStr">
        <is>
          <t>{'jsonic-ometajs', 'jsonic', 'load-jsonic-sync'}</t>
        </is>
      </c>
    </row>
    <row r="41618">
      <c r="A41618" s="1" t="n">
        <v>41616</v>
      </c>
      <c r="B41618" t="inlineStr">
        <is>
          <t>gnomad</t>
        </is>
      </c>
      <c r="C41618" t="n">
        <v>13</v>
      </c>
      <c r="D41618" t="inlineStr">
        <is>
          <t>{'@gnomad~ui', '@gnomad~manhattan-plot', '@gnomad~region-viewer'}</t>
        </is>
      </c>
    </row>
    <row r="41619">
      <c r="A41619" s="1" t="n">
        <v>41617</v>
      </c>
      <c r="B41619" t="inlineStr">
        <is>
          <t>sny</t>
        </is>
      </c>
      <c r="C41619" t="n">
        <v>13</v>
      </c>
      <c r="D41619" t="inlineStr">
        <is>
          <t>{'snyker', '@snyth-design~core-test', 'react-snythesize'}</t>
        </is>
      </c>
    </row>
    <row r="41620">
      <c r="A41620" s="1" t="n">
        <v>41618</v>
      </c>
      <c r="B41620" t="inlineStr">
        <is>
          <t>agneta</t>
        </is>
      </c>
      <c r="C41620" t="n">
        <v>13</v>
      </c>
      <c r="D41620" t="inlineStr">
        <is>
          <t>{'agneta-icons', '@agneta~imap', 'agneta-platform'}</t>
        </is>
      </c>
    </row>
    <row r="41621">
      <c r="A41621" s="1" t="n">
        <v>41619</v>
      </c>
      <c r="B41621" t="inlineStr">
        <is>
          <t>profound</t>
        </is>
      </c>
      <c r="C41621" t="n">
        <v>13</v>
      </c>
      <c r="D41621" t="inlineStr">
        <is>
          <t>{'parade-profound-pasture', '@reggi~profound', 'profoundjs-react-integration'}</t>
        </is>
      </c>
    </row>
    <row r="41622">
      <c r="A41622" s="1" t="n">
        <v>41620</v>
      </c>
      <c r="B41622" t="inlineStr">
        <is>
          <t>macc</t>
        </is>
      </c>
      <c r="C41622" t="n">
        <v>13</v>
      </c>
      <c r="D41622" t="inlineStr">
        <is>
          <t>{'rust-wasm_macc', 'pypermacc', '@maccman~slate-react'}</t>
        </is>
      </c>
    </row>
    <row r="41623">
      <c r="A41623" s="1" t="n">
        <v>41621</v>
      </c>
      <c r="B41623" t="inlineStr">
        <is>
          <t>withdraw</t>
        </is>
      </c>
      <c r="C41623" t="n">
        <v>13</v>
      </c>
      <c r="D41623" t="inlineStr">
        <is>
          <t>{'withdraw_service', '@onflow~six-withdraw-rewarded-delegated-flow', '@onflow~six-withdraw-rewarded-flow'}</t>
        </is>
      </c>
    </row>
    <row r="41624">
      <c r="A41624" s="1" t="n">
        <v>41622</v>
      </c>
      <c r="B41624" t="inlineStr">
        <is>
          <t>uac</t>
        </is>
      </c>
      <c r="C41624" t="n">
        <v>13</v>
      </c>
      <c r="D41624" t="inlineStr">
        <is>
          <t>{'uac', '@quancheng~uac-service', 'common-uac-user-group'}</t>
        </is>
      </c>
    </row>
    <row r="41625">
      <c r="A41625" s="1" t="n">
        <v>41623</v>
      </c>
      <c r="B41625" t="inlineStr">
        <is>
          <t>schoen</t>
        </is>
      </c>
      <c r="C41625" t="n">
        <v>13</v>
      </c>
      <c r="D41625" t="inlineStr">
        <is>
          <t>{'@schoenwald~logo', '@schoenwald~footnote', '@schoenwald~eslint-config-typescript'}</t>
        </is>
      </c>
    </row>
    <row r="41626">
      <c r="A41626" s="1" t="n">
        <v>41624</v>
      </c>
      <c r="B41626" t="inlineStr">
        <is>
          <t>jtopo</t>
        </is>
      </c>
      <c r="C41626" t="n">
        <v>13</v>
      </c>
      <c r="D41626" t="inlineStr">
        <is>
          <t>{'jtopo-cfm', 'jtopo-in-node-tsp', 'vue-jtopo'}</t>
        </is>
      </c>
    </row>
    <row r="41627">
      <c r="A41627" s="1" t="n">
        <v>41625</v>
      </c>
      <c r="B41627" t="inlineStr">
        <is>
          <t>mcgary</t>
        </is>
      </c>
      <c r="C41627" t="n">
        <v>13</v>
      </c>
      <c r="D41627" t="inlineStr">
        <is>
          <t>{'@seanmcgary~queue', '@seanmcgary~database', '@seanmcgary~webserver'}</t>
        </is>
      </c>
    </row>
    <row r="41628">
      <c r="A41628" s="1" t="n">
        <v>41626</v>
      </c>
      <c r="B41628" t="inlineStr">
        <is>
          <t>alethio</t>
        </is>
      </c>
      <c r="C41628" t="n">
        <v>13</v>
      </c>
      <c r="D41628" t="inlineStr">
        <is>
          <t>{'@alethio~cms-plugin-api', '@alethio~ui', '@alethio~explorer-ui'}</t>
        </is>
      </c>
    </row>
    <row r="41629">
      <c r="A41629" s="1" t="n">
        <v>41627</v>
      </c>
      <c r="B41629" t="inlineStr">
        <is>
          <t>torpadev</t>
        </is>
      </c>
      <c r="C41629" t="n">
        <v>13</v>
      </c>
      <c r="D41629" t="inlineStr">
        <is>
          <t>{'@torpadev~opal-node-pdfreader', '@torpadev~orpa-node-email', '@torpadev~orpa-node-ftp'}</t>
        </is>
      </c>
    </row>
    <row r="41630">
      <c r="A41630" s="1" t="n">
        <v>41628</v>
      </c>
      <c r="B41630" t="inlineStr">
        <is>
          <t>posted</t>
        </is>
      </c>
      <c r="C41630" t="n">
        <v>13</v>
      </c>
      <c r="D41630" t="inlineStr">
        <is>
          <t>{'@postedin~ember-google-analytics', '@postedin~ckeditor5-build-combined', 'keepmeposted'}</t>
        </is>
      </c>
    </row>
    <row r="41631">
      <c r="A41631" s="1" t="n">
        <v>41629</v>
      </c>
      <c r="B41631" t="inlineStr">
        <is>
          <t>demoapp</t>
        </is>
      </c>
      <c r="C41631" t="n">
        <v>13</v>
      </c>
      <c r="D41631" t="inlineStr">
        <is>
          <t>{'suhas_demoapp', '@ngscaffolding~demoapp', '@craftkit~craft-uikit-demoapp'}</t>
        </is>
      </c>
    </row>
    <row r="41632">
      <c r="A41632" s="1" t="n">
        <v>41630</v>
      </c>
      <c r="B41632" t="inlineStr">
        <is>
          <t>fetchr</t>
        </is>
      </c>
      <c r="C41632" t="n">
        <v>13</v>
      </c>
      <c r="D41632" t="inlineStr">
        <is>
          <t>{'fetchr', 'fetchr-simple-example', 'fetchr-api'}</t>
        </is>
      </c>
    </row>
    <row r="41633">
      <c r="A41633" s="1" t="n">
        <v>41631</v>
      </c>
      <c r="B41633" t="inlineStr">
        <is>
          <t>eclair</t>
        </is>
      </c>
      <c r="C41633" t="n">
        <v>13</v>
      </c>
      <c r="D41633" t="inlineStr">
        <is>
          <t>{'eclair_sqlite', 'eclair-sdk', 'eclair-rpc'}</t>
        </is>
      </c>
    </row>
    <row r="41634">
      <c r="A41634" s="1" t="n">
        <v>41632</v>
      </c>
      <c r="B41634" t="inlineStr">
        <is>
          <t>krona</t>
        </is>
      </c>
      <c r="C41634" t="n">
        <v>13</v>
      </c>
      <c r="D41634" t="inlineStr">
        <is>
          <t>{'krona-viz-tool', 'kryptokrona-wallet-backend-js', 'kryptokrona-utils'}</t>
        </is>
      </c>
    </row>
    <row r="41635">
      <c r="A41635" s="1" t="n">
        <v>41633</v>
      </c>
      <c r="B41635" t="inlineStr">
        <is>
          <t>plants</t>
        </is>
      </c>
      <c r="C41635" t="n">
        <v>13</v>
      </c>
      <c r="D41635" t="inlineStr">
        <is>
          <t>{'plants', '@dotplants~expo-yarn-workspaces', '@mikaelvesavuori~acmecorp-potted-plants-components'}</t>
        </is>
      </c>
    </row>
    <row r="41636">
      <c r="A41636" s="1" t="n">
        <v>41634</v>
      </c>
      <c r="B41636" t="inlineStr">
        <is>
          <t>rmx</t>
        </is>
      </c>
      <c r="C41636" t="n">
        <v>13</v>
      </c>
      <c r="D41636" t="inlineStr">
        <is>
          <t>{'@ironsource-plus~mediation-hyprmx', 'cordova-plugin-ironsource-ads-mediation-hyprmx-adapter', '@wowmaking~react-native-iron-source-hyprmx'}</t>
        </is>
      </c>
    </row>
    <row r="41637">
      <c r="A41637" s="1" t="n">
        <v>41635</v>
      </c>
      <c r="B41637" t="inlineStr">
        <is>
          <t>refactoring</t>
        </is>
      </c>
      <c r="C41637" t="n">
        <v>13</v>
      </c>
      <c r="D41637" t="inlineStr">
        <is>
          <t>{'@berlysia~eslint-plugin-refactoring', 'czech-tv-patternlab-refactoring', 'testrefactoring110'}</t>
        </is>
      </c>
    </row>
    <row r="41638">
      <c r="A41638" s="1" t="n">
        <v>41636</v>
      </c>
      <c r="B41638" t="inlineStr">
        <is>
          <t>behavioral</t>
        </is>
      </c>
      <c r="C41638" t="n">
        <v>13</v>
      </c>
      <c r="D41638" t="inlineStr">
        <is>
          <t>{'react-behavioral', '@behavioralsignals~bsi-common-react-library', 'react-behavioral-interfaces'}</t>
        </is>
      </c>
    </row>
    <row r="41639">
      <c r="A41639" s="1" t="n">
        <v>41637</v>
      </c>
      <c r="B41639" t="inlineStr">
        <is>
          <t>yindu</t>
        </is>
      </c>
      <c r="C41639" t="n">
        <v>13</v>
      </c>
      <c r="D41639" t="inlineStr">
        <is>
          <t>{'yindu-resloader', 'yindu-util', 'yindu-onetake'}</t>
        </is>
      </c>
    </row>
    <row r="41640">
      <c r="A41640" s="1" t="n">
        <v>41638</v>
      </c>
      <c r="B41640" t="inlineStr">
        <is>
          <t>npt</t>
        </is>
      </c>
      <c r="C41640" t="n">
        <v>13</v>
      </c>
      <c r="D41640" t="inlineStr">
        <is>
          <t>{'@npt~react-native-action-sheet', 'npt-ui-tutorial-module', '@npt~react-native-barcode-mask'}</t>
        </is>
      </c>
    </row>
    <row r="41641">
      <c r="A41641" s="1" t="n">
        <v>41639</v>
      </c>
      <c r="B41641" t="inlineStr">
        <is>
          <t>mailru</t>
        </is>
      </c>
      <c r="C41641" t="n">
        <v>13</v>
      </c>
      <c r="D41641" t="inlineStr">
        <is>
          <t>{'mailru-auth-gate', 'mailru-cp-build', 'feast-mailru-toolkit'}</t>
        </is>
      </c>
    </row>
    <row r="41642">
      <c r="A41642" s="1" t="n">
        <v>41640</v>
      </c>
      <c r="B41642" t="inlineStr">
        <is>
          <t>rustle</t>
        </is>
      </c>
      <c r="C41642" t="n">
        <v>13</v>
      </c>
      <c r="D41642" t="inlineStr">
        <is>
          <t>{'@rustle~html-parse', '@rustle~oops', 'overrustle-logs'}</t>
        </is>
      </c>
    </row>
    <row r="41643">
      <c r="A41643" s="1" t="n">
        <v>41641</v>
      </c>
      <c r="B41643" t="inlineStr">
        <is>
          <t>zeam</t>
        </is>
      </c>
      <c r="C41643" t="n">
        <v>13</v>
      </c>
      <c r="D41643" t="inlineStr">
        <is>
          <t>{'zeam-form-viewlet', 'zeam-form-autofields', 'zeam-form-layout'}</t>
        </is>
      </c>
    </row>
    <row r="41644">
      <c r="A41644" s="1" t="n">
        <v>41642</v>
      </c>
      <c r="B41644" t="inlineStr">
        <is>
          <t>vssue</t>
        </is>
      </c>
      <c r="C41644" t="n">
        <v>13</v>
      </c>
      <c r="D41644" t="inlineStr">
        <is>
          <t>{'@vssue~api-github-v4', '@vssue~utils', '@mgtd~vssue-api-github-v4'}</t>
        </is>
      </c>
    </row>
    <row r="41645">
      <c r="A41645" s="1" t="n">
        <v>41643</v>
      </c>
      <c r="B41645" t="inlineStr">
        <is>
          <t>sourc</t>
        </is>
      </c>
      <c r="C41645" t="n">
        <v>13</v>
      </c>
      <c r="D41645" t="inlineStr">
        <is>
          <t>{'open-sourcify', '@sourcygen~nodegit', 'sourcify-core'}</t>
        </is>
      </c>
    </row>
    <row r="41646">
      <c r="A41646" s="1" t="n">
        <v>41644</v>
      </c>
      <c r="B41646" t="inlineStr">
        <is>
          <t>vizion</t>
        </is>
      </c>
      <c r="C41646" t="n">
        <v>13</v>
      </c>
      <c r="D41646" t="inlineStr">
        <is>
          <t>{'@clinia~react-vizion', '@clinia~react-vizion-dom-maps', '@clinia~react-vizion-dom-mapbox'}</t>
        </is>
      </c>
    </row>
    <row r="41647">
      <c r="A41647" s="1" t="n">
        <v>41645</v>
      </c>
      <c r="B41647" t="inlineStr">
        <is>
          <t>alancnet</t>
        </is>
      </c>
      <c r="C41647" t="n">
        <v>13</v>
      </c>
      <c r="D41647" t="inlineStr">
        <is>
          <t>{'@alancnet~material-framework', '@alancnet~pdf2htmlex', '@alancnet~material-design-icons'}</t>
        </is>
      </c>
    </row>
    <row r="41648">
      <c r="A41648" s="1" t="n">
        <v>41646</v>
      </c>
      <c r="B41648" t="inlineStr">
        <is>
          <t>trademe</t>
        </is>
      </c>
      <c r="C41648" t="n">
        <v>13</v>
      </c>
      <c r="D41648" t="inlineStr">
        <is>
          <t>{'@trademe~sliderizr', 'trademe-ui-router', 'trademe'}</t>
        </is>
      </c>
    </row>
    <row r="41649">
      <c r="A41649" s="1" t="n">
        <v>41647</v>
      </c>
      <c r="B41649" t="inlineStr">
        <is>
          <t>wba</t>
        </is>
      </c>
      <c r="C41649" t="n">
        <v>13</v>
      </c>
      <c r="D41649" t="inlineStr">
        <is>
          <t>{'@rodrigowba~rxjs-utils', '@rodrigowba~env', 'wba-runner'}</t>
        </is>
      </c>
    </row>
    <row r="41650">
      <c r="A41650" s="1" t="n">
        <v>41648</v>
      </c>
      <c r="B41650" t="inlineStr">
        <is>
          <t>funct</t>
        </is>
      </c>
      <c r="C41650" t="n">
        <v>13</v>
      </c>
      <c r="D41650" t="inlineStr">
        <is>
          <t>{'iperlink_parallel_funct', 'minifunct', 'prevapp_parallel_funct'}</t>
        </is>
      </c>
    </row>
    <row r="41651">
      <c r="A41651" s="1" t="n">
        <v>41649</v>
      </c>
      <c r="B41651" t="inlineStr">
        <is>
          <t>bulletin</t>
        </is>
      </c>
      <c r="C41651" t="n">
        <v>13</v>
      </c>
      <c r="D41651" t="inlineStr">
        <is>
          <t>{'@tmtek~bulletinboard', '@sodalife~react-bulletin', '@vuepress-reco~vuepress-plugin-bulletin-popover'}</t>
        </is>
      </c>
    </row>
    <row r="41652">
      <c r="A41652" s="1" t="n">
        <v>41650</v>
      </c>
      <c r="B41652" t="inlineStr">
        <is>
          <t>chimaera</t>
        </is>
      </c>
      <c r="C41652" t="n">
        <v>13</v>
      </c>
      <c r="D41652" t="inlineStr">
        <is>
          <t>{'@chimaera~connector-redis', '@chimaera~query-lexer', '@chimaera~uri'}</t>
        </is>
      </c>
    </row>
    <row r="41653">
      <c r="A41653" s="1" t="n">
        <v>41651</v>
      </c>
      <c r="B41653" t="inlineStr">
        <is>
          <t>gagan</t>
        </is>
      </c>
      <c r="C41653" t="n">
        <v>13</v>
      </c>
      <c r="D41653" t="inlineStr">
        <is>
          <t>{'random-number-generator-gagan.d.singh', '@gagan-personal~common', 'gagan-censorify'}</t>
        </is>
      </c>
    </row>
    <row r="41654">
      <c r="A41654" s="1" t="n">
        <v>41652</v>
      </c>
      <c r="B41654" t="inlineStr">
        <is>
          <t>dnx</t>
        </is>
      </c>
      <c r="C41654" t="n">
        <v>13</v>
      </c>
      <c r="D41654" t="inlineStr">
        <is>
          <t>{'gulp-dnx-tasks', 'generator-aspnetdnx', 'dnx-admin'}</t>
        </is>
      </c>
    </row>
    <row r="41655">
      <c r="A41655" s="1" t="n">
        <v>41653</v>
      </c>
      <c r="B41655" t="inlineStr">
        <is>
          <t>jla</t>
        </is>
      </c>
      <c r="C41655" t="n">
        <v>13</v>
      </c>
      <c r="D41655" t="inlineStr">
        <is>
          <t>{'jlafer-flex-util', 'jla-ngx-gauge', 'asyncnodejlasri'}</t>
        </is>
      </c>
    </row>
    <row r="41656">
      <c r="A41656" s="1" t="n">
        <v>41654</v>
      </c>
      <c r="B41656" t="inlineStr">
        <is>
          <t>tienhp</t>
        </is>
      </c>
      <c r="C41656" t="n">
        <v>13</v>
      </c>
      <c r="D41656" t="inlineStr">
        <is>
          <t>{'@tienhp~c-sharp-algorithms', '@tienhp~base_framework', '@tienhp~admobplugin'}</t>
        </is>
      </c>
    </row>
    <row r="41657">
      <c r="A41657" s="1" t="n">
        <v>41655</v>
      </c>
      <c r="B41657" t="inlineStr">
        <is>
          <t>oam</t>
        </is>
      </c>
      <c r="C41657" t="n">
        <v>13</v>
      </c>
      <c r="D41657" t="inlineStr">
        <is>
          <t>{'oam-data-model', '@wiredcraft~oam', 'oam-sso'}</t>
        </is>
      </c>
    </row>
    <row r="41658">
      <c r="A41658" s="1" t="n">
        <v>41656</v>
      </c>
      <c r="B41658" t="inlineStr">
        <is>
          <t>jesses</t>
        </is>
      </c>
      <c r="C41658" t="n">
        <v>13</v>
      </c>
      <c r="D41658" t="inlineStr">
        <is>
          <t>{'@jesses~gatsby-plugin-sentry', '@jesses~react-native-sentry', '@jesses~nativefier'}</t>
        </is>
      </c>
    </row>
    <row r="41659">
      <c r="A41659" s="1" t="n">
        <v>41657</v>
      </c>
      <c r="B41659" t="inlineStr">
        <is>
          <t>zebrajaeger</t>
        </is>
      </c>
      <c r="C41659" t="n">
        <v>13</v>
      </c>
      <c r="D41659" t="inlineStr">
        <is>
          <t>{'@zebrajaeger~gulp-eslint', '@zebrajaeger~raspberry-pi-camera-native', '@zebrajaeger~ws-value'}</t>
        </is>
      </c>
    </row>
    <row r="41660">
      <c r="A41660" s="1" t="n">
        <v>41658</v>
      </c>
      <c r="B41660" t="inlineStr">
        <is>
          <t>batterii</t>
        </is>
      </c>
      <c r="C41660" t="n">
        <v>13</v>
      </c>
      <c r="D41660" t="inlineStr">
        <is>
          <t>{'@batterii~generator-ts-test', '@batterii~eslint-config-ts', '@batterii~generator-ts-class'}</t>
        </is>
      </c>
    </row>
    <row r="41661">
      <c r="A41661" s="1" t="n">
        <v>41659</v>
      </c>
      <c r="B41661" t="inlineStr">
        <is>
          <t>pensionbee</t>
        </is>
      </c>
      <c r="C41661" t="n">
        <v>13</v>
      </c>
      <c r="D41661" t="inlineStr">
        <is>
          <t>{'pensionbee-components-old', 'pensionbee-components', '@kittenco~pensionbee-components-assets'}</t>
        </is>
      </c>
    </row>
    <row r="41662">
      <c r="A41662" s="1" t="n">
        <v>41660</v>
      </c>
      <c r="B41662" t="inlineStr">
        <is>
          <t>blackcater</t>
        </is>
      </c>
      <c r="C41662" t="n">
        <v>13</v>
      </c>
      <c r="D41662" t="inlineStr">
        <is>
          <t>{'@blackcater~eslint-config-all', '@blackcater~jest-preset', '@blackcater~eslint-config-typescript'}</t>
        </is>
      </c>
    </row>
    <row r="41663">
      <c r="A41663" s="1" t="n">
        <v>41661</v>
      </c>
      <c r="B41663" t="inlineStr">
        <is>
          <t>mycolorway</t>
        </is>
      </c>
      <c r="C41663" t="n">
        <v>13</v>
      </c>
      <c r="D41663" t="inlineStr">
        <is>
          <t>{'@mycolorway~vest-pocket', '@mycolorway~tao_form', '@mycolorway~weui-wxss'}</t>
        </is>
      </c>
    </row>
    <row r="41664">
      <c r="A41664" s="1" t="n">
        <v>41662</v>
      </c>
      <c r="B41664" t="inlineStr">
        <is>
          <t>anvilabs</t>
        </is>
      </c>
      <c r="C41664" t="n">
        <v>13</v>
      </c>
      <c r="D41664" t="inlineStr">
        <is>
          <t>{'eslint-config-anvilabs-react', '@anvilabs~eslint-config-typescript', 'anvilabs-scripts-node'}</t>
        </is>
      </c>
    </row>
    <row r="41665">
      <c r="A41665" s="1" t="n">
        <v>41663</v>
      </c>
      <c r="B41665" t="inlineStr">
        <is>
          <t>plods</t>
        </is>
      </c>
      <c r="C41665" t="n">
        <v>13</v>
      </c>
      <c r="D41665" t="inlineStr">
        <is>
          <t>{'@dsr-user-opted-hying-plods-satis~dsr-package-public-opted-hying-plods-satis', 'dsr-rollback-package-edged-plods-gelts-belie', 'dsr-package-public-merks-donee-twank-plods'}</t>
        </is>
      </c>
    </row>
    <row r="41666">
      <c r="A41666" s="1" t="n">
        <v>41664</v>
      </c>
      <c r="B41666" t="inlineStr">
        <is>
          <t>th2</t>
        </is>
      </c>
      <c r="C41666" t="n">
        <v>13</v>
      </c>
      <c r="D41666" t="inlineStr">
        <is>
          <t>{'printsth2', 'th2v', 'th2-grpc-common'}</t>
        </is>
      </c>
    </row>
    <row r="41667">
      <c r="A41667" s="1" t="n">
        <v>41665</v>
      </c>
      <c r="B41667" t="inlineStr">
        <is>
          <t>dera</t>
        </is>
      </c>
      <c r="C41667" t="n">
        <v>13</v>
      </c>
      <c r="D41667" t="inlineStr">
        <is>
          <t>{'@dera-~akashic-contents-reftest-helper', '@dera-~akashic-contents-reftest-runner', 'dera-template'}</t>
        </is>
      </c>
    </row>
    <row r="41668">
      <c r="A41668" s="1" t="n">
        <v>41666</v>
      </c>
      <c r="B41668" t="inlineStr">
        <is>
          <t>ift</t>
        </is>
      </c>
      <c r="C41668" t="n">
        <v>13</v>
      </c>
      <c r="D41668" t="inlineStr">
        <is>
          <t>{'ift', 'react-native-ift-core-module', 'trellisfw-ift'}</t>
        </is>
      </c>
    </row>
    <row r="41669">
      <c r="A41669" s="1" t="n">
        <v>41667</v>
      </c>
      <c r="B41669" t="inlineStr">
        <is>
          <t>giot</t>
        </is>
      </c>
      <c r="C41669" t="n">
        <v>13</v>
      </c>
      <c r="D41669" t="inlineStr">
        <is>
          <t>{'@parkermsgiot~elevat-auth', '@dgiot~dgiotmqtt', 'xss-polygiots'}</t>
        </is>
      </c>
    </row>
    <row r="41670">
      <c r="A41670" s="1" t="n">
        <v>41668</v>
      </c>
      <c r="B41670" t="inlineStr">
        <is>
          <t>centroid</t>
        </is>
      </c>
      <c r="C41670" t="n">
        <v>13</v>
      </c>
      <c r="D41670" t="inlineStr">
        <is>
          <t>{'@spatial~centroid', 'turf-centroid', 'centroid.client'}</t>
        </is>
      </c>
    </row>
    <row r="41671">
      <c r="A41671" s="1" t="n">
        <v>41669</v>
      </c>
      <c r="B41671" t="inlineStr">
        <is>
          <t>starred</t>
        </is>
      </c>
      <c r="C41671" t="n">
        <v>13</v>
      </c>
      <c r="D41671" t="inlineStr">
        <is>
          <t>{'github-is-starred-cli', 'asahin-starred-print', 'random-starred-repo'}</t>
        </is>
      </c>
    </row>
    <row r="41672">
      <c r="A41672" s="1" t="n">
        <v>41670</v>
      </c>
      <c r="B41672" t="inlineStr">
        <is>
          <t>trull</t>
        </is>
      </c>
      <c r="C41672" t="n">
        <v>13</v>
      </c>
      <c r="D41672" t="inlineStr">
        <is>
          <t>{'dsr-delete-wubwub-theta-trull-stone-slane', 'dsr-package-public-lisps-bourd-seton-trull', '@dsr-user-peony-print-lined-trull~dsr-package-public-peony-print-lined-trull'}</t>
        </is>
      </c>
    </row>
    <row r="41673">
      <c r="A41673" s="1" t="n">
        <v>41671</v>
      </c>
      <c r="B41673" t="inlineStr">
        <is>
          <t>partitioner</t>
        </is>
      </c>
      <c r="C41673" t="n">
        <v>13</v>
      </c>
      <c r="D41673" t="inlineStr">
        <is>
          <t>{'number-partitioner', 'node-kafka-partitioner', 'react-partitioner'}</t>
        </is>
      </c>
    </row>
    <row r="41674">
      <c r="A41674" s="1" t="n">
        <v>41672</v>
      </c>
      <c r="B41674" t="inlineStr">
        <is>
          <t>solari</t>
        </is>
      </c>
      <c r="C41674" t="n">
        <v>13</v>
      </c>
      <c r="D41674" t="inlineStr">
        <is>
          <t>{'@solariera~native-style', '@solariera~rgba-syntax', '@solariera~easy-jest'}</t>
        </is>
      </c>
    </row>
    <row r="41675">
      <c r="A41675" s="1" t="n">
        <v>41673</v>
      </c>
      <c r="B41675" t="inlineStr">
        <is>
          <t>kcom</t>
        </is>
      </c>
      <c r="C41675" t="n">
        <v>13</v>
      </c>
      <c r="D41675" t="inlineStr">
        <is>
          <t>{'@kcom~chkdba-oracle', '@kcom~eslint-config', '@kcom~package-tools'}</t>
        </is>
      </c>
    </row>
    <row r="41676">
      <c r="A41676" s="1" t="n">
        <v>41674</v>
      </c>
      <c r="B41676" t="inlineStr">
        <is>
          <t>clearmetrics</t>
        </is>
      </c>
      <c r="C41676" t="n">
        <v>13</v>
      </c>
      <c r="D41676" t="inlineStr">
        <is>
          <t>{'@clearmetrics~errors', '@clearmetrics~mail', '@clearmetrics~payments'}</t>
        </is>
      </c>
    </row>
    <row r="41677">
      <c r="A41677" s="1" t="n">
        <v>41675</v>
      </c>
      <c r="B41677" t="inlineStr">
        <is>
          <t>navigations</t>
        </is>
      </c>
      <c r="C41677" t="n">
        <v>13</v>
      </c>
      <c r="D41677" t="inlineStr">
        <is>
          <t>{'@egovsolutions~angular-dialog-navigations', '@syncfusion~ej2-ng-navigations', '@plasma-platform~service-navigations'}</t>
        </is>
      </c>
    </row>
    <row r="41678">
      <c r="A41678" s="1" t="n">
        <v>41676</v>
      </c>
      <c r="B41678" t="inlineStr">
        <is>
          <t>botto</t>
        </is>
      </c>
      <c r="C41678" t="n">
        <v>13</v>
      </c>
      <c r="D41678" t="inlineStr">
        <is>
          <t>{'botto', 'bottos-offline-js-sdk', 'bottos-js-msgpack'}</t>
        </is>
      </c>
    </row>
    <row r="41679">
      <c r="A41679" s="1" t="n">
        <v>41677</v>
      </c>
      <c r="B41679" t="inlineStr">
        <is>
          <t>kyso</t>
        </is>
      </c>
      <c r="C41679" t="n">
        <v>13</v>
      </c>
      <c r="D41679" t="inlineStr">
        <is>
          <t>{'kyso-auth0-lock', '@kyso~is-unique-view', 'kyso-instance-server'}</t>
        </is>
      </c>
    </row>
    <row r="41680">
      <c r="A41680" s="1" t="n">
        <v>41678</v>
      </c>
      <c r="B41680" t="inlineStr">
        <is>
          <t>klee</t>
        </is>
      </c>
      <c r="C41680" t="n">
        <v>13</v>
      </c>
      <c r="D41680" t="inlineStr">
        <is>
          <t>{'jsga-feklee', '@joeyklee~compass.js', 'vvklee'}</t>
        </is>
      </c>
    </row>
    <row r="41681">
      <c r="A41681" s="1" t="n">
        <v>41679</v>
      </c>
      <c r="B41681" t="inlineStr">
        <is>
          <t>bmp280</t>
        </is>
      </c>
      <c r="C41681" t="n">
        <v>13</v>
      </c>
      <c r="D41681" t="inlineStr">
        <is>
          <t>{'mtex-bmp280', 'bmp280', '@chirimen-raspi~chirimen-driver-i2c-bmp280'}</t>
        </is>
      </c>
    </row>
    <row r="41682">
      <c r="A41682" s="1" t="n">
        <v>41680</v>
      </c>
      <c r="B41682" t="inlineStr">
        <is>
          <t>iperlink</t>
        </is>
      </c>
      <c r="C41682" t="n">
        <v>13</v>
      </c>
      <c r="D41682" t="inlineStr">
        <is>
          <t>{'iperlink_parallel_funct', 'iperlink_mongo_init', 'iperlink_personal_tags'}</t>
        </is>
      </c>
    </row>
    <row r="41683">
      <c r="A41683" s="1" t="n">
        <v>41681</v>
      </c>
      <c r="B41683" t="inlineStr">
        <is>
          <t>laval</t>
        </is>
      </c>
      <c r="C41683" t="n">
        <v>13</v>
      </c>
      <c r="D41683" t="inlineStr">
        <is>
          <t>{'laval', 'jmalaval_fetch', '@ulaval~shell-ui'}</t>
        </is>
      </c>
    </row>
    <row r="41684">
      <c r="A41684" s="1" t="n">
        <v>41682</v>
      </c>
      <c r="B41684" t="inlineStr">
        <is>
          <t>kila</t>
        </is>
      </c>
      <c r="C41684" t="n">
        <v>13</v>
      </c>
      <c r="D41684" t="inlineStr">
        <is>
          <t>{'kila-app', 'kilasocket', 'kilaftp'}</t>
        </is>
      </c>
    </row>
    <row r="41685">
      <c r="A41685" s="1" t="n">
        <v>41683</v>
      </c>
      <c r="B41685" t="inlineStr">
        <is>
          <t>ssrs</t>
        </is>
      </c>
      <c r="C41685" t="n">
        <v>13</v>
      </c>
      <c r="D41685" t="inlineStr">
        <is>
          <t>{'ngx-ssrs-reportviewer-hcm', 'ym-ssrs-report-viewer', 'rrhet_acm_ssrs_reports'}</t>
        </is>
      </c>
    </row>
    <row r="41686">
      <c r="A41686" s="1" t="n">
        <v>41684</v>
      </c>
      <c r="B41686" t="inlineStr">
        <is>
          <t>dwt</t>
        </is>
      </c>
      <c r="C41686" t="n">
        <v>13</v>
      </c>
      <c r="D41686" t="inlineStr">
        <is>
          <t>{'wy_test_dwt', 'eslint-config-dwt', 'dwt-front-boot'}</t>
        </is>
      </c>
    </row>
    <row r="41687">
      <c r="A41687" s="1" t="n">
        <v>41685</v>
      </c>
      <c r="B41687" t="inlineStr">
        <is>
          <t>ariba</t>
        </is>
      </c>
      <c r="C41687" t="n">
        <v>13</v>
      </c>
      <c r="D41687" t="inlineStr">
        <is>
          <t>{'@aribaui~resources', '@aribaui~components', 'xariba'}</t>
        </is>
      </c>
    </row>
    <row r="41688">
      <c r="A41688" s="1" t="n">
        <v>41686</v>
      </c>
      <c r="B41688" t="inlineStr">
        <is>
          <t>puk</t>
        </is>
      </c>
      <c r="C41688" t="n">
        <v>13</v>
      </c>
      <c r="D41688" t="inlineStr">
        <is>
          <t>{'lion-lib-pukis', 'pukhlya', 'eslint-config-winniepukki-guardian'}</t>
        </is>
      </c>
    </row>
    <row r="41689">
      <c r="A41689" s="1" t="n">
        <v>41687</v>
      </c>
      <c r="B41689" t="inlineStr">
        <is>
          <t>allegro</t>
        </is>
      </c>
      <c r="C41689" t="n">
        <v>13</v>
      </c>
      <c r="D41689" t="inlineStr">
        <is>
          <t>{'allegro-rest-client', 'allegro-to-ceneo-xml', 'mattes-allegro-pl'}</t>
        </is>
      </c>
    </row>
    <row r="41690">
      <c r="A41690" s="1" t="n">
        <v>41688</v>
      </c>
      <c r="B41690" t="inlineStr">
        <is>
          <t>jovi</t>
        </is>
      </c>
      <c r="C41690" t="n">
        <v>13</v>
      </c>
      <c r="D41690" t="inlineStr">
        <is>
          <t>{'@jovio~components-react', '@jovinbm~resolver', 'jovisco-pdf'}</t>
        </is>
      </c>
    </row>
    <row r="41691">
      <c r="A41691" s="1" t="n">
        <v>41689</v>
      </c>
      <c r="B41691" t="inlineStr">
        <is>
          <t>ebiz</t>
        </is>
      </c>
      <c r="C41691" t="n">
        <v>13</v>
      </c>
      <c r="D41691" t="inlineStr">
        <is>
          <t>{'@ebiz-kit~angular', '@proebiz~smart-json', '@ebiz-kit~vue'}</t>
        </is>
      </c>
    </row>
    <row r="41692">
      <c r="A41692" s="1" t="n">
        <v>41690</v>
      </c>
      <c r="B41692" t="inlineStr">
        <is>
          <t>errorable</t>
        </is>
      </c>
      <c r="C41692" t="n">
        <v>13</v>
      </c>
      <c r="D41692" t="inlineStr">
        <is>
          <t>{'errorable-admin', 'gulp-errorable', 'errorable-http'}</t>
        </is>
      </c>
    </row>
    <row r="41693">
      <c r="A41693" s="1" t="n">
        <v>41691</v>
      </c>
      <c r="B41693" t="inlineStr">
        <is>
          <t>crear</t>
        </is>
      </c>
      <c r="C41693" t="n">
        <v>13</v>
      </c>
      <c r="D41693" t="inlineStr">
        <is>
          <t>{'crear-repositorio-en-github-merquililycony', 'ejemplo_crear_paquetes', 'crear-proyecto'}</t>
        </is>
      </c>
    </row>
    <row r="41694">
      <c r="A41694" s="1" t="n">
        <v>41692</v>
      </c>
      <c r="B41694" t="inlineStr">
        <is>
          <t>rebem</t>
        </is>
      </c>
      <c r="C41694" t="n">
        <v>13</v>
      </c>
      <c r="D41694" t="inlineStr">
        <is>
          <t>{'rebem-classname', 'start-rebem-preset', 'rebem-test-utils'}</t>
        </is>
      </c>
    </row>
    <row r="41695">
      <c r="A41695" s="1" t="n">
        <v>41693</v>
      </c>
      <c r="B41695" t="inlineStr">
        <is>
          <t>milkcocoa</t>
        </is>
      </c>
      <c r="C41695" t="n">
        <v>13</v>
      </c>
      <c r="D41695" t="inlineStr">
        <is>
          <t>{'@types~milkcocoa', 'mqtt-packet-for-milkcocoa', 'milkcocoa-tool'}</t>
        </is>
      </c>
    </row>
    <row r="41696">
      <c r="A41696" s="1" t="n">
        <v>41694</v>
      </c>
      <c r="B41696" t="inlineStr">
        <is>
          <t>custody</t>
        </is>
      </c>
      <c r="C41696" t="n">
        <v>13</v>
      </c>
      <c r="D41696" t="inlineStr">
        <is>
          <t>{'@custody~cli', 'chain-of-custody', 'custody-util'}</t>
        </is>
      </c>
    </row>
    <row r="41697">
      <c r="A41697" s="1" t="n">
        <v>41695</v>
      </c>
      <c r="B41697" t="inlineStr">
        <is>
          <t>reachability</t>
        </is>
      </c>
      <c r="C41697" t="n">
        <v>13</v>
      </c>
      <c r="D41697" t="inlineStr">
        <is>
          <t>{'react-native-reachability', 'osxreachability', 'rn-reachability'}</t>
        </is>
      </c>
    </row>
    <row r="41698">
      <c r="A41698" s="1" t="n">
        <v>41696</v>
      </c>
      <c r="B41698" t="inlineStr">
        <is>
          <t>gregor</t>
        </is>
      </c>
      <c r="C41698" t="n">
        <v>13</v>
      </c>
      <c r="D41698" t="inlineStr">
        <is>
          <t>{'boop-gregors-nose', 'egregore', '@gregoralbrecht~eslint-config'}</t>
        </is>
      </c>
    </row>
    <row r="41699">
      <c r="A41699" s="1" t="n">
        <v>41697</v>
      </c>
      <c r="B41699" t="inlineStr">
        <is>
          <t>ruins</t>
        </is>
      </c>
      <c r="C41699" t="n">
        <v>13</v>
      </c>
      <c r="D41699" t="inlineStr">
        <is>
          <t>{'dsr-package-chaco-proxy-edile-ruins', 'dsr-delete-wubwub-anime-ruins-hoods-tayra', 'test-dsr-package-ruins-yirks-poohs-canal'}</t>
        </is>
      </c>
    </row>
    <row r="41700">
      <c r="A41700" s="1" t="n">
        <v>41698</v>
      </c>
      <c r="B41700" t="inlineStr">
        <is>
          <t>mtgox</t>
        </is>
      </c>
      <c r="C41700" t="n">
        <v>13</v>
      </c>
      <c r="D41700" t="inlineStr">
        <is>
          <t>{'mtgox-currency', 'mtgox-http-client', 'python-mtgox-experiment'}</t>
        </is>
      </c>
    </row>
    <row r="41701">
      <c r="A41701" s="1" t="n">
        <v>41699</v>
      </c>
      <c r="B41701" t="inlineStr">
        <is>
          <t>exx</t>
        </is>
      </c>
      <c r="C41701" t="n">
        <v>13</v>
      </c>
      <c r="D41701" t="inlineStr">
        <is>
          <t>{'@exxellence~ws.js', 'node-exx', 'litecore-explorers-exxa'}</t>
        </is>
      </c>
    </row>
    <row r="41702">
      <c r="A41702" s="1" t="n">
        <v>41700</v>
      </c>
      <c r="B41702" t="inlineStr">
        <is>
          <t>pushswap</t>
        </is>
      </c>
      <c r="C41702" t="n">
        <v>13</v>
      </c>
      <c r="D41702" t="inlineStr">
        <is>
          <t>{'pushswap-layout', 'pushswap-uikit', 'pushswap-library2'}</t>
        </is>
      </c>
    </row>
    <row r="41703">
      <c r="A41703" s="1" t="n">
        <v>41701</v>
      </c>
      <c r="B41703" t="inlineStr">
        <is>
          <t>nuggets</t>
        </is>
      </c>
      <c r="C41703" t="n">
        <v>13</v>
      </c>
      <c r="D41703" t="inlineStr">
        <is>
          <t>{'nuggets', '@krampus-nuggets~lazy-boi', '@cbtnuggets~lib-dynamock-nodejs'}</t>
        </is>
      </c>
    </row>
    <row r="41704">
      <c r="A41704" s="1" t="n">
        <v>41702</v>
      </c>
      <c r="B41704" t="inlineStr">
        <is>
          <t>speedseed</t>
        </is>
      </c>
      <c r="C41704" t="n">
        <v>13</v>
      </c>
      <c r="D41704" t="inlineStr">
        <is>
          <t>{'@speedseed~common', 'speedseed', 'generator-speedseed-cleanly-breakouts'}</t>
        </is>
      </c>
    </row>
    <row r="41705">
      <c r="A41705" s="1" t="n">
        <v>41703</v>
      </c>
      <c r="B41705" t="inlineStr">
        <is>
          <t>ustc</t>
        </is>
      </c>
      <c r="C41705" t="n">
        <v>13</v>
      </c>
      <c r="D41705" t="inlineStr">
        <is>
          <t>{'@neilsustc~markdown-it-katex', 'ustccomplex', 'ustcnlp'}</t>
        </is>
      </c>
    </row>
    <row r="41706">
      <c r="A41706" s="1" t="n">
        <v>41704</v>
      </c>
      <c r="B41706" t="inlineStr">
        <is>
          <t>jlb</t>
        </is>
      </c>
      <c r="C41706" t="n">
        <v>13</v>
      </c>
      <c r="D41706" t="inlineStr">
        <is>
          <t>{'jlb-tools', 'element-theme-jlb', 'jlbsalary'}</t>
        </is>
      </c>
    </row>
    <row r="41707">
      <c r="A41707" s="1" t="n">
        <v>41705</v>
      </c>
      <c r="B41707" t="inlineStr">
        <is>
          <t>bjork</t>
        </is>
      </c>
      <c r="C41707" t="n">
        <v>13</v>
      </c>
      <c r="D41707" t="inlineStr">
        <is>
          <t>{'magnus-bjork-fram-print', 'bjork_debounce-throttle', 'bjork'}</t>
        </is>
      </c>
    </row>
    <row r="41708">
      <c r="A41708" s="1" t="n">
        <v>41706</v>
      </c>
      <c r="B41708" t="inlineStr">
        <is>
          <t>advertisement</t>
        </is>
      </c>
      <c r="C41708" t="n">
        <v>13</v>
      </c>
      <c r="D41708" t="inlineStr">
        <is>
          <t>{'@nodert-win10-cu~windows.devices.bluetooth.advertisement', '@jitsi~windows.devices.bluetooth.advertisement', '@bigfishtv~tank-advertisement-tracking'}</t>
        </is>
      </c>
    </row>
    <row r="41709">
      <c r="A41709" s="1" t="n">
        <v>41707</v>
      </c>
      <c r="B41709" t="inlineStr">
        <is>
          <t>atul</t>
        </is>
      </c>
      <c r="C41709" t="n">
        <v>13</v>
      </c>
      <c r="D41709" t="inlineStr">
        <is>
          <t>{'carnatul', 'src-atul', '@atulstartups~common'}</t>
        </is>
      </c>
    </row>
    <row r="41710">
      <c r="A41710" s="1" t="n">
        <v>41708</v>
      </c>
      <c r="B41710" t="inlineStr">
        <is>
          <t>mutagen</t>
        </is>
      </c>
      <c r="C41710" t="n">
        <v>13</v>
      </c>
      <c r="D41710" t="inlineStr">
        <is>
          <t>{'pytest-mutagen', 'mutagen', 'mutagene'}</t>
        </is>
      </c>
    </row>
    <row r="41711">
      <c r="A41711" s="1" t="n">
        <v>41709</v>
      </c>
      <c r="B41711" t="inlineStr">
        <is>
          <t>xyc</t>
        </is>
      </c>
      <c r="C41711" t="n">
        <v>13</v>
      </c>
      <c r="D41711" t="inlineStr">
        <is>
          <t>{'srt-parse-xyc', 'xyc', 'react-button-xyc'}</t>
        </is>
      </c>
    </row>
    <row r="41712">
      <c r="A41712" s="1" t="n">
        <v>41710</v>
      </c>
      <c r="B41712" t="inlineStr">
        <is>
          <t>shado</t>
        </is>
      </c>
      <c r="C41712" t="n">
        <v>13</v>
      </c>
      <c r="D41712" t="inlineStr">
        <is>
          <t>{'@playframe~shadom', 'softshado', 'shado'}</t>
        </is>
      </c>
    </row>
    <row r="41713">
      <c r="A41713" s="1" t="n">
        <v>41711</v>
      </c>
      <c r="B41713" t="inlineStr">
        <is>
          <t>chalon</t>
        </is>
      </c>
      <c r="C41713" t="n">
        <v>13</v>
      </c>
      <c r="D41713" t="inlineStr">
        <is>
          <t>{'chalona-table', 'chalona-promise', 'chalona-psql'}</t>
        </is>
      </c>
    </row>
    <row r="41714">
      <c r="A41714" s="1" t="n">
        <v>41712</v>
      </c>
      <c r="B41714" t="inlineStr">
        <is>
          <t>chalona</t>
        </is>
      </c>
      <c r="C41714" t="n">
        <v>13</v>
      </c>
      <c r="D41714" t="inlineStr">
        <is>
          <t>{'chalona-table', 'chalona-promise', 'chalona-psql'}</t>
        </is>
      </c>
    </row>
    <row r="41715">
      <c r="A41715" s="1" t="n">
        <v>41713</v>
      </c>
      <c r="B41715" t="inlineStr">
        <is>
          <t>plif</t>
        </is>
      </c>
      <c r="C41715" t="n">
        <v>13</v>
      </c>
      <c r="D41715" t="inlineStr">
        <is>
          <t>{'vue-ripplify', 'asyncplify-tests', 'asyncplify-sort'}</t>
        </is>
      </c>
    </row>
    <row r="41716">
      <c r="A41716" s="1" t="n">
        <v>41714</v>
      </c>
      <c r="B41716" t="inlineStr">
        <is>
          <t>cles</t>
        </is>
      </c>
      <c r="C41716" t="n">
        <v>13</v>
      </c>
      <c r="D41716" t="inlineStr">
        <is>
          <t>{'artycles-api', 'coinicles-launcher', 'frontacles'}</t>
        </is>
      </c>
    </row>
    <row r="41717">
      <c r="A41717" s="1" t="n">
        <v>41715</v>
      </c>
      <c r="B41717" t="inlineStr">
        <is>
          <t>kyy</t>
        </is>
      </c>
      <c r="C41717" t="n">
        <v>13</v>
      </c>
      <c r="D41717" t="inlineStr">
        <is>
          <t>{'react-native-video-kyy', 'react-native-pdf-kyy', 'vue-kyy'}</t>
        </is>
      </c>
    </row>
    <row r="41718">
      <c r="A41718" s="1" t="n">
        <v>41716</v>
      </c>
      <c r="B41718" t="inlineStr">
        <is>
          <t>mytools</t>
        </is>
      </c>
      <c r="C41718" t="n">
        <v>13</v>
      </c>
      <c r="D41718" t="inlineStr">
        <is>
          <t>{'hiluna-mytools', '@shiangzhang~mytools', 'mytools-e5'}</t>
        </is>
      </c>
    </row>
    <row r="41719">
      <c r="A41719" s="1" t="n">
        <v>41717</v>
      </c>
      <c r="B41719" t="inlineStr">
        <is>
          <t>ay1010</t>
        </is>
      </c>
      <c r="C41719" t="n">
        <v>13</v>
      </c>
      <c r="D41719" t="inlineStr">
        <is>
          <t>{'@foray1010~babel-preset', 'babel-preset-foray1010', 'stylelint-config-foray1010'}</t>
        </is>
      </c>
    </row>
    <row r="41720">
      <c r="A41720" s="1" t="n">
        <v>41718</v>
      </c>
      <c r="B41720" t="inlineStr">
        <is>
          <t>foray1010</t>
        </is>
      </c>
      <c r="C41720" t="n">
        <v>13</v>
      </c>
      <c r="D41720" t="inlineStr">
        <is>
          <t>{'@foray1010~babel-preset', 'babel-preset-foray1010', 'stylelint-config-foray1010'}</t>
        </is>
      </c>
    </row>
    <row r="41721">
      <c r="A41721" s="1" t="n">
        <v>41719</v>
      </c>
      <c r="B41721" t="inlineStr">
        <is>
          <t>alembic</t>
        </is>
      </c>
      <c r="C41721" t="n">
        <v>13</v>
      </c>
      <c r="D41721" t="inlineStr">
        <is>
          <t>{'hatak-alembic', 'alembic-verify', 'alembic-autogen-check'}</t>
        </is>
      </c>
    </row>
    <row r="41722">
      <c r="A41722" s="1" t="n">
        <v>41720</v>
      </c>
      <c r="B41722" t="inlineStr">
        <is>
          <t>kans</t>
        </is>
      </c>
      <c r="C41722" t="n">
        <v>13</v>
      </c>
      <c r="D41722" t="inlineStr">
        <is>
          <t>{'npm-kansal-first-publish', 'karinskans-frame-print', 'kanshi'}</t>
        </is>
      </c>
    </row>
    <row r="41723">
      <c r="A41723" s="1" t="n">
        <v>41721</v>
      </c>
      <c r="B41723" t="inlineStr">
        <is>
          <t>inari</t>
        </is>
      </c>
      <c r="C41723" t="n">
        <v>13</v>
      </c>
      <c r="D41723" t="inlineStr">
        <is>
          <t>{'@itinari~middleware-context', '@itinari~lib-session', '@itinari~lib-utils'}</t>
        </is>
      </c>
    </row>
    <row r="41724">
      <c r="A41724" s="1" t="n">
        <v>41722</v>
      </c>
      <c r="B41724" t="inlineStr">
        <is>
          <t>upe</t>
        </is>
      </c>
      <c r="C41724" t="n">
        <v>13</v>
      </c>
      <c r="D41724" t="inlineStr">
        <is>
          <t>{'@upe~ngx-config', '@upe~ngx-forms', '@upe~ngx-notification'}</t>
        </is>
      </c>
    </row>
    <row r="41725">
      <c r="A41725" s="1" t="n">
        <v>41723</v>
      </c>
      <c r="B41725" t="inlineStr">
        <is>
          <t>nbsolutions</t>
        </is>
      </c>
      <c r="C41725" t="n">
        <v>13</v>
      </c>
      <c r="D41725" t="inlineStr">
        <is>
          <t>{'@nbsolutions~version', '@nbsolutions~error', '@nbsolutions~accordion'}</t>
        </is>
      </c>
    </row>
    <row r="41726">
      <c r="A41726" s="1" t="n">
        <v>41724</v>
      </c>
      <c r="B41726" t="inlineStr">
        <is>
          <t>rexy</t>
        </is>
      </c>
      <c r="C41726" t="n">
        <v>13</v>
      </c>
      <c r="D41726" t="inlineStr">
        <is>
          <t>{'@rexysaur~bot', '@rexyrex~zamboni', 'rexy-slider'}</t>
        </is>
      </c>
    </row>
    <row r="41727">
      <c r="A41727" s="1" t="n">
        <v>41725</v>
      </c>
      <c r="B41727" t="inlineStr">
        <is>
          <t>adblocker</t>
        </is>
      </c>
      <c r="C41727" t="n">
        <v>13</v>
      </c>
      <c r="D41727" t="inlineStr">
        <is>
          <t>{'@cliqz~adblocker-electron-preload', '@cliqz~adblocker-content', '@cliqz~adblocker-webextension'}</t>
        </is>
      </c>
    </row>
    <row r="41728">
      <c r="A41728" s="1" t="n">
        <v>41726</v>
      </c>
      <c r="B41728" t="inlineStr">
        <is>
          <t>bugsplat</t>
        </is>
      </c>
      <c r="C41728" t="n">
        <v>13</v>
      </c>
      <c r="D41728" t="inlineStr">
        <is>
          <t>{'@bugsplat~symbol-upload', 'bugsplat-ng', '@bugsplat~ng-animated-counter'}</t>
        </is>
      </c>
    </row>
    <row r="41729">
      <c r="A41729" s="1" t="n">
        <v>41727</v>
      </c>
      <c r="B41729" t="inlineStr">
        <is>
          <t>optimizations</t>
        </is>
      </c>
      <c r="C41729" t="n">
        <v>13</v>
      </c>
      <c r="D41729" t="inlineStr">
        <is>
          <t>{'react-native-disable-battery-optimizations-fix', 'django-optimizations', '@brandonhenao~react-native-disable-battery-optimizations-android'}</t>
        </is>
      </c>
    </row>
    <row r="41730">
      <c r="A41730" s="1" t="n">
        <v>41728</v>
      </c>
      <c r="B41730" t="inlineStr">
        <is>
          <t>informed</t>
        </is>
      </c>
      <c r="C41730" t="n">
        <v>13</v>
      </c>
      <c r="D41730" t="inlineStr">
        <is>
          <t>{'@emico~informed', 'informedy-react-scripts', 'react-dropzone-s3-uploader-informed'}</t>
        </is>
      </c>
    </row>
    <row r="41731">
      <c r="A41731" s="1" t="n">
        <v>41729</v>
      </c>
      <c r="B41731" t="inlineStr">
        <is>
          <t>kpit</t>
        </is>
      </c>
      <c r="C41731" t="n">
        <v>13</v>
      </c>
      <c r="D41731" t="inlineStr">
        <is>
          <t>{'kpit-nodefirst-pradip', 'kpit-nodejs-manisha', 'kpit-training-prabhash'}</t>
        </is>
      </c>
    </row>
    <row r="41732">
      <c r="A41732" s="1" t="n">
        <v>41730</v>
      </c>
      <c r="B41732" t="inlineStr">
        <is>
          <t>melissa</t>
        </is>
      </c>
      <c r="C41732" t="n">
        <v>13</v>
      </c>
      <c r="D41732" t="inlineStr">
        <is>
          <t>{'lodown-melissaaudick', '@melissa24~base-node-backend', 'melissa-api'}</t>
        </is>
      </c>
    </row>
    <row r="41733">
      <c r="A41733" s="1" t="n">
        <v>41731</v>
      </c>
      <c r="B41733" t="inlineStr">
        <is>
          <t>voor</t>
        </is>
      </c>
      <c r="C41733" t="n">
        <v>13</v>
      </c>
      <c r="D41733" t="inlineStr">
        <is>
          <t>{'voorhoede-datocms-client', '@voorhoede~vue-capture-install-event', '@voorhoede~vue-dato-video'}</t>
        </is>
      </c>
    </row>
    <row r="41734">
      <c r="A41734" s="1" t="n">
        <v>41732</v>
      </c>
      <c r="B41734" t="inlineStr">
        <is>
          <t>stol</t>
        </is>
      </c>
      <c r="C41734" t="n">
        <v>13</v>
      </c>
      <c r="D41734" t="inlineStr">
        <is>
          <t>{'@dsr-rollback-org-scrum-laver-malar-stola~dsr-rollback-package-scrum-laver-malar-stola', 'test-mlw2-stola-topos-dep', 'test-mlw2-stola-topos'}</t>
        </is>
      </c>
    </row>
    <row r="41735">
      <c r="A41735" s="1" t="n">
        <v>41733</v>
      </c>
      <c r="B41735" t="inlineStr">
        <is>
          <t>esops</t>
        </is>
      </c>
      <c r="C41735" t="n">
        <v>13</v>
      </c>
      <c r="D41735" t="inlineStr">
        <is>
          <t>{'@esops~publish-github-pages', '@esops~target-react-native-electron', '@esops~eslint-config-esops-contributor'}</t>
        </is>
      </c>
    </row>
    <row r="41736">
      <c r="A41736" s="1" t="n">
        <v>41734</v>
      </c>
      <c r="B41736" t="inlineStr">
        <is>
          <t>czw</t>
        </is>
      </c>
      <c r="C41736" t="n">
        <v>13</v>
      </c>
      <c r="D41736" t="inlineStr">
        <is>
          <t>{'czw-test', '@czwcode~rdx-form', '@czwcode~rdx-plugins'}</t>
        </is>
      </c>
    </row>
    <row r="41737">
      <c r="A41737" s="1" t="n">
        <v>41735</v>
      </c>
      <c r="B41737" t="inlineStr">
        <is>
          <t>clouddb</t>
        </is>
      </c>
      <c r="C41737" t="n">
        <v>13</v>
      </c>
      <c r="D41737" t="inlineStr">
        <is>
          <t>{'@clouddb~hbase-core', '@clouddb~apus-core', '@react-native-agconnect~clouddb'}</t>
        </is>
      </c>
    </row>
    <row r="41738">
      <c r="A41738" s="1" t="n">
        <v>41736</v>
      </c>
      <c r="B41738" t="inlineStr">
        <is>
          <t>playlyfe</t>
        </is>
      </c>
      <c r="C41738" t="n">
        <v>13</v>
      </c>
      <c r="D41738" t="inlineStr">
        <is>
          <t>{'passport-playlyfe', '@playlyfe~gql-language-server', 'playlyfe'}</t>
        </is>
      </c>
    </row>
    <row r="41739">
      <c r="A41739" s="1" t="n">
        <v>41737</v>
      </c>
      <c r="B41739" t="inlineStr">
        <is>
          <t>djd</t>
        </is>
      </c>
      <c r="C41739" t="n">
        <v>13</v>
      </c>
      <c r="D41739" t="inlineStr">
        <is>
          <t>{'react-cli-djd', 'djd-a2-dm', 'djd-test1'}</t>
        </is>
      </c>
    </row>
    <row r="41740">
      <c r="A41740" s="1" t="n">
        <v>41738</v>
      </c>
      <c r="B41740" t="inlineStr">
        <is>
          <t>detailed</t>
        </is>
      </c>
      <c r="C41740" t="n">
        <v>13</v>
      </c>
      <c r="D41740" t="inlineStr">
        <is>
          <t>{'hubot-detailed-help', '@typescript-plus~jasmine-detailed-error-matcher', 'karma-html-detailed-reporter'}</t>
        </is>
      </c>
    </row>
    <row r="41741">
      <c r="A41741" s="1" t="n">
        <v>41739</v>
      </c>
      <c r="B41741" t="inlineStr">
        <is>
          <t>oar</t>
        </is>
      </c>
      <c r="C41741" t="n">
        <v>13</v>
      </c>
      <c r="D41741" t="inlineStr">
        <is>
          <t>{'upwoardjs', 'oar-docker', 'lanoarbot'}</t>
        </is>
      </c>
    </row>
    <row r="41742">
      <c r="A41742" s="1" t="n">
        <v>41740</v>
      </c>
      <c r="B41742" t="inlineStr">
        <is>
          <t>oliv</t>
        </is>
      </c>
      <c r="C41742" t="n">
        <v>13</v>
      </c>
      <c r="D41742" t="inlineStr">
        <is>
          <t>{'@lucasolivamorim~ngx-avatar', '@olivbau~rockpaperscissors.js', '@olivdev~my-second-package'}</t>
        </is>
      </c>
    </row>
    <row r="41743">
      <c r="A41743" s="1" t="n">
        <v>41741</v>
      </c>
      <c r="B41743" t="inlineStr">
        <is>
          <t>bitpod</t>
        </is>
      </c>
      <c r="C41743" t="n">
        <v>13</v>
      </c>
      <c r="D41743" t="inlineStr">
        <is>
          <t>{'@bitpod~site-webdeploy', '@bitpod~p10-react-seat-picker', 'bitpod'}</t>
        </is>
      </c>
    </row>
    <row r="41744">
      <c r="A41744" s="1" t="n">
        <v>41742</v>
      </c>
      <c r="B41744" t="inlineStr">
        <is>
          <t>udm</t>
        </is>
      </c>
      <c r="C41744" t="n">
        <v>13</v>
      </c>
      <c r="D41744" t="inlineStr">
        <is>
          <t>{'udm_monitor', 'udm-bootstrap4-component', 'udm-lib'}</t>
        </is>
      </c>
    </row>
    <row r="41745">
      <c r="A41745" s="1" t="n">
        <v>41743</v>
      </c>
      <c r="B41745" t="inlineStr">
        <is>
          <t>syan</t>
        </is>
      </c>
      <c r="C41745" t="n">
        <v>13</v>
      </c>
      <c r="D41745" t="inlineStr">
        <is>
          <t>{'react-native-syan-image-picker-custom', '@tongxinwudong~react-native-syan-image-picker', 'akasyanchuk-test'}</t>
        </is>
      </c>
    </row>
    <row r="41746">
      <c r="A41746" s="1" t="n">
        <v>41744</v>
      </c>
      <c r="B41746" t="inlineStr">
        <is>
          <t>daj</t>
        </is>
      </c>
      <c r="C41746" t="n">
        <v>13</v>
      </c>
      <c r="D41746" t="inlineStr">
        <is>
          <t>{'@dajinchu~react-beautiful-dnd', 'daj', 'dajdoijda'}</t>
        </is>
      </c>
    </row>
    <row r="41747">
      <c r="A41747" s="1" t="n">
        <v>41745</v>
      </c>
      <c r="B41747" t="inlineStr">
        <is>
          <t>appigram</t>
        </is>
      </c>
      <c r="C41747" t="n">
        <v>13</v>
      </c>
      <c r="D41747" t="inlineStr">
        <is>
          <t>{'@appigram~react-yandex-metrika', '@appigram~keyv-lru', '@appigram~graphql-loader'}</t>
        </is>
      </c>
    </row>
    <row r="41748">
      <c r="A41748" s="1" t="n">
        <v>41746</v>
      </c>
      <c r="B41748" t="inlineStr">
        <is>
          <t>webpack1</t>
        </is>
      </c>
      <c r="C41748" t="n">
        <v>13</v>
      </c>
      <c r="D41748" t="inlineStr">
        <is>
          <t>{'dn-middleware-webpack1', 'learn-webpack1', 'slashe-webpack1'}</t>
        </is>
      </c>
    </row>
    <row r="41749">
      <c r="A41749" s="1" t="n">
        <v>41747</v>
      </c>
      <c r="B41749" t="inlineStr">
        <is>
          <t>audiobuffer</t>
        </is>
      </c>
      <c r="C41749" t="n">
        <v>13</v>
      </c>
      <c r="D41749" t="inlineStr">
        <is>
          <t>{'audiobuffer-arraybuffer-serializer', 'cc-audiobuffer', 'ffmpeg-audiobuffer-stream'}</t>
        </is>
      </c>
    </row>
    <row r="41750">
      <c r="A41750" s="1" t="n">
        <v>41748</v>
      </c>
      <c r="B41750" t="inlineStr">
        <is>
          <t>ecubed</t>
        </is>
      </c>
      <c r="C41750" t="n">
        <v>13</v>
      </c>
      <c r="D41750" t="inlineStr">
        <is>
          <t>{'@ecubed~ng-foundations', '@ecubed~ng-upload', '@ecubed~ng-widgets'}</t>
        </is>
      </c>
    </row>
    <row r="41751">
      <c r="A41751" s="1" t="n">
        <v>41749</v>
      </c>
      <c r="B41751" t="inlineStr">
        <is>
          <t>waigo</t>
        </is>
      </c>
      <c r="C41751" t="n">
        <v>13</v>
      </c>
      <c r="D41751" t="inlineStr">
        <is>
          <t>{'waigo-admin', 'waigo-sitemap', 'waigo-mailgun'}</t>
        </is>
      </c>
    </row>
    <row r="41752">
      <c r="A41752" s="1" t="n">
        <v>41750</v>
      </c>
      <c r="B41752" t="inlineStr">
        <is>
          <t>pytools</t>
        </is>
      </c>
      <c r="C41752" t="n">
        <v>13</v>
      </c>
      <c r="D41752" t="inlineStr">
        <is>
          <t>{'mountainlab-pytools', 'libpythonpro-pytools', 'caph1993-pytools'}</t>
        </is>
      </c>
    </row>
    <row r="41753">
      <c r="A41753" s="1" t="n">
        <v>41751</v>
      </c>
      <c r="B41753" t="inlineStr">
        <is>
          <t>resting</t>
        </is>
      </c>
      <c r="C41753" t="n">
        <v>13</v>
      </c>
      <c r="D41753" t="inlineStr">
        <is>
          <t>{'resting-mongoose', 'resting-squirrel-dto', 'restinga'}</t>
        </is>
      </c>
    </row>
    <row r="41754">
      <c r="A41754" s="1" t="n">
        <v>41752</v>
      </c>
      <c r="B41754" t="inlineStr">
        <is>
          <t>comput</t>
        </is>
      </c>
      <c r="C41754" t="n">
        <v>13</v>
      </c>
      <c r="D41754" t="inlineStr">
        <is>
          <t>{'@computapars~layout', '@computapars~button', '@computapars~link'}</t>
        </is>
      </c>
    </row>
    <row r="41755">
      <c r="A41755" s="1" t="n">
        <v>41753</v>
      </c>
      <c r="B41755" t="inlineStr">
        <is>
          <t>sagemath</t>
        </is>
      </c>
      <c r="C41755" t="n">
        <v>13</v>
      </c>
      <c r="D41755" t="inlineStr">
        <is>
          <t>{'@sagemath~flint', '@sagemath~pari-gmp', '@sagemath~eclib'}</t>
        </is>
      </c>
    </row>
    <row r="41756">
      <c r="A41756" s="1" t="n">
        <v>41754</v>
      </c>
      <c r="B41756" t="inlineStr">
        <is>
          <t>diagnosis</t>
        </is>
      </c>
      <c r="C41756" t="n">
        <v>13</v>
      </c>
      <c r="D41756" t="inlineStr">
        <is>
          <t>{'self-diagnosis', '@ltht-react~diagnosis-detail', 'ai-ecg-diagnosis'}</t>
        </is>
      </c>
    </row>
    <row r="41757">
      <c r="A41757" s="1" t="n">
        <v>41755</v>
      </c>
      <c r="B41757" t="inlineStr">
        <is>
          <t>quotas</t>
        </is>
      </c>
      <c r="C41757" t="n">
        <v>13</v>
      </c>
      <c r="D41757" t="inlineStr">
        <is>
          <t>{'quotas-api', 'dj-happy-quotas', '@datafire~azure_azsadmin_quotas'}</t>
        </is>
      </c>
    </row>
    <row r="41758">
      <c r="A41758" s="1" t="n">
        <v>41756</v>
      </c>
      <c r="B41758" t="inlineStr">
        <is>
          <t>fusebit</t>
        </is>
      </c>
      <c r="C41758" t="n">
        <v>13</v>
      </c>
      <c r="D41758" t="inlineStr">
        <is>
          <t>{'@fusebit~tunnel', '@fusebit~fuse-tool', '@fusebit~cli'}</t>
        </is>
      </c>
    </row>
    <row r="41759">
      <c r="A41759" s="1" t="n">
        <v>41757</v>
      </c>
      <c r="B41759" t="inlineStr">
        <is>
          <t>saksbehandling</t>
        </is>
      </c>
      <c r="C41759" t="n">
        <v>13</v>
      </c>
      <c r="D41759" t="inlineStr">
        <is>
          <t>{'tfk-saksbehandling-minelev-templates', 'tfk-saksbehandling-organisasjon-tilskudd-templates', 'tfk-saksbehandling-elev-skoleskyss-templates'}</t>
        </is>
      </c>
    </row>
    <row r="41760">
      <c r="A41760" s="1" t="n">
        <v>41758</v>
      </c>
      <c r="B41760" t="inlineStr">
        <is>
          <t>hikvision</t>
        </is>
      </c>
      <c r="C41760" t="n">
        <v>13</v>
      </c>
      <c r="D41760" t="inlineStr">
        <is>
          <t>{'react-native-hikvision-sdk', '@druuuuu~homebridge-hikvision', 'hikvision-api'}</t>
        </is>
      </c>
    </row>
    <row r="41761">
      <c r="A41761" s="1" t="n">
        <v>41759</v>
      </c>
      <c r="B41761" t="inlineStr">
        <is>
          <t>readwrite</t>
        </is>
      </c>
      <c r="C41761" t="n">
        <v>13</v>
      </c>
      <c r="D41761" t="inlineStr">
        <is>
          <t>{'postmanreadwrite', 'readwrite-gif', 'mongoose-readwrite'}</t>
        </is>
      </c>
    </row>
    <row r="41762">
      <c r="A41762" s="1" t="n">
        <v>41760</v>
      </c>
      <c r="B41762" t="inlineStr">
        <is>
          <t>fiftyone</t>
        </is>
      </c>
      <c r="C41762" t="n">
        <v>13</v>
      </c>
      <c r="D41762" t="inlineStr">
        <is>
          <t>{'fiftyone', 'fiftyone.devicedetection.shared', 'fiftyone-db'}</t>
        </is>
      </c>
    </row>
    <row r="41763">
      <c r="A41763" s="1" t="n">
        <v>41761</v>
      </c>
      <c r="B41763" t="inlineStr">
        <is>
          <t>rivera</t>
        </is>
      </c>
      <c r="C41763" t="n">
        <v>13</v>
      </c>
      <c r="D41763" t="inlineStr">
        <is>
          <t>{'emmarivera', '@jprivera~tracker', 'rivera-cli'}</t>
        </is>
      </c>
    </row>
    <row r="41764">
      <c r="A41764" s="1" t="n">
        <v>41762</v>
      </c>
      <c r="B41764" t="inlineStr">
        <is>
          <t>kpn</t>
        </is>
      </c>
      <c r="C41764" t="n">
        <v>13</v>
      </c>
      <c r="D41764" t="inlineStr">
        <is>
          <t>{'@st-kpn~counter-demo', 'kpn-api-store', 'kpnfmt'}</t>
        </is>
      </c>
    </row>
    <row r="41765">
      <c r="A41765" s="1" t="n">
        <v>41763</v>
      </c>
      <c r="B41765" t="inlineStr">
        <is>
          <t>subprovider</t>
        </is>
      </c>
      <c r="C41765" t="n">
        <v>13</v>
      </c>
      <c r="D41765" t="inlineStr">
        <is>
          <t>{'@walletconnect~web3-subprovider', '@deficonnect~web3-subprovider', '@petejkim~ledger-web3-subprovider'}</t>
        </is>
      </c>
    </row>
    <row r="41766">
      <c r="A41766" s="1" t="n">
        <v>41764</v>
      </c>
      <c r="B41766" t="inlineStr">
        <is>
          <t>fws</t>
        </is>
      </c>
      <c r="C41766" t="n">
        <v>13</v>
      </c>
      <c r="D41766" t="inlineStr">
        <is>
          <t>{'libfwsi-python', 'fws-scrollnav', 'jrfws'}</t>
        </is>
      </c>
    </row>
    <row r="41767">
      <c r="A41767" s="1" t="n">
        <v>41765</v>
      </c>
      <c r="B41767" t="inlineStr">
        <is>
          <t>notable</t>
        </is>
      </c>
      <c r="C41767" t="n">
        <v>13</v>
      </c>
      <c r="D41767" t="inlineStr">
        <is>
          <t>{'notable-mermaid', '@notable~dumper', '@openfonts~notable_latin'}</t>
        </is>
      </c>
    </row>
    <row r="41768">
      <c r="A41768" s="1" t="n">
        <v>41766</v>
      </c>
      <c r="B41768" t="inlineStr">
        <is>
          <t>octree</t>
        </is>
      </c>
      <c r="C41768" t="n">
        <v>13</v>
      </c>
      <c r="D41768" t="inlineStr">
        <is>
          <t>{'@rbxts~octree', 'd3-octree', 'color-octree'}</t>
        </is>
      </c>
    </row>
    <row r="41769">
      <c r="A41769" s="1" t="n">
        <v>41767</v>
      </c>
      <c r="B41769" t="inlineStr">
        <is>
          <t>tomatoes</t>
        </is>
      </c>
      <c r="C41769" t="n">
        <v>13</v>
      </c>
      <c r="D41769" t="inlineStr">
        <is>
          <t>{'@tomatoes~mobile', 'rotten-tomatoes-api', 'rotten-tomatoes'}</t>
        </is>
      </c>
    </row>
    <row r="41770">
      <c r="A41770" s="1" t="n">
        <v>41768</v>
      </c>
      <c r="B41770" t="inlineStr">
        <is>
          <t>yonyou</t>
        </is>
      </c>
      <c r="C41770" t="n">
        <v>13</v>
      </c>
      <c r="D41770" t="inlineStr">
        <is>
          <t>{'react-draggable-yonyou', 'yonyou-hi-world', '@yonyou-cloud~eslint-config'}</t>
        </is>
      </c>
    </row>
    <row r="41771">
      <c r="A41771" s="1" t="n">
        <v>41769</v>
      </c>
      <c r="B41771" t="inlineStr">
        <is>
          <t>signalfx</t>
        </is>
      </c>
      <c r="C41771" t="n">
        <v>13</v>
      </c>
      <c r="D41771" t="inlineStr">
        <is>
          <t>{'signalfx-lambda', 'signalfx-azure-functions', '@pulumi~signalfx'}</t>
        </is>
      </c>
    </row>
    <row r="41772">
      <c r="A41772" s="1" t="n">
        <v>41770</v>
      </c>
      <c r="B41772" t="inlineStr">
        <is>
          <t>cybercongress</t>
        </is>
      </c>
      <c r="C41772" t="n">
        <v>13</v>
      </c>
      <c r="D41772" t="inlineStr">
        <is>
          <t>{'@cybercongress~ui', '@cybercongress~gravity', '@cybercongress~js-amino'}</t>
        </is>
      </c>
    </row>
    <row r="41773">
      <c r="A41773" s="1" t="n">
        <v>41771</v>
      </c>
      <c r="B41773" t="inlineStr">
        <is>
          <t>computes</t>
        </is>
      </c>
      <c r="C41773" t="n">
        <v>13</v>
      </c>
      <c r="D41773" t="inlineStr">
        <is>
          <t>{'computesai', '@computes~ipts', 'computes-mesh'}</t>
        </is>
      </c>
    </row>
    <row r="41774">
      <c r="A41774" s="1" t="n">
        <v>41772</v>
      </c>
      <c r="B41774" t="inlineStr">
        <is>
          <t>apartment</t>
        </is>
      </c>
      <c r="C41774" t="n">
        <v>13</v>
      </c>
      <c r="D41774" t="inlineStr">
        <is>
          <t>{'@apartmentlist~js-trace-logger', 'apartment', '@romegadigital~apartmentsync-theme-decoupled'}</t>
        </is>
      </c>
    </row>
    <row r="41775">
      <c r="A41775" s="1" t="n">
        <v>41773</v>
      </c>
      <c r="B41775" t="inlineStr">
        <is>
          <t>seaport</t>
        </is>
      </c>
      <c r="C41775" t="n">
        <v>13</v>
      </c>
      <c r="D41775" t="inlineStr">
        <is>
          <t>{'seaport-bridge', 'seaport-advert', 'seaport-haproxy'}</t>
        </is>
      </c>
    </row>
    <row r="41776">
      <c r="A41776" s="1" t="n">
        <v>41774</v>
      </c>
      <c r="B41776" t="inlineStr">
        <is>
          <t>jbj</t>
        </is>
      </c>
      <c r="C41776" t="n">
        <v>13</v>
      </c>
      <c r="D41776" t="inlineStr">
        <is>
          <t>{'jbj-parse', '@jbjtickets~common', 'jbj'}</t>
        </is>
      </c>
    </row>
    <row r="41777">
      <c r="A41777" s="1" t="n">
        <v>41775</v>
      </c>
      <c r="B41777" t="inlineStr">
        <is>
          <t>yosef</t>
        </is>
      </c>
      <c r="C41777" t="n">
        <v>13</v>
      </c>
      <c r="D41777" t="inlineStr">
        <is>
          <t>{'@yosef_beder~password-strength-checker', '@yosefsolutions~react-visibility-sensor-v2', '@yosefsolutions~file-convert'}</t>
        </is>
      </c>
    </row>
    <row r="41778">
      <c r="A41778" s="1" t="n">
        <v>41776</v>
      </c>
      <c r="B41778" t="inlineStr">
        <is>
          <t>ns3</t>
        </is>
      </c>
      <c r="C41778" t="n">
        <v>13</v>
      </c>
      <c r="D41778" t="inlineStr">
        <is>
          <t>{'@ns3~nx-jest-playwright', '@ns3~http-client', '@ns3~rx-devtools'}</t>
        </is>
      </c>
    </row>
    <row r="41779">
      <c r="A41779" s="1" t="n">
        <v>41777</v>
      </c>
      <c r="B41779" t="inlineStr">
        <is>
          <t>actus</t>
        </is>
      </c>
      <c r="C41779" t="n">
        <v>13</v>
      </c>
      <c r="D41779" t="inlineStr">
        <is>
          <t>{'actus-solidity', 'ember-actus', '@actus~svelte'}</t>
        </is>
      </c>
    </row>
    <row r="41780">
      <c r="A41780" s="1" t="n">
        <v>41778</v>
      </c>
      <c r="B41780" t="inlineStr">
        <is>
          <t>credito</t>
        </is>
      </c>
      <c r="C41780" t="n">
        <v>13</v>
      </c>
      <c r="D41780" t="inlineStr">
        <is>
          <t>{'credito.core', 'api-credito-pessoal-demo', 'portal-de-credito-componentes'}</t>
        </is>
      </c>
    </row>
    <row r="41781">
      <c r="A41781" s="1" t="n">
        <v>41779</v>
      </c>
      <c r="B41781" t="inlineStr">
        <is>
          <t>kotify</t>
        </is>
      </c>
      <c r="C41781" t="n">
        <v>13</v>
      </c>
      <c r="D41781" t="inlineStr">
        <is>
          <t>{'kotify-fabric', '@kotify~neutrino-react-app-ts', '@kotify~eslint-config-typescript-react'}</t>
        </is>
      </c>
    </row>
    <row r="41782">
      <c r="A41782" s="1" t="n">
        <v>41780</v>
      </c>
      <c r="B41782" t="inlineStr">
        <is>
          <t>as2</t>
        </is>
      </c>
      <c r="C41782" t="n">
        <v>13</v>
      </c>
      <c r="D41782" t="inlineStr">
        <is>
          <t>{'@azure~connectors-as2', '@as2network~snapshot', 'as2ts-cli'}</t>
        </is>
      </c>
    </row>
    <row r="41783">
      <c r="A41783" s="1" t="n">
        <v>41781</v>
      </c>
      <c r="B41783" t="inlineStr">
        <is>
          <t>dbh</t>
        </is>
      </c>
      <c r="C41783" t="n">
        <v>13</v>
      </c>
      <c r="D41783" t="inlineStr">
        <is>
          <t>{'@peter_xiter~dbh-js-tools', 'dbh-pg', 'dbh_first_npm'}</t>
        </is>
      </c>
    </row>
    <row r="41784">
      <c r="A41784" s="1" t="n">
        <v>41782</v>
      </c>
      <c r="B41784" t="inlineStr">
        <is>
          <t>bya</t>
        </is>
      </c>
      <c r="C41784" t="n">
        <v>13</v>
      </c>
      <c r="D41784" t="inlineStr">
        <is>
          <t>{'@bya~plugin-simulator', '@bya~plugin-time', '@bya~plugin-cheerio'}</t>
        </is>
      </c>
    </row>
    <row r="41785">
      <c r="A41785" s="1" t="n">
        <v>41783</v>
      </c>
      <c r="B41785" t="inlineStr">
        <is>
          <t>dbaas</t>
        </is>
      </c>
      <c r="C41785" t="n">
        <v>13</v>
      </c>
      <c r="D41785" t="inlineStr">
        <is>
          <t>{'@ovh-soyoustart~dbaas-timeseries', '@ovh-api~dbaas-queue', '@ovh-api-us~dbaas-logs'}</t>
        </is>
      </c>
    </row>
    <row r="41786">
      <c r="A41786" s="1" t="n">
        <v>41784</v>
      </c>
      <c r="B41786" t="inlineStr">
        <is>
          <t>platoon</t>
        </is>
      </c>
      <c r="C41786" t="n">
        <v>13</v>
      </c>
      <c r="D41786" t="inlineStr">
        <is>
          <t>{'@frontendrangers~platoon-react', 'platoon', 'kurea-contrib-splatoon'}</t>
        </is>
      </c>
    </row>
    <row r="41787">
      <c r="A41787" s="1" t="n">
        <v>41785</v>
      </c>
      <c r="B41787" t="inlineStr">
        <is>
          <t>caccl</t>
        </is>
      </c>
      <c r="C41787" t="n">
        <v>13</v>
      </c>
      <c r="D41787" t="inlineStr">
        <is>
          <t>{'caccl-deploy', 'caccl-grade-passback', 'caccl-canvas-partial-simulator'}</t>
        </is>
      </c>
    </row>
    <row r="41788">
      <c r="A41788" s="1" t="n">
        <v>41786</v>
      </c>
      <c r="B41788" t="inlineStr">
        <is>
          <t>kpm</t>
        </is>
      </c>
      <c r="C41788" t="n">
        <v>13</v>
      </c>
      <c r="D41788" t="inlineStr">
        <is>
          <t>{'@kpm-at-hfi~alfred-alerts-reference', 'node-red-contrib-azure-iot-edge-kpm', 'node-red-contrib-azure-iot-hub-kpm'}</t>
        </is>
      </c>
    </row>
    <row r="41789">
      <c r="A41789" s="1" t="n">
        <v>41787</v>
      </c>
      <c r="B41789" t="inlineStr">
        <is>
          <t>rdfdatafactory</t>
        </is>
      </c>
      <c r="C41789" t="n">
        <v>13</v>
      </c>
      <c r="D41789" t="inlineStr">
        <is>
          <t>{'@inrupt~vocab-inrupt-test-vocabterm-rdfjs-rdfdatafactory', '@inrupt~vocab-solid-rdfjs-rdfdatafactory', '@inrupt~vocab-inrupt-service-rdfjs-rdfdatafactory'}</t>
        </is>
      </c>
    </row>
    <row r="41790">
      <c r="A41790" s="1" t="n">
        <v>41788</v>
      </c>
      <c r="B41790" t="inlineStr">
        <is>
          <t>covert</t>
        </is>
      </c>
      <c r="C41790" t="n">
        <v>13</v>
      </c>
      <c r="D41790" t="inlineStr">
        <is>
          <t>{'covert-alias', 'ejs_covert_html', '@ctsy~office-covert'}</t>
        </is>
      </c>
    </row>
    <row r="41791">
      <c r="A41791" s="1" t="n">
        <v>41789</v>
      </c>
      <c r="B41791" t="inlineStr">
        <is>
          <t>gyroscope</t>
        </is>
      </c>
      <c r="C41791" t="n">
        <v>13</v>
      </c>
      <c r="D41791" t="inlineStr">
        <is>
          <t>{'cordova-plugin-device-gyroscope', 'react-native-gyroscope-animation', 'use-gyroscope'}</t>
        </is>
      </c>
    </row>
    <row r="41792">
      <c r="A41792" s="1" t="n">
        <v>41790</v>
      </c>
      <c r="B41792" t="inlineStr">
        <is>
          <t>onich</t>
        </is>
      </c>
      <c r="C41792" t="n">
        <v>13</v>
      </c>
      <c r="D41792" t="inlineStr">
        <is>
          <t>{'@onichandame~math', '@onichandame~ddb', '@onichandame~nestjs-mongodb-in-memory'}</t>
        </is>
      </c>
    </row>
    <row r="41793">
      <c r="A41793" s="1" t="n">
        <v>41791</v>
      </c>
      <c r="B41793" t="inlineStr">
        <is>
          <t>onichandame</t>
        </is>
      </c>
      <c r="C41793" t="n">
        <v>13</v>
      </c>
      <c r="D41793" t="inlineStr">
        <is>
          <t>{'@onichandame~math', '@onichandame~ddb', '@onichandame~nestjs-mongodb-in-memory'}</t>
        </is>
      </c>
    </row>
    <row r="41794">
      <c r="A41794" s="1" t="n">
        <v>41792</v>
      </c>
      <c r="B41794" t="inlineStr">
        <is>
          <t>hoepel</t>
        </is>
      </c>
      <c r="C41794" t="n">
        <v>13</v>
      </c>
      <c r="D41794" t="inlineStr">
        <is>
          <t>{'@hoepel.app~types', '@hoepel.app~isomorphic-domain', '@hoepel.app~schema-firestore'}</t>
        </is>
      </c>
    </row>
    <row r="41795">
      <c r="A41795" s="1" t="n">
        <v>41793</v>
      </c>
      <c r="B41795" t="inlineStr">
        <is>
          <t>coar</t>
        </is>
      </c>
      <c r="C41795" t="n">
        <v>13</v>
      </c>
      <c r="D41795" t="inlineStr">
        <is>
          <t>{'@coara~pre-commit', 'jupyterlab-gt-coar-theme', '@coara~eslint-config-ng'}</t>
        </is>
      </c>
    </row>
    <row r="41796">
      <c r="A41796" s="1" t="n">
        <v>41794</v>
      </c>
      <c r="B41796" t="inlineStr">
        <is>
          <t>wildcat</t>
        </is>
      </c>
      <c r="C41796" t="n">
        <v>13</v>
      </c>
      <c r="D41796" t="inlineStr">
        <is>
          <t>{'react-wildcat-handoff', 'wildcat.js', 'jec-wildcat'}</t>
        </is>
      </c>
    </row>
    <row r="41797">
      <c r="A41797" s="1" t="n">
        <v>41795</v>
      </c>
      <c r="B41797" t="inlineStr">
        <is>
          <t>scandinavia</t>
        </is>
      </c>
      <c r="C41797" t="n">
        <v>13</v>
      </c>
      <c r="D41797" t="inlineStr">
        <is>
          <t>{'@scandinavia~form-builder', '@scandinavia~paypal-payment', '@scandinavia~react-query-hooks'}</t>
        </is>
      </c>
    </row>
    <row r="41798">
      <c r="A41798" s="1" t="n">
        <v>41796</v>
      </c>
      <c r="B41798" t="inlineStr">
        <is>
          <t>intugine</t>
        </is>
      </c>
      <c r="C41798" t="n">
        <v>13</v>
      </c>
      <c r="D41798" t="inlineStr">
        <is>
          <t>{'@intugine-technologies~distance', 'intugine-typedoc-theme', '@intugine-technologies~milestones'}</t>
        </is>
      </c>
    </row>
    <row r="41799">
      <c r="A41799" s="1" t="n">
        <v>41797</v>
      </c>
      <c r="B41799" t="inlineStr">
        <is>
          <t>wery</t>
        </is>
      </c>
      <c r="C41799" t="n">
        <v>13</v>
      </c>
      <c r="D41799" t="inlineStr">
        <is>
          <t>{'werykl', 'imacros-qwery', 'ebay-qwery'}</t>
        </is>
      </c>
    </row>
    <row r="41800">
      <c r="A41800" s="1" t="n">
        <v>41798</v>
      </c>
      <c r="B41800" t="inlineStr">
        <is>
          <t>bba</t>
        </is>
      </c>
      <c r="C41800" t="n">
        <v>13</v>
      </c>
      <c r="D41800" t="inlineStr">
        <is>
          <t>{'bbacli', 'bba', 'all-bba-fgf'}</t>
        </is>
      </c>
    </row>
    <row r="41801">
      <c r="A41801" s="1" t="n">
        <v>41799</v>
      </c>
      <c r="B41801" t="inlineStr">
        <is>
          <t>adempiere</t>
        </is>
      </c>
      <c r="C41801" t="n">
        <v>13</v>
      </c>
      <c r="D41801" t="inlineStr">
        <is>
          <t>{'@adempiere~grpc-enrollment-client', '@adempiere~grpc-web-store-api', '@adempiere~greeting'}</t>
        </is>
      </c>
    </row>
    <row r="41802">
      <c r="A41802" s="1" t="n">
        <v>41800</v>
      </c>
      <c r="B41802" t="inlineStr">
        <is>
          <t>overdrive</t>
        </is>
      </c>
      <c r="C41802" t="n">
        <v>13</v>
      </c>
      <c r="D41802" t="inlineStr">
        <is>
          <t>{'@autoguru~overdrive', 'react-overdrive-motion', '@casperengl~vue-overdrive'}</t>
        </is>
      </c>
    </row>
    <row r="41803">
      <c r="A41803" s="1" t="n">
        <v>41801</v>
      </c>
      <c r="B41803" t="inlineStr">
        <is>
          <t>sandro</t>
        </is>
      </c>
      <c r="C41803" t="n">
        <v>13</v>
      </c>
      <c r="D41803" t="inlineStr">
        <is>
          <t>{'@massimo-cassandro~m-utilities', '@massimo-cassandro~symfony-bootstrap-form-theme', '@massimo-cassandro~layout-tools'}</t>
        </is>
      </c>
    </row>
    <row r="41804">
      <c r="A41804" s="1" t="n">
        <v>41802</v>
      </c>
      <c r="B41804" t="inlineStr">
        <is>
          <t>dhs</t>
        </is>
      </c>
      <c r="C41804" t="n">
        <v>13</v>
      </c>
      <c r="D41804" t="inlineStr">
        <is>
          <t>{'my-lib-dhs', 'att-dhs', '@ardhs~assets_logout_tst'}</t>
        </is>
      </c>
    </row>
    <row r="41805">
      <c r="A41805" s="1" t="n">
        <v>41803</v>
      </c>
      <c r="B41805" t="inlineStr">
        <is>
          <t>masala</t>
        </is>
      </c>
      <c r="C41805" t="n">
        <v>13</v>
      </c>
      <c r="D41805" t="inlineStr">
        <is>
          <t>{'@domdomegg~masala-parser', '@masala~parser', 'masala'}</t>
        </is>
      </c>
    </row>
    <row r="41806">
      <c r="A41806" s="1" t="n">
        <v>41804</v>
      </c>
      <c r="B41806" t="inlineStr">
        <is>
          <t>kary</t>
        </is>
      </c>
      <c r="C41806" t="n">
        <v>13</v>
      </c>
      <c r="D41806" t="inlineStr">
        <is>
          <t>{'karyon', '@mahdiaskary~react-form-builder2', '@suvam_adhikary~practice_package'}</t>
        </is>
      </c>
    </row>
    <row r="41807">
      <c r="A41807" s="1" t="n">
        <v>41805</v>
      </c>
      <c r="B41807" t="inlineStr">
        <is>
          <t>snotify</t>
        </is>
      </c>
      <c r="C41807" t="n">
        <v>13</v>
      </c>
      <c r="D41807" t="inlineStr">
        <is>
          <t>{'vue-snotify-with-vue-component', 'snotify', '@sanch941~vue-snotify'}</t>
        </is>
      </c>
    </row>
    <row r="41808">
      <c r="A41808" s="1" t="n">
        <v>41806</v>
      </c>
      <c r="B41808" t="inlineStr">
        <is>
          <t>mediapackage</t>
        </is>
      </c>
      <c r="C41808" t="n">
        <v>13</v>
      </c>
      <c r="D41808" t="inlineStr">
        <is>
          <t>{'@aws-sdk~client-mediapackage-vod-browser', '@aws-sdk~client-mediapackage-vod', '@datafire~amazonaws_mediapackage'}</t>
        </is>
      </c>
    </row>
    <row r="41809">
      <c r="A41809" s="1" t="n">
        <v>41807</v>
      </c>
      <c r="B41809" t="inlineStr">
        <is>
          <t>techni</t>
        </is>
      </c>
      <c r="C41809" t="n">
        <v>13</v>
      </c>
      <c r="D41809" t="inlineStr">
        <is>
          <t>{'eslint-config-technigo', '@pyrotechniac~utils', 'technify'}</t>
        </is>
      </c>
    </row>
    <row r="41810">
      <c r="A41810" s="1" t="n">
        <v>41808</v>
      </c>
      <c r="B41810" t="inlineStr">
        <is>
          <t>rokt33</t>
        </is>
      </c>
      <c r="C41810" t="n">
        <v>13</v>
      </c>
      <c r="D41810" t="inlineStr">
        <is>
          <t>{'@rokt33r~react-bootstrap', '@rokt33r~js-sequence-diagrams', '@rokt33r~sanitize-html'}</t>
        </is>
      </c>
    </row>
    <row r="41811">
      <c r="A41811" s="1" t="n">
        <v>41809</v>
      </c>
      <c r="B41811" t="inlineStr">
        <is>
          <t>xenetink</t>
        </is>
      </c>
      <c r="C41811" t="n">
        <v>13</v>
      </c>
      <c r="D41811" t="inlineStr">
        <is>
          <t>{'@xenetink~xenetink', 'xenetink-support-user', '@xenetink~types'}</t>
        </is>
      </c>
    </row>
    <row r="41812">
      <c r="A41812" s="1" t="n">
        <v>41810</v>
      </c>
      <c r="B41812" t="inlineStr">
        <is>
          <t>dupli</t>
        </is>
      </c>
      <c r="C41812" t="n">
        <v>13</v>
      </c>
      <c r="D41812" t="inlineStr">
        <is>
          <t>{'duplicant', 'duplichar', 'duplia-api-helpers'}</t>
        </is>
      </c>
    </row>
    <row r="41813">
      <c r="A41813" s="1" t="n">
        <v>41811</v>
      </c>
      <c r="B41813" t="inlineStr">
        <is>
          <t>instamojo</t>
        </is>
      </c>
      <c r="C41813" t="n">
        <v>13</v>
      </c>
      <c r="D41813" t="inlineStr">
        <is>
          <t>{'@devsupport-ai~instamojo-nodejs', 'instamojo-node', 'instamojo-node-sdk'}</t>
        </is>
      </c>
    </row>
    <row r="41814">
      <c r="A41814" s="1" t="n">
        <v>41812</v>
      </c>
      <c r="B41814" t="inlineStr">
        <is>
          <t>jdh</t>
        </is>
      </c>
      <c r="C41814" t="n">
        <v>13</v>
      </c>
      <c r="D41814" t="inlineStr">
        <is>
          <t>{'jdh-example-block', '@eduardojdh~addlogging', 'jdh-test-example-scaffold'}</t>
        </is>
      </c>
    </row>
    <row r="41815">
      <c r="A41815" s="1" t="n">
        <v>41813</v>
      </c>
      <c r="B41815" t="inlineStr">
        <is>
          <t>wenyan</t>
        </is>
      </c>
      <c r="C41815" t="n">
        <v>13</v>
      </c>
      <c r="D41815" t="inlineStr">
        <is>
          <t>{'wenyan-lang', 'wenyan-loader', '@wenyan~wyg'}</t>
        </is>
      </c>
    </row>
    <row r="41816">
      <c r="A41816" s="1" t="n">
        <v>41814</v>
      </c>
      <c r="B41816" t="inlineStr">
        <is>
          <t>vvs</t>
        </is>
      </c>
      <c r="C41816" t="n">
        <v>13</v>
      </c>
      <c r="D41816" t="inlineStr">
        <is>
          <t>{'vvs', '@calicastle~vvs-logo', 'eslint-config-vvs'}</t>
        </is>
      </c>
    </row>
    <row r="41817">
      <c r="A41817" s="1" t="n">
        <v>41815</v>
      </c>
      <c r="B41817" t="inlineStr">
        <is>
          <t>manatee</t>
        </is>
      </c>
      <c r="C41817" t="n">
        <v>13</v>
      </c>
      <c r="D41817" t="inlineStr">
        <is>
          <t>{'com.manateeworks.barcodescanner', 'manateeworks-barcodescanner', '@code-against-a-manatee~server'}</t>
        </is>
      </c>
    </row>
    <row r="41818">
      <c r="A41818" s="1" t="n">
        <v>41816</v>
      </c>
      <c r="B41818" t="inlineStr">
        <is>
          <t>pieh</t>
        </is>
      </c>
      <c r="C41818" t="n">
        <v>13</v>
      </c>
      <c r="D41818" t="inlineStr">
        <is>
          <t>{'@pieh~gatsby-type-gen', '@pieh~gatsby-theme-multi-test-contentful', '@pieh~gatsby-theme-multi-test-cosmicjs'}</t>
        </is>
      </c>
    </row>
    <row r="41819">
      <c r="A41819" s="1" t="n">
        <v>41817</v>
      </c>
      <c r="B41819" t="inlineStr">
        <is>
          <t>wanchai</t>
        </is>
      </c>
      <c r="C41819" t="n">
        <v>13</v>
      </c>
      <c r="D41819" t="inlineStr">
        <is>
          <t>{'wanchainjs-block', 'wanchainjs-util', 'wanchainjs-tx'}</t>
        </is>
      </c>
    </row>
    <row r="41820">
      <c r="A41820" s="1" t="n">
        <v>41818</v>
      </c>
      <c r="B41820" t="inlineStr">
        <is>
          <t>ords</t>
        </is>
      </c>
      <c r="C41820" t="n">
        <v>13</v>
      </c>
      <c r="D41820" t="inlineStr">
        <is>
          <t>{'ords-db-mongoaws', 'koords', 'ords-fhir'}</t>
        </is>
      </c>
    </row>
    <row r="41821">
      <c r="A41821" s="1" t="n">
        <v>41819</v>
      </c>
      <c r="B41821" t="inlineStr">
        <is>
          <t>ynpm</t>
        </is>
      </c>
      <c r="C41821" t="n">
        <v>13</v>
      </c>
      <c r="D41821" t="inlineStr">
        <is>
          <t>{'nsk-ynpm', 'ynpm', 'nsk-1-ynpm'}</t>
        </is>
      </c>
    </row>
    <row r="41822">
      <c r="A41822" s="1" t="n">
        <v>41820</v>
      </c>
      <c r="B41822" t="inlineStr">
        <is>
          <t>economic</t>
        </is>
      </c>
      <c r="C41822" t="n">
        <v>13</v>
      </c>
      <c r="D41822" t="inlineStr">
        <is>
          <t>{'@economic~gaudi', 'medusa-plugin-economic', 'economic-sentences-graphql'}</t>
        </is>
      </c>
    </row>
    <row r="41823">
      <c r="A41823" s="1" t="n">
        <v>41821</v>
      </c>
      <c r="B41823" t="inlineStr">
        <is>
          <t>mattdesl</t>
        </is>
      </c>
      <c r="C41823" t="n">
        <v>13</v>
      </c>
      <c r="D41823" t="inlineStr">
        <is>
          <t>{'@mattdesl~smokestack-webgl2', '@mattdesl~unistore', '@mattdesl~preact-transition-group'}</t>
        </is>
      </c>
    </row>
    <row r="41824">
      <c r="A41824" s="1" t="n">
        <v>41822</v>
      </c>
      <c r="B41824" t="inlineStr">
        <is>
          <t>perseus</t>
        </is>
      </c>
      <c r="C41824" t="n">
        <v>13</v>
      </c>
      <c r="D41824" t="inlineStr">
        <is>
          <t>{'django-perseus', 'perseus-util', 'kolibri-exercise-perseus-plugin'}</t>
        </is>
      </c>
    </row>
    <row r="41825">
      <c r="A41825" s="1" t="n">
        <v>41823</v>
      </c>
      <c r="B41825" t="inlineStr">
        <is>
          <t>majifix</t>
        </is>
      </c>
      <c r="C41825" t="n">
        <v>13</v>
      </c>
      <c r="D41825" t="inlineStr">
        <is>
          <t>{'@codetanzania~majifix-content', '@codetanzania~majifix-jurisdiction', '@codetanzania~majifix-alert'}</t>
        </is>
      </c>
    </row>
    <row r="41826">
      <c r="A41826" s="1" t="n">
        <v>41824</v>
      </c>
      <c r="B41826" t="inlineStr">
        <is>
          <t>exegesis</t>
        </is>
      </c>
      <c r="C41826" t="n">
        <v>13</v>
      </c>
      <c r="D41826" t="inlineStr">
        <is>
          <t>{'exegesis-passport', 'exegesis-cognito', 'exegesis-express'}</t>
        </is>
      </c>
    </row>
    <row r="41827">
      <c r="A41827" s="1" t="n">
        <v>41825</v>
      </c>
      <c r="B41827" t="inlineStr">
        <is>
          <t>dealt</t>
        </is>
      </c>
      <c r="C41827" t="n">
        <v>13</v>
      </c>
      <c r="D41827" t="inlineStr">
        <is>
          <t>{'@dsr-user-ankhs-dealt-filth-coney~dsr-package-public-ankhs-dealt-filth-coney', '@dsr-org-proso-dealt-spelt-exine~test-dsr-org-proso-dealt-spelt-exine', 'test-package-deactivation-test-lairy-bongo-moist-dealt'}</t>
        </is>
      </c>
    </row>
    <row r="41828">
      <c r="A41828" s="1" t="n">
        <v>41826</v>
      </c>
      <c r="B41828" t="inlineStr">
        <is>
          <t>dicts</t>
        </is>
      </c>
      <c r="C41828" t="n">
        <v>13</v>
      </c>
      <c r="D41828" t="inlineStr">
        <is>
          <t>{'dict-of-dicts-to-ini-lines-pmb', 'ntupledicts', 'yddicts'}</t>
        </is>
      </c>
    </row>
    <row r="41829">
      <c r="A41829" s="1" t="n">
        <v>41827</v>
      </c>
      <c r="B41829" t="inlineStr">
        <is>
          <t>saleh</t>
        </is>
      </c>
      <c r="C41829" t="n">
        <v>13</v>
      </c>
      <c r="D41829" t="inlineStr">
        <is>
          <t>{'hello-saleh-native', 'smartpoint-mamsaleh-kendo-ui-sortable', 'saleh-khalil-hello'}</t>
        </is>
      </c>
    </row>
    <row r="41830">
      <c r="A41830" s="1" t="n">
        <v>41828</v>
      </c>
      <c r="B41830" t="inlineStr">
        <is>
          <t>eosdt</t>
        </is>
      </c>
      <c r="C41830" t="n">
        <v>13</v>
      </c>
      <c r="D41830" t="inlineStr">
        <is>
          <t>{'@eosdt~widget', '@eosdt~transact-scatter', 'eosdt-exchange-wrappers'}</t>
        </is>
      </c>
    </row>
    <row r="41831">
      <c r="A41831" s="1" t="n">
        <v>41829</v>
      </c>
      <c r="B41831" t="inlineStr">
        <is>
          <t>nhk</t>
        </is>
      </c>
      <c r="C41831" t="n">
        <v>13</v>
      </c>
      <c r="D41831" t="inlineStr">
        <is>
          <t>{'@dngnhk~ems-dummy-data', 'nhk_api', '@dngnhk~ems-data-repository-mongodb'}</t>
        </is>
      </c>
    </row>
    <row r="41832">
      <c r="A41832" s="1" t="n">
        <v>41830</v>
      </c>
      <c r="B41832" t="inlineStr">
        <is>
          <t>raymond</t>
        </is>
      </c>
      <c r="C41832" t="n">
        <v>13</v>
      </c>
      <c r="D41832" t="inlineStr">
        <is>
          <t>{'raymond-kate', 'raymondg-package', 'max-raymond'}</t>
        </is>
      </c>
    </row>
    <row r="41833">
      <c r="A41833" s="1" t="n">
        <v>41831</v>
      </c>
      <c r="B41833" t="inlineStr">
        <is>
          <t>kosko</t>
        </is>
      </c>
      <c r="C41833" t="n">
        <v>13</v>
      </c>
      <c r="D41833" t="inlineStr">
        <is>
          <t>{'kosko', '@kosko~yaml', '@kosko~env'}</t>
        </is>
      </c>
    </row>
    <row r="41834">
      <c r="A41834" s="1" t="n">
        <v>41832</v>
      </c>
      <c r="B41834" t="inlineStr">
        <is>
          <t>shamir</t>
        </is>
      </c>
      <c r="C41834" t="n">
        <v>13</v>
      </c>
      <c r="D41834" t="inlineStr">
        <is>
          <t>{'@spliterati-sdamashek~shamir', '@yaronshamir~sema-js-build', 'shamirs-secret-sharing-ts'}</t>
        </is>
      </c>
    </row>
    <row r="41835">
      <c r="A41835" s="1" t="n">
        <v>41833</v>
      </c>
      <c r="B41835" t="inlineStr">
        <is>
          <t>nokia</t>
        </is>
      </c>
      <c r="C41835" t="n">
        <v>13</v>
      </c>
      <c r="D41835" t="inlineStr">
        <is>
          <t>{'nokia1830pss', 'nokia-api-gateway', 'react-native-nokia-oauth'}</t>
        </is>
      </c>
    </row>
    <row r="41836">
      <c r="A41836" s="1" t="n">
        <v>41834</v>
      </c>
      <c r="B41836" t="inlineStr">
        <is>
          <t>gibber</t>
        </is>
      </c>
      <c r="C41836" t="n">
        <v>13</v>
      </c>
      <c r="D41836" t="inlineStr">
        <is>
          <t>{'gibber.core.lib', 'gibber.interface.lib', 'gibberisch'}</t>
        </is>
      </c>
    </row>
    <row r="41837">
      <c r="A41837" s="1" t="n">
        <v>41835</v>
      </c>
      <c r="B41837" t="inlineStr">
        <is>
          <t>mifi</t>
        </is>
      </c>
      <c r="C41837" t="n">
        <v>13</v>
      </c>
      <c r="D41837" t="inlineStr">
        <is>
          <t>{'mifi-lc-keys', 'mifi-loan-ui', 'huawei-mifi'}</t>
        </is>
      </c>
    </row>
    <row r="41838">
      <c r="A41838" s="1" t="n">
        <v>41836</v>
      </c>
      <c r="B41838" t="inlineStr">
        <is>
          <t>jugg</t>
        </is>
      </c>
      <c r="C41838" t="n">
        <v>13</v>
      </c>
      <c r="D41838" t="inlineStr">
        <is>
          <t>{'task-jugglr-core', 'jugg', 'juggglow-sdk'}</t>
        </is>
      </c>
    </row>
    <row r="41839">
      <c r="A41839" s="1" t="n">
        <v>41837</v>
      </c>
      <c r="B41839" t="inlineStr">
        <is>
          <t>oxid</t>
        </is>
      </c>
      <c r="C41839" t="n">
        <v>13</v>
      </c>
      <c r="D41839" t="inlineStr">
        <is>
          <t>{'property-estado-oxidacao-na', 'property-estado-oxidacao-fe', 'property-estado-oxidacao-si'}</t>
        </is>
      </c>
    </row>
    <row r="41840">
      <c r="A41840" s="1" t="n">
        <v>41838</v>
      </c>
      <c r="B41840" t="inlineStr">
        <is>
          <t>apilayer</t>
        </is>
      </c>
      <c r="C41840" t="n">
        <v>13</v>
      </c>
      <c r="D41840" t="inlineStr">
        <is>
          <t>{'@apilayer~screenshotlayer', '@apilayer~vatlayer', '@apilayer~ipstack'}</t>
        </is>
      </c>
    </row>
    <row r="41841">
      <c r="A41841" s="1" t="n">
        <v>41839</v>
      </c>
      <c r="B41841" t="inlineStr">
        <is>
          <t>beamer</t>
        </is>
      </c>
      <c r="C41841" t="n">
        <v>13</v>
      </c>
      <c r="D41841" t="inlineStr">
        <is>
          <t>{'convert-songbeamer-to-chordpro', 'beamer', 'react-beamer'}</t>
        </is>
      </c>
    </row>
    <row r="41842">
      <c r="A41842" s="1" t="n">
        <v>41840</v>
      </c>
      <c r="B41842" t="inlineStr">
        <is>
          <t>angles</t>
        </is>
      </c>
      <c r="C41842" t="n">
        <v>13</v>
      </c>
      <c r="D41842" t="inlineStr">
        <is>
          <t>{'css-angles', 'decorangles', 'angular-angles'}</t>
        </is>
      </c>
    </row>
    <row r="41843">
      <c r="A41843" s="1" t="n">
        <v>41841</v>
      </c>
      <c r="B41843" t="inlineStr">
        <is>
          <t>progressio</t>
        </is>
      </c>
      <c r="C41843" t="n">
        <v>13</v>
      </c>
      <c r="D41843" t="inlineStr">
        <is>
          <t>{'@codice-progressio~express-authentication', '@codice-progressio~reactive-error-handler', 'progressio'}</t>
        </is>
      </c>
    </row>
    <row r="41844">
      <c r="A41844" s="1" t="n">
        <v>41842</v>
      </c>
      <c r="B41844" t="inlineStr">
        <is>
          <t>ginkgoch</t>
        </is>
      </c>
      <c r="C41844" t="n">
        <v>13</v>
      </c>
      <c r="D41844" t="inlineStr">
        <is>
          <t>{'ginkgoch-leaflet-extensions', 'ginkgoch-map-core', 'ginkgoch-buffer-io'}</t>
        </is>
      </c>
    </row>
    <row r="41845">
      <c r="A41845" s="1" t="n">
        <v>41843</v>
      </c>
      <c r="B41845" t="inlineStr">
        <is>
          <t>tibetan</t>
        </is>
      </c>
      <c r="C41845" t="n">
        <v>13</v>
      </c>
      <c r="D41845" t="inlineStr">
        <is>
          <t>{'learn-tibetan', 'tibetan-tokenize', '@openfonts~jomolhari_tibetan'}</t>
        </is>
      </c>
    </row>
    <row r="41846">
      <c r="A41846" s="1" t="n">
        <v>41844</v>
      </c>
      <c r="B41846" t="inlineStr">
        <is>
          <t>mentum</t>
        </is>
      </c>
      <c r="C41846" t="n">
        <v>13</v>
      </c>
      <c r="D41846" t="inlineStr">
        <is>
          <t>{'ordermentum-sdk', 'notementum', '@mentum-group~react-i18next'}</t>
        </is>
      </c>
    </row>
    <row r="41847">
      <c r="A41847" s="1" t="n">
        <v>41845</v>
      </c>
      <c r="B41847" t="inlineStr">
        <is>
          <t>wbb</t>
        </is>
      </c>
      <c r="C41847" t="n">
        <v>13</v>
      </c>
      <c r="D41847" t="inlineStr">
        <is>
          <t>{'wbberror', 'wbbentity', 'wbb-junifer-api-types'}</t>
        </is>
      </c>
    </row>
    <row r="41848">
      <c r="A41848" s="1" t="n">
        <v>41846</v>
      </c>
      <c r="B41848" t="inlineStr">
        <is>
          <t>uptimer</t>
        </is>
      </c>
      <c r="C41848" t="n">
        <v>13</v>
      </c>
      <c r="D41848" t="inlineStr">
        <is>
          <t>{'uptimer-connector', 'uptimer-bot', 'simple-uptimer'}</t>
        </is>
      </c>
    </row>
    <row r="41849">
      <c r="A41849" s="1" t="n">
        <v>41847</v>
      </c>
      <c r="B41849" t="inlineStr">
        <is>
          <t>anyres</t>
        </is>
      </c>
      <c r="C41849" t="n">
        <v>13</v>
      </c>
      <c r="D41849" t="inlineStr">
        <is>
          <t>{'@anyres~core-nestjsx-crud', '@anyres~axios-adapter', '@anyres~core'}</t>
        </is>
      </c>
    </row>
    <row r="41850">
      <c r="A41850" s="1" t="n">
        <v>41848</v>
      </c>
      <c r="B41850" t="inlineStr">
        <is>
          <t>uncus</t>
        </is>
      </c>
      <c r="C41850" t="n">
        <v>13</v>
      </c>
      <c r="D41850" t="inlineStr">
        <is>
          <t>{'test-dsr-package-tunic-uncus-coign-notal', 'dsr-package-public-fille-uncus-chart-berry', 'test-dsr-package-bench-missy-uncus-hithe'}</t>
        </is>
      </c>
    </row>
    <row r="41851">
      <c r="A41851" s="1" t="n">
        <v>41849</v>
      </c>
      <c r="B41851" t="inlineStr">
        <is>
          <t>envio</t>
        </is>
      </c>
      <c r="C41851" t="n">
        <v>13</v>
      </c>
      <c r="D41851" t="inlineStr">
        <is>
          <t>{'@vendure-advanced-shipping~melhor-envio', '@idenvio~example', 'envio-map'}</t>
        </is>
      </c>
    </row>
    <row r="41852">
      <c r="A41852" s="1" t="n">
        <v>41850</v>
      </c>
      <c r="B41852" t="inlineStr">
        <is>
          <t>habx</t>
        </is>
      </c>
      <c r="C41852" t="n">
        <v>13</v>
      </c>
      <c r="D41852" t="inlineStr">
        <is>
          <t>{'@habx~ui-core', '@habx~apollo-multi-endpoint-link', '@habx~react-query-state'}</t>
        </is>
      </c>
    </row>
    <row r="41853">
      <c r="A41853" s="1" t="n">
        <v>41851</v>
      </c>
      <c r="B41853" t="inlineStr">
        <is>
          <t>quinto</t>
        </is>
      </c>
      <c r="C41853" t="n">
        <v>13</v>
      </c>
      <c r="D41853" t="inlineStr">
        <is>
          <t>{'@quintoandar~react-router', '@quintoandar~react-intl-v2-to-v4', 'quintos'}</t>
        </is>
      </c>
    </row>
    <row r="41854">
      <c r="A41854" s="1" t="n">
        <v>41852</v>
      </c>
      <c r="B41854" t="inlineStr">
        <is>
          <t>knalledge</t>
        </is>
      </c>
      <c r="C41854" t="n">
        <v>13</v>
      </c>
      <c r="D41854" t="inlineStr">
        <is>
          <t>{'@colabo-knalledge~b-search', '@colabo-topichat~b-knalledge', '@colabo-knalledge~f-view_node'}</t>
        </is>
      </c>
    </row>
    <row r="41855">
      <c r="A41855" s="1" t="n">
        <v>41853</v>
      </c>
      <c r="B41855" t="inlineStr">
        <is>
          <t>beeman</t>
        </is>
      </c>
      <c r="C41855" t="n">
        <v>13</v>
      </c>
      <c r="D41855" t="inlineStr">
        <is>
          <t>{'@beeman~dev-to-git', '@beeman~schematics', '@beeman~module-admin-todo'}</t>
        </is>
      </c>
    </row>
    <row r="41856">
      <c r="A41856" s="1" t="n">
        <v>41854</v>
      </c>
      <c r="B41856" t="inlineStr">
        <is>
          <t>icebreaker</t>
        </is>
      </c>
      <c r="C41856" t="n">
        <v>13</v>
      </c>
      <c r="D41856" t="inlineStr">
        <is>
          <t>{'icebreaker.io-client', 'icebreaker', 'icebreaker-peer-ws'}</t>
        </is>
      </c>
    </row>
    <row r="41857">
      <c r="A41857" s="1" t="n">
        <v>41855</v>
      </c>
      <c r="B41857" t="inlineStr">
        <is>
          <t>stubber</t>
        </is>
      </c>
      <c r="C41857" t="n">
        <v>13</v>
      </c>
      <c r="D41857" t="inlineStr">
        <is>
          <t>{'@acai~stubber', 'smart-stubber', 'axios-stubber'}</t>
        </is>
      </c>
    </row>
    <row r="41858">
      <c r="A41858" s="1" t="n">
        <v>41856</v>
      </c>
      <c r="B41858" t="inlineStr">
        <is>
          <t>hrv</t>
        </is>
      </c>
      <c r="C41858" t="n">
        <v>13</v>
      </c>
      <c r="D41858" t="inlineStr">
        <is>
          <t>{'hrvcomponents', '@kchrv~fpsmeter', 'brain-games-skhrv'}</t>
        </is>
      </c>
    </row>
    <row r="41859">
      <c r="A41859" s="1" t="n">
        <v>41857</v>
      </c>
      <c r="B41859" t="inlineStr">
        <is>
          <t>plusscommunities</t>
        </is>
      </c>
      <c r="C41859" t="n">
        <v>13</v>
      </c>
      <c r="D41859" t="inlineStr">
        <is>
          <t>{'@plusscommunities~pluss-webview-app', '@plusscommunities~pluss-circles-web', '@plusscommunities~pluss-groups-web'}</t>
        </is>
      </c>
    </row>
    <row r="41860">
      <c r="A41860" s="1" t="n">
        <v>41858</v>
      </c>
      <c r="B41860" t="inlineStr">
        <is>
          <t>aseprite</t>
        </is>
      </c>
      <c r="C41860" t="n">
        <v>13</v>
      </c>
      <c r="D41860" t="inlineStr">
        <is>
          <t>{'phina-aseprite-loader', 'libgdx-aseprite', 'aseprite'}</t>
        </is>
      </c>
    </row>
    <row r="41861">
      <c r="A41861" s="1" t="n">
        <v>41859</v>
      </c>
      <c r="B41861" t="inlineStr">
        <is>
          <t>matrix2</t>
        </is>
      </c>
      <c r="C41861" t="n">
        <v>13</v>
      </c>
      <c r="D41861" t="inlineStr">
        <is>
          <t>{'@crashmax~canvas-matrix2d', '@eafe~matrix2d', 'prose_matrix2d'}</t>
        </is>
      </c>
    </row>
    <row r="41862">
      <c r="A41862" s="1" t="n">
        <v>41860</v>
      </c>
      <c r="B41862" t="inlineStr">
        <is>
          <t>radish</t>
        </is>
      </c>
      <c r="C41862" t="n">
        <v>13</v>
      </c>
      <c r="D41862" t="inlineStr">
        <is>
          <t>{'@superdev-official~radish', 'radish-bdd', 'radish-creatjs'}</t>
        </is>
      </c>
    </row>
    <row r="41863">
      <c r="A41863" s="1" t="n">
        <v>41861</v>
      </c>
      <c r="B41863" t="inlineStr">
        <is>
          <t>arso</t>
        </is>
      </c>
      <c r="C41863" t="n">
        <v>13</v>
      </c>
      <c r="D41863" t="inlineStr">
        <is>
          <t>{'@arso-project~sonar-common', '@arso-project~sonar-server', '@arso-project~sonar-client'}</t>
        </is>
      </c>
    </row>
    <row r="41864">
      <c r="A41864" s="1" t="n">
        <v>41862</v>
      </c>
      <c r="B41864" t="inlineStr">
        <is>
          <t>destruct</t>
        </is>
      </c>
      <c r="C41864" t="n">
        <v>13</v>
      </c>
      <c r="D41864" t="inlineStr">
        <is>
          <t>{'cross-destruct', 'self-destruct', 'destructio'}</t>
        </is>
      </c>
    </row>
    <row r="41865">
      <c r="A41865" s="1" t="n">
        <v>41863</v>
      </c>
      <c r="B41865" t="inlineStr">
        <is>
          <t>salesman</t>
        </is>
      </c>
      <c r="C41865" t="n">
        <v>13</v>
      </c>
      <c r="D41865" t="inlineStr">
        <is>
          <t>{'@buildingcompanion~salesmanago', 'odoo12-addon-sale-commission-salesman', '@types~salesman.js'}</t>
        </is>
      </c>
    </row>
    <row r="41866">
      <c r="A41866" s="1" t="n">
        <v>41864</v>
      </c>
      <c r="B41866" t="inlineStr">
        <is>
          <t>ees</t>
        </is>
      </c>
      <c r="C41866" t="n">
        <v>13</v>
      </c>
      <c r="D41866" t="inlineStr">
        <is>
          <t>{'com.kyberneees.auth.jwt', 'ees-announcements-scraper', 'badeeshello'}</t>
        </is>
      </c>
    </row>
    <row r="41867">
      <c r="A41867" s="1" t="n">
        <v>41865</v>
      </c>
      <c r="B41867" t="inlineStr">
        <is>
          <t>marquez</t>
        </is>
      </c>
      <c r="C41867" t="n">
        <v>13</v>
      </c>
      <c r="D41867" t="inlineStr">
        <is>
          <t>{'@david_marquez_f~zipcelx', 'amarquez-learnstorybook-design-system', 'lion-lib-marquezarjay'}</t>
        </is>
      </c>
    </row>
    <row r="41868">
      <c r="A41868" s="1" t="n">
        <v>41866</v>
      </c>
      <c r="B41868" t="inlineStr">
        <is>
          <t>integro</t>
        </is>
      </c>
      <c r="C41868" t="n">
        <v>13</v>
      </c>
      <c r="D41868" t="inlineStr">
        <is>
          <t>{'@integromat~woocommerce-api', '@integromat~imap', 'reintegros-grilla'}</t>
        </is>
      </c>
    </row>
    <row r="41869">
      <c r="A41869" s="1" t="n">
        <v>41867</v>
      </c>
      <c r="B41869" t="inlineStr">
        <is>
          <t>yhtml5</t>
        </is>
      </c>
      <c r="C41869" t="n">
        <v>13</v>
      </c>
      <c r="D41869" t="inlineStr">
        <is>
          <t>{'yhtml5-demo', '@yhtml5~upload-images', 'yhtml5-test'}</t>
        </is>
      </c>
    </row>
    <row r="41870">
      <c r="A41870" s="1" t="n">
        <v>41868</v>
      </c>
      <c r="B41870" t="inlineStr">
        <is>
          <t>zox</t>
        </is>
      </c>
      <c r="C41870" t="n">
        <v>13</v>
      </c>
      <c r="D41870" t="inlineStr">
        <is>
          <t>{'@zoxon~littera', 'zox-plugins', 'guizox-lib'}</t>
        </is>
      </c>
    </row>
    <row r="41871">
      <c r="A41871" s="1" t="n">
        <v>41869</v>
      </c>
      <c r="B41871" t="inlineStr">
        <is>
          <t>subdivision</t>
        </is>
      </c>
      <c r="C41871" t="n">
        <v>13</v>
      </c>
      <c r="D41871" t="inlineStr">
        <is>
          <t>{'guinea-subdivision', '@subdivision~scss', '@computemachines~subdivision'}</t>
        </is>
      </c>
    </row>
    <row r="41872">
      <c r="A41872" s="1" t="n">
        <v>41870</v>
      </c>
      <c r="B41872" t="inlineStr">
        <is>
          <t>angela</t>
        </is>
      </c>
      <c r="C41872" t="n">
        <v>13</v>
      </c>
      <c r="D41872" t="inlineStr">
        <is>
          <t>{'nester-angelayun', '@angela-1~jszip-files', '@angelasu~ly-table'}</t>
        </is>
      </c>
    </row>
    <row r="41873">
      <c r="A41873" s="1" t="n">
        <v>41871</v>
      </c>
      <c r="B41873" t="inlineStr">
        <is>
          <t>sylvester</t>
        </is>
      </c>
      <c r="C41873" t="n">
        <v>13</v>
      </c>
      <c r="D41873" t="inlineStr">
        <is>
          <t>{'sylvester.js', 'sylvester-es6', 'sylvester'}</t>
        </is>
      </c>
    </row>
    <row r="41874">
      <c r="A41874" s="1" t="n">
        <v>41872</v>
      </c>
      <c r="B41874" t="inlineStr">
        <is>
          <t>ypf</t>
        </is>
      </c>
      <c r="C41874" t="n">
        <v>13</v>
      </c>
      <c r="D41874" t="inlineStr">
        <is>
          <t>{'biyi-design-ypf', 'ypf-cli2020', 'npm_demo_ypf'}</t>
        </is>
      </c>
    </row>
    <row r="41875">
      <c r="A41875" s="1" t="n">
        <v>41873</v>
      </c>
      <c r="B41875" t="inlineStr">
        <is>
          <t>isaiahiroko</t>
        </is>
      </c>
      <c r="C41875" t="n">
        <v>13</v>
      </c>
      <c r="D41875" t="inlineStr">
        <is>
          <t>{'@isaiahiroko~ng-webgets', '@isaiahiroko~jquery-mesh', '@isaiahiroko~ng-paystack'}</t>
        </is>
      </c>
    </row>
    <row r="41876">
      <c r="A41876" s="1" t="n">
        <v>41874</v>
      </c>
      <c r="B41876" t="inlineStr">
        <is>
          <t>fera</t>
        </is>
      </c>
      <c r="C41876" t="n">
        <v>13</v>
      </c>
      <c r="D41876" t="inlineStr">
        <is>
          <t>{'fera-nenem', '@evgeny-trifera~react-scripts', '@feraswap~v2-sdk'}</t>
        </is>
      </c>
    </row>
    <row r="41877">
      <c r="A41877" s="1" t="n">
        <v>41875</v>
      </c>
      <c r="B41877" t="inlineStr">
        <is>
          <t>bani</t>
        </is>
      </c>
      <c r="C41877" t="n">
        <v>13</v>
      </c>
      <c r="D41877" t="inlineStr">
        <is>
          <t>{'@samirabanihassan~lotide', 'banian', '@bhirmbani~countdown-generator'}</t>
        </is>
      </c>
    </row>
    <row r="41878">
      <c r="A41878" s="1" t="n">
        <v>41876</v>
      </c>
      <c r="B41878" t="inlineStr">
        <is>
          <t>onscroll</t>
        </is>
      </c>
      <c r="C41878" t="n">
        <v>13</v>
      </c>
      <c r="D41878" t="inlineStr">
        <is>
          <t>{'ionic-hide-fab-onscroll', 'vue-animate-onscroll', 'onscroll'}</t>
        </is>
      </c>
    </row>
    <row r="41879">
      <c r="A41879" s="1" t="n">
        <v>41877</v>
      </c>
      <c r="B41879" t="inlineStr">
        <is>
          <t>fullstackio</t>
        </is>
      </c>
      <c r="C41879" t="n">
        <v>13</v>
      </c>
      <c r="D41879" t="inlineStr">
        <is>
          <t>{'@fullstackio~remark-leanpub', '@fullstackio~newline-mdx-components', '@fullstackio~remark-adjust-paths'}</t>
        </is>
      </c>
    </row>
    <row r="41880">
      <c r="A41880" s="1" t="n">
        <v>41878</v>
      </c>
      <c r="B41880" t="inlineStr">
        <is>
          <t>bhu</t>
        </is>
      </c>
      <c r="C41880" t="n">
        <v>13</v>
      </c>
      <c r="D41880" t="inlineStr">
        <is>
          <t>{'bhuvan-probability', 'shambhu', 'sunil.bhudia-npm-example'}</t>
        </is>
      </c>
    </row>
    <row r="41881">
      <c r="A41881" s="1" t="n">
        <v>41879</v>
      </c>
      <c r="B41881" t="inlineStr">
        <is>
          <t>ddder</t>
        </is>
      </c>
      <c r="C41881" t="n">
        <v>13</v>
      </c>
      <c r="D41881" t="inlineStr">
        <is>
          <t>{'@ddder~vue', '@ddder~type-graphql', '@ddder~vue-loader'}</t>
        </is>
      </c>
    </row>
    <row r="41882">
      <c r="A41882" s="1" t="n">
        <v>41880</v>
      </c>
      <c r="B41882" t="inlineStr">
        <is>
          <t>kahoot</t>
        </is>
      </c>
      <c r="C41882" t="n">
        <v>13</v>
      </c>
      <c r="D41882" t="inlineStr">
        <is>
          <t>{'kahoot.js-republished', 'kahoot.js-updated', 'kahoot.js'}</t>
        </is>
      </c>
    </row>
    <row r="41883">
      <c r="A41883" s="1" t="n">
        <v>41881</v>
      </c>
      <c r="B41883" t="inlineStr">
        <is>
          <t>tapjoy</t>
        </is>
      </c>
      <c r="C41883" t="n">
        <v>13</v>
      </c>
      <c r="D41883" t="inlineStr">
        <is>
          <t>{'react-native-tapjoy', 'cordova-plugin-tapjoy', '@wowmaking~react-native-mopub-tapjoy'}</t>
        </is>
      </c>
    </row>
    <row r="41884">
      <c r="A41884" s="1" t="n">
        <v>41882</v>
      </c>
      <c r="B41884" t="inlineStr">
        <is>
          <t>openpay</t>
        </is>
      </c>
      <c r="C41884" t="n">
        <v>13</v>
      </c>
      <c r="D41884" t="inlineStr">
        <is>
          <t>{'react-native-openpay', 'django-openpay', 'openpay_wraper'}</t>
        </is>
      </c>
    </row>
    <row r="41885">
      <c r="A41885" s="1" t="n">
        <v>41883</v>
      </c>
      <c r="B41885" t="inlineStr">
        <is>
          <t>blomberg</t>
        </is>
      </c>
      <c r="C41885" t="n">
        <v>13</v>
      </c>
      <c r="D41885" t="inlineStr">
        <is>
          <t>{'@robinblomberg~debug', '@robinblomberg~eslint-config-hac-eslint', '@robinblomberg~prettier-config'}</t>
        </is>
      </c>
    </row>
    <row r="41886">
      <c r="A41886" s="1" t="n">
        <v>41884</v>
      </c>
      <c r="B41886" t="inlineStr">
        <is>
          <t>robinblomberg</t>
        </is>
      </c>
      <c r="C41886" t="n">
        <v>13</v>
      </c>
      <c r="D41886" t="inlineStr">
        <is>
          <t>{'@robinblomberg~debug', '@robinblomberg~eslint-config-hac-eslint', '@robinblomberg~prettier-config'}</t>
        </is>
      </c>
    </row>
    <row r="41887">
      <c r="A41887" s="1" t="n">
        <v>41885</v>
      </c>
      <c r="B41887" t="inlineStr">
        <is>
          <t>santech</t>
        </is>
      </c>
      <c r="C41887" t="n">
        <v>13</v>
      </c>
      <c r="D41887" t="inlineStr">
        <is>
          <t>{'@santech~analytics-core', '@santech~angular-common', '@santech~angular-websocket'}</t>
        </is>
      </c>
    </row>
    <row r="41888">
      <c r="A41888" s="1" t="n">
        <v>41886</v>
      </c>
      <c r="B41888" t="inlineStr">
        <is>
          <t>corks</t>
        </is>
      </c>
      <c r="C41888" t="n">
        <v>13</v>
      </c>
      <c r="D41888" t="inlineStr">
        <is>
          <t>{'dsr-rollback-package-telly-dwine-corks-khaya', '@dsr-org-prams-snowy-corks-snogs~dsr-package-prams-snowy-corks-snogs', 'dsr-package-whams-corks-tache-rotls'}</t>
        </is>
      </c>
    </row>
    <row r="41889">
      <c r="A41889" s="1" t="n">
        <v>41887</v>
      </c>
      <c r="B41889" t="inlineStr">
        <is>
          <t>nns</t>
        </is>
      </c>
      <c r="C41889" t="n">
        <v>13</v>
      </c>
      <c r="D41889" t="inlineStr">
        <is>
          <t>{'nns', 'nns-rpy2-scikitlearn', 'nod-labs-nns'}</t>
        </is>
      </c>
    </row>
    <row r="41890">
      <c r="A41890" s="1" t="n">
        <v>41888</v>
      </c>
      <c r="B41890" t="inlineStr">
        <is>
          <t>magnum</t>
        </is>
      </c>
      <c r="C41890" t="n">
        <v>13</v>
      </c>
      <c r="D41890" t="inlineStr">
        <is>
          <t>{'django-magnum', 'python-magnumclient', 'magnum-ui'}</t>
        </is>
      </c>
    </row>
    <row r="41891">
      <c r="A41891" s="1" t="n">
        <v>41889</v>
      </c>
      <c r="B41891" t="inlineStr">
        <is>
          <t>pollution</t>
        </is>
      </c>
      <c r="C41891" t="n">
        <v>13</v>
      </c>
      <c r="D41891" t="inlineStr">
        <is>
          <t>{'pollution', 'homebridge-airpollution', 'express-parameter-pollution'}</t>
        </is>
      </c>
    </row>
    <row r="41892">
      <c r="A41892" s="1" t="n">
        <v>41890</v>
      </c>
      <c r="B41892" t="inlineStr">
        <is>
          <t>regtest</t>
        </is>
      </c>
      <c r="C41892" t="n">
        <v>13</v>
      </c>
      <c r="D41892" t="inlineStr">
        <is>
          <t>{'regtest', '@carnesen~bitcoin-regtest-service-cli', 'cashaddress-regtest'}</t>
        </is>
      </c>
    </row>
    <row r="41893">
      <c r="A41893" s="1" t="n">
        <v>41891</v>
      </c>
      <c r="B41893" t="inlineStr">
        <is>
          <t>ugen</t>
        </is>
      </c>
      <c r="C41893" t="n">
        <v>13</v>
      </c>
      <c r="D41893" t="inlineStr">
        <is>
          <t>{'@natlibfi~fixugen', 'ugen-genie-sdk', 'wyugen'}</t>
        </is>
      </c>
    </row>
    <row r="41894">
      <c r="A41894" s="1" t="n">
        <v>41892</v>
      </c>
      <c r="B41894" t="inlineStr">
        <is>
          <t>jtech</t>
        </is>
      </c>
      <c r="C41894" t="n">
        <v>13</v>
      </c>
      <c r="D41894" t="inlineStr">
        <is>
          <t>{'@jtech-digital~icons', '@jtech-digital~components', '@jtech-digital~common'}</t>
        </is>
      </c>
    </row>
    <row r="41895">
      <c r="A41895" s="1" t="n">
        <v>41893</v>
      </c>
      <c r="B41895" t="inlineStr">
        <is>
          <t>aerobase</t>
        </is>
      </c>
      <c r="C41895" t="n">
        <v>13</v>
      </c>
      <c r="D41895" t="inlineStr">
        <is>
          <t>{'@aerobase~auth', '@aerobase~cordova-plugin-aerobase-metrics', '@aerobase~core'}</t>
        </is>
      </c>
    </row>
    <row r="41896">
      <c r="A41896" s="1" t="n">
        <v>41894</v>
      </c>
      <c r="B41896" t="inlineStr">
        <is>
          <t>graphique</t>
        </is>
      </c>
      <c r="C41896" t="n">
        <v>13</v>
      </c>
      <c r="D41896" t="inlineStr">
        <is>
          <t>{'@graphique~geom-col', '@graphique~geom-point', '@graphique~util'}</t>
        </is>
      </c>
    </row>
    <row r="41897">
      <c r="A41897" s="1" t="n">
        <v>41895</v>
      </c>
      <c r="B41897" t="inlineStr">
        <is>
          <t>bpi</t>
        </is>
      </c>
      <c r="C41897" t="n">
        <v>13</v>
      </c>
      <c r="D41897" t="inlineStr">
        <is>
          <t>{'@bpimb~aws-cdk', '@bpimb~load-balancer-https', 'bpi-13-python'}</t>
        </is>
      </c>
    </row>
    <row r="41898">
      <c r="A41898" s="1" t="n">
        <v>41896</v>
      </c>
      <c r="B41898" t="inlineStr">
        <is>
          <t>bybit</t>
        </is>
      </c>
      <c r="C41898" t="n">
        <v>13</v>
      </c>
      <c r="D41898" t="inlineStr">
        <is>
          <t>{'bybit-api', 'bybit-backtest', 'ccxt-bybit'}</t>
        </is>
      </c>
    </row>
    <row r="41899">
      <c r="A41899" s="1" t="n">
        <v>41897</v>
      </c>
      <c r="B41899" t="inlineStr">
        <is>
          <t>fisrt</t>
        </is>
      </c>
      <c r="C41899" t="n">
        <v>13</v>
      </c>
      <c r="D41899" t="inlineStr">
        <is>
          <t>{'myfisrtmodule', 'test-fisrt-nakano', 'test-lib-fisrt'}</t>
        </is>
      </c>
    </row>
    <row r="41900">
      <c r="A41900" s="1" t="n">
        <v>41898</v>
      </c>
      <c r="B41900" t="inlineStr">
        <is>
          <t>taz</t>
        </is>
      </c>
      <c r="C41900" t="n">
        <v>13</v>
      </c>
      <c r="D41900" t="inlineStr">
        <is>
          <t>{'tazh-ui', 'taz', '@pottaz~tiny'}</t>
        </is>
      </c>
    </row>
    <row r="41901">
      <c r="A41901" s="1" t="n">
        <v>41899</v>
      </c>
      <c r="B41901" t="inlineStr">
        <is>
          <t>digipolis</t>
        </is>
      </c>
      <c r="C41901" t="n">
        <v>13</v>
      </c>
      <c r="D41901" t="inlineStr">
        <is>
          <t>{'@digipolis~authz', '@digipolis~auth', '@ballistix.digital~digipolis-components'}</t>
        </is>
      </c>
    </row>
    <row r="41902">
      <c r="A41902" s="1" t="n">
        <v>41900</v>
      </c>
      <c r="B41902" t="inlineStr">
        <is>
          <t>py4</t>
        </is>
      </c>
      <c r="C41902" t="n">
        <v>13</v>
      </c>
      <c r="D41902" t="inlineStr">
        <is>
          <t>{'gamespy4query-python3', 'py4design-cea', '@py4n~easy-discord.js'}</t>
        </is>
      </c>
    </row>
    <row r="41903">
      <c r="A41903" s="1" t="n">
        <v>41901</v>
      </c>
      <c r="B41903" t="inlineStr">
        <is>
          <t>htsoft</t>
        </is>
      </c>
      <c r="C41903" t="n">
        <v>13</v>
      </c>
      <c r="D41903" t="inlineStr">
        <is>
          <t>{'@htsoft~aiza-wallet-connector', '@htsoft~aiza-react-ui', '@htsoft~reactjs-hooks'}</t>
        </is>
      </c>
    </row>
    <row r="41904">
      <c r="A41904" s="1" t="n">
        <v>41902</v>
      </c>
      <c r="B41904" t="inlineStr">
        <is>
          <t>selene</t>
        </is>
      </c>
      <c r="C41904" t="n">
        <v>13</v>
      </c>
      <c r="D41904" t="inlineStr">
        <is>
          <t>{'@selene~a', 'selenese-runner', 'selene-cli'}</t>
        </is>
      </c>
    </row>
    <row r="41905">
      <c r="A41905" s="1" t="n">
        <v>41903</v>
      </c>
      <c r="B41905" t="inlineStr">
        <is>
          <t>rrp</t>
        </is>
      </c>
      <c r="C41905" t="n">
        <v>13</v>
      </c>
      <c r="D41905" t="inlineStr">
        <is>
          <t>{'brrp', 'express-gateway-plugin-rrpocplugin', '@rrptickets~common'}</t>
        </is>
      </c>
    </row>
    <row r="41906">
      <c r="A41906" s="1" t="n">
        <v>41904</v>
      </c>
      <c r="B41906" t="inlineStr">
        <is>
          <t>wrick</t>
        </is>
      </c>
      <c r="C41906" t="n">
        <v>13</v>
      </c>
      <c r="D41906" t="inlineStr">
        <is>
          <t>{'@dsr-rollback-org-blags-pager-wrick-papes~dsr-rollback-package-blags-pager-wrick-papes', 'dsr-delete-wubwub-jello-perms-wrick-lotos', 'test-package-deactivation-test-zinco-rotch-penal-wrick'}</t>
        </is>
      </c>
    </row>
    <row r="41907">
      <c r="A41907" s="1" t="n">
        <v>41905</v>
      </c>
      <c r="B41907" t="inlineStr">
        <is>
          <t>formx</t>
        </is>
      </c>
      <c r="C41907" t="n">
        <v>13</v>
      </c>
      <c r="D41907" t="inlineStr">
        <is>
          <t>{'bulma-formx', 'simdi-react-native-formx', 'rc-formx'}</t>
        </is>
      </c>
    </row>
    <row r="41908">
      <c r="A41908" s="1" t="n">
        <v>41906</v>
      </c>
      <c r="B41908" t="inlineStr">
        <is>
          <t>datalith</t>
        </is>
      </c>
      <c r="C41908" t="n">
        <v>13</v>
      </c>
      <c r="D41908" t="inlineStr">
        <is>
          <t>{'@datalith~spiral', '@datalith~pixelmap', '@datalith~storybook'}</t>
        </is>
      </c>
    </row>
    <row r="41909">
      <c r="A41909" s="1" t="n">
        <v>41907</v>
      </c>
      <c r="B41909" t="inlineStr">
        <is>
          <t>flagbit</t>
        </is>
      </c>
      <c r="C41909" t="n">
        <v>13</v>
      </c>
      <c r="D41909" t="inlineStr">
        <is>
          <t>{'@flagbit~location-search', '@flagbit~alfatraining-components', '@flagbit~magento2-typescript-typings'}</t>
        </is>
      </c>
    </row>
    <row r="41910">
      <c r="A41910" s="1" t="n">
        <v>41908</v>
      </c>
      <c r="B41910" t="inlineStr">
        <is>
          <t>golan</t>
        </is>
      </c>
      <c r="C41910" t="n">
        <v>13</v>
      </c>
      <c r="D41910" t="inlineStr">
        <is>
          <t>{'@offirgolan~nise', 'cute-kittens-rotem-golan', '@gregmagolan~test-a'}</t>
        </is>
      </c>
    </row>
    <row r="41911">
      <c r="A41911" s="1" t="n">
        <v>41909</v>
      </c>
      <c r="B41911" t="inlineStr">
        <is>
          <t>mulo</t>
        </is>
      </c>
      <c r="C41911" t="n">
        <v>13</v>
      </c>
      <c r="D41911" t="inlineStr">
        <is>
          <t>{'mulo-loader', 'mulo-turntable', 'mulo-loader-compiler'}</t>
        </is>
      </c>
    </row>
    <row r="41912">
      <c r="A41912" s="1" t="n">
        <v>41910</v>
      </c>
      <c r="B41912" t="inlineStr">
        <is>
          <t>dgm</t>
        </is>
      </c>
      <c r="C41912" t="n">
        <v>13</v>
      </c>
      <c r="D41912" t="inlineStr">
        <is>
          <t>{'dgm-ng2-redactor', '@dgmip~lolly', '@kfonts~neodgm'}</t>
        </is>
      </c>
    </row>
    <row r="41913">
      <c r="A41913" s="1" t="n">
        <v>41911</v>
      </c>
      <c r="B41913" t="inlineStr">
        <is>
          <t>biut</t>
        </is>
      </c>
      <c r="C41913" t="n">
        <v>13</v>
      </c>
      <c r="D41913" t="inlineStr">
        <is>
          <t>{'@biut-block~biutjs-blockchain', '@biut-block~biutjs-tx', '@biut-block~biutjs-devp2p'}</t>
        </is>
      </c>
    </row>
    <row r="41914">
      <c r="A41914" s="1" t="n">
        <v>41912</v>
      </c>
      <c r="B41914" t="inlineStr">
        <is>
          <t>biutjs</t>
        </is>
      </c>
      <c r="C41914" t="n">
        <v>13</v>
      </c>
      <c r="D41914" t="inlineStr">
        <is>
          <t>{'@biut-block~biutjs-blockchain', '@biut-block~biutjs-tx', '@biut-block~biutjs-devp2p'}</t>
        </is>
      </c>
    </row>
    <row r="41915">
      <c r="A41915" s="1" t="n">
        <v>41913</v>
      </c>
      <c r="B41915" t="inlineStr">
        <is>
          <t>xinghunm</t>
        </is>
      </c>
      <c r="C41915" t="n">
        <v>13</v>
      </c>
      <c r="D41915" t="inlineStr">
        <is>
          <t>{'xinghunm-c', '@xinghunm~require', 'xinghunm-b'}</t>
        </is>
      </c>
    </row>
    <row r="41916">
      <c r="A41916" s="1" t="n">
        <v>41914</v>
      </c>
      <c r="B41916" t="inlineStr">
        <is>
          <t>tsclient</t>
        </is>
      </c>
      <c r="C41916" t="n">
        <v>13</v>
      </c>
      <c r="D41916" t="inlineStr">
        <is>
          <t>{'superoffice.webapi.tsclient', '@keys-pub~tsclient', '@megaphonenpm~mrtsclient'}</t>
        </is>
      </c>
    </row>
    <row r="41917">
      <c r="A41917" s="1" t="n">
        <v>41915</v>
      </c>
      <c r="B41917" t="inlineStr">
        <is>
          <t>sgh</t>
        </is>
      </c>
      <c r="C41917" t="n">
        <v>13</v>
      </c>
      <c r="D41917" t="inlineStr">
        <is>
          <t>{'sghweek', 'hdasgh-dadaf', 'sgh-auth-angular-lib'}</t>
        </is>
      </c>
    </row>
    <row r="41918">
      <c r="A41918" s="1" t="n">
        <v>41916</v>
      </c>
      <c r="B41918" t="inlineStr">
        <is>
          <t>amol</t>
        </is>
      </c>
      <c r="C41918" t="n">
        <v>13</v>
      </c>
      <c r="D41918" t="inlineStr">
        <is>
          <t>{'amol', 'amolapp', '@amolaei~tk-project'}</t>
        </is>
      </c>
    </row>
    <row r="41919">
      <c r="A41919" s="1" t="n">
        <v>41917</v>
      </c>
      <c r="B41919" t="inlineStr">
        <is>
          <t>remaining</t>
        </is>
      </c>
      <c r="C41919" t="n">
        <v>13</v>
      </c>
      <c r="D41919" t="inlineStr">
        <is>
          <t>{'remaining-time', 'time-remaining', 'jasmine-disable-remaining'}</t>
        </is>
      </c>
    </row>
    <row r="41920">
      <c r="A41920" s="1" t="n">
        <v>41918</v>
      </c>
      <c r="B41920" t="inlineStr">
        <is>
          <t>clocks</t>
        </is>
      </c>
      <c r="C41920" t="n">
        <v>13</v>
      </c>
      <c r="D41920" t="inlineStr">
        <is>
          <t>{'vff-clocks', 'dvbcss-clocks', 'clocksy'}</t>
        </is>
      </c>
    </row>
    <row r="41921">
      <c r="A41921" s="1" t="n">
        <v>41919</v>
      </c>
      <c r="B41921" t="inlineStr">
        <is>
          <t>calendario</t>
        </is>
      </c>
      <c r="C41921" t="n">
        <v>13</v>
      </c>
      <c r="D41921" t="inlineStr">
        <is>
          <t>{'calendariofx-calendario', 'jquery-calendario', 'react-native-calendario'}</t>
        </is>
      </c>
    </row>
    <row r="41922">
      <c r="A41922" s="1" t="n">
        <v>41920</v>
      </c>
      <c r="B41922" t="inlineStr">
        <is>
          <t>ergy</t>
        </is>
      </c>
      <c r="C41922" t="n">
        <v>13</v>
      </c>
      <c r="D41922" t="inlineStr">
        <is>
          <t>{'homebridge-efergy-ego', 'ergytdl', 'fergy-react-ui'}</t>
        </is>
      </c>
    </row>
    <row r="41923">
      <c r="A41923" s="1" t="n">
        <v>41921</v>
      </c>
      <c r="B41923" t="inlineStr">
        <is>
          <t>mystica</t>
        </is>
      </c>
      <c r="C41923" t="n">
        <v>13</v>
      </c>
      <c r="D41923" t="inlineStr">
        <is>
          <t>{'eslint-config-mysticatea', '@mysticatea~files-test', '@mysticatea~uptodate-test-package2'}</t>
        </is>
      </c>
    </row>
    <row r="41924">
      <c r="A41924" s="1" t="n">
        <v>41922</v>
      </c>
      <c r="B41924" t="inlineStr">
        <is>
          <t>submissions</t>
        </is>
      </c>
      <c r="C41924" t="n">
        <v>13</v>
      </c>
      <c r="D41924" t="inlineStr">
        <is>
          <t>{'@vega~submissions-tool', 'qpp-submissions-schema', 'marketing-submissions-server'}</t>
        </is>
      </c>
    </row>
    <row r="41925">
      <c r="A41925" s="1" t="n">
        <v>41923</v>
      </c>
      <c r="B41925" t="inlineStr">
        <is>
          <t>ixus</t>
        </is>
      </c>
      <c r="C41925" t="n">
        <v>13</v>
      </c>
      <c r="D41925" t="inlineStr">
        <is>
          <t>{'@crixusshen~x-core', 'phrixus-catalog', '@crixus-cli-dev~core'}</t>
        </is>
      </c>
    </row>
    <row r="41926">
      <c r="A41926" s="1" t="n">
        <v>41924</v>
      </c>
      <c r="B41926" t="inlineStr">
        <is>
          <t>mountable</t>
        </is>
      </c>
      <c r="C41926" t="n">
        <v>13</v>
      </c>
      <c r="D41926" t="inlineStr">
        <is>
          <t>{'vue-mountable', 'react-native-animatable-unmountable', 'react-mountable'}</t>
        </is>
      </c>
    </row>
    <row r="41927">
      <c r="A41927" s="1" t="n">
        <v>41925</v>
      </c>
      <c r="B41927" t="inlineStr">
        <is>
          <t>wxsdk</t>
        </is>
      </c>
      <c r="C41927" t="n">
        <v>13</v>
      </c>
      <c r="D41927" t="inlineStr">
        <is>
          <t>{'@huteming~util-wxsdk', 'wxsdk-sf', 'wxsdk-api'}</t>
        </is>
      </c>
    </row>
    <row r="41928">
      <c r="A41928" s="1" t="n">
        <v>41926</v>
      </c>
      <c r="B41928" t="inlineStr">
        <is>
          <t>moke</t>
        </is>
      </c>
      <c r="C41928" t="n">
        <v>13</v>
      </c>
      <c r="D41928" t="inlineStr">
        <is>
          <t>{'moke', '@kemoke~data-utils', '@kemoke~react-select'}</t>
        </is>
      </c>
    </row>
    <row r="41929">
      <c r="A41929" s="1" t="n">
        <v>41927</v>
      </c>
      <c r="B41929" t="inlineStr">
        <is>
          <t>oasislabs</t>
        </is>
      </c>
      <c r="C41929" t="n">
        <v>13</v>
      </c>
      <c r="D41929" t="inlineStr">
        <is>
          <t>{'@oasislabs~types', '@oasislabs~style', '@oasislabs~test'}</t>
        </is>
      </c>
    </row>
    <row r="41930">
      <c r="A41930" s="1" t="n">
        <v>41928</v>
      </c>
      <c r="B41930" t="inlineStr">
        <is>
          <t>ikarusjs</t>
        </is>
      </c>
      <c r="C41930" t="n">
        <v>13</v>
      </c>
      <c r="D41930" t="inlineStr">
        <is>
          <t>{'@ikarusjs~cli', '@ikarusjs~model', '@ikarusjs~sequelize'}</t>
        </is>
      </c>
    </row>
    <row r="41931">
      <c r="A41931" s="1" t="n">
        <v>41929</v>
      </c>
      <c r="B41931" t="inlineStr">
        <is>
          <t>colander</t>
        </is>
      </c>
      <c r="C41931" t="n">
        <v>13</v>
      </c>
      <c r="D41931" t="inlineStr">
        <is>
          <t>{'colanderjs', 'colander', 'express-colander'}</t>
        </is>
      </c>
    </row>
    <row r="41932">
      <c r="A41932" s="1" t="n">
        <v>41930</v>
      </c>
      <c r="B41932" t="inlineStr">
        <is>
          <t>lbj</t>
        </is>
      </c>
      <c r="C41932" t="n">
        <v>13</v>
      </c>
      <c r="D41932" t="inlineStr">
        <is>
          <t>{'lbj-link', 'lbj-steps', 'lbj-button'}</t>
        </is>
      </c>
    </row>
    <row r="41933">
      <c r="A41933" s="1" t="n">
        <v>41931</v>
      </c>
      <c r="B41933" t="inlineStr">
        <is>
          <t>zgy</t>
        </is>
      </c>
      <c r="C41933" t="n">
        <v>13</v>
      </c>
      <c r="D41933" t="inlineStr">
        <is>
          <t>{'zgy-ui-vue-test', 'zgy-first-bao', 'zgy-component'}</t>
        </is>
      </c>
    </row>
    <row r="41934">
      <c r="A41934" s="1" t="n">
        <v>41932</v>
      </c>
      <c r="B41934" t="inlineStr">
        <is>
          <t>furious</t>
        </is>
      </c>
      <c r="C41934" t="n">
        <v>13</v>
      </c>
      <c r="D41934" t="inlineStr">
        <is>
          <t>{'r_fast_r_furious', 'furious_spinoff', 'furious-monkey'}</t>
        </is>
      </c>
    </row>
    <row r="41935">
      <c r="A41935" s="1" t="n">
        <v>41933</v>
      </c>
      <c r="B41935" t="inlineStr">
        <is>
          <t>annan</t>
        </is>
      </c>
      <c r="C41935" t="n">
        <v>13</v>
      </c>
      <c r="D41935" t="inlineStr">
        <is>
          <t>{'@nannanbug~type-utils', 'NaNNaNBatman.js', 'covannan'}</t>
        </is>
      </c>
    </row>
    <row r="41936">
      <c r="A41936" s="1" t="n">
        <v>41934</v>
      </c>
      <c r="B41936" t="inlineStr">
        <is>
          <t>adjunct</t>
        </is>
      </c>
      <c r="C41936" t="n">
        <v>13</v>
      </c>
      <c r="D41936" t="inlineStr">
        <is>
          <t>{'eslint-config-adjunct', '@undistraction~ramda-adjunct-temp-fix', 'babel-plugin-ramda-adjunct'}</t>
        </is>
      </c>
    </row>
    <row r="41937">
      <c r="A41937" s="1" t="n">
        <v>41935</v>
      </c>
      <c r="B41937" t="inlineStr">
        <is>
          <t>prive</t>
        </is>
      </c>
      <c r="C41937" t="n">
        <v>13</v>
      </c>
      <c r="D41937" t="inlineStr">
        <is>
          <t>{'privex-adminplus', 'npm-prived-test', 'privex-jsonrpc'}</t>
        </is>
      </c>
    </row>
    <row r="41938">
      <c r="A41938" s="1" t="n">
        <v>41936</v>
      </c>
      <c r="B41938" t="inlineStr">
        <is>
          <t>stoui</t>
        </is>
      </c>
      <c r="C41938" t="n">
        <v>13</v>
      </c>
      <c r="D41938" t="inlineStr">
        <is>
          <t>{'@ngx-stoui~datatable', '@ngx-stoui~common', '@ngx-stoui~quickview'}</t>
        </is>
      </c>
    </row>
    <row r="41939">
      <c r="A41939" s="1" t="n">
        <v>41937</v>
      </c>
      <c r="B41939" t="inlineStr">
        <is>
          <t>maxbot</t>
        </is>
      </c>
      <c r="C41939" t="n">
        <v>13</v>
      </c>
      <c r="D41939" t="inlineStr">
        <is>
          <t>{'maxbot-sandeep', 'maxbot-test-sajan', 'maxbot_1'}</t>
        </is>
      </c>
    </row>
    <row r="41940">
      <c r="A41940" s="1" t="n">
        <v>41938</v>
      </c>
      <c r="B41940" t="inlineStr">
        <is>
          <t>ranjan</t>
        </is>
      </c>
      <c r="C41940" t="n">
        <v>13</v>
      </c>
      <c r="D41940" t="inlineStr">
        <is>
          <t>{'alokranjan', '@pritiranjan~tiny2', 'vineetranjan'}</t>
        </is>
      </c>
    </row>
    <row r="41941">
      <c r="A41941" s="1" t="n">
        <v>41939</v>
      </c>
      <c r="B41941" t="inlineStr">
        <is>
          <t>stevens</t>
        </is>
      </c>
      <c r="C41941" t="n">
        <v>13</v>
      </c>
      <c r="D41941" t="inlineStr">
        <is>
          <t>{'stevens-simple-component-library', 'cstevens-palindrome', '@markdstevens~apollo-progressive-fragment-matcher'}</t>
        </is>
      </c>
    </row>
    <row r="41942">
      <c r="A41942" s="1" t="n">
        <v>41940</v>
      </c>
      <c r="B41942" t="inlineStr">
        <is>
          <t>mogy</t>
        </is>
      </c>
      <c r="C41942" t="n">
        <v>13</v>
      </c>
      <c r="D41942" t="inlineStr">
        <is>
          <t>{'mogy-echo', 'mogy-yql', 'mogy-email'}</t>
        </is>
      </c>
    </row>
    <row r="41943">
      <c r="A41943" s="1" t="n">
        <v>41941</v>
      </c>
      <c r="B41943" t="inlineStr">
        <is>
          <t>nodets</t>
        </is>
      </c>
      <c r="C41943" t="n">
        <v>13</v>
      </c>
      <c r="D41943" t="inlineStr">
        <is>
          <t>{'pagseguro-nodets', 'nodets-mrcs', 'eslint-config-nodets'}</t>
        </is>
      </c>
    </row>
    <row r="41944">
      <c r="A41944" s="1" t="n">
        <v>41942</v>
      </c>
      <c r="B41944" t="inlineStr">
        <is>
          <t>strawbees</t>
        </is>
      </c>
      <c r="C41944" t="n">
        <v>13</v>
      </c>
      <c r="D41944" t="inlineStr">
        <is>
          <t>{'strawbees-content-graphql-server', 'strawbees-nwjs-builder', '@strawbees~desktop-packager'}</t>
        </is>
      </c>
    </row>
    <row r="41945">
      <c r="A41945" s="1" t="n">
        <v>41943</v>
      </c>
      <c r="B41945" t="inlineStr">
        <is>
          <t>devui</t>
        </is>
      </c>
      <c r="C41945" t="n">
        <v>13</v>
      </c>
      <c r="D41945" t="inlineStr">
        <is>
          <t>{'ng-devui-plus', '@devui-design~vue-devui', 'ng-devui'}</t>
        </is>
      </c>
    </row>
    <row r="41946">
      <c r="A41946" s="1" t="n">
        <v>41944</v>
      </c>
      <c r="B41946" t="inlineStr">
        <is>
          <t>caleres</t>
        </is>
      </c>
      <c r="C41946" t="n">
        <v>13</v>
      </c>
      <c r="D41946" t="inlineStr">
        <is>
          <t>{'caleres-zoom-styles', 'caleres-sass-module-importer', 'caleres-sass-manager'}</t>
        </is>
      </c>
    </row>
    <row r="41947">
      <c r="A41947" s="1" t="n">
        <v>41945</v>
      </c>
      <c r="B41947" t="inlineStr">
        <is>
          <t>bizzy</t>
        </is>
      </c>
      <c r="C41947" t="n">
        <v>13</v>
      </c>
      <c r="D41947" t="inlineStr">
        <is>
          <t>{'@bizzy-phoenix~test-helpers', 'bizzy-phoenix-template', 'bizzyuikit'}</t>
        </is>
      </c>
    </row>
    <row r="41948">
      <c r="A41948" s="1" t="n">
        <v>41946</v>
      </c>
      <c r="B41948" t="inlineStr">
        <is>
          <t>dme</t>
        </is>
      </c>
      <c r="C41948" t="n">
        <v>13</v>
      </c>
      <c r="D41948" t="inlineStr">
        <is>
          <t>{'forgelight-dme', 'dmeo-package', 'dmeo'}</t>
        </is>
      </c>
    </row>
    <row r="41949">
      <c r="A41949" s="1" t="n">
        <v>41947</v>
      </c>
      <c r="B41949" t="inlineStr">
        <is>
          <t>upload2</t>
        </is>
      </c>
      <c r="C41949" t="n">
        <v>13</v>
      </c>
      <c r="D41949" t="inlineStr">
        <is>
          <t>{'quill-image-upload2', 'ng-file-upload2', 'upload2cdn'}</t>
        </is>
      </c>
    </row>
    <row r="41950">
      <c r="A41950" s="1" t="n">
        <v>41948</v>
      </c>
      <c r="B41950" t="inlineStr">
        <is>
          <t>bxuip</t>
        </is>
      </c>
      <c r="C41950" t="n">
        <v>13</v>
      </c>
      <c r="D41950" t="inlineStr">
        <is>
          <t>{'bxuip-cli-builder-ionic', 'bxuip-cli-builder-core', 'bxuip-angular.js-builder'}</t>
        </is>
      </c>
    </row>
    <row r="41951">
      <c r="A41951" s="1" t="n">
        <v>41949</v>
      </c>
      <c r="B41951" t="inlineStr">
        <is>
          <t>kiste</t>
        </is>
      </c>
      <c r="C41951" t="n">
        <v>13</v>
      </c>
      <c r="D41951" t="inlineStr">
        <is>
          <t>{'@kiste~frontend-entities', '@kiste~backend-mongo-connector', '@kiste~formular-devtools'}</t>
        </is>
      </c>
    </row>
    <row r="41952">
      <c r="A41952" s="1" t="n">
        <v>41950</v>
      </c>
      <c r="B41952" t="inlineStr">
        <is>
          <t>redline</t>
        </is>
      </c>
      <c r="C41952" t="n">
        <v>13</v>
      </c>
      <c r="D41952" t="inlineStr">
        <is>
          <t>{'@zebracore~redline-ops', 'client-transac-redline', 'vince-redline'}</t>
        </is>
      </c>
    </row>
    <row r="41953">
      <c r="A41953" s="1" t="n">
        <v>41951</v>
      </c>
      <c r="B41953" t="inlineStr">
        <is>
          <t>dpo</t>
        </is>
      </c>
      <c r="C41953" t="n">
        <v>13</v>
      </c>
      <c r="D41953" t="inlineStr">
        <is>
          <t>{'@dpojs~functions', 'dpo-python-helpers', 'dpo'}</t>
        </is>
      </c>
    </row>
    <row r="41954">
      <c r="A41954" s="1" t="n">
        <v>41952</v>
      </c>
      <c r="B41954" t="inlineStr">
        <is>
          <t>session2</t>
        </is>
      </c>
      <c r="C41954" t="n">
        <v>13</v>
      </c>
      <c r="D41954" t="inlineStr">
        <is>
          <t>{'koa-session2-redis', 'node-session2', 'koa-session2-mongo'}</t>
        </is>
      </c>
    </row>
    <row r="41955">
      <c r="A41955" s="1" t="n">
        <v>41953</v>
      </c>
      <c r="B41955" t="inlineStr">
        <is>
          <t>guage</t>
        </is>
      </c>
      <c r="C41955" t="n">
        <v>13</v>
      </c>
      <c r="D41955" t="inlineStr">
        <is>
          <t>{'@bizcharts~guage-color', 'guage', '@bizcharts~guage-text'}</t>
        </is>
      </c>
    </row>
    <row r="41956">
      <c r="A41956" s="1" t="n">
        <v>41954</v>
      </c>
      <c r="B41956" t="inlineStr">
        <is>
          <t>mkplace</t>
        </is>
      </c>
      <c r="C41956" t="n">
        <v>13</v>
      </c>
      <c r="D41956" t="inlineStr">
        <is>
          <t>{'@mkplace~product', '@mkplace~ecommerce-rico', '@mkplace~react'}</t>
        </is>
      </c>
    </row>
    <row r="41957">
      <c r="A41957" s="1" t="n">
        <v>41955</v>
      </c>
      <c r="B41957" t="inlineStr">
        <is>
          <t>lfe</t>
        </is>
      </c>
      <c r="C41957" t="n">
        <v>13</v>
      </c>
      <c r="D41957" t="inlineStr">
        <is>
          <t>{'mllfe', 'lfeslint', '@vtian~eslint-config-jdlfe'}</t>
        </is>
      </c>
    </row>
    <row r="41958">
      <c r="A41958" s="1" t="n">
        <v>41956</v>
      </c>
      <c r="B41958" t="inlineStr">
        <is>
          <t>okcoin</t>
        </is>
      </c>
      <c r="C41958" t="n">
        <v>13</v>
      </c>
      <c r="D41958" t="inlineStr">
        <is>
          <t>{'dn-middleware-okcoin-demo', 'okcoin.com', 'okcoin-ws'}</t>
        </is>
      </c>
    </row>
    <row r="41959">
      <c r="A41959" s="1" t="n">
        <v>41957</v>
      </c>
      <c r="B41959" t="inlineStr">
        <is>
          <t>alar</t>
        </is>
      </c>
      <c r="C41959" t="n">
        <v>13</v>
      </c>
      <c r="D41959" t="inlineStr">
        <is>
          <t>{'@artalar~tr-reducer', 'alarcm-crm-zodiac-js', '@artalar~tr-redux-react'}</t>
        </is>
      </c>
    </row>
    <row r="41960">
      <c r="A41960" s="1" t="n">
        <v>41958</v>
      </c>
      <c r="B41960" t="inlineStr">
        <is>
          <t>jkroso</t>
        </is>
      </c>
      <c r="C41960" t="n">
        <v>13</v>
      </c>
      <c r="D41960" t="inlineStr">
        <is>
          <t>{'@jkroso~emitter', '@jkroso~type', 'jkroso-emitter'}</t>
        </is>
      </c>
    </row>
    <row r="41961">
      <c r="A41961" s="1" t="n">
        <v>41959</v>
      </c>
      <c r="B41961" t="inlineStr">
        <is>
          <t>kiltprotocol</t>
        </is>
      </c>
      <c r="C41961" t="n">
        <v>13</v>
      </c>
      <c r="D41961" t="inlineStr">
        <is>
          <t>{'@kiltprotocol~chain-helpers', '@kiltprotocol~messaging', '@kiltprotocol~did'}</t>
        </is>
      </c>
    </row>
    <row r="41962">
      <c r="A41962" s="1" t="n">
        <v>41960</v>
      </c>
      <c r="B41962" t="inlineStr">
        <is>
          <t>haulmont</t>
        </is>
      </c>
      <c r="C41962" t="n">
        <v>13</v>
      </c>
      <c r="D41962" t="inlineStr">
        <is>
          <t>{'@haulmont~jmix-react-web', '@haulmont~jmix-front-generator', '@haulmont~react-scripts'}</t>
        </is>
      </c>
    </row>
    <row r="41963">
      <c r="A41963" s="1" t="n">
        <v>41961</v>
      </c>
      <c r="B41963" t="inlineStr">
        <is>
          <t>activix</t>
        </is>
      </c>
      <c r="C41963" t="n">
        <v>13</v>
      </c>
      <c r="D41963" t="inlineStr">
        <is>
          <t>{'@activix~sound-manager2', '@activix~bootstrap-multiselect', '@activix~bootstrap-datetimepicker'}</t>
        </is>
      </c>
    </row>
    <row r="41964">
      <c r="A41964" s="1" t="n">
        <v>41962</v>
      </c>
      <c r="B41964" t="inlineStr">
        <is>
          <t>haoqimao</t>
        </is>
      </c>
      <c r="C41964" t="n">
        <v>13</v>
      </c>
      <c r="D41964" t="inlineStr">
        <is>
          <t>{'@haoqimao~life-tree-lib', '@haoqimao~create-npm', '@haoqimao~eslint-config-base'}</t>
        </is>
      </c>
    </row>
    <row r="41965">
      <c r="A41965" s="1" t="n">
        <v>41963</v>
      </c>
      <c r="B41965" t="inlineStr">
        <is>
          <t>kdk</t>
        </is>
      </c>
      <c r="C41965" t="n">
        <v>13</v>
      </c>
      <c r="D41965" t="inlineStr">
        <is>
          <t>{'@kalisio~kdk-map', '@kalisio~kdk-billing', '@kalisio~kdk-notify'}</t>
        </is>
      </c>
    </row>
    <row r="41966">
      <c r="A41966" s="1" t="n">
        <v>41964</v>
      </c>
      <c r="B41966" t="inlineStr">
        <is>
          <t>constructors</t>
        </is>
      </c>
      <c r="C41966" t="n">
        <v>13</v>
      </c>
      <c r="D41966" t="inlineStr">
        <is>
          <t>{'babel-plugin-transform-regexp-constructors', 'dstructs-array-constructors', '@srsl~constructors'}</t>
        </is>
      </c>
    </row>
    <row r="41967">
      <c r="A41967" s="1" t="n">
        <v>41965</v>
      </c>
      <c r="B41967" t="inlineStr">
        <is>
          <t>ktb</t>
        </is>
      </c>
      <c r="C41967" t="n">
        <v>13</v>
      </c>
      <c r="D41967" t="inlineStr">
        <is>
          <t>{'@ktb~type-compare', 'cordova-plugin-ktb-request', 'ktblib'}</t>
        </is>
      </c>
    </row>
    <row r="41968">
      <c r="A41968" s="1" t="n">
        <v>41966</v>
      </c>
      <c r="B41968" t="inlineStr">
        <is>
          <t>jsmodules</t>
        </is>
      </c>
      <c r="C41968" t="n">
        <v>13</v>
      </c>
      <c r="D41968" t="inlineStr">
        <is>
          <t>{'jsmodules', '@jsmodules~cache', 'generator-jsmodules'}</t>
        </is>
      </c>
    </row>
    <row r="41969">
      <c r="A41969" s="1" t="n">
        <v>41967</v>
      </c>
      <c r="B41969" t="inlineStr">
        <is>
          <t>atlassianlabs</t>
        </is>
      </c>
      <c r="C41969" t="n">
        <v>13</v>
      </c>
      <c r="D41969" t="inlineStr">
        <is>
          <t>{'@atlassianlabs~jira-pi-common-models', '@atlassianlabs~guipi-controller', '@atlassianlabs~guipi-core-components'}</t>
        </is>
      </c>
    </row>
    <row r="41970">
      <c r="A41970" s="1" t="n">
        <v>41968</v>
      </c>
      <c r="B41970" t="inlineStr">
        <is>
          <t>testlab</t>
        </is>
      </c>
      <c r="C41970" t="n">
        <v>13</v>
      </c>
      <c r="D41970" t="inlineStr">
        <is>
          <t>{'testlab', '@remly~testlab', '@drpc~testlab'}</t>
        </is>
      </c>
    </row>
    <row r="41971">
      <c r="A41971" s="1" t="n">
        <v>41969</v>
      </c>
      <c r="B41971" t="inlineStr">
        <is>
          <t>lul</t>
        </is>
      </c>
      <c r="C41971" t="n">
        <v>13</v>
      </c>
      <c r="D41971" t="inlineStr">
        <is>
          <t>{'@tuuling~npmlulz', 'lulin', 'lulzcrypto'}</t>
        </is>
      </c>
    </row>
    <row r="41972">
      <c r="A41972" s="1" t="n">
        <v>41970</v>
      </c>
      <c r="B41972" t="inlineStr">
        <is>
          <t>floats</t>
        </is>
      </c>
      <c r="C41972" t="n">
        <v>13</v>
      </c>
      <c r="D41972" t="inlineStr">
        <is>
          <t>{'tachyons-modular-floats', 'frontinterfaces_inputs_amount-and-other-floats', 'tachyons-floats-less'}</t>
        </is>
      </c>
    </row>
    <row r="41973">
      <c r="A41973" s="1" t="n">
        <v>41971</v>
      </c>
      <c r="B41973" t="inlineStr">
        <is>
          <t>simian</t>
        </is>
      </c>
      <c r="C41973" t="n">
        <v>13</v>
      </c>
      <c r="D41973" t="inlineStr">
        <is>
          <t>{'simian-simple-graph', 'obsimian', 'simian-photo-server-crawler'}</t>
        </is>
      </c>
    </row>
    <row r="41974">
      <c r="A41974" s="1" t="n">
        <v>41972</v>
      </c>
      <c r="B41974" t="inlineStr">
        <is>
          <t>abhijeet</t>
        </is>
      </c>
      <c r="C41974" t="n">
        <v>13</v>
      </c>
      <c r="D41974" t="inlineStr">
        <is>
          <t>{'library-one-abhijeet', 'abhijeetps', 'abhijeet-first'}</t>
        </is>
      </c>
    </row>
    <row r="41975">
      <c r="A41975" s="1" t="n">
        <v>41973</v>
      </c>
      <c r="B41975" t="inlineStr">
        <is>
          <t>ultrasonic</t>
        </is>
      </c>
      <c r="C41975" t="n">
        <v>13</v>
      </c>
      <c r="D41975" t="inlineStr">
        <is>
          <t>{'jsupm_ultrasonic', 'jsupm_groveultrasonic', 'pyultrasonic'}</t>
        </is>
      </c>
    </row>
    <row r="41976">
      <c r="A41976" s="1" t="n">
        <v>41974</v>
      </c>
      <c r="B41976" t="inlineStr">
        <is>
          <t>domoticz</t>
        </is>
      </c>
      <c r="C41976" t="n">
        <v>13</v>
      </c>
      <c r="D41976" t="inlineStr">
        <is>
          <t>{'domoticz-heaters', 'corrently4domoticz', 'domoticz-heaters-express'}</t>
        </is>
      </c>
    </row>
    <row r="41977">
      <c r="A41977" s="1" t="n">
        <v>41975</v>
      </c>
      <c r="B41977" t="inlineStr">
        <is>
          <t>matrx</t>
        </is>
      </c>
      <c r="C41977" t="n">
        <v>13</v>
      </c>
      <c r="D41977" t="inlineStr">
        <is>
          <t>{'@matrx~radar', '@matrx~realtime', '@matrx~grid'}</t>
        </is>
      </c>
    </row>
    <row r="41978">
      <c r="A41978" s="1" t="n">
        <v>41976</v>
      </c>
      <c r="B41978" t="inlineStr">
        <is>
          <t>atos6</t>
        </is>
      </c>
      <c r="C41978" t="n">
        <v>13</v>
      </c>
      <c r="D41978" t="inlineStr">
        <is>
          <t>{'@atos6~donate-widget', '@atos6~disabler', '@atos6~logflare'}</t>
        </is>
      </c>
    </row>
    <row r="41979">
      <c r="A41979" s="1" t="n">
        <v>41977</v>
      </c>
      <c r="B41979" t="inlineStr">
        <is>
          <t>wyatt</t>
        </is>
      </c>
      <c r="C41979" t="n">
        <v>13</v>
      </c>
      <c r="D41979" t="inlineStr">
        <is>
          <t>{'@xwyatt~just-another-logger', '@connorwyatt~html-editor', 'wyatt'}</t>
        </is>
      </c>
    </row>
    <row r="41980">
      <c r="A41980" s="1" t="n">
        <v>41978</v>
      </c>
      <c r="B41980" t="inlineStr">
        <is>
          <t>capm</t>
        </is>
      </c>
      <c r="C41980" t="n">
        <v>13</v>
      </c>
      <c r="D41980" t="inlineStr">
        <is>
          <t>{'zcapm', 'eric-acapm', 'acapm-kdybvig'}</t>
        </is>
      </c>
    </row>
    <row r="41981">
      <c r="A41981" s="1" t="n">
        <v>41979</v>
      </c>
      <c r="B41981" t="inlineStr">
        <is>
          <t>kett</t>
        </is>
      </c>
      <c r="C41981" t="n">
        <v>13</v>
      </c>
      <c r="D41981" t="inlineStr">
        <is>
          <t>{'@kettil~eslint-config', '@kettil~m', '@kettui~last.fm'}</t>
        </is>
      </c>
    </row>
    <row r="41982">
      <c r="A41982" s="1" t="n">
        <v>41980</v>
      </c>
      <c r="B41982" t="inlineStr">
        <is>
          <t>userdashboard</t>
        </is>
      </c>
      <c r="C41982" t="n">
        <v>13</v>
      </c>
      <c r="D41982" t="inlineStr">
        <is>
          <t>{'@userdashboard~storage-mongodb', '@userdashboard~localization', '@userdashboard~storage-postgresql'}</t>
        </is>
      </c>
    </row>
    <row r="41983">
      <c r="A41983" s="1" t="n">
        <v>41981</v>
      </c>
      <c r="B41983" t="inlineStr">
        <is>
          <t>markscript</t>
        </is>
      </c>
      <c r="C41983" t="n">
        <v>13</v>
      </c>
      <c r="D41983" t="inlineStr">
        <is>
          <t>{'markscript-examples-ts-logic', 'markscript', 'markscript-uservices-build'}</t>
        </is>
      </c>
    </row>
    <row r="41984">
      <c r="A41984" s="1" t="n">
        <v>41982</v>
      </c>
      <c r="B41984" t="inlineStr">
        <is>
          <t>asma</t>
        </is>
      </c>
      <c r="C41984" t="n">
        <v>13</v>
      </c>
      <c r="D41984" t="inlineStr">
        <is>
          <t>{'asma-doc-viewer', 'asma-genql-directory', 'asma-genql-proxy'}</t>
        </is>
      </c>
    </row>
    <row r="41985">
      <c r="A41985" s="1" t="n">
        <v>41983</v>
      </c>
      <c r="B41985" t="inlineStr">
        <is>
          <t>fabiospampinato</t>
        </is>
      </c>
      <c r="C41985" t="n">
        <v>13</v>
      </c>
      <c r="D41985" t="inlineStr">
        <is>
          <t>{'@fabiospampinato~watch', '@fabiospampinato~tram', '@fabiospampinato~bump'}</t>
        </is>
      </c>
    </row>
    <row r="41986">
      <c r="A41986" s="1" t="n">
        <v>41984</v>
      </c>
      <c r="B41986" t="inlineStr">
        <is>
          <t>solaredge</t>
        </is>
      </c>
      <c r="C41986" t="n">
        <v>13</v>
      </c>
      <c r="D41986" t="inlineStr">
        <is>
          <t>{'node-red-contrib-solaredge-modbus-client', 'solaredge-modbus-client', 'solaredge'}</t>
        </is>
      </c>
    </row>
    <row r="41987">
      <c r="A41987" s="1" t="n">
        <v>41985</v>
      </c>
      <c r="B41987" t="inlineStr">
        <is>
          <t>loudness</t>
        </is>
      </c>
      <c r="C41987" t="n">
        <v>13</v>
      </c>
      <c r="D41987" t="inlineStr">
        <is>
          <t>{'react-native-audio-record-with-loudness', 'loudness-http', 'normalize-audio-loudness-loader'}</t>
        </is>
      </c>
    </row>
    <row r="41988">
      <c r="A41988" s="1" t="n">
        <v>41986</v>
      </c>
      <c r="B41988" t="inlineStr">
        <is>
          <t>ormojo</t>
        </is>
      </c>
      <c r="C41988" t="n">
        <v>13</v>
      </c>
      <c r="D41988" t="inlineStr">
        <is>
          <t>{'@ormojo~mysql', '@ormojo~ormojo', 'ormojo-elasticsearch'}</t>
        </is>
      </c>
    </row>
    <row r="41989">
      <c r="A41989" s="1" t="n">
        <v>41987</v>
      </c>
      <c r="B41989" t="inlineStr">
        <is>
          <t>curity</t>
        </is>
      </c>
      <c r="C41989" t="n">
        <v>13</v>
      </c>
      <c r="D41989" t="inlineStr">
        <is>
          <t>{'passport-curity', '@oopscurity~react-intersection-observer', 'smart-mecurity'}</t>
        </is>
      </c>
    </row>
    <row r="41990">
      <c r="A41990" s="1" t="n">
        <v>41988</v>
      </c>
      <c r="B41990" t="inlineStr">
        <is>
          <t>walkthechat</t>
        </is>
      </c>
      <c r="C41990" t="n">
        <v>13</v>
      </c>
      <c r="D41990" t="inlineStr">
        <is>
          <t>{'@walkthechat~localtunnel', '@walkthechat~loopback-component-storage', '@walkthechat~shopify-node-api'}</t>
        </is>
      </c>
    </row>
    <row r="41991">
      <c r="A41991" s="1" t="n">
        <v>41989</v>
      </c>
      <c r="B41991" t="inlineStr">
        <is>
          <t>networkutil</t>
        </is>
      </c>
      <c r="C41991" t="n">
        <v>13</v>
      </c>
      <c r="D41991" t="inlineStr">
        <is>
          <t>{'@jeethesh97~networkutil', '@tan1297~networkutil', 'networkutil'}</t>
        </is>
      </c>
    </row>
    <row r="41992">
      <c r="A41992" s="1" t="n">
        <v>41990</v>
      </c>
      <c r="B41992" t="inlineStr">
        <is>
          <t>cszbar</t>
        </is>
      </c>
      <c r="C41992" t="n">
        <v>13</v>
      </c>
      <c r="D41992" t="inlineStr">
        <is>
          <t>{'cordova-plugin-cszbar', 'cordova-plugin-cszbar-exj', 'cordova-plugin-cszbar-d'}</t>
        </is>
      </c>
    </row>
    <row r="41993">
      <c r="A41993" s="1" t="n">
        <v>41991</v>
      </c>
      <c r="B41993" t="inlineStr">
        <is>
          <t>fyipe</t>
        </is>
      </c>
      <c r="C41993" t="n">
        <v>13</v>
      </c>
      <c r="D41993" t="inlineStr">
        <is>
          <t>{'fyipe-log-js', 'fyipe-le-store', 'fyipe-le-store-staging'}</t>
        </is>
      </c>
    </row>
    <row r="41994">
      <c r="A41994" s="1" t="n">
        <v>41992</v>
      </c>
      <c r="B41994" t="inlineStr">
        <is>
          <t>freckle</t>
        </is>
      </c>
      <c r="C41994" t="n">
        <v>13</v>
      </c>
      <c r="D41994" t="inlineStr">
        <is>
          <t>{'python-freckle-client', '@fontsource~freckle-face', 'freckle'}</t>
        </is>
      </c>
    </row>
    <row r="41995">
      <c r="A41995" s="1" t="n">
        <v>41993</v>
      </c>
      <c r="B41995" t="inlineStr">
        <is>
          <t>spri</t>
        </is>
      </c>
      <c r="C41995" t="n">
        <v>13</v>
      </c>
      <c r="D41995" t="inlineStr">
        <is>
          <t>{'grunt-contrib-spritify', 'grunt-spritify', 'spritify'}</t>
        </is>
      </c>
    </row>
    <row r="41996">
      <c r="A41996" s="1" t="n">
        <v>41994</v>
      </c>
      <c r="B41996" t="inlineStr">
        <is>
          <t>padder</t>
        </is>
      </c>
      <c r="C41996" t="n">
        <v>13</v>
      </c>
      <c r="D41996" t="inlineStr">
        <is>
          <t>{'@spare~vector-padder', '@spare~matrix-padder', 'string-padder'}</t>
        </is>
      </c>
    </row>
    <row r="41997">
      <c r="A41997" s="1" t="n">
        <v>41995</v>
      </c>
      <c r="B41997" t="inlineStr">
        <is>
          <t>hathor</t>
        </is>
      </c>
      <c r="C41997" t="n">
        <v>13</v>
      </c>
      <c r="D41997" t="inlineStr">
        <is>
          <t>{'hathor-file-config', 'hathor-swagger', 'hathor-utils'}</t>
        </is>
      </c>
    </row>
    <row r="41998">
      <c r="A41998" s="1" t="n">
        <v>41996</v>
      </c>
      <c r="B41998" t="inlineStr">
        <is>
          <t>tsiry</t>
        </is>
      </c>
      <c r="C41998" t="n">
        <v>13</v>
      </c>
      <c r="D41998" t="inlineStr">
        <is>
          <t>{'@tsiry~nteract-reducers', '@tsiry~notebook-app-component', '@tsiry~eth-account-importer'}</t>
        </is>
      </c>
    </row>
    <row r="41999">
      <c r="A41999" s="1" t="n">
        <v>41997</v>
      </c>
      <c r="B41999" t="inlineStr">
        <is>
          <t>safeguard</t>
        </is>
      </c>
      <c r="C41999" t="n">
        <v>13</v>
      </c>
      <c r="D41999" t="inlineStr">
        <is>
          <t>{'@safeguard-apis~sg-validator', 'ember-safeguard', '@safeguard-apis~sg-validator-express'}</t>
        </is>
      </c>
    </row>
    <row r="42000">
      <c r="A42000" s="1" t="n">
        <v>41998</v>
      </c>
      <c r="B42000" t="inlineStr">
        <is>
          <t>langen</t>
        </is>
      </c>
      <c r="C42000" t="n">
        <v>13</v>
      </c>
      <c r="D42000" t="inlineStr">
        <is>
          <t>{'@ndelangen~jasmine-before-all', '@ndelangen~golden-layout', '@ndelangen~eslint-config-airbnb'}</t>
        </is>
      </c>
    </row>
    <row r="42001">
      <c r="A42001" s="1" t="n">
        <v>41999</v>
      </c>
      <c r="B42001" t="inlineStr">
        <is>
          <t>jollychic</t>
        </is>
      </c>
      <c r="C42001" t="n">
        <v>13</v>
      </c>
      <c r="D42001" t="inlineStr">
        <is>
          <t>{'jollychic-getorgchart', 'gulp-jollychic-h5imgsrc', 'jollychic-websocket'}</t>
        </is>
      </c>
    </row>
    <row r="42002">
      <c r="A42002" s="1" t="n">
        <v>42000</v>
      </c>
      <c r="B42002" t="inlineStr">
        <is>
          <t>oer</t>
        </is>
      </c>
      <c r="C42002" t="n">
        <v>13</v>
      </c>
      <c r="D42002" t="inlineStr">
        <is>
          <t>{'oer', 'minioer-replace-asset-url-loader', '@yeshuoer~js-tools'}</t>
        </is>
      </c>
    </row>
    <row r="42003">
      <c r="A42003" s="1" t="n">
        <v>42001</v>
      </c>
      <c r="B42003" t="inlineStr">
        <is>
          <t>gojob</t>
        </is>
      </c>
      <c r="C42003" t="n">
        <v>13</v>
      </c>
      <c r="D42003" t="inlineStr">
        <is>
          <t>{'@gojob~winston-bugsnag', '@gojob~nest-cloud-datastore', '@gojob~wait-for-assertion'}</t>
        </is>
      </c>
    </row>
    <row r="42004">
      <c r="A42004" s="1" t="n">
        <v>42002</v>
      </c>
      <c r="B42004" t="inlineStr">
        <is>
          <t>rbn</t>
        </is>
      </c>
      <c r="C42004" t="n">
        <v>13</v>
      </c>
      <c r="D42004" t="inlineStr">
        <is>
          <t>{'rbn-base', '@rbn~cherry', '@finnosaurus~rbn-project-sdk-lib'}</t>
        </is>
      </c>
    </row>
    <row r="42005">
      <c r="A42005" s="1" t="n">
        <v>42003</v>
      </c>
      <c r="B42005" t="inlineStr">
        <is>
          <t>lpf</t>
        </is>
      </c>
      <c r="C42005" t="n">
        <v>13</v>
      </c>
      <c r="D42005" t="inlineStr">
        <is>
          <t>{'lpfjs', 'npmtest1_lpf', 'lpf-landing-page'}</t>
        </is>
      </c>
    </row>
    <row r="42006">
      <c r="A42006" s="1" t="n">
        <v>42004</v>
      </c>
      <c r="B42006" t="inlineStr">
        <is>
          <t>bridgera</t>
        </is>
      </c>
      <c r="C42006" t="n">
        <v>13</v>
      </c>
      <c r="D42006" t="inlineStr">
        <is>
          <t>{'@bridgera-iot~authenticate', 'react-native-bridgera-smokerlyzer', '@bridgera-iot~microsoft-graph'}</t>
        </is>
      </c>
    </row>
    <row r="42007">
      <c r="A42007" s="1" t="n">
        <v>42005</v>
      </c>
      <c r="B42007" t="inlineStr">
        <is>
          <t>aphorica</t>
        </is>
      </c>
      <c r="C42007" t="n">
        <v>13</v>
      </c>
      <c r="D42007" t="inlineStr">
        <is>
          <t>{'@aphorica~json-utils', '@aphorica~vuetify-message-box', '@aphorica~js-utils'}</t>
        </is>
      </c>
    </row>
    <row r="42008">
      <c r="A42008" s="1" t="n">
        <v>42006</v>
      </c>
      <c r="B42008" t="inlineStr">
        <is>
          <t>chocolab</t>
        </is>
      </c>
      <c r="C42008" t="n">
        <v>13</v>
      </c>
      <c r="D42008" t="inlineStr">
        <is>
          <t>{'@chocolab~i18n', '@chocolab~configs', '@chocolab~algorithm-transpiler'}</t>
        </is>
      </c>
    </row>
    <row r="42009">
      <c r="A42009" s="1" t="n">
        <v>42007</v>
      </c>
      <c r="B42009" t="inlineStr">
        <is>
          <t>backendless</t>
        </is>
      </c>
      <c r="C42009" t="n">
        <v>13</v>
      </c>
      <c r="D42009" t="inlineStr">
        <is>
          <t>{'ng-backendless', 'backendless-react-native', 'backendless-consul-config-provider'}</t>
        </is>
      </c>
    </row>
    <row r="42010">
      <c r="A42010" s="1" t="n">
        <v>42008</v>
      </c>
      <c r="B42010" t="inlineStr">
        <is>
          <t>yaps</t>
        </is>
      </c>
      <c r="C42010" t="n">
        <v>13</v>
      </c>
      <c r="D42010" t="inlineStr">
        <is>
          <t>{'yaps', 'yaps-cookies', 'yaps-lib'}</t>
        </is>
      </c>
    </row>
    <row r="42011">
      <c r="A42011" s="1" t="n">
        <v>42009</v>
      </c>
      <c r="B42011" t="inlineStr">
        <is>
          <t>lega</t>
        </is>
      </c>
      <c r="C42011" t="n">
        <v>13</v>
      </c>
      <c r="D42011" t="inlineStr">
        <is>
          <t>{'@original-io~utils-legado', 'silverorange-legaseer', '@fontsource~orelega-one'}</t>
        </is>
      </c>
    </row>
    <row r="42012">
      <c r="A42012" s="1" t="n">
        <v>42010</v>
      </c>
      <c r="B42012" t="inlineStr">
        <is>
          <t>vsce</t>
        </is>
      </c>
      <c r="C42012" t="n">
        <v>13</v>
      </c>
      <c r="D42012" t="inlineStr">
        <is>
          <t>{'vsce-html-generator', 'semantic-release-vsce', 'vsce-message'}</t>
        </is>
      </c>
    </row>
    <row r="42013">
      <c r="A42013" s="1" t="n">
        <v>42011</v>
      </c>
      <c r="B42013" t="inlineStr">
        <is>
          <t>modalize</t>
        </is>
      </c>
      <c r="C42013" t="n">
        <v>13</v>
      </c>
      <c r="D42013" t="inlineStr">
        <is>
          <t>{'react-native-alert-modalize', 'starbeat-rn-modalize', '@kddy~react-native-modalize'}</t>
        </is>
      </c>
    </row>
    <row r="42014">
      <c r="A42014" s="1" t="n">
        <v>42012</v>
      </c>
      <c r="B42014" t="inlineStr">
        <is>
          <t>mikael</t>
        </is>
      </c>
      <c r="C42014" t="n">
        <v>13</v>
      </c>
      <c r="D42014" t="inlineStr">
        <is>
          <t>{'component-library-mikaelia', '@mikaello~gpxfaketimer', '@mikaelkristiansson~domready'}</t>
        </is>
      </c>
    </row>
    <row r="42015">
      <c r="A42015" s="1" t="n">
        <v>42013</v>
      </c>
      <c r="B42015" t="inlineStr">
        <is>
          <t>hues</t>
        </is>
      </c>
      <c r="C42015" t="n">
        <v>13</v>
      </c>
      <c r="D42015" t="inlineStr">
        <is>
          <t>{'eslint-config-nhuesmann-base', '@ngcore~hues', 'charts-nethues'}</t>
        </is>
      </c>
    </row>
    <row r="42016">
      <c r="A42016" s="1" t="n">
        <v>42014</v>
      </c>
      <c r="B42016" t="inlineStr">
        <is>
          <t>dyxtest</t>
        </is>
      </c>
      <c r="C42016" t="n">
        <v>13</v>
      </c>
      <c r="D42016" t="inlineStr">
        <is>
          <t>{'react-native-color-matrix-image-filters-dyxtest', 'react-native-qq-dyxtest', 'react-native-modalbox-dyxtest'}</t>
        </is>
      </c>
    </row>
    <row r="42017">
      <c r="A42017" s="1" t="n">
        <v>42015</v>
      </c>
      <c r="B42017" t="inlineStr">
        <is>
          <t>rew</t>
        </is>
      </c>
      <c r="C42017" t="n">
        <v>13</v>
      </c>
      <c r="D42017" t="inlineStr">
        <is>
          <t>{'foxinnirew-learn-storybook', '@fenrew~vue-component-lib', 'rewact'}</t>
        </is>
      </c>
    </row>
    <row r="42018">
      <c r="A42018" s="1" t="n">
        <v>42016</v>
      </c>
      <c r="B42018" t="inlineStr">
        <is>
          <t>mfg</t>
        </is>
      </c>
      <c r="C42018" t="n">
        <v>13</v>
      </c>
      <c r="D42018" t="inlineStr">
        <is>
          <t>{'@mfgea~hoxy', 'mfgdt', '@datafire~voodoomfg'}</t>
        </is>
      </c>
    </row>
    <row r="42019">
      <c r="A42019" s="1" t="n">
        <v>42017</v>
      </c>
      <c r="B42019" t="inlineStr">
        <is>
          <t>imai</t>
        </is>
      </c>
      <c r="C42019" t="n">
        <v>13</v>
      </c>
      <c r="D42019" t="inlineStr">
        <is>
          <t>{'@openfonts~meera-inimai_tamil', '@imaiapt~csd-random-words', 'ximai-ui'}</t>
        </is>
      </c>
    </row>
    <row r="42020">
      <c r="A42020" s="1" t="n">
        <v>42018</v>
      </c>
      <c r="B42020" t="inlineStr">
        <is>
          <t>xzy</t>
        </is>
      </c>
      <c r="C42020" t="n">
        <v>13</v>
      </c>
      <c r="D42020" t="inlineStr">
        <is>
          <t>{'eslint-config-xzy-hyperchain-base', 'xzy_self-defining', 'xzy-test'}</t>
        </is>
      </c>
    </row>
    <row r="42021">
      <c r="A42021" s="1" t="n">
        <v>42019</v>
      </c>
      <c r="B42021" t="inlineStr">
        <is>
          <t>jpex</t>
        </is>
      </c>
      <c r="C42021" t="n">
        <v>13</v>
      </c>
      <c r="D42021" t="inlineStr">
        <is>
          <t>{'jpex-node', 'jpex-defaults', '@jpex-js~webpack-loader'}</t>
        </is>
      </c>
    </row>
    <row r="42022">
      <c r="A42022" s="1" t="n">
        <v>42020</v>
      </c>
      <c r="B42022" t="inlineStr">
        <is>
          <t>xjl</t>
        </is>
      </c>
      <c r="C42022" t="n">
        <v>13</v>
      </c>
      <c r="D42022" t="inlineStr">
        <is>
          <t>{'xjl-error', '03-custom-xjl', 'lowercase_demo_xjl'}</t>
        </is>
      </c>
    </row>
    <row r="42023">
      <c r="A42023" s="1" t="n">
        <v>42021</v>
      </c>
      <c r="B42023" t="inlineStr">
        <is>
          <t>konsole</t>
        </is>
      </c>
      <c r="C42023" t="n">
        <v>13</v>
      </c>
      <c r="D42023" t="inlineStr">
        <is>
          <t>{'@dxos~konsole', 'ookonsole', 'konsole-kyrieliu'}</t>
        </is>
      </c>
    </row>
    <row r="42024">
      <c r="A42024" s="1" t="n">
        <v>42022</v>
      </c>
      <c r="B42024" t="inlineStr">
        <is>
          <t>commonshost</t>
        </is>
      </c>
      <c r="C42024" t="n">
        <v>13</v>
      </c>
      <c r="D42024" t="inlineStr">
        <is>
          <t>{'@commonshost~cli', 'commonshost', '@commonshost~edge'}</t>
        </is>
      </c>
    </row>
    <row r="42025">
      <c r="A42025" s="1" t="n">
        <v>42023</v>
      </c>
      <c r="B42025" t="inlineStr">
        <is>
          <t>pzazz</t>
        </is>
      </c>
      <c r="C42025" t="n">
        <v>13</v>
      </c>
      <c r="D42025" t="inlineStr">
        <is>
          <t>{'dsr-delete-wubwub-pzazz-pukka-salpa-disks', 'test-mlw1-neuks-pzazz', 'test-mlw2-neuks-pzazz'}</t>
        </is>
      </c>
    </row>
    <row r="42026">
      <c r="A42026" s="1" t="n">
        <v>42024</v>
      </c>
      <c r="B42026" t="inlineStr">
        <is>
          <t>reactable</t>
        </is>
      </c>
      <c r="C42026" t="n">
        <v>13</v>
      </c>
      <c r="D42026" t="inlineStr">
        <is>
          <t>{'reactable', 'reactable-copy', 'dynamic-reactable'}</t>
        </is>
      </c>
    </row>
    <row r="42027">
      <c r="A42027" s="1" t="n">
        <v>42025</v>
      </c>
      <c r="B42027" t="inlineStr">
        <is>
          <t>foundryapp</t>
        </is>
      </c>
      <c r="C42027" t="n">
        <v>13</v>
      </c>
      <c r="D42027" t="inlineStr">
        <is>
          <t>{'@foundryapp~foundry-pipelines', '@foundryapp~monitoring-cli', '@foundryapp~sidekick-terminal-controller'}</t>
        </is>
      </c>
    </row>
    <row r="42028">
      <c r="A42028" s="1" t="n">
        <v>42026</v>
      </c>
      <c r="B42028" t="inlineStr">
        <is>
          <t>ilia</t>
        </is>
      </c>
      <c r="C42028" t="n">
        <v>13</v>
      </c>
      <c r="D42028" t="inlineStr">
        <is>
          <t>{'braingamesilia', 'ovilia-tagtest', 'iliadownloader'}</t>
        </is>
      </c>
    </row>
    <row r="42029">
      <c r="A42029" s="1" t="n">
        <v>42027</v>
      </c>
      <c r="B42029" t="inlineStr">
        <is>
          <t>cmdo</t>
        </is>
      </c>
      <c r="C42029" t="n">
        <v>13</v>
      </c>
      <c r="D42029" t="inlineStr">
        <is>
          <t>{'cmdo-socket', 'cmdo-socket-client', 'cmdo-events'}</t>
        </is>
      </c>
    </row>
    <row r="42030">
      <c r="A42030" s="1" t="n">
        <v>42028</v>
      </c>
      <c r="B42030" t="inlineStr">
        <is>
          <t>qemu</t>
        </is>
      </c>
      <c r="C42030" t="n">
        <v>13</v>
      </c>
      <c r="D42030" t="inlineStr">
        <is>
          <t>{'qemu', 'qemu-log', 'qemutcl'}</t>
        </is>
      </c>
    </row>
    <row r="42031">
      <c r="A42031" s="1" t="n">
        <v>42029</v>
      </c>
      <c r="B42031" t="inlineStr">
        <is>
          <t>tabletcommand</t>
        </is>
      </c>
      <c r="C42031" t="n">
        <v>13</v>
      </c>
      <c r="D42031" t="inlineStr">
        <is>
          <t>{'koop-provider-tabletcommand', 'tabletcommand-system-metrics', 'tabletcommand-metrics'}</t>
        </is>
      </c>
    </row>
    <row r="42032">
      <c r="A42032" s="1" t="n">
        <v>42030</v>
      </c>
      <c r="B42032" t="inlineStr">
        <is>
          <t>fa1</t>
        </is>
      </c>
      <c r="C42032" t="n">
        <v>13</v>
      </c>
      <c r="D42032" t="inlineStr">
        <is>
          <t>{'@swdv-660-1w-18-fa1~aj-week1-word-counter', '@swdv-660-1w-18-fa1~week-1-assignment-ryanhiltonian-rainbow-text-in-box', '@swdv-660-1w-18-fa1~random-greeting'}</t>
        </is>
      </c>
    </row>
    <row r="42033">
      <c r="A42033" s="1" t="n">
        <v>42031</v>
      </c>
      <c r="B42033" t="inlineStr">
        <is>
          <t>petrel</t>
        </is>
      </c>
      <c r="C42033" t="n">
        <v>13</v>
      </c>
      <c r="D42033" t="inlineStr">
        <is>
          <t>{'petrel-agent', 'petrel', 'petrel-http'}</t>
        </is>
      </c>
    </row>
    <row r="42034">
      <c r="A42034" s="1" t="n">
        <v>42032</v>
      </c>
      <c r="B42034" t="inlineStr">
        <is>
          <t>equilibrium</t>
        </is>
      </c>
      <c r="C42034" t="n">
        <v>13</v>
      </c>
      <c r="D42034" t="inlineStr">
        <is>
          <t>{'@aequilibrium~xmlr', 'equilibrium-exchange', '@content-branch~equilibrium-data'}</t>
        </is>
      </c>
    </row>
    <row r="42035">
      <c r="A42035" s="1" t="n">
        <v>42033</v>
      </c>
      <c r="B42035" t="inlineStr">
        <is>
          <t>fileshare</t>
        </is>
      </c>
      <c r="C42035" t="n">
        <v>13</v>
      </c>
      <c r="D42035" t="inlineStr">
        <is>
          <t>{'node-fileshare', 'strapi-provider-upload-azure-storage-fileshare', 'p2p-fileshare'}</t>
        </is>
      </c>
    </row>
    <row r="42036">
      <c r="A42036" s="1" t="n">
        <v>42034</v>
      </c>
      <c r="B42036" t="inlineStr">
        <is>
          <t>dazaar</t>
        </is>
      </c>
      <c r="C42036" t="n">
        <v>13</v>
      </c>
      <c r="D42036" t="inlineStr">
        <is>
          <t>{'dazaar', '@dazaar~payment', '@dazaar~scatter-pay'}</t>
        </is>
      </c>
    </row>
    <row r="42037">
      <c r="A42037" s="1" t="n">
        <v>42035</v>
      </c>
      <c r="B42037" t="inlineStr">
        <is>
          <t>artgen</t>
        </is>
      </c>
      <c r="C42037" t="n">
        <v>13</v>
      </c>
      <c r="D42037" t="inlineStr">
        <is>
          <t>{'@artgen~kernel', '@artgen~smart-string', '@artgen~cli'}</t>
        </is>
      </c>
    </row>
    <row r="42038">
      <c r="A42038" s="1" t="n">
        <v>42036</v>
      </c>
      <c r="B42038" t="inlineStr">
        <is>
          <t>comp3</t>
        </is>
      </c>
      <c r="C42038" t="n">
        <v>13</v>
      </c>
      <c r="D42038" t="inlineStr">
        <is>
          <t>{'react.bloj.comp3', 'test-comp3', 'react.b29a.comp3'}</t>
        </is>
      </c>
    </row>
    <row r="42039">
      <c r="A42039" s="1" t="n">
        <v>42037</v>
      </c>
      <c r="B42039" t="inlineStr">
        <is>
          <t>fanta</t>
        </is>
      </c>
      <c r="C42039" t="n">
        <v>13</v>
      </c>
      <c r="D42039" t="inlineStr">
        <is>
          <t>{'@fantaowen~test', 'fanta', '@fantaclaus~simpledom'}</t>
        </is>
      </c>
    </row>
    <row r="42040">
      <c r="A42040" s="1" t="n">
        <v>42038</v>
      </c>
      <c r="B42040" t="inlineStr">
        <is>
          <t>geckoboard</t>
        </is>
      </c>
      <c r="C42040" t="n">
        <v>13</v>
      </c>
      <c r="D42040" t="inlineStr">
        <is>
          <t>{'travis-notify-geckoboard', 'geckoboard-node', 'geckoboard-push-reloaded'}</t>
        </is>
      </c>
    </row>
    <row r="42041">
      <c r="A42041" s="1" t="n">
        <v>42039</v>
      </c>
      <c r="B42041" t="inlineStr">
        <is>
          <t>httpntlm</t>
        </is>
      </c>
      <c r="C42041" t="n">
        <v>13</v>
      </c>
      <c r="D42041" t="inlineStr">
        <is>
          <t>{'httpntlm-agentkeepalive', 'httpntlm-api', 'sc-httpntlm'}</t>
        </is>
      </c>
    </row>
    <row r="42042">
      <c r="A42042" s="1" t="n">
        <v>42040</v>
      </c>
      <c r="B42042" t="inlineStr">
        <is>
          <t>nutshelllab</t>
        </is>
      </c>
      <c r="C42042" t="n">
        <v>13</v>
      </c>
      <c r="D42042" t="inlineStr">
        <is>
          <t>{'@nutshelllab~object-translator', '@nutshelllab~aws-apollo-tools', '@nutshelllab~sns-messenger'}</t>
        </is>
      </c>
    </row>
    <row r="42043">
      <c r="A42043" s="1" t="n">
        <v>42041</v>
      </c>
      <c r="B42043" t="inlineStr">
        <is>
          <t>marcj</t>
        </is>
      </c>
      <c r="C42043" t="n">
        <v>13</v>
      </c>
      <c r="D42043" t="inlineStr">
        <is>
          <t>{'@marcj~estdlib', '@marcj~glut-client', '@marcj~estdlib-rxjs'}</t>
        </is>
      </c>
    </row>
    <row r="42044">
      <c r="A42044" s="1" t="n">
        <v>42042</v>
      </c>
      <c r="B42044" t="inlineStr">
        <is>
          <t>xhr2</t>
        </is>
      </c>
      <c r="C42044" t="n">
        <v>13</v>
      </c>
      <c r="D42044" t="inlineStr">
        <is>
          <t>{'xhr2-with-formdata', 'devel-xhr2', 'xhr2fetch'}</t>
        </is>
      </c>
    </row>
    <row r="42045">
      <c r="A42045" s="1" t="n">
        <v>42043</v>
      </c>
      <c r="B42045" t="inlineStr">
        <is>
          <t>easeljs</t>
        </is>
      </c>
      <c r="C42045" t="n">
        <v>13</v>
      </c>
      <c r="D42045" t="inlineStr">
        <is>
          <t>{'easeljs-svg-path', '@ryancavanaugh~easeljs', 'easeljs'}</t>
        </is>
      </c>
    </row>
    <row r="42046">
      <c r="A42046" s="1" t="n">
        <v>42044</v>
      </c>
      <c r="B42046" t="inlineStr">
        <is>
          <t>dlv</t>
        </is>
      </c>
      <c r="C42046" t="n">
        <v>13</v>
      </c>
      <c r="D42046" t="inlineStr">
        <is>
          <t>{'@paxperscientiam~dlv.ts', 'cra-template-dlv-storyb-styled-cpnt', 'dlv'}</t>
        </is>
      </c>
    </row>
    <row r="42047">
      <c r="A42047" s="1" t="n">
        <v>42045</v>
      </c>
      <c r="B42047" t="inlineStr">
        <is>
          <t>fireman</t>
        </is>
      </c>
      <c r="C42047" t="n">
        <v>13</v>
      </c>
      <c r="D42047" t="inlineStr">
        <is>
          <t>{'@hydrophobefireman~ui-anim', '@hydrophobefireman~ui-lib', '@hydrophobefireman~j-utils'}</t>
        </is>
      </c>
    </row>
    <row r="42048">
      <c r="A42048" s="1" t="n">
        <v>42046</v>
      </c>
      <c r="B42048" t="inlineStr">
        <is>
          <t>tcn</t>
        </is>
      </c>
      <c r="C42048" t="n">
        <v>13</v>
      </c>
      <c r="D42048" t="inlineStr">
        <is>
          <t>{'keras-tcn', '@jptcnde~react-trello', '@tcn~grpc-web-client-headers-fix'}</t>
        </is>
      </c>
    </row>
    <row r="42049">
      <c r="A42049" s="1" t="n">
        <v>42047</v>
      </c>
      <c r="B42049" t="inlineStr">
        <is>
          <t>gruppo</t>
        </is>
      </c>
      <c r="C42049" t="n">
        <v>13</v>
      </c>
      <c r="D42049" t="inlineStr">
        <is>
          <t>{'@openfonts~gruppo_latin', '@compai~font-gruppo', 'typeface-gruppo'}</t>
        </is>
      </c>
    </row>
    <row r="42050">
      <c r="A42050" s="1" t="n">
        <v>42048</v>
      </c>
      <c r="B42050" t="inlineStr">
        <is>
          <t>milestones</t>
        </is>
      </c>
      <c r="C42050" t="n">
        <v>13</v>
      </c>
      <c r="D42050" t="inlineStr">
        <is>
          <t>{'ember-milestones', '@milestones~ember', 'edx-milestones'}</t>
        </is>
      </c>
    </row>
    <row r="42051">
      <c r="A42051" s="1" t="n">
        <v>42049</v>
      </c>
      <c r="B42051" t="inlineStr">
        <is>
          <t>akzo</t>
        </is>
      </c>
      <c r="C42051" t="n">
        <v>13</v>
      </c>
      <c r="D42051" t="inlineStr">
        <is>
          <t>{'@jakzo~aoc', '@jakzo~project-node', 'ckeditor5-build-akzo'}</t>
        </is>
      </c>
    </row>
    <row r="42052">
      <c r="A42052" s="1" t="n">
        <v>42050</v>
      </c>
      <c r="B42052" t="inlineStr">
        <is>
          <t>niteoweb</t>
        </is>
      </c>
      <c r="C42052" t="n">
        <v>13</v>
      </c>
      <c r="D42052" t="inlineStr">
        <is>
          <t>{'niteoweb-windmill', 'niteoweb-loginas', 'niteoweb-ipn-jvzoo'}</t>
        </is>
      </c>
    </row>
    <row r="42053">
      <c r="A42053" s="1" t="n">
        <v>42051</v>
      </c>
      <c r="B42053" t="inlineStr">
        <is>
          <t>odc</t>
        </is>
      </c>
      <c r="C42053" t="n">
        <v>13</v>
      </c>
      <c r="D42053" t="inlineStr">
        <is>
          <t>{'radoo-odc-app', 'stylelint-config-odc', 'odc-d3'}</t>
        </is>
      </c>
    </row>
    <row r="42054">
      <c r="A42054" s="1" t="n">
        <v>42052</v>
      </c>
      <c r="B42054" t="inlineStr">
        <is>
          <t>foehn</t>
        </is>
      </c>
      <c r="C42054" t="n">
        <v>13</v>
      </c>
      <c r="D42054" t="inlineStr">
        <is>
          <t>{'@dsr-rollback-org-after-cider-foehn-drone~dsr-rollback-package-after-cider-foehn-drone', 'test-mlw4-foehn-yores', 'dsr-rollback-package-roads-glary-mimes-foehn'}</t>
        </is>
      </c>
    </row>
    <row r="42055">
      <c r="A42055" s="1" t="n">
        <v>42053</v>
      </c>
      <c r="B42055" t="inlineStr">
        <is>
          <t>okey</t>
        </is>
      </c>
      <c r="C42055" t="n">
        <v>13</v>
      </c>
      <c r="D42055" t="inlineStr">
        <is>
          <t>{'okeyground', 'okey-bench', 'okeyja_lianxi'}</t>
        </is>
      </c>
    </row>
    <row r="42056">
      <c r="A42056" s="1" t="n">
        <v>42054</v>
      </c>
      <c r="B42056" t="inlineStr">
        <is>
          <t>veer</t>
        </is>
      </c>
      <c r="C42056" t="n">
        <v>13</v>
      </c>
      <c r="D42056" t="inlineStr">
        <is>
          <t>{'@baianat~veer', 'koapp-module-oembedveer', 'veerbasiccalculator'}</t>
        </is>
      </c>
    </row>
    <row r="42057">
      <c r="A42057" s="1" t="n">
        <v>42055</v>
      </c>
      <c r="B42057" t="inlineStr">
        <is>
          <t>ddry</t>
        </is>
      </c>
      <c r="C42057" t="n">
        <v>13</v>
      </c>
      <c r="D42057" t="inlineStr">
        <is>
          <t>{'ddry.blockchain.info', 'ddry-selenium-matchers', 'ddry-tap'}</t>
        </is>
      </c>
    </row>
    <row r="42058">
      <c r="A42058" s="1" t="n">
        <v>42056</v>
      </c>
      <c r="B42058" t="inlineStr">
        <is>
          <t>plutonium</t>
        </is>
      </c>
      <c r="C42058" t="n">
        <v>13</v>
      </c>
      <c r="D42058" t="inlineStr">
        <is>
          <t>{'@lordoftheflies~plutonium-core', '@plutonium-js~vue-stagger', 'plutonium-css'}</t>
        </is>
      </c>
    </row>
    <row r="42059">
      <c r="A42059" s="1" t="n">
        <v>42057</v>
      </c>
      <c r="B42059" t="inlineStr">
        <is>
          <t>softlayer</t>
        </is>
      </c>
      <c r="C42059" t="n">
        <v>13</v>
      </c>
      <c r="D42059" t="inlineStr">
        <is>
          <t>{'django-softlayer', 'softlayer-client', 'softlayer-storage'}</t>
        </is>
      </c>
    </row>
    <row r="42060">
      <c r="A42060" s="1" t="n">
        <v>42058</v>
      </c>
      <c r="B42060" t="inlineStr">
        <is>
          <t>modal2</t>
        </is>
      </c>
      <c r="C42060" t="n">
        <v>13</v>
      </c>
      <c r="D42060" t="inlineStr">
        <is>
          <t>{'ionic-gallery-modal2', 'vue-semantic-modal2', 'arc-modal2-component'}</t>
        </is>
      </c>
    </row>
    <row r="42061">
      <c r="A42061" s="1" t="n">
        <v>42059</v>
      </c>
      <c r="B42061" t="inlineStr">
        <is>
          <t>rpf</t>
        </is>
      </c>
      <c r="C42061" t="n">
        <v>13</v>
      </c>
      <c r="D42061" t="inlineStr">
        <is>
          <t>{'rpf-my-lib', 'format-time-rpf', '@evanx~format-time-rpf'}</t>
        </is>
      </c>
    </row>
    <row r="42062">
      <c r="A42062" s="1" t="n">
        <v>42060</v>
      </c>
      <c r="B42062" t="inlineStr">
        <is>
          <t>nghia</t>
        </is>
      </c>
      <c r="C42062" t="n">
        <v>13</v>
      </c>
      <c r="D42062" t="inlineStr">
        <is>
          <t>{'@duongtrong.nghia~user', 'nghia-frame-print', 'nghianguyen'}</t>
        </is>
      </c>
    </row>
    <row r="42063">
      <c r="A42063" s="1" t="n">
        <v>42061</v>
      </c>
      <c r="B42063" t="inlineStr">
        <is>
          <t>wali</t>
        </is>
      </c>
      <c r="C42063" t="n">
        <v>13</v>
      </c>
      <c r="D42063" t="inlineStr">
        <is>
          <t>{'wali', 'shabdawali', 'react-native-applypay-wali'}</t>
        </is>
      </c>
    </row>
    <row r="42064">
      <c r="A42064" s="1" t="n">
        <v>42062</v>
      </c>
      <c r="B42064" t="inlineStr">
        <is>
          <t>ihulk</t>
        </is>
      </c>
      <c r="C42064" t="n">
        <v>13</v>
      </c>
      <c r="D42064" t="inlineStr">
        <is>
          <t>{'@ihulk~ng-alain', '@ihulk~abc', '@ihulk~acl'}</t>
        </is>
      </c>
    </row>
    <row r="42065">
      <c r="A42065" s="1" t="n">
        <v>42063</v>
      </c>
      <c r="B42065" t="inlineStr">
        <is>
          <t>rickshaw</t>
        </is>
      </c>
      <c r="C42065" t="n">
        <v>13</v>
      </c>
      <c r="D42065" t="inlineStr">
        <is>
          <t>{'rickshaw-browser', 'angular-rickshaw', 'rickshaw'}</t>
        </is>
      </c>
    </row>
    <row r="42066">
      <c r="A42066" s="1" t="n">
        <v>42064</v>
      </c>
      <c r="B42066" t="inlineStr">
        <is>
          <t>rapharacing</t>
        </is>
      </c>
      <c r="C42066" t="n">
        <v>13</v>
      </c>
      <c r="D42066" t="inlineStr">
        <is>
          <t>{'@rapharacing~lambda-utils', '@rapharacing~schemas', '@rapharacing~types'}</t>
        </is>
      </c>
    </row>
    <row r="42067">
      <c r="A42067" s="1" t="n">
        <v>42065</v>
      </c>
      <c r="B42067" t="inlineStr">
        <is>
          <t>xeon</t>
        </is>
      </c>
      <c r="C42067" t="n">
        <v>13</v>
      </c>
      <c r="D42067" t="inlineStr">
        <is>
          <t>{'eslint-config-xeon', 'vue-progressbar-xeonpowder', '@xeoneux~millisecond'}</t>
        </is>
      </c>
    </row>
    <row r="42068">
      <c r="A42068" s="1" t="n">
        <v>42066</v>
      </c>
      <c r="B42068" t="inlineStr">
        <is>
          <t>ambers</t>
        </is>
      </c>
      <c r="C42068" t="n">
        <v>13</v>
      </c>
      <c r="D42068" t="inlineStr">
        <is>
          <t>{'@ambers~silk', '@ambers~contrib-jquery', '@ambers~sdk'}</t>
        </is>
      </c>
    </row>
    <row r="42069">
      <c r="A42069" s="1" t="n">
        <v>42067</v>
      </c>
      <c r="B42069" t="inlineStr">
        <is>
          <t>jove</t>
        </is>
      </c>
      <c r="C42069" t="n">
        <v>13</v>
      </c>
      <c r="D42069" t="inlineStr">
        <is>
          <t>{'jove', 'api_libros_jovel', '@alejove~holidays'}</t>
        </is>
      </c>
    </row>
    <row r="42070">
      <c r="A42070" s="1" t="n">
        <v>42068</v>
      </c>
      <c r="B42070" t="inlineStr">
        <is>
          <t>antler</t>
        </is>
      </c>
      <c r="C42070" t="n">
        <v>13</v>
      </c>
      <c r="D42070" t="inlineStr">
        <is>
          <t>{'@antlerengineering~form-builder', 'antler', 'antler-ui-lib'}</t>
        </is>
      </c>
    </row>
    <row r="42071">
      <c r="A42071" s="1" t="n">
        <v>42069</v>
      </c>
      <c r="B42071" t="inlineStr">
        <is>
          <t>odnoklassniki</t>
        </is>
      </c>
      <c r="C42071" t="n">
        <v>13</v>
      </c>
      <c r="D42071" t="inlineStr">
        <is>
          <t>{'django-odnoklassniki-users', 'django-odnoklassniki-groups', 'rubik-odnoklassniki'}</t>
        </is>
      </c>
    </row>
    <row r="42072">
      <c r="A42072" s="1" t="n">
        <v>42070</v>
      </c>
      <c r="B42072" t="inlineStr">
        <is>
          <t>yiyun</t>
        </is>
      </c>
      <c r="C42072" t="n">
        <v>13</v>
      </c>
      <c r="D42072" t="inlineStr">
        <is>
          <t>{'yiyun-app-asby', 'yiyun-cli', 'jkyy_yiyun_youhong_sdk'}</t>
        </is>
      </c>
    </row>
    <row r="42073">
      <c r="A42073" s="1" t="n">
        <v>42071</v>
      </c>
      <c r="B42073" t="inlineStr">
        <is>
          <t>postmate</t>
        </is>
      </c>
      <c r="C42073" t="n">
        <v>13</v>
      </c>
      <c r="D42073" t="inlineStr">
        <is>
          <t>{'secure-postmate', 'encrypted-postmate', 'postmate-fork'}</t>
        </is>
      </c>
    </row>
    <row r="42074">
      <c r="A42074" s="1" t="n">
        <v>42072</v>
      </c>
      <c r="B42074" t="inlineStr">
        <is>
          <t>reformat</t>
        </is>
      </c>
      <c r="C42074" t="n">
        <v>13</v>
      </c>
      <c r="D42074" t="inlineStr">
        <is>
          <t>{'reformat-markdown-table-cn', 'data-reformat', 'reformat-number'}</t>
        </is>
      </c>
    </row>
    <row r="42075">
      <c r="A42075" s="1" t="n">
        <v>42073</v>
      </c>
      <c r="B42075" t="inlineStr">
        <is>
          <t>reverser</t>
        </is>
      </c>
      <c r="C42075" t="n">
        <v>13</v>
      </c>
      <c r="D42075" t="inlineStr">
        <is>
          <t>{'console-reverser', 'xn-reverser', 'reverser'}</t>
        </is>
      </c>
    </row>
    <row r="42076">
      <c r="A42076" s="1" t="n">
        <v>42074</v>
      </c>
      <c r="B42076" t="inlineStr">
        <is>
          <t>yujin</t>
        </is>
      </c>
      <c r="C42076" t="n">
        <v>13</v>
      </c>
      <c r="D42076" t="inlineStr">
        <is>
          <t>{'ember-cli-fill-murray-yujingz', '@yujindong~tools', '@yujinpan~common-modules'}</t>
        </is>
      </c>
    </row>
    <row r="42077">
      <c r="A42077" s="1" t="n">
        <v>42075</v>
      </c>
      <c r="B42077" t="inlineStr">
        <is>
          <t>reps</t>
        </is>
      </c>
      <c r="C42077" t="n">
        <v>13</v>
      </c>
      <c r="D42077" t="inlineStr">
        <is>
          <t>{'reps', 'reps-canvasjs', 'mogreps-uk-dataset'}</t>
        </is>
      </c>
    </row>
    <row r="42078">
      <c r="A42078" s="1" t="n">
        <v>42076</v>
      </c>
      <c r="B42078" t="inlineStr">
        <is>
          <t>associations</t>
        </is>
      </c>
      <c r="C42078" t="n">
        <v>13</v>
      </c>
      <c r="D42078" t="inlineStr">
        <is>
          <t>{'backbone-associations', 'django-associations', 'django-org-associations'}</t>
        </is>
      </c>
    </row>
    <row r="42079">
      <c r="A42079" s="1" t="n">
        <v>42077</v>
      </c>
      <c r="B42079" t="inlineStr">
        <is>
          <t>interrupt</t>
        </is>
      </c>
      <c r="C42079" t="n">
        <v>13</v>
      </c>
      <c r="D42079" t="inlineStr">
        <is>
          <t>{'@uci~interrupt', 'interrupt-ipykernel-extension', 'gaze-run-interrupt'}</t>
        </is>
      </c>
    </row>
    <row r="42080">
      <c r="A42080" s="1" t="n">
        <v>42078</v>
      </c>
      <c r="B42080" t="inlineStr">
        <is>
          <t>imran</t>
        </is>
      </c>
      <c r="C42080" t="n">
        <v>13</v>
      </c>
      <c r="D42080" t="inlineStr">
        <is>
          <t>{'vue-instagram-imran', 'imran-lib', 'imran-card'}</t>
        </is>
      </c>
    </row>
    <row r="42081">
      <c r="A42081" s="1" t="n">
        <v>42079</v>
      </c>
      <c r="B42081" t="inlineStr">
        <is>
          <t>paneron</t>
        </is>
      </c>
      <c r="C42081" t="n">
        <v>13</v>
      </c>
      <c r="D42081" t="inlineStr">
        <is>
          <t>{'@riboseinc~paneron-extension-documentation-site', '@riboseinc~paneron-extension-aperis-site', '@riboseinc~paneron-extension-s177228-extension'}</t>
        </is>
      </c>
    </row>
    <row r="42082">
      <c r="A42082" s="1" t="n">
        <v>42080</v>
      </c>
      <c r="B42082" t="inlineStr">
        <is>
          <t>davide</t>
        </is>
      </c>
      <c r="C42082" t="n">
        <v>13</v>
      </c>
      <c r="D42082" t="inlineStr">
        <is>
          <t>{'@davide.bettio~designsystem-vue', 'node-red-davide-test', '@alexanderdavide~prettier-config'}</t>
        </is>
      </c>
    </row>
    <row r="42083">
      <c r="A42083" s="1" t="n">
        <v>42081</v>
      </c>
      <c r="B42083" t="inlineStr">
        <is>
          <t>d44</t>
        </is>
      </c>
      <c r="C42083" t="n">
        <v>13</v>
      </c>
      <c r="D42083" t="inlineStr">
        <is>
          <t>{'sea-d44-fizz-buzz-ps', 'sea-d44-fizz-buzz-jf', 'sea-d44-fizz-buzz-sk'}</t>
        </is>
      </c>
    </row>
    <row r="42084">
      <c r="A42084" s="1" t="n">
        <v>42082</v>
      </c>
      <c r="B42084" t="inlineStr">
        <is>
          <t>brownie</t>
        </is>
      </c>
      <c r="C42084" t="n">
        <v>13</v>
      </c>
      <c r="D42084" t="inlineStr">
        <is>
          <t>{'@webundsoehne~brownie', 'brownie-blox', '@browniebroke~gatsby-image-gallery'}</t>
        </is>
      </c>
    </row>
    <row r="42085">
      <c r="A42085" s="1" t="n">
        <v>42083</v>
      </c>
      <c r="B42085" t="inlineStr">
        <is>
          <t>shab</t>
        </is>
      </c>
      <c r="C42085" t="n">
        <v>13</v>
      </c>
      <c r="D42085" t="inlineStr">
        <is>
          <t>{'@shabashab~exceljs', '@arbershabani97~shabi-cy-cli', 'shab-module'}</t>
        </is>
      </c>
    </row>
    <row r="42086">
      <c r="A42086" s="1" t="n">
        <v>42084</v>
      </c>
      <c r="B42086" t="inlineStr">
        <is>
          <t>finets</t>
        </is>
      </c>
      <c r="C42086" t="n">
        <v>13</v>
      </c>
      <c r="D42086" t="inlineStr">
        <is>
          <t>{'@finets~routing', '@finets~container', '@finets~shield'}</t>
        </is>
      </c>
    </row>
    <row r="42087">
      <c r="A42087" s="1" t="n">
        <v>42085</v>
      </c>
      <c r="B42087" t="inlineStr">
        <is>
          <t>depack</t>
        </is>
      </c>
      <c r="C42087" t="n">
        <v>13</v>
      </c>
      <c r="D42087" t="inlineStr">
        <is>
          <t>{'@depack~router', '@depack~form', '@depack~cache'}</t>
        </is>
      </c>
    </row>
    <row r="42088">
      <c r="A42088" s="1" t="n">
        <v>42086</v>
      </c>
      <c r="B42088" t="inlineStr">
        <is>
          <t>wpilib</t>
        </is>
      </c>
      <c r="C42088" t="n">
        <v>13</v>
      </c>
      <c r="D42088" t="inlineStr">
        <is>
          <t>{'@wpilib~wpilib-ws-robot', 'wpilib-ws-utils', '@wpilib~node-wpilib-ws'}</t>
        </is>
      </c>
    </row>
    <row r="42089">
      <c r="A42089" s="1" t="n">
        <v>42087</v>
      </c>
      <c r="B42089" t="inlineStr">
        <is>
          <t>laded</t>
        </is>
      </c>
      <c r="C42089" t="n">
        <v>13</v>
      </c>
      <c r="D42089" t="inlineStr">
        <is>
          <t>{'dsr-rollback-package-laded-vines-starn-yealm', '@dsr-rollback-org-prill-domed-laded-cramp~dsr-rollback-package-prill-domed-laded-cramp', '@dsr-user-pilaw-laded-sport-dools~dsr-package-public-pilaw-laded-sport-dools'}</t>
        </is>
      </c>
    </row>
    <row r="42090">
      <c r="A42090" s="1" t="n">
        <v>42088</v>
      </c>
      <c r="B42090" t="inlineStr">
        <is>
          <t>budd</t>
        </is>
      </c>
      <c r="C42090" t="n">
        <v>13</v>
      </c>
      <c r="D42090" t="inlineStr">
        <is>
          <t>{'@fitbudd-cms~theme', 'cordova-admob-adbuddiz', 'buddhy-botkit'}</t>
        </is>
      </c>
    </row>
    <row r="42091">
      <c r="A42091" s="1" t="n">
        <v>42089</v>
      </c>
      <c r="B42091" t="inlineStr">
        <is>
          <t>held</t>
        </is>
      </c>
      <c r="C42091" t="n">
        <v>13</v>
      </c>
      <c r="D42091" t="inlineStr">
        <is>
          <t>{'@m_held~quasar-app-extension-tailwindcss', '@riheldo~reman', '@erwinheldy~duallistbox'}</t>
        </is>
      </c>
    </row>
    <row r="42092">
      <c r="A42092" s="1" t="n">
        <v>42090</v>
      </c>
      <c r="B42092" t="inlineStr">
        <is>
          <t>trieb</t>
        </is>
      </c>
      <c r="C42092" t="n">
        <v>13</v>
      </c>
      <c r="D42092" t="inlineStr">
        <is>
          <t>{'@trieb.work~prettier-base', '@trieb.work~xing-one-api', '@trieb.work~ts-mailgun'}</t>
        </is>
      </c>
    </row>
    <row r="42093">
      <c r="A42093" s="1" t="n">
        <v>42091</v>
      </c>
      <c r="B42093" t="inlineStr">
        <is>
          <t>duce</t>
        </is>
      </c>
      <c r="C42093" t="n">
        <v>13</v>
      </c>
      <c r="D42093" t="inlineStr">
        <is>
          <t>{'react-duce', 'extraduce', 'riduce'}</t>
        </is>
      </c>
    </row>
    <row r="42094">
      <c r="A42094" s="1" t="n">
        <v>42092</v>
      </c>
      <c r="B42094" t="inlineStr">
        <is>
          <t>zeedhi</t>
        </is>
      </c>
      <c r="C42094" t="n">
        <v>13</v>
      </c>
      <c r="D42094" t="inlineStr">
        <is>
          <t>{'zeedhi-rich-text', '@zeedhi~autonumeric', '@zeedhi~translate'}</t>
        </is>
      </c>
    </row>
    <row r="42095">
      <c r="A42095" s="1" t="n">
        <v>42093</v>
      </c>
      <c r="B42095" t="inlineStr">
        <is>
          <t>committer</t>
        </is>
      </c>
      <c r="C42095" t="n">
        <v>13</v>
      </c>
      <c r="D42095" t="inlineStr">
        <is>
          <t>{'svn-committer', 'auto-git-committer', 'auto-committer'}</t>
        </is>
      </c>
    </row>
    <row r="42096">
      <c r="A42096" s="1" t="n">
        <v>42094</v>
      </c>
      <c r="B42096" t="inlineStr">
        <is>
          <t>time2</t>
        </is>
      </c>
      <c r="C42096" t="n">
        <v>13</v>
      </c>
      <c r="D42096" t="inlineStr">
        <is>
          <t>{'time2input', 'webopenfather-format-time2', 'vuepress-plugin-reading-time2'}</t>
        </is>
      </c>
    </row>
    <row r="42097">
      <c r="A42097" s="1" t="n">
        <v>42095</v>
      </c>
      <c r="B42097" t="inlineStr">
        <is>
          <t>utu</t>
        </is>
      </c>
      <c r="C42097" t="n">
        <v>13</v>
      </c>
      <c r="D42097" t="inlineStr">
        <is>
          <t>{'pyutu', '@ututrust~web-components', '@utu-global~design-system'}</t>
        </is>
      </c>
    </row>
    <row r="42098">
      <c r="A42098" s="1" t="n">
        <v>42096</v>
      </c>
      <c r="B42098" t="inlineStr">
        <is>
          <t>mook</t>
        </is>
      </c>
      <c r="C42098" t="n">
        <v>13</v>
      </c>
      <c r="D42098" t="inlineStr">
        <is>
          <t>{'imook', 'formook', 'mookfist-lled-controller'}</t>
        </is>
      </c>
    </row>
    <row r="42099">
      <c r="A42099" s="1" t="n">
        <v>42097</v>
      </c>
      <c r="B42099" t="inlineStr">
        <is>
          <t>vizzuality</t>
        </is>
      </c>
      <c r="C42099" t="n">
        <v>13</v>
      </c>
      <c r="D42099" t="inlineStr">
        <is>
          <t>{'vizzuality-mapbox-gl', '@vizzuality~layer-manager-plugin-mapboxgl', '@vizzuality~layer-manager-utils'}</t>
        </is>
      </c>
    </row>
    <row r="42100">
      <c r="A42100" s="1" t="n">
        <v>42098</v>
      </c>
      <c r="B42100" t="inlineStr">
        <is>
          <t>shawwn</t>
        </is>
      </c>
      <c r="C42100" t="n">
        <v>13</v>
      </c>
      <c r="D42100" t="inlineStr">
        <is>
          <t>{'shawwn-lumen-language', 'shawwn-magicleap', 'shawwn-candy'}</t>
        </is>
      </c>
    </row>
    <row r="42101">
      <c r="A42101" s="1" t="n">
        <v>42099</v>
      </c>
      <c r="B42101" t="inlineStr">
        <is>
          <t>skool</t>
        </is>
      </c>
      <c r="C42101" t="n">
        <v>13</v>
      </c>
      <c r="D42101" t="inlineStr">
        <is>
          <t>{'botooskool', '@biku1998~ckeditor5-build-mentorskool', 'skoolaide'}</t>
        </is>
      </c>
    </row>
    <row r="42102">
      <c r="A42102" s="1" t="n">
        <v>42100</v>
      </c>
      <c r="B42102" t="inlineStr">
        <is>
          <t>bootloader</t>
        </is>
      </c>
      <c r="C42102" t="n">
        <v>13</v>
      </c>
      <c r="D42102" t="inlineStr">
        <is>
          <t>{'pi-stm32-uart-bootloader', '@angularclass~bootloader', 'route-bootloader'}</t>
        </is>
      </c>
    </row>
    <row r="42103">
      <c r="A42103" s="1" t="n">
        <v>42101</v>
      </c>
      <c r="B42103" t="inlineStr">
        <is>
          <t>zhoujiahao</t>
        </is>
      </c>
      <c r="C42103" t="n">
        <v>13</v>
      </c>
      <c r="D42103" t="inlineStr">
        <is>
          <t>{'@zhoujiahao~build-zjh-im', '@zhoujiahao~blog', '@zhoujiahao~vue-playground'}</t>
        </is>
      </c>
    </row>
    <row r="42104">
      <c r="A42104" s="1" t="n">
        <v>42102</v>
      </c>
      <c r="B42104" t="inlineStr">
        <is>
          <t>denys</t>
        </is>
      </c>
      <c r="C42104" t="n">
        <v>13</v>
      </c>
      <c r="D42104" t="inlineStr">
        <is>
          <t>{'@denysvuika~preact-translate', '@denyslins-ticketing~common', '@denysfontenele~http'}</t>
        </is>
      </c>
    </row>
    <row r="42105">
      <c r="A42105" s="1" t="n">
        <v>42103</v>
      </c>
      <c r="B42105" t="inlineStr">
        <is>
          <t>vivarium</t>
        </is>
      </c>
      <c r="C42105" t="n">
        <v>13</v>
      </c>
      <c r="D42105" t="inlineStr">
        <is>
          <t>{'vivarium-scripts', 'vivarium-chemotaxis', 'vivarium-inputs'}</t>
        </is>
      </c>
    </row>
    <row r="42106">
      <c r="A42106" s="1" t="n">
        <v>42104</v>
      </c>
      <c r="B42106" t="inlineStr">
        <is>
          <t>khaled</t>
        </is>
      </c>
      <c r="C42106" t="n">
        <v>13</v>
      </c>
      <c r="D42106" t="inlineStr">
        <is>
          <t>{'@khaled-hamam~use-socketio', 'khaled-script', 'khaled-frame-print'}</t>
        </is>
      </c>
    </row>
    <row r="42107">
      <c r="A42107" s="1" t="n">
        <v>42105</v>
      </c>
      <c r="B42107" t="inlineStr">
        <is>
          <t>campsi</t>
        </is>
      </c>
      <c r="C42107" t="n">
        <v>13</v>
      </c>
      <c r="D42107" t="inlineStr">
        <is>
          <t>{'campsi-find-references', 'campsi-service-auth', 'campsi-js-sdk'}</t>
        </is>
      </c>
    </row>
    <row r="42108">
      <c r="A42108" s="1" t="n">
        <v>42106</v>
      </c>
      <c r="B42108" t="inlineStr">
        <is>
          <t>esan</t>
        </is>
      </c>
      <c r="C42108" t="n">
        <v>13</v>
      </c>
      <c r="D42108" t="inlineStr">
        <is>
          <t>{'esan', 'filesystem-local-esan', 'filesystem-esan'}</t>
        </is>
      </c>
    </row>
    <row r="42109">
      <c r="A42109" s="1" t="n">
        <v>42107</v>
      </c>
      <c r="B42109" t="inlineStr">
        <is>
          <t>yky</t>
        </is>
      </c>
      <c r="C42109" t="n">
        <v>13</v>
      </c>
      <c r="D42109" t="inlineStr">
        <is>
          <t>{'yky-project', 'yky-wx-coms1', 'yky-wx-components1'}</t>
        </is>
      </c>
    </row>
    <row r="42110">
      <c r="A42110" s="1" t="n">
        <v>42108</v>
      </c>
      <c r="B42110" t="inlineStr">
        <is>
          <t>vlah</t>
        </is>
      </c>
      <c r="C42110" t="n">
        <v>13</v>
      </c>
      <c r="D42110" t="inlineStr">
        <is>
          <t>{'@vlah.io~ngx-worker', '@vlah.io~ngx-digits-to-words', '@vlah.io~ngx-error'}</t>
        </is>
      </c>
    </row>
    <row r="42111">
      <c r="A42111" s="1" t="n">
        <v>42109</v>
      </c>
      <c r="B42111" t="inlineStr">
        <is>
          <t>ashok</t>
        </is>
      </c>
      <c r="C42111" t="n">
        <v>13</v>
      </c>
      <c r="D42111" t="inlineStr">
        <is>
          <t>{'testashokk-library', 'ashokmeet', 'ashok-angular2-login'}</t>
        </is>
      </c>
    </row>
    <row r="42112">
      <c r="A42112" s="1" t="n">
        <v>42110</v>
      </c>
      <c r="B42112" t="inlineStr">
        <is>
          <t>mlnd</t>
        </is>
      </c>
      <c r="C42112" t="n">
        <v>13</v>
      </c>
      <c r="D42112" t="inlineStr">
        <is>
          <t>{'mlnd-epc-distributions', 'mlnd-probability', 'mlnd-pkg-test'}</t>
        </is>
      </c>
    </row>
    <row r="42113">
      <c r="A42113" s="1" t="n">
        <v>42111</v>
      </c>
      <c r="B42113" t="inlineStr">
        <is>
          <t>spaghetti</t>
        </is>
      </c>
      <c r="C42113" t="n">
        <v>13</v>
      </c>
      <c r="D42113" t="inlineStr">
        <is>
          <t>{'spaghetti-router', '@friendsof~spaghetti', 'spaghetti'}</t>
        </is>
      </c>
    </row>
    <row r="42114">
      <c r="A42114" s="1" t="n">
        <v>42112</v>
      </c>
      <c r="B42114" t="inlineStr">
        <is>
          <t>wlh</t>
        </is>
      </c>
      <c r="C42114" t="n">
        <v>13</v>
      </c>
      <c r="D42114" t="inlineStr">
        <is>
          <t>{'wlhjsfs', 'wlh-xlsx-style', 'cpus_wlh'}</t>
        </is>
      </c>
    </row>
    <row r="42115">
      <c r="A42115" s="1" t="n">
        <v>42113</v>
      </c>
      <c r="B42115" t="inlineStr">
        <is>
          <t>testes</t>
        </is>
      </c>
      <c r="C42115" t="n">
        <v>13</v>
      </c>
      <c r="D42115" t="inlineStr">
        <is>
          <t>{'testesssss', 'testestest', 'npmtestes'}</t>
        </is>
      </c>
    </row>
    <row r="42116">
      <c r="A42116" s="1" t="n">
        <v>42114</v>
      </c>
      <c r="B42116" t="inlineStr">
        <is>
          <t>guige</t>
        </is>
      </c>
      <c r="C42116" t="n">
        <v>13</v>
      </c>
      <c r="D42116" t="inlineStr">
        <is>
          <t>{'guige-modbus-master', 'guige-iot-api', 'guige-base64'}</t>
        </is>
      </c>
    </row>
    <row r="42117">
      <c r="A42117" s="1" t="n">
        <v>42115</v>
      </c>
      <c r="B42117" t="inlineStr">
        <is>
          <t>remake</t>
        </is>
      </c>
      <c r="C42117" t="n">
        <v>13</v>
      </c>
      <c r="D42117" t="inlineStr">
        <is>
          <t>{'responsive-carousel-remake', 'remake-cli', 'google-remake'}</t>
        </is>
      </c>
    </row>
    <row r="42118">
      <c r="A42118" s="1" t="n">
        <v>42116</v>
      </c>
      <c r="B42118" t="inlineStr">
        <is>
          <t>kevins</t>
        </is>
      </c>
      <c r="C42118" t="n">
        <v>13</v>
      </c>
      <c r="D42118" t="inlineStr">
        <is>
          <t>{'@kevinsperrine~react-native-simple-compass', 'kevins-tscommons-code', '@kevinsperrine~serverless-stack-output'}</t>
        </is>
      </c>
    </row>
    <row r="42119">
      <c r="A42119" s="1" t="n">
        <v>42117</v>
      </c>
      <c r="B42119" t="inlineStr">
        <is>
          <t>heightmap</t>
        </is>
      </c>
      <c r="C42119" t="n">
        <v>13</v>
      </c>
      <c r="D42119" t="inlineStr">
        <is>
          <t>{'heightmap-contours', 'image-to-heightmap', 'babylonjs-float32heightmap'}</t>
        </is>
      </c>
    </row>
    <row r="42120">
      <c r="A42120" s="1" t="n">
        <v>42118</v>
      </c>
      <c r="B42120" t="inlineStr">
        <is>
          <t>heinzelmannchen</t>
        </is>
      </c>
      <c r="C42120" t="n">
        <v>13</v>
      </c>
      <c r="D42120" t="inlineStr">
        <is>
          <t>{'heinzelmannchen-template', 'heinzelmannchen-fs', 'heinzelmannchen-gen-json'}</t>
        </is>
      </c>
    </row>
    <row r="42121">
      <c r="A42121" s="1" t="n">
        <v>42119</v>
      </c>
      <c r="B42121" t="inlineStr">
        <is>
          <t>datalog</t>
        </is>
      </c>
      <c r="C42121" t="n">
        <v>13</v>
      </c>
      <c r="D42121" t="inlineStr">
        <is>
          <t>{'datalog', 'datalog-client', 'datalogjs'}</t>
        </is>
      </c>
    </row>
    <row r="42122">
      <c r="A42122" s="1" t="n">
        <v>42120</v>
      </c>
      <c r="B42122" t="inlineStr">
        <is>
          <t>naka</t>
        </is>
      </c>
      <c r="C42122" t="n">
        <v>13</v>
      </c>
      <c r="D42122" t="inlineStr">
        <is>
          <t>{'nakajs-tx-signer', 'nakasendo', 'nakawankuma-react-microsoft-login-1-10modify'}</t>
        </is>
      </c>
    </row>
    <row r="42123">
      <c r="A42123" s="1" t="n">
        <v>42121</v>
      </c>
      <c r="B42123" t="inlineStr">
        <is>
          <t>trendyol</t>
        </is>
      </c>
      <c r="C42123" t="n">
        <v>13</v>
      </c>
      <c r="D42123" t="inlineStr">
        <is>
          <t>{'@trendyol-js~cookie-helper', '@trendyol-pim~vue-components', '@trendyol-js~grace'}</t>
        </is>
      </c>
    </row>
    <row r="42124">
      <c r="A42124" s="1" t="n">
        <v>42122</v>
      </c>
      <c r="B42124" t="inlineStr">
        <is>
          <t>aiming</t>
        </is>
      </c>
      <c r="C42124" t="n">
        <v>13</v>
      </c>
      <c r="D42124" t="inlineStr">
        <is>
          <t>{'daimingge-10-12', '@aimingoo~metameta', 'dmg-daimingge_day1'}</t>
        </is>
      </c>
    </row>
    <row r="42125">
      <c r="A42125" s="1" t="n">
        <v>42123</v>
      </c>
      <c r="B42125" t="inlineStr">
        <is>
          <t>coursera</t>
        </is>
      </c>
      <c r="C42125" t="n">
        <v>13</v>
      </c>
      <c r="D42125" t="inlineStr">
        <is>
          <t>{'auquan-coursera-toolbox', 'eslint-plugin-coursera', 'dl-coursera'}</t>
        </is>
      </c>
    </row>
    <row r="42126">
      <c r="A42126" s="1" t="n">
        <v>42124</v>
      </c>
      <c r="B42126" t="inlineStr">
        <is>
          <t>demo02</t>
        </is>
      </c>
      <c r="C42126" t="n">
        <v>13</v>
      </c>
      <c r="D42126" t="inlineStr">
        <is>
          <t>{'qz_demo02', '@yaoning~vue-comp-demo02', 'straybug-demo02'}</t>
        </is>
      </c>
    </row>
    <row r="42127">
      <c r="A42127" s="1" t="n">
        <v>42125</v>
      </c>
      <c r="B42127" t="inlineStr">
        <is>
          <t>webide</t>
        </is>
      </c>
      <c r="C42127" t="n">
        <v>13</v>
      </c>
      <c r="D42127" t="inlineStr">
        <is>
          <t>{'@sap~ui5-builder-webide-extension', '@sap~grunt-tests-webide-bestpractice', '@tizentv~webide-common-tizentv'}</t>
        </is>
      </c>
    </row>
    <row r="42128">
      <c r="A42128" s="1" t="n">
        <v>42126</v>
      </c>
      <c r="B42128" t="inlineStr">
        <is>
          <t>molon</t>
        </is>
      </c>
      <c r="C42128" t="n">
        <v>13</v>
      </c>
      <c r="D42128" t="inlineStr">
        <is>
          <t>{'moloni', '@molonlabe~spartan-utils', '@molonlabe~spartan-auth'}</t>
        </is>
      </c>
    </row>
    <row r="42129">
      <c r="A42129" s="1" t="n">
        <v>42127</v>
      </c>
      <c r="B42129" t="inlineStr">
        <is>
          <t>vhs</t>
        </is>
      </c>
      <c r="C42129" t="n">
        <v>13</v>
      </c>
      <c r="D42129" t="inlineStr">
        <is>
          <t>{'bplayer-vhs', 'vhs-tape', 'vhs_docker'}</t>
        </is>
      </c>
    </row>
    <row r="42130">
      <c r="A42130" s="1" t="n">
        <v>42128</v>
      </c>
      <c r="B42130" t="inlineStr">
        <is>
          <t>yushi</t>
        </is>
      </c>
      <c r="C42130" t="n">
        <v>13</v>
      </c>
      <c r="D42130" t="inlineStr">
        <is>
          <t>{'@yushijinhun~three-minifier-common', 'yushifrontui', 'yushifei-webpack-plugin'}</t>
        </is>
      </c>
    </row>
    <row r="42131">
      <c r="A42131" s="1" t="n">
        <v>42129</v>
      </c>
      <c r="B42131" t="inlineStr">
        <is>
          <t>resue</t>
        </is>
      </c>
      <c r="C42131" t="n">
        <v>13</v>
      </c>
      <c r="D42131" t="inlineStr">
        <is>
          <t>{'@resuelve~qbox-chat', '@resuelve~babel-plugin-named-asset-import', '@resuelve~eslint-config-react-app'}</t>
        </is>
      </c>
    </row>
    <row r="42132">
      <c r="A42132" s="1" t="n">
        <v>42130</v>
      </c>
      <c r="B42132" t="inlineStr">
        <is>
          <t>resuelve</t>
        </is>
      </c>
      <c r="C42132" t="n">
        <v>13</v>
      </c>
      <c r="D42132" t="inlineStr">
        <is>
          <t>{'@resuelve~qbox-chat', '@resuelve~babel-plugin-named-asset-import', '@resuelve~eslint-config-react-app'}</t>
        </is>
      </c>
    </row>
    <row r="42133">
      <c r="A42133" s="1" t="n">
        <v>42131</v>
      </c>
      <c r="B42133" t="inlineStr">
        <is>
          <t>optimised</t>
        </is>
      </c>
      <c r="C42133" t="n">
        <v>13</v>
      </c>
      <c r="D42133" t="inlineStr">
        <is>
          <t>{'hubot-jenkins-optimised', 'kendo-optimised-search', 'ionic-tooltips-dst-optimised'}</t>
        </is>
      </c>
    </row>
    <row r="42134">
      <c r="A42134" s="1" t="n">
        <v>42132</v>
      </c>
      <c r="B42134" t="inlineStr">
        <is>
          <t>anish</t>
        </is>
      </c>
      <c r="C42134" t="n">
        <v>13</v>
      </c>
      <c r="D42134" t="inlineStr">
        <is>
          <t>{'@aryaanish~git.ig', 'anish-some-package', '@mustanish~number-formatter'}</t>
        </is>
      </c>
    </row>
    <row r="42135">
      <c r="A42135" s="1" t="n">
        <v>42133</v>
      </c>
      <c r="B42135" t="inlineStr">
        <is>
          <t>typesense</t>
        </is>
      </c>
      <c r="C42135" t="n">
        <v>13</v>
      </c>
      <c r="D42135" t="inlineStr">
        <is>
          <t>{'gatsby-plugin-typesense', '@monstrs~nestjs-typesense-typeorm', 'typesense-docsearch.js'}</t>
        </is>
      </c>
    </row>
    <row r="42136">
      <c r="A42136" s="1" t="n">
        <v>42134</v>
      </c>
      <c r="B42136" t="inlineStr">
        <is>
          <t>daybrush</t>
        </is>
      </c>
      <c r="C42136" t="n">
        <v>13</v>
      </c>
      <c r="D42136" t="inlineStr">
        <is>
          <t>{'@daybrush~utils', '@daybrush~page', '@daybrush~release'}</t>
        </is>
      </c>
    </row>
    <row r="42137">
      <c r="A42137" s="1" t="n">
        <v>42135</v>
      </c>
      <c r="B42137" t="inlineStr">
        <is>
          <t>tpm</t>
        </is>
      </c>
      <c r="C42137" t="n">
        <v>13</v>
      </c>
      <c r="D42137" t="inlineStr">
        <is>
          <t>{'generator-tpm', 'dcms-module-tpm', 'xaptum-tpm-python'}</t>
        </is>
      </c>
    </row>
    <row r="42138">
      <c r="A42138" s="1" t="n">
        <v>42136</v>
      </c>
      <c r="B42138" t="inlineStr">
        <is>
          <t>pdv</t>
        </is>
      </c>
      <c r="C42138" t="n">
        <v>13</v>
      </c>
      <c r="D42138" t="inlineStr">
        <is>
          <t>{'pdva', 'pdv-ui', 'pdv-feature-toggle'}</t>
        </is>
      </c>
    </row>
    <row r="42139">
      <c r="A42139" s="1" t="n">
        <v>42137</v>
      </c>
      <c r="B42139" t="inlineStr">
        <is>
          <t>pubgcorp</t>
        </is>
      </c>
      <c r="C42139" t="n">
        <v>13</v>
      </c>
      <c r="D42139" t="inlineStr">
        <is>
          <t>{'@pubgcorp~grpc-dynamic-gateway-cors', '@pubgcorp~kubectl-node', '@pubgcorp~natz'}</t>
        </is>
      </c>
    </row>
    <row r="42140">
      <c r="A42140" s="1" t="n">
        <v>42138</v>
      </c>
      <c r="B42140" t="inlineStr">
        <is>
          <t>srcds</t>
        </is>
      </c>
      <c r="C42140" t="n">
        <v>13</v>
      </c>
      <c r="D42140" t="inlineStr">
        <is>
          <t>{'@srcds~log-receiver', 'srcds-rcon', 'better-srcds-log-receiver'}</t>
        </is>
      </c>
    </row>
    <row r="42141">
      <c r="A42141" s="1" t="n">
        <v>42139</v>
      </c>
      <c r="B42141" t="inlineStr">
        <is>
          <t>arista</t>
        </is>
      </c>
      <c r="C42141" t="n">
        <v>13</v>
      </c>
      <c r="D42141" t="inlineStr">
        <is>
          <t>{'eslint-config-arista-ts', 'eslint-config-arista-base', 'eslint-plugin-arista'}</t>
        </is>
      </c>
    </row>
    <row r="42142">
      <c r="A42142" s="1" t="n">
        <v>42140</v>
      </c>
      <c r="B42142" t="inlineStr">
        <is>
          <t>oribella</t>
        </is>
      </c>
      <c r="C42142" t="n">
        <v>13</v>
      </c>
      <c r="D42142" t="inlineStr">
        <is>
          <t>{'oribella-framework', 'oribella-swipe', 'oribella-longtap-swipe'}</t>
        </is>
      </c>
    </row>
    <row r="42143">
      <c r="A42143" s="1" t="n">
        <v>42141</v>
      </c>
      <c r="B42143" t="inlineStr">
        <is>
          <t>kinesisfirehose</t>
        </is>
      </c>
      <c r="C42143" t="n">
        <v>13</v>
      </c>
      <c r="D42143" t="inlineStr">
        <is>
          <t>{'aws-cdk-aws-kinesisfirehose', '@aws-cdk~aws-kinesisfirehose', 'aws-solutions-constructs-aws-iot-kinesisfirehose-s3'}</t>
        </is>
      </c>
    </row>
    <row r="42144">
      <c r="A42144" s="1" t="n">
        <v>42142</v>
      </c>
      <c r="B42144" t="inlineStr">
        <is>
          <t>auu</t>
        </is>
      </c>
      <c r="C42144" t="n">
        <v>13</v>
      </c>
      <c r="D42144" t="inlineStr">
        <is>
          <t>{'@iauu~cache', '@iauu~connect', '@iauu~exceptions'}</t>
        </is>
      </c>
    </row>
    <row r="42145">
      <c r="A42145" s="1" t="n">
        <v>42143</v>
      </c>
      <c r="B42145" t="inlineStr">
        <is>
          <t>bont</t>
        </is>
      </c>
      <c r="C42145" t="n">
        <v>13</v>
      </c>
      <c r="D42145" t="inlineStr">
        <is>
          <t>{'bontcloud-calorieking', 'bontcloud-myfitnesspal', 'bontal-ui'}</t>
        </is>
      </c>
    </row>
    <row r="42146">
      <c r="A42146" s="1" t="n">
        <v>42144</v>
      </c>
      <c r="B42146" t="inlineStr">
        <is>
          <t>jetson</t>
        </is>
      </c>
      <c r="C42146" t="n">
        <v>13</v>
      </c>
      <c r="D42146" t="inlineStr">
        <is>
          <t>{'jetson', 'mxnet-jetson', 'tfjs-jetson'}</t>
        </is>
      </c>
    </row>
    <row r="42147">
      <c r="A42147" s="1" t="n">
        <v>42145</v>
      </c>
      <c r="B42147" t="inlineStr">
        <is>
          <t>wanke</t>
        </is>
      </c>
      <c r="C42147" t="n">
        <v>13</v>
      </c>
      <c r="D42147" t="inlineStr">
        <is>
          <t>{'wanke-scripts', 'wanke-bff-share', 'wanke-gui-icons'}</t>
        </is>
      </c>
    </row>
    <row r="42148">
      <c r="A42148" s="1" t="n">
        <v>42146</v>
      </c>
      <c r="B42148" t="inlineStr">
        <is>
          <t>openprofiling</t>
        </is>
      </c>
      <c r="C42148" t="n">
        <v>13</v>
      </c>
      <c r="D42148" t="inlineStr">
        <is>
          <t>{'@openprofiling~trigger-signal', '@openprofiling~exporter-s3', '@openprofiling~exporter-file'}</t>
        </is>
      </c>
    </row>
    <row r="42149">
      <c r="A42149" s="1" t="n">
        <v>42147</v>
      </c>
      <c r="B42149" t="inlineStr">
        <is>
          <t>woc</t>
        </is>
      </c>
      <c r="C42149" t="n">
        <v>13</v>
      </c>
      <c r="D42149" t="inlineStr">
        <is>
          <t>{'wocaoa', '@cowwoc~requirements', 'hadron-theme-wocka'}</t>
        </is>
      </c>
    </row>
    <row r="42150">
      <c r="A42150" s="1" t="n">
        <v>42148</v>
      </c>
      <c r="B42150" t="inlineStr">
        <is>
          <t>eine</t>
        </is>
      </c>
      <c r="C42150" t="n">
        <v>13</v>
      </c>
      <c r="D42150" t="inlineStr">
        <is>
          <t>{'eslint-config-koffeine-vue', '@eine-nineteen~eine', 'aleineju-lib-emma'}</t>
        </is>
      </c>
    </row>
    <row r="42151">
      <c r="A42151" s="1" t="n">
        <v>42149</v>
      </c>
      <c r="B42151" t="inlineStr">
        <is>
          <t>stylekit</t>
        </is>
      </c>
      <c r="C42151" t="n">
        <v>13</v>
      </c>
      <c r="D42151" t="inlineStr">
        <is>
          <t>{'@rabbitcc~stylekit', 'stylekit', 'better-stylekit'}</t>
        </is>
      </c>
    </row>
    <row r="42152">
      <c r="A42152" s="1" t="n">
        <v>42150</v>
      </c>
      <c r="B42152" t="inlineStr">
        <is>
          <t>noh</t>
        </is>
      </c>
      <c r="C42152" t="n">
        <v>13</v>
      </c>
      <c r="D42152" t="inlineStr">
        <is>
          <t>{'noh', '@gracesnoh~reflex-motion-test', 'yahbuhnoh'}</t>
        </is>
      </c>
    </row>
    <row r="42153">
      <c r="A42153" s="1" t="n">
        <v>42151</v>
      </c>
      <c r="B42153" t="inlineStr">
        <is>
          <t>growcss</t>
        </is>
      </c>
      <c r="C42153" t="n">
        <v>13</v>
      </c>
      <c r="D42153" t="inlineStr">
        <is>
          <t>{'@growcss~stylelint-config', 'stylelint-config-growcss', '@growcss~eslint-config'}</t>
        </is>
      </c>
    </row>
    <row r="42154">
      <c r="A42154" s="1" t="n">
        <v>42152</v>
      </c>
      <c r="B42154" t="inlineStr">
        <is>
          <t>vertices</t>
        </is>
      </c>
      <c r="C42154" t="n">
        <v>13</v>
      </c>
      <c r="D42154" t="inlineStr">
        <is>
          <t>{'quantize-vertices', 'points-to-vertices', 'add-phony-vertices-to-layers'}</t>
        </is>
      </c>
    </row>
    <row r="42155">
      <c r="A42155" s="1" t="n">
        <v>42153</v>
      </c>
      <c r="B42155" t="inlineStr">
        <is>
          <t>oblique</t>
        </is>
      </c>
      <c r="C42155" t="n">
        <v>13</v>
      </c>
      <c r="D42155" t="inlineStr">
        <is>
          <t>{'dejavu-sans-oblique', 'dejavu-sans-condensed-bold-oblique', 'oblique'}</t>
        </is>
      </c>
    </row>
    <row r="42156">
      <c r="A42156" s="1" t="n">
        <v>42154</v>
      </c>
      <c r="B42156" t="inlineStr">
        <is>
          <t>bria</t>
        </is>
      </c>
      <c r="C42156" t="n">
        <v>13</v>
      </c>
      <c r="D42156" t="inlineStr">
        <is>
          <t>{'@benbria~openapi-typescript-generator', 'eslint-config-benbria', 'benbria-build'}</t>
        </is>
      </c>
    </row>
    <row r="42157">
      <c r="A42157" s="1" t="n">
        <v>42155</v>
      </c>
      <c r="B42157" t="inlineStr">
        <is>
          <t>qrio</t>
        </is>
      </c>
      <c r="C42157" t="n">
        <v>13</v>
      </c>
      <c r="D42157" t="inlineStr">
        <is>
          <t>{'v1-qrious', 'vue-qriousjs', 'qrious.react'}</t>
        </is>
      </c>
    </row>
    <row r="42158">
      <c r="A42158" s="1" t="n">
        <v>42156</v>
      </c>
      <c r="B42158" t="inlineStr">
        <is>
          <t>dxdeveloperexperience</t>
        </is>
      </c>
      <c r="C42158" t="n">
        <v>13</v>
      </c>
      <c r="D42158" t="inlineStr">
        <is>
          <t>{'@dxdeveloperexperience~adoc-claat', '@dxdeveloperexperience~git-webhooks-cli', '@dxdeveloperexperience~prom-client'}</t>
        </is>
      </c>
    </row>
    <row r="42159">
      <c r="A42159" s="1" t="n">
        <v>42157</v>
      </c>
      <c r="B42159" t="inlineStr">
        <is>
          <t>wcx</t>
        </is>
      </c>
      <c r="C42159" t="n">
        <v>13</v>
      </c>
      <c r="D42159" t="inlineStr">
        <is>
          <t>{'request-test-wcx', '@weather-cloud~lcu-wcx-common', 'test2-wcx'}</t>
        </is>
      </c>
    </row>
    <row r="42160">
      <c r="A42160" s="1" t="n">
        <v>42158</v>
      </c>
      <c r="B42160" t="inlineStr">
        <is>
          <t>rocketbase</t>
        </is>
      </c>
      <c r="C42160" t="n">
        <v>13</v>
      </c>
      <c r="D42160" t="inlineStr">
        <is>
          <t>{'@rocketbase~vue-extra-decorators', '@rocketbase~generator-spring-rest-commons', '@rocketbase~vue-skeleton-key'}</t>
        </is>
      </c>
    </row>
    <row r="42161">
      <c r="A42161" s="1" t="n">
        <v>42159</v>
      </c>
      <c r="B42161" t="inlineStr">
        <is>
          <t>bauxite</t>
        </is>
      </c>
      <c r="C42161" t="n">
        <v>13</v>
      </c>
      <c r="D42161" t="inlineStr">
        <is>
          <t>{'@itadviesmkb~bauxite-angular', '@bauxite~launcher-api', '@bauxite~launcher-graphql'}</t>
        </is>
      </c>
    </row>
    <row r="42162">
      <c r="A42162" s="1" t="n">
        <v>42160</v>
      </c>
      <c r="B42162" t="inlineStr">
        <is>
          <t>betta</t>
        </is>
      </c>
      <c r="C42162" t="n">
        <v>13</v>
      </c>
      <c r="D42162" t="inlineStr">
        <is>
          <t>{'bettadb', 'bettah-media', 'mobetta'}</t>
        </is>
      </c>
    </row>
    <row r="42163">
      <c r="A42163" s="1" t="n">
        <v>42161</v>
      </c>
      <c r="B42163" t="inlineStr">
        <is>
          <t>jasonmit</t>
        </is>
      </c>
      <c r="C42163" t="n">
        <v>13</v>
      </c>
      <c r="D42163" t="inlineStr">
        <is>
          <t>{'@jasonmit~ember-nf-graph', '@jasonmit~ember-async-button', '@jasonmit~ember-trix-editor'}</t>
        </is>
      </c>
    </row>
    <row r="42164">
      <c r="A42164" s="1" t="n">
        <v>42162</v>
      </c>
      <c r="B42164" t="inlineStr">
        <is>
          <t>prodigy</t>
        </is>
      </c>
      <c r="C42164" t="n">
        <v>13</v>
      </c>
      <c r="D42164" t="inlineStr">
        <is>
          <t>{'prodigy.js', '@prodigy~eslint-config-prodigy', 'prodigy-salesforce-module'}</t>
        </is>
      </c>
    </row>
    <row r="42165">
      <c r="A42165" s="1" t="n">
        <v>42163</v>
      </c>
      <c r="B42165" t="inlineStr">
        <is>
          <t>alphabetize</t>
        </is>
      </c>
      <c r="C42165" t="n">
        <v>13</v>
      </c>
      <c r="D42165" t="inlineStr">
        <is>
          <t>{'alphabetizestring', 'eslint-plugin-alphabetize', 'alphabetize-object'}</t>
        </is>
      </c>
    </row>
    <row r="42166">
      <c r="A42166" s="1" t="n">
        <v>42164</v>
      </c>
      <c r="B42166" t="inlineStr">
        <is>
          <t>wsse</t>
        </is>
      </c>
      <c r="C42166" t="n">
        <v>13</v>
      </c>
      <c r="D42166" t="inlineStr">
        <is>
          <t>{'superagent-wsse', 'wsse-token', 'wsse-generator'}</t>
        </is>
      </c>
    </row>
    <row r="42167">
      <c r="A42167" s="1" t="n">
        <v>42165</v>
      </c>
      <c r="B42167" t="inlineStr">
        <is>
          <t>pragmatics</t>
        </is>
      </c>
      <c r="C42167" t="n">
        <v>13</v>
      </c>
      <c r="D42167" t="inlineStr">
        <is>
          <t>{'babelute-html-dom-diffing-pragmatics', '@pragmatics~eleventy-plugin-pwa', '@pragmatics~stylelint-config-order'}</t>
        </is>
      </c>
    </row>
    <row r="42168">
      <c r="A42168" s="1" t="n">
        <v>42166</v>
      </c>
      <c r="B42168" t="inlineStr">
        <is>
          <t>kartik</t>
        </is>
      </c>
      <c r="C42168" t="n">
        <v>13</v>
      </c>
      <c r="D42168" t="inlineStr">
        <is>
          <t>{'kartik_mineinck', 'kartikpackage', '@pratikartik~cra-template'}</t>
        </is>
      </c>
    </row>
    <row r="42169">
      <c r="A42169" s="1" t="n">
        <v>42167</v>
      </c>
      <c r="B42169" t="inlineStr">
        <is>
          <t>deskeen</t>
        </is>
      </c>
      <c r="C42169" t="n">
        <v>13</v>
      </c>
      <c r="D42169" t="inlineStr">
        <is>
          <t>{'@deskeen~web-builder-inline-sass', '@deskeen~web-builder-inline-markdown', '@deskeen~web-builder-inline-svg'}</t>
        </is>
      </c>
    </row>
    <row r="42170">
      <c r="A42170" s="1" t="n">
        <v>42168</v>
      </c>
      <c r="B42170" t="inlineStr">
        <is>
          <t>droplist</t>
        </is>
      </c>
      <c r="C42170" t="n">
        <v>13</v>
      </c>
      <c r="D42170" t="inlineStr">
        <is>
          <t>{'ak-droplist', 'vue-droplist', '@atlaskit~droplist'}</t>
        </is>
      </c>
    </row>
    <row r="42171">
      <c r="A42171" s="1" t="n">
        <v>42169</v>
      </c>
      <c r="B42171" t="inlineStr">
        <is>
          <t>plims</t>
        </is>
      </c>
      <c r="C42171" t="n">
        <v>13</v>
      </c>
      <c r="D42171" t="inlineStr">
        <is>
          <t>{'dsr-package-barbs-plims-avale-darks', 'test-mlw1-plims-leash', 'dsr-package-public-barbs-plims-avale-darks'}</t>
        </is>
      </c>
    </row>
    <row r="42172">
      <c r="A42172" s="1" t="n">
        <v>42170</v>
      </c>
      <c r="B42172" t="inlineStr">
        <is>
          <t>usecase</t>
        </is>
      </c>
      <c r="C42172" t="n">
        <v>13</v>
      </c>
      <c r="D42172" t="inlineStr">
        <is>
          <t>{'@dddl~usecase-decorators-knex', 'redux-usecase', 'usecase-bus'}</t>
        </is>
      </c>
    </row>
    <row r="42173">
      <c r="A42173" s="1" t="n">
        <v>42171</v>
      </c>
      <c r="B42173" t="inlineStr">
        <is>
          <t>shave</t>
        </is>
      </c>
      <c r="C42173" t="n">
        <v>13</v>
      </c>
      <c r="D42173" t="inlineStr">
        <is>
          <t>{'react-shave', 'shave-template', 'shavesink'}</t>
        </is>
      </c>
    </row>
    <row r="42174">
      <c r="A42174" s="1" t="n">
        <v>42172</v>
      </c>
      <c r="B42174" t="inlineStr">
        <is>
          <t>unifyux</t>
        </is>
      </c>
      <c r="C42174" t="n">
        <v>13</v>
      </c>
      <c r="D42174" t="inlineStr">
        <is>
          <t>{'@unifyux~theme', '@unifyux~bootstrap4', '@unifyux~angular'}</t>
        </is>
      </c>
    </row>
    <row r="42175">
      <c r="A42175" s="1" t="n">
        <v>42173</v>
      </c>
      <c r="B42175" t="inlineStr">
        <is>
          <t>dyd</t>
        </is>
      </c>
      <c r="C42175" t="n">
        <v>13</v>
      </c>
      <c r="D42175" t="inlineStr">
        <is>
          <t>{'dydmysql', 'dyd-util', 'dydact'}</t>
        </is>
      </c>
    </row>
    <row r="42176">
      <c r="A42176" s="1" t="n">
        <v>42174</v>
      </c>
      <c r="B42176" t="inlineStr">
        <is>
          <t>webpay</t>
        </is>
      </c>
      <c r="C42176" t="n">
        <v>13</v>
      </c>
      <c r="D42176" t="inlineStr">
        <is>
          <t>{'webpay-nodejs', 'webpay-bahamta', 'webpay-nodejs-ionix'}</t>
        </is>
      </c>
    </row>
    <row r="42177">
      <c r="A42177" s="1" t="n">
        <v>42175</v>
      </c>
      <c r="B42177" t="inlineStr">
        <is>
          <t>contractor</t>
        </is>
      </c>
      <c r="C42177" t="n">
        <v>13</v>
      </c>
      <c r="D42177" t="inlineStr">
        <is>
          <t>{'@gocontractor~gctr-design-system', 'contractor', 'puzzl-contractor-onboarding'}</t>
        </is>
      </c>
    </row>
    <row r="42178">
      <c r="A42178" s="1" t="n">
        <v>42176</v>
      </c>
      <c r="B42178" t="inlineStr">
        <is>
          <t>sooni</t>
        </is>
      </c>
      <c r="C42178" t="n">
        <v>13</v>
      </c>
      <c r="D42178" t="inlineStr">
        <is>
          <t>{'@sooni-hooks~use-click', '@sooni-hooks~use-notification', '@sooni-hooks~use-before-leave'}</t>
        </is>
      </c>
    </row>
    <row r="42179">
      <c r="A42179" s="1" t="n">
        <v>42177</v>
      </c>
      <c r="B42179" t="inlineStr">
        <is>
          <t>dominik</t>
        </is>
      </c>
      <c r="C42179" t="n">
        <v>13</v>
      </c>
      <c r="D42179" t="inlineStr">
        <is>
          <t>{'test_dominikstrasser_core', 'dominiklindemann', 'npm-dominik'}</t>
        </is>
      </c>
    </row>
    <row r="42180">
      <c r="A42180" s="1" t="n">
        <v>42178</v>
      </c>
      <c r="B42180" t="inlineStr">
        <is>
          <t>ingrid</t>
        </is>
      </c>
      <c r="C42180" t="n">
        <v>13</v>
      </c>
      <c r="D42180" t="inlineStr">
        <is>
          <t>{'ingrid_first_blog', 'react-ingrid', '@ingridf~holidates2'}</t>
        </is>
      </c>
    </row>
    <row r="42181">
      <c r="A42181" s="1" t="n">
        <v>42179</v>
      </c>
      <c r="B42181" t="inlineStr">
        <is>
          <t>wxq</t>
        </is>
      </c>
      <c r="C42181" t="n">
        <v>13</v>
      </c>
      <c r="D42181" t="inlineStr">
        <is>
          <t>{'wxq-cli', 'wxq-text-20170220', 'wxq-html'}</t>
        </is>
      </c>
    </row>
    <row r="42182">
      <c r="A42182" s="1" t="n">
        <v>42180</v>
      </c>
      <c r="B42182" t="inlineStr">
        <is>
          <t>imask</t>
        </is>
      </c>
      <c r="C42182" t="n">
        <v>13</v>
      </c>
      <c r="D42182" t="inlineStr">
        <is>
          <t>{'@imask~svelte', 'react-imask', 'svelte-imask'}</t>
        </is>
      </c>
    </row>
    <row r="42183">
      <c r="A42183" s="1" t="n">
        <v>42181</v>
      </c>
      <c r="B42183" t="inlineStr">
        <is>
          <t>preval</t>
        </is>
      </c>
      <c r="C42183" t="n">
        <v>13</v>
      </c>
      <c r="D42183" t="inlineStr">
        <is>
          <t>{'gatsby-plugin-preval', 'brunch-preval', 'pypreval'}</t>
        </is>
      </c>
    </row>
    <row r="42184">
      <c r="A42184" s="1" t="n">
        <v>42182</v>
      </c>
      <c r="B42184" t="inlineStr">
        <is>
          <t>badoo</t>
        </is>
      </c>
      <c r="C42184" t="n">
        <v>13</v>
      </c>
      <c r="D42184" t="inlineStr">
        <is>
          <t>{'madge-badoo', 'grunt-blanket-mocha-badoo', 'grunt-madge-badoo'}</t>
        </is>
      </c>
    </row>
    <row r="42185">
      <c r="A42185" s="1" t="n">
        <v>42183</v>
      </c>
      <c r="B42185" t="inlineStr">
        <is>
          <t>faceless</t>
        </is>
      </c>
      <c r="C42185" t="n">
        <v>13</v>
      </c>
      <c r="D42185" t="inlineStr">
        <is>
          <t>{'@faceless-ui~node-position', 'faceless', '@faceless-ui~jumplist'}</t>
        </is>
      </c>
    </row>
    <row r="42186">
      <c r="A42186" s="1" t="n">
        <v>42184</v>
      </c>
      <c r="B42186" t="inlineStr">
        <is>
          <t>optdeps</t>
        </is>
      </c>
      <c r="C42186" t="n">
        <v>13</v>
      </c>
      <c r="D42186" t="inlineStr">
        <is>
          <t>{'esbuild-experimental-optdeps-linux-arm64', 'esbuild-experimental-optdeps-freebsd-64', 'esbuild-experimental-optdeps-darwin-64'}</t>
        </is>
      </c>
    </row>
    <row r="42187">
      <c r="A42187" s="1" t="n">
        <v>42185</v>
      </c>
      <c r="B42187" t="inlineStr">
        <is>
          <t>roadiejs</t>
        </is>
      </c>
      <c r="C42187" t="n">
        <v>13</v>
      </c>
      <c r="D42187" t="inlineStr">
        <is>
          <t>{'roadiejs-counter', 'roadiejs-util', 'roadiejs-home'}</t>
        </is>
      </c>
    </row>
    <row r="42188">
      <c r="A42188" s="1" t="n">
        <v>42186</v>
      </c>
      <c r="B42188" t="inlineStr">
        <is>
          <t>undataforum</t>
        </is>
      </c>
      <c r="C42188" t="n">
        <v>13</v>
      </c>
      <c r="D42188" t="inlineStr">
        <is>
          <t>{'@undataforum~gatsby-theme-posts-core', '@undataforum~gatsby-theme-events-core', '@undataforum~components'}</t>
        </is>
      </c>
    </row>
    <row r="42189">
      <c r="A42189" s="1" t="n">
        <v>42187</v>
      </c>
      <c r="B42189" t="inlineStr">
        <is>
          <t>ledstrip</t>
        </is>
      </c>
      <c r="C42189" t="n">
        <v>13</v>
      </c>
      <c r="D42189" t="inlineStr">
        <is>
          <t>{'homebridge-gpio-rgbw-ledstrip', 'mpython-ledstrip', '@lyliya~homebridge-ledstrip-ble'}</t>
        </is>
      </c>
    </row>
    <row r="42190">
      <c r="A42190" s="1" t="n">
        <v>42188</v>
      </c>
      <c r="B42190" t="inlineStr">
        <is>
          <t>lauf</t>
        </is>
      </c>
      <c r="C42190" t="n">
        <v>13</v>
      </c>
      <c r="D42190" t="inlineStr">
        <is>
          <t>{'@lauf~lauf-runner-primitives', '@lauf~lauf-store', '@lauf~store-follow'}</t>
        </is>
      </c>
    </row>
    <row r="42191">
      <c r="A42191" s="1" t="n">
        <v>42189</v>
      </c>
      <c r="B42191" t="inlineStr">
        <is>
          <t>hillert</t>
        </is>
      </c>
      <c r="C42191" t="n">
        <v>13</v>
      </c>
      <c r="D42191" t="inlineStr">
        <is>
          <t>{'@hillertnext~utils', '@hillertnext~hx-storybook-dependencies', '@hillertnext~hx-service-dev-dependencies'}</t>
        </is>
      </c>
    </row>
    <row r="42192">
      <c r="A42192" s="1" t="n">
        <v>42190</v>
      </c>
      <c r="B42192" t="inlineStr">
        <is>
          <t>hillertnext</t>
        </is>
      </c>
      <c r="C42192" t="n">
        <v>13</v>
      </c>
      <c r="D42192" t="inlineStr">
        <is>
          <t>{'@hillertnext~utils', '@hillertnext~hx-storybook-dependencies', '@hillertnext~hx-service-dev-dependencies'}</t>
        </is>
      </c>
    </row>
    <row r="42193">
      <c r="A42193" s="1" t="n">
        <v>42191</v>
      </c>
      <c r="B42193" t="inlineStr">
        <is>
          <t>rollinginfra</t>
        </is>
      </c>
      <c r="C42193" t="n">
        <v>13</v>
      </c>
      <c r="D42193" t="inlineStr">
        <is>
          <t>{'@rollinginfra~secret-encryption-google-kms', '@rollinginfra~abort-controller', '@rollinginfra~secret-store-encrypted'}</t>
        </is>
      </c>
    </row>
    <row r="42194">
      <c r="A42194" s="1" t="n">
        <v>42192</v>
      </c>
      <c r="B42194" t="inlineStr">
        <is>
          <t>imagery</t>
        </is>
      </c>
      <c r="C42194" t="n">
        <v>13</v>
      </c>
      <c r="D42194" t="inlineStr">
        <is>
          <t>{'brilliantimagery', '@ansyn~imagery-video', 'web-imagery'}</t>
        </is>
      </c>
    </row>
    <row r="42195">
      <c r="A42195" s="1" t="n">
        <v>42193</v>
      </c>
      <c r="B42195" t="inlineStr">
        <is>
          <t>smake</t>
        </is>
      </c>
      <c r="C42195" t="n">
        <v>13</v>
      </c>
      <c r="D42195" t="inlineStr">
        <is>
          <t>{'@smake~wt', '@smake~simdjson', '@smake~buffer'}</t>
        </is>
      </c>
    </row>
    <row r="42196">
      <c r="A42196" s="1" t="n">
        <v>42194</v>
      </c>
      <c r="B42196" t="inlineStr">
        <is>
          <t>kjots</t>
        </is>
      </c>
      <c r="C42196" t="n">
        <v>13</v>
      </c>
      <c r="D42196" t="inlineStr">
        <is>
          <t>{'@kjots~geheugen-angular', '@kjots~package-creator', '@kjots~create-typescript-monorepo-package'}</t>
        </is>
      </c>
    </row>
    <row r="42197">
      <c r="A42197" s="1" t="n">
        <v>42195</v>
      </c>
      <c r="B42197" t="inlineStr">
        <is>
          <t>electra</t>
        </is>
      </c>
      <c r="C42197" t="n">
        <v>13</v>
      </c>
      <c r="D42197" t="inlineStr">
        <is>
          <t>{'@electra~electra-styleguide', 'gelectra-kgp-standard-gelb', 'electra-js'}</t>
        </is>
      </c>
    </row>
    <row r="42198">
      <c r="A42198" s="1" t="n">
        <v>42196</v>
      </c>
      <c r="B42198" t="inlineStr">
        <is>
          <t>chirag</t>
        </is>
      </c>
      <c r="C42198" t="n">
        <v>13</v>
      </c>
      <c r="D42198" t="inlineStr">
        <is>
          <t>{'resume-chirag', 'chirag-npm-test', 'chirag_resume'}</t>
        </is>
      </c>
    </row>
    <row r="42199">
      <c r="A42199" s="1" t="n">
        <v>42197</v>
      </c>
      <c r="B42199" t="inlineStr">
        <is>
          <t>l8</t>
        </is>
      </c>
      <c r="C42199" t="n">
        <v>13</v>
      </c>
      <c r="D42199" t="inlineStr">
        <is>
          <t>{'@l8n~antd', 'transl8r', 'l8js'}</t>
        </is>
      </c>
    </row>
    <row r="42200">
      <c r="A42200" s="1" t="n">
        <v>42198</v>
      </c>
      <c r="B42200" t="inlineStr">
        <is>
          <t>fileinput</t>
        </is>
      </c>
      <c r="C42200" t="n">
        <v>12</v>
      </c>
      <c r="D42200" t="inlineStr">
        <is>
          <t>{'@wcd~lithtml-fileinput', '@types~bootstrap-fileinput', 'bootstrap-fileinput'}</t>
        </is>
      </c>
    </row>
    <row r="42201">
      <c r="A42201" s="1" t="n">
        <v>42199</v>
      </c>
      <c r="B42201" t="inlineStr">
        <is>
          <t>nodemcu</t>
        </is>
      </c>
      <c r="C42201" t="n">
        <v>12</v>
      </c>
      <c r="D42201" t="inlineStr">
        <is>
          <t>{'dot-nodemcu.template', 'nodemcu-kernel', 'nodemcu_editor'}</t>
        </is>
      </c>
    </row>
    <row r="42202">
      <c r="A42202" s="1" t="n">
        <v>42200</v>
      </c>
      <c r="B42202" t="inlineStr">
        <is>
          <t>chaz</t>
        </is>
      </c>
      <c r="C42202" t="n">
        <v>12</v>
      </c>
      <c r="D42202" t="inlineStr">
        <is>
          <t>{'volvo-chaz-spa-bootstrap', 'chaz-test-package', 'chaz'}</t>
        </is>
      </c>
    </row>
    <row r="42203">
      <c r="A42203" s="1" t="n">
        <v>42201</v>
      </c>
      <c r="B42203" t="inlineStr">
        <is>
          <t>pedroso</t>
        </is>
      </c>
      <c r="C42203" t="n">
        <v>12</v>
      </c>
      <c r="D42203" t="inlineStr">
        <is>
          <t>{'@pedrosolabs~rnbasecomps', '@felipepedroso-auto1~module1', '@pedrosolabs~envars'}</t>
        </is>
      </c>
    </row>
    <row r="42204">
      <c r="A42204" s="1" t="n">
        <v>42202</v>
      </c>
      <c r="B42204" t="inlineStr">
        <is>
          <t>upright</t>
        </is>
      </c>
      <c r="C42204" t="n">
        <v>12</v>
      </c>
      <c r="D42204" t="inlineStr">
        <is>
          <t>{'@openfonts~cormorant-upright_latin', '@expo-google-fonts~cormorant-upright', 'upright_debt_pay'}</t>
        </is>
      </c>
    </row>
    <row r="42205">
      <c r="A42205" s="1" t="n">
        <v>42203</v>
      </c>
      <c r="B42205" t="inlineStr">
        <is>
          <t>assetmanager</t>
        </is>
      </c>
      <c r="C42205" t="n">
        <v>12</v>
      </c>
      <c r="D42205" t="inlineStr">
        <is>
          <t>{'connect-assetmanager-handlers-updated', 'connect-assetmanager-chingon', 'assetmanager'}</t>
        </is>
      </c>
    </row>
    <row r="42206">
      <c r="A42206" s="1" t="n">
        <v>42204</v>
      </c>
      <c r="B42206" t="inlineStr">
        <is>
          <t>adriano</t>
        </is>
      </c>
      <c r="C42206" t="n">
        <v>12</v>
      </c>
      <c r="D42206" t="inlineStr">
        <is>
          <t>{'@adrianobrito~vaporwave', 'adriano.dantas', 'react-native-template-adrianomarques-template'}</t>
        </is>
      </c>
    </row>
    <row r="42207">
      <c r="A42207" s="1" t="n">
        <v>42205</v>
      </c>
      <c r="B42207" t="inlineStr">
        <is>
          <t>creeper</t>
        </is>
      </c>
      <c r="C42207" t="n">
        <v>12</v>
      </c>
      <c r="D42207" t="inlineStr">
        <is>
          <t>{'creeperhost-aries', 'creeper', 'webcreeper'}</t>
        </is>
      </c>
    </row>
    <row r="42208">
      <c r="A42208" s="1" t="n">
        <v>42206</v>
      </c>
      <c r="B42208" t="inlineStr">
        <is>
          <t>glassmorphism</t>
        </is>
      </c>
      <c r="C42208" t="n">
        <v>12</v>
      </c>
      <c r="D42208" t="inlineStr">
        <is>
          <t>{'glassmorphism-vue', 'tailwind-glassmorphism', 'vue3-glassmorphism'}</t>
        </is>
      </c>
    </row>
    <row r="42209">
      <c r="A42209" s="1" t="n">
        <v>42207</v>
      </c>
      <c r="B42209" t="inlineStr">
        <is>
          <t>hifive</t>
        </is>
      </c>
      <c r="C42209" t="n">
        <v>12</v>
      </c>
      <c r="D42209" t="inlineStr">
        <is>
          <t>{'hifive-nuxt', 'hifive-cli', 'hifive-openapi-py'}</t>
        </is>
      </c>
    </row>
    <row r="42210">
      <c r="A42210" s="1" t="n">
        <v>42208</v>
      </c>
      <c r="B42210" t="inlineStr">
        <is>
          <t>ninjagoat</t>
        </is>
      </c>
      <c r="C42210" t="n">
        <v>12</v>
      </c>
      <c r="D42210" t="inlineStr">
        <is>
          <t>{'ninjagoat-auth', 'ninjagoat-multipage', 'ninjagoat-translations'}</t>
        </is>
      </c>
    </row>
    <row r="42211">
      <c r="A42211" s="1" t="n">
        <v>42209</v>
      </c>
      <c r="B42211" t="inlineStr">
        <is>
          <t>groundwork</t>
        </is>
      </c>
      <c r="C42211" t="n">
        <v>12</v>
      </c>
      <c r="D42211" t="inlineStr">
        <is>
          <t>{'groundwork', 'backbone-groundwork', 'groundwork.js'}</t>
        </is>
      </c>
    </row>
    <row r="42212">
      <c r="A42212" s="1" t="n">
        <v>42210</v>
      </c>
      <c r="B42212" t="inlineStr">
        <is>
          <t>vikadata</t>
        </is>
      </c>
      <c r="C42212" t="n">
        <v>12</v>
      </c>
      <c r="D42212" t="inlineStr">
        <is>
          <t>{'@vikadata~react-window', '@vikadata~react-contexify', '@vikadata~xgplayer'}</t>
        </is>
      </c>
    </row>
    <row r="42213">
      <c r="A42213" s="1" t="n">
        <v>42211</v>
      </c>
      <c r="B42213" t="inlineStr">
        <is>
          <t>cmpsr</t>
        </is>
      </c>
      <c r="C42213" t="n">
        <v>12</v>
      </c>
      <c r="D42213" t="inlineStr">
        <is>
          <t>{'@cmpsr~cloud-logger', '@cmpsr~firebase-dynamic-link', '@cmpsr~cloud-storage'}</t>
        </is>
      </c>
    </row>
    <row r="42214">
      <c r="A42214" s="1" t="n">
        <v>42212</v>
      </c>
      <c r="B42214" t="inlineStr">
        <is>
          <t>arrival</t>
        </is>
      </c>
      <c r="C42214" t="n">
        <v>12</v>
      </c>
      <c r="D42214" t="inlineStr">
        <is>
          <t>{'arrival', '@arrival-ui-test~icons', 'react-native-arrival'}</t>
        </is>
      </c>
    </row>
    <row r="42215">
      <c r="A42215" s="1" t="n">
        <v>42213</v>
      </c>
      <c r="B42215" t="inlineStr">
        <is>
          <t>openlab</t>
        </is>
      </c>
      <c r="C42215" t="n">
        <v>12</v>
      </c>
      <c r="D42215" t="inlineStr">
        <is>
          <t>{'@openlab~deconf-api-toolkit', 'openlabcmd', '@openlab~wiki-md'}</t>
        </is>
      </c>
    </row>
    <row r="42216">
      <c r="A42216" s="1" t="n">
        <v>42214</v>
      </c>
      <c r="B42216" t="inlineStr">
        <is>
          <t>kensho</t>
        </is>
      </c>
      <c r="C42216" t="n">
        <v>12</v>
      </c>
      <c r="D42216" t="inlineStr">
        <is>
          <t>{'kensho', '@yokotak0527~kensho', 'django-mediagenerator-kensho'}</t>
        </is>
      </c>
    </row>
    <row r="42217">
      <c r="A42217" s="1" t="n">
        <v>42215</v>
      </c>
      <c r="B42217" t="inlineStr">
        <is>
          <t>filesearch</t>
        </is>
      </c>
      <c r="C42217" t="n">
        <v>12</v>
      </c>
      <c r="D42217" t="inlineStr">
        <is>
          <t>{'filesearch-windows', 'filesearch', 'cel-filesearch'}</t>
        </is>
      </c>
    </row>
    <row r="42218">
      <c r="A42218" s="1" t="n">
        <v>42216</v>
      </c>
      <c r="B42218" t="inlineStr">
        <is>
          <t>barbara</t>
        </is>
      </c>
      <c r="C42218" t="n">
        <v>12</v>
      </c>
      <c r="D42218" t="inlineStr">
        <is>
          <t>{'@gilbarbara~hooks', '@gilbarbara~tsconfig', 'barbara-js'}</t>
        </is>
      </c>
    </row>
    <row r="42219">
      <c r="A42219" s="1" t="n">
        <v>42217</v>
      </c>
      <c r="B42219" t="inlineStr">
        <is>
          <t>aula2</t>
        </is>
      </c>
      <c r="C42219" t="n">
        <v>12</v>
      </c>
      <c r="D42219" t="inlineStr">
        <is>
          <t>{'aula2-max-node', 'aula2.walter.coelho', 'aula2d'}</t>
        </is>
      </c>
    </row>
    <row r="42220">
      <c r="A42220" s="1" t="n">
        <v>42218</v>
      </c>
      <c r="B42220" t="inlineStr">
        <is>
          <t>urena</t>
        </is>
      </c>
      <c r="C42220" t="n">
        <v>12</v>
      </c>
      <c r="D42220" t="inlineStr">
        <is>
          <t>{'@dsr-org-seism-scout-nixes-urena~test-dsr-org-seism-scout-nixes-urena', 'test-dsr-package-cloth-crise-brose-urena', 'dsr-rollback-package-dsomo-urena-spirt-bield'}</t>
        </is>
      </c>
    </row>
    <row r="42221">
      <c r="A42221" s="1" t="n">
        <v>42219</v>
      </c>
      <c r="B42221" t="inlineStr">
        <is>
          <t>hiding</t>
        </is>
      </c>
      <c r="C42221" t="n">
        <v>12</v>
      </c>
      <c r="D42221" t="inlineStr">
        <is>
          <t>{'@bughiding~echarts-gl', '@bughiding~dayjs', 'hiding-header'}</t>
        </is>
      </c>
    </row>
    <row r="42222">
      <c r="A42222" s="1" t="n">
        <v>42220</v>
      </c>
      <c r="B42222" t="inlineStr">
        <is>
          <t>plt4</t>
        </is>
      </c>
      <c r="C42222" t="n">
        <v>12</v>
      </c>
      <c r="D42222" t="inlineStr">
        <is>
          <t>{'@plt4rm~plt4rm', '@plt4rm~commons', '@plt4rm~core'}</t>
        </is>
      </c>
    </row>
    <row r="42223">
      <c r="A42223" s="1" t="n">
        <v>42221</v>
      </c>
      <c r="B42223" t="inlineStr">
        <is>
          <t>craftsman</t>
        </is>
      </c>
      <c r="C42223" t="n">
        <v>12</v>
      </c>
      <c r="D42223" t="inlineStr">
        <is>
          <t>{'react-native-craftsman', '@mueang~craftsman', '@augustindlt~craftsman'}</t>
        </is>
      </c>
    </row>
    <row r="42224">
      <c r="A42224" s="1" t="n">
        <v>42222</v>
      </c>
      <c r="B42224" t="inlineStr">
        <is>
          <t>institution</t>
        </is>
      </c>
      <c r="C42224" t="n">
        <v>12</v>
      </c>
      <c r="D42224" t="inlineStr">
        <is>
          <t>{'@n3~ng-api-institution', '@n3~ng-api-institution-pbdoo', '@n3~ng-base-institution'}</t>
        </is>
      </c>
    </row>
    <row r="42225">
      <c r="A42225" s="1" t="n">
        <v>42223</v>
      </c>
      <c r="B42225" t="inlineStr">
        <is>
          <t>spudly</t>
        </is>
      </c>
      <c r="C42225" t="n">
        <v>12</v>
      </c>
      <c r="D42225" t="inlineStr">
        <is>
          <t>{'@spudly~curry', '@spudly~config-config', '@spudly~babel-plugin-const-const'}</t>
        </is>
      </c>
    </row>
    <row r="42226">
      <c r="A42226" s="1" t="n">
        <v>42224</v>
      </c>
      <c r="B42226" t="inlineStr">
        <is>
          <t>zouloux</t>
        </is>
      </c>
      <c r="C42226" t="n">
        <v>12</v>
      </c>
      <c r="D42226" t="inlineStr">
        <is>
          <t>{'@zouloux~semver-increment', '@zouloux~shake', '@zouloux~iphone-inline-video'}</t>
        </is>
      </c>
    </row>
    <row r="42227">
      <c r="A42227" s="1" t="n">
        <v>42225</v>
      </c>
      <c r="B42227" t="inlineStr">
        <is>
          <t>sevenryze</t>
        </is>
      </c>
      <c r="C42227" t="n">
        <v>12</v>
      </c>
      <c r="D42227" t="inlineStr">
        <is>
          <t>{'@sevenryze~movie-list', '@sevenryze~logger', '@sevenryze~ruid'}</t>
        </is>
      </c>
    </row>
    <row r="42228">
      <c r="A42228" s="1" t="n">
        <v>42226</v>
      </c>
      <c r="B42228" t="inlineStr">
        <is>
          <t>bout</t>
        </is>
      </c>
      <c r="C42228" t="n">
        <v>12</v>
      </c>
      <c r="D42228" t="inlineStr">
        <is>
          <t>{'xbout', 'mongo-bout', '@elodiebouthors~lotide'}</t>
        </is>
      </c>
    </row>
    <row r="42229">
      <c r="A42229" s="1" t="n">
        <v>42227</v>
      </c>
      <c r="B42229" t="inlineStr">
        <is>
          <t>neditor</t>
        </is>
      </c>
      <c r="C42229" t="n">
        <v>12</v>
      </c>
      <c r="D42229" t="inlineStr">
        <is>
          <t>{'vue-neditor-wrap-fixed', '@notadd~neditor', '@ctsy~neditor'}</t>
        </is>
      </c>
    </row>
    <row r="42230">
      <c r="A42230" s="1" t="n">
        <v>42228</v>
      </c>
      <c r="B42230" t="inlineStr">
        <is>
          <t>shad</t>
        </is>
      </c>
      <c r="C42230" t="n">
        <v>12</v>
      </c>
      <c r="D42230" t="inlineStr">
        <is>
          <t>{'npm-first-module_by_shadab_saifi', 'shad-auth', '@shadmerhi~lotide'}</t>
        </is>
      </c>
    </row>
    <row r="42231">
      <c r="A42231" s="1" t="n">
        <v>42229</v>
      </c>
      <c r="B42231" t="inlineStr">
        <is>
          <t>pfc</t>
        </is>
      </c>
      <c r="C42231" t="n">
        <v>12</v>
      </c>
      <c r="D42231" t="inlineStr">
        <is>
          <t>{'pfc-idl-model-translator', '@pfan~pfcli', 'pfc-formatter'}</t>
        </is>
      </c>
    </row>
    <row r="42232">
      <c r="A42232" s="1" t="n">
        <v>42230</v>
      </c>
      <c r="B42232" t="inlineStr">
        <is>
          <t>allocator</t>
        </is>
      </c>
      <c r="C42232" t="n">
        <v>12</v>
      </c>
      <c r="D42232" t="inlineStr">
        <is>
          <t>{'react-points-allocator', 'wix-protos-contacts-contacts-allocator-api', 'my-allocator'}</t>
        </is>
      </c>
    </row>
    <row r="42233">
      <c r="A42233" s="1" t="n">
        <v>42231</v>
      </c>
      <c r="B42233" t="inlineStr">
        <is>
          <t>robmarr</t>
        </is>
      </c>
      <c r="C42233" t="n">
        <v>12</v>
      </c>
      <c r="D42233" t="inlineStr">
        <is>
          <t>{'@robmarr~nighthawk', '@robmarr~nollup', '@robmarr~public'}</t>
        </is>
      </c>
    </row>
    <row r="42234">
      <c r="A42234" s="1" t="n">
        <v>42232</v>
      </c>
      <c r="B42234" t="inlineStr">
        <is>
          <t>caldav</t>
        </is>
      </c>
      <c r="C42234" t="n">
        <v>12</v>
      </c>
      <c r="D42234" t="inlineStr">
        <is>
          <t>{'caldav-adapter', 'caldavframework', 'caldavjs-nextcloud'}</t>
        </is>
      </c>
    </row>
    <row r="42235">
      <c r="A42235" s="1" t="n">
        <v>42233</v>
      </c>
      <c r="B42235" t="inlineStr">
        <is>
          <t>u3</t>
        </is>
      </c>
      <c r="C42235" t="n">
        <v>12</v>
      </c>
      <c r="D42235" t="inlineStr">
        <is>
          <t>{'u3-utils', 'u3-minify', '@uninge-test~u3'}</t>
        </is>
      </c>
    </row>
    <row r="42236">
      <c r="A42236" s="1" t="n">
        <v>42234</v>
      </c>
      <c r="B42236" t="inlineStr">
        <is>
          <t>nnode</t>
        </is>
      </c>
      <c r="C42236" t="n">
        <v>12</v>
      </c>
      <c r="D42236" t="inlineStr">
        <is>
          <t>{'@nnode~lincoln', '@nnode~core', '@nnode~core-data'}</t>
        </is>
      </c>
    </row>
    <row r="42237">
      <c r="A42237" s="1" t="n">
        <v>42235</v>
      </c>
      <c r="B42237" t="inlineStr">
        <is>
          <t>reboost</t>
        </is>
      </c>
      <c r="C42237" t="n">
        <v>12</v>
      </c>
      <c r="D42237" t="inlineStr">
        <is>
          <t>{'@reboost~create-app', '@reboost~plugin-typescript', '@reboost~plugin-babel'}</t>
        </is>
      </c>
    </row>
    <row r="42238">
      <c r="A42238" s="1" t="n">
        <v>42236</v>
      </c>
      <c r="B42238" t="inlineStr">
        <is>
          <t>tapps</t>
        </is>
      </c>
      <c r="C42238" t="n">
        <v>12</v>
      </c>
      <c r="D42238" t="inlineStr">
        <is>
          <t>{'@openstapps~core-converter', '@openstapps~core', '@openstapps~es-mapping-generator'}</t>
        </is>
      </c>
    </row>
    <row r="42239">
      <c r="A42239" s="1" t="n">
        <v>42237</v>
      </c>
      <c r="B42239" t="inlineStr">
        <is>
          <t>biorhyme</t>
        </is>
      </c>
      <c r="C42239" t="n">
        <v>12</v>
      </c>
      <c r="D42239" t="inlineStr">
        <is>
          <t>{'@fontsource~biorhyme-expanded', '@openfonts~biorhyme_latin', 'fontsource-biorhyme'}</t>
        </is>
      </c>
    </row>
    <row r="42240">
      <c r="A42240" s="1" t="n">
        <v>42238</v>
      </c>
      <c r="B42240" t="inlineStr">
        <is>
          <t>jumio</t>
        </is>
      </c>
      <c r="C42240" t="n">
        <v>12</v>
      </c>
      <c r="D42240" t="inlineStr">
        <is>
          <t>{'jumio-cordova', '@jumio~perform-node', 'jumio-cordova-plugin-mobilesdk'}</t>
        </is>
      </c>
    </row>
    <row r="42241">
      <c r="A42241" s="1" t="n">
        <v>42239</v>
      </c>
      <c r="B42241" t="inlineStr">
        <is>
          <t>itims</t>
        </is>
      </c>
      <c r="C42241" t="n">
        <v>12</v>
      </c>
      <c r="D42241" t="inlineStr">
        <is>
          <t>{'itims-system-mgr', 'itims-tsp-man', 'itims-tsp-plantree'}</t>
        </is>
      </c>
    </row>
    <row r="42242">
      <c r="A42242" s="1" t="n">
        <v>42240</v>
      </c>
      <c r="B42242" t="inlineStr">
        <is>
          <t>marantz</t>
        </is>
      </c>
      <c r="C42242" t="n">
        <v>12</v>
      </c>
      <c r="D42242" t="inlineStr">
        <is>
          <t>{'beetoo-isa-denon-marantz', 'homebridge-marantz-denon-telnet', 'marantz-night-mode'}</t>
        </is>
      </c>
    </row>
    <row r="42243">
      <c r="A42243" s="1" t="n">
        <v>42241</v>
      </c>
      <c r="B42243" t="inlineStr">
        <is>
          <t>icjs</t>
        </is>
      </c>
      <c r="C42243" t="n">
        <v>12</v>
      </c>
      <c r="D42243" t="inlineStr">
        <is>
          <t>{'icjs-vm', 'icjs-mpt', 'icjs-accounts'}</t>
        </is>
      </c>
    </row>
    <row r="42244">
      <c r="A42244" s="1" t="n">
        <v>42242</v>
      </c>
      <c r="B42244" t="inlineStr">
        <is>
          <t>vls</t>
        </is>
      </c>
      <c r="C42244" t="n">
        <v>12</v>
      </c>
      <c r="D42244" t="inlineStr">
        <is>
          <t>{'evlsdemo-user', 'projetvls', '@thayannevls~releases-components'}</t>
        </is>
      </c>
    </row>
    <row r="42245">
      <c r="A42245" s="1" t="n">
        <v>42243</v>
      </c>
      <c r="B42245" t="inlineStr">
        <is>
          <t>ipgeolocation</t>
        </is>
      </c>
      <c r="C42245" t="n">
        <v>12</v>
      </c>
      <c r="D42245" t="inlineStr">
        <is>
          <t>{'ipgeolocation', 'test-ipgeolocation', 'ipgeolocation-ipgeolocation'}</t>
        </is>
      </c>
    </row>
    <row r="42246">
      <c r="A42246" s="1" t="n">
        <v>42244</v>
      </c>
      <c r="B42246" t="inlineStr">
        <is>
          <t>escolha</t>
        </is>
      </c>
      <c r="C42246" t="n">
        <v>12</v>
      </c>
      <c r="D42246" t="inlineStr">
        <is>
          <t>{'escolha-internacionalizacao', 'admob-escolha', 'escolha-speech'}</t>
        </is>
      </c>
    </row>
    <row r="42247">
      <c r="A42247" s="1" t="n">
        <v>42245</v>
      </c>
      <c r="B42247" t="inlineStr">
        <is>
          <t>richardkall</t>
        </is>
      </c>
      <c r="C42247" t="n">
        <v>12</v>
      </c>
      <c r="D42247" t="inlineStr">
        <is>
          <t>{'@richardkall~tsconfig', '@richardkall~eslint-config-react-native', '@richardkall~eslint-config-typescript'}</t>
        </is>
      </c>
    </row>
    <row r="42248">
      <c r="A42248" s="1" t="n">
        <v>42246</v>
      </c>
      <c r="B42248" t="inlineStr">
        <is>
          <t>rij</t>
        </is>
      </c>
      <c r="C42248" t="n">
        <v>12</v>
      </c>
      <c r="D42248" t="inlineStr">
        <is>
          <t>{'rijmaat-app-ui', '@loxia~rijwegen', 'eslint-config-rijx'}</t>
        </is>
      </c>
    </row>
    <row r="42249">
      <c r="A42249" s="1" t="n">
        <v>42247</v>
      </c>
      <c r="B42249" t="inlineStr">
        <is>
          <t>royce</t>
        </is>
      </c>
      <c r="C42249" t="n">
        <v>12</v>
      </c>
      <c r="D42249" t="inlineStr">
        <is>
          <t>{'pkg2-royce', 'rolls-royce-react', 'tests-royce'}</t>
        </is>
      </c>
    </row>
    <row r="42250">
      <c r="A42250" s="1" t="n">
        <v>42248</v>
      </c>
      <c r="B42250" t="inlineStr">
        <is>
          <t>consistency</t>
        </is>
      </c>
      <c r="C42250" t="n">
        <v>12</v>
      </c>
      <c r="D42250" t="inlineStr">
        <is>
          <t>{'compact-consistencyreg', 'level-cluster-consistency', 'kad-consistency'}</t>
        </is>
      </c>
    </row>
    <row r="42251">
      <c r="A42251" s="1" t="n">
        <v>42249</v>
      </c>
      <c r="B42251" t="inlineStr">
        <is>
          <t>mailslurp</t>
        </is>
      </c>
      <c r="C42251" t="n">
        <v>12</v>
      </c>
      <c r="D42251" t="inlineStr">
        <is>
          <t>{'mailslurp', 'mailslurp-swagger-sdk-ts', 'mailslurp-client'}</t>
        </is>
      </c>
    </row>
    <row r="42252">
      <c r="A42252" s="1" t="n">
        <v>42250</v>
      </c>
      <c r="B42252" t="inlineStr">
        <is>
          <t>imvision</t>
        </is>
      </c>
      <c r="C42252" t="n">
        <v>12</v>
      </c>
      <c r="D42252" t="inlineStr">
        <is>
          <t>{'@imvision~cli', '@imvision~action-boilerplate', '@imvision~cli-init-config'}</t>
        </is>
      </c>
    </row>
    <row r="42253">
      <c r="A42253" s="1" t="n">
        <v>42251</v>
      </c>
      <c r="B42253" t="inlineStr">
        <is>
          <t>jnv</t>
        </is>
      </c>
      <c r="C42253" t="n">
        <v>12</v>
      </c>
      <c r="D42253" t="inlineStr">
        <is>
          <t>{'@jnv~lists-manage', '@jnv~history', '@jnv~standard-format'}</t>
        </is>
      </c>
    </row>
    <row r="42254">
      <c r="A42254" s="1" t="n">
        <v>42252</v>
      </c>
      <c r="B42254" t="inlineStr">
        <is>
          <t>airlines</t>
        </is>
      </c>
      <c r="C42254" t="n">
        <v>12</v>
      </c>
      <c r="D42254" t="inlineStr">
        <is>
          <t>{'s7airlines-chat-widget', 'iata-airlines', 'react-components-copa-airlines'}</t>
        </is>
      </c>
    </row>
    <row r="42255">
      <c r="A42255" s="1" t="n">
        <v>42253</v>
      </c>
      <c r="B42255" t="inlineStr">
        <is>
          <t>poppler</t>
        </is>
      </c>
      <c r="C42255" t="n">
        <v>12</v>
      </c>
      <c r="D42255" t="inlineStr">
        <is>
          <t>{'python-poppler-qt5', 'node-poppler', 'python-poppler'}</t>
        </is>
      </c>
    </row>
    <row r="42256">
      <c r="A42256" s="1" t="n">
        <v>42254</v>
      </c>
      <c r="B42256" t="inlineStr">
        <is>
          <t>blockhub</t>
        </is>
      </c>
      <c r="C42256" t="n">
        <v>12</v>
      </c>
      <c r="D42256" t="inlineStr">
        <is>
          <t>{'blockhub-devtools-builder', '@blockhub~csharp-sdk', '@blockhub~node-sdk'}</t>
        </is>
      </c>
    </row>
    <row r="42257">
      <c r="A42257" s="1" t="n">
        <v>42255</v>
      </c>
      <c r="B42257" t="inlineStr">
        <is>
          <t>verde</t>
        </is>
      </c>
      <c r="C42257" t="n">
        <v>12</v>
      </c>
      <c r="D42257" t="inlineStr">
        <is>
          <t>{'snake_lagartoverde', 'verde', 'boton-verde'}</t>
        </is>
      </c>
    </row>
    <row r="42258">
      <c r="A42258" s="1" t="n">
        <v>42256</v>
      </c>
      <c r="B42258" t="inlineStr">
        <is>
          <t>zcomp</t>
        </is>
      </c>
      <c r="C42258" t="n">
        <v>12</v>
      </c>
      <c r="D42258" t="inlineStr">
        <is>
          <t>{'@zcomp~tabs', '@zcomp~closest', '@zcomp~spoilers'}</t>
        </is>
      </c>
    </row>
    <row r="42259">
      <c r="A42259" s="1" t="n">
        <v>42257</v>
      </c>
      <c r="B42259" t="inlineStr">
        <is>
          <t>ssz</t>
        </is>
      </c>
      <c r="C42259" t="n">
        <v>12</v>
      </c>
      <c r="D42259" t="inlineStr">
        <is>
          <t>{'ssznb', 'ssz-ui', 'ssz'}</t>
        </is>
      </c>
    </row>
    <row r="42260">
      <c r="A42260" s="1" t="n">
        <v>42258</v>
      </c>
      <c r="B42260" t="inlineStr">
        <is>
          <t>norge</t>
        </is>
      </c>
      <c r="C42260" t="n">
        <v>12</v>
      </c>
      <c r="D42260" t="inlineStr">
        <is>
          <t>{'@helsenorge~fhir-sdf', 'geonorge-shared-partials', '@kartverket~geonorge-web-components'}</t>
        </is>
      </c>
    </row>
    <row r="42261">
      <c r="A42261" s="1" t="n">
        <v>42259</v>
      </c>
      <c r="B42261" t="inlineStr">
        <is>
          <t>kng</t>
        </is>
      </c>
      <c r="C42261" t="n">
        <v>12</v>
      </c>
      <c r="D42261" t="inlineStr">
        <is>
          <t>{'@mnmkng~scraper-tools', 'azupckng', '@richrdkng~generator-simple-nodejs-project'}</t>
        </is>
      </c>
    </row>
    <row r="42262">
      <c r="A42262" s="1" t="n">
        <v>42260</v>
      </c>
      <c r="B42262" t="inlineStr">
        <is>
          <t>mehdi</t>
        </is>
      </c>
      <c r="C42262" t="n">
        <v>12</v>
      </c>
      <c r="D42262" t="inlineStr">
        <is>
          <t>{'caesar-cipher-mehdi', 'mehdi-cli', 'mehdipkg'}</t>
        </is>
      </c>
    </row>
    <row r="42263">
      <c r="A42263" s="1" t="n">
        <v>42261</v>
      </c>
      <c r="B42263" t="inlineStr">
        <is>
          <t>anticaptcha</t>
        </is>
      </c>
      <c r="C42263" t="n">
        <v>12</v>
      </c>
      <c r="D42263" t="inlineStr">
        <is>
          <t>{'anticaptcha-async', 'anticaptcha-api', 'anticaptcha-googlecaptcha'}</t>
        </is>
      </c>
    </row>
    <row r="42264">
      <c r="A42264" s="1" t="n">
        <v>42262</v>
      </c>
      <c r="B42264" t="inlineStr">
        <is>
          <t>mcfly</t>
        </is>
      </c>
      <c r="C42264" t="n">
        <v>12</v>
      </c>
      <c r="D42264" t="inlineStr">
        <is>
          <t>{'mcfly-timezone', 'generator-mcfly-ng2', 'generator-mcfly'}</t>
        </is>
      </c>
    </row>
    <row r="42265">
      <c r="A42265" s="1" t="n">
        <v>42263</v>
      </c>
      <c r="B42265" t="inlineStr">
        <is>
          <t>submap</t>
        </is>
      </c>
      <c r="C42265" t="n">
        <v>12</v>
      </c>
      <c r="D42265" t="inlineStr">
        <is>
          <t>{'@extra-map~submap', '@extra-map~submap.min', '@extra-lists~submap.min'}</t>
        </is>
      </c>
    </row>
    <row r="42266">
      <c r="A42266" s="1" t="n">
        <v>42264</v>
      </c>
      <c r="B42266" t="inlineStr">
        <is>
          <t>libg</t>
        </is>
      </c>
      <c r="C42266" t="n">
        <v>12</v>
      </c>
      <c r="D42266" t="inlineStr">
        <is>
          <t>{'libgif-extended', 'libgff', 'libgmbox'}</t>
        </is>
      </c>
    </row>
    <row r="42267">
      <c r="A42267" s="1" t="n">
        <v>42265</v>
      </c>
      <c r="B42267" t="inlineStr">
        <is>
          <t>schesign</t>
        </is>
      </c>
      <c r="C42267" t="n">
        <v>12</v>
      </c>
      <c r="D42267" t="inlineStr">
        <is>
          <t>{'schesign-js-xml-schema', 'schesign-js-sql', 'schesign-js-json-ld'}</t>
        </is>
      </c>
    </row>
    <row r="42268">
      <c r="A42268" s="1" t="n">
        <v>42266</v>
      </c>
      <c r="B42268" t="inlineStr">
        <is>
          <t>andamio</t>
        </is>
      </c>
      <c r="C42268" t="n">
        <v>12</v>
      </c>
      <c r="D42268" t="inlineStr">
        <is>
          <t>{'andamio_base_new', 'andamio-query-pagination', 'andamio'}</t>
        </is>
      </c>
    </row>
    <row r="42269">
      <c r="A42269" s="1" t="n">
        <v>42267</v>
      </c>
      <c r="B42269" t="inlineStr">
        <is>
          <t>descent</t>
        </is>
      </c>
      <c r="C42269" t="n">
        <v>12</v>
      </c>
      <c r="D42269" t="inlineStr">
        <is>
          <t>{'gradient-descent', 'descent-ripple', 'bppynndescent'}</t>
        </is>
      </c>
    </row>
    <row r="42270">
      <c r="A42270" s="1" t="n">
        <v>42268</v>
      </c>
      <c r="B42270" t="inlineStr">
        <is>
          <t>cek</t>
        </is>
      </c>
      <c r="C42270" t="n">
        <v>12</v>
      </c>
      <c r="D42270" t="inlineStr">
        <is>
          <t>{'cek', 'cek-kode-booking-kereta', '@svrcekmichal~react-scripts'}</t>
        </is>
      </c>
    </row>
    <row r="42271">
      <c r="A42271" s="1" t="n">
        <v>42269</v>
      </c>
      <c r="B42271" t="inlineStr">
        <is>
          <t>rucaptcha</t>
        </is>
      </c>
      <c r="C42271" t="n">
        <v>12</v>
      </c>
      <c r="D42271" t="inlineStr">
        <is>
          <t>{'rucaptcha-api', 'dv-rucaptcha-solver', 'rucaptcha-client'}</t>
        </is>
      </c>
    </row>
    <row r="42272">
      <c r="A42272" s="1" t="n">
        <v>42270</v>
      </c>
      <c r="B42272" t="inlineStr">
        <is>
          <t>treacherous</t>
        </is>
      </c>
      <c r="C42272" t="n">
        <v>12</v>
      </c>
      <c r="D42272" t="inlineStr">
        <is>
          <t>{'treacherous', 'treacherous-knockout', '@treacherous~knockout'}</t>
        </is>
      </c>
    </row>
    <row r="42273">
      <c r="A42273" s="1" t="n">
        <v>42271</v>
      </c>
      <c r="B42273" t="inlineStr">
        <is>
          <t>refractor</t>
        </is>
      </c>
      <c r="C42273" t="n">
        <v>12</v>
      </c>
      <c r="D42273" t="inlineStr">
        <is>
          <t>{'refractor', 'refractor-canvas', 'poly-refractor'}</t>
        </is>
      </c>
    </row>
    <row r="42274">
      <c r="A42274" s="1" t="n">
        <v>42272</v>
      </c>
      <c r="B42274" t="inlineStr">
        <is>
          <t>avahi</t>
        </is>
      </c>
      <c r="C42274" t="n">
        <v>12</v>
      </c>
      <c r="D42274" t="inlineStr">
        <is>
          <t>{'avahi-mdns-kludge', 'com.izaakschroeder.avahi', 'avahi-nodeutils'}</t>
        </is>
      </c>
    </row>
    <row r="42275">
      <c r="A42275" s="1" t="n">
        <v>42273</v>
      </c>
      <c r="B42275" t="inlineStr">
        <is>
          <t>rauf</t>
        </is>
      </c>
      <c r="C42275" t="n">
        <v>12</v>
      </c>
      <c r="D42275" t="inlineStr">
        <is>
          <t>{'@drewschrauf~bs-react-hooks-testing-library', 'abdul-rauf-tab-component', '@drewschrauf~bs-user-event'}</t>
        </is>
      </c>
    </row>
    <row r="42276">
      <c r="A42276" s="1" t="n">
        <v>42274</v>
      </c>
      <c r="B42276" t="inlineStr">
        <is>
          <t>colijnit</t>
        </is>
      </c>
      <c r="C42276" t="n">
        <v>12</v>
      </c>
      <c r="D42276" t="inlineStr">
        <is>
          <t>{'@colijnit~catalog_249', '@colijnit~catalog', '@colijnit~configuratorapi'}</t>
        </is>
      </c>
    </row>
    <row r="42277">
      <c r="A42277" s="1" t="n">
        <v>42275</v>
      </c>
      <c r="B42277" t="inlineStr">
        <is>
          <t>textanalytics</t>
        </is>
      </c>
      <c r="C42277" t="n">
        <v>12</v>
      </c>
      <c r="D42277" t="inlineStr">
        <is>
          <t>{'node-red-contrib-ms-cognitive-textanalytics-ja', '@datafire~azure_cognitiveservices_textanalytics', '@azure~connectors-textanalytics'}</t>
        </is>
      </c>
    </row>
    <row r="42278">
      <c r="A42278" s="1" t="n">
        <v>42276</v>
      </c>
      <c r="B42278" t="inlineStr">
        <is>
          <t>intellij</t>
        </is>
      </c>
      <c r="C42278" t="n">
        <v>12</v>
      </c>
      <c r="D42278" t="inlineStr">
        <is>
          <t>{'intellij-license-cli', 'rstamp-new-node-intellij', 'karma-intellij'}</t>
        </is>
      </c>
    </row>
    <row r="42279">
      <c r="A42279" s="1" t="n">
        <v>42277</v>
      </c>
      <c r="B42279" t="inlineStr">
        <is>
          <t>gburnett</t>
        </is>
      </c>
      <c r="C42279" t="n">
        <v>12</v>
      </c>
      <c r="D42279" t="inlineStr">
        <is>
          <t>{'@gburnett~sturdy-octo-spork', '@gburnett~plop-react-redux-component', '@gburnett~plop-react-component-ts'}</t>
        </is>
      </c>
    </row>
    <row r="42280">
      <c r="A42280" s="1" t="n">
        <v>42278</v>
      </c>
      <c r="B42280" t="inlineStr">
        <is>
          <t>ql2</t>
        </is>
      </c>
      <c r="C42280" t="n">
        <v>12</v>
      </c>
      <c r="D42280" t="inlineStr">
        <is>
          <t>{'ql2', 'graphql2typescript', 'graphql2rest'}</t>
        </is>
      </c>
    </row>
    <row r="42281">
      <c r="A42281" s="1" t="n">
        <v>42279</v>
      </c>
      <c r="B42281" t="inlineStr">
        <is>
          <t>nhsuk</t>
        </is>
      </c>
      <c r="C42281" t="n">
        <v>12</v>
      </c>
      <c r="D42281" t="inlineStr">
        <is>
          <t>{'nhsuk-bunyan-logger', 'eslint-config-nhsuk', 'nhsuk-header-search--test'}</t>
        </is>
      </c>
    </row>
    <row r="42282">
      <c r="A42282" s="1" t="n">
        <v>42280</v>
      </c>
      <c r="B42282" t="inlineStr">
        <is>
          <t>ddrive</t>
        </is>
      </c>
      <c r="C42282" t="n">
        <v>12</v>
      </c>
      <c r="D42282" t="inlineStr">
        <is>
          <t>{'ddrive-daemon', 'ddrive', '@ddrive~fuse'}</t>
        </is>
      </c>
    </row>
    <row r="42283">
      <c r="A42283" s="1" t="n">
        <v>42281</v>
      </c>
      <c r="B42283" t="inlineStr">
        <is>
          <t>omgui</t>
        </is>
      </c>
      <c r="C42283" t="n">
        <v>12</v>
      </c>
      <c r="D42283" t="inlineStr">
        <is>
          <t>{'@pomgui~rest-angular', '@yomguithereal~helpers', '@pomgui~database'}</t>
        </is>
      </c>
    </row>
    <row r="42284">
      <c r="A42284" s="1" t="n">
        <v>42282</v>
      </c>
      <c r="B42284" t="inlineStr">
        <is>
          <t>trampoline</t>
        </is>
      </c>
      <c r="C42284" t="n">
        <v>12</v>
      </c>
      <c r="D42284" t="inlineStr">
        <is>
          <t>{'@trampoline~workplate', 'trampoline', 'django-trampoline'}</t>
        </is>
      </c>
    </row>
    <row r="42285">
      <c r="A42285" s="1" t="n">
        <v>42283</v>
      </c>
      <c r="B42285" t="inlineStr">
        <is>
          <t>breeffy</t>
        </is>
      </c>
      <c r="C42285" t="n">
        <v>12</v>
      </c>
      <c r="D42285" t="inlineStr">
        <is>
          <t>{'@breeffy~eslint-config-react-native', '@breeffy~react-native-invariant', '@breeffy~react-native-measure-layout'}</t>
        </is>
      </c>
    </row>
    <row r="42286">
      <c r="A42286" s="1" t="n">
        <v>42284</v>
      </c>
      <c r="B42286" t="inlineStr">
        <is>
          <t>lovata</t>
        </is>
      </c>
      <c r="C42286" t="n">
        <v>12</v>
      </c>
      <c r="D42286" t="inlineStr">
        <is>
          <t>{'travis-lovata-test', '@lovata~popup-helper', '@lovata~url-generation'}</t>
        </is>
      </c>
    </row>
    <row r="42287">
      <c r="A42287" s="1" t="n">
        <v>42285</v>
      </c>
      <c r="B42287" t="inlineStr">
        <is>
          <t>xxz</t>
        </is>
      </c>
      <c r="C42287" t="n">
        <v>12</v>
      </c>
      <c r="D42287" t="inlineStr">
        <is>
          <t>{'vue-color-picker-xxz', '21-5-24_xxzk', 'xxzs'}</t>
        </is>
      </c>
    </row>
    <row r="42288">
      <c r="A42288" s="1" t="n">
        <v>42286</v>
      </c>
      <c r="B42288" t="inlineStr">
        <is>
          <t>cubing</t>
        </is>
      </c>
      <c r="C42288" t="n">
        <v>12</v>
      </c>
      <c r="D42288" t="inlineStr">
        <is>
          <t>{'@speedcubing~skittle', '@speedcubing~pie', '@speedcubing~cookie'}</t>
        </is>
      </c>
    </row>
    <row r="42289">
      <c r="A42289" s="1" t="n">
        <v>42287</v>
      </c>
      <c r="B42289" t="inlineStr">
        <is>
          <t>ovos</t>
        </is>
      </c>
      <c r="C42289" t="n">
        <v>12</v>
      </c>
      <c r="D42289" t="inlineStr">
        <is>
          <t>{'@ovos-media~capacitor-community-http', '@ovos-media~simple-promise-queue', 'ovos'}</t>
        </is>
      </c>
    </row>
    <row r="42290">
      <c r="A42290" s="1" t="n">
        <v>42288</v>
      </c>
      <c r="B42290" t="inlineStr">
        <is>
          <t>vampire</t>
        </is>
      </c>
      <c r="C42290" t="n">
        <v>12</v>
      </c>
      <c r="D42290" t="inlineStr">
        <is>
          <t>{'@onlinewebnovel~myvampiresystem', 'vampireingalaxy', 'buffy-the-vampire-slayer'}</t>
        </is>
      </c>
    </row>
    <row r="42291">
      <c r="A42291" s="1" t="n">
        <v>42289</v>
      </c>
      <c r="B42291" t="inlineStr">
        <is>
          <t>smappee</t>
        </is>
      </c>
      <c r="C42291" t="n">
        <v>12</v>
      </c>
      <c r="D42291" t="inlineStr">
        <is>
          <t>{'@smappee~node-red-contrib-smappee-device', '@smappee~node-red-contrib-smappee-solar', 'node-red-contrib-smappee-device'}</t>
        </is>
      </c>
    </row>
    <row r="42292">
      <c r="A42292" s="1" t="n">
        <v>42290</v>
      </c>
      <c r="B42292" t="inlineStr">
        <is>
          <t>charliewilco</t>
        </is>
      </c>
      <c r="C42292" t="n">
        <v>12</v>
      </c>
      <c r="D42292" t="inlineStr">
        <is>
          <t>{'@charliewilco~mmm', '@charliewilco~esm', '@charliewilco~async-file-reader'}</t>
        </is>
      </c>
    </row>
    <row r="42293">
      <c r="A42293" s="1" t="n">
        <v>42291</v>
      </c>
      <c r="B42293" t="inlineStr">
        <is>
          <t>web4</t>
        </is>
      </c>
      <c r="C42293" t="n">
        <v>12</v>
      </c>
      <c r="D42293" t="inlineStr">
        <is>
          <t>{'@hyperdapp~web4', 'web4bch', 'test_ding_web4'}</t>
        </is>
      </c>
    </row>
    <row r="42294">
      <c r="A42294" s="1" t="n">
        <v>42292</v>
      </c>
      <c r="B42294" t="inlineStr">
        <is>
          <t>personalinformation</t>
        </is>
      </c>
      <c r="C42294" t="n">
        <v>12</v>
      </c>
      <c r="D42294" t="inlineStr">
        <is>
          <t>{'@nodert-win10-cu~windows.phone.personalinformation.provisioning', '@nodert-win10~windows.phone.personalinformation', '@nodert-win10-cu~windows.phone.personalinformation'}</t>
        </is>
      </c>
    </row>
    <row r="42295">
      <c r="A42295" s="1" t="n">
        <v>42293</v>
      </c>
      <c r="B42295" t="inlineStr">
        <is>
          <t>lametric</t>
        </is>
      </c>
      <c r="C42295" t="n">
        <v>12</v>
      </c>
      <c r="D42295" t="inlineStr">
        <is>
          <t>{'lametric-rss-formatter', 'iobroker.lametric', 'lametric-foli'}</t>
        </is>
      </c>
    </row>
    <row r="42296">
      <c r="A42296" s="1" t="n">
        <v>42294</v>
      </c>
      <c r="B42296" t="inlineStr">
        <is>
          <t>inuitcss</t>
        </is>
      </c>
      <c r="C42296" t="n">
        <v>12</v>
      </c>
      <c r="D42296" t="inlineStr">
        <is>
          <t>{'inuitcss-plugin-row', 'inuitcss-flexbox', 'generator-inuitcss'}</t>
        </is>
      </c>
    </row>
    <row r="42297">
      <c r="A42297" s="1" t="n">
        <v>42295</v>
      </c>
      <c r="B42297" t="inlineStr">
        <is>
          <t>ument</t>
        </is>
      </c>
      <c r="C42297" t="n">
        <v>12</v>
      </c>
      <c r="D42297" t="inlineStr">
        <is>
          <t>{'wordpress-webpack-dev-envirument', 'packument-package', 'dependument-cli'}</t>
        </is>
      </c>
    </row>
    <row r="42298">
      <c r="A42298" s="1" t="n">
        <v>42296</v>
      </c>
      <c r="B42298" t="inlineStr">
        <is>
          <t>camoto</t>
        </is>
      </c>
      <c r="C42298" t="n">
        <v>12</v>
      </c>
      <c r="D42298" t="inlineStr">
        <is>
          <t>{'@camoto~pngjs', '@camoto~gamecomp-cli', '@camoto~gamemusic'}</t>
        </is>
      </c>
    </row>
    <row r="42299">
      <c r="A42299" s="1" t="n">
        <v>42297</v>
      </c>
      <c r="B42299" t="inlineStr">
        <is>
          <t>univer</t>
        </is>
      </c>
      <c r="C42299" t="n">
        <v>12</v>
      </c>
      <c r="D42299" t="inlineStr">
        <is>
          <t>{'univert', 'sync-script-universcience', 'universql'}</t>
        </is>
      </c>
    </row>
    <row r="42300">
      <c r="A42300" s="1" t="n">
        <v>42298</v>
      </c>
      <c r="B42300" t="inlineStr">
        <is>
          <t>uiless</t>
        </is>
      </c>
      <c r="C42300" t="n">
        <v>12</v>
      </c>
      <c r="D42300" t="inlineStr">
        <is>
          <t>{'@txdfe~uiless-upload', 'react-uiless', '@txdfe~uiless-password-confirm'}</t>
        </is>
      </c>
    </row>
    <row r="42301">
      <c r="A42301" s="1" t="n">
        <v>42299</v>
      </c>
      <c r="B42301" t="inlineStr">
        <is>
          <t>diaries</t>
        </is>
      </c>
      <c r="C42301" t="n">
        <v>12</v>
      </c>
      <c r="D42301" t="inlineStr">
        <is>
          <t>{'@techiediaries~ngx-qrcode', 'anand-diaries', '@jsdiaries~widgets'}</t>
        </is>
      </c>
    </row>
    <row r="42302">
      <c r="A42302" s="1" t="n">
        <v>42300</v>
      </c>
      <c r="B42302" t="inlineStr">
        <is>
          <t>deepest</t>
        </is>
      </c>
      <c r="C42302" t="n">
        <v>12</v>
      </c>
      <c r="D42302" t="inlineStr">
        <is>
          <t>{'@deepest-lore~fs-import-watch', 'deepest-walk', '@deepest-lore~html-export'}</t>
        </is>
      </c>
    </row>
    <row r="42303">
      <c r="A42303" s="1" t="n">
        <v>42301</v>
      </c>
      <c r="B42303" t="inlineStr">
        <is>
          <t>kurea</t>
        </is>
      </c>
      <c r="C42303" t="n">
        <v>12</v>
      </c>
      <c r="D42303" t="inlineStr">
        <is>
          <t>{'kurea-contrib-friendcode', 'kurea-contrib-wordnik', 'kurea-contrib-splatoon'}</t>
        </is>
      </c>
    </row>
    <row r="42304">
      <c r="A42304" s="1" t="n">
        <v>42302</v>
      </c>
      <c r="B42304" t="inlineStr">
        <is>
          <t>besync</t>
        </is>
      </c>
      <c r="C42304" t="n">
        <v>12</v>
      </c>
      <c r="D42304" t="inlineStr">
        <is>
          <t>{'@besync~graphstore-test-mockdata', '@besync~graphstore-dev', '@besync~parse-entities-webworker'}</t>
        </is>
      </c>
    </row>
    <row r="42305">
      <c r="A42305" s="1" t="n">
        <v>42303</v>
      </c>
      <c r="B42305" t="inlineStr">
        <is>
          <t>castiron</t>
        </is>
      </c>
      <c r="C42305" t="n">
        <v>12</v>
      </c>
      <c r="D42305" t="inlineStr">
        <is>
          <t>{'@castiron~style-mixins', '@castiron~hooks', '@castiron~components-pagination'}</t>
        </is>
      </c>
    </row>
    <row r="42306">
      <c r="A42306" s="1" t="n">
        <v>42304</v>
      </c>
      <c r="B42306" t="inlineStr">
        <is>
          <t>extendedexecution</t>
        </is>
      </c>
      <c r="C42306" t="n">
        <v>12</v>
      </c>
      <c r="D42306" t="inlineStr">
        <is>
          <t>{'@nodert-win10-cu~windows.applicationmodel.extendedexecution', '@nodert-win10-cu~windows.applicationmodel.extendedexecution.foreground', '@nodert-win10~windows.applicationmodel.extendedexecution'}</t>
        </is>
      </c>
    </row>
    <row r="42307">
      <c r="A42307" s="1" t="n">
        <v>42305</v>
      </c>
      <c r="B42307" t="inlineStr">
        <is>
          <t>jgbjs</t>
        </is>
      </c>
      <c r="C42307" t="n">
        <v>12</v>
      </c>
      <c r="D42307" t="inlineStr">
        <is>
          <t>{'@jgbjs~miniprogram-api-typings', '@jgbjs~plugin-babel', '@jgbjs~preset-weapp'}</t>
        </is>
      </c>
    </row>
    <row r="42308">
      <c r="A42308" s="1" t="n">
        <v>42306</v>
      </c>
      <c r="B42308" t="inlineStr">
        <is>
          <t>gigmade</t>
        </is>
      </c>
      <c r="C42308" t="n">
        <v>12</v>
      </c>
      <c r="D42308" t="inlineStr">
        <is>
          <t>{'@gigmade~slate-prop-types', '@gigmade~slate-dev-test-utils', '@gigmade~slate-plain-serializer'}</t>
        </is>
      </c>
    </row>
    <row r="42309">
      <c r="A42309" s="1" t="n">
        <v>42307</v>
      </c>
      <c r="B42309" t="inlineStr">
        <is>
          <t>bemhint</t>
        </is>
      </c>
      <c r="C42309" t="n">
        <v>12</v>
      </c>
      <c r="D42309" t="inlineStr">
        <is>
          <t>{'bemhint-plugins-jshint', 'bemhint-plugins-jscs', 'bemhint-css-naming'}</t>
        </is>
      </c>
    </row>
    <row r="42310">
      <c r="A42310" s="1" t="n">
        <v>42308</v>
      </c>
      <c r="B42310" t="inlineStr">
        <is>
          <t>varius</t>
        </is>
      </c>
      <c r="C42310" t="n">
        <v>12</v>
      </c>
      <c r="D42310" t="inlineStr">
        <is>
          <t>{'@varius.io~wombo', '@varius.io~react-3d', 'varius'}</t>
        </is>
      </c>
    </row>
    <row r="42311">
      <c r="A42311" s="1" t="n">
        <v>42309</v>
      </c>
      <c r="B42311" t="inlineStr">
        <is>
          <t>xaro</t>
        </is>
      </c>
      <c r="C42311" t="n">
        <v>12</v>
      </c>
      <c r="D42311" t="inlineStr">
        <is>
          <t>{'@xaro~extend', '@xaro~deepmerge', '@xaro~modx-xaroform-js'}</t>
        </is>
      </c>
    </row>
    <row r="42312">
      <c r="A42312" s="1" t="n">
        <v>42310</v>
      </c>
      <c r="B42312" t="inlineStr">
        <is>
          <t>ofo</t>
        </is>
      </c>
      <c r="C42312" t="n">
        <v>12</v>
      </c>
      <c r="D42312" t="inlineStr">
        <is>
          <t>{'dn-template-ofo-demo', '@ofo-dev~notes', 'ofo'}</t>
        </is>
      </c>
    </row>
    <row r="42313">
      <c r="A42313" s="1" t="n">
        <v>42311</v>
      </c>
      <c r="B42313" t="inlineStr">
        <is>
          <t>agio</t>
        </is>
      </c>
      <c r="C42313" t="n">
        <v>12</v>
      </c>
      <c r="D42313" t="inlineStr">
        <is>
          <t>{'@idagio~shortwreck', '@agio~core', '@engagio~engagio-ui-core'}</t>
        </is>
      </c>
    </row>
    <row r="42314">
      <c r="A42314" s="1" t="n">
        <v>42312</v>
      </c>
      <c r="B42314" t="inlineStr">
        <is>
          <t>balsamiq</t>
        </is>
      </c>
      <c r="C42314" t="n">
        <v>12</v>
      </c>
      <c r="D42314" t="inlineStr">
        <is>
          <t>{'typeface-balsamiq-sans', 'fontsource-balsamiq-sans', '@openfonts~balsamiq-sans_cyrillic'}</t>
        </is>
      </c>
    </row>
    <row r="42315">
      <c r="A42315" s="1" t="n">
        <v>42313</v>
      </c>
      <c r="B42315" t="inlineStr">
        <is>
          <t>genera</t>
        </is>
      </c>
      <c r="C42315" t="n">
        <v>12</v>
      </c>
      <c r="D42315" t="inlineStr">
        <is>
          <t>{'generatrix', 'generatoc', 'generaptr'}</t>
        </is>
      </c>
    </row>
    <row r="42316">
      <c r="A42316" s="1" t="n">
        <v>42314</v>
      </c>
      <c r="B42316" t="inlineStr">
        <is>
          <t>valueflow</t>
        </is>
      </c>
      <c r="C42316" t="n">
        <v>12</v>
      </c>
      <c r="D42316" t="inlineStr">
        <is>
          <t>{'valueflow-exchange', 'valueflow-unit-selector', 'valueflow-timerange'}</t>
        </is>
      </c>
    </row>
    <row r="42317">
      <c r="A42317" s="1" t="n">
        <v>42315</v>
      </c>
      <c r="B42317" t="inlineStr">
        <is>
          <t>entro</t>
        </is>
      </c>
      <c r="C42317" t="n">
        <v>12</v>
      </c>
      <c r="D42317" t="inlineStr">
        <is>
          <t>{'entro', 'entro-jest-flags', '@entrostat~env2kube'}</t>
        </is>
      </c>
    </row>
    <row r="42318">
      <c r="A42318" s="1" t="n">
        <v>42316</v>
      </c>
      <c r="B42318" t="inlineStr">
        <is>
          <t>grinder</t>
        </is>
      </c>
      <c r="C42318" t="n">
        <v>12</v>
      </c>
      <c r="D42318" t="inlineStr">
        <is>
          <t>{'lyt-grinder', 'axegrinder', 'cupcoffee-grinder'}</t>
        </is>
      </c>
    </row>
    <row r="42319">
      <c r="A42319" s="1" t="n">
        <v>42317</v>
      </c>
      <c r="B42319" t="inlineStr">
        <is>
          <t>manablox</t>
        </is>
      </c>
      <c r="C42319" t="n">
        <v>12</v>
      </c>
      <c r="D42319" t="inlineStr">
        <is>
          <t>{'manablox-service-graphql', 'manablox-frontend', 'manablox-database'}</t>
        </is>
      </c>
    </row>
    <row r="42320">
      <c r="A42320" s="1" t="n">
        <v>42318</v>
      </c>
      <c r="B42320" t="inlineStr">
        <is>
          <t>balazs</t>
        </is>
      </c>
      <c r="C42320" t="n">
        <v>12</v>
      </c>
      <c r="D42320" t="inlineStr">
        <is>
          <t>{'@balazsorban~test-npm-version-tag', '@balazsorban~test-nextauth-release', '@barnabas.balazs~liquify'}</t>
        </is>
      </c>
    </row>
    <row r="42321">
      <c r="A42321" s="1" t="n">
        <v>42319</v>
      </c>
      <c r="B42321" t="inlineStr">
        <is>
          <t>zindex</t>
        </is>
      </c>
      <c r="C42321" t="n">
        <v>12</v>
      </c>
      <c r="D42321" t="inlineStr">
        <is>
          <t>{'@zindex~skia-js', 'postcss-zindex-order', 'react-hover-zindex'}</t>
        </is>
      </c>
    </row>
    <row r="42322">
      <c r="A42322" s="1" t="n">
        <v>42320</v>
      </c>
      <c r="B42322" t="inlineStr">
        <is>
          <t>revolist</t>
        </is>
      </c>
      <c r="C42322" t="n">
        <v>12</v>
      </c>
      <c r="D42322" t="inlineStr">
        <is>
          <t>{'@revolist~revogrid-column-date', '@revolist~revo-ui-avatar', '@revolist~svelte-datagrid'}</t>
        </is>
      </c>
    </row>
    <row r="42323">
      <c r="A42323" s="1" t="n">
        <v>42321</v>
      </c>
      <c r="B42323" t="inlineStr">
        <is>
          <t>redstone</t>
        </is>
      </c>
      <c r="C42323" t="n">
        <v>12</v>
      </c>
      <c r="D42323" t="inlineStr">
        <is>
          <t>{'redstone-api', '@redstone-solutions~hackerchat-client', 'pyredstone'}</t>
        </is>
      </c>
    </row>
    <row r="42324">
      <c r="A42324" s="1" t="n">
        <v>42322</v>
      </c>
      <c r="B42324" t="inlineStr">
        <is>
          <t>simu</t>
        </is>
      </c>
      <c r="C42324" t="n">
        <v>12</v>
      </c>
      <c r="D42324" t="inlineStr">
        <is>
          <t>{'simularge-component-testing', 'pysimu', 'simucli'}</t>
        </is>
      </c>
    </row>
    <row r="42325">
      <c r="A42325" s="1" t="n">
        <v>42323</v>
      </c>
      <c r="B42325" t="inlineStr">
        <is>
          <t>l20</t>
        </is>
      </c>
      <c r="C42325" t="n">
        <v>12</v>
      </c>
      <c r="D42325" t="inlineStr">
        <is>
          <t>{'l20n', 'hc-l20n', 'ng-l20n'}</t>
        </is>
      </c>
    </row>
    <row r="42326">
      <c r="A42326" s="1" t="n">
        <v>42324</v>
      </c>
      <c r="B42326" t="inlineStr">
        <is>
          <t>alphatr</t>
        </is>
      </c>
      <c r="C42326" t="n">
        <v>12</v>
      </c>
      <c r="D42326" t="inlineStr">
        <is>
          <t>{'@alphatr~spider', '@alphatr~stylelint-config', '@alphatr~eslint-config-node'}</t>
        </is>
      </c>
    </row>
    <row r="42327">
      <c r="A42327" s="1" t="n">
        <v>42325</v>
      </c>
      <c r="B42327" t="inlineStr">
        <is>
          <t>trellisorg</t>
        </is>
      </c>
      <c r="C42327" t="n">
        <v>12</v>
      </c>
      <c r="D42327" t="inlineStr">
        <is>
          <t>{'@trellisorg~nest-spectator', '@trellisorg~ngrx-data-websocket-core', '@trellisorg~rx-dynamic-component'}</t>
        </is>
      </c>
    </row>
    <row r="42328">
      <c r="A42328" s="1" t="n">
        <v>42326</v>
      </c>
      <c r="B42328" t="inlineStr">
        <is>
          <t>skeps</t>
        </is>
      </c>
      <c r="C42328" t="n">
        <v>12</v>
      </c>
      <c r="D42328" t="inlineStr">
        <is>
          <t>{'@dsr-org-skeps-hydra-parps-farms~dsr-package-skeps-hydra-parps-farms', 'test-mlw1-skeps-bewig', 'dsr-package-public-ficus-ruffs-skeps-choir'}</t>
        </is>
      </c>
    </row>
    <row r="42329">
      <c r="A42329" s="1" t="n">
        <v>42327</v>
      </c>
      <c r="B42329" t="inlineStr">
        <is>
          <t>gruber</t>
        </is>
      </c>
      <c r="C42329" t="n">
        <v>12</v>
      </c>
      <c r="D42329" t="inlineStr">
        <is>
          <t>{'@juliangruber~tap-finished', '@juliangruber~layer', '@juliangruber~brace-expansion'}</t>
        </is>
      </c>
    </row>
    <row r="42330">
      <c r="A42330" s="1" t="n">
        <v>42328</v>
      </c>
      <c r="B42330" t="inlineStr">
        <is>
          <t>hstore</t>
        </is>
      </c>
      <c r="C42330" t="n">
        <v>12</v>
      </c>
      <c r="D42330" t="inlineStr">
        <is>
          <t>{'djangorestframework-hstore', 'node-hstore', 'pg-hstore'}</t>
        </is>
      </c>
    </row>
    <row r="42331">
      <c r="A42331" s="1" t="n">
        <v>42329</v>
      </c>
      <c r="B42331" t="inlineStr">
        <is>
          <t>planaria</t>
        </is>
      </c>
      <c r="C42331" t="n">
        <v>12</v>
      </c>
      <c r="D42331" t="inlineStr">
        <is>
          <t>{'alphaplanaria', 'demogridplanaria', 'neonplanaria'}</t>
        </is>
      </c>
    </row>
    <row r="42332">
      <c r="A42332" s="1" t="n">
        <v>42330</v>
      </c>
      <c r="B42332" t="inlineStr">
        <is>
          <t>zky</t>
        </is>
      </c>
      <c r="C42332" t="n">
        <v>12</v>
      </c>
      <c r="D42332" t="inlineStr">
        <is>
          <t>{'index-zky', 'zky-cli-test-lib', 'zky-view'}</t>
        </is>
      </c>
    </row>
    <row r="42333">
      <c r="A42333" s="1" t="n">
        <v>42331</v>
      </c>
      <c r="B42333" t="inlineStr">
        <is>
          <t>jsdk</t>
        </is>
      </c>
      <c r="C42333" t="n">
        <v>12</v>
      </c>
      <c r="D42333" t="inlineStr">
        <is>
          <t>{'jsdk-utils', 'jsdk-st', '@sheerun~jsdk'}</t>
        </is>
      </c>
    </row>
    <row r="42334">
      <c r="A42334" s="1" t="n">
        <v>42332</v>
      </c>
      <c r="B42334" t="inlineStr">
        <is>
          <t>fourall</t>
        </is>
      </c>
      <c r="C42334" t="n">
        <v>12</v>
      </c>
      <c r="D42334" t="inlineStr">
        <is>
          <t>{'@fourall~arki-api-micro', '@fourall~arki-api-types', '@fourall~arki-api-scalars'}</t>
        </is>
      </c>
    </row>
    <row r="42335">
      <c r="A42335" s="1" t="n">
        <v>42333</v>
      </c>
      <c r="B42335" t="inlineStr">
        <is>
          <t>arki</t>
        </is>
      </c>
      <c r="C42335" t="n">
        <v>12</v>
      </c>
      <c r="D42335" t="inlineStr">
        <is>
          <t>{'@fourall~arki-api-micro', '@fourall~arki-api-types', '@fourall~arki-api-scalars'}</t>
        </is>
      </c>
    </row>
    <row r="42336">
      <c r="A42336" s="1" t="n">
        <v>42334</v>
      </c>
      <c r="B42336" t="inlineStr">
        <is>
          <t>byteinspire</t>
        </is>
      </c>
      <c r="C42336" t="n">
        <v>12</v>
      </c>
      <c r="D42336" t="inlineStr">
        <is>
          <t>{'@byteinspire~api', '@byteinspire-template~koa', '@byteinspire~middleware'}</t>
        </is>
      </c>
    </row>
    <row r="42337">
      <c r="A42337" s="1" t="n">
        <v>42335</v>
      </c>
      <c r="B42337" t="inlineStr">
        <is>
          <t>seid</t>
        </is>
      </c>
      <c r="C42337" t="n">
        <v>12</v>
      </c>
      <c r="D42337" t="inlineStr">
        <is>
          <t>{'seid', '@seidor-cloud-produtos~4tax-react-components', 'lib-seidor-common'}</t>
        </is>
      </c>
    </row>
    <row r="42338">
      <c r="A42338" s="1" t="n">
        <v>42336</v>
      </c>
      <c r="B42338" t="inlineStr">
        <is>
          <t>peery</t>
        </is>
      </c>
      <c r="C42338" t="n">
        <v>12</v>
      </c>
      <c r="D42338" t="inlineStr">
        <is>
          <t>{'peery', 'dsr-package-public-plows-peery-vomer-dunes', 'dsr-package-plows-peery-vomer-dunes'}</t>
        </is>
      </c>
    </row>
    <row r="42339">
      <c r="A42339" s="1" t="n">
        <v>42337</v>
      </c>
      <c r="B42339" t="inlineStr">
        <is>
          <t>cruel</t>
        </is>
      </c>
      <c r="C42339" t="n">
        <v>12</v>
      </c>
      <c r="D42339" t="inlineStr">
        <is>
          <t>{'@jordi.cruells~how-to-npm', 'test-package-deactivation-test-cruel-pelts-goyim-dregs', '@dsr-org-lough-cruel-mujik-trues~dsr-package-lough-cruel-mujik-trues'}</t>
        </is>
      </c>
    </row>
    <row r="42340">
      <c r="A42340" s="1" t="n">
        <v>42338</v>
      </c>
      <c r="B42340" t="inlineStr">
        <is>
          <t>idds</t>
        </is>
      </c>
      <c r="C42340" t="n">
        <v>12</v>
      </c>
      <c r="D42340" t="inlineStr">
        <is>
          <t>{'idds-server', '@godwin.kithion~edueoe-idds-commandprocessor', 'idds-common'}</t>
        </is>
      </c>
    </row>
    <row r="42341">
      <c r="A42341" s="1" t="n">
        <v>42339</v>
      </c>
      <c r="B42341" t="inlineStr">
        <is>
          <t>hyperlinks</t>
        </is>
      </c>
      <c r="C42341" t="n">
        <v>12</v>
      </c>
      <c r="D42341" t="inlineStr">
        <is>
          <t>{'hyperlinks2', 'electron-hyperlinks-to-browser', 'cli-hyperlinks'}</t>
        </is>
      </c>
    </row>
    <row r="42342">
      <c r="A42342" s="1" t="n">
        <v>42340</v>
      </c>
      <c r="B42342" t="inlineStr">
        <is>
          <t>mehta</t>
        </is>
      </c>
      <c r="C42342" t="n">
        <v>12</v>
      </c>
      <c r="D42342" t="inlineStr">
        <is>
          <t>{'@rishav.mehta~sample', 'hetal.mehta', '@kaushikmehta~lotide'}</t>
        </is>
      </c>
    </row>
    <row r="42343">
      <c r="A42343" s="1" t="n">
        <v>42341</v>
      </c>
      <c r="B42343" t="inlineStr">
        <is>
          <t>signaturepad</t>
        </is>
      </c>
      <c r="C42343" t="n">
        <v>12</v>
      </c>
      <c r="D42343" t="inlineStr">
        <is>
          <t>{'ngx-signaturepad', 'angular2-signaturepad', 'nativescript-signaturepad'}</t>
        </is>
      </c>
    </row>
    <row r="42344">
      <c r="A42344" s="1" t="n">
        <v>42342</v>
      </c>
      <c r="B42344" t="inlineStr">
        <is>
          <t>util2</t>
        </is>
      </c>
      <c r="C42344" t="n">
        <v>12</v>
      </c>
      <c r="D42344" t="inlineStr">
        <is>
          <t>{'@wuyangwang~util2', 'dkant-file-util2', 'xyz-util2'}</t>
        </is>
      </c>
    </row>
    <row r="42345">
      <c r="A42345" s="1" t="n">
        <v>42343</v>
      </c>
      <c r="B42345" t="inlineStr">
        <is>
          <t>netio</t>
        </is>
      </c>
      <c r="C42345" t="n">
        <v>12</v>
      </c>
      <c r="D42345" t="inlineStr">
        <is>
          <t>{'netio-contrib-node-red', 'node-red-contrib-netio-plugs', 'iobroker.netio'}</t>
        </is>
      </c>
    </row>
    <row r="42346">
      <c r="A42346" s="1" t="n">
        <v>42344</v>
      </c>
      <c r="B42346" t="inlineStr">
        <is>
          <t>closer</t>
        </is>
      </c>
      <c r="C42346" t="n">
        <v>12</v>
      </c>
      <c r="D42346" t="inlineStr">
        <is>
          <t>{'closer-cli', 'node-closer', 'hermione-tabs-closer'}</t>
        </is>
      </c>
    </row>
    <row r="42347">
      <c r="A42347" s="1" t="n">
        <v>42345</v>
      </c>
      <c r="B42347" t="inlineStr">
        <is>
          <t>verbal</t>
        </is>
      </c>
      <c r="C42347" t="n">
        <v>12</v>
      </c>
      <c r="D42347" t="inlineStr">
        <is>
          <t>{'verbal-time', 'verbal-morality', 'react-verbal-reducer'}</t>
        </is>
      </c>
    </row>
    <row r="42348">
      <c r="A42348" s="1" t="n">
        <v>42346</v>
      </c>
      <c r="B42348" t="inlineStr">
        <is>
          <t>abner</t>
        </is>
      </c>
      <c r="C42348" t="n">
        <v>12</v>
      </c>
      <c r="D42348" t="inlineStr">
        <is>
          <t>{'random-messages-of-abner', 'is-abner', 'abner-channel-youtube'}</t>
        </is>
      </c>
    </row>
    <row r="42349">
      <c r="A42349" s="1" t="n">
        <v>42347</v>
      </c>
      <c r="B42349" t="inlineStr">
        <is>
          <t>kubex</t>
        </is>
      </c>
      <c r="C42349" t="n">
        <v>12</v>
      </c>
      <c r="D42349" t="inlineStr">
        <is>
          <t>{'@kubex~cube-card', '@kubex~cube-icon', '@kubex~cube-behaviors'}</t>
        </is>
      </c>
    </row>
    <row r="42350">
      <c r="A42350" s="1" t="n">
        <v>42348</v>
      </c>
      <c r="B42350" t="inlineStr">
        <is>
          <t>soyuka</t>
        </is>
      </c>
      <c r="C42350" t="n">
        <v>12</v>
      </c>
      <c r="D42350" t="inlineStr">
        <is>
          <t>{'@soyuka~angular-accordion', '@soyuka~clone', '@soyuka~logger-exercice'}</t>
        </is>
      </c>
    </row>
    <row r="42351">
      <c r="A42351" s="1" t="n">
        <v>42349</v>
      </c>
      <c r="B42351" t="inlineStr">
        <is>
          <t>lucaslvy</t>
        </is>
      </c>
      <c r="C42351" t="n">
        <v>12</v>
      </c>
      <c r="D42351" t="inlineStr">
        <is>
          <t>{'@lucaslvy~stargatessss', '@lucaslvy~proto-signingss', '@lucaslvy~stargate'}</t>
        </is>
      </c>
    </row>
    <row r="42352">
      <c r="A42352" s="1" t="n">
        <v>42350</v>
      </c>
      <c r="B42352" t="inlineStr">
        <is>
          <t>webhandle</t>
        </is>
      </c>
      <c r="C42352" t="n">
        <v>12</v>
      </c>
      <c r="D42352" t="inlineStr">
        <is>
          <t>{'@dankolz~webhandle-news', 'webhandle-users', 'webhandle-calendar'}</t>
        </is>
      </c>
    </row>
    <row r="42353">
      <c r="A42353" s="1" t="n">
        <v>42351</v>
      </c>
      <c r="B42353" t="inlineStr">
        <is>
          <t>aleatorios</t>
        </is>
      </c>
      <c r="C42353" t="n">
        <v>12</v>
      </c>
      <c r="D42353" t="inlineStr">
        <is>
          <t>{'mis_numeros_aleatorios_vicfer', 'mis_numeros_aleatorios_jobpalmero', 'mensajes-ultra-aleatorios'}</t>
        </is>
      </c>
    </row>
    <row r="42354">
      <c r="A42354" s="1" t="n">
        <v>42352</v>
      </c>
      <c r="B42354" t="inlineStr">
        <is>
          <t>sife</t>
        </is>
      </c>
      <c r="C42354" t="n">
        <v>12</v>
      </c>
      <c r="D42354" t="inlineStr">
        <is>
          <t>{'sifer', 'fontsource-nosifer', '@fontsource~nosifer'}</t>
        </is>
      </c>
    </row>
    <row r="42355">
      <c r="A42355" s="1" t="n">
        <v>42353</v>
      </c>
      <c r="B42355" t="inlineStr">
        <is>
          <t>akryum</t>
        </is>
      </c>
      <c r="C42355" t="n">
        <v>12</v>
      </c>
      <c r="D42355" t="inlineStr">
        <is>
          <t>{'@akryum~winattr', '@akryum~md-icons-svg', '@akryum~hotel'}</t>
        </is>
      </c>
    </row>
    <row r="42356">
      <c r="A42356" s="1" t="n">
        <v>42354</v>
      </c>
      <c r="B42356" t="inlineStr">
        <is>
          <t>shazam</t>
        </is>
      </c>
      <c r="C42356" t="n">
        <v>12</v>
      </c>
      <c r="D42356" t="inlineStr">
        <is>
          <t>{'resume-shazam', 'shazam', 'shazamio'}</t>
        </is>
      </c>
    </row>
    <row r="42357">
      <c r="A42357" s="1" t="n">
        <v>42355</v>
      </c>
      <c r="B42357" t="inlineStr">
        <is>
          <t>sba</t>
        </is>
      </c>
      <c r="C42357" t="n">
        <v>12</v>
      </c>
      <c r="D42357" t="inlineStr">
        <is>
          <t>{'jasba', '@antoniosbarotsis~fake-db', '@sbayet~holydates'}</t>
        </is>
      </c>
    </row>
    <row r="42358">
      <c r="A42358" s="1" t="n">
        <v>42356</v>
      </c>
      <c r="B42358" t="inlineStr">
        <is>
          <t>traverson</t>
        </is>
      </c>
      <c r="C42358" t="n">
        <v>12</v>
      </c>
      <c r="D42358" t="inlineStr">
        <is>
          <t>{'@cautionyourblast~traverson', '@ryancavanaugh~traverson', 'traverson-promise'}</t>
        </is>
      </c>
    </row>
    <row r="42359">
      <c r="A42359" s="1" t="n">
        <v>42357</v>
      </c>
      <c r="B42359" t="inlineStr">
        <is>
          <t>fourty</t>
        </is>
      </c>
      <c r="C42359" t="n">
        <v>12</v>
      </c>
      <c r="D42359" t="inlineStr">
        <is>
          <t>{'is-eq-onehundredfourtythree', 'is-eq-onehundredfourtyone', 'is-eq-onehundredfourtyfive'}</t>
        </is>
      </c>
    </row>
    <row r="42360">
      <c r="A42360" s="1" t="n">
        <v>42358</v>
      </c>
      <c r="B42360" t="inlineStr">
        <is>
          <t>mohammed</t>
        </is>
      </c>
      <c r="C42360" t="n">
        <v>12</v>
      </c>
      <c r="D42360" t="inlineStr">
        <is>
          <t>{'mohammed-github-example', 'ng-alimohammed', 'mohammedrishad17_tutorial'}</t>
        </is>
      </c>
    </row>
    <row r="42361">
      <c r="A42361" s="1" t="n">
        <v>42359</v>
      </c>
      <c r="B42361" t="inlineStr">
        <is>
          <t>serves</t>
        </is>
      </c>
      <c r="C42361" t="n">
        <v>12</v>
      </c>
      <c r="D42361" t="inlineStr">
        <is>
          <t>{'servess-tmpl', 'serves-up', 'servess-ws'}</t>
        </is>
      </c>
    </row>
    <row r="42362">
      <c r="A42362" s="1" t="n">
        <v>42360</v>
      </c>
      <c r="B42362" t="inlineStr">
        <is>
          <t>kolla</t>
        </is>
      </c>
      <c r="C42362" t="n">
        <v>12</v>
      </c>
      <c r="D42362" t="inlineStr">
        <is>
          <t>{'kolla', 'kollavarsham-cli', 'kollab_template'}</t>
        </is>
      </c>
    </row>
    <row r="42363">
      <c r="A42363" s="1" t="n">
        <v>42361</v>
      </c>
      <c r="B42363" t="inlineStr">
        <is>
          <t>salz</t>
        </is>
      </c>
      <c r="C42363" t="n">
        <v>12</v>
      </c>
      <c r="D42363" t="inlineStr">
        <is>
          <t>{'@hunsalz~web-socket', '@salzhrani~react-intl', '@luca.salzone~pjclient'}</t>
        </is>
      </c>
    </row>
    <row r="42364">
      <c r="A42364" s="1" t="n">
        <v>42362</v>
      </c>
      <c r="B42364" t="inlineStr">
        <is>
          <t>aziz</t>
        </is>
      </c>
      <c r="C42364" t="n">
        <v>12</v>
      </c>
      <c r="D42364" t="inlineStr">
        <is>
          <t>{'lazizbekdev-math-lib', '@aziztickets~common', 'instagram-private-api-aziz'}</t>
        </is>
      </c>
    </row>
    <row r="42365">
      <c r="A42365" s="1" t="n">
        <v>42363</v>
      </c>
      <c r="B42365" t="inlineStr">
        <is>
          <t>vail</t>
        </is>
      </c>
      <c r="C42365" t="n">
        <v>12</v>
      </c>
      <c r="D42365" t="inlineStr">
        <is>
          <t>{'vailen_fexp', 'alwaysvailw-text-animation', '@crivaille~platzom'}</t>
        </is>
      </c>
    </row>
    <row r="42366">
      <c r="A42366" s="1" t="n">
        <v>42364</v>
      </c>
      <c r="B42366" t="inlineStr">
        <is>
          <t>add2</t>
        </is>
      </c>
      <c r="C42366" t="n">
        <v>12</v>
      </c>
      <c r="D42366" t="inlineStr">
        <is>
          <t>{'add2path', 'add2digits', 'retyped-add2home-tsd-ambient'}</t>
        </is>
      </c>
    </row>
    <row r="42367">
      <c r="A42367" s="1" t="n">
        <v>42365</v>
      </c>
      <c r="B42367" t="inlineStr">
        <is>
          <t>proxyquire</t>
        </is>
      </c>
      <c r="C42367" t="n">
        <v>12</v>
      </c>
      <c r="D42367" t="inlineStr">
        <is>
          <t>{'proxyquire', 'proxyquire-webpack-alias', 'proxyquire-2'}</t>
        </is>
      </c>
    </row>
    <row r="42368">
      <c r="A42368" s="1" t="n">
        <v>42366</v>
      </c>
      <c r="B42368" t="inlineStr">
        <is>
          <t>toolbars</t>
        </is>
      </c>
      <c r="C42368" t="n">
        <v>12</v>
      </c>
      <c r="D42368" t="inlineStr">
        <is>
          <t>{'react-native-toolbars', '@procore~labs-markup-toolbars', '@vericus~slate-kit-utils-toolbars'}</t>
        </is>
      </c>
    </row>
    <row r="42369">
      <c r="A42369" s="1" t="n">
        <v>42367</v>
      </c>
      <c r="B42369" t="inlineStr">
        <is>
          <t>zakodium</t>
        </is>
      </c>
      <c r="C42369" t="n">
        <v>12</v>
      </c>
      <c r="D42369" t="inlineStr">
        <is>
          <t>{'@zakodium~react-heatmap', 'generator-zakodium', '@zakodium~eslint-config'}</t>
        </is>
      </c>
    </row>
    <row r="42370">
      <c r="A42370" s="1" t="n">
        <v>42368</v>
      </c>
      <c r="B42370" t="inlineStr">
        <is>
          <t>teclone</t>
        </is>
      </c>
      <c r="C42370" t="n">
        <v>12</v>
      </c>
      <c r="D42370" t="inlineStr">
        <is>
          <t>{'@teclone~global', '@teclone~prismic-richtext', '@teclone~xhr'}</t>
        </is>
      </c>
    </row>
    <row r="42371">
      <c r="A42371" s="1" t="n">
        <v>42369</v>
      </c>
      <c r="B42371" t="inlineStr">
        <is>
          <t>blackwall</t>
        </is>
      </c>
      <c r="C42371" t="n">
        <v>12</v>
      </c>
      <c r="D42371" t="inlineStr">
        <is>
          <t>{'@blackwall~api-requests', 'blackwall', '@blackwall~api-requests-nuxt'}</t>
        </is>
      </c>
    </row>
    <row r="42372">
      <c r="A42372" s="1" t="n">
        <v>42370</v>
      </c>
      <c r="B42372" t="inlineStr">
        <is>
          <t>pr0</t>
        </is>
      </c>
      <c r="C42372" t="n">
        <v>12</v>
      </c>
      <c r="D42372" t="inlineStr">
        <is>
          <t>{'@pr0mpted~testing', 'pr0mised-m0ng0', 'pr0-io'}</t>
        </is>
      </c>
    </row>
    <row r="42373">
      <c r="A42373" s="1" t="n">
        <v>42371</v>
      </c>
      <c r="B42373" t="inlineStr">
        <is>
          <t>hlx</t>
        </is>
      </c>
      <c r="C42373" t="n">
        <v>12</v>
      </c>
      <c r="D42373" t="inlineStr">
        <is>
          <t>{'hlx-webdav-push', 'hlx-http-put', 'hlx-url-rewriter'}</t>
        </is>
      </c>
    </row>
    <row r="42374">
      <c r="A42374" s="1" t="n">
        <v>42372</v>
      </c>
      <c r="B42374" t="inlineStr">
        <is>
          <t>featherweight</t>
        </is>
      </c>
      <c r="C42374" t="n">
        <v>12</v>
      </c>
      <c r="D42374" t="inlineStr">
        <is>
          <t>{'@featherweight~store-preset-slim', '@featherweight~actions-reducer', 'featherweight'}</t>
        </is>
      </c>
    </row>
    <row r="42375">
      <c r="A42375" s="1" t="n">
        <v>42373</v>
      </c>
      <c r="B42375" t="inlineStr">
        <is>
          <t>prometheansacrifice</t>
        </is>
      </c>
      <c r="C42375" t="n">
        <v>12</v>
      </c>
      <c r="D42375" t="inlineStr">
        <is>
          <t>{'@prometheansacrifice~bs-platform', '@prometheansacrifice~react-reconciler', '@prometheansacrifice~ocaml'}</t>
        </is>
      </c>
    </row>
    <row r="42376">
      <c r="A42376" s="1" t="n">
        <v>42374</v>
      </c>
      <c r="B42376" t="inlineStr">
        <is>
          <t>pep8</t>
        </is>
      </c>
      <c r="C42376" t="n">
        <v>12</v>
      </c>
      <c r="D42376" t="inlineStr">
        <is>
          <t>{'jupyter-pep8', 'enforce-pep8', 'django-test-pep8'}</t>
        </is>
      </c>
    </row>
    <row r="42377">
      <c r="A42377" s="1" t="n">
        <v>42375</v>
      </c>
      <c r="B42377" t="inlineStr">
        <is>
          <t>jiz</t>
        </is>
      </c>
      <c r="C42377" t="n">
        <v>12</v>
      </c>
      <c r="D42377" t="inlineStr">
        <is>
          <t>{'devcamp-siajiza-footer', 'jiz', 'jizhi'}</t>
        </is>
      </c>
    </row>
    <row r="42378">
      <c r="A42378" s="1" t="n">
        <v>42376</v>
      </c>
      <c r="B42378" t="inlineStr">
        <is>
          <t>honza</t>
        </is>
      </c>
      <c r="C42378" t="n">
        <v>12</v>
      </c>
      <c r="D42378" t="inlineStr">
        <is>
          <t>{'@honzahk~test', '@honzaskovran~react-rangeslider', '@honzahommer~cron'}</t>
        </is>
      </c>
    </row>
    <row r="42379">
      <c r="A42379" s="1" t="n">
        <v>42377</v>
      </c>
      <c r="B42379" t="inlineStr">
        <is>
          <t>hundra</t>
        </is>
      </c>
      <c r="C42379" t="n">
        <v>12</v>
      </c>
      <c r="D42379" t="inlineStr">
        <is>
          <t>{'@thundra~thundra-lambda-adapters-cw-invoker', '@thundra~instrumenter', 'thundra-warmup-patch'}</t>
        </is>
      </c>
    </row>
    <row r="42380">
      <c r="A42380" s="1" t="n">
        <v>42378</v>
      </c>
      <c r="B42380" t="inlineStr">
        <is>
          <t>thundra</t>
        </is>
      </c>
      <c r="C42380" t="n">
        <v>12</v>
      </c>
      <c r="D42380" t="inlineStr">
        <is>
          <t>{'@thundra~thundra-lambda-adapters-cw-invoker', '@thundra~instrumenter', 'thundra-warmup-patch'}</t>
        </is>
      </c>
    </row>
    <row r="42381">
      <c r="A42381" s="1" t="n">
        <v>42379</v>
      </c>
      <c r="B42381" t="inlineStr">
        <is>
          <t>akp</t>
        </is>
      </c>
      <c r="C42381" t="n">
        <v>12</v>
      </c>
      <c r="D42381" t="inlineStr">
        <is>
          <t>{'@akp-tools~parcel-optimizer-userscript', 'grunt-akp-devnotes', 'akp'}</t>
        </is>
      </c>
    </row>
    <row r="42382">
      <c r="A42382" s="1" t="n">
        <v>42380</v>
      </c>
      <c r="B42382" t="inlineStr">
        <is>
          <t>rfe</t>
        </is>
      </c>
      <c r="C42382" t="n">
        <v>12</v>
      </c>
      <c r="D42382" t="inlineStr">
        <is>
          <t>{'@jdjrfe~module-b', '@jdjrfe~module-a', '@jdjrfe~module-h'}</t>
        </is>
      </c>
    </row>
    <row r="42383">
      <c r="A42383" s="1" t="n">
        <v>42381</v>
      </c>
      <c r="B42383" t="inlineStr">
        <is>
          <t>anjan</t>
        </is>
      </c>
      <c r="C42383" t="n">
        <v>12</v>
      </c>
      <c r="D42383" t="inlineStr">
        <is>
          <t>{'anjan-cra-template', 'anjan-react-error-overlay', 'anjan-babel-plugin-named-asset-import'}</t>
        </is>
      </c>
    </row>
    <row r="42384">
      <c r="A42384" s="1" t="n">
        <v>42382</v>
      </c>
      <c r="B42384" t="inlineStr">
        <is>
          <t>ecsy</t>
        </is>
      </c>
      <c r="C42384" t="n">
        <v>12</v>
      </c>
      <c r="D42384" t="inlineStr">
        <is>
          <t>{'ecsy-cache', 'ember-ecsy-babylon', 'ecsy-two'}</t>
        </is>
      </c>
    </row>
    <row r="42385">
      <c r="A42385" s="1" t="n">
        <v>42383</v>
      </c>
      <c r="B42385" t="inlineStr">
        <is>
          <t>zdb</t>
        </is>
      </c>
      <c r="C42385" t="n">
        <v>12</v>
      </c>
      <c r="D42385" t="inlineStr">
        <is>
          <t>{'zdb-button', 'genesizdb', 'zdb-steps'}</t>
        </is>
      </c>
    </row>
    <row r="42386">
      <c r="A42386" s="1" t="n">
        <v>42384</v>
      </c>
      <c r="B42386" t="inlineStr">
        <is>
          <t>formoe</t>
        </is>
      </c>
      <c r="C42386" t="n">
        <v>12</v>
      </c>
      <c r="D42386" t="inlineStr">
        <is>
          <t>{'@formoe~use-media-stream', '@formoe~use-interval', '@formoe~use-webrtc-offer'}</t>
        </is>
      </c>
    </row>
    <row r="42387">
      <c r="A42387" s="1" t="n">
        <v>42385</v>
      </c>
      <c r="B42387" t="inlineStr">
        <is>
          <t>deeper</t>
        </is>
      </c>
      <c r="C42387" t="n">
        <v>12</v>
      </c>
      <c r="D42387" t="inlineStr">
        <is>
          <t>{'we-need-to-go-deeper', 'react-deeper', 'deeper'}</t>
        </is>
      </c>
    </row>
    <row r="42388">
      <c r="A42388" s="1" t="n">
        <v>42386</v>
      </c>
      <c r="B42388" t="inlineStr">
        <is>
          <t>derp</t>
        </is>
      </c>
      <c r="C42388" t="n">
        <v>12</v>
      </c>
      <c r="D42388" t="inlineStr">
        <is>
          <t>{'@not-a-real-org~herp-derp', 'derp-list', 'ws-derp'}</t>
        </is>
      </c>
    </row>
    <row r="42389">
      <c r="A42389" s="1" t="n">
        <v>42387</v>
      </c>
      <c r="B42389" t="inlineStr">
        <is>
          <t>symmetry</t>
        </is>
      </c>
      <c r="C42389" t="n">
        <v>12</v>
      </c>
      <c r="D42389" t="inlineStr">
        <is>
          <t>{'aiida-symmetry-representation', 'symmetry-data-forms', '@deepsymmetry~asciidoctor-bytefield'}</t>
        </is>
      </c>
    </row>
    <row r="42390">
      <c r="A42390" s="1" t="n">
        <v>42388</v>
      </c>
      <c r="B42390" t="inlineStr">
        <is>
          <t>dars</t>
        </is>
      </c>
      <c r="C42390" t="n">
        <v>12</v>
      </c>
      <c r="D42390" t="inlineStr">
        <is>
          <t>{'npm-darsi-2', '@darsi-an~rush-publish-test', 'dars'}</t>
        </is>
      </c>
    </row>
    <row r="42391">
      <c r="A42391" s="1" t="n">
        <v>42389</v>
      </c>
      <c r="B42391" t="inlineStr">
        <is>
          <t>appveen</t>
        </is>
      </c>
      <c r="C42391" t="n">
        <v>12</v>
      </c>
      <c r="D42391" t="inlineStr">
        <is>
          <t>{'@appveen~xcro-utils', '@appveen~odp-utils', '@appveen~swagger-mongoose-crud'}</t>
        </is>
      </c>
    </row>
    <row r="42392">
      <c r="A42392" s="1" t="n">
        <v>42390</v>
      </c>
      <c r="B42392" t="inlineStr">
        <is>
          <t>yelon</t>
        </is>
      </c>
      <c r="C42392" t="n">
        <v>12</v>
      </c>
      <c r="D42392" t="inlineStr">
        <is>
          <t>{'@yelon~auth', '@yelon~abc', 'yelon'}</t>
        </is>
      </c>
    </row>
    <row r="42393">
      <c r="A42393" s="1" t="n">
        <v>42391</v>
      </c>
      <c r="B42393" t="inlineStr">
        <is>
          <t>skroutz</t>
        </is>
      </c>
      <c r="C42393" t="n">
        <v>12</v>
      </c>
      <c r="D42393" t="inlineStr">
        <is>
          <t>{'@skroutz~unveil', '@skroutz~karma-json-reporter', 'skroutz'}</t>
        </is>
      </c>
    </row>
    <row r="42394">
      <c r="A42394" s="1" t="n">
        <v>42392</v>
      </c>
      <c r="B42394" t="inlineStr">
        <is>
          <t>appinfo</t>
        </is>
      </c>
      <c r="C42394" t="n">
        <v>12</v>
      </c>
      <c r="D42394" t="inlineStr">
        <is>
          <t>{'node-appinfo', 'skwas-cordova-plugin-appinfo', 'cordova-plugin-appinfo'}</t>
        </is>
      </c>
    </row>
    <row r="42395">
      <c r="A42395" s="1" t="n">
        <v>42393</v>
      </c>
      <c r="B42395" t="inlineStr">
        <is>
          <t>xlm</t>
        </is>
      </c>
      <c r="C42395" t="n">
        <v>12</v>
      </c>
      <c r="D42395" t="inlineStr">
        <is>
          <t>{'xlm-provider', 'xlmkitjs', 'xlmmacrodeobfuscator'}</t>
        </is>
      </c>
    </row>
    <row r="42396">
      <c r="A42396" s="1" t="n">
        <v>42394</v>
      </c>
      <c r="B42396" t="inlineStr">
        <is>
          <t>stows</t>
        </is>
      </c>
      <c r="C42396" t="n">
        <v>12</v>
      </c>
      <c r="D42396" t="inlineStr">
        <is>
          <t>{'@dsr-rollback-org-hurls-caddy-stows-wrest~dsr-rollback-package-hurls-caddy-stows-wrest', 'dsr-delete-wubwub-stows-jinns-clots-sudsy', 'dsr-package-sdein-stows'}</t>
        </is>
      </c>
    </row>
    <row r="42397">
      <c r="A42397" s="1" t="n">
        <v>42395</v>
      </c>
      <c r="B42397" t="inlineStr">
        <is>
          <t>caves</t>
        </is>
      </c>
      <c r="C42397" t="n">
        <v>12</v>
      </c>
      <c r="D42397" t="inlineStr">
        <is>
          <t>{'@caves~ion-sdk-js', '@dsr-org-potes-tupik-picks-caves~test-dsr-org-potes-tupik-picks-caves', 'test-mlw3-rauns-caves'}</t>
        </is>
      </c>
    </row>
    <row r="42398">
      <c r="A42398" s="1" t="n">
        <v>42396</v>
      </c>
      <c r="B42398" t="inlineStr">
        <is>
          <t>iman</t>
        </is>
      </c>
      <c r="C42398" t="n">
        <v>12</v>
      </c>
      <c r="D42398" t="inlineStr">
        <is>
          <t>{'test-iman-rollup', '@iman__hp~parnas-lib', 'simple-module-iman'}</t>
        </is>
      </c>
    </row>
    <row r="42399">
      <c r="A42399" s="1" t="n">
        <v>42397</v>
      </c>
      <c r="B42399" t="inlineStr">
        <is>
          <t>manpacker</t>
        </is>
      </c>
      <c r="C42399" t="n">
        <v>12</v>
      </c>
      <c r="D42399" t="inlineStr">
        <is>
          <t>{'@manpacker~generator-react', 'eslint-config-manpacker-vue', 'eslint-config-manpacker-react'}</t>
        </is>
      </c>
    </row>
    <row r="42400">
      <c r="A42400" s="1" t="n">
        <v>42398</v>
      </c>
      <c r="B42400" t="inlineStr">
        <is>
          <t>leroy</t>
        </is>
      </c>
      <c r="C42400" t="n">
        <v>12</v>
      </c>
      <c r="D42400" t="inlineStr">
        <is>
          <t>{'@leroymerlin~eslint-config-leroymerlin', '@leroymerlin~platformeco-javascript-file-policy', '@leroymerlin~marketplace-grpc-client'}</t>
        </is>
      </c>
    </row>
    <row r="42401">
      <c r="A42401" s="1" t="n">
        <v>42399</v>
      </c>
      <c r="B42401" t="inlineStr">
        <is>
          <t>automat</t>
        </is>
      </c>
      <c r="C42401" t="n">
        <v>12</v>
      </c>
      <c r="D42401" t="inlineStr">
        <is>
          <t>{'@guardian~automat-components', 'automat', 'automatminer'}</t>
        </is>
      </c>
    </row>
    <row r="42402">
      <c r="A42402" s="1" t="n">
        <v>42400</v>
      </c>
      <c r="B42402" t="inlineStr">
        <is>
          <t>compusoluciones</t>
        </is>
      </c>
      <c r="C42402" t="n">
        <v>12</v>
      </c>
      <c r="D42402" t="inlineStr">
        <is>
          <t>{'@compusoluciones~grpc-connections', '@compusoluciones~security-service', '@compusoluciones~autistic'}</t>
        </is>
      </c>
    </row>
    <row r="42403">
      <c r="A42403" s="1" t="n">
        <v>42401</v>
      </c>
      <c r="B42403" t="inlineStr">
        <is>
          <t>durian</t>
        </is>
      </c>
      <c r="C42403" t="n">
        <v>12</v>
      </c>
      <c r="D42403" t="inlineStr">
        <is>
          <t>{'durian-ui-library', 'durian', 'yh-durian'}</t>
        </is>
      </c>
    </row>
    <row r="42404">
      <c r="A42404" s="1" t="n">
        <v>42402</v>
      </c>
      <c r="B42404" t="inlineStr">
        <is>
          <t>shawnsandy</t>
        </is>
      </c>
      <c r="C42404" t="n">
        <v>12</v>
      </c>
      <c r="D42404" t="inlineStr">
        <is>
          <t>{'@shawnsandy~mix', '@shawnsandy~marked', '@shawnsandy~svg-icons-kit'}</t>
        </is>
      </c>
    </row>
    <row r="42405">
      <c r="A42405" s="1" t="n">
        <v>42403</v>
      </c>
      <c r="B42405" t="inlineStr">
        <is>
          <t>yundun</t>
        </is>
      </c>
      <c r="C42405" t="n">
        <v>12</v>
      </c>
      <c r="D42405" t="inlineStr">
        <is>
          <t>{'@alicloud~yundun-bastionhost20191209', '@yundun-fe~dun-curd', '@yundun-fe~workflow-api'}</t>
        </is>
      </c>
    </row>
    <row r="42406">
      <c r="A42406" s="1" t="n">
        <v>42404</v>
      </c>
      <c r="B42406" t="inlineStr">
        <is>
          <t>eins78</t>
        </is>
      </c>
      <c r="C42406" t="n">
        <v>12</v>
      </c>
      <c r="D42406" t="inlineStr">
        <is>
          <t>{'@eins78~pixelstatus', '@eins78~typeahead.js', '@eins78~graphql-schema-diff'}</t>
        </is>
      </c>
    </row>
    <row r="42407">
      <c r="A42407" s="1" t="n">
        <v>42405</v>
      </c>
      <c r="B42407" t="inlineStr">
        <is>
          <t>iy4</t>
        </is>
      </c>
      <c r="C42407" t="n">
        <v>12</v>
      </c>
      <c r="D42407" t="inlineStr">
        <is>
          <t>{'@iy4u~tally', '@iy4u~tally-node-feathers-wrapper', '@iy4u~zangodb'}</t>
        </is>
      </c>
    </row>
    <row r="42408">
      <c r="A42408" s="1" t="n">
        <v>42406</v>
      </c>
      <c r="B42408" t="inlineStr">
        <is>
          <t>subatomic</t>
        </is>
      </c>
      <c r="C42408" t="n">
        <v>12</v>
      </c>
      <c r="D42408" t="inlineStr">
        <is>
          <t>{'@absa-subatomic~openshift-api', '@absa-subatomic~atmo-api', 'subatomic'}</t>
        </is>
      </c>
    </row>
    <row r="42409">
      <c r="A42409" s="1" t="n">
        <v>42407</v>
      </c>
      <c r="B42409" t="inlineStr">
        <is>
          <t>nsx</t>
        </is>
      </c>
      <c r="C42409" t="n">
        <v>12</v>
      </c>
      <c r="D42409" t="inlineStr">
        <is>
          <t>{'nsxez', '@nsxu~front-end-questions', '@itentialopensource~adapter-vmware_nsx_t'}</t>
        </is>
      </c>
    </row>
    <row r="42410">
      <c r="A42410" s="1" t="n">
        <v>42408</v>
      </c>
      <c r="B42410" t="inlineStr">
        <is>
          <t>gamepark</t>
        </is>
      </c>
      <c r="C42410" t="n">
        <v>12</v>
      </c>
      <c r="D42410" t="inlineStr">
        <is>
          <t>{'@gamepark~workshop', '@gamepark~avataaars', '@gamepark~rules-api'}</t>
        </is>
      </c>
    </row>
    <row r="42411">
      <c r="A42411" s="1" t="n">
        <v>42409</v>
      </c>
      <c r="B42411" t="inlineStr">
        <is>
          <t>wets</t>
        </is>
      </c>
      <c r="C42411" t="n">
        <v>12</v>
      </c>
      <c r="D42411" t="inlineStr">
        <is>
          <t>{'wets', 'create-wets-app', 'wets-redux'}</t>
        </is>
      </c>
    </row>
    <row r="42412">
      <c r="A42412" s="1" t="n">
        <v>42410</v>
      </c>
      <c r="B42412" t="inlineStr">
        <is>
          <t>ingredients</t>
        </is>
      </c>
      <c r="C42412" t="n">
        <v>12</v>
      </c>
      <c r="D42412" t="inlineStr">
        <is>
          <t>{'@react-ingredients~button', '@react-ingredients~ingredients-provider', '@react-ingredients~magnetic-transform'}</t>
        </is>
      </c>
    </row>
    <row r="42413">
      <c r="A42413" s="1" t="n">
        <v>42411</v>
      </c>
      <c r="B42413" t="inlineStr">
        <is>
          <t>listed</t>
        </is>
      </c>
      <c r="C42413" t="n">
        <v>12</v>
      </c>
      <c r="D42413" t="inlineStr">
        <is>
          <t>{'spdx-whitelisted', '@alan-eu~now-whitelisted-static-build', 'listed'}</t>
        </is>
      </c>
    </row>
    <row r="42414">
      <c r="A42414" s="1" t="n">
        <v>42412</v>
      </c>
      <c r="B42414" t="inlineStr">
        <is>
          <t>bdl</t>
        </is>
      </c>
      <c r="C42414" t="n">
        <v>12</v>
      </c>
      <c r="D42414" t="inlineStr">
        <is>
          <t>{'zfbdl', 'react-native-template-bdl-rn-template', 'fbdl'}</t>
        </is>
      </c>
    </row>
    <row r="42415">
      <c r="A42415" s="1" t="n">
        <v>42413</v>
      </c>
      <c r="B42415" t="inlineStr">
        <is>
          <t>phenomnomnominal</t>
        </is>
      </c>
      <c r="C42415" t="n">
        <v>12</v>
      </c>
      <c r="D42415" t="inlineStr">
        <is>
          <t>{'@phenomnomnominal~protractor-add-mocha-hook', '@phenomnomnominal~worker-require', '@phenomnomnominal~angular-lazy-routes-fix'}</t>
        </is>
      </c>
    </row>
    <row r="42416">
      <c r="A42416" s="1" t="n">
        <v>42414</v>
      </c>
      <c r="B42416" t="inlineStr">
        <is>
          <t>missed</t>
        </is>
      </c>
      <c r="C42416" t="n">
        <v>12</v>
      </c>
      <c r="D42416" t="inlineStr">
        <is>
          <t>{'@mapbox~missed-issues', 'grunt-qunit-missed', 'missed'}</t>
        </is>
      </c>
    </row>
    <row r="42417">
      <c r="A42417" s="1" t="n">
        <v>42415</v>
      </c>
      <c r="B42417" t="inlineStr">
        <is>
          <t>navarro</t>
        </is>
      </c>
      <c r="C42417" t="n">
        <v>12</v>
      </c>
      <c r="D42417" t="inlineStr">
        <is>
          <t>{'@htnavarro~timer-view', 'br.navarro.beta.hl_blu', 'navarroaxel'}</t>
        </is>
      </c>
    </row>
    <row r="42418">
      <c r="A42418" s="1" t="n">
        <v>42416</v>
      </c>
      <c r="B42418" t="inlineStr">
        <is>
          <t>fap</t>
        </is>
      </c>
      <c r="C42418" t="n">
        <v>12</v>
      </c>
      <c r="D42418" t="inlineStr">
        <is>
          <t>{'@fappurbate~transmitter', 'dc29-badge-fap', 'fap-application'}</t>
        </is>
      </c>
    </row>
    <row r="42419">
      <c r="A42419" s="1" t="n">
        <v>42417</v>
      </c>
      <c r="B42419" t="inlineStr">
        <is>
          <t>sigv4</t>
        </is>
      </c>
      <c r="C42419" t="n">
        <v>12</v>
      </c>
      <c r="D42419" t="inlineStr">
        <is>
          <t>{'cassandra-sigv4', 'aws-sigv4-headers', 'aws-sigv4-auth-cassandra-plugin'}</t>
        </is>
      </c>
    </row>
    <row r="42420">
      <c r="A42420" s="1" t="n">
        <v>42418</v>
      </c>
      <c r="B42420" t="inlineStr">
        <is>
          <t>codey</t>
        </is>
      </c>
      <c r="C42420" t="n">
        <v>12</v>
      </c>
      <c r="D42420" t="inlineStr">
        <is>
          <t>{'@nxndi~codey-agent', '@pinkpigs~codey-ide', '@codeyhj~ui'}</t>
        </is>
      </c>
    </row>
    <row r="42421">
      <c r="A42421" s="1" t="n">
        <v>42419</v>
      </c>
      <c r="B42421" t="inlineStr">
        <is>
          <t>mork</t>
        </is>
      </c>
      <c r="C42421" t="n">
        <v>12</v>
      </c>
      <c r="D42421" t="inlineStr">
        <is>
          <t>{'@morkvalab~morkva-charts-basic', '@morkva~charts', 'mork'}</t>
        </is>
      </c>
    </row>
    <row r="42422">
      <c r="A42422" s="1" t="n">
        <v>42420</v>
      </c>
      <c r="B42422" t="inlineStr">
        <is>
          <t>carap</t>
        </is>
      </c>
      <c r="C42422" t="n">
        <v>12</v>
      </c>
      <c r="D42422" t="inlineStr">
        <is>
          <t>{'test-mlw3-carap-merry', 'dsr-package-public-carap-merry', '@dsr-rollback-org-carap-hadji-orbed-tower~dsr-rollback-package-carap-hadji-orbed-tower'}</t>
        </is>
      </c>
    </row>
    <row r="42423">
      <c r="A42423" s="1" t="n">
        <v>42421</v>
      </c>
      <c r="B42423" t="inlineStr">
        <is>
          <t>compago</t>
        </is>
      </c>
      <c r="C42423" t="n">
        <v>12</v>
      </c>
      <c r="D42423" t="inlineStr">
        <is>
          <t>{'compago-region', 'compago-collection', 'compago-todo'}</t>
        </is>
      </c>
    </row>
    <row r="42424">
      <c r="A42424" s="1" t="n">
        <v>42422</v>
      </c>
      <c r="B42424" t="inlineStr">
        <is>
          <t>deni</t>
        </is>
      </c>
      <c r="C42424" t="n">
        <v>12</v>
      </c>
      <c r="D42424" t="inlineStr">
        <is>
          <t>{'@osdeni~my-component', 'deni-react-treeview-dhcc', 'denirjr-foo-lib'}</t>
        </is>
      </c>
    </row>
    <row r="42425">
      <c r="A42425" s="1" t="n">
        <v>42423</v>
      </c>
      <c r="B42425" t="inlineStr">
        <is>
          <t>addthis</t>
        </is>
      </c>
      <c r="C42425" t="n">
        <v>12</v>
      </c>
      <c r="D42425" t="inlineStr">
        <is>
          <t>{'vue-simple-addthis-share', '@awolf81~gatsby-theme-addthis', 'addthis-snippet'}</t>
        </is>
      </c>
    </row>
    <row r="42426">
      <c r="A42426" s="1" t="n">
        <v>42424</v>
      </c>
      <c r="B42426" t="inlineStr">
        <is>
          <t>koenig</t>
        </is>
      </c>
      <c r="C42426" t="n">
        <v>12</v>
      </c>
      <c r="D42426" t="inlineStr">
        <is>
          <t>{'node-red-contrib-tankerkoenig-api', '@akoenig~adhoc', 'nicokoenig'}</t>
        </is>
      </c>
    </row>
    <row r="42427">
      <c r="A42427" s="1" t="n">
        <v>42425</v>
      </c>
      <c r="B42427" t="inlineStr">
        <is>
          <t>vogels</t>
        </is>
      </c>
      <c r="C42427" t="n">
        <v>12</v>
      </c>
      <c r="D42427" t="inlineStr">
        <is>
          <t>{'homebridge-vogels-motionmount', '@traverse-data~vogels', 'vogels-cache'}</t>
        </is>
      </c>
    </row>
    <row r="42428">
      <c r="A42428" s="1" t="n">
        <v>42426</v>
      </c>
      <c r="B42428" t="inlineStr">
        <is>
          <t>ajanuw</t>
        </is>
      </c>
      <c r="C42428" t="n">
        <v>12</v>
      </c>
      <c r="D42428" t="inlineStr">
        <is>
          <t>{'ajanuw-react-rxservice', 'ajanuw-kstream', 'ajanuw-duration'}</t>
        </is>
      </c>
    </row>
    <row r="42429">
      <c r="A42429" s="1" t="n">
        <v>42427</v>
      </c>
      <c r="B42429" t="inlineStr">
        <is>
          <t>mariusc23</t>
        </is>
      </c>
      <c r="C42429" t="n">
        <v>12</v>
      </c>
      <c r="D42429" t="inlineStr">
        <is>
          <t>{'@mariusc23~micro-methods', '@mariusc23~mail', '@mariusc23~micro-router'}</t>
        </is>
      </c>
    </row>
    <row r="42430">
      <c r="A42430" s="1" t="n">
        <v>42428</v>
      </c>
      <c r="B42430" t="inlineStr">
        <is>
          <t>librarys</t>
        </is>
      </c>
      <c r="C42430" t="n">
        <v>12</v>
      </c>
      <c r="D42430" t="inlineStr">
        <is>
          <t>{'react-native-true-librarys', 'my-components-librarys', 'my-react-librarys-domes-list1'}</t>
        </is>
      </c>
    </row>
    <row r="42431">
      <c r="A42431" s="1" t="n">
        <v>42429</v>
      </c>
      <c r="B42431" t="inlineStr">
        <is>
          <t>lmiller1990</t>
        </is>
      </c>
      <c r="C42431" t="n">
        <v>12</v>
      </c>
      <c r="D42431" t="inlineStr">
        <is>
          <t>{'@lmiller1990~t', '@lmiller1990~vue-jest', '@lmiller1990~tea'}</t>
        </is>
      </c>
    </row>
    <row r="42432">
      <c r="A42432" s="1" t="n">
        <v>42430</v>
      </c>
      <c r="B42432" t="inlineStr">
        <is>
          <t>tuyapi</t>
        </is>
      </c>
      <c r="C42432" t="n">
        <v>12</v>
      </c>
      <c r="D42432" t="inlineStr">
        <is>
          <t>{'tuyapi-mqtt-proxy', 'homebridge-tuyapi-extended', '@tuyapi~link'}</t>
        </is>
      </c>
    </row>
    <row r="42433">
      <c r="A42433" s="1" t="n">
        <v>42431</v>
      </c>
      <c r="B42433" t="inlineStr">
        <is>
          <t>nwa</t>
        </is>
      </c>
      <c r="C42433" t="n">
        <v>12</v>
      </c>
      <c r="D42433" t="inlineStr">
        <is>
          <t>{'nwae-broadcaster', 'nwae-lang', 'nwa-test123'}</t>
        </is>
      </c>
    </row>
    <row r="42434">
      <c r="A42434" s="1" t="n">
        <v>42432</v>
      </c>
      <c r="B42434" t="inlineStr">
        <is>
          <t>slut</t>
        </is>
      </c>
      <c r="C42434" t="n">
        <v>12</v>
      </c>
      <c r="D42434" t="inlineStr">
        <is>
          <t>{'@vslutov~yandex-shri-1', '@vslutov~gulp-mozjpeg', '@vslutov~of-type'}</t>
        </is>
      </c>
    </row>
    <row r="42435">
      <c r="A42435" s="1" t="n">
        <v>42433</v>
      </c>
      <c r="B42435" t="inlineStr">
        <is>
          <t>lmj</t>
        </is>
      </c>
      <c r="C42435" t="n">
        <v>12</v>
      </c>
      <c r="D42435" t="inlineStr">
        <is>
          <t>{'lmj-maths', 'dell-lmj', 'lmj-unibrow'}</t>
        </is>
      </c>
    </row>
    <row r="42436">
      <c r="A42436" s="1" t="n">
        <v>42434</v>
      </c>
      <c r="B42436" t="inlineStr">
        <is>
          <t>jsynth</t>
        </is>
      </c>
      <c r="C42436" t="n">
        <v>12</v>
      </c>
      <c r="D42436" t="inlineStr">
        <is>
          <t>{'jsynth-waveform', 'jsynth-pitch-shift', 'jsynth-sync'}</t>
        </is>
      </c>
    </row>
    <row r="42437">
      <c r="A42437" s="1" t="n">
        <v>42435</v>
      </c>
      <c r="B42437" t="inlineStr">
        <is>
          <t>dashcore</t>
        </is>
      </c>
      <c r="C42437" t="n">
        <v>12</v>
      </c>
      <c r="D42437" t="inlineStr">
        <is>
          <t>{'@dashevo~dashcore-payment-protocol', '@dashevo~dashcore-message', '@ekifvk~dashcore'}</t>
        </is>
      </c>
    </row>
    <row r="42438">
      <c r="A42438" s="1" t="n">
        <v>42436</v>
      </c>
      <c r="B42438" t="inlineStr">
        <is>
          <t>tdg</t>
        </is>
      </c>
      <c r="C42438" t="n">
        <v>12</v>
      </c>
      <c r="D42438" t="inlineStr">
        <is>
          <t>{'jsnote-tdg', 'tdg', '@tdgi~common'}</t>
        </is>
      </c>
    </row>
    <row r="42439">
      <c r="A42439" s="1" t="n">
        <v>42437</v>
      </c>
      <c r="B42439" t="inlineStr">
        <is>
          <t>hamburgers</t>
        </is>
      </c>
      <c r="C42439" t="n">
        <v>12</v>
      </c>
      <c r="D42439" t="inlineStr">
        <is>
          <t>{'tailwind-hamburgers', 'react-hamburgers', 'hamburgers'}</t>
        </is>
      </c>
    </row>
    <row r="42440">
      <c r="A42440" s="1" t="n">
        <v>42438</v>
      </c>
      <c r="B42440" t="inlineStr">
        <is>
          <t>baskerville</t>
        </is>
      </c>
      <c r="C42440" t="n">
        <v>12</v>
      </c>
      <c r="D42440" t="inlineStr">
        <is>
          <t>{'@openfonts~libre-baskerville_latin-ext', '@openfonts~libre-baskerville_latin', '@fontsource~libre-baskerville'}</t>
        </is>
      </c>
    </row>
    <row r="42441">
      <c r="A42441" s="1" t="n">
        <v>42439</v>
      </c>
      <c r="B42441" t="inlineStr">
        <is>
          <t>fourier</t>
        </is>
      </c>
      <c r="C42441" t="n">
        <v>12</v>
      </c>
      <c r="D42441" t="inlineStr">
        <is>
          <t>{'@linanova~fourier', 'fourier-motzkin', 'fcc-fourier'}</t>
        </is>
      </c>
    </row>
    <row r="42442">
      <c r="A42442" s="1" t="n">
        <v>42440</v>
      </c>
      <c r="B42442" t="inlineStr">
        <is>
          <t>weet</t>
        </is>
      </c>
      <c r="C42442" t="n">
        <v>12</v>
      </c>
      <c r="D42442" t="inlineStr">
        <is>
          <t>{'@datafire~dweet', 'splitweet', 'oneweet'}</t>
        </is>
      </c>
    </row>
    <row r="42443">
      <c r="A42443" s="1" t="n">
        <v>42441</v>
      </c>
      <c r="B42443" t="inlineStr">
        <is>
          <t>gharasoo</t>
        </is>
      </c>
      <c r="C42443" t="n">
        <v>12</v>
      </c>
      <c r="D42443" t="inlineStr">
        <is>
          <t>{'@gharasoo~aws-resources-ghara-ecs-cluster', '@gharasoo~services-inbound-smtp-server', '@gharasoo~aws-stacks-ghara-vpc'}</t>
        </is>
      </c>
    </row>
    <row r="42444">
      <c r="A42444" s="1" t="n">
        <v>42442</v>
      </c>
      <c r="B42444" t="inlineStr">
        <is>
          <t>moly</t>
        </is>
      </c>
      <c r="C42444" t="n">
        <v>12</v>
      </c>
      <c r="D42444" t="inlineStr">
        <is>
          <t>{'moly', 'molywood', 'holyguacamoly'}</t>
        </is>
      </c>
    </row>
    <row r="42445">
      <c r="A42445" s="1" t="n">
        <v>42443</v>
      </c>
      <c r="B42445" t="inlineStr">
        <is>
          <t>istream</t>
        </is>
      </c>
      <c r="C42445" t="n">
        <v>12</v>
      </c>
      <c r="D42445" t="inlineStr">
        <is>
          <t>{'restistream', 'anistream-common', 'redistream'}</t>
        </is>
      </c>
    </row>
    <row r="42446">
      <c r="A42446" s="1" t="n">
        <v>42444</v>
      </c>
      <c r="B42446" t="inlineStr">
        <is>
          <t>lows</t>
        </is>
      </c>
      <c r="C42446" t="n">
        <v>12</v>
      </c>
      <c r="D42446" t="inlineStr">
        <is>
          <t>{'lows', 'lows-disrespect-arabise', '@dsr-rollback-org-lucks-clows-antar-masts~dsr-rollback-package-lucks-clows-antar-masts'}</t>
        </is>
      </c>
    </row>
    <row r="42447">
      <c r="A42447" s="1" t="n">
        <v>42445</v>
      </c>
      <c r="B42447" t="inlineStr">
        <is>
          <t>jeetiss</t>
        </is>
      </c>
      <c r="C42447" t="n">
        <v>12</v>
      </c>
      <c r="D42447" t="inlineStr">
        <is>
          <t>{'@jeetiss~try-release-it', '@jeetiss~react-use-script', '@jeetiss~gatsby-scoped-plugin'}</t>
        </is>
      </c>
    </row>
    <row r="42448">
      <c r="A42448" s="1" t="n">
        <v>42446</v>
      </c>
      <c r="B42448" t="inlineStr">
        <is>
          <t>pyral</t>
        </is>
      </c>
      <c r="C42448" t="n">
        <v>12</v>
      </c>
      <c r="D42448" t="inlineStr">
        <is>
          <t>{'test-mlw2-burro-pyral', 'dsr-package-public-samen-slaes-pyral-manos', 'dsr-package-samen-slaes-pyral-manos'}</t>
        </is>
      </c>
    </row>
    <row r="42449">
      <c r="A42449" s="1" t="n">
        <v>42447</v>
      </c>
      <c r="B42449" t="inlineStr">
        <is>
          <t>wdtk</t>
        </is>
      </c>
      <c r="C42449" t="n">
        <v>12</v>
      </c>
      <c r="D42449" t="inlineStr">
        <is>
          <t>{'@wdtk~cypress', '@wdtk~core', '@wdtk~cli'}</t>
        </is>
      </c>
    </row>
    <row r="42450">
      <c r="A42450" s="1" t="n">
        <v>42448</v>
      </c>
      <c r="B42450" t="inlineStr">
        <is>
          <t>crypton</t>
        </is>
      </c>
      <c r="C42450" t="n">
        <v>12</v>
      </c>
      <c r="D42450" t="inlineStr">
        <is>
          <t>{'cryptonator', 'crypton', 'crypton-server'}</t>
        </is>
      </c>
    </row>
    <row r="42451">
      <c r="A42451" s="1" t="n">
        <v>42449</v>
      </c>
      <c r="B42451" t="inlineStr">
        <is>
          <t>bnet</t>
        </is>
      </c>
      <c r="C42451" t="n">
        <v>12</v>
      </c>
      <c r="D42451" t="inlineStr">
        <is>
          <t>{'bnet', '@bbnet~roster', 'hapi-bnet-provider'}</t>
        </is>
      </c>
    </row>
    <row r="42452">
      <c r="A42452" s="1" t="n">
        <v>42450</v>
      </c>
      <c r="B42452" t="inlineStr">
        <is>
          <t>lgg</t>
        </is>
      </c>
      <c r="C42452" t="n">
        <v>12</v>
      </c>
      <c r="D42452" t="inlineStr">
        <is>
          <t>{'jirlgg', 'lgg-history', 'zlgg'}</t>
        </is>
      </c>
    </row>
    <row r="42453">
      <c r="A42453" s="1" t="n">
        <v>42451</v>
      </c>
      <c r="B42453" t="inlineStr">
        <is>
          <t>mfj</t>
        </is>
      </c>
      <c r="C42453" t="n">
        <v>12</v>
      </c>
      <c r="D42453" t="inlineStr">
        <is>
          <t>{'gulp-mfjs', '@mfjs~compiler', '@mfjs~babel-preset-env'}</t>
        </is>
      </c>
    </row>
    <row r="42454">
      <c r="A42454" s="1" t="n">
        <v>42452</v>
      </c>
      <c r="B42454" t="inlineStr">
        <is>
          <t>lank</t>
        </is>
      </c>
      <c r="C42454" t="n">
        <v>12</v>
      </c>
      <c r="D42454" t="inlineStr">
        <is>
          <t>{'webpacklank', 'lanke', 'hazlank-test-lerna-core'}</t>
        </is>
      </c>
    </row>
    <row r="42455">
      <c r="A42455" s="1" t="n">
        <v>42453</v>
      </c>
      <c r="B42455" t="inlineStr">
        <is>
          <t>cdjs</t>
        </is>
      </c>
      <c r="C42455" t="n">
        <v>12</v>
      </c>
      <c r="D42455" t="inlineStr">
        <is>
          <t>{'@cdjs~js-time', 'cdjs-runner', '@cdjs-team~flv.js'}</t>
        </is>
      </c>
    </row>
    <row r="42456">
      <c r="A42456" s="1" t="n">
        <v>42454</v>
      </c>
      <c r="B42456" t="inlineStr">
        <is>
          <t>thorax</t>
        </is>
      </c>
      <c r="C42456" t="n">
        <v>12</v>
      </c>
      <c r="D42456" t="inlineStr">
        <is>
          <t>{'thoraxe', '@sethorax~animus', 'thorax-seed-test-harness'}</t>
        </is>
      </c>
    </row>
    <row r="42457">
      <c r="A42457" s="1" t="n">
        <v>42455</v>
      </c>
      <c r="B42457" t="inlineStr">
        <is>
          <t>har2</t>
        </is>
      </c>
      <c r="C42457" t="n">
        <v>12</v>
      </c>
      <c r="D42457" t="inlineStr">
        <is>
          <t>{'har2artillery', 'har2requests', 'har2csv'}</t>
        </is>
      </c>
    </row>
    <row r="42458">
      <c r="A42458" s="1" t="n">
        <v>42456</v>
      </c>
      <c r="B42458" t="inlineStr">
        <is>
          <t>hks</t>
        </is>
      </c>
      <c r="C42458" t="n">
        <v>12</v>
      </c>
      <c r="D42458" t="inlineStr">
        <is>
          <t>{'esprima-es6.hks', 'hks-utils', 'hks-init'}</t>
        </is>
      </c>
    </row>
    <row r="42459">
      <c r="A42459" s="1" t="n">
        <v>42457</v>
      </c>
      <c r="B42459" t="inlineStr">
        <is>
          <t>pge</t>
        </is>
      </c>
      <c r="C42459" t="n">
        <v>12</v>
      </c>
      <c r="D42459" t="inlineStr">
        <is>
          <t>{'@hughescr~pge-rates', 'pge', 'pge-analyzer'}</t>
        </is>
      </c>
    </row>
    <row r="42460">
      <c r="A42460" s="1" t="n">
        <v>42458</v>
      </c>
      <c r="B42460" t="inlineStr">
        <is>
          <t>dann</t>
        </is>
      </c>
      <c r="C42460" t="n">
        <v>12</v>
      </c>
      <c r="D42460" t="inlineStr">
        <is>
          <t>{'@charlottedann~goodreads-api-node', 'yadann', '@dannnyliang~efficient-hooks'}</t>
        </is>
      </c>
    </row>
    <row r="42461">
      <c r="A42461" s="1" t="n">
        <v>42459</v>
      </c>
      <c r="B42461" t="inlineStr">
        <is>
          <t>wjb</t>
        </is>
      </c>
      <c r="C42461" t="n">
        <v>12</v>
      </c>
      <c r="D42461" t="inlineStr">
        <is>
          <t>{'2301wjb', 'react-wjb', 'gitbook-plugin-wjb-theme-default'}</t>
        </is>
      </c>
    </row>
    <row r="42462">
      <c r="A42462" s="1" t="n">
        <v>42460</v>
      </c>
      <c r="B42462" t="inlineStr">
        <is>
          <t>monetize</t>
        </is>
      </c>
      <c r="C42462" t="n">
        <v>12</v>
      </c>
      <c r="D42462" t="inlineStr">
        <is>
          <t>{'monetizer', 'ngx-webmonetizer', '@kainiedziela~monetize'}</t>
        </is>
      </c>
    </row>
    <row r="42463">
      <c r="A42463" s="1" t="n">
        <v>42461</v>
      </c>
      <c r="B42463" t="inlineStr">
        <is>
          <t>hemi</t>
        </is>
      </c>
      <c r="C42463" t="n">
        <v>12</v>
      </c>
      <c r="D42463" t="inlineStr">
        <is>
          <t>{'jquery-hemi-intro', '@hemistereo~applicationservice-client', 'hemidrosis'}</t>
        </is>
      </c>
    </row>
    <row r="42464">
      <c r="A42464" s="1" t="n">
        <v>42462</v>
      </c>
      <c r="B42464" t="inlineStr">
        <is>
          <t>tbk</t>
        </is>
      </c>
      <c r="C42464" t="n">
        <v>12</v>
      </c>
      <c r="D42464" t="inlineStr">
        <is>
          <t>{'tempusdominus-core-tbk', '@tbkc~datepicker', '@tbkc~gridview'}</t>
        </is>
      </c>
    </row>
    <row r="42465">
      <c r="A42465" s="1" t="n">
        <v>42463</v>
      </c>
      <c r="B42465" t="inlineStr">
        <is>
          <t>isync</t>
        </is>
      </c>
      <c r="C42465" t="n">
        <v>12</v>
      </c>
      <c r="D42465" t="inlineStr">
        <is>
          <t>{'isync', 'sitech-isync', 'bovisync-precommit'}</t>
        </is>
      </c>
    </row>
    <row r="42466">
      <c r="A42466" s="1" t="n">
        <v>42464</v>
      </c>
      <c r="B42466" t="inlineStr">
        <is>
          <t>statusline</t>
        </is>
      </c>
      <c r="C42466" t="n">
        <v>12</v>
      </c>
      <c r="D42466" t="inlineStr">
        <is>
          <t>{'hyper-lrlld-statusline', 'statusline-block-cpus', 'baevra-hyper-statusline'}</t>
        </is>
      </c>
    </row>
    <row r="42467">
      <c r="A42467" s="1" t="n">
        <v>42465</v>
      </c>
      <c r="B42467" t="inlineStr">
        <is>
          <t>witai</t>
        </is>
      </c>
      <c r="C42467" t="n">
        <v>12</v>
      </c>
      <c r="D42467" t="inlineStr">
        <is>
          <t>{'witai', 'witai-speech', 'witai-client'}</t>
        </is>
      </c>
    </row>
    <row r="42468">
      <c r="A42468" s="1" t="n">
        <v>42466</v>
      </c>
      <c r="B42468" t="inlineStr">
        <is>
          <t>hec</t>
        </is>
      </c>
      <c r="C42468" t="n">
        <v>12</v>
      </c>
      <c r="D42468" t="inlineStr">
        <is>
          <t>{'jhec', 'ncahec-seahec-theme', 'winston-splunk-hec'}</t>
        </is>
      </c>
    </row>
    <row r="42469">
      <c r="A42469" s="1" t="n">
        <v>42467</v>
      </c>
      <c r="B42469" t="inlineStr">
        <is>
          <t>stoe</t>
        </is>
      </c>
      <c r="C42469" t="n">
        <v>12</v>
      </c>
      <c r="D42469" t="inlineStr">
        <is>
          <t>{'@stoe~uebersicht-worldclock', '@stoe~uebersicht-nowplaying', '@stoe~octoherd-script-sync-labels'}</t>
        </is>
      </c>
    </row>
    <row r="42470">
      <c r="A42470" s="1" t="n">
        <v>42468</v>
      </c>
      <c r="B42470" t="inlineStr">
        <is>
          <t>goss</t>
        </is>
      </c>
      <c r="C42470" t="n">
        <v>12</v>
      </c>
      <c r="D42470" t="inlineStr">
        <is>
          <t>{'goss_pause', 'goss-sdk-python', 'gossrandom'}</t>
        </is>
      </c>
    </row>
    <row r="42471">
      <c r="A42471" s="1" t="n">
        <v>42469</v>
      </c>
      <c r="B42471" t="inlineStr">
        <is>
          <t>skeletos</t>
        </is>
      </c>
      <c r="C42471" t="n">
        <v>12</v>
      </c>
      <c r="D42471" t="inlineStr">
        <is>
          <t>{'skeletos-react', 'skeletos-express', 'skeletos'}</t>
        </is>
      </c>
    </row>
    <row r="42472">
      <c r="A42472" s="1" t="n">
        <v>42470</v>
      </c>
      <c r="B42472" t="inlineStr">
        <is>
          <t>sensibo</t>
        </is>
      </c>
      <c r="C42472" t="n">
        <v>12</v>
      </c>
      <c r="D42472" t="inlineStr">
        <is>
          <t>{'homebridge-sensibo-hub', 'homebridge-sensibo-sky-7modes', 'node-red-contrib-sensibo'}</t>
        </is>
      </c>
    </row>
    <row r="42473">
      <c r="A42473" s="1" t="n">
        <v>42471</v>
      </c>
      <c r="B42473" t="inlineStr">
        <is>
          <t>pixul</t>
        </is>
      </c>
      <c r="C42473" t="n">
        <v>12</v>
      </c>
      <c r="D42473" t="inlineStr">
        <is>
          <t>{'@pixul~eslint-config', '@pixul~hapi-iris', '@pixul~hapi-elastic'}</t>
        </is>
      </c>
    </row>
    <row r="42474">
      <c r="A42474" s="1" t="n">
        <v>42472</v>
      </c>
      <c r="B42474" t="inlineStr">
        <is>
          <t>whigs</t>
        </is>
      </c>
      <c r="C42474" t="n">
        <v>12</v>
      </c>
      <c r="D42474" t="inlineStr">
        <is>
          <t>{'dsr-package-public-grail-figos-pareo-whigs', 'dsr-package-dagos-mumms-sniff-whigs', '@dsr-user-grist-expos-whigs-moist~dsr-package-public-grist-expos-whigs-moist'}</t>
        </is>
      </c>
    </row>
    <row r="42475">
      <c r="A42475" s="1" t="n">
        <v>42473</v>
      </c>
      <c r="B42475" t="inlineStr">
        <is>
          <t>loh</t>
        </is>
      </c>
      <c r="C42475" t="n">
        <v>12</v>
      </c>
      <c r="D42475" t="inlineStr">
        <is>
          <t>{'ohlohwidgetsmacro', 'thing-it-device-vossloh-schwabe', 'harlandlohora'}</t>
        </is>
      </c>
    </row>
    <row r="42476">
      <c r="A42476" s="1" t="n">
        <v>42474</v>
      </c>
      <c r="B42476" t="inlineStr">
        <is>
          <t>tilemill</t>
        </is>
      </c>
      <c r="C42476" t="n">
        <v>12</v>
      </c>
      <c r="D42476" t="inlineStr">
        <is>
          <t>{'tilemill', 'tilemill-lots', 'tilemill-josm-remote'}</t>
        </is>
      </c>
    </row>
    <row r="42477">
      <c r="A42477" s="1" t="n">
        <v>42475</v>
      </c>
      <c r="B42477" t="inlineStr">
        <is>
          <t>leafingio</t>
        </is>
      </c>
      <c r="C42477" t="n">
        <v>12</v>
      </c>
      <c r="D42477" t="inlineStr">
        <is>
          <t>{'leafingio-component-parallax', 'leafingio-component-pagination', 'leafingio-component-form'}</t>
        </is>
      </c>
    </row>
    <row r="42478">
      <c r="A42478" s="1" t="n">
        <v>42476</v>
      </c>
      <c r="B42478" t="inlineStr">
        <is>
          <t>mmu</t>
        </is>
      </c>
      <c r="C42478" t="n">
        <v>12</v>
      </c>
      <c r="D42478" t="inlineStr">
        <is>
          <t>{'mmurtl', 'dormammu', 'xes-mmui'}</t>
        </is>
      </c>
    </row>
    <row r="42479">
      <c r="A42479" s="1" t="n">
        <v>42477</v>
      </c>
      <c r="B42479" t="inlineStr">
        <is>
          <t>baht</t>
        </is>
      </c>
      <c r="C42479" t="n">
        <v>12</v>
      </c>
      <c r="D42479" t="inlineStr">
        <is>
          <t>{'jigkoh-bahttext', 'bai-bahttext', 'hai-bahttext'}</t>
        </is>
      </c>
    </row>
    <row r="42480">
      <c r="A42480" s="1" t="n">
        <v>42478</v>
      </c>
      <c r="B42480" t="inlineStr">
        <is>
          <t>entertainment</t>
        </is>
      </c>
      <c r="C42480" t="n">
        <v>12</v>
      </c>
      <c r="D42480" t="inlineStr">
        <is>
          <t>{'@titus_entertainment~api', 'artnet-hue-entertainment', 'entertainment-clock-tracker'}</t>
        </is>
      </c>
    </row>
    <row r="42481">
      <c r="A42481" s="1" t="n">
        <v>42479</v>
      </c>
      <c r="B42481" t="inlineStr">
        <is>
          <t>lhm</t>
        </is>
      </c>
      <c r="C42481" t="n">
        <v>12</v>
      </c>
      <c r="D42481" t="inlineStr">
        <is>
          <t>{'lhm-react-component', 'lhm-cli-learn', 'lhm-ssi'}</t>
        </is>
      </c>
    </row>
    <row r="42482">
      <c r="A42482" s="1" t="n">
        <v>42480</v>
      </c>
      <c r="B42482" t="inlineStr">
        <is>
          <t>ches</t>
        </is>
      </c>
      <c r="C42482" t="n">
        <v>12</v>
      </c>
      <c r="D42482" t="inlineStr">
        <is>
          <t>{'@nikches~vanilla-text-mask', 'cheshi', '@evches~raml-definition-system'}</t>
        </is>
      </c>
    </row>
    <row r="42483">
      <c r="A42483" s="1" t="n">
        <v>42481</v>
      </c>
      <c r="B42483" t="inlineStr">
        <is>
          <t>essappstate</t>
        </is>
      </c>
      <c r="C42483" t="n">
        <v>12</v>
      </c>
      <c r="D42483" t="inlineStr">
        <is>
          <t>{'@essappstate~canopy-react-navs', '@essappstate~bootstrap4-share', '@essappstate~canopy-react-modal'}</t>
        </is>
      </c>
    </row>
    <row r="42484">
      <c r="A42484" s="1" t="n">
        <v>42482</v>
      </c>
      <c r="B42484" t="inlineStr">
        <is>
          <t>rxts</t>
        </is>
      </c>
      <c r="C42484" t="n">
        <v>12</v>
      </c>
      <c r="D42484" t="inlineStr">
        <is>
          <t>{'@rxts~eslint-plugin-prettier', '@rxts~stylelint-prettier', '@rxts~react-storage'}</t>
        </is>
      </c>
    </row>
    <row r="42485">
      <c r="A42485" s="1" t="n">
        <v>42483</v>
      </c>
      <c r="B42485" t="inlineStr">
        <is>
          <t>iles</t>
        </is>
      </c>
      <c r="C42485" t="n">
        <v>12</v>
      </c>
      <c r="D42485" t="inlineStr">
        <is>
          <t>{'iles-forked-irc-js', 'intuitiles', '@types~hapi__cryptiles'}</t>
        </is>
      </c>
    </row>
    <row r="42486">
      <c r="A42486" s="1" t="n">
        <v>42484</v>
      </c>
      <c r="B42486" t="inlineStr">
        <is>
          <t>sporty</t>
        </is>
      </c>
      <c r="C42486" t="n">
        <v>12</v>
      </c>
      <c r="D42486" t="inlineStr">
        <is>
          <t>{'sporty-wide-style', 'sportywide-shared', 'sportywide-web'}</t>
        </is>
      </c>
    </row>
    <row r="42487">
      <c r="A42487" s="1" t="n">
        <v>42485</v>
      </c>
      <c r="B42487" t="inlineStr">
        <is>
          <t>pageable</t>
        </is>
      </c>
      <c r="C42487" t="n">
        <v>12</v>
      </c>
      <c r="D42487" t="inlineStr">
        <is>
          <t>{'@webevt~backbone.pageable', 'pageable-collection', '@hallysonh~koa-pageable'}</t>
        </is>
      </c>
    </row>
    <row r="42488">
      <c r="A42488" s="1" t="n">
        <v>42486</v>
      </c>
      <c r="B42488" t="inlineStr">
        <is>
          <t>setts</t>
        </is>
      </c>
      <c r="C42488" t="n">
        <v>12</v>
      </c>
      <c r="D42488" t="inlineStr">
        <is>
          <t>{'dsr-package-public-snash-hyleg-setts-myall', 'test-package-deactivation-test-serra-tizzy-setts-agora', 'test-mlw2-setts-spoot'}</t>
        </is>
      </c>
    </row>
    <row r="42489">
      <c r="A42489" s="1" t="n">
        <v>42487</v>
      </c>
      <c r="B42489" t="inlineStr">
        <is>
          <t>ftdi</t>
        </is>
      </c>
      <c r="C42489" t="n">
        <v>12</v>
      </c>
      <c r="D42489" t="inlineStr">
        <is>
          <t>{'ftdi-js', 'ftdi_labtic', 'jtag.ftdi.siglabs'}</t>
        </is>
      </c>
    </row>
    <row r="42490">
      <c r="A42490" s="1" t="n">
        <v>42488</v>
      </c>
      <c r="B42490" t="inlineStr">
        <is>
          <t>mada</t>
        </is>
      </c>
      <c r="C42490" t="n">
        <v>12</v>
      </c>
      <c r="D42490" t="inlineStr">
        <is>
          <t>{'mada-react-base', '@openfonts~mada_latin', 'mada'}</t>
        </is>
      </c>
    </row>
    <row r="42491">
      <c r="A42491" s="1" t="n">
        <v>42489</v>
      </c>
      <c r="B42491" t="inlineStr">
        <is>
          <t>dc0</t>
        </is>
      </c>
      <c r="C42491" t="n">
        <v>12</v>
      </c>
      <c r="D42491" t="inlineStr">
        <is>
          <t>{'@dc0de~jest-preset-react', '@dc0de~eslint-config', '@dc0de~react-google-maps'}</t>
        </is>
      </c>
    </row>
    <row r="42492">
      <c r="A42492" s="1" t="n">
        <v>42490</v>
      </c>
      <c r="B42492" t="inlineStr">
        <is>
          <t>ma3</t>
        </is>
      </c>
      <c r="C42492" t="n">
        <v>12</v>
      </c>
      <c r="D42492" t="inlineStr">
        <is>
          <t>{'wf2-ma3', 'ma3route-cli', 'ma3route-sdk'}</t>
        </is>
      </c>
    </row>
    <row r="42493">
      <c r="A42493" s="1" t="n">
        <v>42491</v>
      </c>
      <c r="B42493" t="inlineStr">
        <is>
          <t>grafoo</t>
        </is>
      </c>
      <c r="C42493" t="n">
        <v>12</v>
      </c>
      <c r="D42493" t="inlineStr">
        <is>
          <t>{'taro-grafoo', '@grafoo~transport', 'grafoo'}</t>
        </is>
      </c>
    </row>
    <row r="42494">
      <c r="A42494" s="1" t="n">
        <v>42492</v>
      </c>
      <c r="B42494" t="inlineStr">
        <is>
          <t>cbpi4</t>
        </is>
      </c>
      <c r="C42494" t="n">
        <v>12</v>
      </c>
      <c r="D42494" t="inlineStr">
        <is>
          <t>{'cbpi4-ui-plugin', 'cbpi4-pt100x', 'cbpi4-bm-steps'}</t>
        </is>
      </c>
    </row>
    <row r="42495">
      <c r="A42495" s="1" t="n">
        <v>42493</v>
      </c>
      <c r="B42495" t="inlineStr">
        <is>
          <t>henan</t>
        </is>
      </c>
      <c r="C42495" t="n">
        <v>12</v>
      </c>
      <c r="D42495" t="inlineStr">
        <is>
          <t>{'henanshengsun-ui', 'typedoc-henanigans-theme', 'mynpm-mahenan'}</t>
        </is>
      </c>
    </row>
    <row r="42496">
      <c r="A42496" s="1" t="n">
        <v>42494</v>
      </c>
      <c r="B42496" t="inlineStr">
        <is>
          <t>rodo</t>
        </is>
      </c>
      <c r="C42496" t="n">
        <v>12</v>
      </c>
      <c r="D42496" t="inlineStr">
        <is>
          <t>{'rodobens-components-app', '@intrnl~rollup-plugin-rodo', 'rodo-sdk-node'}</t>
        </is>
      </c>
    </row>
    <row r="42497">
      <c r="A42497" s="1" t="n">
        <v>42495</v>
      </c>
      <c r="B42497" t="inlineStr">
        <is>
          <t>easychessanimations</t>
        </is>
      </c>
      <c r="C42497" t="n">
        <v>12</v>
      </c>
      <c r="D42497" t="inlineStr">
        <is>
          <t>{'@easychessanimations~showchessboard', '@easychessanimations~tinyutils', '@easychessanimations~foo'}</t>
        </is>
      </c>
    </row>
    <row r="42498">
      <c r="A42498" s="1" t="n">
        <v>42496</v>
      </c>
      <c r="B42498" t="inlineStr">
        <is>
          <t>yuv</t>
        </is>
      </c>
      <c r="C42498" t="n">
        <v>12</v>
      </c>
      <c r="D42498" t="inlineStr">
        <is>
          <t>{'pyuvdata', 'wix-mobile-crash-course-yuvall-1', 'yuvtools'}</t>
        </is>
      </c>
    </row>
    <row r="42499">
      <c r="A42499" s="1" t="n">
        <v>42497</v>
      </c>
      <c r="B42499" t="inlineStr">
        <is>
          <t>infa</t>
        </is>
      </c>
      <c r="C42499" t="n">
        <v>12</v>
      </c>
      <c r="D42499" t="inlineStr">
        <is>
          <t>{'@infa~infa-locale', 'infa-resourcify', 'internal_infa_brownbag'}</t>
        </is>
      </c>
    </row>
    <row r="42500">
      <c r="A42500" s="1" t="n">
        <v>42498</v>
      </c>
      <c r="B42500" t="inlineStr">
        <is>
          <t>prosto</t>
        </is>
      </c>
      <c r="C42500" t="n">
        <v>12</v>
      </c>
      <c r="D42500" t="inlineStr">
        <is>
          <t>{'@openfonts~prosto-one_cyrillic', '@openfonts~prosto-one_latin-ext', '@compai~font-prosto-one'}</t>
        </is>
      </c>
    </row>
    <row r="42501">
      <c r="A42501" s="1" t="n">
        <v>42499</v>
      </c>
      <c r="B42501" t="inlineStr">
        <is>
          <t>ghc</t>
        </is>
      </c>
      <c r="C42501" t="n">
        <v>12</v>
      </c>
      <c r="D42501" t="inlineStr">
        <is>
          <t>{'cra-template-taaghche', '@ia-ghc~nuxt-components', 'ghcal'}</t>
        </is>
      </c>
    </row>
    <row r="42502">
      <c r="A42502" s="1" t="n">
        <v>42500</v>
      </c>
      <c r="B42502" t="inlineStr">
        <is>
          <t>kaga</t>
        </is>
      </c>
      <c r="C42502" t="n">
        <v>12</v>
      </c>
      <c r="D42502" t="inlineStr">
        <is>
          <t>{'kaga', 'hkaga-ama', '@kagamox~sec.js'}</t>
        </is>
      </c>
    </row>
    <row r="42503">
      <c r="A42503" s="1" t="n">
        <v>42501</v>
      </c>
      <c r="B42503" t="inlineStr">
        <is>
          <t>weakref</t>
        </is>
      </c>
      <c r="C42503" t="n">
        <v>12</v>
      </c>
      <c r="D42503" t="inlineStr">
        <is>
          <t>{'weakrefmethod', 'weakref-pollyfill', 'weakrefable'}</t>
        </is>
      </c>
    </row>
    <row r="42504">
      <c r="A42504" s="1" t="n">
        <v>42502</v>
      </c>
      <c r="B42504" t="inlineStr">
        <is>
          <t>sessionstore</t>
        </is>
      </c>
      <c r="C42504" t="n">
        <v>12</v>
      </c>
      <c r="D42504" t="inlineStr">
        <is>
          <t>{'elf-sessionstore', 'treestyletab-sessionstore-migrate', 'dynasite-express-sessionstore'}</t>
        </is>
      </c>
    </row>
    <row r="42505">
      <c r="A42505" s="1" t="n">
        <v>42503</v>
      </c>
      <c r="B42505" t="inlineStr">
        <is>
          <t>sbr</t>
        </is>
      </c>
      <c r="C42505" t="n">
        <v>12</v>
      </c>
      <c r="D42505" t="inlineStr">
        <is>
          <t>{'extratosbancariosbr', 'sbr-generator', '@sbr-technologies~b5-result'}</t>
        </is>
      </c>
    </row>
    <row r="42506">
      <c r="A42506" s="1" t="n">
        <v>42504</v>
      </c>
      <c r="B42506" t="inlineStr">
        <is>
          <t>mibuilder</t>
        </is>
      </c>
      <c r="C42506" t="n">
        <v>12</v>
      </c>
      <c r="D42506" t="inlineStr">
        <is>
          <t>{'@mibuilder~titanium-cli-plugin', '@mibuilder~doctor', '@interaktiv~mibuilder-doctor'}</t>
        </is>
      </c>
    </row>
    <row r="42507">
      <c r="A42507" s="1" t="n">
        <v>42505</v>
      </c>
      <c r="B42507" t="inlineStr">
        <is>
          <t>unreachable</t>
        </is>
      </c>
      <c r="C42507" t="n">
        <v>12</v>
      </c>
      <c r="D42507" t="inlineStr">
        <is>
          <t>{'@joepie91~unreachable', 'unreachable-branch-transform', 'homebridge-deconz-unreachable-light'}</t>
        </is>
      </c>
    </row>
    <row r="42508">
      <c r="A42508" s="1" t="n">
        <v>42506</v>
      </c>
      <c r="B42508" t="inlineStr">
        <is>
          <t>gramps</t>
        </is>
      </c>
      <c r="C42508" t="n">
        <v>12</v>
      </c>
      <c r="D42508" t="inlineStr">
        <is>
          <t>{'@gramps~cli', '@gramps~data-source-xkcd', 'gramps'}</t>
        </is>
      </c>
    </row>
    <row r="42509">
      <c r="A42509" s="1" t="n">
        <v>42507</v>
      </c>
      <c r="B42509" t="inlineStr">
        <is>
          <t>ojp</t>
        </is>
      </c>
      <c r="C42509" t="n">
        <v>12</v>
      </c>
      <c r="D42509" t="inlineStr">
        <is>
          <t>{'@ohayojp~util', '@ohayojp~acl', '@ohayojp~theme'}</t>
        </is>
      </c>
    </row>
    <row r="42510">
      <c r="A42510" s="1" t="n">
        <v>42508</v>
      </c>
      <c r="B42510" t="inlineStr">
        <is>
          <t>ohayojp</t>
        </is>
      </c>
      <c r="C42510" t="n">
        <v>12</v>
      </c>
      <c r="D42510" t="inlineStr">
        <is>
          <t>{'@ohayojp~util', '@ohayojp~acl', '@ohayojp~theme'}</t>
        </is>
      </c>
    </row>
    <row r="42511">
      <c r="A42511" s="1" t="n">
        <v>42509</v>
      </c>
      <c r="B42511" t="inlineStr">
        <is>
          <t>roylance</t>
        </is>
      </c>
      <c r="C42511" t="n">
        <v>12</v>
      </c>
      <c r="D42511" t="inlineStr">
        <is>
          <t>{'org.roylance.yaorm.api', 'org.roylance.yadel.ui', 'org.roylance.yaorm'}</t>
        </is>
      </c>
    </row>
    <row r="42512">
      <c r="A42512" s="1" t="n">
        <v>42510</v>
      </c>
      <c r="B42512" t="inlineStr">
        <is>
          <t>concave</t>
        </is>
      </c>
      <c r="C42512" t="n">
        <v>12</v>
      </c>
      <c r="D42512" t="inlineStr">
        <is>
          <t>{'react-concave-polygon-mask', '@turf~concave', '@loudsrl~concave'}</t>
        </is>
      </c>
    </row>
    <row r="42513">
      <c r="A42513" s="1" t="n">
        <v>42511</v>
      </c>
      <c r="B42513" t="inlineStr">
        <is>
          <t>alljoyn</t>
        </is>
      </c>
      <c r="C42513" t="n">
        <v>12</v>
      </c>
      <c r="D42513" t="inlineStr">
        <is>
          <t>{'alljoyn', '@nodert-win10~windows.devices.alljoyn', '@nodert-win10-au~windows.devices.alljoyn'}</t>
        </is>
      </c>
    </row>
    <row r="42514">
      <c r="A42514" s="1" t="n">
        <v>42512</v>
      </c>
      <c r="B42514" t="inlineStr">
        <is>
          <t>birthdate</t>
        </is>
      </c>
      <c r="C42514" t="n">
        <v>12</v>
      </c>
      <c r="D42514" t="inlineStr">
        <is>
          <t>{'odoo13-addon-partner-contact-birthdate', 'odoo10-addon-partner-contact-birthdate', 'is-valid-birthdate'}</t>
        </is>
      </c>
    </row>
    <row r="42515">
      <c r="A42515" s="1" t="n">
        <v>42513</v>
      </c>
      <c r="B42515" t="inlineStr">
        <is>
          <t>traveling</t>
        </is>
      </c>
      <c r="C42515" t="n">
        <v>12</v>
      </c>
      <c r="D42515" t="inlineStr">
        <is>
          <t>{'react-sample-blog-traveling', '@swmansion~traveling-fastlane-darwin', 'traveling-ruby-linux-x86'}</t>
        </is>
      </c>
    </row>
    <row r="42516">
      <c r="A42516" s="1" t="n">
        <v>42514</v>
      </c>
      <c r="B42516" t="inlineStr">
        <is>
          <t>nowplaying</t>
        </is>
      </c>
      <c r="C42516" t="n">
        <v>12</v>
      </c>
      <c r="D42516" t="inlineStr">
        <is>
          <t>{'widenbot-nowplaying', 'nowplaying-node', 'nowplaying'}</t>
        </is>
      </c>
    </row>
    <row r="42517">
      <c r="A42517" s="1" t="n">
        <v>42515</v>
      </c>
      <c r="B42517" t="inlineStr">
        <is>
          <t>ita</t>
        </is>
      </c>
      <c r="C42517" t="n">
        <v>12</v>
      </c>
      <c r="D42517" t="inlineStr">
        <is>
          <t>{'a-casa-tutti-bene-streaming-ita', 'ita', 'ita-web-toolkit'}</t>
        </is>
      </c>
    </row>
    <row r="42518">
      <c r="A42518" s="1" t="n">
        <v>42516</v>
      </c>
      <c r="B42518" t="inlineStr">
        <is>
          <t>cnlabs</t>
        </is>
      </c>
      <c r="C42518" t="n">
        <v>12</v>
      </c>
      <c r="D42518" t="inlineStr">
        <is>
          <t>{'@cnlabs~ll-yandex-db-test-helpers', '@cnlabs~yandexs3-rest', '@cnlabs~microfront-element'}</t>
        </is>
      </c>
    </row>
    <row r="42519">
      <c r="A42519" s="1" t="n">
        <v>42517</v>
      </c>
      <c r="B42519" t="inlineStr">
        <is>
          <t>letz</t>
        </is>
      </c>
      <c r="C42519" t="n">
        <v>12</v>
      </c>
      <c r="D42519" t="inlineStr">
        <is>
          <t>{'@letznav~unique-names-generator', '@dpletzke~lotide', '@letznav~ngx-daterangepicker-material'}</t>
        </is>
      </c>
    </row>
    <row r="42520">
      <c r="A42520" s="1" t="n">
        <v>42518</v>
      </c>
      <c r="B42520" t="inlineStr">
        <is>
          <t>fumi</t>
        </is>
      </c>
      <c r="C42520" t="n">
        <v>12</v>
      </c>
      <c r="D42520" t="inlineStr">
        <is>
          <t>{'fumigator', '@hifumi~util', 'yarn_fumi'}</t>
        </is>
      </c>
    </row>
    <row r="42521">
      <c r="A42521" s="1" t="n">
        <v>42519</v>
      </c>
      <c r="B42521" t="inlineStr">
        <is>
          <t>yuen</t>
        </is>
      </c>
      <c r="C42521" t="n">
        <v>12</v>
      </c>
      <c r="D42521" t="inlineStr">
        <is>
          <t>{'@tinyuen~utils', 'com.yuen.hello', '@anakinyuen~inline-event-target'}</t>
        </is>
      </c>
    </row>
    <row r="42522">
      <c r="A42522" s="1" t="n">
        <v>42520</v>
      </c>
      <c r="B42522" t="inlineStr">
        <is>
          <t>jrs</t>
        </is>
      </c>
      <c r="C42522" t="n">
        <v>12</v>
      </c>
      <c r="D42522" t="inlineStr">
        <is>
          <t>{'jrs', 'jrs-react-components', 'jrs_mygrate'}</t>
        </is>
      </c>
    </row>
    <row r="42523">
      <c r="A42523" s="1" t="n">
        <v>42521</v>
      </c>
      <c r="B42523" t="inlineStr">
        <is>
          <t>psm</t>
        </is>
      </c>
      <c r="C42523" t="n">
        <v>12</v>
      </c>
      <c r="D42523" t="inlineStr">
        <is>
          <t>{'psm-image-picker', 'psm', 'firpsm'}</t>
        </is>
      </c>
    </row>
    <row r="42524">
      <c r="A42524" s="1" t="n">
        <v>42522</v>
      </c>
      <c r="B42524" t="inlineStr">
        <is>
          <t>zlh</t>
        </is>
      </c>
      <c r="C42524" t="n">
        <v>12</v>
      </c>
      <c r="D42524" t="inlineStr">
        <is>
          <t>{'generator-generate-zlh', 'zlh-button', 'zlh-tool'}</t>
        </is>
      </c>
    </row>
    <row r="42525">
      <c r="A42525" s="1" t="n">
        <v>42523</v>
      </c>
      <c r="B42525" t="inlineStr">
        <is>
          <t>starpad</t>
        </is>
      </c>
      <c r="C42525" t="n">
        <v>12</v>
      </c>
      <c r="D42525" t="inlineStr">
        <is>
          <t>{'@starpad~server', '@starpad~crypto', '@starpad~nuxt'}</t>
        </is>
      </c>
    </row>
    <row r="42526">
      <c r="A42526" s="1" t="n">
        <v>42524</v>
      </c>
      <c r="B42526" t="inlineStr">
        <is>
          <t>grana</t>
        </is>
      </c>
      <c r="C42526" t="n">
        <v>12</v>
      </c>
      <c r="D42526" t="inlineStr">
        <is>
          <t>{'granax', '@kickscondor~granax', '@filigrana~enum'}</t>
        </is>
      </c>
    </row>
    <row r="42527">
      <c r="A42527" s="1" t="n">
        <v>42525</v>
      </c>
      <c r="B42527" t="inlineStr">
        <is>
          <t>flor</t>
        </is>
      </c>
      <c r="C42527" t="n">
        <v>12</v>
      </c>
      <c r="D42527" t="inlineStr">
        <is>
          <t>{'beijaflor-io-typedoc', 'beijaflor-rc-checkbox', 'florm'}</t>
        </is>
      </c>
    </row>
    <row r="42528">
      <c r="A42528" s="1" t="n">
        <v>42526</v>
      </c>
      <c r="B42528" t="inlineStr">
        <is>
          <t>mucahidyazar</t>
        </is>
      </c>
      <c r="C42528" t="n">
        <v>12</v>
      </c>
      <c r="D42528" t="inlineStr">
        <is>
          <t>{'@mucahidyazar~component-library', '@mucahidyazar~icons', '@mucahidyazar~typography'}</t>
        </is>
      </c>
    </row>
    <row r="42529">
      <c r="A42529" s="1" t="n">
        <v>42527</v>
      </c>
      <c r="B42529" t="inlineStr">
        <is>
          <t>mitr</t>
        </is>
      </c>
      <c r="C42529" t="n">
        <v>12</v>
      </c>
      <c r="D42529" t="inlineStr">
        <is>
          <t>{'@openfonts~mitr_vietnamese', 'fontsource-mitr', 'mitr'}</t>
        </is>
      </c>
    </row>
    <row r="42530">
      <c r="A42530" s="1" t="n">
        <v>42528</v>
      </c>
      <c r="B42530" t="inlineStr">
        <is>
          <t>haensl</t>
        </is>
      </c>
      <c r="C42530" t="n">
        <v>12</v>
      </c>
      <c r="D42530" t="inlineStr">
        <is>
          <t>{'@haensl~pfs', '@haensl~eslint-config', '@haensl~json-parser'}</t>
        </is>
      </c>
    </row>
    <row r="42531">
      <c r="A42531" s="1" t="n">
        <v>42529</v>
      </c>
      <c r="B42531" t="inlineStr">
        <is>
          <t>tnp</t>
        </is>
      </c>
      <c r="C42531" t="n">
        <v>12</v>
      </c>
      <c r="D42531" t="inlineStr">
        <is>
          <t>{'tnp-config', 'tnp-tools', '@faisal50x~tnp'}</t>
        </is>
      </c>
    </row>
    <row r="42532">
      <c r="A42532" s="1" t="n">
        <v>42530</v>
      </c>
      <c r="B42532" t="inlineStr">
        <is>
          <t>hiero</t>
        </is>
      </c>
      <c r="C42532" t="n">
        <v>12</v>
      </c>
      <c r="D42532" t="inlineStr">
        <is>
          <t>{'theme-hiero', '@hierotech~frontend', '@hierotech~storage'}</t>
        </is>
      </c>
    </row>
    <row r="42533">
      <c r="A42533" s="1" t="n">
        <v>42531</v>
      </c>
      <c r="B42533" t="inlineStr">
        <is>
          <t>jsclass</t>
        </is>
      </c>
      <c r="C42533" t="n">
        <v>12</v>
      </c>
      <c r="D42533" t="inlineStr">
        <is>
          <t>{'@roadmunk~jsclass', 'jsclass', '@uranplus~jsclass-lb-sdk'}</t>
        </is>
      </c>
    </row>
    <row r="42534">
      <c r="A42534" s="1" t="n">
        <v>42532</v>
      </c>
      <c r="B42534" t="inlineStr">
        <is>
          <t>backtotop</t>
        </is>
      </c>
      <c r="C42534" t="n">
        <v>12</v>
      </c>
      <c r="D42534" t="inlineStr">
        <is>
          <t>{'svelte-backtotop', 'backtotop-lgh', 'vue-backtotop-ssr'}</t>
        </is>
      </c>
    </row>
    <row r="42535">
      <c r="A42535" s="1" t="n">
        <v>42533</v>
      </c>
      <c r="B42535" t="inlineStr">
        <is>
          <t>yld</t>
        </is>
      </c>
      <c r="C42535" t="n">
        <v>12</v>
      </c>
      <c r="D42535" t="inlineStr">
        <is>
          <t>{'rdflib-pyld-compat', 'ehr-menetlus-yld-ui', 'yldprolog'}</t>
        </is>
      </c>
    </row>
    <row r="42536">
      <c r="A42536" s="1" t="n">
        <v>42534</v>
      </c>
      <c r="B42536" t="inlineStr">
        <is>
          <t>jsgui</t>
        </is>
      </c>
      <c r="C42536" t="n">
        <v>12</v>
      </c>
      <c r="D42536" t="inlineStr">
        <is>
          <t>{'jsgui-node-file-checksum', 'jsgui-node-png-metadata', 'jsgui-node-file-metadata'}</t>
        </is>
      </c>
    </row>
    <row r="42537">
      <c r="A42537" s="1" t="n">
        <v>42535</v>
      </c>
      <c r="B42537" t="inlineStr">
        <is>
          <t>dawson</t>
        </is>
      </c>
      <c r="C42537" t="n">
        <v>12</v>
      </c>
      <c r="D42537" t="inlineStr">
        <is>
          <t>{'@seandawson~hypermerge', '@dawsonbotsford~moment-range', 'babel-preset-dawson'}</t>
        </is>
      </c>
    </row>
    <row r="42538">
      <c r="A42538" s="1" t="n">
        <v>42536</v>
      </c>
      <c r="B42538" t="inlineStr">
        <is>
          <t>matron</t>
        </is>
      </c>
      <c r="C42538" t="n">
        <v>12</v>
      </c>
      <c r="D42538" t="inlineStr">
        <is>
          <t>{'@idelic~formatron', '@matron~typescript', 'formatron'}</t>
        </is>
      </c>
    </row>
    <row r="42539">
      <c r="A42539" s="1" t="n">
        <v>42537</v>
      </c>
      <c r="B42539" t="inlineStr">
        <is>
          <t>cln</t>
        </is>
      </c>
      <c r="C42539" t="n">
        <v>12</v>
      </c>
      <c r="D42539" t="inlineStr">
        <is>
          <t>{'ember-clndr', 'zclnma-component-lib', 'cln-solidity'}</t>
        </is>
      </c>
    </row>
    <row r="42540">
      <c r="A42540" s="1" t="n">
        <v>42538</v>
      </c>
      <c r="B42540" t="inlineStr">
        <is>
          <t>dojs</t>
        </is>
      </c>
      <c r="C42540" t="n">
        <v>12</v>
      </c>
      <c r="D42540" t="inlineStr">
        <is>
          <t>{'dojs-template', 'dojs-extend', 'dojs-request'}</t>
        </is>
      </c>
    </row>
    <row r="42541">
      <c r="A42541" s="1" t="n">
        <v>42539</v>
      </c>
      <c r="B42541" t="inlineStr">
        <is>
          <t>chitu</t>
        </is>
      </c>
      <c r="C42541" t="n">
        <v>12</v>
      </c>
      <c r="D42541" t="inlineStr">
        <is>
          <t>{'maishu-chitu-admin', 'bridge-chitu', 'chitu'}</t>
        </is>
      </c>
    </row>
    <row r="42542">
      <c r="A42542" s="1" t="n">
        <v>42540</v>
      </c>
      <c r="B42542" t="inlineStr">
        <is>
          <t>chenyfan</t>
        </is>
      </c>
      <c r="C42542" t="n">
        <v>12</v>
      </c>
      <c r="D42542" t="inlineStr">
        <is>
          <t>{'chenyfan-happypic-sex', 'chenyfan-oss', 'chenyfan-blog'}</t>
        </is>
      </c>
    </row>
    <row r="42543">
      <c r="A42543" s="1" t="n">
        <v>42541</v>
      </c>
      <c r="B42543" t="inlineStr">
        <is>
          <t>akhil</t>
        </is>
      </c>
      <c r="C42543" t="n">
        <v>12</v>
      </c>
      <c r="D42543" t="inlineStr">
        <is>
          <t>{'@akhilathota~lotide', 'sample-test-akhil-sample-two', 'akhil-npm-module'}</t>
        </is>
      </c>
    </row>
    <row r="42544">
      <c r="A42544" s="1" t="n">
        <v>42542</v>
      </c>
      <c r="B42544" t="inlineStr">
        <is>
          <t>convenient</t>
        </is>
      </c>
      <c r="C42544" t="n">
        <v>12</v>
      </c>
      <c r="D42544" t="inlineStr">
        <is>
          <t>{'@xananax~convenient', 'convenient', 'convenient-functions'}</t>
        </is>
      </c>
    </row>
    <row r="42545">
      <c r="A42545" s="1" t="n">
        <v>42543</v>
      </c>
      <c r="B42545" t="inlineStr">
        <is>
          <t>vpi</t>
        </is>
      </c>
      <c r="C42545" t="n">
        <v>12</v>
      </c>
      <c r="D42545" t="inlineStr">
        <is>
          <t>{'vpi', '@mitevpi~algos', '@carlosvpi~parser'}</t>
        </is>
      </c>
    </row>
    <row r="42546">
      <c r="A42546" s="1" t="n">
        <v>42544</v>
      </c>
      <c r="B42546" t="inlineStr">
        <is>
          <t>restlessness</t>
        </is>
      </c>
      <c r="C42546" t="n">
        <v>12</v>
      </c>
      <c r="D42546" t="inlineStr">
        <is>
          <t>{'@restlessness~auth-jwt', '@restlessness~plugin-qr-code', '@restlessness~plugin-s3'}</t>
        </is>
      </c>
    </row>
    <row r="42547">
      <c r="A42547" s="1" t="n">
        <v>42545</v>
      </c>
      <c r="B42547" t="inlineStr">
        <is>
          <t>prn</t>
        </is>
      </c>
      <c r="C42547" t="n">
        <v>12</v>
      </c>
      <c r="D42547" t="inlineStr">
        <is>
          <t>{'prn', 'cordova-plugin-mangolab-mobprn', 'prnguin'}</t>
        </is>
      </c>
    </row>
    <row r="42548">
      <c r="A42548" s="1" t="n">
        <v>42546</v>
      </c>
      <c r="B42548" t="inlineStr">
        <is>
          <t>jca</t>
        </is>
      </c>
      <c r="C42548" t="n">
        <v>12</v>
      </c>
      <c r="D42548" t="inlineStr">
        <is>
          <t>{'@jcain~asserts-cb', '@ttsftwr~jca-ui-kit', 'jca_filter'}</t>
        </is>
      </c>
    </row>
    <row r="42549">
      <c r="A42549" s="1" t="n">
        <v>42547</v>
      </c>
      <c r="B42549" t="inlineStr">
        <is>
          <t>harm</t>
        </is>
      </c>
      <c r="C42549" t="n">
        <v>12</v>
      </c>
      <c r="D42549" t="inlineStr">
        <is>
          <t>{'harm', 'harmoware-vis', 'test-module-harm'}</t>
        </is>
      </c>
    </row>
    <row r="42550">
      <c r="A42550" s="1" t="n">
        <v>42548</v>
      </c>
      <c r="B42550" t="inlineStr">
        <is>
          <t>espinoza</t>
        </is>
      </c>
      <c r="C42550" t="n">
        <v>12</v>
      </c>
      <c r="D42550" t="inlineStr">
        <is>
          <t>{'flavio-espinoza', '@flavioespinoza~edge-css', '@flavioespinoza~esm-project'}</t>
        </is>
      </c>
    </row>
    <row r="42551">
      <c r="A42551" s="1" t="n">
        <v>42549</v>
      </c>
      <c r="B42551" t="inlineStr">
        <is>
          <t>crocodile</t>
        </is>
      </c>
      <c r="C42551" t="n">
        <v>12</v>
      </c>
      <c r="D42551" t="inlineStr">
        <is>
          <t>{'emoji-crocodile', 'littlecrocodile', '@crocodile~reactor-x'}</t>
        </is>
      </c>
    </row>
    <row r="42552">
      <c r="A42552" s="1" t="n">
        <v>42550</v>
      </c>
      <c r="B42552" t="inlineStr">
        <is>
          <t>aaxis</t>
        </is>
      </c>
      <c r="C42552" t="n">
        <v>12</v>
      </c>
      <c r="D42552" t="inlineStr">
        <is>
          <t>{'@aaxis~lokka-transport-http', '@aaxis~react-native-cookies', '@aaxis~react-native-fast-image'}</t>
        </is>
      </c>
    </row>
    <row r="42553">
      <c r="A42553" s="1" t="n">
        <v>42551</v>
      </c>
      <c r="B42553" t="inlineStr">
        <is>
          <t>pietrop</t>
        </is>
      </c>
      <c r="C42553" t="n">
        <v>12</v>
      </c>
      <c r="D42553" t="inlineStr">
        <is>
          <t>{'@pietrop~fcpx-xml-composer', '@pietrop~digital-paper-edit-client', '@pietrop~edl-composer'}</t>
        </is>
      </c>
    </row>
    <row r="42554">
      <c r="A42554" s="1" t="n">
        <v>42552</v>
      </c>
      <c r="B42554" t="inlineStr">
        <is>
          <t>graphity</t>
        </is>
      </c>
      <c r="C42554" t="n">
        <v>12</v>
      </c>
      <c r="D42554" t="inlineStr">
        <is>
          <t>{'@graphity-extensions~jwt', '@graphity~server-lambda', '@graphity~types'}</t>
        </is>
      </c>
    </row>
    <row r="42555">
      <c r="A42555" s="1" t="n">
        <v>42553</v>
      </c>
      <c r="B42555" t="inlineStr">
        <is>
          <t>bgn</t>
        </is>
      </c>
      <c r="C42555" t="n">
        <v>12</v>
      </c>
      <c r="D42555" t="inlineStr">
        <is>
          <t>{'sbgnviz', 'bgn-neotron', 'cytoscape-for-sbgn'}</t>
        </is>
      </c>
    </row>
    <row r="42556">
      <c r="A42556" s="1" t="n">
        <v>42554</v>
      </c>
      <c r="B42556" t="inlineStr">
        <is>
          <t>soll</t>
        </is>
      </c>
      <c r="C42556" t="n">
        <v>12</v>
      </c>
      <c r="D42556" t="inlineStr">
        <is>
          <t>{'@qonsoll~qonsoll-cli', '@qonsoll~firebase-services', '@qonsoll~theme-generator'}</t>
        </is>
      </c>
    </row>
    <row r="42557">
      <c r="A42557" s="1" t="n">
        <v>42555</v>
      </c>
      <c r="B42557" t="inlineStr">
        <is>
          <t>ot06</t>
        </is>
      </c>
      <c r="C42557" t="n">
        <v>12</v>
      </c>
      <c r="D42557" t="inlineStr">
        <is>
          <t>{'@ot06~rsrc-admin-panel-user-mongo', '@ot06~rsrc-product-mongo', '@ot06~es-odm'}</t>
        </is>
      </c>
    </row>
    <row r="42558">
      <c r="A42558" s="1" t="n">
        <v>42556</v>
      </c>
      <c r="B42558" t="inlineStr">
        <is>
          <t>jaccard</t>
        </is>
      </c>
      <c r="C42558" t="n">
        <v>12</v>
      </c>
      <c r="D42558" t="inlineStr">
        <is>
          <t>{'multiset-jaccard', 'jaccard-array', 'jaccard-similarity-sentences'}</t>
        </is>
      </c>
    </row>
    <row r="42559">
      <c r="A42559" s="1" t="n">
        <v>42557</v>
      </c>
      <c r="B42559" t="inlineStr">
        <is>
          <t>estraverse</t>
        </is>
      </c>
      <c r="C42559" t="n">
        <v>12</v>
      </c>
      <c r="D42559" t="inlineStr">
        <is>
          <t>{'estraverse-compat', '@contrast~estraverse', 'estraverse-fb'}</t>
        </is>
      </c>
    </row>
    <row r="42560">
      <c r="A42560" s="1" t="n">
        <v>42558</v>
      </c>
      <c r="B42560" t="inlineStr">
        <is>
          <t>snacks</t>
        </is>
      </c>
      <c r="C42560" t="n">
        <v>12</v>
      </c>
      <c r="D42560" t="inlineStr">
        <is>
          <t>{'snacks_up_to_300', 'snacks-generator', '@snacks~button'}</t>
        </is>
      </c>
    </row>
    <row r="42561">
      <c r="A42561" s="1" t="n">
        <v>42559</v>
      </c>
      <c r="B42561" t="inlineStr">
        <is>
          <t>dform</t>
        </is>
      </c>
      <c r="C42561" t="n">
        <v>12</v>
      </c>
      <c r="D42561" t="inlineStr">
        <is>
          <t>{'@dlijs~dform', 'react-native-dform', 'dform-model'}</t>
        </is>
      </c>
    </row>
    <row r="42562">
      <c r="A42562" s="1" t="n">
        <v>42560</v>
      </c>
      <c r="B42562" t="inlineStr">
        <is>
          <t>gyazo</t>
        </is>
      </c>
      <c r="C42562" t="n">
        <v>12</v>
      </c>
      <c r="D42562" t="inlineStr">
        <is>
          <t>{'python-gyazo-backup', 'gyazo-upload-dir', 'gyazo-api'}</t>
        </is>
      </c>
    </row>
    <row r="42563">
      <c r="A42563" s="1" t="n">
        <v>42561</v>
      </c>
      <c r="B42563" t="inlineStr">
        <is>
          <t>gitzone</t>
        </is>
      </c>
      <c r="C42563" t="n">
        <v>12</v>
      </c>
      <c r="D42563" t="inlineStr">
        <is>
          <t>{'gitzone', '@gitzone~npmts', '@gitzone~tsrun'}</t>
        </is>
      </c>
    </row>
    <row r="42564">
      <c r="A42564" s="1" t="n">
        <v>42562</v>
      </c>
      <c r="B42564" t="inlineStr">
        <is>
          <t>cloneable</t>
        </is>
      </c>
      <c r="C42564" t="n">
        <v>12</v>
      </c>
      <c r="D42564" t="inlineStr">
        <is>
          <t>{'ts-cloneable-generator', 'cloneable-ts', '@wmakeev~cloneable-generator'}</t>
        </is>
      </c>
    </row>
    <row r="42565">
      <c r="A42565" s="1" t="n">
        <v>42563</v>
      </c>
      <c r="B42565" t="inlineStr">
        <is>
          <t>orf</t>
        </is>
      </c>
      <c r="C42565" t="n">
        <v>12</v>
      </c>
      <c r="D42565" t="inlineStr">
        <is>
          <t>{'jeckorf_assets', 'borf', '@jlengstorf~get-twitch-oauth'}</t>
        </is>
      </c>
    </row>
    <row r="42566">
      <c r="A42566" s="1" t="n">
        <v>42564</v>
      </c>
      <c r="B42566" t="inlineStr">
        <is>
          <t>updown</t>
        </is>
      </c>
      <c r="C42566" t="n">
        <v>12</v>
      </c>
      <c r="D42566" t="inlineStr">
        <is>
          <t>{'level-updown', 'django-updown', 'django-updown-ratings'}</t>
        </is>
      </c>
    </row>
    <row r="42567">
      <c r="A42567" s="1" t="n">
        <v>42565</v>
      </c>
      <c r="B42567" t="inlineStr">
        <is>
          <t>socialinfo</t>
        </is>
      </c>
      <c r="C42567" t="n">
        <v>12</v>
      </c>
      <c r="D42567" t="inlineStr">
        <is>
          <t>{'@nodert-win10-rs3~windows.applicationmodel.socialinfo', '@nodert-win10-rs4~windows.applicationmodel.socialinfo', '@nodert-win10-cu~windows.applicationmodel.socialinfo.provider'}</t>
        </is>
      </c>
    </row>
    <row r="42568">
      <c r="A42568" s="1" t="n">
        <v>42566</v>
      </c>
      <c r="B42568" t="inlineStr">
        <is>
          <t>velt</t>
        </is>
      </c>
      <c r="C42568" t="n">
        <v>12</v>
      </c>
      <c r="D42568" t="inlineStr">
        <is>
          <t>{'@sveltcoin~create-sveltcoin', 'lpveltchev-frame-print', 'svelt-youtube'}</t>
        </is>
      </c>
    </row>
    <row r="42569">
      <c r="A42569" s="1" t="n">
        <v>42567</v>
      </c>
      <c r="B42569" t="inlineStr">
        <is>
          <t>mariano</t>
        </is>
      </c>
      <c r="C42569" t="n">
        <v>12</v>
      </c>
      <c r="D42569" t="inlineStr">
        <is>
          <t>{'potato-amariano', '@marianoleonardo~dojot-module-logger', '@marianoleonardo~dojot-module'}</t>
        </is>
      </c>
    </row>
    <row r="42570">
      <c r="A42570" s="1" t="n">
        <v>42568</v>
      </c>
      <c r="B42570" t="inlineStr">
        <is>
          <t>extlb</t>
        </is>
      </c>
      <c r="C42570" t="n">
        <v>12</v>
      </c>
      <c r="D42570" t="inlineStr">
        <is>
          <t>{'@extlb~module-user-profiles', '@extlb~module-admin-roles', '@extlb~auth'}</t>
        </is>
      </c>
    </row>
    <row r="42571">
      <c r="A42571" s="1" t="n">
        <v>42569</v>
      </c>
      <c r="B42571" t="inlineStr">
        <is>
          <t>workgrid</t>
        </is>
      </c>
      <c r="C42571" t="n">
        <v>12</v>
      </c>
      <c r="D42571" t="inlineStr">
        <is>
          <t>{'@workgrid~client', '@workgrid~conversation-builder', '@workgrid~micro-app'}</t>
        </is>
      </c>
    </row>
    <row r="42572">
      <c r="A42572" s="1" t="n">
        <v>42570</v>
      </c>
      <c r="B42572" t="inlineStr">
        <is>
          <t>dependant</t>
        </is>
      </c>
      <c r="C42572" t="n">
        <v>12</v>
      </c>
      <c r="D42572" t="inlineStr">
        <is>
          <t>{'@codedependant~semantic-release-docker', '@codedependant~release-config-npm', 'eslint-config-codedependant'}</t>
        </is>
      </c>
    </row>
    <row r="42573">
      <c r="A42573" s="1" t="n">
        <v>42571</v>
      </c>
      <c r="B42573" t="inlineStr">
        <is>
          <t>modularity</t>
        </is>
      </c>
      <c r="C42573" t="n">
        <v>12</v>
      </c>
      <c r="D42573" t="inlineStr">
        <is>
          <t>{'express-modularity', 'modularity', 'ngraph.modularity'}</t>
        </is>
      </c>
    </row>
    <row r="42574">
      <c r="A42574" s="1" t="n">
        <v>42572</v>
      </c>
      <c r="B42574" t="inlineStr">
        <is>
          <t>beaverbuilder</t>
        </is>
      </c>
      <c r="C42574" t="n">
        <v>12</v>
      </c>
      <c r="D42574" t="inlineStr">
        <is>
          <t>{'@beaverbuilder~vendors', '@beaverbuilder~eslint-config', '@beaverbuilder~forms'}</t>
        </is>
      </c>
    </row>
    <row r="42575">
      <c r="A42575" s="1" t="n">
        <v>42573</v>
      </c>
      <c r="B42575" t="inlineStr">
        <is>
          <t>ambl</t>
        </is>
      </c>
      <c r="C42575" t="n">
        <v>12</v>
      </c>
      <c r="D42575" t="inlineStr">
        <is>
          <t>{'@ambl-on~lcu-ambl-on-common', '@ambl-on~lcu-ambl-on-demo', '@ambl-on~ambl-on-users'}</t>
        </is>
      </c>
    </row>
    <row r="42576">
      <c r="A42576" s="1" t="n">
        <v>42574</v>
      </c>
      <c r="B42576" t="inlineStr">
        <is>
          <t>substate</t>
        </is>
      </c>
      <c r="C42576" t="n">
        <v>12</v>
      </c>
      <c r="D42576" t="inlineStr">
        <is>
          <t>{'react-redux-substate-provider', '@wp-g2~substate', 'use-substate'}</t>
        </is>
      </c>
    </row>
    <row r="42577">
      <c r="A42577" s="1" t="n">
        <v>42575</v>
      </c>
      <c r="B42577" t="inlineStr">
        <is>
          <t>mll</t>
        </is>
      </c>
      <c r="C42577" t="n">
        <v>12</v>
      </c>
      <c r="D42577" t="inlineStr">
        <is>
          <t>{'mll-components', '@mll-lab~react-components', '@mll-lab~tsconfig'}</t>
        </is>
      </c>
    </row>
    <row r="42578">
      <c r="A42578" s="1" t="n">
        <v>42576</v>
      </c>
      <c r="B42578" t="inlineStr">
        <is>
          <t>rove</t>
        </is>
      </c>
      <c r="C42578" t="n">
        <v>12</v>
      </c>
      <c r="D42578" t="inlineStr">
        <is>
          <t>{'rovel.js', 'krovetzstemmer', '@ericrovell~blossom'}</t>
        </is>
      </c>
    </row>
    <row r="42579">
      <c r="A42579" s="1" t="n">
        <v>42577</v>
      </c>
      <c r="B42579" t="inlineStr">
        <is>
          <t>lugiad</t>
        </is>
      </c>
      <c r="C42579" t="n">
        <v>12</v>
      </c>
      <c r="D42579" t="inlineStr">
        <is>
          <t>{'@lugia~lugiad-compiler-types', '@lugia~lugiad-core', '@lugia~lugiad-runtime'}</t>
        </is>
      </c>
    </row>
    <row r="42580">
      <c r="A42580" s="1" t="n">
        <v>42578</v>
      </c>
      <c r="B42580" t="inlineStr">
        <is>
          <t>rockpack</t>
        </is>
      </c>
      <c r="C42580" t="n">
        <v>12</v>
      </c>
      <c r="D42580" t="inlineStr">
        <is>
          <t>{'@rockpack~logger', '@rockpack~webpack-plugin-ussr-development', '@rockpack~ussr'}</t>
        </is>
      </c>
    </row>
    <row r="42581">
      <c r="A42581" s="1" t="n">
        <v>42579</v>
      </c>
      <c r="B42581" t="inlineStr">
        <is>
          <t>kink</t>
        </is>
      </c>
      <c r="C42581" t="n">
        <v>12</v>
      </c>
      <c r="D42581" t="inlineStr">
        <is>
          <t>{'@kinkajou~module', 'kinkajou', '@kinkajou~ajax'}</t>
        </is>
      </c>
    </row>
    <row r="42582">
      <c r="A42582" s="1" t="n">
        <v>42580</v>
      </c>
      <c r="B42582" t="inlineStr">
        <is>
          <t>withyouwithme</t>
        </is>
      </c>
      <c r="C42582" t="n">
        <v>12</v>
      </c>
      <c r="D42582" t="inlineStr">
        <is>
          <t>{'@withyouwithme~quasar-app-extension-ao', '@withyouwithme~b5-questions', '@withyouwithme~taiko-storage'}</t>
        </is>
      </c>
    </row>
    <row r="42583">
      <c r="A42583" s="1" t="n">
        <v>42581</v>
      </c>
      <c r="B42583" t="inlineStr">
        <is>
          <t>acb</t>
        </is>
      </c>
      <c r="C42583" t="n">
        <v>12</v>
      </c>
      <c r="D42583" t="inlineStr">
        <is>
          <t>{'redux-acb', 'acb-util', '@acolorbright~stylelint-config-acb'}</t>
        </is>
      </c>
    </row>
    <row r="42584">
      <c r="A42584" s="1" t="n">
        <v>42582</v>
      </c>
      <c r="B42584" t="inlineStr">
        <is>
          <t>quixote</t>
        </is>
      </c>
      <c r="C42584" t="n">
        <v>12</v>
      </c>
      <c r="D42584" t="inlineStr">
        <is>
          <t>{'@quixoter~dialog-tree-checkbox', '@quixoter~vue-tool', '@quixoter~dialog-table-select'}</t>
        </is>
      </c>
    </row>
    <row r="42585">
      <c r="A42585" s="1" t="n">
        <v>42583</v>
      </c>
      <c r="B42585" t="inlineStr">
        <is>
          <t>rionite</t>
        </is>
      </c>
      <c r="C42585" t="n">
        <v>12</v>
      </c>
      <c r="D42585" t="inlineStr">
        <is>
          <t>{'rionite-template-loader', '@riim~postcss-rionite-component', 'gulp-rionite-localization'}</t>
        </is>
      </c>
    </row>
    <row r="42586">
      <c r="A42586" s="1" t="n">
        <v>42584</v>
      </c>
      <c r="B42586" t="inlineStr">
        <is>
          <t>purchases</t>
        </is>
      </c>
      <c r="C42586" t="n">
        <v>12</v>
      </c>
      <c r="D42586" t="inlineStr">
        <is>
          <t>{'@cognativ~in-app-purchases', 'expo-in-app-purchases-fork', '@ionic-native-sistel~purchases'}</t>
        </is>
      </c>
    </row>
    <row r="42587">
      <c r="A42587" s="1" t="n">
        <v>42585</v>
      </c>
      <c r="B42587" t="inlineStr">
        <is>
          <t>ioctl</t>
        </is>
      </c>
      <c r="C42587" t="n">
        <v>12</v>
      </c>
      <c r="D42587" t="inlineStr">
        <is>
          <t>{'win_ioctl', 'open-ioctl', 'easyioctl'}</t>
        </is>
      </c>
    </row>
    <row r="42588">
      <c r="A42588" s="1" t="n">
        <v>42586</v>
      </c>
      <c r="B42588" t="inlineStr">
        <is>
          <t>multicolour</t>
        </is>
      </c>
      <c r="C42588" t="n">
        <v>12</v>
      </c>
      <c r="D42588" t="inlineStr">
        <is>
          <t>{'multicolour', 'multicolour-storage-s3', 'multicolour-seed'}</t>
        </is>
      </c>
    </row>
    <row r="42589">
      <c r="A42589" s="1" t="n">
        <v>42587</v>
      </c>
      <c r="B42589" t="inlineStr">
        <is>
          <t>zyn</t>
        </is>
      </c>
      <c r="C42589" t="n">
        <v>12</v>
      </c>
      <c r="D42589" t="inlineStr">
        <is>
          <t>{'zyn-serve', 'react-title-zyn-component', 'zyn-ui'}</t>
        </is>
      </c>
    </row>
    <row r="42590">
      <c r="A42590" s="1" t="n">
        <v>42588</v>
      </c>
      <c r="B42590" t="inlineStr">
        <is>
          <t>sirusdev</t>
        </is>
      </c>
      <c r="C42590" t="n">
        <v>12</v>
      </c>
      <c r="D42590" t="inlineStr">
        <is>
          <t>{'@sirusdev~mr-client-lib', '@sirusdev~ec-client-nuxt', '@sirusdev~ec-client-angular'}</t>
        </is>
      </c>
    </row>
    <row r="42591">
      <c r="A42591" s="1" t="n">
        <v>42589</v>
      </c>
      <c r="B42591" t="inlineStr">
        <is>
          <t>woelfel</t>
        </is>
      </c>
      <c r="C42591" t="n">
        <v>12</v>
      </c>
      <c r="D42591" t="inlineStr">
        <is>
          <t>{'@dwwoelfel~postgraphile-core', '@dwwoelfel~subscriptions-lds', '@dwwoelfel~reasonably-typed'}</t>
        </is>
      </c>
    </row>
    <row r="42592">
      <c r="A42592" s="1" t="n">
        <v>42590</v>
      </c>
      <c r="B42592" t="inlineStr">
        <is>
          <t>dwwoelfel</t>
        </is>
      </c>
      <c r="C42592" t="n">
        <v>12</v>
      </c>
      <c r="D42592" t="inlineStr">
        <is>
          <t>{'@dwwoelfel~postgraphile-core', '@dwwoelfel~subscriptions-lds', '@dwwoelfel~reasonably-typed'}</t>
        </is>
      </c>
    </row>
    <row r="42593">
      <c r="A42593" s="1" t="n">
        <v>42591</v>
      </c>
      <c r="B42593" t="inlineStr">
        <is>
          <t>qid</t>
        </is>
      </c>
      <c r="C42593" t="n">
        <v>12</v>
      </c>
      <c r="D42593" t="inlineStr">
        <is>
          <t>{'qidi', 'qidanyuan', 'qidunhu'}</t>
        </is>
      </c>
    </row>
    <row r="42594">
      <c r="A42594" s="1" t="n">
        <v>42592</v>
      </c>
      <c r="B42594" t="inlineStr">
        <is>
          <t>cango</t>
        </is>
      </c>
      <c r="C42594" t="n">
        <v>12</v>
      </c>
      <c r="D42594" t="inlineStr">
        <is>
          <t>{'cango-ui-test', 'cango-cli', 'cango-ui-plus'}</t>
        </is>
      </c>
    </row>
    <row r="42595">
      <c r="A42595" s="1" t="n">
        <v>42593</v>
      </c>
      <c r="B42595" t="inlineStr">
        <is>
          <t>gykj</t>
        </is>
      </c>
      <c r="C42595" t="n">
        <v>12</v>
      </c>
      <c r="D42595" t="inlineStr">
        <is>
          <t>{'gykj-upload-excel', 'mavon-editor-gykj', 'gykj-ui'}</t>
        </is>
      </c>
    </row>
    <row r="42596">
      <c r="A42596" s="1" t="n">
        <v>42594</v>
      </c>
      <c r="B42596" t="inlineStr">
        <is>
          <t>strain</t>
        </is>
      </c>
      <c r="C42596" t="n">
        <v>12</v>
      </c>
      <c r="D42596" t="inlineStr">
        <is>
          <t>{'nextstrain-cli', 'strain3d', '@nextstrain~nextclade'}</t>
        </is>
      </c>
    </row>
    <row r="42597">
      <c r="A42597" s="1" t="n">
        <v>42595</v>
      </c>
      <c r="B42597" t="inlineStr">
        <is>
          <t>shook</t>
        </is>
      </c>
      <c r="C42597" t="n">
        <v>12</v>
      </c>
      <c r="D42597" t="inlineStr">
        <is>
          <t>{'shook', 'jh-ui-tshook', 'emp-jshook'}</t>
        </is>
      </c>
    </row>
    <row r="42598">
      <c r="A42598" s="1" t="n">
        <v>42596</v>
      </c>
      <c r="B42598" t="inlineStr">
        <is>
          <t>prometheusresearch</t>
        </is>
      </c>
      <c r="C42598" t="n">
        <v>12</v>
      </c>
      <c r="D42598" t="inlineStr">
        <is>
          <t>{'@prometheusresearch~react-autocomplete', '@prometheusresearch~react-stylesheet', '@prometheusresearch~react-ui'}</t>
        </is>
      </c>
    </row>
    <row r="42599">
      <c r="A42599" s="1" t="n">
        <v>42597</v>
      </c>
      <c r="B42599" t="inlineStr">
        <is>
          <t>datetimerangepicker</t>
        </is>
      </c>
      <c r="C42599" t="n">
        <v>12</v>
      </c>
      <c r="D42599" t="inlineStr">
        <is>
          <t>{'mona-react-bootstrap-datetimerangepicker', '@hanabyan~react-bootstrap-datetimerangepicker', 'react-bootstrap-datetimerangepicker-edited'}</t>
        </is>
      </c>
    </row>
    <row r="42600">
      <c r="A42600" s="1" t="n">
        <v>42598</v>
      </c>
      <c r="B42600" t="inlineStr">
        <is>
          <t>hcl2</t>
        </is>
      </c>
      <c r="C42600" t="n">
        <v>12</v>
      </c>
      <c r="D42600" t="inlineStr">
        <is>
          <t>{'hcl2json', 'hcl2json-foo', 'bc-python-hcl2'}</t>
        </is>
      </c>
    </row>
    <row r="42601">
      <c r="A42601" s="1" t="n">
        <v>42599</v>
      </c>
      <c r="B42601" t="inlineStr">
        <is>
          <t>fiquu</t>
        </is>
      </c>
      <c r="C42601" t="n">
        <v>12</v>
      </c>
      <c r="D42601" t="inlineStr">
        <is>
          <t>{'@fiquu~is', '@fiquu~schema-loader-mongoose', '@fiquu~database-manager-mongoose'}</t>
        </is>
      </c>
    </row>
    <row r="42602">
      <c r="A42602" s="1" t="n">
        <v>42600</v>
      </c>
      <c r="B42602" t="inlineStr">
        <is>
          <t>clillab</t>
        </is>
      </c>
      <c r="C42602" t="n">
        <v>12</v>
      </c>
      <c r="D42602" t="inlineStr">
        <is>
          <t>{'@clillab~clb-color-theme', '@clillab~clb-follower-card', '@clillab~clb-auth'}</t>
        </is>
      </c>
    </row>
    <row r="42603">
      <c r="A42603" s="1" t="n">
        <v>42601</v>
      </c>
      <c r="B42603" t="inlineStr">
        <is>
          <t>gbc</t>
        </is>
      </c>
      <c r="C42603" t="n">
        <v>12</v>
      </c>
      <c r="D42603" t="inlineStr">
        <is>
          <t>{'dgbc_lzj_component', 'terminal-gbc-emulator', 'ui-kit-gbc'}</t>
        </is>
      </c>
    </row>
    <row r="42604">
      <c r="A42604" s="1" t="n">
        <v>42602</v>
      </c>
      <c r="B42604" t="inlineStr">
        <is>
          <t>shame</t>
        </is>
      </c>
      <c r="C42604" t="n">
        <v>12</v>
      </c>
      <c r="D42604" t="inlineStr">
        <is>
          <t>{'create-a-shame', 'shameer_react_reducer', 'a-shame'}</t>
        </is>
      </c>
    </row>
    <row r="42605">
      <c r="A42605" s="1" t="n">
        <v>42603</v>
      </c>
      <c r="B42605" t="inlineStr">
        <is>
          <t>pierce</t>
        </is>
      </c>
      <c r="C42605" t="n">
        <v>12</v>
      </c>
      <c r="D42605" t="inlineStr">
        <is>
          <t>{'pierce', 'alangpierce-latest-test', 'matthieupierce-palindrome'}</t>
        </is>
      </c>
    </row>
    <row r="42606">
      <c r="A42606" s="1" t="n">
        <v>42604</v>
      </c>
      <c r="B42606" t="inlineStr">
        <is>
          <t>nato</t>
        </is>
      </c>
      <c r="C42606" t="n">
        <v>12</v>
      </c>
      <c r="D42606" t="inlineStr">
        <is>
          <t>{'nato-pad', 'nato-phonetic', 'nato-spell'}</t>
        </is>
      </c>
    </row>
    <row r="42607">
      <c r="A42607" s="1" t="n">
        <v>42605</v>
      </c>
      <c r="B42607" t="inlineStr">
        <is>
          <t>testlibrary</t>
        </is>
      </c>
      <c r="C42607" t="n">
        <v>12</v>
      </c>
      <c r="D42607" t="inlineStr">
        <is>
          <t>{'testlibrary_liqkm', 'react-native-zyhdev-testlibrary', '@machine12138~testlibrary'}</t>
        </is>
      </c>
    </row>
    <row r="42608">
      <c r="A42608" s="1" t="n">
        <v>42606</v>
      </c>
      <c r="B42608" t="inlineStr">
        <is>
          <t>cookiebar</t>
        </is>
      </c>
      <c r="C42608" t="n">
        <v>12</v>
      </c>
      <c r="D42608" t="inlineStr">
        <is>
          <t>{'native-js-cookiebar', '@djforth~cookiebar', 'kovarp-jquery-cookiebar'}</t>
        </is>
      </c>
    </row>
    <row r="42609">
      <c r="A42609" s="1" t="n">
        <v>42607</v>
      </c>
      <c r="B42609" t="inlineStr">
        <is>
          <t>sheet2</t>
        </is>
      </c>
      <c r="C42609" t="n">
        <v>12</v>
      </c>
      <c r="D42609" t="inlineStr">
        <is>
          <t>{'sheet2json.js', 'sheet2form', '@liulongbiao~sheet2pdf'}</t>
        </is>
      </c>
    </row>
    <row r="42610">
      <c r="A42610" s="1" t="n">
        <v>42608</v>
      </c>
      <c r="B42610" t="inlineStr">
        <is>
          <t>hahah</t>
        </is>
      </c>
      <c r="C42610" t="n">
        <v>12</v>
      </c>
      <c r="D42610" t="inlineStr">
        <is>
          <t>{'love-youshiniyahahah', 'lake_hahah_sdsd', 'test_custom_component_hahah'}</t>
        </is>
      </c>
    </row>
    <row r="42611">
      <c r="A42611" s="1" t="n">
        <v>42609</v>
      </c>
      <c r="B42611" t="inlineStr">
        <is>
          <t>lucido</t>
        </is>
      </c>
      <c r="C42611" t="n">
        <v>12</v>
      </c>
      <c r="D42611" t="inlineStr">
        <is>
          <t>{'@lucidogen~build', '@lucidogen~data', '@lucidogen~blocks'}</t>
        </is>
      </c>
    </row>
    <row r="42612">
      <c r="A42612" s="1" t="n">
        <v>42610</v>
      </c>
      <c r="B42612" t="inlineStr">
        <is>
          <t>haim</t>
        </is>
      </c>
      <c r="C42612" t="n">
        <v>12</v>
      </c>
      <c r="D42612" t="inlineStr">
        <is>
          <t>{'haimianbaobao', 'monorepo-with-lerna-gonghaima-button', '@zdhaimi~plugin'}</t>
        </is>
      </c>
    </row>
    <row r="42613">
      <c r="A42613" s="1" t="n">
        <v>42611</v>
      </c>
      <c r="B42613" t="inlineStr">
        <is>
          <t>prif</t>
        </is>
      </c>
      <c r="C42613" t="n">
        <v>12</v>
      </c>
      <c r="D42613" t="inlineStr">
        <is>
          <t>{'@prifina~google-timeline', '@prifina~file-upload', 'prifina-package'}</t>
        </is>
      </c>
    </row>
    <row r="42614">
      <c r="A42614" s="1" t="n">
        <v>42612</v>
      </c>
      <c r="B42614" t="inlineStr">
        <is>
          <t>marti</t>
        </is>
      </c>
      <c r="C42614" t="n">
        <v>12</v>
      </c>
      <c r="D42614" t="inlineStr">
        <is>
          <t>{'@martiorg~common', '@armarti~unified-dataloader-core', '@miguelleonmarti~bitcoincli'}</t>
        </is>
      </c>
    </row>
    <row r="42615">
      <c r="A42615" s="1" t="n">
        <v>42613</v>
      </c>
      <c r="B42615" t="inlineStr">
        <is>
          <t>snowtop</t>
        </is>
      </c>
      <c r="C42615" t="n">
        <v>12</v>
      </c>
      <c r="D42615" t="inlineStr">
        <is>
          <t>{'@snowtop~ent-passport', '@snowtop~snowtop-phonenumber', '@snowtop~snowtop-ts'}</t>
        </is>
      </c>
    </row>
    <row r="42616">
      <c r="A42616" s="1" t="n">
        <v>42614</v>
      </c>
      <c r="B42616" t="inlineStr">
        <is>
          <t>ternoa</t>
        </is>
      </c>
      <c r="C42616" t="n">
        <v>12</v>
      </c>
      <c r="D42616" t="inlineStr">
        <is>
          <t>{'ternoa-index-types', 'ternoa-capsule-indexer-query', 'ternoa-index-query'}</t>
        </is>
      </c>
    </row>
    <row r="42617">
      <c r="A42617" s="1" t="n">
        <v>42615</v>
      </c>
      <c r="B42617" t="inlineStr">
        <is>
          <t>getjerry</t>
        </is>
      </c>
      <c r="C42617" t="n">
        <v>12</v>
      </c>
      <c r="D42617" t="inlineStr">
        <is>
          <t>{'@getjerry~marksy-lite', '@getjerry~cloudfront', '@getjerry~s3-static-assets'}</t>
        </is>
      </c>
    </row>
    <row r="42618">
      <c r="A42618" s="1" t="n">
        <v>42616</v>
      </c>
      <c r="B42618" t="inlineStr">
        <is>
          <t>todesktop</t>
        </is>
      </c>
      <c r="C42618" t="n">
        <v>12</v>
      </c>
      <c r="D42618" t="inlineStr">
        <is>
          <t>{'@todesktop~client-core', '@todesktop~client-util', '@todesktop~client-electron-types'}</t>
        </is>
      </c>
    </row>
    <row r="42619">
      <c r="A42619" s="1" t="n">
        <v>42617</v>
      </c>
      <c r="B42619" t="inlineStr">
        <is>
          <t>timeouts</t>
        </is>
      </c>
      <c r="C42619" t="n">
        <v>12</v>
      </c>
      <c r="D42619" t="inlineStr">
        <is>
          <t>{'@segment~clear-timeouts', 'dynamic-timeouts', 'electron-ipc-rpc-without-timeouts'}</t>
        </is>
      </c>
    </row>
    <row r="42620">
      <c r="A42620" s="1" t="n">
        <v>42618</v>
      </c>
      <c r="B42620" t="inlineStr">
        <is>
          <t>extlib</t>
        </is>
      </c>
      <c r="C42620" t="n">
        <v>12</v>
      </c>
      <c r="D42620" t="inlineStr">
        <is>
          <t>{'@dorfjungs~google-closure-extlib', 'yee-extlibs', 'allex_leveldbextlib'}</t>
        </is>
      </c>
    </row>
    <row r="42621">
      <c r="A42621" s="1" t="n">
        <v>42619</v>
      </c>
      <c r="B42621" t="inlineStr">
        <is>
          <t>seznam</t>
        </is>
      </c>
      <c r="C42621" t="n">
        <v>12</v>
      </c>
      <c r="D42621" t="inlineStr">
        <is>
          <t>{'@seznam~visibility-observer', '@seznam~szn-tethered', '@seznam~szn-elements'}</t>
        </is>
      </c>
    </row>
    <row r="42622">
      <c r="A42622" s="1" t="n">
        <v>42620</v>
      </c>
      <c r="B42622" t="inlineStr">
        <is>
          <t>mago</t>
        </is>
      </c>
      <c r="C42622" t="n">
        <v>12</v>
      </c>
      <c r="D42622" t="inlineStr">
        <is>
          <t>{'@magosys~ts-object-path', 'lion-lib-magolabs', 'mago-gerador-boletos'}</t>
        </is>
      </c>
    </row>
    <row r="42623">
      <c r="A42623" s="1" t="n">
        <v>42621</v>
      </c>
      <c r="B42623" t="inlineStr">
        <is>
          <t>cvss</t>
        </is>
      </c>
      <c r="C42623" t="n">
        <v>12</v>
      </c>
      <c r="D42623" t="inlineStr">
        <is>
          <t>{'cvss-v3.1-react', '@cvss~classes', 'cvsslib'}</t>
        </is>
      </c>
    </row>
    <row r="42624">
      <c r="A42624" s="1" t="n">
        <v>42622</v>
      </c>
      <c r="B42624" t="inlineStr">
        <is>
          <t>gust</t>
        </is>
      </c>
      <c r="C42624" t="n">
        <v>12</v>
      </c>
      <c r="D42624" t="inlineStr">
        <is>
          <t>{'gust-trade', 'angust', 'mongust'}</t>
        </is>
      </c>
    </row>
    <row r="42625">
      <c r="A42625" s="1" t="n">
        <v>42623</v>
      </c>
      <c r="B42625" t="inlineStr">
        <is>
          <t>thimble</t>
        </is>
      </c>
      <c r="C42625" t="n">
        <v>12</v>
      </c>
      <c r="D42625" t="inlineStr">
        <is>
          <t>{'thimblecss', 'thimbleful', 'thimble'}</t>
        </is>
      </c>
    </row>
    <row r="42626">
      <c r="A42626" s="1" t="n">
        <v>42624</v>
      </c>
      <c r="B42626" t="inlineStr">
        <is>
          <t>jjs</t>
        </is>
      </c>
      <c r="C42626" t="n">
        <v>12</v>
      </c>
      <c r="D42626" t="inlineStr">
        <is>
          <t>{'jjssoonn', 'azjjs', 'clojjs'}</t>
        </is>
      </c>
    </row>
    <row r="42627">
      <c r="A42627" s="1" t="n">
        <v>42625</v>
      </c>
      <c r="B42627" t="inlineStr">
        <is>
          <t>cardo</t>
        </is>
      </c>
      <c r="C42627" t="n">
        <v>12</v>
      </c>
      <c r="D42627" t="inlineStr">
        <is>
          <t>{'@openfonts~cardo_all', '@openfonts~cardo_greek-ext', '@openfonts~cardo_latin-ext'}</t>
        </is>
      </c>
    </row>
    <row r="42628">
      <c r="A42628" s="1" t="n">
        <v>42626</v>
      </c>
      <c r="B42628" t="inlineStr">
        <is>
          <t>moroz</t>
        </is>
      </c>
      <c r="C42628" t="n">
        <v>12</v>
      </c>
      <c r="D42628" t="inlineStr">
        <is>
          <t>{'@denis.moroz~tl-settings-ui', '@denis.moroz~tl-settings', '@denis.moroz~tl-settings-example'}</t>
        </is>
      </c>
    </row>
    <row r="42629">
      <c r="A42629" s="1" t="n">
        <v>42627</v>
      </c>
      <c r="B42629" t="inlineStr">
        <is>
          <t>planetar</t>
        </is>
      </c>
      <c r="C42629" t="n">
        <v>12</v>
      </c>
      <c r="D42629" t="inlineStr">
        <is>
          <t>{'@planetar~component-gallery', '@planetar~code-block', '@planetar~atoms'}</t>
        </is>
      </c>
    </row>
    <row r="42630">
      <c r="A42630" s="1" t="n">
        <v>42628</v>
      </c>
      <c r="B42630" t="inlineStr">
        <is>
          <t>molen</t>
        </is>
      </c>
      <c r="C42630" t="n">
        <v>12</v>
      </c>
      <c r="D42630" t="inlineStr">
        <is>
          <t>{'@vandebron~windmolen', '@vandebron~windmolen-web', '@fontsource~molengo'}</t>
        </is>
      </c>
    </row>
    <row r="42631">
      <c r="A42631" s="1" t="n">
        <v>42629</v>
      </c>
      <c r="B42631" t="inlineStr">
        <is>
          <t>valhalla</t>
        </is>
      </c>
      <c r="C42631" t="n">
        <v>12</v>
      </c>
      <c r="D42631" t="inlineStr">
        <is>
          <t>{'lrm-valhalla', 'valhalla-ui', 'resemoji-theme-valhalla'}</t>
        </is>
      </c>
    </row>
    <row r="42632">
      <c r="A42632" s="1" t="n">
        <v>42630</v>
      </c>
      <c r="B42632" t="inlineStr">
        <is>
          <t>many2</t>
        </is>
      </c>
      <c r="C42632" t="n">
        <v>12</v>
      </c>
      <c r="D42632" t="inlineStr">
        <is>
          <t>{'odoo13-addon-web-tree-many2one-clickable', 'odoo9-addon-web-widget-many2many-tags-multi-selection', 'odoo11-addon-web-tree-many2one-clickable'}</t>
        </is>
      </c>
    </row>
    <row r="42633">
      <c r="A42633" s="1" t="n">
        <v>42631</v>
      </c>
      <c r="B42633" t="inlineStr">
        <is>
          <t>metabreak</t>
        </is>
      </c>
      <c r="C42633" t="n">
        <v>12</v>
      </c>
      <c r="D42633" t="inlineStr">
        <is>
          <t>{'@metabreak~std', '@metabreak~grpc-worker-gateway', '@metabreak~example-strategy'}</t>
        </is>
      </c>
    </row>
    <row r="42634">
      <c r="A42634" s="1" t="n">
        <v>42632</v>
      </c>
      <c r="B42634" t="inlineStr">
        <is>
          <t>test262</t>
        </is>
      </c>
      <c r="C42634" t="n">
        <v>12</v>
      </c>
      <c r="D42634" t="inlineStr">
        <is>
          <t>{'test262-compiler', 'test262-integrator', '@functions-io-labs-performance~test262'}</t>
        </is>
      </c>
    </row>
    <row r="42635">
      <c r="A42635" s="1" t="n">
        <v>42633</v>
      </c>
      <c r="B42635" t="inlineStr">
        <is>
          <t>fonticon</t>
        </is>
      </c>
      <c r="C42635" t="n">
        <v>12</v>
      </c>
      <c r="D42635" t="inlineStr">
        <is>
          <t>{'fonticon', 'nativescript-vue-fonticon', 'nativescript-ngx-fonticon'}</t>
        </is>
      </c>
    </row>
    <row r="42636">
      <c r="A42636" s="1" t="n">
        <v>42634</v>
      </c>
      <c r="B42636" t="inlineStr">
        <is>
          <t>bbob</t>
        </is>
      </c>
      <c r="C42636" t="n">
        <v>12</v>
      </c>
      <c r="D42636" t="inlineStr">
        <is>
          <t>{'@bbob~preset-react', '@bbob~parser', '@bbob~core'}</t>
        </is>
      </c>
    </row>
    <row r="42637">
      <c r="A42637" s="1" t="n">
        <v>42635</v>
      </c>
      <c r="B42637" t="inlineStr">
        <is>
          <t>mire</t>
        </is>
      </c>
      <c r="C42637" t="n">
        <v>12</v>
      </c>
      <c r="D42637" t="inlineStr">
        <is>
          <t>{'lightmire-number-formatter', 'stylelint-config-mirego', 'alirezamirehe'}</t>
        </is>
      </c>
    </row>
    <row r="42638">
      <c r="A42638" s="1" t="n">
        <v>42636</v>
      </c>
      <c r="B42638" t="inlineStr">
        <is>
          <t>pharmacy</t>
        </is>
      </c>
      <c r="C42638" t="n">
        <v>12</v>
      </c>
      <c r="D42638" t="inlineStr">
        <is>
          <t>{'digital-pharmacy', 'pharmacy', 'edc-pharmacy'}</t>
        </is>
      </c>
    </row>
    <row r="42639">
      <c r="A42639" s="1" t="n">
        <v>42637</v>
      </c>
      <c r="B42639" t="inlineStr">
        <is>
          <t>ikan</t>
        </is>
      </c>
      <c r="C42639" t="n">
        <v>12</v>
      </c>
      <c r="D42639" t="inlineStr">
        <is>
          <t>{'transform-bellikan', 'transformer-bellikan', 'ikan'}</t>
        </is>
      </c>
    </row>
    <row r="42640">
      <c r="A42640" s="1" t="n">
        <v>42638</v>
      </c>
      <c r="B42640" t="inlineStr">
        <is>
          <t>picos</t>
        </is>
      </c>
      <c r="C42640" t="n">
        <v>12</v>
      </c>
      <c r="D42640" t="inlineStr">
        <is>
          <t>{'@picos~router', 'picos-util', 'picos-mod-redis'}</t>
        </is>
      </c>
    </row>
    <row r="42641">
      <c r="A42641" s="1" t="n">
        <v>42639</v>
      </c>
      <c r="B42641" t="inlineStr">
        <is>
          <t>rmg</t>
        </is>
      </c>
      <c r="C42641" t="n">
        <v>12</v>
      </c>
      <c r="D42641" t="inlineStr">
        <is>
          <t>{'rmg.web.tempalte4del', 'rmg-client', 'react-datepicker-rmg'}</t>
        </is>
      </c>
    </row>
    <row r="42642">
      <c r="A42642" s="1" t="n">
        <v>42640</v>
      </c>
      <c r="B42642" t="inlineStr">
        <is>
          <t>whatoplay</t>
        </is>
      </c>
      <c r="C42642" t="n">
        <v>12</v>
      </c>
      <c r="D42642" t="inlineStr">
        <is>
          <t>{'@whatoplay~react-list', '@whatoplay~react-slider', '@whatoplay~react-snackbar'}</t>
        </is>
      </c>
    </row>
    <row r="42643">
      <c r="A42643" s="1" t="n">
        <v>42641</v>
      </c>
      <c r="B42643" t="inlineStr">
        <is>
          <t>sfm</t>
        </is>
      </c>
      <c r="C42643" t="n">
        <v>12</v>
      </c>
      <c r="D42643" t="inlineStr">
        <is>
          <t>{'sfm-loader', 'sfm.moment', 'sfm-cli'}</t>
        </is>
      </c>
    </row>
    <row r="42644">
      <c r="A42644" s="1" t="n">
        <v>42642</v>
      </c>
      <c r="B42644" t="inlineStr">
        <is>
          <t>slicks</t>
        </is>
      </c>
      <c r="C42644" t="n">
        <v>12</v>
      </c>
      <c r="D42644" t="inlineStr">
        <is>
          <t>{'slicks-messenger', 'slicks', 'slickss-email-builder'}</t>
        </is>
      </c>
    </row>
    <row r="42645">
      <c r="A42645" s="1" t="n">
        <v>42643</v>
      </c>
      <c r="B42645" t="inlineStr">
        <is>
          <t>kyn</t>
        </is>
      </c>
      <c r="C42645" t="n">
        <v>12</v>
      </c>
      <c r="D42645" t="inlineStr">
        <is>
          <t>{'kyntools', 'redkyn-common', 'react-emoji-picker-kyn'}</t>
        </is>
      </c>
    </row>
    <row r="42646">
      <c r="A42646" s="1" t="n">
        <v>42644</v>
      </c>
      <c r="B42646" t="inlineStr">
        <is>
          <t>gao7</t>
        </is>
      </c>
      <c r="C42646" t="n">
        <v>12</v>
      </c>
      <c r="D42646" t="inlineStr">
        <is>
          <t>{'@gao7~newfire-wx', '@gao7~ali-img-compress', '@gao7~newfire'}</t>
        </is>
      </c>
    </row>
    <row r="42647">
      <c r="A42647" s="1" t="n">
        <v>42645</v>
      </c>
      <c r="B42647" t="inlineStr">
        <is>
          <t>pera</t>
        </is>
      </c>
      <c r="C42647" t="n">
        <v>12</v>
      </c>
      <c r="D42647" t="inlineStr">
        <is>
          <t>{'@backpacker69~perpera', '@cquispera~max-length', '@pera-swarm~modes'}</t>
        </is>
      </c>
    </row>
    <row r="42648">
      <c r="A42648" s="1" t="n">
        <v>42646</v>
      </c>
      <c r="B42648" t="inlineStr">
        <is>
          <t>docm</t>
        </is>
      </c>
      <c r="C42648" t="n">
        <v>12</v>
      </c>
      <c r="D42648" t="inlineStr">
        <is>
          <t>{'rehype-docm', 'python-docx-docm', 'babel-preset-docm'}</t>
        </is>
      </c>
    </row>
    <row r="42649">
      <c r="A42649" s="1" t="n">
        <v>42647</v>
      </c>
      <c r="B42649" t="inlineStr">
        <is>
          <t>privileges</t>
        </is>
      </c>
      <c r="C42649" t="n">
        <v>12</v>
      </c>
      <c r="D42649" t="inlineStr">
        <is>
          <t>{'sp-ops-privileges', 'hubot-privileges', 'nodebb-plugin-ban-privileges'}</t>
        </is>
      </c>
    </row>
    <row r="42650">
      <c r="A42650" s="1" t="n">
        <v>42648</v>
      </c>
      <c r="B42650" t="inlineStr">
        <is>
          <t>markdownviewer</t>
        </is>
      </c>
      <c r="C42650" t="n">
        <v>12</v>
      </c>
      <c r="D42650" t="inlineStr">
        <is>
          <t>{'sophon-markdownviewer-extension', 'com.mischief.markdownviewer', '@evolab~markdownviewer-extension'}</t>
        </is>
      </c>
    </row>
    <row r="42651">
      <c r="A42651" s="1" t="n">
        <v>42649</v>
      </c>
      <c r="B42651" t="inlineStr">
        <is>
          <t>cityofzion</t>
        </is>
      </c>
      <c r="C42651" t="n">
        <v>12</v>
      </c>
      <c r="D42651" t="inlineStr">
        <is>
          <t>{'@cityofzion~neo-js', '@cityofzion~neon-ledger', '@cityofzion~neon-nep9'}</t>
        </is>
      </c>
    </row>
    <row r="42652">
      <c r="A42652" s="1" t="n">
        <v>42650</v>
      </c>
      <c r="B42652" t="inlineStr">
        <is>
          <t>mlvis</t>
        </is>
      </c>
      <c r="C42652" t="n">
        <v>12</v>
      </c>
      <c r="D42652" t="inlineStr">
        <is>
          <t>{'@mlvis~segment-filters', '@mlvis~jupyter-manifold', '@mlvis~jupyter-ma-causal'}</t>
        </is>
      </c>
    </row>
    <row r="42653">
      <c r="A42653" s="1" t="n">
        <v>42651</v>
      </c>
      <c r="B42653" t="inlineStr">
        <is>
          <t>zhusgtest</t>
        </is>
      </c>
      <c r="C42653" t="n">
        <v>12</v>
      </c>
      <c r="D42653" t="inlineStr">
        <is>
          <t>{'@zhusgtest~vue-cli-service', '@zhusgtest~utils', '@zhusgtest~security'}</t>
        </is>
      </c>
    </row>
    <row r="42654">
      <c r="A42654" s="1" t="n">
        <v>42652</v>
      </c>
      <c r="B42654" t="inlineStr">
        <is>
          <t>fourteen</t>
        </is>
      </c>
      <c r="C42654" t="n">
        <v>12</v>
      </c>
      <c r="D42654" t="inlineStr">
        <is>
          <t>{'three-fourteen', '@fourteenmeister~react-scripts', '@fourteenmeister~rowcolumns-grid'}</t>
        </is>
      </c>
    </row>
    <row r="42655">
      <c r="A42655" s="1" t="n">
        <v>42653</v>
      </c>
      <c r="B42655" t="inlineStr">
        <is>
          <t>ryl</t>
        </is>
      </c>
      <c r="C42655" t="n">
        <v>12</v>
      </c>
      <c r="D42655" t="inlineStr">
        <is>
          <t>{'judadingsheng_ryl', 'component_ryl', 'ryl-components'}</t>
        </is>
      </c>
    </row>
    <row r="42656">
      <c r="A42656" s="1" t="n">
        <v>42654</v>
      </c>
      <c r="B42656" t="inlineStr">
        <is>
          <t>konsult</t>
        </is>
      </c>
      <c r="C42656" t="n">
        <v>12</v>
      </c>
      <c r="D42656" t="inlineStr">
        <is>
          <t>{'@kos-ng-it-konsult~logger', '@kos-ng-it-konsult~validator', '@kos-ng-it-konsult~redis'}</t>
        </is>
      </c>
    </row>
    <row r="42657">
      <c r="A42657" s="1" t="n">
        <v>42655</v>
      </c>
      <c r="B42657" t="inlineStr">
        <is>
          <t>cryptoket</t>
        </is>
      </c>
      <c r="C42657" t="n">
        <v>12</v>
      </c>
      <c r="D42657" t="inlineStr">
        <is>
          <t>{'@cryptoket~ts-promise-helper', '@cryptoket~secret-credential', '@cryptoket~redis-proxy'}</t>
        </is>
      </c>
    </row>
    <row r="42658">
      <c r="A42658" s="1" t="n">
        <v>42656</v>
      </c>
      <c r="B42658" t="inlineStr">
        <is>
          <t>kij</t>
        </is>
      </c>
      <c r="C42658" t="n">
        <v>12</v>
      </c>
      <c r="D42658" t="inlineStr">
        <is>
          <t>{'vue-kijin-validator', 'kij', '@kijuub~timed-retry-dependency-queue'}</t>
        </is>
      </c>
    </row>
    <row r="42659">
      <c r="A42659" s="1" t="n">
        <v>42657</v>
      </c>
      <c r="B42659" t="inlineStr">
        <is>
          <t>imagesearch</t>
        </is>
      </c>
      <c r="C42659" t="n">
        <v>12</v>
      </c>
      <c r="D42659" t="inlineStr">
        <is>
          <t>{'@alicloud~imagesearch', '@alicloud~imagesearch-2019-03-25', 'python-imagesearch-drov0'}</t>
        </is>
      </c>
    </row>
    <row r="42660">
      <c r="A42660" s="1" t="n">
        <v>42658</v>
      </c>
      <c r="B42660" t="inlineStr">
        <is>
          <t>keri</t>
        </is>
      </c>
      <c r="C42660" t="n">
        <v>12</v>
      </c>
      <c r="D42660" t="inlineStr">
        <is>
          <t>{'@krekeri~dashboard-plugin', '@mkerix~noble', '@girishsunkeri~girsk-test-package'}</t>
        </is>
      </c>
    </row>
    <row r="42661">
      <c r="A42661" s="1" t="n">
        <v>42659</v>
      </c>
      <c r="B42661" t="inlineStr">
        <is>
          <t>yota</t>
        </is>
      </c>
      <c r="C42661" t="n">
        <v>12</v>
      </c>
      <c r="D42661" t="inlineStr">
        <is>
          <t>{'yotaii', 'pyota-pow', 'yotacast'}</t>
        </is>
      </c>
    </row>
    <row r="42662">
      <c r="A42662" s="1" t="n">
        <v>42660</v>
      </c>
      <c r="B42662" t="inlineStr">
        <is>
          <t>ngsi</t>
        </is>
      </c>
      <c r="C42662" t="n">
        <v>12</v>
      </c>
      <c r="D42662" t="inlineStr">
        <is>
          <t>{'@ratatosk~ngsi-utils', '@ratatosk~ngsi-mongo-access-manager', '@ratatosk~ngsi-mongo-storage'}</t>
        </is>
      </c>
    </row>
    <row r="42663">
      <c r="A42663" s="1" t="n">
        <v>42661</v>
      </c>
      <c r="B42663" t="inlineStr">
        <is>
          <t>squel</t>
        </is>
      </c>
      <c r="C42663" t="n">
        <v>12</v>
      </c>
      <c r="D42663" t="inlineStr">
        <is>
          <t>{'@rechat~squel', 'squel-mysql-bootstrap', 'egg-squel'}</t>
        </is>
      </c>
    </row>
    <row r="42664">
      <c r="A42664" s="1" t="n">
        <v>42662</v>
      </c>
      <c r="B42664" t="inlineStr">
        <is>
          <t>voca</t>
        </is>
      </c>
      <c r="C42664" t="n">
        <v>12</v>
      </c>
      <c r="D42664" t="inlineStr">
        <is>
          <t>{'ckeditor5-build-voca', 'vocado', '@types~voca'}</t>
        </is>
      </c>
    </row>
    <row r="42665">
      <c r="A42665" s="1" t="n">
        <v>42663</v>
      </c>
      <c r="B42665" t="inlineStr">
        <is>
          <t>pagedata</t>
        </is>
      </c>
      <c r="C42665" t="n">
        <v>12</v>
      </c>
      <c r="D42665" t="inlineStr">
        <is>
          <t>{'vite-plug-pagedata', 'hapi-pagedata', 'pagedata-render'}</t>
        </is>
      </c>
    </row>
    <row r="42666">
      <c r="A42666" s="1" t="n">
        <v>42664</v>
      </c>
      <c r="B42666" t="inlineStr">
        <is>
          <t>rendertron</t>
        </is>
      </c>
      <c r="C42666" t="n">
        <v>12</v>
      </c>
      <c r="D42666" t="inlineStr">
        <is>
          <t>{'@lewisvoncken~rendertron-middleware', 'skg-rendertron-middleware', 'rendertron-middleware-eid'}</t>
        </is>
      </c>
    </row>
    <row r="42667">
      <c r="A42667" s="1" t="n">
        <v>42665</v>
      </c>
      <c r="B42667" t="inlineStr">
        <is>
          <t>yangss</t>
        </is>
      </c>
      <c r="C42667" t="n">
        <v>12</v>
      </c>
      <c r="D42667" t="inlineStr">
        <is>
          <t>{'@yangss~yss-cli', '@yangss~eslint-config-vue', '@yangss~vue-echarts'}</t>
        </is>
      </c>
    </row>
    <row r="42668">
      <c r="A42668" s="1" t="n">
        <v>42666</v>
      </c>
      <c r="B42668" t="inlineStr">
        <is>
          <t>modification</t>
        </is>
      </c>
      <c r="C42668" t="n">
        <v>12</v>
      </c>
      <c r="D42668" t="inlineStr">
        <is>
          <t>{'odoo12-addon-hr-attendance-modification-tracking', '@writetome51~get-class-modification-decorator', 'odoo13-addon-hr-attendance-modification-tracking'}</t>
        </is>
      </c>
    </row>
    <row r="42669">
      <c r="A42669" s="1" t="n">
        <v>42667</v>
      </c>
      <c r="B42669" t="inlineStr">
        <is>
          <t>fll</t>
        </is>
      </c>
      <c r="C42669" t="n">
        <v>12</v>
      </c>
      <c r="D42669" t="inlineStr">
        <is>
          <t>{'fll-launcher', 'cpus_fll', 'robots-ju-fll-robotgame-scorer-2017'}</t>
        </is>
      </c>
    </row>
    <row r="42670">
      <c r="A42670" s="1" t="n">
        <v>42668</v>
      </c>
      <c r="B42670" t="inlineStr">
        <is>
          <t>ilan</t>
        </is>
      </c>
      <c r="C42670" t="n">
        <v>12</v>
      </c>
      <c r="D42670" t="inlineStr">
        <is>
          <t>{'forilan-http-proxy', 'pkgexperiment-ilan', '@xilancloud~koa-dispatcher'}</t>
        </is>
      </c>
    </row>
    <row r="42671">
      <c r="A42671" s="1" t="n">
        <v>42669</v>
      </c>
      <c r="B42671" t="inlineStr">
        <is>
          <t>cheesecake</t>
        </is>
      </c>
      <c r="C42671" t="n">
        <v>12</v>
      </c>
      <c r="D42671" t="inlineStr">
        <is>
          <t>{'cheesecake', '@cheesecakelabs~react-components', 'cheesecake-speller'}</t>
        </is>
      </c>
    </row>
    <row r="42672">
      <c r="A42672" s="1" t="n">
        <v>42670</v>
      </c>
      <c r="B42672" t="inlineStr">
        <is>
          <t>persistgraphql</t>
        </is>
      </c>
      <c r="C42672" t="n">
        <v>12</v>
      </c>
      <c r="D42672" t="inlineStr">
        <is>
          <t>{'generic-persistgraphql', 'apollo-server-persistgraphql', '@benjie~persistgraphql'}</t>
        </is>
      </c>
    </row>
    <row r="42673">
      <c r="A42673" s="1" t="n">
        <v>42671</v>
      </c>
      <c r="B42673" t="inlineStr">
        <is>
          <t>ksimons</t>
        </is>
      </c>
      <c r="C42673" t="n">
        <v>12</v>
      </c>
      <c r="D42673" t="inlineStr">
        <is>
          <t>{'@ksimons~slate-react-placeholder', '@ksimons~slate', '@ksimons~slate-dev-test-utils'}</t>
        </is>
      </c>
    </row>
    <row r="42674">
      <c r="A42674" s="1" t="n">
        <v>42672</v>
      </c>
      <c r="B42674" t="inlineStr">
        <is>
          <t>sendcloud</t>
        </is>
      </c>
      <c r="C42674" t="n">
        <v>12</v>
      </c>
      <c r="D42674" t="inlineStr">
        <is>
          <t>{'sendcloud-api', 'nodebb-plugin-emailer-sendcloud', 'sendcloud-client'}</t>
        </is>
      </c>
    </row>
    <row r="42675">
      <c r="A42675" s="1" t="n">
        <v>42673</v>
      </c>
      <c r="B42675" t="inlineStr">
        <is>
          <t>installable</t>
        </is>
      </c>
      <c r="C42675" t="n">
        <v>12</v>
      </c>
      <c r="D42675" t="inlineStr">
        <is>
          <t>{'nwtgck-installable-from-github', 'installable-web-manager', '@vestaboard~installables'}</t>
        </is>
      </c>
    </row>
    <row r="42676">
      <c r="A42676" s="1" t="n">
        <v>42674</v>
      </c>
      <c r="B42676" t="inlineStr">
        <is>
          <t>keyfile</t>
        </is>
      </c>
      <c r="C42676" t="n">
        <v>12</v>
      </c>
      <c r="D42676" t="inlineStr">
        <is>
          <t>{'eth-keyfile', 'ygg-keyfile', 'ethereum-keyfile-recognizer'}</t>
        </is>
      </c>
    </row>
    <row r="42677">
      <c r="A42677" s="1" t="n">
        <v>42675</v>
      </c>
      <c r="B42677" t="inlineStr">
        <is>
          <t>focus4</t>
        </is>
      </c>
      <c r="C42677" t="n">
        <v>12</v>
      </c>
      <c r="D42677" t="inlineStr">
        <is>
          <t>{'focus4-packages', '@focus4~collections', '@focus4~forms'}</t>
        </is>
      </c>
    </row>
    <row r="42678">
      <c r="A42678" s="1" t="n">
        <v>42676</v>
      </c>
      <c r="B42678" t="inlineStr">
        <is>
          <t>llu</t>
        </is>
      </c>
      <c r="C42678" t="n">
        <v>12</v>
      </c>
      <c r="D42678" t="inlineStr">
        <is>
          <t>{'conllujs', 'conllu-stream', 'conllu-core'}</t>
        </is>
      </c>
    </row>
    <row r="42679">
      <c r="A42679" s="1" t="n">
        <v>42677</v>
      </c>
      <c r="B42679" t="inlineStr">
        <is>
          <t>wdf</t>
        </is>
      </c>
      <c r="C42679" t="n">
        <v>12</v>
      </c>
      <c r="D42679" t="inlineStr">
        <is>
          <t>{'wdf', 'wdfk', 'wdf-loader'}</t>
        </is>
      </c>
    </row>
    <row r="42680">
      <c r="A42680" s="1" t="n">
        <v>42678</v>
      </c>
      <c r="B42680" t="inlineStr">
        <is>
          <t>mwa</t>
        </is>
      </c>
      <c r="C42680" t="n">
        <v>12</v>
      </c>
      <c r="D42680" t="inlineStr">
        <is>
          <t>{'mwa-pb', 'wind-mwa-ui', 'mwafak-frame-print'}</t>
        </is>
      </c>
    </row>
    <row r="42681">
      <c r="A42681" s="1" t="n">
        <v>42679</v>
      </c>
      <c r="B42681" t="inlineStr">
        <is>
          <t>mandatory</t>
        </is>
      </c>
      <c r="C42681" t="n">
        <v>12</v>
      </c>
      <c r="D42681" t="inlineStr">
        <is>
          <t>{'mandatory', 'odoo13-addon-product-code-mandatory', 'odoo12-addon-product-code-mandatory'}</t>
        </is>
      </c>
    </row>
    <row r="42682">
      <c r="A42682" s="1" t="n">
        <v>42680</v>
      </c>
      <c r="B42682" t="inlineStr">
        <is>
          <t>vct</t>
        </is>
      </c>
      <c r="C42682" t="n">
        <v>12</v>
      </c>
      <c r="D42682" t="inlineStr">
        <is>
          <t>{'@vctormb~input', 'vct', 'reavct-native-ios-api'}</t>
        </is>
      </c>
    </row>
    <row r="42683">
      <c r="A42683" s="1" t="n">
        <v>42681</v>
      </c>
      <c r="B42683" t="inlineStr">
        <is>
          <t>astroturf</t>
        </is>
      </c>
      <c r="C42683" t="n">
        <v>12</v>
      </c>
      <c r="D42683" t="inlineStr">
        <is>
          <t>{'gatsby-plugin-astroturf', '@poi~plugin-astroturf', 'rollup-plugin-astroturf'}</t>
        </is>
      </c>
    </row>
    <row r="42684">
      <c r="A42684" s="1" t="n">
        <v>42682</v>
      </c>
      <c r="B42684" t="inlineStr">
        <is>
          <t>eam</t>
        </is>
      </c>
      <c r="C42684" t="n">
        <v>12</v>
      </c>
      <c r="D42684" t="inlineStr">
        <is>
          <t>{'eam-huawei-scankit', '@ronaldeam~ngx-intl-tel-input', 'eam'}</t>
        </is>
      </c>
    </row>
    <row r="42685">
      <c r="A42685" s="1" t="n">
        <v>42683</v>
      </c>
      <c r="B42685" t="inlineStr">
        <is>
          <t>catamaran</t>
        </is>
      </c>
      <c r="C42685" t="n">
        <v>12</v>
      </c>
      <c r="D42685" t="inlineStr">
        <is>
          <t>{'@expo-google-fonts~catamaran', '@openfonts~catamaran_latin', 'catamaran.js'}</t>
        </is>
      </c>
    </row>
    <row r="42686">
      <c r="A42686" s="1" t="n">
        <v>42684</v>
      </c>
      <c r="B42686" t="inlineStr">
        <is>
          <t>weiqi</t>
        </is>
      </c>
      <c r="C42686" t="n">
        <v>12</v>
      </c>
      <c r="D42686" t="inlineStr">
        <is>
          <t>{'@wangweiqi~lego', 'generator-fengweiqi', 'weiqianduan'}</t>
        </is>
      </c>
    </row>
    <row r="42687">
      <c r="A42687" s="1" t="n">
        <v>42685</v>
      </c>
      <c r="B42687" t="inlineStr">
        <is>
          <t>livestream</t>
        </is>
      </c>
      <c r="C42687" t="n">
        <v>12</v>
      </c>
      <c r="D42687" t="inlineStr">
        <is>
          <t>{'videojs-livestream-keeper', 'starbeat-rn-livestream', 'react-livestream'}</t>
        </is>
      </c>
    </row>
    <row r="42688">
      <c r="A42688" s="1" t="n">
        <v>42686</v>
      </c>
      <c r="B42688" t="inlineStr">
        <is>
          <t>possum</t>
        </is>
      </c>
      <c r="C42688" t="n">
        <v>12</v>
      </c>
      <c r="D42688" t="inlineStr">
        <is>
          <t>{'possumlint', 'possum-subscribe', 'possum-utilities'}</t>
        </is>
      </c>
    </row>
    <row r="42689">
      <c r="A42689" s="1" t="n">
        <v>42687</v>
      </c>
      <c r="B42689" t="inlineStr">
        <is>
          <t>uservoice</t>
        </is>
      </c>
      <c r="C42689" t="n">
        <v>12</v>
      </c>
      <c r="D42689" t="inlineStr">
        <is>
          <t>{'ember-uservoice', '@azure~connectors-uservoice', 'uservoice-nodejs-null'}</t>
        </is>
      </c>
    </row>
    <row r="42690">
      <c r="A42690" s="1" t="n">
        <v>42688</v>
      </c>
      <c r="B42690" t="inlineStr">
        <is>
          <t>jcansdale</t>
        </is>
      </c>
      <c r="C42690" t="n">
        <v>12</v>
      </c>
      <c r="D42690" t="inlineStr">
        <is>
          <t>{'@jcansdale~ghvs', '@jcansdale-test~dotnet-runtime-linux-x64', '@jcansdale-test~dotnet-runtime'}</t>
        </is>
      </c>
    </row>
    <row r="42691">
      <c r="A42691" s="1" t="n">
        <v>42689</v>
      </c>
      <c r="B42691" t="inlineStr">
        <is>
          <t>kugou</t>
        </is>
      </c>
      <c r="C42691" t="n">
        <v>12</v>
      </c>
      <c r="D42691" t="inlineStr">
        <is>
          <t>{'@kugou-miniapp~cli-shared-utils', 'kugou-downloader', 'kugou-lyric'}</t>
        </is>
      </c>
    </row>
    <row r="42692">
      <c r="A42692" s="1" t="n">
        <v>42690</v>
      </c>
      <c r="B42692" t="inlineStr">
        <is>
          <t>kuni</t>
        </is>
      </c>
      <c r="C42692" t="n">
        <v>12</v>
      </c>
      <c r="D42692" t="inlineStr">
        <is>
          <t>{'@kunimasa~firebase', '@kunimitaiyoh~commander', '@kunimasa~firebase-server'}</t>
        </is>
      </c>
    </row>
    <row r="42693">
      <c r="A42693" s="1" t="n">
        <v>42691</v>
      </c>
      <c r="B42693" t="inlineStr">
        <is>
          <t>mayan</t>
        </is>
      </c>
      <c r="C42693" t="n">
        <v>12</v>
      </c>
      <c r="D42693" t="inlineStr">
        <is>
          <t>{'shinny-mayanqiong.element', '@zenginehq~mayan', 'mayan-0827-m'}</t>
        </is>
      </c>
    </row>
    <row r="42694">
      <c r="A42694" s="1" t="n">
        <v>42692</v>
      </c>
      <c r="B42694" t="inlineStr">
        <is>
          <t>prid</t>
        </is>
      </c>
      <c r="C42694" t="n">
        <v>12</v>
      </c>
      <c r="D42694" t="inlineStr">
        <is>
          <t>{'fontsource-pridi', '@fontsource~pridi', '@openfonts~pridi_latin'}</t>
        </is>
      </c>
    </row>
    <row r="42695">
      <c r="A42695" s="1" t="n">
        <v>42693</v>
      </c>
      <c r="B42695" t="inlineStr">
        <is>
          <t>imaum</t>
        </is>
      </c>
      <c r="C42695" t="n">
        <v>12</v>
      </c>
      <c r="D42695" t="inlineStr">
        <is>
          <t>{'dsr-rollback-package-posed-imaum-mured-scala', 'dsr-rollback-package-khadi-agons-imaum-sushi', 'dsr-package-nance-grist-imaum-pawls'}</t>
        </is>
      </c>
    </row>
    <row r="42696">
      <c r="A42696" s="1" t="n">
        <v>42694</v>
      </c>
      <c r="B42696" t="inlineStr">
        <is>
          <t>develar</t>
        </is>
      </c>
      <c r="C42696" t="n">
        <v>12</v>
      </c>
      <c r="D42696" t="inlineStr">
        <is>
          <t>{'@develar~types', 'gitbook-plugin-develar-toolbar-buttons', '@develar~asar'}</t>
        </is>
      </c>
    </row>
    <row r="42697">
      <c r="A42697" s="1" t="n">
        <v>42695</v>
      </c>
      <c r="B42697" t="inlineStr">
        <is>
          <t>wyvern</t>
        </is>
      </c>
      <c r="C42697" t="n">
        <v>12</v>
      </c>
      <c r="D42697" t="inlineStr">
        <is>
          <t>{'@wyvernzora~epub-jsx', 'wyvern-cli', 'bitcore-lib-wyvern'}</t>
        </is>
      </c>
    </row>
    <row r="42698">
      <c r="A42698" s="1" t="n">
        <v>42696</v>
      </c>
      <c r="B42698" t="inlineStr">
        <is>
          <t>wavedrom</t>
        </is>
      </c>
      <c r="C42698" t="n">
        <v>12</v>
      </c>
      <c r="D42698" t="inlineStr">
        <is>
          <t>{'@wavedrom~inspect', 'mkdocs-wavedrom-plugin', 'wavedrom'}</t>
        </is>
      </c>
    </row>
    <row r="42699">
      <c r="A42699" s="1" t="n">
        <v>42697</v>
      </c>
      <c r="B42699" t="inlineStr">
        <is>
          <t>umair</t>
        </is>
      </c>
      <c r="C42699" t="n">
        <v>12</v>
      </c>
      <c r="D42699" t="inlineStr">
        <is>
          <t>{'@syed_umair~webcomponents-starter', '@syed_umair~electron-process-manager', '@syed_umair~electron-window-nspanel'}</t>
        </is>
      </c>
    </row>
    <row r="42700">
      <c r="A42700" s="1" t="n">
        <v>42698</v>
      </c>
      <c r="B42700" t="inlineStr">
        <is>
          <t>sharks</t>
        </is>
      </c>
      <c r="C42700" t="n">
        <v>12</v>
      </c>
      <c r="D42700" t="inlineStr">
        <is>
          <t>{'@ravimosharksas~prueba', '@ravimosharksas~apis-client-libs-typescript', '@thesharks~tyr'}</t>
        </is>
      </c>
    </row>
    <row r="42701">
      <c r="A42701" s="1" t="n">
        <v>42699</v>
      </c>
      <c r="B42701" t="inlineStr">
        <is>
          <t>genio</t>
        </is>
      </c>
      <c r="C42701" t="n">
        <v>12</v>
      </c>
      <c r="D42701" t="inlineStr">
        <is>
          <t>{'@xigenio~symfony-vue', 'genio', '@altipla~genio'}</t>
        </is>
      </c>
    </row>
    <row r="42702">
      <c r="A42702" s="1" t="n">
        <v>42700</v>
      </c>
      <c r="B42702" t="inlineStr">
        <is>
          <t>eqp</t>
        </is>
      </c>
      <c r="C42702" t="n">
        <v>12</v>
      </c>
      <c r="D42702" t="inlineStr">
        <is>
          <t>{'@eqproject~eqp-dashboard', '@eqproject~eqp-editor', '@eqproject~eqp-filters'}</t>
        </is>
      </c>
    </row>
    <row r="42703">
      <c r="A42703" s="1" t="n">
        <v>42701</v>
      </c>
      <c r="B42703" t="inlineStr">
        <is>
          <t>dostolu</t>
        </is>
      </c>
      <c r="C42703" t="n">
        <v>12</v>
      </c>
      <c r="D42703" t="inlineStr">
        <is>
          <t>{'@dostolu~mongooseSlug', '@dostolu~inarray', '@dostolu~baseController'}</t>
        </is>
      </c>
    </row>
    <row r="42704">
      <c r="A42704" s="1" t="n">
        <v>42702</v>
      </c>
      <c r="B42704" t="inlineStr">
        <is>
          <t>masons</t>
        </is>
      </c>
      <c r="C42704" t="n">
        <v>12</v>
      </c>
      <c r="D42704" t="inlineStr">
        <is>
          <t>{'@masons~cdts', '@masons~generate-types', '@masons~exec'}</t>
        </is>
      </c>
    </row>
    <row r="42705">
      <c r="A42705" s="1" t="n">
        <v>42703</v>
      </c>
      <c r="B42705" t="inlineStr">
        <is>
          <t>traduki</t>
        </is>
      </c>
      <c r="C42705" t="n">
        <v>12</v>
      </c>
      <c r="D42705" t="inlineStr">
        <is>
          <t>{'@traduki~preact', '@traduki~runtime', '@traduki~rollup-plugin-traduki'}</t>
        </is>
      </c>
    </row>
    <row r="42706">
      <c r="A42706" s="1" t="n">
        <v>42704</v>
      </c>
      <c r="B42706" t="inlineStr">
        <is>
          <t>wfp</t>
        </is>
      </c>
      <c r="C42706" t="n">
        <v>12</v>
      </c>
      <c r="D42706" t="inlineStr">
        <is>
          <t>{'@wfp~icons-react', '@wfp~ui', '@wfp~layout'}</t>
        </is>
      </c>
    </row>
    <row r="42707">
      <c r="A42707" s="1" t="n">
        <v>42705</v>
      </c>
      <c r="B42707" t="inlineStr">
        <is>
          <t>ludwig</t>
        </is>
      </c>
      <c r="C42707" t="n">
        <v>12</v>
      </c>
      <c r="D42707" t="inlineStr">
        <is>
          <t>{'ludwig-lang-backend', 'ludwig-lang-docs', 'ludwig-ui'}</t>
        </is>
      </c>
    </row>
    <row r="42708">
      <c r="A42708" s="1" t="n">
        <v>42706</v>
      </c>
      <c r="B42708" t="inlineStr">
        <is>
          <t>inventive</t>
        </is>
      </c>
      <c r="C42708" t="n">
        <v>12</v>
      </c>
      <c r="D42708" t="inlineStr">
        <is>
          <t>{'@dualinventive~integrations', '@inventivetalent~loading-cache', '@inventivetalent~optimus-ts'}</t>
        </is>
      </c>
    </row>
    <row r="42709">
      <c r="A42709" s="1" t="n">
        <v>42707</v>
      </c>
      <c r="B42709" t="inlineStr">
        <is>
          <t>recoveryservices</t>
        </is>
      </c>
      <c r="C42709" t="n">
        <v>12</v>
      </c>
      <c r="D42709" t="inlineStr">
        <is>
          <t>{'@datafire~azure_recoveryservices_replicationusages', 'azure-arm-recoveryservices', 'azure-arm-recoveryservices-siterecovery'}</t>
        </is>
      </c>
    </row>
    <row r="42710">
      <c r="A42710" s="1" t="n">
        <v>42708</v>
      </c>
      <c r="B42710" t="inlineStr">
        <is>
          <t>webfs</t>
        </is>
      </c>
      <c r="C42710" t="n">
        <v>12</v>
      </c>
      <c r="D42710" t="inlineStr">
        <is>
          <t>{'dwebfs-daemon', 'webfs', 'dwebfs-to-zip-stream'}</t>
        </is>
      </c>
    </row>
    <row r="42711">
      <c r="A42711" s="1" t="n">
        <v>42709</v>
      </c>
      <c r="B42711" t="inlineStr">
        <is>
          <t>whoosh</t>
        </is>
      </c>
      <c r="C42711" t="n">
        <v>12</v>
      </c>
      <c r="D42711" t="inlineStr">
        <is>
          <t>{'whoosh-js', 'whooshstore', 'whoosh'}</t>
        </is>
      </c>
    </row>
    <row r="42712">
      <c r="A42712" s="1" t="n">
        <v>42710</v>
      </c>
      <c r="B42712" t="inlineStr">
        <is>
          <t>panstav</t>
        </is>
      </c>
      <c r="C42712" t="n">
        <v>12</v>
      </c>
      <c r="D42712" t="inlineStr">
        <is>
          <t>{'@panstav~for-each-elem', '@panstav~json-ajax', '@panstav~travis-yml'}</t>
        </is>
      </c>
    </row>
    <row r="42713">
      <c r="A42713" s="1" t="n">
        <v>42711</v>
      </c>
      <c r="B42713" t="inlineStr">
        <is>
          <t>preply</t>
        </is>
      </c>
      <c r="C42713" t="n">
        <v>12</v>
      </c>
      <c r="D42713" t="inlineStr">
        <is>
          <t>{'@preply~video', '@preply~scout', '@preply~lint-configs'}</t>
        </is>
      </c>
    </row>
    <row r="42714">
      <c r="A42714" s="1" t="n">
        <v>42712</v>
      </c>
      <c r="B42714" t="inlineStr">
        <is>
          <t>rgl</t>
        </is>
      </c>
      <c r="C42714" t="n">
        <v>12</v>
      </c>
      <c r="D42714" t="inlineStr">
        <is>
          <t>{'rgl-loader-min', 'rgl-loader', 'rgl-loader-fixed'}</t>
        </is>
      </c>
    </row>
    <row r="42715">
      <c r="A42715" s="1" t="n">
        <v>42713</v>
      </c>
      <c r="B42715" t="inlineStr">
        <is>
          <t>multithread</t>
        </is>
      </c>
      <c r="C42715" t="n">
        <v>12</v>
      </c>
      <c r="D42715" t="inlineStr">
        <is>
          <t>{'multithread-config', 'genetic-nodejs-multithread', 'multithread-jwt-cracker'}</t>
        </is>
      </c>
    </row>
    <row r="42716">
      <c r="A42716" s="1" t="n">
        <v>42714</v>
      </c>
      <c r="B42716" t="inlineStr">
        <is>
          <t>ivn</t>
        </is>
      </c>
      <c r="C42716" t="n">
        <v>12</v>
      </c>
      <c r="D42716" t="inlineStr">
        <is>
          <t>{'@nvivn~client', '@nvivn~passphrase-ids', '@nvivn~purejs'}</t>
        </is>
      </c>
    </row>
    <row r="42717">
      <c r="A42717" s="1" t="n">
        <v>42715</v>
      </c>
      <c r="B42717" t="inlineStr">
        <is>
          <t>graphdoc</t>
        </is>
      </c>
      <c r="C42717" t="n">
        <v>12</v>
      </c>
      <c r="D42717" t="inlineStr">
        <is>
          <t>{'graphdoc-plugin-erase', 'graphdoc-plugin-flexible', 'graphdoc'}</t>
        </is>
      </c>
    </row>
    <row r="42718">
      <c r="A42718" s="1" t="n">
        <v>42716</v>
      </c>
      <c r="B42718" t="inlineStr">
        <is>
          <t>evolutionland</t>
        </is>
      </c>
      <c r="C42718" t="n">
        <v>12</v>
      </c>
      <c r="D42718" t="inlineStr">
        <is>
          <t>{'@evolutionland~upgraeability-using-unstructured-storage', '@evolutionland~bancor', '@evolutionland~evolution-js'}</t>
        </is>
      </c>
    </row>
    <row r="42719">
      <c r="A42719" s="1" t="n">
        <v>42717</v>
      </c>
      <c r="B42719" t="inlineStr">
        <is>
          <t>wmd</t>
        </is>
      </c>
      <c r="C42719" t="n">
        <v>12</v>
      </c>
      <c r="D42719" t="inlineStr">
        <is>
          <t>{'wmd-testing-cli', 'wmd', 'wmdlib'}</t>
        </is>
      </c>
    </row>
    <row r="42720">
      <c r="A42720" s="1" t="n">
        <v>42718</v>
      </c>
      <c r="B42720" t="inlineStr">
        <is>
          <t>superior</t>
        </is>
      </c>
      <c r="C42720" t="n">
        <v>12</v>
      </c>
      <c r="D42720" t="inlineStr">
        <is>
          <t>{'the-superior-snippet', 'superior', 'react-superior-forms'}</t>
        </is>
      </c>
    </row>
    <row r="42721">
      <c r="A42721" s="1" t="n">
        <v>42719</v>
      </c>
      <c r="B42721" t="inlineStr">
        <is>
          <t>osws</t>
        </is>
      </c>
      <c r="C42721" t="n">
        <v>12</v>
      </c>
      <c r="D42721" t="inlineStr">
        <is>
          <t>{'osws-queues', 'osws-native-styl', 'gulp-osws-templates'}</t>
        </is>
      </c>
    </row>
    <row r="42722">
      <c r="A42722" s="1" t="n">
        <v>42720</v>
      </c>
      <c r="B42722" t="inlineStr">
        <is>
          <t>coley</t>
        </is>
      </c>
      <c r="C42722" t="n">
        <v>12</v>
      </c>
      <c r="D42722" t="inlineStr">
        <is>
          <t>{'test-mlw2-coley-girts-dep', 'test-mlw2-coley-girts', 'test-dsr-package-gleam-wolds-coley-kecks'}</t>
        </is>
      </c>
    </row>
    <row r="42723">
      <c r="A42723" s="1" t="n">
        <v>42721</v>
      </c>
      <c r="B42723" t="inlineStr">
        <is>
          <t>xiaobai</t>
        </is>
      </c>
      <c r="C42723" t="n">
        <v>12</v>
      </c>
      <c r="D42723" t="inlineStr">
        <is>
          <t>{'xiaobai-tools', '@xiaobai-world~api', 'npm-xiaobai'}</t>
        </is>
      </c>
    </row>
    <row r="42724">
      <c r="A42724" s="1" t="n">
        <v>42722</v>
      </c>
      <c r="B42724" t="inlineStr">
        <is>
          <t>zyq</t>
        </is>
      </c>
      <c r="C42724" t="n">
        <v>12</v>
      </c>
      <c r="D42724" t="inlineStr">
        <is>
          <t>{'zyq-npm-plugin', 'week-zyq', 'reactcompoents-zyq'}</t>
        </is>
      </c>
    </row>
    <row r="42725">
      <c r="A42725" s="1" t="n">
        <v>42723</v>
      </c>
      <c r="B42725" t="inlineStr">
        <is>
          <t>anychart</t>
        </is>
      </c>
      <c r="C42725" t="n">
        <v>12</v>
      </c>
      <c r="D42725" t="inlineStr">
        <is>
          <t>{'anychart-nodejs', 'anychart-7-to-8-migration-tool', 'anychart'}</t>
        </is>
      </c>
    </row>
    <row r="42726">
      <c r="A42726" s="1" t="n">
        <v>42724</v>
      </c>
      <c r="B42726" t="inlineStr">
        <is>
          <t>miqro</t>
        </is>
      </c>
      <c r="C42726" t="n">
        <v>12</v>
      </c>
      <c r="D42726" t="inlineStr">
        <is>
          <t>{'miqro-jwt-express', '@miqro~modelhandlers', 'miqro-core'}</t>
        </is>
      </c>
    </row>
    <row r="42727">
      <c r="A42727" s="1" t="n">
        <v>42725</v>
      </c>
      <c r="B42727" t="inlineStr">
        <is>
          <t>swap7</t>
        </is>
      </c>
      <c r="C42727" t="n">
        <v>12</v>
      </c>
      <c r="D42727" t="inlineStr">
        <is>
          <t>{'@loveswap7~swap-sdk', '@loveswap7~sdk', '@loveswap7~lib'}</t>
        </is>
      </c>
    </row>
    <row r="42728">
      <c r="A42728" s="1" t="n">
        <v>42726</v>
      </c>
      <c r="B42728" t="inlineStr">
        <is>
          <t>loveswap7</t>
        </is>
      </c>
      <c r="C42728" t="n">
        <v>12</v>
      </c>
      <c r="D42728" t="inlineStr">
        <is>
          <t>{'@loveswap7~swap-sdk', '@loveswap7~sdk', '@loveswap7~lib'}</t>
        </is>
      </c>
    </row>
    <row r="42729">
      <c r="A42729" s="1" t="n">
        <v>42727</v>
      </c>
      <c r="B42729" t="inlineStr">
        <is>
          <t>jscode</t>
        </is>
      </c>
      <c r="C42729" t="n">
        <v>12</v>
      </c>
      <c r="D42729" t="inlineStr">
        <is>
          <t>{'swagger-jscode', '@jscode-book~local-api', '@xfl~jscode'}</t>
        </is>
      </c>
    </row>
    <row r="42730">
      <c r="A42730" s="1" t="n">
        <v>42728</v>
      </c>
      <c r="B42730" t="inlineStr">
        <is>
          <t>ardrone</t>
        </is>
      </c>
      <c r="C42730" t="n">
        <v>12</v>
      </c>
      <c r="D42730" t="inlineStr">
        <is>
          <t>{'ardrone-autonomy', 'noflo-ardrone', 'caf_ardrone'}</t>
        </is>
      </c>
    </row>
    <row r="42731">
      <c r="A42731" s="1" t="n">
        <v>42729</v>
      </c>
      <c r="B42731" t="inlineStr">
        <is>
          <t>tako</t>
        </is>
      </c>
      <c r="C42731" t="n">
        <v>12</v>
      </c>
      <c r="D42731" t="inlineStr">
        <is>
          <t>{'takozhang', 'tako-gzip', 'test-tako-connector-sdk'}</t>
        </is>
      </c>
    </row>
    <row r="42732">
      <c r="A42732" s="1" t="n">
        <v>42730</v>
      </c>
      <c r="B42732" t="inlineStr">
        <is>
          <t>huscy</t>
        </is>
      </c>
      <c r="C42732" t="n">
        <v>12</v>
      </c>
      <c r="D42732" t="inlineStr">
        <is>
          <t>{'huscy-project-ethics', 'huscy-users', 'huscy-attributes'}</t>
        </is>
      </c>
    </row>
    <row r="42733">
      <c r="A42733" s="1" t="n">
        <v>42731</v>
      </c>
      <c r="B42733" t="inlineStr">
        <is>
          <t>thao</t>
        </is>
      </c>
      <c r="C42733" t="n">
        <v>12</v>
      </c>
      <c r="D42733" t="inlineStr">
        <is>
          <t>{'pthao-frame-print', '@thaoms~engage-js-httpclient-axios', 'ztthaokan'}</t>
        </is>
      </c>
    </row>
    <row r="42734">
      <c r="A42734" s="1" t="n">
        <v>42732</v>
      </c>
      <c r="B42734" t="inlineStr">
        <is>
          <t>admonition</t>
        </is>
      </c>
      <c r="C42734" t="n">
        <v>12</v>
      </c>
      <c r="D42734" t="inlineStr">
        <is>
          <t>{'@yozora~html-admonition', 'hexo-tag-admonition', 'docsify-admonition-plugin'}</t>
        </is>
      </c>
    </row>
    <row r="42735">
      <c r="A42735" s="1" t="n">
        <v>42733</v>
      </c>
      <c r="B42735" t="inlineStr">
        <is>
          <t>xlt</t>
        </is>
      </c>
      <c r="C42735" t="n">
        <v>12</v>
      </c>
      <c r="D42735" t="inlineStr">
        <is>
          <t>{'cxlt-vue2-table', 'xltbox', '@xlt~box'}</t>
        </is>
      </c>
    </row>
    <row r="42736">
      <c r="A42736" s="1" t="n">
        <v>42734</v>
      </c>
      <c r="B42736" t="inlineStr">
        <is>
          <t>blockhandbook</t>
        </is>
      </c>
      <c r="C42736" t="n">
        <v>12</v>
      </c>
      <c r="D42736" t="inlineStr">
        <is>
          <t>{'@blockhandbook~create-plugin-with-bootstrap', '@blockhandbook~controls', '@blockhandbook~create-repo'}</t>
        </is>
      </c>
    </row>
    <row r="42737">
      <c r="A42737" s="1" t="n">
        <v>42735</v>
      </c>
      <c r="B42737" t="inlineStr">
        <is>
          <t>yifan</t>
        </is>
      </c>
      <c r="C42737" t="n">
        <v>12</v>
      </c>
      <c r="D42737" t="inlineStr">
        <is>
          <t>{'wangyifandejs', 'webpack-demo-yifan', '@jiang-yifan~rxjs-hooks'}</t>
        </is>
      </c>
    </row>
    <row r="42738">
      <c r="A42738" s="1" t="n">
        <v>42736</v>
      </c>
      <c r="B42738" t="inlineStr">
        <is>
          <t>dxworks</t>
        </is>
      </c>
      <c r="C42738" t="n">
        <v>12</v>
      </c>
      <c r="D42738" t="inlineStr">
        <is>
          <t>{'@dxworks~testing', '@dxworks~tap-puppet', '@dxworks~rite'}</t>
        </is>
      </c>
    </row>
    <row r="42739">
      <c r="A42739" s="1" t="n">
        <v>42737</v>
      </c>
      <c r="B42739" t="inlineStr">
        <is>
          <t>uplab</t>
        </is>
      </c>
      <c r="C42739" t="n">
        <v>12</v>
      </c>
      <c r="D42739" t="inlineStr">
        <is>
          <t>{'@uplab~react-flatpickr', '@uplab~pdf-parse', '@uplab~cra-template-uplab'}</t>
        </is>
      </c>
    </row>
    <row r="42740">
      <c r="A42740" s="1" t="n">
        <v>42738</v>
      </c>
      <c r="B42740" t="inlineStr">
        <is>
          <t>cpe</t>
        </is>
      </c>
      <c r="C42740" t="n">
        <v>12</v>
      </c>
      <c r="D42740" t="inlineStr">
        <is>
          <t>{'maxcpe', '@thefaultvault~tfv-cpe-parser', 'cpe-uri'}</t>
        </is>
      </c>
    </row>
    <row r="42741">
      <c r="A42741" s="1" t="n">
        <v>42739</v>
      </c>
      <c r="B42741" t="inlineStr">
        <is>
          <t>shihab</t>
        </is>
      </c>
      <c r="C42741" t="n">
        <v>12</v>
      </c>
      <c r="D42741" t="inlineStr">
        <is>
          <t>{'math_example_shihabnvit', '@npm_from_shihab~zee-table-row', 'math_example_shihab'}</t>
        </is>
      </c>
    </row>
    <row r="42742">
      <c r="A42742" s="1" t="n">
        <v>42740</v>
      </c>
      <c r="B42742" t="inlineStr">
        <is>
          <t>medley</t>
        </is>
      </c>
      <c r="C42742" t="n">
        <v>12</v>
      </c>
      <c r="D42742" t="inlineStr">
        <is>
          <t>{'medley', '@medley~etag', '@medley~medley'}</t>
        </is>
      </c>
    </row>
    <row r="42743">
      <c r="A42743" s="1" t="n">
        <v>42741</v>
      </c>
      <c r="B42743" t="inlineStr">
        <is>
          <t>maildev</t>
        </is>
      </c>
      <c r="C42743" t="n">
        <v>12</v>
      </c>
      <c r="D42743" t="inlineStr">
        <is>
          <t>{'codeceptjs-maildev-helper', 'grunt-maildev', 'maildev'}</t>
        </is>
      </c>
    </row>
    <row r="42744">
      <c r="A42744" s="1" t="n">
        <v>42742</v>
      </c>
      <c r="B42744" t="inlineStr">
        <is>
          <t>images2</t>
        </is>
      </c>
      <c r="C42744" t="n">
        <v>12</v>
      </c>
      <c r="D42744" t="inlineStr">
        <is>
          <t>{'images2gif', 'images2css', 'images2gif-pillow'}</t>
        </is>
      </c>
    </row>
    <row r="42745">
      <c r="A42745" s="1" t="n">
        <v>42743</v>
      </c>
      <c r="B42745" t="inlineStr">
        <is>
          <t>one2</t>
        </is>
      </c>
      <c r="C42745" t="n">
        <v>12</v>
      </c>
      <c r="D42745" t="inlineStr">
        <is>
          <t>{'odoo8-addon-web-widget-one2many-tags', 'odoo12-addon-web-widget-one2many-product-picker-sale-stock', 'one2kee'}</t>
        </is>
      </c>
    </row>
    <row r="42746">
      <c r="A42746" s="1" t="n">
        <v>42744</v>
      </c>
      <c r="B42746" t="inlineStr">
        <is>
          <t>sceat</t>
        </is>
      </c>
      <c r="C42746" t="n">
        <v>12</v>
      </c>
      <c r="D42746" t="inlineStr">
        <is>
          <t>{'test-package-deactivation-test-purse-sceat-aunes-drain', '@dsr-org-craze-sense-betes-sceat~test-dsr-org-craze-sense-betes-sceat', 'test-package-deactivation-test-sceat-picra-heils-stout'}</t>
        </is>
      </c>
    </row>
    <row r="42747">
      <c r="A42747" s="1" t="n">
        <v>42745</v>
      </c>
      <c r="B42747" t="inlineStr">
        <is>
          <t>helloiampau</t>
        </is>
      </c>
      <c r="C42747" t="n">
        <v>12</v>
      </c>
      <c r="D42747" t="inlineStr">
        <is>
          <t>{'@helloiampau~service', '@helloiampau~store', '@helloiampau~tokens'}</t>
        </is>
      </c>
    </row>
    <row r="42748">
      <c r="A42748" s="1" t="n">
        <v>42746</v>
      </c>
      <c r="B42748" t="inlineStr">
        <is>
          <t>itg</t>
        </is>
      </c>
      <c r="C42748" t="n">
        <v>12</v>
      </c>
      <c r="D42748" t="inlineStr">
        <is>
          <t>{'itg', '@cognite~itg-cli', '@itg~rivet'}</t>
        </is>
      </c>
    </row>
    <row r="42749">
      <c r="A42749" s="1" t="n">
        <v>42747</v>
      </c>
      <c r="B42749" t="inlineStr">
        <is>
          <t>tissue</t>
        </is>
      </c>
      <c r="C42749" t="n">
        <v>12</v>
      </c>
      <c r="D42749" t="inlineStr">
        <is>
          <t>{'@intermine~bluegenes-protein-tissue-localisation', '@intermine~bluegenes-protein-atlas-tissue-expression-visualizer', 'pytissueoptics'}</t>
        </is>
      </c>
    </row>
    <row r="42750">
      <c r="A42750" s="1" t="n">
        <v>42748</v>
      </c>
      <c r="B42750" t="inlineStr">
        <is>
          <t>galleria</t>
        </is>
      </c>
      <c r="C42750" t="n">
        <v>12</v>
      </c>
      <c r="D42750" t="inlineStr">
        <is>
          <t>{'@types~jquery-galleria', 'ng-galleria', 'galleria_cli'}</t>
        </is>
      </c>
    </row>
    <row r="42751">
      <c r="A42751" s="1" t="n">
        <v>42749</v>
      </c>
      <c r="B42751" t="inlineStr">
        <is>
          <t>reflexbox</t>
        </is>
      </c>
      <c r="C42751" t="n">
        <v>12</v>
      </c>
      <c r="D42751" t="inlineStr">
        <is>
          <t>{'reflexbox-with-height', '@infotech~reflexbox', 'vue-reflexbox'}</t>
        </is>
      </c>
    </row>
    <row r="42752">
      <c r="A42752" s="1" t="n">
        <v>42750</v>
      </c>
      <c r="B42752" t="inlineStr">
        <is>
          <t>audrey</t>
        </is>
      </c>
      <c r="C42752" t="n">
        <v>12</v>
      </c>
      <c r="D42752" t="inlineStr">
        <is>
          <t>{'audrey-sewcolor', 'audrey-sewcolor-text', 'audrey-tables'}</t>
        </is>
      </c>
    </row>
    <row r="42753">
      <c r="A42753" s="1" t="n">
        <v>42751</v>
      </c>
      <c r="B42753" t="inlineStr">
        <is>
          <t>ibz</t>
        </is>
      </c>
      <c r="C42753" t="n">
        <v>12</v>
      </c>
      <c r="D42753" t="inlineStr">
        <is>
          <t>{'ibz-cli', 'ibz-context-menu', 'ibz-model-os-vue'}</t>
        </is>
      </c>
    </row>
    <row r="42754">
      <c r="A42754" s="1" t="n">
        <v>42752</v>
      </c>
      <c r="B42754" t="inlineStr">
        <is>
          <t>suri</t>
        </is>
      </c>
      <c r="C42754" t="n">
        <v>12</v>
      </c>
      <c r="D42754" t="inlineStr">
        <is>
          <t>{'@surikiri~core', 'tslint-config-surikaterna', '@surix~client-service'}</t>
        </is>
      </c>
    </row>
    <row r="42755">
      <c r="A42755" s="1" t="n">
        <v>42753</v>
      </c>
      <c r="B42755" t="inlineStr">
        <is>
          <t>xpf0000</t>
        </is>
      </c>
      <c r="C42755" t="n">
        <v>12</v>
      </c>
      <c r="D42755" t="inlineStr">
        <is>
          <t>{'@xpf0000~vue-ckeditor4', '@xpf0000~js-scrollbar', '@xpf0000~vuesvgicon'}</t>
        </is>
      </c>
    </row>
    <row r="42756">
      <c r="A42756" s="1" t="n">
        <v>42754</v>
      </c>
      <c r="B42756" t="inlineStr">
        <is>
          <t>ngv</t>
        </is>
      </c>
      <c r="C42756" t="n">
        <v>12</v>
      </c>
      <c r="D42756" t="inlineStr">
        <is>
          <t>{'@ngva~schematics', '@ng-veteran~ngv-swagger-api-generator', '@modalgr~ngv-components'}</t>
        </is>
      </c>
    </row>
    <row r="42757">
      <c r="A42757" s="1" t="n">
        <v>42755</v>
      </c>
      <c r="B42757" t="inlineStr">
        <is>
          <t>thekla</t>
        </is>
      </c>
      <c r="C42757" t="n">
        <v>12</v>
      </c>
      <c r="D42757" t="inlineStr">
        <is>
          <t>{'@thekla~config', '@thekla~rest-abilities', '@thekla~web-and-mobile-abilities'}</t>
        </is>
      </c>
    </row>
    <row r="42758">
      <c r="A42758" s="1" t="n">
        <v>42756</v>
      </c>
      <c r="B42758" t="inlineStr">
        <is>
          <t>andari</t>
        </is>
      </c>
      <c r="C42758" t="n">
        <v>12</v>
      </c>
      <c r="D42758" t="inlineStr">
        <is>
          <t>{'andari-mockery', 'generator-andari-cookbook', 'andari-client'}</t>
        </is>
      </c>
    </row>
    <row r="42759">
      <c r="A42759" s="1" t="n">
        <v>42757</v>
      </c>
      <c r="B42759" t="inlineStr">
        <is>
          <t>lzm</t>
        </is>
      </c>
      <c r="C42759" t="n">
        <v>12</v>
      </c>
      <c r="D42759" t="inlineStr">
        <is>
          <t>{'lzm-namefilter', 'test_e_lzm', 'test_d_lzm'}</t>
        </is>
      </c>
    </row>
    <row r="42760">
      <c r="A42760" s="1" t="n">
        <v>42758</v>
      </c>
      <c r="B42760" t="inlineStr">
        <is>
          <t>tnw</t>
        </is>
      </c>
      <c r="C42760" t="n">
        <v>12</v>
      </c>
      <c r="D42760" t="inlineStr">
        <is>
          <t>{'burltnw', 'jquery-tnw-sticky', '@tnw~genesis'}</t>
        </is>
      </c>
    </row>
    <row r="42761">
      <c r="A42761" s="1" t="n">
        <v>42759</v>
      </c>
      <c r="B42761" t="inlineStr">
        <is>
          <t>aah</t>
        </is>
      </c>
      <c r="C42761" t="n">
        <v>12</v>
      </c>
      <c r="D42761" t="inlineStr">
        <is>
          <t>{'ofjaaah', 'lion-lib-aahan', 'ofjaaahtwitch'}</t>
        </is>
      </c>
    </row>
    <row r="42762">
      <c r="A42762" s="1" t="n">
        <v>42760</v>
      </c>
      <c r="B42762" t="inlineStr">
        <is>
          <t>pollard</t>
        </is>
      </c>
      <c r="C42762" t="n">
        <v>12</v>
      </c>
      <c r="D42762" t="inlineStr">
        <is>
          <t>{'@lancejpollard~bit', '@lancejpollard~act', '@lancejpollard~tierra.js'}</t>
        </is>
      </c>
    </row>
    <row r="42763">
      <c r="A42763" s="1" t="n">
        <v>42761</v>
      </c>
      <c r="B42763" t="inlineStr">
        <is>
          <t>biomaj</t>
        </is>
      </c>
      <c r="C42763" t="n">
        <v>12</v>
      </c>
      <c r="D42763" t="inlineStr">
        <is>
          <t>{'biomaj-process', 'biomaj-data', 'biomaj-ftp'}</t>
        </is>
      </c>
    </row>
    <row r="42764">
      <c r="A42764" s="1" t="n">
        <v>42762</v>
      </c>
      <c r="B42764" t="inlineStr">
        <is>
          <t>cya</t>
        </is>
      </c>
      <c r="C42764" t="n">
        <v>12</v>
      </c>
      <c r="D42764" t="inlineStr">
        <is>
          <t>{'ycya-npm', 'react-scripts-cyaglenski', '@cyasam~react-countdown'}</t>
        </is>
      </c>
    </row>
    <row r="42765">
      <c r="A42765" s="1" t="n">
        <v>42763</v>
      </c>
      <c r="B42765" t="inlineStr">
        <is>
          <t>hermit</t>
        </is>
      </c>
      <c r="C42765" t="n">
        <v>12</v>
      </c>
      <c r="D42765" t="inlineStr">
        <is>
          <t>{'vuepress-theme-hermit', 'hermit-purple-server', '@muta-extra~hermit-purple'}</t>
        </is>
      </c>
    </row>
    <row r="42766">
      <c r="A42766" s="1" t="n">
        <v>42764</v>
      </c>
      <c r="B42766" t="inlineStr">
        <is>
          <t>sered</t>
        </is>
      </c>
      <c r="C42766" t="n">
        <v>12</v>
      </c>
      <c r="D42766" t="inlineStr">
        <is>
          <t>{'dsr-rollback-package-sered-niche-axiom-taxor', '@dsr-user-sered-clast-slops-wiper~dsr-package-public-sered-clast-slops-wiper', 'dsr-package-public-sered-clast-slops-wiper'}</t>
        </is>
      </c>
    </row>
    <row r="42767">
      <c r="A42767" s="1" t="n">
        <v>42765</v>
      </c>
      <c r="B42767" t="inlineStr">
        <is>
          <t>ostdotcom</t>
        </is>
      </c>
      <c r="C42767" t="n">
        <v>12</v>
      </c>
      <c r="D42767" t="inlineStr">
        <is>
          <t>{'@ostdotcom~ost-dynamic-gas-price', '@ostdotcom~ost-block-scanner', '@ostdotcom~ost-kyc-sdk-js'}</t>
        </is>
      </c>
    </row>
    <row r="42768">
      <c r="A42768" s="1" t="n">
        <v>42766</v>
      </c>
      <c r="B42768" t="inlineStr">
        <is>
          <t>awscli</t>
        </is>
      </c>
      <c r="C42768" t="n">
        <v>12</v>
      </c>
      <c r="D42768" t="inlineStr">
        <is>
          <t>{'awscli-plugin-endpoint', 'awscli', 'awscli-plugin-credential-mfa'}</t>
        </is>
      </c>
    </row>
    <row r="42769">
      <c r="A42769" s="1" t="n">
        <v>42767</v>
      </c>
      <c r="B42769" t="inlineStr">
        <is>
          <t>lixi</t>
        </is>
      </c>
      <c r="C42769" t="n">
        <v>12</v>
      </c>
      <c r="D42769" t="inlineStr">
        <is>
          <t>{'lixi-ui', 'lixi', 'lixi-ui-vue'}</t>
        </is>
      </c>
    </row>
    <row r="42770">
      <c r="A42770" s="1" t="n">
        <v>42768</v>
      </c>
      <c r="B42770" t="inlineStr">
        <is>
          <t>guesser</t>
        </is>
      </c>
      <c r="C42770" t="n">
        <v>12</v>
      </c>
      <c r="D42770" t="inlineStr">
        <is>
          <t>{'numberguesser', 'guesserjs', 'date_guesser'}</t>
        </is>
      </c>
    </row>
    <row r="42771">
      <c r="A42771" s="1" t="n">
        <v>42769</v>
      </c>
      <c r="B42771" t="inlineStr">
        <is>
          <t>side6</t>
        </is>
      </c>
      <c r="C42771" t="n">
        <v>12</v>
      </c>
      <c r="D42771" t="inlineStr">
        <is>
          <t>{'@side6~cockroach-poker', '@side6~azul', '@side6~tichu'}</t>
        </is>
      </c>
    </row>
    <row r="42772">
      <c r="A42772" s="1" t="n">
        <v>42770</v>
      </c>
      <c r="B42772" t="inlineStr">
        <is>
          <t>viga</t>
        </is>
      </c>
      <c r="C42772" t="n">
        <v>12</v>
      </c>
      <c r="D42772" t="inlineStr">
        <is>
          <t>{'viga-lcj', 'viga-qvue', 'vigaagora'}</t>
        </is>
      </c>
    </row>
    <row r="42773">
      <c r="A42773" s="1" t="n">
        <v>42771</v>
      </c>
      <c r="B42773" t="inlineStr">
        <is>
          <t>featureflags</t>
        </is>
      </c>
      <c r="C42773" t="n">
        <v>12</v>
      </c>
      <c r="D42773" t="inlineStr">
        <is>
          <t>{'sellerhub-fe-featureflags', '@featureflags~react', '@catapult-tech~cp-design-system-featureflags'}</t>
        </is>
      </c>
    </row>
    <row r="42774">
      <c r="A42774" s="1" t="n">
        <v>42772</v>
      </c>
      <c r="B42774" t="inlineStr">
        <is>
          <t>carbonplan</t>
        </is>
      </c>
      <c r="C42774" t="n">
        <v>12</v>
      </c>
      <c r="D42774" t="inlineStr">
        <is>
          <t>{'@carbonplan~emoji', 'carbonplan-data', '@carbonplan~maps'}</t>
        </is>
      </c>
    </row>
    <row r="42775">
      <c r="A42775" s="1" t="n">
        <v>42773</v>
      </c>
      <c r="B42775" t="inlineStr">
        <is>
          <t>terre</t>
        </is>
      </c>
      <c r="C42775" t="n">
        <v>12</v>
      </c>
      <c r="D42775" t="inlineStr">
        <is>
          <t>{'@marterrez~eval-expression', '@marterrez~lambda-appsync-graphql', '@terreon~mushroom'}</t>
        </is>
      </c>
    </row>
    <row r="42776">
      <c r="A42776" s="1" t="n">
        <v>42774</v>
      </c>
      <c r="B42776" t="inlineStr">
        <is>
          <t>steger</t>
        </is>
      </c>
      <c r="C42776" t="n">
        <v>12</v>
      </c>
      <c r="D42776" t="inlineStr">
        <is>
          <t>{'@matthemsteger~redux-utils-fn-actions', '@matthemsteger~utils-fn-numbers', '@matthemsteger~redux-utils-fn-selectors'}</t>
        </is>
      </c>
    </row>
    <row r="42777">
      <c r="A42777" s="1" t="n">
        <v>42775</v>
      </c>
      <c r="B42777" t="inlineStr">
        <is>
          <t>pqr</t>
        </is>
      </c>
      <c r="C42777" t="n">
        <v>12</v>
      </c>
      <c r="D42777" t="inlineStr">
        <is>
          <t>{'abp-zero-template-pqr', 'pdb2pqr', 'pg-cpqr'}</t>
        </is>
      </c>
    </row>
    <row r="42778">
      <c r="A42778" s="1" t="n">
        <v>42776</v>
      </c>
      <c r="B42778" t="inlineStr">
        <is>
          <t>bico</t>
        </is>
      </c>
      <c r="C42778" t="n">
        <v>12</v>
      </c>
      <c r="D42778" t="inlineStr">
        <is>
          <t>{'yubico-bitcoin', 'yubico-auth-js', 'yubico-node'}</t>
        </is>
      </c>
    </row>
    <row r="42779">
      <c r="A42779" s="1" t="n">
        <v>42777</v>
      </c>
      <c r="B42779" t="inlineStr">
        <is>
          <t>contexify</t>
        </is>
      </c>
      <c r="C42779" t="n">
        <v>12</v>
      </c>
      <c r="D42779" t="inlineStr">
        <is>
          <t>{'kt-contexify', '@vikadata~react-contexify', '@lilanjun~react-contexify'}</t>
        </is>
      </c>
    </row>
    <row r="42780">
      <c r="A42780" s="1" t="n">
        <v>42778</v>
      </c>
      <c r="B42780" t="inlineStr">
        <is>
          <t>blastz</t>
        </is>
      </c>
      <c r="C42780" t="n">
        <v>12</v>
      </c>
      <c r="D42780" t="inlineStr">
        <is>
          <t>{'@blastz~nico', '@blastz~json-to-env', '@blastz~nico-mongo'}</t>
        </is>
      </c>
    </row>
    <row r="42781">
      <c r="A42781" s="1" t="n">
        <v>42779</v>
      </c>
      <c r="B42781" t="inlineStr">
        <is>
          <t>eic</t>
        </is>
      </c>
      <c r="C42781" t="n">
        <v>12</v>
      </c>
      <c r="D42781" t="inlineStr">
        <is>
          <t>{'eic-vocab-app-redux-logic', '@talaria~endoreic', 'endoreic'}</t>
        </is>
      </c>
    </row>
    <row r="42782">
      <c r="A42782" s="1" t="n">
        <v>42780</v>
      </c>
      <c r="B42782" t="inlineStr">
        <is>
          <t>lando</t>
        </is>
      </c>
      <c r="C42782" t="n">
        <v>12</v>
      </c>
      <c r="D42782" t="inlineStr">
        <is>
          <t>{'lando-util', 'lando-messaging', 'lando-test-pkg'}</t>
        </is>
      </c>
    </row>
    <row r="42783">
      <c r="A42783" s="1" t="n">
        <v>42781</v>
      </c>
      <c r="B42783" t="inlineStr">
        <is>
          <t>mcrypt</t>
        </is>
      </c>
      <c r="C42783" t="n">
        <v>12</v>
      </c>
      <c r="D42783" t="inlineStr">
        <is>
          <t>{'pytomcrypt', 'fdoering-mcrypt', '@aftership~mcrypt'}</t>
        </is>
      </c>
    </row>
    <row r="42784">
      <c r="A42784" s="1" t="n">
        <v>42782</v>
      </c>
      <c r="B42784" t="inlineStr">
        <is>
          <t>haiyan</t>
        </is>
      </c>
      <c r="C42784" t="n">
        <v>12</v>
      </c>
      <c r="D42784" t="inlineStr">
        <is>
          <t>{'haiyan-scripts', 'vue-haiyangbg', 'hellowanghaiyan'}</t>
        </is>
      </c>
    </row>
    <row r="42785">
      <c r="A42785" s="1" t="n">
        <v>42783</v>
      </c>
      <c r="B42785" t="inlineStr">
        <is>
          <t>hexin</t>
        </is>
      </c>
      <c r="C42785" t="n">
        <v>12</v>
      </c>
      <c r="D42785" t="inlineStr">
        <is>
          <t>{'hexin-projec', 'hexin-tensorflow', 'hexin'}</t>
        </is>
      </c>
    </row>
    <row r="42786">
      <c r="A42786" s="1" t="n">
        <v>42784</v>
      </c>
      <c r="B42786" t="inlineStr">
        <is>
          <t>formatdate</t>
        </is>
      </c>
      <c r="C42786" t="n">
        <v>12</v>
      </c>
      <c r="D42786" t="inlineStr">
        <is>
          <t>{'handlebars-helper-formatdate', 'formatdate_codeable', 'formatdate-agrodriguezs'}</t>
        </is>
      </c>
    </row>
    <row r="42787">
      <c r="A42787" s="1" t="n">
        <v>42785</v>
      </c>
      <c r="B42787" t="inlineStr">
        <is>
          <t>dgv</t>
        </is>
      </c>
      <c r="C42787" t="n">
        <v>12</v>
      </c>
      <c r="D42787" t="inlineStr">
        <is>
          <t>{'@drdgvhbh~nestjs-admin', '@drdgvhbh~graphql-amqp-subscriptions', '@drdgvhbh~solc-assem-wasm'}</t>
        </is>
      </c>
    </row>
    <row r="42788">
      <c r="A42788" s="1" t="n">
        <v>42786</v>
      </c>
      <c r="B42788" t="inlineStr">
        <is>
          <t>careers</t>
        </is>
      </c>
      <c r="C42788" t="n">
        <v>12</v>
      </c>
      <c r="D42788" t="inlineStr">
        <is>
          <t>{'stackoverflow-careers', 'gatsby-theme-careers', 'nationalcareers_toolkit'}</t>
        </is>
      </c>
    </row>
    <row r="42789">
      <c r="A42789" s="1" t="n">
        <v>42787</v>
      </c>
      <c r="B42789" t="inlineStr">
        <is>
          <t>patrik</t>
        </is>
      </c>
      <c r="C42789" t="n">
        <v>12</v>
      </c>
      <c r="D42789" t="inlineStr">
        <is>
          <t>{'@patriklarssson~testpackage', 'patrik', '@patrikstas~finite-state-machine'}</t>
        </is>
      </c>
    </row>
    <row r="42790">
      <c r="A42790" s="1" t="n">
        <v>42788</v>
      </c>
      <c r="B42790" t="inlineStr">
        <is>
          <t>deribit</t>
        </is>
      </c>
      <c r="C42790" t="n">
        <v>12</v>
      </c>
      <c r="D42790" t="inlineStr">
        <is>
          <t>{'@artoliz~deribit_api', 'deribit-engine', 'deribit-ws-nodejs'}</t>
        </is>
      </c>
    </row>
    <row r="42791">
      <c r="A42791" s="1" t="n">
        <v>42789</v>
      </c>
      <c r="B42791" t="inlineStr">
        <is>
          <t>basu</t>
        </is>
      </c>
      <c r="C42791" t="n">
        <v>12</v>
      </c>
      <c r="D42791" t="inlineStr">
        <is>
          <t>{'@jeanbasualdo~pure-vue-chart', 'nekobasu', '@basu.sgs~tinytest1'}</t>
        </is>
      </c>
    </row>
    <row r="42792">
      <c r="A42792" s="1" t="n">
        <v>42790</v>
      </c>
      <c r="B42792" t="inlineStr">
        <is>
          <t>samelogic</t>
        </is>
      </c>
      <c r="C42792" t="n">
        <v>12</v>
      </c>
      <c r="D42792" t="inlineStr">
        <is>
          <t>{'@samelogic-steps~beacons', '@samelogic~react-dom-survey', '@samelogic-steps~microsurvey'}</t>
        </is>
      </c>
    </row>
    <row r="42793">
      <c r="A42793" s="1" t="n">
        <v>42791</v>
      </c>
      <c r="B42793" t="inlineStr">
        <is>
          <t>webutils</t>
        </is>
      </c>
      <c r="C42793" t="n">
        <v>12</v>
      </c>
      <c r="D42793" t="inlineStr">
        <is>
          <t>{'webutils-ts', '@webutils~vue2-uploader', 'webutils'}</t>
        </is>
      </c>
    </row>
    <row r="42794">
      <c r="A42794" s="1" t="n">
        <v>42792</v>
      </c>
      <c r="B42794" t="inlineStr">
        <is>
          <t>majid</t>
        </is>
      </c>
      <c r="C42794" t="n">
        <v>12</v>
      </c>
      <c r="D42794" t="inlineStr">
        <is>
          <t>{'majidali', '@amamajid~testmynpm', 'amamajid'}</t>
        </is>
      </c>
    </row>
    <row r="42795">
      <c r="A42795" s="1" t="n">
        <v>42793</v>
      </c>
      <c r="B42795" t="inlineStr">
        <is>
          <t>arianee</t>
        </is>
      </c>
      <c r="C42795" t="n">
        <v>12</v>
      </c>
      <c r="D42795" t="inlineStr">
        <is>
          <t>{'@arianee~arianeejs', '@arianee~arianeejs-server', '@arianee~uat'}</t>
        </is>
      </c>
    </row>
    <row r="42796">
      <c r="A42796" s="1" t="n">
        <v>42794</v>
      </c>
      <c r="B42796" t="inlineStr">
        <is>
          <t>cbb</t>
        </is>
      </c>
      <c r="C42796" t="n">
        <v>12</v>
      </c>
      <c r="D42796" t="inlineStr">
        <is>
          <t>{'pc-cbb-berthing-fe-0-0-4', 'pc-cbb-berthing-fe-0-0-3', '@datafire~fantasydata_cbb_v3_stats'}</t>
        </is>
      </c>
    </row>
    <row r="42797">
      <c r="A42797" s="1" t="n">
        <v>42795</v>
      </c>
      <c r="B42797" t="inlineStr">
        <is>
          <t>ipb</t>
        </is>
      </c>
      <c r="C42797" t="n">
        <v>12</v>
      </c>
      <c r="D42797" t="inlineStr">
        <is>
          <t>{'ipb-react-test', 'flask-ipban', 'ipb-react-test2'}</t>
        </is>
      </c>
    </row>
    <row r="42798">
      <c r="A42798" s="1" t="n">
        <v>42796</v>
      </c>
      <c r="B42798" t="inlineStr">
        <is>
          <t>yzs</t>
        </is>
      </c>
      <c r="C42798" t="n">
        <v>12</v>
      </c>
      <c r="D42798" t="inlineStr">
        <is>
          <t>{'yzs-cli', 'ui-demo-yzs', 'yzs-util'}</t>
        </is>
      </c>
    </row>
    <row r="42799">
      <c r="A42799" s="1" t="n">
        <v>42797</v>
      </c>
      <c r="B42799" t="inlineStr">
        <is>
          <t>lmao</t>
        </is>
      </c>
      <c r="C42799" t="n">
        <v>12</v>
      </c>
      <c r="D42799" t="inlineStr">
        <is>
          <t>{'@jayy-lmao-tickets~shared', 'ayy-lmao', 'lmao-vue-ui'}</t>
        </is>
      </c>
    </row>
    <row r="42800">
      <c r="A42800" s="1" t="n">
        <v>42798</v>
      </c>
      <c r="B42800" t="inlineStr">
        <is>
          <t>lesson03</t>
        </is>
      </c>
      <c r="C42800" t="n">
        <v>12</v>
      </c>
      <c r="D42800" t="inlineStr">
        <is>
          <t>{'lesson03hyq', 'lesson03-0418', 'lesson03-gyh'}</t>
        </is>
      </c>
    </row>
    <row r="42801">
      <c r="A42801" s="1" t="n">
        <v>42799</v>
      </c>
      <c r="B42801" t="inlineStr">
        <is>
          <t>pythonista</t>
        </is>
      </c>
      <c r="C42801" t="n">
        <v>12</v>
      </c>
      <c r="D42801" t="inlineStr">
        <is>
          <t>{'pythonista-api-client', 'pythonista-gestures', 'pythonista-multipeer'}</t>
        </is>
      </c>
    </row>
    <row r="42802">
      <c r="A42802" s="1" t="n">
        <v>42800</v>
      </c>
      <c r="B42802" t="inlineStr">
        <is>
          <t>defines</t>
        </is>
      </c>
      <c r="C42802" t="n">
        <v>12</v>
      </c>
      <c r="D42802" t="inlineStr">
        <is>
          <t>{'babel-plugin-defines', 'live-defines', 'defines-loader'}</t>
        </is>
      </c>
    </row>
    <row r="42803">
      <c r="A42803" s="1" t="n">
        <v>42801</v>
      </c>
      <c r="B42803" t="inlineStr">
        <is>
          <t>xiaoli</t>
        </is>
      </c>
      <c r="C42803" t="n">
        <v>12</v>
      </c>
      <c r="D42803" t="inlineStr">
        <is>
          <t>{'@xiaoli~pos-extension', 'xiaoli-pos-api', 'somepackage_xiaoli'}</t>
        </is>
      </c>
    </row>
    <row r="42804">
      <c r="A42804" s="1" t="n">
        <v>42802</v>
      </c>
      <c r="B42804" t="inlineStr">
        <is>
          <t>socrata</t>
        </is>
      </c>
      <c r="C42804" t="n">
        <v>12</v>
      </c>
      <c r="D42804" t="inlineStr">
        <is>
          <t>{'node-red-contrib-socrata', 'socrata-metrics', 'socrata-publish-py'}</t>
        </is>
      </c>
    </row>
    <row r="42805">
      <c r="A42805" s="1" t="n">
        <v>42803</v>
      </c>
      <c r="B42805" t="inlineStr">
        <is>
          <t>gatt</t>
        </is>
      </c>
      <c r="C42805" t="n">
        <v>12</v>
      </c>
      <c r="D42805" t="inlineStr">
        <is>
          <t>{'ruuvi-gatt-demo', 'gatt-characteristics', 'bluetooth-spec-gatt'}</t>
        </is>
      </c>
    </row>
    <row r="42806">
      <c r="A42806" s="1" t="n">
        <v>42804</v>
      </c>
      <c r="B42806" t="inlineStr">
        <is>
          <t>aread</t>
        </is>
      </c>
      <c r="C42806" t="n">
        <v>12</v>
      </c>
      <c r="D42806" t="inlineStr">
        <is>
          <t>{'test-mlw2-odist-aread-dep', 'dsr-rollback-package-jibes-aread-aline-swive', 'dsr-delete-wubwub-test-aread-warps-peggy-dials'}</t>
        </is>
      </c>
    </row>
    <row r="42807">
      <c r="A42807" s="1" t="n">
        <v>42805</v>
      </c>
      <c r="B42807" t="inlineStr">
        <is>
          <t>slf</t>
        </is>
      </c>
      <c r="C42807" t="n">
        <v>12</v>
      </c>
      <c r="D42807" t="inlineStr">
        <is>
          <t>{'test_slfjlas', 'slf', 'slfchecklist'}</t>
        </is>
      </c>
    </row>
    <row r="42808">
      <c r="A42808" s="1" t="n">
        <v>42806</v>
      </c>
      <c r="B42808" t="inlineStr">
        <is>
          <t>theone</t>
        </is>
      </c>
      <c r="C42808" t="n">
        <v>12</v>
      </c>
      <c r="D42808" t="inlineStr">
        <is>
          <t>{'zo-theone-upgrade', 'mars-theone', 'yu-theone'}</t>
        </is>
      </c>
    </row>
    <row r="42809">
      <c r="A42809" s="1" t="n">
        <v>42807</v>
      </c>
      <c r="B42809" t="inlineStr">
        <is>
          <t>bho</t>
        </is>
      </c>
      <c r="C42809" t="n">
        <v>12</v>
      </c>
      <c r="D42809" t="inlineStr">
        <is>
          <t>{'bholunpm', '@bhoos~widgets', 'bhoelhelper'}</t>
        </is>
      </c>
    </row>
    <row r="42810">
      <c r="A42810" s="1" t="n">
        <v>42808</v>
      </c>
      <c r="B42810" t="inlineStr">
        <is>
          <t>jqplot</t>
        </is>
      </c>
      <c r="C42810" t="n">
        <v>12</v>
      </c>
      <c r="D42810" t="inlineStr">
        <is>
          <t>{'updated-jqplot', 'jqplot.donutRenderer', 'freeboard-jqplot-buildtool'}</t>
        </is>
      </c>
    </row>
    <row r="42811">
      <c r="A42811" s="1" t="n">
        <v>42809</v>
      </c>
      <c r="B42811" t="inlineStr">
        <is>
          <t>olli</t>
        </is>
      </c>
      <c r="C42811" t="n">
        <v>12</v>
      </c>
      <c r="D42811" t="inlineStr">
        <is>
          <t>{'@olliv~timeseries', 'cordova-plugin-olli', 'ollilinde-ngx-swiper-wrapper'}</t>
        </is>
      </c>
    </row>
    <row r="42812">
      <c r="A42812" s="1" t="n">
        <v>42810</v>
      </c>
      <c r="B42812" t="inlineStr">
        <is>
          <t>luvio</t>
        </is>
      </c>
      <c r="C42812" t="n">
        <v>12</v>
      </c>
      <c r="D42812" t="inlineStr">
        <is>
          <t>{'react-luvio-test-2', 'react-luvio', '@luvio~recipes'}</t>
        </is>
      </c>
    </row>
    <row r="42813">
      <c r="A42813" s="1" t="n">
        <v>42811</v>
      </c>
      <c r="B42813" t="inlineStr">
        <is>
          <t>tatami</t>
        </is>
      </c>
      <c r="C42813" t="n">
        <v>12</v>
      </c>
      <c r="D42813" t="inlineStr">
        <is>
          <t>{'tatami-build', 'gulp-tatami-template', 'tatami'}</t>
        </is>
      </c>
    </row>
    <row r="42814">
      <c r="A42814" s="1" t="n">
        <v>42812</v>
      </c>
      <c r="B42814" t="inlineStr">
        <is>
          <t>audentio</t>
        </is>
      </c>
      <c r="C42814" t="n">
        <v>12</v>
      </c>
      <c r="D42814" t="inlineStr">
        <is>
          <t>{'eslint-config-audentio', '@audentio~kinetic', '@audentio~stuff'}</t>
        </is>
      </c>
    </row>
    <row r="42815">
      <c r="A42815" s="1" t="n">
        <v>42813</v>
      </c>
      <c r="B42815" t="inlineStr">
        <is>
          <t>zpnester</t>
        </is>
      </c>
      <c r="C42815" t="n">
        <v>12</v>
      </c>
      <c r="D42815" t="inlineStr">
        <is>
          <t>{'@zpnester~bs-pwa', '@zpnester~bs-workbox', '@zpnester~bs-sw'}</t>
        </is>
      </c>
    </row>
    <row r="42816">
      <c r="A42816" s="1" t="n">
        <v>42814</v>
      </c>
      <c r="B42816" t="inlineStr">
        <is>
          <t>altai</t>
        </is>
      </c>
      <c r="C42816" t="n">
        <v>12</v>
      </c>
      <c r="D42816" t="inlineStr">
        <is>
          <t>{'altai_off', 'altai_autosize', 'altai_toggle'}</t>
        </is>
      </c>
    </row>
    <row r="42817">
      <c r="A42817" s="1" t="n">
        <v>42815</v>
      </c>
      <c r="B42817" t="inlineStr">
        <is>
          <t>cial</t>
        </is>
      </c>
      <c r="C42817" t="n">
        <v>12</v>
      </c>
      <c r="D42817" t="inlineStr">
        <is>
          <t>{'promise-sequencial', 'svecial', 'confidencial'}</t>
        </is>
      </c>
    </row>
    <row r="42818">
      <c r="A42818" s="1" t="n">
        <v>42816</v>
      </c>
      <c r="B42818" t="inlineStr">
        <is>
          <t>lrucache</t>
        </is>
      </c>
      <c r="C42818" t="n">
        <v>12</v>
      </c>
      <c r="D42818" t="inlineStr">
        <is>
          <t>{'@saaniaki~lrucache', 'databank-lrucache', 'abacus-lrucache'}</t>
        </is>
      </c>
    </row>
    <row r="42819">
      <c r="A42819" s="1" t="n">
        <v>42817</v>
      </c>
      <c r="B42819" t="inlineStr">
        <is>
          <t>w0</t>
        </is>
      </c>
      <c r="C42819" t="n">
        <v>12</v>
      </c>
      <c r="D42819" t="inlineStr">
        <is>
          <t>{'0w0-api', 'meow0w0', '@timberw0lf~client'}</t>
        </is>
      </c>
    </row>
    <row r="42820">
      <c r="A42820" s="1" t="n">
        <v>42818</v>
      </c>
      <c r="B42820" t="inlineStr">
        <is>
          <t>dory</t>
        </is>
      </c>
      <c r="C42820" t="n">
        <v>12</v>
      </c>
      <c r="D42820" t="inlineStr">
        <is>
          <t>{'@lendory~discord-easy', 'tidory-native', 'tidory'}</t>
        </is>
      </c>
    </row>
    <row r="42821">
      <c r="A42821" s="1" t="n">
        <v>42819</v>
      </c>
      <c r="B42821" t="inlineStr">
        <is>
          <t>ext2</t>
        </is>
      </c>
      <c r="C42821" t="n">
        <v>12</v>
      </c>
      <c r="D42821" t="inlineStr">
        <is>
          <t>{'qmuzik-nonpostingentitystructext2', 'bson-ext2', 'png-ext2'}</t>
        </is>
      </c>
    </row>
    <row r="42822">
      <c r="A42822" s="1" t="n">
        <v>42820</v>
      </c>
      <c r="B42822" t="inlineStr">
        <is>
          <t>westegg</t>
        </is>
      </c>
      <c r="C42822" t="n">
        <v>12</v>
      </c>
      <c r="D42822" t="inlineStr">
        <is>
          <t>{'@westegg~gatsby-theme-misk', '@westegg~gatsby-theme-digital-garden', '@westegg~gatsby-theme-jasper'}</t>
        </is>
      </c>
    </row>
    <row r="42823">
      <c r="A42823" s="1" t="n">
        <v>42821</v>
      </c>
      <c r="B42823" t="inlineStr">
        <is>
          <t>gaudi</t>
        </is>
      </c>
      <c r="C42823" t="n">
        <v>12</v>
      </c>
      <c r="D42823" t="inlineStr">
        <is>
          <t>{'@economic~gaudi', '@collaborem~gaudi', '@gaudiy~icons'}</t>
        </is>
      </c>
    </row>
    <row r="42824">
      <c r="A42824" s="1" t="n">
        <v>42822</v>
      </c>
      <c r="B42824" t="inlineStr">
        <is>
          <t>jdi</t>
        </is>
      </c>
      <c r="C42824" t="n">
        <v>12</v>
      </c>
      <c r="D42824" t="inlineStr">
        <is>
          <t>{'generator-jdi-component', 'jec-jdi', 'ngujdi'}</t>
        </is>
      </c>
    </row>
    <row r="42825">
      <c r="A42825" s="1" t="n">
        <v>42823</v>
      </c>
      <c r="B42825" t="inlineStr">
        <is>
          <t>hause</t>
        </is>
      </c>
      <c r="C42825" t="n">
        <v>12</v>
      </c>
      <c r="D42825" t="inlineStr">
        <is>
          <t>{'test-dsr-package-frizz-hause-pitch-ebons', 'dsr-rollback-package-amend-hause-spite-sunks', 'dsr-package-public-hause-cronk-trees-urent'}</t>
        </is>
      </c>
    </row>
    <row r="42826">
      <c r="A42826" s="1" t="n">
        <v>42824</v>
      </c>
      <c r="B42826" t="inlineStr">
        <is>
          <t>twm</t>
        </is>
      </c>
      <c r="C42826" t="n">
        <v>12</v>
      </c>
      <c r="D42826" t="inlineStr">
        <is>
          <t>{'twmw-ui6', 'twm-button', 'twmw-ui10'}</t>
        </is>
      </c>
    </row>
    <row r="42827">
      <c r="A42827" s="1" t="n">
        <v>42825</v>
      </c>
      <c r="B42827" t="inlineStr">
        <is>
          <t>rocha</t>
        </is>
      </c>
      <c r="C42827" t="n">
        <v>12</v>
      </c>
      <c r="D42827" t="inlineStr">
        <is>
          <t>{'topico-8-gustavo-antunes-rocha', '@pheliperocha~amqp-pubsub', '@rochars~rollup-plugin-closure-compiler'}</t>
        </is>
      </c>
    </row>
    <row r="42828">
      <c r="A42828" s="1" t="n">
        <v>42826</v>
      </c>
      <c r="B42828" t="inlineStr">
        <is>
          <t>karuta</t>
        </is>
      </c>
      <c r="C42828" t="n">
        <v>12</v>
      </c>
      <c r="D42828" t="inlineStr">
        <is>
          <t>{'@karuta~client', '@karuta~protocol', '@karuta~server'}</t>
        </is>
      </c>
    </row>
    <row r="42829">
      <c r="A42829" s="1" t="n">
        <v>42827</v>
      </c>
      <c r="B42829" t="inlineStr">
        <is>
          <t>retries</t>
        </is>
      </c>
      <c r="C42829" t="n">
        <v>12</v>
      </c>
      <c r="D42829" t="inlineStr">
        <is>
          <t>{'with-retries', 'promise-retries', 'needle-retries'}</t>
        </is>
      </c>
    </row>
    <row r="42830">
      <c r="A42830" s="1" t="n">
        <v>42828</v>
      </c>
      <c r="B42830" t="inlineStr">
        <is>
          <t>mnc</t>
        </is>
      </c>
      <c r="C42830" t="n">
        <v>12</v>
      </c>
      <c r="D42830" t="inlineStr">
        <is>
          <t>{'mcc-mnc-codes', 'mcc-mnc-list-js', 'mccmnc'}</t>
        </is>
      </c>
    </row>
    <row r="42831">
      <c r="A42831" s="1" t="n">
        <v>42829</v>
      </c>
      <c r="B42831" t="inlineStr">
        <is>
          <t>vnt</t>
        </is>
      </c>
      <c r="C42831" t="n">
        <v>12</v>
      </c>
      <c r="D42831" t="inlineStr">
        <is>
          <t>{'vnt', 'vnt.js', 'vnthttpclient'}</t>
        </is>
      </c>
    </row>
    <row r="42832">
      <c r="A42832" s="1" t="n">
        <v>42830</v>
      </c>
      <c r="B42832" t="inlineStr">
        <is>
          <t>oznu</t>
        </is>
      </c>
      <c r="C42832" t="n">
        <v>12</v>
      </c>
      <c r="D42832" t="inlineStr">
        <is>
          <t>{'@oznu~hap-nodejs', '@oznu~bonjour', '@oznu~homebridge-types'}</t>
        </is>
      </c>
    </row>
    <row r="42833">
      <c r="A42833" s="1" t="n">
        <v>42831</v>
      </c>
      <c r="B42833" t="inlineStr">
        <is>
          <t>kuch</t>
        </is>
      </c>
      <c r="C42833" t="n">
        <v>12</v>
      </c>
      <c r="D42833" t="inlineStr">
        <is>
          <t>{'kuchkr-react-component-library', 'kuchkr-react-components', 'kuchbhi'}</t>
        </is>
      </c>
    </row>
    <row r="42834">
      <c r="A42834" s="1" t="n">
        <v>42832</v>
      </c>
      <c r="B42834" t="inlineStr">
        <is>
          <t>fernet</t>
        </is>
      </c>
      <c r="C42834" t="n">
        <v>12</v>
      </c>
      <c r="D42834" t="inlineStr">
        <is>
          <t>{'keyless-fernet', 'fernet-functions', 'fernet-database-sqlserver'}</t>
        </is>
      </c>
    </row>
    <row r="42835">
      <c r="A42835" s="1" t="n">
        <v>42833</v>
      </c>
      <c r="B42835" t="inlineStr">
        <is>
          <t>detectors</t>
        </is>
      </c>
      <c r="C42835" t="n">
        <v>12</v>
      </c>
      <c r="D42835" t="inlineStr">
        <is>
          <t>{'detectors', '@buurman-feature-detectors~husky', '@buurman-feature-detectors~git'}</t>
        </is>
      </c>
    </row>
    <row r="42836">
      <c r="A42836" s="1" t="n">
        <v>42834</v>
      </c>
      <c r="B42836" t="inlineStr">
        <is>
          <t>chii</t>
        </is>
      </c>
      <c r="C42836" t="n">
        <v>12</v>
      </c>
      <c r="D42836" t="inlineStr">
        <is>
          <t>{'chii-vscode-plugin', '@xueduany~chii', '@ameol~chii'}</t>
        </is>
      </c>
    </row>
    <row r="42837">
      <c r="A42837" s="1" t="n">
        <v>42835</v>
      </c>
      <c r="B42837" t="inlineStr">
        <is>
          <t>xinabox</t>
        </is>
      </c>
      <c r="C42837" t="n">
        <v>12</v>
      </c>
      <c r="D42837" t="inlineStr">
        <is>
          <t>{'xinabox-oc05', 'xinabox-sl19', 'xinabox-sw01'}</t>
        </is>
      </c>
    </row>
    <row r="42838">
      <c r="A42838" s="1" t="n">
        <v>42836</v>
      </c>
      <c r="B42838" t="inlineStr">
        <is>
          <t>packagaya</t>
        </is>
      </c>
      <c r="C42838" t="n">
        <v>12</v>
      </c>
      <c r="D42838" t="inlineStr">
        <is>
          <t>{'@packagaya~cache', '@packagaya~template', '@packagaya~vscode-adapter'}</t>
        </is>
      </c>
    </row>
    <row r="42839">
      <c r="A42839" s="1" t="n">
        <v>42837</v>
      </c>
      <c r="B42839" t="inlineStr">
        <is>
          <t>castlecss</t>
        </is>
      </c>
      <c r="C42839" t="n">
        <v>12</v>
      </c>
      <c r="D42839" t="inlineStr">
        <is>
          <t>{'castlecss-buttons', 'castlecss-notifications', 'castlecss-icons'}</t>
        </is>
      </c>
    </row>
    <row r="42840">
      <c r="A42840" s="1" t="n">
        <v>42838</v>
      </c>
      <c r="B42840" t="inlineStr">
        <is>
          <t>qingleili</t>
        </is>
      </c>
      <c r="C42840" t="n">
        <v>12</v>
      </c>
      <c r="D42840" t="inlineStr">
        <is>
          <t>{'@qingleili~cockpit-cli', '@qingleili~html2canvas2', '@qingleili~vue-loader'}</t>
        </is>
      </c>
    </row>
    <row r="42841">
      <c r="A42841" s="1" t="n">
        <v>42839</v>
      </c>
      <c r="B42841" t="inlineStr">
        <is>
          <t>endgame</t>
        </is>
      </c>
      <c r="C42841" t="n">
        <v>12</v>
      </c>
      <c r="D42841" t="inlineStr">
        <is>
          <t>{'@endgame~grace', '@endgame~clara', 'fis-endgame'}</t>
        </is>
      </c>
    </row>
    <row r="42842">
      <c r="A42842" s="1" t="n">
        <v>42840</v>
      </c>
      <c r="B42842" t="inlineStr">
        <is>
          <t>inflightit</t>
        </is>
      </c>
      <c r="C42842" t="n">
        <v>12</v>
      </c>
      <c r="D42842" t="inlineStr">
        <is>
          <t>{'@inflightit~api-plugin-email-templates', '@inflightit~api-plugin-payments-destiny', '@inflightit~api-plugin-notifications'}</t>
        </is>
      </c>
    </row>
    <row r="42843">
      <c r="A42843" s="1" t="n">
        <v>42841</v>
      </c>
      <c r="B42843" t="inlineStr">
        <is>
          <t>ntum</t>
        </is>
      </c>
      <c r="C42843" t="n">
        <v>12</v>
      </c>
      <c r="D42843" t="inlineStr">
        <is>
          <t>{'@aventum~sample-server-extension', '@aventum~sample-client-extension', '@xolentum~xolentum-rpc-js'}</t>
        </is>
      </c>
    </row>
    <row r="42844">
      <c r="A42844" s="1" t="n">
        <v>42842</v>
      </c>
      <c r="B42844" t="inlineStr">
        <is>
          <t>feedly</t>
        </is>
      </c>
      <c r="C42844" t="n">
        <v>12</v>
      </c>
      <c r="D42844" t="inlineStr">
        <is>
          <t>{'hubot-feed-from-feedly', 'feedly-client', 'django-feedly'}</t>
        </is>
      </c>
    </row>
    <row r="42845">
      <c r="A42845" s="1" t="n">
        <v>42843</v>
      </c>
      <c r="B42845" t="inlineStr">
        <is>
          <t>rsvg</t>
        </is>
      </c>
      <c r="C42845" t="n">
        <v>12</v>
      </c>
      <c r="D42845" t="inlineStr">
        <is>
          <t>{'@a7~rsvg', 'rsvg', 'broccoli-rsvg'}</t>
        </is>
      </c>
    </row>
    <row r="42846">
      <c r="A42846" s="1" t="n">
        <v>42844</v>
      </c>
      <c r="B42846" t="inlineStr">
        <is>
          <t>rn2</t>
        </is>
      </c>
      <c r="C42846" t="n">
        <v>12</v>
      </c>
      <c r="D42846" t="inlineStr">
        <is>
          <t>{'rn2', 'rn2alipay', 'hellorn2'}</t>
        </is>
      </c>
    </row>
    <row r="42847">
      <c r="A42847" s="1" t="n">
        <v>42845</v>
      </c>
      <c r="B42847" t="inlineStr">
        <is>
          <t>elninotech</t>
        </is>
      </c>
      <c r="C42847" t="n">
        <v>12</v>
      </c>
      <c r="D42847" t="inlineStr">
        <is>
          <t>{'@elninotech~vue-cancellation', '@elninotech~mfd-modules', '@elninotech~vue-bootware-config'}</t>
        </is>
      </c>
    </row>
    <row r="42848">
      <c r="A42848" s="1" t="n">
        <v>42846</v>
      </c>
      <c r="B42848" t="inlineStr">
        <is>
          <t>devhelp</t>
        </is>
      </c>
      <c r="C42848" t="n">
        <v>12</v>
      </c>
      <c r="D42848" t="inlineStr">
        <is>
          <t>{'@devhelpr~flowrunner-sendjson', '@devhelpr~flowrunner', '@devhelpr~flowrunner-canvas'}</t>
        </is>
      </c>
    </row>
    <row r="42849">
      <c r="A42849" s="1" t="n">
        <v>42847</v>
      </c>
      <c r="B42849" t="inlineStr">
        <is>
          <t>snowboy</t>
        </is>
      </c>
      <c r="C42849" t="n">
        <v>12</v>
      </c>
      <c r="D42849" t="inlineStr">
        <is>
          <t>{'jarbas-wake-word-plugin-snowboy', 'node-red-contrib-snowboy', 'snowboy-detect'}</t>
        </is>
      </c>
    </row>
    <row r="42850">
      <c r="A42850" s="1" t="n">
        <v>42848</v>
      </c>
      <c r="B42850" t="inlineStr">
        <is>
          <t>scca</t>
        </is>
      </c>
      <c r="C42850" t="n">
        <v>12</v>
      </c>
      <c r="D42850" t="inlineStr">
        <is>
          <t>{'scca-aip-cloudwalk', 'react-native-scca-yc', 'scca-aip-ch-cloudwalk'}</t>
        </is>
      </c>
    </row>
    <row r="42851">
      <c r="A42851" s="1" t="n">
        <v>42849</v>
      </c>
      <c r="B42851" t="inlineStr">
        <is>
          <t>evolu</t>
        </is>
      </c>
      <c r="C42851" t="n">
        <v>12</v>
      </c>
      <c r="D42851" t="inlineStr">
        <is>
          <t>{'evolut', 'evolux.universe', 'react-native-template-evolutap-advanced'}</t>
        </is>
      </c>
    </row>
    <row r="42852">
      <c r="A42852" s="1" t="n">
        <v>42850</v>
      </c>
      <c r="B42852" t="inlineStr">
        <is>
          <t>datawrapper</t>
        </is>
      </c>
      <c r="C42852" t="n">
        <v>12</v>
      </c>
      <c r="D42852" t="inlineStr">
        <is>
          <t>{'d2-datawrapper', '@datawrapper~twemoji-svg', '@datawrapper~expr-eval'}</t>
        </is>
      </c>
    </row>
    <row r="42853">
      <c r="A42853" s="1" t="n">
        <v>42851</v>
      </c>
      <c r="B42853" t="inlineStr">
        <is>
          <t>orcrist</t>
        </is>
      </c>
      <c r="C42853" t="n">
        <v>12</v>
      </c>
      <c r="D42853" t="inlineStr">
        <is>
          <t>{'react-orcrist-generator', 'react-orcrist', 'orcrist-share'}</t>
        </is>
      </c>
    </row>
    <row r="42854">
      <c r="A42854" s="1" t="n">
        <v>42852</v>
      </c>
      <c r="B42854" t="inlineStr">
        <is>
          <t>kys</t>
        </is>
      </c>
      <c r="C42854" t="n">
        <v>12</v>
      </c>
      <c r="D42854" t="inlineStr">
        <is>
          <t>{'kys', 'ty1902kys', '@k3kys-tickets~common'}</t>
        </is>
      </c>
    </row>
    <row r="42855">
      <c r="A42855" s="1" t="n">
        <v>42853</v>
      </c>
      <c r="B42855" t="inlineStr">
        <is>
          <t>yiwn</t>
        </is>
      </c>
      <c r="C42855" t="n">
        <v>12</v>
      </c>
      <c r="D42855" t="inlineStr">
        <is>
          <t>{'yiwn-uid', 'yiwn-choose', 'yiwn-extend'}</t>
        </is>
      </c>
    </row>
    <row r="42856">
      <c r="A42856" s="1" t="n">
        <v>42854</v>
      </c>
      <c r="B42856" t="inlineStr">
        <is>
          <t>carbonara</t>
        </is>
      </c>
      <c r="C42856" t="n">
        <v>12</v>
      </c>
      <c r="D42856" t="inlineStr">
        <is>
          <t>{'carbonara', 'carbonara-idb', 'carbonara-r2'}</t>
        </is>
      </c>
    </row>
    <row r="42857">
      <c r="A42857" s="1" t="n">
        <v>42855</v>
      </c>
      <c r="B42857" t="inlineStr">
        <is>
          <t>telligro</t>
        </is>
      </c>
      <c r="C42857" t="n">
        <v>12</v>
      </c>
      <c r="D42857" t="inlineStr">
        <is>
          <t>{'@telligro~opal-node-email', '@telligro~opal-node-control-flow', '@telligro~opal-node-ui-web-browser'}</t>
        </is>
      </c>
    </row>
    <row r="42858">
      <c r="A42858" s="1" t="n">
        <v>42856</v>
      </c>
      <c r="B42858" t="inlineStr">
        <is>
          <t>inp</t>
        </is>
      </c>
      <c r="C42858" t="n">
        <v>12</v>
      </c>
      <c r="D42858" t="inlineStr">
        <is>
          <t>{'@watergis~geojson2inp', 'ngx-test-inp', 'inp-response-validation'}</t>
        </is>
      </c>
    </row>
    <row r="42859">
      <c r="A42859" s="1" t="n">
        <v>42857</v>
      </c>
      <c r="B42859" t="inlineStr">
        <is>
          <t>xts</t>
        </is>
      </c>
      <c r="C42859" t="n">
        <v>12</v>
      </c>
      <c r="D42859" t="inlineStr">
        <is>
          <t>{'xts-marketdata-api', 'node-xts-interactive-api', '@hexts~amp'}</t>
        </is>
      </c>
    </row>
    <row r="42860">
      <c r="A42860" s="1" t="n">
        <v>42858</v>
      </c>
      <c r="B42860" t="inlineStr">
        <is>
          <t>koni</t>
        </is>
      </c>
      <c r="C42860" t="n">
        <v>12</v>
      </c>
      <c r="D42860" t="inlineStr">
        <is>
          <t>{'konimbo_plugins', 'koni', '@africasokoni~react-flip-countdown'}</t>
        </is>
      </c>
    </row>
    <row r="42861">
      <c r="A42861" s="1" t="n">
        <v>42859</v>
      </c>
      <c r="B42861" t="inlineStr">
        <is>
          <t>addins</t>
        </is>
      </c>
      <c r="C42861" t="n">
        <v>12</v>
      </c>
      <c r="D42861" t="inlineStr">
        <is>
          <t>{'eslint-plugin-office-addins', 'com.devaddins.slouch', 'debug-adapter-for-office-addins'}</t>
        </is>
      </c>
    </row>
    <row r="42862">
      <c r="A42862" s="1" t="n">
        <v>42860</v>
      </c>
      <c r="B42862" t="inlineStr">
        <is>
          <t>lemonada</t>
        </is>
      </c>
      <c r="C42862" t="n">
        <v>12</v>
      </c>
      <c r="D42862" t="inlineStr">
        <is>
          <t>{'@openfonts~lemonada_latin-ext', '@compai~font-lemonada', '@typopro~dtp-lemonada'}</t>
        </is>
      </c>
    </row>
    <row r="42863">
      <c r="A42863" s="1" t="n">
        <v>42861</v>
      </c>
      <c r="B42863" t="inlineStr">
        <is>
          <t>palma</t>
        </is>
      </c>
      <c r="C42863" t="n">
        <v>12</v>
      </c>
      <c r="D42863" t="inlineStr">
        <is>
          <t>{'eslint-config-jonathanpalma', '@briandipalma~eslint-config-bdp', 'palma'}</t>
        </is>
      </c>
    </row>
    <row r="42864">
      <c r="A42864" s="1" t="n">
        <v>42862</v>
      </c>
      <c r="B42864" t="inlineStr">
        <is>
          <t>broadway</t>
        </is>
      </c>
      <c r="C42864" t="n">
        <v>12</v>
      </c>
      <c r="D42864" t="inlineStr">
        <is>
          <t>{'broadway-restify', 'broadwayjs', 'broadway-chocobo'}</t>
        </is>
      </c>
    </row>
    <row r="42865">
      <c r="A42865" s="1" t="n">
        <v>42863</v>
      </c>
      <c r="B42865" t="inlineStr">
        <is>
          <t>kerouac</t>
        </is>
      </c>
      <c r="C42865" t="n">
        <v>12</v>
      </c>
      <c r="D42865" t="inlineStr">
        <is>
          <t>{'@kerouac~robots', 'chai-kerouac-middleware', '@kerouac~sitemap'}</t>
        </is>
      </c>
    </row>
    <row r="42866">
      <c r="A42866" s="1" t="n">
        <v>42864</v>
      </c>
      <c r="B42866" t="inlineStr">
        <is>
          <t>cssstats</t>
        </is>
      </c>
      <c r="C42866" t="n">
        <v>12</v>
      </c>
      <c r="D42866" t="inlineStr">
        <is>
          <t>{'grunt-cssstats', 'gulp-cssstats', '@nodaomg~gulp-cssstats'}</t>
        </is>
      </c>
    </row>
    <row r="42867">
      <c r="A42867" s="1" t="n">
        <v>42865</v>
      </c>
      <c r="B42867" t="inlineStr">
        <is>
          <t>collation</t>
        </is>
      </c>
      <c r="C42867" t="n">
        <v>12</v>
      </c>
      <c r="D42867" t="inlineStr">
        <is>
          <t>{'@sql-extra~alter-collation', 'unicode-collation-algorithm2', '@nodert-win10-au~windows.globalization.collation'}</t>
        </is>
      </c>
    </row>
    <row r="42868">
      <c r="A42868" s="1" t="n">
        <v>42866</v>
      </c>
      <c r="B42868" t="inlineStr">
        <is>
          <t>trou</t>
        </is>
      </c>
      <c r="C42868" t="n">
        <v>12</v>
      </c>
      <c r="D42868" t="inlineStr">
        <is>
          <t>{'@troubkit~alfred-ssh', '@troubkit~crawling', '@troubkit~log'}</t>
        </is>
      </c>
    </row>
    <row r="42869">
      <c r="A42869" s="1" t="n">
        <v>42867</v>
      </c>
      <c r="B42869" t="inlineStr">
        <is>
          <t>ging</t>
        </is>
      </c>
      <c r="C42869" t="n">
        <v>12</v>
      </c>
      <c r="D42869" t="inlineStr">
        <is>
          <t>{'@gingco~gingco-ui-react', 'ging-config-style', 'tieto-trainging-part2'}</t>
        </is>
      </c>
    </row>
    <row r="42870">
      <c r="A42870" s="1" t="n">
        <v>42868</v>
      </c>
      <c r="B42870" t="inlineStr">
        <is>
          <t>day9</t>
        </is>
      </c>
      <c r="C42870" t="n">
        <v>12</v>
      </c>
      <c r="D42870" t="inlineStr">
        <is>
          <t>{'day9-kkk', 'day9.2', 'day9.12fan'}</t>
        </is>
      </c>
    </row>
    <row r="42871">
      <c r="A42871" s="1" t="n">
        <v>42869</v>
      </c>
      <c r="B42871" t="inlineStr">
        <is>
          <t>rjm</t>
        </is>
      </c>
      <c r="C42871" t="n">
        <v>12</v>
      </c>
      <c r="D42871" t="inlineStr">
        <is>
          <t>{'hello-rjm-react-scripts', 'math_example_rjm', '@rjmunhoz~stringify'}</t>
        </is>
      </c>
    </row>
    <row r="42872">
      <c r="A42872" s="1" t="n">
        <v>42870</v>
      </c>
      <c r="B42872" t="inlineStr">
        <is>
          <t>r24</t>
        </is>
      </c>
      <c r="C42872" t="n">
        <v>12</v>
      </c>
      <c r="D42872" t="inlineStr">
        <is>
          <t>{'@r24y~soap', '@r24y~bling', '@r24y~gatsby-source-filesystem'}</t>
        </is>
      </c>
    </row>
    <row r="42873">
      <c r="A42873" s="1" t="n">
        <v>42871</v>
      </c>
      <c r="B42873" t="inlineStr">
        <is>
          <t>ludan</t>
        </is>
      </c>
      <c r="C42873" t="n">
        <v>12</v>
      </c>
      <c r="D42873" t="inlineStr">
        <is>
          <t>{'ngx-ludan-tags', 'ngx-ludan-dropdown', 'ngx-ludan-retirement-calculator'}</t>
        </is>
      </c>
    </row>
    <row r="42874">
      <c r="A42874" s="1" t="n">
        <v>42872</v>
      </c>
      <c r="B42874" t="inlineStr">
        <is>
          <t>dlq</t>
        </is>
      </c>
      <c r="C42874" t="n">
        <v>12</v>
      </c>
      <c r="D42874" t="inlineStr">
        <is>
          <t>{'dlqm-mail-modal', 'dlqm-react-npm-publish', 'dlqfabao'}</t>
        </is>
      </c>
    </row>
    <row r="42875">
      <c r="A42875" s="1" t="n">
        <v>42873</v>
      </c>
      <c r="B42875" t="inlineStr">
        <is>
          <t>kki</t>
        </is>
      </c>
      <c r="C42875" t="n">
        <v>12</v>
      </c>
      <c r="D42875" t="inlineStr">
        <is>
          <t>{'generator-kkito-ts-generator', '@glukki~parcel-plugin-geojson', 'penkki'}</t>
        </is>
      </c>
    </row>
    <row r="42876">
      <c r="A42876" s="1" t="n">
        <v>42874</v>
      </c>
      <c r="B42876" t="inlineStr">
        <is>
          <t>pomelo2</t>
        </is>
      </c>
      <c r="C42876" t="n">
        <v>12</v>
      </c>
      <c r="D42876" t="inlineStr">
        <is>
          <t>{'pomelo2-rpc', 'pomelo2-scheduler', 'pomelo2-protocol'}</t>
        </is>
      </c>
    </row>
    <row r="42877">
      <c r="A42877" s="1" t="n">
        <v>42875</v>
      </c>
      <c r="B42877" t="inlineStr">
        <is>
          <t>marck</t>
        </is>
      </c>
      <c r="C42877" t="n">
        <v>12</v>
      </c>
      <c r="D42877" t="inlineStr">
        <is>
          <t>{'@openfonts~marck-script_all', '@fontsource~marck-script', '@openfonts~marck-script_cyrillic'}</t>
        </is>
      </c>
    </row>
    <row r="42878">
      <c r="A42878" s="1" t="n">
        <v>42876</v>
      </c>
      <c r="B42878" t="inlineStr">
        <is>
          <t>extendz</t>
        </is>
      </c>
      <c r="C42878" t="n">
        <v>12</v>
      </c>
      <c r="D42878" t="inlineStr">
        <is>
          <t>{'@extendz~api-browser', '@extendz~extendz-calendar', '@extendz~file'}</t>
        </is>
      </c>
    </row>
    <row r="42879">
      <c r="A42879" s="1" t="n">
        <v>42877</v>
      </c>
      <c r="B42879" t="inlineStr">
        <is>
          <t>zater</t>
        </is>
      </c>
      <c r="C42879" t="n">
        <v>12</v>
      </c>
      <c r="D42879" t="inlineStr">
        <is>
          <t>{'zater-docx-pdf2', 'zater-convert-files-to-json', 'zater-error-handler'}</t>
        </is>
      </c>
    </row>
    <row r="42880">
      <c r="A42880" s="1" t="n">
        <v>42878</v>
      </c>
      <c r="B42880" t="inlineStr">
        <is>
          <t>reliability</t>
        </is>
      </c>
      <c r="C42880" t="n">
        <v>12</v>
      </c>
      <c r="D42880" t="inlineStr">
        <is>
          <t>{'reliability-compute', '@teambit~evangelist.sections.enterprise-offering.reliability', 'meet-reliability'}</t>
        </is>
      </c>
    </row>
    <row r="42881">
      <c r="A42881" s="1" t="n">
        <v>42879</v>
      </c>
      <c r="B42881" t="inlineStr">
        <is>
          <t>henryqrm</t>
        </is>
      </c>
      <c r="C42881" t="n">
        <v>12</v>
      </c>
      <c r="D42881" t="inlineStr">
        <is>
          <t>{'@henryqrm~dialogs', '@henryqrm~to', '@henryqrm~semantic-release-commit-filter'}</t>
        </is>
      </c>
    </row>
    <row r="42882">
      <c r="A42882" s="1" t="n">
        <v>42880</v>
      </c>
      <c r="B42882" t="inlineStr">
        <is>
          <t>nomnom</t>
        </is>
      </c>
      <c r="C42882" t="n">
        <v>12</v>
      </c>
      <c r="D42882" t="inlineStr">
        <is>
          <t>{'@carbon-io~nomnom', '@n4jsd~nomnom-patched', 'nomnom-alive'}</t>
        </is>
      </c>
    </row>
    <row r="42883">
      <c r="A42883" s="1" t="n">
        <v>42881</v>
      </c>
      <c r="B42883" t="inlineStr">
        <is>
          <t>postr</t>
        </is>
      </c>
      <c r="C42883" t="n">
        <v>12</v>
      </c>
      <c r="D42883" t="inlineStr">
        <is>
          <t>{'postr', '@postr~core', 'postr-facebook'}</t>
        </is>
      </c>
    </row>
    <row r="42884">
      <c r="A42884" s="1" t="n">
        <v>42882</v>
      </c>
      <c r="B42884" t="inlineStr">
        <is>
          <t>eigh</t>
        </is>
      </c>
      <c r="C42884" t="n">
        <v>12</v>
      </c>
      <c r="D42884" t="inlineStr">
        <is>
          <t>{'@jdeighan~svelte-output', '@veighnsche~csv', '@jdeighan~starbucks'}</t>
        </is>
      </c>
    </row>
    <row r="42885">
      <c r="A42885" s="1" t="n">
        <v>42883</v>
      </c>
      <c r="B42885" t="inlineStr">
        <is>
          <t>fuggin</t>
        </is>
      </c>
      <c r="C42885" t="n">
        <v>12</v>
      </c>
      <c r="D42885" t="inlineStr">
        <is>
          <t>{'@afuggini~loadscript', '@afuggini~functional-lite', '@afuggini~emitter'}</t>
        </is>
      </c>
    </row>
    <row r="42886">
      <c r="A42886" s="1" t="n">
        <v>42884</v>
      </c>
      <c r="B42886" t="inlineStr">
        <is>
          <t>afuggini</t>
        </is>
      </c>
      <c r="C42886" t="n">
        <v>12</v>
      </c>
      <c r="D42886" t="inlineStr">
        <is>
          <t>{'@afuggini~loadscript', '@afuggini~functional-lite', '@afuggini~emitter'}</t>
        </is>
      </c>
    </row>
    <row r="42887">
      <c r="A42887" s="1" t="n">
        <v>42885</v>
      </c>
      <c r="B42887" t="inlineStr">
        <is>
          <t>rk1</t>
        </is>
      </c>
      <c r="C42887" t="n">
        <v>12</v>
      </c>
      <c r="D42887" t="inlineStr">
        <is>
          <t>{'tjy-rk1', 'liyi-rk1', 'dbk-1902a-rk1'}</t>
        </is>
      </c>
    </row>
    <row r="42888">
      <c r="A42888" s="1" t="n">
        <v>42886</v>
      </c>
      <c r="B42888" t="inlineStr">
        <is>
          <t>puzz</t>
        </is>
      </c>
      <c r="C42888" t="n">
        <v>12</v>
      </c>
      <c r="D42888" t="inlineStr">
        <is>
          <t>{'@puzzl~core', 'joepuzzo-npm-tester', '@joepuzzo~roller'}</t>
        </is>
      </c>
    </row>
    <row r="42889">
      <c r="A42889" s="1" t="n">
        <v>42887</v>
      </c>
      <c r="B42889" t="inlineStr">
        <is>
          <t>yoke</t>
        </is>
      </c>
      <c r="C42889" t="n">
        <v>12</v>
      </c>
      <c r="D42889" t="inlineStr">
        <is>
          <t>{'@yokejs~core-cache', '@yokeneyimooc-cli-dev~yokeutil', '@yokeneyimooc-cli-dev~yokecore'}</t>
        </is>
      </c>
    </row>
    <row r="42890">
      <c r="A42890" s="1" t="n">
        <v>42888</v>
      </c>
      <c r="B42890" t="inlineStr">
        <is>
          <t>jiaminghi</t>
        </is>
      </c>
      <c r="C42890" t="n">
        <v>12</v>
      </c>
      <c r="D42890" t="inlineStr">
        <is>
          <t>{'@jiaminghi~print', '@jiaminghi~color', '@jiaminghi~bezier-curve'}</t>
        </is>
      </c>
    </row>
    <row r="42891">
      <c r="A42891" s="1" t="n">
        <v>42889</v>
      </c>
      <c r="B42891" t="inlineStr">
        <is>
          <t>unocode</t>
        </is>
      </c>
      <c r="C42891" t="n">
        <v>12</v>
      </c>
      <c r="D42891" t="inlineStr">
        <is>
          <t>{'@unocode~public-core', '@unocode~field-mask', '@unocode~password-activation'}</t>
        </is>
      </c>
    </row>
    <row r="42892">
      <c r="A42892" s="1" t="n">
        <v>42890</v>
      </c>
      <c r="B42892" t="inlineStr">
        <is>
          <t>atomixdesign</t>
        </is>
      </c>
      <c r="C42892" t="n">
        <v>12</v>
      </c>
      <c r="D42892" t="inlineStr">
        <is>
          <t>{'@atomixdesign~nodepay-fatzebra', '@atomixdesign~nodepay', '@atomixdesign~cra-template-typescript-redux'}</t>
        </is>
      </c>
    </row>
    <row r="42893">
      <c r="A42893" s="1" t="n">
        <v>42891</v>
      </c>
      <c r="B42893" t="inlineStr">
        <is>
          <t>preamble</t>
        </is>
      </c>
      <c r="C42893" t="n">
        <v>12</v>
      </c>
      <c r="D42893" t="inlineStr">
        <is>
          <t>{'webpack-preamble-plugin', 'preamble-utils', 'preamble'}</t>
        </is>
      </c>
    </row>
    <row r="42894">
      <c r="A42894" s="1" t="n">
        <v>42892</v>
      </c>
      <c r="B42894" t="inlineStr">
        <is>
          <t>ipaddress</t>
        </is>
      </c>
      <c r="C42894" t="n">
        <v>12</v>
      </c>
      <c r="D42894" t="inlineStr">
        <is>
          <t>{'micropython-ipaddress', 'alfred-ipaddress', 'backport-ipaddress'}</t>
        </is>
      </c>
    </row>
    <row r="42895">
      <c r="A42895" s="1" t="n">
        <v>42893</v>
      </c>
      <c r="B42895" t="inlineStr">
        <is>
          <t>wwtelescope</t>
        </is>
      </c>
      <c r="C42895" t="n">
        <v>12</v>
      </c>
      <c r="D42895" t="inlineStr">
        <is>
          <t>{'@wwtelescope~engine-helpers', '@wwtelescope~jupyterlab', '@wwtelescope~research-app-messages'}</t>
        </is>
      </c>
    </row>
    <row r="42896">
      <c r="A42896" s="1" t="n">
        <v>42894</v>
      </c>
      <c r="B42896" t="inlineStr">
        <is>
          <t>bumped</t>
        </is>
      </c>
      <c r="C42896" t="n">
        <v>12</v>
      </c>
      <c r="D42896" t="inlineStr">
        <is>
          <t>{'bumped-http', 'bumped-changelog', 'bumped-finepack'}</t>
        </is>
      </c>
    </row>
    <row r="42897">
      <c r="A42897" s="1" t="n">
        <v>42895</v>
      </c>
      <c r="B42897" t="inlineStr">
        <is>
          <t>numbat</t>
        </is>
      </c>
      <c r="C42897" t="n">
        <v>12</v>
      </c>
      <c r="D42897" t="inlineStr">
        <is>
          <t>{'numbat-redis', 'numbat-emitter', 'numbat-analyzer'}</t>
        </is>
      </c>
    </row>
    <row r="42898">
      <c r="A42898" s="1" t="n">
        <v>42896</v>
      </c>
      <c r="B42898" t="inlineStr">
        <is>
          <t>dando</t>
        </is>
      </c>
      <c r="C42898" t="n">
        <v>12</v>
      </c>
      <c r="D42898" t="inlineStr">
        <is>
          <t>{'@dandomanos~ckeditor5-build-pt', 'kodando-history', 'kodando-hasher'}</t>
        </is>
      </c>
    </row>
    <row r="42899">
      <c r="A42899" s="1" t="n">
        <v>42897</v>
      </c>
      <c r="B42899" t="inlineStr">
        <is>
          <t>basekits</t>
        </is>
      </c>
      <c r="C42899" t="n">
        <v>12</v>
      </c>
      <c r="D42899" t="inlineStr">
        <is>
          <t>{'@basekits~kit-type', '@basekits~kit-error', '@basekits~kit-function'}</t>
        </is>
      </c>
    </row>
    <row r="42900">
      <c r="A42900" s="1" t="n">
        <v>42898</v>
      </c>
      <c r="B42900" t="inlineStr">
        <is>
          <t>leadhome</t>
        </is>
      </c>
      <c r="C42900" t="n">
        <v>12</v>
      </c>
      <c r="D42900" t="inlineStr">
        <is>
          <t>{'@leadhome~redux-little-router', '@leadhome~query', '@leadhome~oxygen'}</t>
        </is>
      </c>
    </row>
    <row r="42901">
      <c r="A42901" s="1" t="n">
        <v>42899</v>
      </c>
      <c r="B42901" t="inlineStr">
        <is>
          <t>fascinate</t>
        </is>
      </c>
      <c r="C42901" t="n">
        <v>12</v>
      </c>
      <c r="D42901" t="inlineStr">
        <is>
          <t>{'@compai~font-fascinate', '@expo-google-fonts~fascinate', '@openfonts~fascinate-inline_latin'}</t>
        </is>
      </c>
    </row>
    <row r="42902">
      <c r="A42902" s="1" t="n">
        <v>42900</v>
      </c>
      <c r="B42902" t="inlineStr">
        <is>
          <t>mysam</t>
        </is>
      </c>
      <c r="C42902" t="n">
        <v>12</v>
      </c>
      <c r="D42902" t="inlineStr">
        <is>
          <t>{'mysam-extract', 'mysam-server', 'mysam-frontend'}</t>
        </is>
      </c>
    </row>
    <row r="42903">
      <c r="A42903" s="1" t="n">
        <v>42901</v>
      </c>
      <c r="B42903" t="inlineStr">
        <is>
          <t>prays</t>
        </is>
      </c>
      <c r="C42903" t="n">
        <v>12</v>
      </c>
      <c r="D42903" t="inlineStr">
        <is>
          <t>{'@dsr-org-guilt-prays-benty-ogive~dsr-package-guilt-prays-benty-ogive', 'dsr-package-churn-leats-prays-teers', 'dsr-package-prays-lammy-soree-sypes'}</t>
        </is>
      </c>
    </row>
    <row r="42904">
      <c r="A42904" s="1" t="n">
        <v>42902</v>
      </c>
      <c r="B42904" t="inlineStr">
        <is>
          <t>shenorg</t>
        </is>
      </c>
      <c r="C42904" t="n">
        <v>12</v>
      </c>
      <c r="D42904" t="inlineStr">
        <is>
          <t>{'@shenorg~single-spa-react', '@shenorg~react-native-ss-bizview', '@shenorg~ss_cli_template_miniapp'}</t>
        </is>
      </c>
    </row>
    <row r="42905">
      <c r="A42905" s="1" t="n">
        <v>42903</v>
      </c>
      <c r="B42905" t="inlineStr">
        <is>
          <t>readstream</t>
        </is>
      </c>
      <c r="C42905" t="n">
        <v>12</v>
      </c>
      <c r="D42905" t="inlineStr">
        <is>
          <t>{'check-readstream-really-awesome-totally-secure-i-think', 'pg-query-readstream', 'readstream-watcher'}</t>
        </is>
      </c>
    </row>
    <row r="42906">
      <c r="A42906" s="1" t="n">
        <v>42904</v>
      </c>
      <c r="B42906" t="inlineStr">
        <is>
          <t>citms</t>
        </is>
      </c>
      <c r="C42906" t="n">
        <v>12</v>
      </c>
      <c r="D42906" t="inlineStr">
        <is>
          <t>{'citms-public', 'fullcalendar-citms', 'citms-ui'}</t>
        </is>
      </c>
    </row>
    <row r="42907">
      <c r="A42907" s="1" t="n">
        <v>42905</v>
      </c>
      <c r="B42907" t="inlineStr">
        <is>
          <t>piston</t>
        </is>
      </c>
      <c r="C42907" t="n">
        <v>12</v>
      </c>
      <c r="D42907" t="inlineStr">
        <is>
          <t>{'piston-js', '@pistonjs~core', 'django-piston-cs'}</t>
        </is>
      </c>
    </row>
    <row r="42908">
      <c r="A42908" s="1" t="n">
        <v>42906</v>
      </c>
      <c r="B42908" t="inlineStr">
        <is>
          <t>biginteger</t>
        </is>
      </c>
      <c r="C42908" t="n">
        <v>12</v>
      </c>
      <c r="D42908" t="inlineStr">
        <is>
          <t>{'@xmr-core~biginteger', 'node-biginteger', 'biginteger_easy'}</t>
        </is>
      </c>
    </row>
    <row r="42909">
      <c r="A42909" s="1" t="n">
        <v>42907</v>
      </c>
      <c r="B42909" t="inlineStr">
        <is>
          <t>desgin</t>
        </is>
      </c>
      <c r="C42909" t="n">
        <v>12</v>
      </c>
      <c r="D42909" t="inlineStr">
        <is>
          <t>{'weipage-desgin-ui', 'vine-desgin', 'pyxj-desgin'}</t>
        </is>
      </c>
    </row>
    <row r="42910">
      <c r="A42910" s="1" t="n">
        <v>42908</v>
      </c>
      <c r="B42910" t="inlineStr">
        <is>
          <t>lovefield</t>
        </is>
      </c>
      <c r="C42910" t="n">
        <v>12</v>
      </c>
      <c r="D42910" t="inlineStr">
        <is>
          <t>{'react-lovefield', 'retyped-lovefield-tsd-ambient', 'lovefield-angular'}</t>
        </is>
      </c>
    </row>
    <row r="42911">
      <c r="A42911" s="1" t="n">
        <v>42909</v>
      </c>
      <c r="B42911" t="inlineStr">
        <is>
          <t>salted</t>
        </is>
      </c>
      <c r="C42911" t="n">
        <v>12</v>
      </c>
      <c r="D42911" t="inlineStr">
        <is>
          <t>{'salted-sha512', 'salted-fish-modify-variables', 'salted-md5'}</t>
        </is>
      </c>
    </row>
    <row r="42912">
      <c r="A42912" s="1" t="n">
        <v>42910</v>
      </c>
      <c r="B42912" t="inlineStr">
        <is>
          <t>multichain</t>
        </is>
      </c>
      <c r="C42912" t="n">
        <v>12</v>
      </c>
      <c r="D42912" t="inlineStr">
        <is>
          <t>{'multichain-api', 'multichain-rpc', '@web3-react-multichain~abstract-connector'}</t>
        </is>
      </c>
    </row>
    <row r="42913">
      <c r="A42913" s="1" t="n">
        <v>42911</v>
      </c>
      <c r="B42913" t="inlineStr">
        <is>
          <t>gibus</t>
        </is>
      </c>
      <c r="C42913" t="n">
        <v>12</v>
      </c>
      <c r="D42913" t="inlineStr">
        <is>
          <t>{'@malware-test-gibus-copse~dsr-package-public-gibus-copse', '@dsr-org-jambu-coram-audio-gibus~dsr-package-jambu-coram-audio-gibus', '@dsr-rollback-org-gibus-geist-koban-emend~dsr-rollback-package-gibus-geist-koban-emend'}</t>
        </is>
      </c>
    </row>
    <row r="42914">
      <c r="A42914" s="1" t="n">
        <v>42912</v>
      </c>
      <c r="B42914" t="inlineStr">
        <is>
          <t>adds</t>
        </is>
      </c>
      <c r="C42914" t="n">
        <v>12</v>
      </c>
      <c r="D42914" t="inlineStr">
        <is>
          <t>{'numberadds', 'adds', 'babel-plugin-transform-inline-consecutive-adds'}</t>
        </is>
      </c>
    </row>
    <row r="42915">
      <c r="A42915" s="1" t="n">
        <v>42913</v>
      </c>
      <c r="B42915" t="inlineStr">
        <is>
          <t>parties</t>
        </is>
      </c>
      <c r="C42915" t="n">
        <v>12</v>
      </c>
      <c r="D42915" t="inlineStr">
        <is>
          <t>{'@aggads~affected-parties', 'thirdparties', 'parties'}</t>
        </is>
      </c>
    </row>
    <row r="42916">
      <c r="A42916" s="1" t="n">
        <v>42914</v>
      </c>
      <c r="B42916" t="inlineStr">
        <is>
          <t>radians</t>
        </is>
      </c>
      <c r="C42916" t="n">
        <v>12</v>
      </c>
      <c r="D42916" t="inlineStr">
        <is>
          <t>{'@foly~radians-sdk', '@extra-math~radians.min', 'time-radians'}</t>
        </is>
      </c>
    </row>
    <row r="42917">
      <c r="A42917" s="1" t="n">
        <v>42915</v>
      </c>
      <c r="B42917" t="inlineStr">
        <is>
          <t>impute</t>
        </is>
      </c>
      <c r="C42917" t="n">
        <v>12</v>
      </c>
      <c r="D42917" t="inlineStr">
        <is>
          <t>{'i-impute', 'impute', 'myimpute'}</t>
        </is>
      </c>
    </row>
    <row r="42918">
      <c r="A42918" s="1" t="n">
        <v>42916</v>
      </c>
      <c r="B42918" t="inlineStr">
        <is>
          <t>jmessage</t>
        </is>
      </c>
      <c r="C42918" t="n">
        <v>12</v>
      </c>
      <c r="D42918" t="inlineStr">
        <is>
          <t>{'jmessage-react-plugin-fix', 'react-native-jmessage', 'jmessage-wxapplet'}</t>
        </is>
      </c>
    </row>
    <row r="42919">
      <c r="A42919" s="1" t="n">
        <v>42917</v>
      </c>
      <c r="B42919" t="inlineStr">
        <is>
          <t>clientlibs</t>
        </is>
      </c>
      <c r="C42919" t="n">
        <v>12</v>
      </c>
      <c r="D42919" t="inlineStr">
        <is>
          <t>{'argonui-clientlibs', 'argon-clientlibs', 'grunt-aem-clientlibs'}</t>
        </is>
      </c>
    </row>
    <row r="42920">
      <c r="A42920" s="1" t="n">
        <v>42918</v>
      </c>
      <c r="B42920" t="inlineStr">
        <is>
          <t>lykke</t>
        </is>
      </c>
      <c r="C42920" t="n">
        <v>12</v>
      </c>
      <c r="D42920" t="inlineStr">
        <is>
          <t>{'@lykkex~lykke.js', 'lykke.js', '@lykkex~subzero-wamp'}</t>
        </is>
      </c>
    </row>
    <row r="42921">
      <c r="A42921" s="1" t="n">
        <v>42919</v>
      </c>
      <c r="B42921" t="inlineStr">
        <is>
          <t>maciej</t>
        </is>
      </c>
      <c r="C42921" t="n">
        <v>12</v>
      </c>
      <c r="D42921" t="inlineStr">
        <is>
          <t>{'@maciejsimka~eslint-config', 'maciejjanyska-npm-test', '@maciejmiklas~tiny'}</t>
        </is>
      </c>
    </row>
    <row r="42922">
      <c r="A42922" s="1" t="n">
        <v>42920</v>
      </c>
      <c r="B42922" t="inlineStr">
        <is>
          <t>asgardex</t>
        </is>
      </c>
      <c r="C42922" t="n">
        <v>12</v>
      </c>
      <c r="D42922" t="inlineStr">
        <is>
          <t>{'@thorchain~asgardex-ethereum', '@thorchain~asgardex-crypto', '@asgardex-clients~binance'}</t>
        </is>
      </c>
    </row>
    <row r="42923">
      <c r="A42923" s="1" t="n">
        <v>42921</v>
      </c>
      <c r="B42923" t="inlineStr">
        <is>
          <t>frsource</t>
        </is>
      </c>
      <c r="C42923" t="n">
        <v>12</v>
      </c>
      <c r="D42923" t="inlineStr">
        <is>
          <t>{'@frsource~tiny-carousel-plugin-autoplay', '@frsource~tiny-carousel-plugin-custom-events', '@frsource~tiny-carousel-plugin-mouse-drag'}</t>
        </is>
      </c>
    </row>
    <row r="42924">
      <c r="A42924" s="1" t="n">
        <v>42922</v>
      </c>
      <c r="B42924" t="inlineStr">
        <is>
          <t>weich</t>
        </is>
      </c>
      <c r="C42924" t="n">
        <v>12</v>
      </c>
      <c r="D42924" t="inlineStr">
        <is>
          <t>{'@weichaobo~compose', '@fuweichin~fs-r', '@weichaobo~egg-api-proxy'}</t>
        </is>
      </c>
    </row>
    <row r="42925">
      <c r="A42925" s="1" t="n">
        <v>42923</v>
      </c>
      <c r="B42925" t="inlineStr">
        <is>
          <t>churchill</t>
        </is>
      </c>
      <c r="C42925" t="n">
        <v>12</v>
      </c>
      <c r="D42925" t="inlineStr">
        <is>
          <t>{'@churchill~elastic', '@churchill~console', '@churchill~transport'}</t>
        </is>
      </c>
    </row>
    <row r="42926">
      <c r="A42926" s="1" t="n">
        <v>42924</v>
      </c>
      <c r="B42926" t="inlineStr">
        <is>
          <t>polymarket</t>
        </is>
      </c>
      <c r="C42926" t="n">
        <v>12</v>
      </c>
      <c r="D42926" t="inlineStr">
        <is>
          <t>{'@polymarket~liquidity-requests-sdk', '@polymarket~order-utils', '@polymarket~relayer-deposits'}</t>
        </is>
      </c>
    </row>
    <row r="42927">
      <c r="A42927" s="1" t="n">
        <v>42925</v>
      </c>
      <c r="B42927" t="inlineStr">
        <is>
          <t>erfc</t>
        </is>
      </c>
      <c r="C42927" t="n">
        <v>12</v>
      </c>
      <c r="D42927" t="inlineStr">
        <is>
          <t>{'compute-erfcinv', 'compute-erfc', '@stdlib~math-iter-special-erfcinv'}</t>
        </is>
      </c>
    </row>
    <row r="42928">
      <c r="A42928" s="1" t="n">
        <v>42926</v>
      </c>
      <c r="B42928" t="inlineStr">
        <is>
          <t>openeyes</t>
        </is>
      </c>
      <c r="C42928" t="n">
        <v>12</v>
      </c>
      <c r="D42928" t="inlineStr">
        <is>
          <t>{'openeyes-faceidentify', 'openeyes-voipcmd', 'openeyes-clrtext'}</t>
        </is>
      </c>
    </row>
    <row r="42929">
      <c r="A42929" s="1" t="n">
        <v>42927</v>
      </c>
      <c r="B42929" t="inlineStr">
        <is>
          <t>caesium</t>
        </is>
      </c>
      <c r="C42929" t="n">
        <v>12</v>
      </c>
      <c r="D42929" t="inlineStr">
        <is>
          <t>{'caesium-form', '@caesium~component-tabs', '@caesium~hook-notifications'}</t>
        </is>
      </c>
    </row>
    <row r="42930">
      <c r="A42930" s="1" t="n">
        <v>42928</v>
      </c>
      <c r="B42930" t="inlineStr">
        <is>
          <t>umc</t>
        </is>
      </c>
      <c r="C42930" t="n">
        <v>12</v>
      </c>
      <c r="D42930" t="inlineStr">
        <is>
          <t>{'umc-managed-store', 'umc-meyex-uno', 'umc'}</t>
        </is>
      </c>
    </row>
    <row r="42931">
      <c r="A42931" s="1" t="n">
        <v>42929</v>
      </c>
      <c r="B42931" t="inlineStr">
        <is>
          <t>crumble</t>
        </is>
      </c>
      <c r="C42931" t="n">
        <v>12</v>
      </c>
      <c r="D42931" t="inlineStr">
        <is>
          <t>{'@scrumble-nl~react-quick-modal', '@scrumble-nl~quick-toaster', 'angular-crumble'}</t>
        </is>
      </c>
    </row>
    <row r="42932">
      <c r="A42932" s="1" t="n">
        <v>42930</v>
      </c>
      <c r="B42932" t="inlineStr">
        <is>
          <t>xdh</t>
        </is>
      </c>
      <c r="C42932" t="n">
        <v>12</v>
      </c>
      <c r="D42932" t="inlineStr">
        <is>
          <t>{'@xdh~lib-starter', '@xdh~utils', 'xdh-dice'}</t>
        </is>
      </c>
    </row>
    <row r="42933">
      <c r="A42933" s="1" t="n">
        <v>42931</v>
      </c>
      <c r="B42933" t="inlineStr">
        <is>
          <t>huck</t>
        </is>
      </c>
      <c r="C42933" t="n">
        <v>12</v>
      </c>
      <c r="D42933" t="inlineStr">
        <is>
          <t>{'@huck~cli', 'react-npm-huck', 'huck-npm-publish-demo'}</t>
        </is>
      </c>
    </row>
    <row r="42934">
      <c r="A42934" s="1" t="n">
        <v>42932</v>
      </c>
      <c r="B42934" t="inlineStr">
        <is>
          <t>mxmul</t>
        </is>
      </c>
      <c r="C42934" t="n">
        <v>12</v>
      </c>
      <c r="D42934" t="inlineStr">
        <is>
          <t>{'mxmul-pkg', 'mxmul-pkg-wht', 'mxmul-pkg-sy'}</t>
        </is>
      </c>
    </row>
    <row r="42935">
      <c r="A42935" s="1" t="n">
        <v>42933</v>
      </c>
      <c r="B42935" t="inlineStr">
        <is>
          <t>stringke</t>
        </is>
      </c>
      <c r="C42935" t="n">
        <v>12</v>
      </c>
      <c r="D42935" t="inlineStr">
        <is>
          <t>{'@stringke~sigi-vue', '@stringke~sigi-ts-plugin', '@stringke~sigi-react'}</t>
        </is>
      </c>
    </row>
    <row r="42936">
      <c r="A42936" s="1" t="n">
        <v>42934</v>
      </c>
      <c r="B42936" t="inlineStr">
        <is>
          <t>mugshot</t>
        </is>
      </c>
      <c r="C42936" t="n">
        <v>12</v>
      </c>
      <c r="D42936" t="inlineStr">
        <is>
          <t>{'mocha-mugshot-reporter', '@mugshot~selenium', 'chai-mugshot'}</t>
        </is>
      </c>
    </row>
    <row r="42937">
      <c r="A42937" s="1" t="n">
        <v>42935</v>
      </c>
      <c r="B42937" t="inlineStr">
        <is>
          <t>sphido</t>
        </is>
      </c>
      <c r="C42937" t="n">
        <v>12</v>
      </c>
      <c r="D42937" t="inlineStr">
        <is>
          <t>{'@sphido~sitemap', '@sphido~marked', '@sphido~frontmatter'}</t>
        </is>
      </c>
    </row>
    <row r="42938">
      <c r="A42938" s="1" t="n">
        <v>42936</v>
      </c>
      <c r="B42938" t="inlineStr">
        <is>
          <t>nxl</t>
        </is>
      </c>
      <c r="C42938" t="n">
        <v>12</v>
      </c>
      <c r="D42938" t="inlineStr">
        <is>
          <t>{'nxlfrontend', 'nxllogin', 'nxl-tools'}</t>
        </is>
      </c>
    </row>
    <row r="42939">
      <c r="A42939" s="1" t="n">
        <v>42937</v>
      </c>
      <c r="B42939" t="inlineStr">
        <is>
          <t>cobblestone</t>
        </is>
      </c>
      <c r="C42939" t="n">
        <v>12</v>
      </c>
      <c r="D42939" t="inlineStr">
        <is>
          <t>{'gulp-add-missing-cobblestone-category-pages', 'cobblestone', 'gulp-set-cobblestone-site-schedule-file'}</t>
        </is>
      </c>
    </row>
    <row r="42940">
      <c r="A42940" s="1" t="n">
        <v>42938</v>
      </c>
      <c r="B42940" t="inlineStr">
        <is>
          <t>replayer</t>
        </is>
      </c>
      <c r="C42940" t="n">
        <v>12</v>
      </c>
      <c r="D42940" t="inlineStr">
        <is>
          <t>{'rest-replayer', 'swh-objstorage-replayer', 'stream-replayer'}</t>
        </is>
      </c>
    </row>
    <row r="42941">
      <c r="A42941" s="1" t="n">
        <v>42939</v>
      </c>
      <c r="B42941" t="inlineStr">
        <is>
          <t>sncf</t>
        </is>
      </c>
      <c r="C42941" t="n">
        <v>12</v>
      </c>
      <c r="D42941" t="inlineStr">
        <is>
          <t>{'@sncf~bootstrap-sncf.metier.reseau', 'lisa-plugin-sncf', '@sncf~bootstrap-sncf.communication'}</t>
        </is>
      </c>
    </row>
    <row r="42942">
      <c r="A42942" s="1" t="n">
        <v>42940</v>
      </c>
      <c r="B42942" t="inlineStr">
        <is>
          <t>multifile</t>
        </is>
      </c>
      <c r="C42942" t="n">
        <v>12</v>
      </c>
      <c r="D42942" t="inlineStr">
        <is>
          <t>{'multifileiter', 'vue-multifile-loader', '@vusion-templates~multifile-component'}</t>
        </is>
      </c>
    </row>
    <row r="42943">
      <c r="A42943" s="1" t="n">
        <v>42941</v>
      </c>
      <c r="B42943" t="inlineStr">
        <is>
          <t>unform</t>
        </is>
      </c>
      <c r="C42943" t="n">
        <v>12</v>
      </c>
      <c r="D42943" t="inlineStr">
        <is>
          <t>{'unform-material-ui', '@rocketseat~unform', 'unform-antd'}</t>
        </is>
      </c>
    </row>
    <row r="42944">
      <c r="A42944" s="1" t="n">
        <v>42942</v>
      </c>
      <c r="B42944" t="inlineStr">
        <is>
          <t>eluck</t>
        </is>
      </c>
      <c r="C42944" t="n">
        <v>12</v>
      </c>
      <c r="D42944" t="inlineStr">
        <is>
          <t>{'@eluck~material-ui-flat-pagination-2.1.3', 'eluck-laika', '@eluck~formsy-react'}</t>
        </is>
      </c>
    </row>
    <row r="42945">
      <c r="A42945" s="1" t="n">
        <v>42943</v>
      </c>
      <c r="B42945" t="inlineStr">
        <is>
          <t>mastic</t>
        </is>
      </c>
      <c r="C42945" t="n">
        <v>12</v>
      </c>
      <c r="D42945" t="inlineStr">
        <is>
          <t>{'mastic-polyfills', 'mastic-filler', 'lumastic-ui'}</t>
        </is>
      </c>
    </row>
    <row r="42946">
      <c r="A42946" s="1" t="n">
        <v>42944</v>
      </c>
      <c r="B42946" t="inlineStr">
        <is>
          <t>mooretodd</t>
        </is>
      </c>
      <c r="C42946" t="n">
        <v>12</v>
      </c>
      <c r="D42946" t="inlineStr">
        <is>
          <t>{'@mooretodd~seek_container', '@mooretodd~seek_customers', '@mooretodd~main'}</t>
        </is>
      </c>
    </row>
    <row r="42947">
      <c r="A42947" s="1" t="n">
        <v>42945</v>
      </c>
      <c r="B42947" t="inlineStr">
        <is>
          <t>mith</t>
        </is>
      </c>
      <c r="C42947" t="n">
        <v>12</v>
      </c>
      <c r="D42947" t="inlineStr">
        <is>
          <t>{'@hemith~react-native-snap-carousel', '@hemith~react-native-send-intent', '@hemith~react-native-easy-toast'}</t>
        </is>
      </c>
    </row>
    <row r="42948">
      <c r="A42948" s="1" t="n">
        <v>42946</v>
      </c>
      <c r="B42948" t="inlineStr">
        <is>
          <t>thinglator</t>
        </is>
      </c>
      <c r="C42948" t="n">
        <v>12</v>
      </c>
      <c r="D42948" t="inlineStr">
        <is>
          <t>{'thinglator-driver-ring', 'thinglator-driver-aeotec-multisensor', 'thinglator-driver-lifx'}</t>
        </is>
      </c>
    </row>
    <row r="42949">
      <c r="A42949" s="1" t="n">
        <v>42947</v>
      </c>
      <c r="B42949" t="inlineStr">
        <is>
          <t>publ</t>
        </is>
      </c>
      <c r="C42949" t="n">
        <v>12</v>
      </c>
      <c r="D42949" t="inlineStr">
        <is>
          <t>{'publit-nova', 'study-publc-npm', 'mt2publ'}</t>
        </is>
      </c>
    </row>
    <row r="42950">
      <c r="A42950" s="1" t="n">
        <v>42948</v>
      </c>
      <c r="B42950" t="inlineStr">
        <is>
          <t>ashutosh</t>
        </is>
      </c>
      <c r="C42950" t="n">
        <v>12</v>
      </c>
      <c r="D42950" t="inlineStr">
        <is>
          <t>{'@ashutoshshubam~reactjs-pdf-reader-custom', 'generate-random-num-ashutoshharkare', 'ashutosh-first-node-lib-1-0-0'}</t>
        </is>
      </c>
    </row>
    <row r="42951">
      <c r="A42951" s="1" t="n">
        <v>42949</v>
      </c>
      <c r="B42951" t="inlineStr">
        <is>
          <t>kling</t>
        </is>
      </c>
      <c r="C42951" t="n">
        <v>12</v>
      </c>
      <c r="D42951" t="inlineStr">
        <is>
          <t>{'merkling', '@laurenskling~strapi-provider-email-postmark', 'klingsten-snippets'}</t>
        </is>
      </c>
    </row>
    <row r="42952">
      <c r="A42952" s="1" t="n">
        <v>42950</v>
      </c>
      <c r="B42952" t="inlineStr">
        <is>
          <t>vivian</t>
        </is>
      </c>
      <c r="C42952" t="n">
        <v>12</v>
      </c>
      <c r="D42952" t="inlineStr">
        <is>
          <t>{'viviandemo', 'hellovivian', 'hellovivianas9244'}</t>
        </is>
      </c>
    </row>
    <row r="42953">
      <c r="A42953" s="1" t="n">
        <v>42951</v>
      </c>
      <c r="B42953" t="inlineStr">
        <is>
          <t>s10</t>
        </is>
      </c>
      <c r="C42953" t="n">
        <v>12</v>
      </c>
      <c r="D42953" t="inlineStr">
        <is>
          <t>{'s10d-touchable', '@s10akir~node-paiza-io', 's10n'}</t>
        </is>
      </c>
    </row>
    <row r="42954">
      <c r="A42954" s="1" t="n">
        <v>42952</v>
      </c>
      <c r="B42954" t="inlineStr">
        <is>
          <t>olvio</t>
        </is>
      </c>
      <c r="C42954" t="n">
        <v>12</v>
      </c>
      <c r="D42954" t="inlineStr">
        <is>
          <t>{'xolvio-storybook-showcase', '@xolvio~fibers', 'xolvio-react-mounter'}</t>
        </is>
      </c>
    </row>
    <row r="42955">
      <c r="A42955" s="1" t="n">
        <v>42953</v>
      </c>
      <c r="B42955" t="inlineStr">
        <is>
          <t>xolvio</t>
        </is>
      </c>
      <c r="C42955" t="n">
        <v>12</v>
      </c>
      <c r="D42955" t="inlineStr">
        <is>
          <t>{'xolvio-storybook-showcase', '@xolvio~fibers', 'xolvio-react-mounter'}</t>
        </is>
      </c>
    </row>
    <row r="42956">
      <c r="A42956" s="1" t="n">
        <v>42954</v>
      </c>
      <c r="B42956" t="inlineStr">
        <is>
          <t>m59</t>
        </is>
      </c>
      <c r="C42956" t="n">
        <v>12</v>
      </c>
      <c r="D42956" t="inlineStr">
        <is>
          <t>{'@m59~fetch', '@m59~qs', '@m59~use-tmp-dir'}</t>
        </is>
      </c>
    </row>
    <row r="42957">
      <c r="A42957" s="1" t="n">
        <v>42955</v>
      </c>
      <c r="B42957" t="inlineStr">
        <is>
          <t>irregular</t>
        </is>
      </c>
      <c r="C42957" t="n">
        <v>12</v>
      </c>
      <c r="D42957" t="inlineStr">
        <is>
          <t>{'irregular-verbs-de', 'alfred-irregular-workflow', 'english-verbs-irregular'}</t>
        </is>
      </c>
    </row>
    <row r="42958">
      <c r="A42958" s="1" t="n">
        <v>42956</v>
      </c>
      <c r="B42958" t="inlineStr">
        <is>
          <t>pontus</t>
        </is>
      </c>
      <c r="C42958" t="n">
        <v>12</v>
      </c>
      <c r="D42958" t="inlineStr">
        <is>
          <t>{'@pontusab~react-native-apple-authentication', 'pontus', 'ecreall-pontus'}</t>
        </is>
      </c>
    </row>
    <row r="42959">
      <c r="A42959" s="1" t="n">
        <v>42957</v>
      </c>
      <c r="B42959" t="inlineStr">
        <is>
          <t>jefe</t>
        </is>
      </c>
      <c r="C42959" t="n">
        <v>12</v>
      </c>
      <c r="D42959" t="inlineStr">
        <is>
          <t>{'agraddy.jefe.stub', 'agraddy.jefe.stub.htm', 'agraddy.jefe.time'}</t>
        </is>
      </c>
    </row>
    <row r="42960">
      <c r="A42960" s="1" t="n">
        <v>42958</v>
      </c>
      <c r="B42960" t="inlineStr">
        <is>
          <t>yas</t>
        </is>
      </c>
      <c r="C42960" t="n">
        <v>12</v>
      </c>
      <c r="D42960" t="inlineStr">
        <is>
          <t>{'@pozible~mongoose-yas', 'yas', 'yasso'}</t>
        </is>
      </c>
    </row>
    <row r="42961">
      <c r="A42961" s="1" t="n">
        <v>42959</v>
      </c>
      <c r="B42961" t="inlineStr">
        <is>
          <t>naturalclar</t>
        </is>
      </c>
      <c r="C42961" t="n">
        <v>12</v>
      </c>
      <c r="D42961" t="inlineStr">
        <is>
          <t>{'@naturalclar~react-native-ble-peripheral', '@naturalclar~eslint-config', '@naturalclar~tbs'}</t>
        </is>
      </c>
    </row>
    <row r="42962">
      <c r="A42962" s="1" t="n">
        <v>42960</v>
      </c>
      <c r="B42962" t="inlineStr">
        <is>
          <t>lpx</t>
        </is>
      </c>
      <c r="C42962" t="n">
        <v>12</v>
      </c>
      <c r="D42962" t="inlineStr">
        <is>
          <t>{'func-lpx', 'lpx-is-array', 'lpx'}</t>
        </is>
      </c>
    </row>
    <row r="42963">
      <c r="A42963" s="1" t="n">
        <v>42961</v>
      </c>
      <c r="B42963" t="inlineStr">
        <is>
          <t>devtest</t>
        </is>
      </c>
      <c r="C42963" t="n">
        <v>12</v>
      </c>
      <c r="D42963" t="inlineStr">
        <is>
          <t>{'@datafire~azure_arm_devtestlabs', '@datafire~azure_devtestlabs_dtl', 'jobinjosedevtest'}</t>
        </is>
      </c>
    </row>
    <row r="42964">
      <c r="A42964" s="1" t="n">
        <v>42962</v>
      </c>
      <c r="B42964" t="inlineStr">
        <is>
          <t>roko</t>
        </is>
      </c>
      <c r="C42964" t="n">
        <v>12</v>
      </c>
      <c r="D42964" t="inlineStr">
        <is>
          <t>{'scss-reset-by-igor-saroko', '@roko_laishaobin~vue-components', 'cordova-plugin-rokomobi'}</t>
        </is>
      </c>
    </row>
    <row r="42965">
      <c r="A42965" s="1" t="n">
        <v>42963</v>
      </c>
      <c r="B42965" t="inlineStr">
        <is>
          <t>orderable</t>
        </is>
      </c>
      <c r="C42965" t="n">
        <v>12</v>
      </c>
      <c r="D42965" t="inlineStr">
        <is>
          <t>{'@star__hoshi~orderable', 'django-inline-orderable', '@bb-cli~bb-convert-plugin-orderable'}</t>
        </is>
      </c>
    </row>
    <row r="42966">
      <c r="A42966" s="1" t="n">
        <v>42964</v>
      </c>
      <c r="B42966" t="inlineStr">
        <is>
          <t>ayzek</t>
        </is>
      </c>
      <c r="C42966" t="n">
        <v>12</v>
      </c>
      <c r="D42966" t="inlineStr">
        <is>
          <t>{'@ayzek~plugin-main', '@ayzek~api-discord', '@ayzek~api-telegram'}</t>
        </is>
      </c>
    </row>
    <row r="42967">
      <c r="A42967" s="1" t="n">
        <v>42965</v>
      </c>
      <c r="B42967" t="inlineStr">
        <is>
          <t>usta</t>
        </is>
      </c>
      <c r="C42967" t="n">
        <v>12</v>
      </c>
      <c r="D42967" t="inlineStr">
        <is>
          <t>{'ustasum', '@enesusta~url-query-builder', 'usta'}</t>
        </is>
      </c>
    </row>
    <row r="42968">
      <c r="A42968" s="1" t="n">
        <v>42966</v>
      </c>
      <c r="B42968" t="inlineStr">
        <is>
          <t>arron</t>
        </is>
      </c>
      <c r="C42968" t="n">
        <v>12</v>
      </c>
      <c r="D42968" t="inlineStr">
        <is>
          <t>{'arronagrid', 'ux.andresarronamontoya', 'com.helloarron.cordova.toast'}</t>
        </is>
      </c>
    </row>
    <row r="42969">
      <c r="A42969" s="1" t="n">
        <v>42967</v>
      </c>
      <c r="B42969" t="inlineStr">
        <is>
          <t>boks</t>
        </is>
      </c>
      <c r="C42969" t="n">
        <v>12</v>
      </c>
      <c r="D42969" t="inlineStr">
        <is>
          <t>{'@soundboks~reslock-client', 'boksagi', '@soundboks~feurig'}</t>
        </is>
      </c>
    </row>
    <row r="42970">
      <c r="A42970" s="1" t="n">
        <v>42968</v>
      </c>
      <c r="B42970" t="inlineStr">
        <is>
          <t>tmj</t>
        </is>
      </c>
      <c r="C42970" t="n">
        <v>12</v>
      </c>
      <c r="D42970" t="inlineStr">
        <is>
          <t>{'generator-tmj-module', 'tmj-file-icons', 'tmj-pagination'}</t>
        </is>
      </c>
    </row>
    <row r="42971">
      <c r="A42971" s="1" t="n">
        <v>42969</v>
      </c>
      <c r="B42971" t="inlineStr">
        <is>
          <t>chainpoint</t>
        </is>
      </c>
      <c r="C42971" t="n">
        <v>12</v>
      </c>
      <c r="D42971" t="inlineStr">
        <is>
          <t>{'chainpoint-js', 'chainpoint-cli', 'chainpoint-connector'}</t>
        </is>
      </c>
    </row>
    <row r="42972">
      <c r="A42972" s="1" t="n">
        <v>42970</v>
      </c>
      <c r="B42972" t="inlineStr">
        <is>
          <t>neuprint</t>
        </is>
      </c>
      <c r="C42972" t="n">
        <v>12</v>
      </c>
      <c r="D42972" t="inlineStr">
        <is>
          <t>{'neuprint-python', '@neuprint~react-skeleton', '@neuprint~react-heatmap'}</t>
        </is>
      </c>
    </row>
    <row r="42973">
      <c r="A42973" s="1" t="n">
        <v>42971</v>
      </c>
      <c r="B42973" t="inlineStr">
        <is>
          <t>spliter</t>
        </is>
      </c>
      <c r="C42973" t="n">
        <v>12</v>
      </c>
      <c r="D42973" t="inlineStr">
        <is>
          <t>{'webpack-code-spliter', 'code-spliter-router', 'word_spliter'}</t>
        </is>
      </c>
    </row>
    <row r="42974">
      <c r="A42974" s="1" t="n">
        <v>42972</v>
      </c>
      <c r="B42974" t="inlineStr">
        <is>
          <t>airtap</t>
        </is>
      </c>
      <c r="C42974" t="n">
        <v>12</v>
      </c>
      <c r="D42974" t="inlineStr">
        <is>
          <t>{'airtap-match-browsers', 'airtap-system', 'airtap-playwright'}</t>
        </is>
      </c>
    </row>
    <row r="42975">
      <c r="A42975" s="1" t="n">
        <v>42973</v>
      </c>
      <c r="B42975" t="inlineStr">
        <is>
          <t>promoter</t>
        </is>
      </c>
      <c r="C42975" t="n">
        <v>12</v>
      </c>
      <c r="D42975" t="inlineStr">
        <is>
          <t>{'octopus-deploy-release-promoter', 'enhancer-promoter-vis', 'django-promoter'}</t>
        </is>
      </c>
    </row>
    <row r="42976">
      <c r="A42976" s="1" t="n">
        <v>42974</v>
      </c>
      <c r="B42976" t="inlineStr">
        <is>
          <t>hagen</t>
        </is>
      </c>
      <c r="C42976" t="n">
        <v>12</v>
      </c>
      <c r="D42976" t="inlineStr">
        <is>
          <t>{'hagen', 'ethagen', '@phagento~w11k.angular-seo-header'}</t>
        </is>
      </c>
    </row>
    <row r="42977">
      <c r="A42977" s="1" t="n">
        <v>42975</v>
      </c>
      <c r="B42977" t="inlineStr">
        <is>
          <t>pids</t>
        </is>
      </c>
      <c r="C42977" t="n">
        <v>12</v>
      </c>
      <c r="D42977" t="inlineStr">
        <is>
          <t>{'getcpids', 'pids-monitor', 'pids'}</t>
        </is>
      </c>
    </row>
    <row r="42978">
      <c r="A42978" s="1" t="n">
        <v>42976</v>
      </c>
      <c r="B42978" t="inlineStr">
        <is>
          <t>brp</t>
        </is>
      </c>
      <c r="C42978" t="n">
        <v>12</v>
      </c>
      <c r="D42978" t="inlineStr">
        <is>
          <t>{'brp-depend', '@brp~main', '@brp~mysql'}</t>
        </is>
      </c>
    </row>
    <row r="42979">
      <c r="A42979" s="1" t="n">
        <v>42977</v>
      </c>
      <c r="B42979" t="inlineStr">
        <is>
          <t>cognigy</t>
        </is>
      </c>
      <c r="C42979" t="n">
        <v>12</v>
      </c>
      <c r="D42979" t="inlineStr">
        <is>
          <t>{'botium-connector-cognigy', '@cognigy~webchat-client', '@cognigy~node-wordnet'}</t>
        </is>
      </c>
    </row>
    <row r="42980">
      <c r="A42980" s="1" t="n">
        <v>42978</v>
      </c>
      <c r="B42980" t="inlineStr">
        <is>
          <t>stemn</t>
        </is>
      </c>
      <c r="C42980" t="n">
        <v>12</v>
      </c>
      <c r="D42980" t="inlineStr">
        <is>
          <t>{'@stemn~whats-that-gerber', '@stemn~sdk', '@stemn~tsconfig'}</t>
        </is>
      </c>
    </row>
    <row r="42981">
      <c r="A42981" s="1" t="n">
        <v>42979</v>
      </c>
      <c r="B42981" t="inlineStr">
        <is>
          <t>tyson</t>
        </is>
      </c>
      <c r="C42981" t="n">
        <v>12</v>
      </c>
      <c r="D42981" t="inlineStr">
        <is>
          <t>{'@tysonium-rapid~testnpmpkg', '@hyperloris~tyson', 'tyson.js'}</t>
        </is>
      </c>
    </row>
    <row r="42982">
      <c r="A42982" s="1" t="n">
        <v>42980</v>
      </c>
      <c r="B42982" t="inlineStr">
        <is>
          <t>tavo</t>
        </is>
      </c>
      <c r="C42982" t="n">
        <v>12</v>
      </c>
      <c r="D42982" t="inlineStr">
        <is>
          <t>{'@muritavo~realtime-responsive', '@muritavo~microfrontend-webpack-plugin', '@muritavo~react-mini-toolkit'}</t>
        </is>
      </c>
    </row>
    <row r="42983">
      <c r="A42983" s="1" t="n">
        <v>42981</v>
      </c>
      <c r="B42983" t="inlineStr">
        <is>
          <t>arui</t>
        </is>
      </c>
      <c r="C42983" t="n">
        <v>12</v>
      </c>
      <c r="D42983" t="inlineStr">
        <is>
          <t>{'arui-scripts', 'arui-feather', '@luchanso~arui-presets-ts'}</t>
        </is>
      </c>
    </row>
    <row r="42984">
      <c r="A42984" s="1" t="n">
        <v>42982</v>
      </c>
      <c r="B42984" t="inlineStr">
        <is>
          <t>ych</t>
        </is>
      </c>
      <c r="C42984" t="n">
        <v>12</v>
      </c>
      <c r="D42984" t="inlineStr">
        <is>
          <t>{'ych-pumpkin', '@leiych~flex', 'aych'}</t>
        </is>
      </c>
    </row>
    <row r="42985">
      <c r="A42985" s="1" t="n">
        <v>42983</v>
      </c>
      <c r="B42985" t="inlineStr">
        <is>
          <t>nsky</t>
        </is>
      </c>
      <c r="C42985" t="n">
        <v>12</v>
      </c>
      <c r="D42985" t="inlineStr">
        <is>
          <t>{'nsky-cli', 'nsky-ad', 'nsky-rc-calendar'}</t>
        </is>
      </c>
    </row>
    <row r="42986">
      <c r="A42986" s="1" t="n">
        <v>42984</v>
      </c>
      <c r="B42986" t="inlineStr">
        <is>
          <t>cunha</t>
        </is>
      </c>
      <c r="C42986" t="n">
        <v>12</v>
      </c>
      <c r="D42986" t="inlineStr">
        <is>
          <t>{'eslint-config-pmrcunha', 'cunha-query-builder', 'pmrcunha-components-library'}</t>
        </is>
      </c>
    </row>
    <row r="42987">
      <c r="A42987" s="1" t="n">
        <v>42985</v>
      </c>
      <c r="B42987" t="inlineStr">
        <is>
          <t>ascetic</t>
        </is>
      </c>
      <c r="C42987" t="n">
        <v>12</v>
      </c>
      <c r="D42987" t="inlineStr">
        <is>
          <t>{'ascetic.unity.core', '@digitalascetic~ngx-reflection', '@digitalascetic~ngx-fileservice'}</t>
        </is>
      </c>
    </row>
    <row r="42988">
      <c r="A42988" s="1" t="n">
        <v>42986</v>
      </c>
      <c r="B42988" t="inlineStr">
        <is>
          <t>bluesw</t>
        </is>
      </c>
      <c r="C42988" t="n">
        <v>12</v>
      </c>
      <c r="D42988" t="inlineStr">
        <is>
          <t>{'bluesw.parameters.connector', 'bluesw.benchmarks', 'bluesw.helper.uris'}</t>
        </is>
      </c>
    </row>
    <row r="42989">
      <c r="A42989" s="1" t="n">
        <v>42987</v>
      </c>
      <c r="B42989" t="inlineStr">
        <is>
          <t>elo7</t>
        </is>
      </c>
      <c r="C42989" t="n">
        <v>12</v>
      </c>
      <c r="D42989" t="inlineStr">
        <is>
          <t>{'elo7-cookie-amd', 'elo7-validate-amd', 'elo7-format-amd'}</t>
        </is>
      </c>
    </row>
    <row r="42990">
      <c r="A42990" s="1" t="n">
        <v>42988</v>
      </c>
      <c r="B42990" t="inlineStr">
        <is>
          <t>baichuan</t>
        </is>
      </c>
      <c r="C42990" t="n">
        <v>12</v>
      </c>
      <c r="D42990" t="inlineStr">
        <is>
          <t>{'webmeter-client-baichuan', 'react-native-taobao-baichuan-api', 'vue-cli-plugin-baichuan'}</t>
        </is>
      </c>
    </row>
    <row r="42991">
      <c r="A42991" s="1" t="n">
        <v>42989</v>
      </c>
      <c r="B42991" t="inlineStr">
        <is>
          <t>coursehero</t>
        </is>
      </c>
      <c r="C42991" t="n">
        <v>12</v>
      </c>
      <c r="D42991" t="inlineStr">
        <is>
          <t>{'@coursehero~theia-source-map-support-plugin', '@coursehero~theia-cache-plugin', '@coursehero~theia'}</t>
        </is>
      </c>
    </row>
    <row r="42992">
      <c r="A42992" s="1" t="n">
        <v>42990</v>
      </c>
      <c r="B42992" t="inlineStr">
        <is>
          <t>tigerfacejs</t>
        </is>
      </c>
      <c r="C42992" t="n">
        <v>12</v>
      </c>
      <c r="D42992" t="inlineStr">
        <is>
          <t>{'tigerfacejs', '@tigerfacejs~taro-app-runner', '@tigerfacejs~form'}</t>
        </is>
      </c>
    </row>
    <row r="42993">
      <c r="A42993" s="1" t="n">
        <v>42991</v>
      </c>
      <c r="B42993" t="inlineStr">
        <is>
          <t>nejcm</t>
        </is>
      </c>
      <c r="C42993" t="n">
        <v>12</v>
      </c>
      <c r="D42993" t="inlineStr">
        <is>
          <t>{'@nejcm~js-library-boilerplate', '@nejcm~react-skeleton-emotion', '@nejcm~react-skeleton'}</t>
        </is>
      </c>
    </row>
    <row r="42994">
      <c r="A42994" s="1" t="n">
        <v>42992</v>
      </c>
      <c r="B42994" t="inlineStr">
        <is>
          <t>opendxl</t>
        </is>
      </c>
      <c r="C42994" t="n">
        <v>12</v>
      </c>
      <c r="D42994" t="inlineStr">
        <is>
          <t>{'@opendxl~dxl-mar-client', '@opendxl~node-red-contrib-dxl', '@opendxl~dxl-tie-client'}</t>
        </is>
      </c>
    </row>
    <row r="42995">
      <c r="A42995" s="1" t="n">
        <v>42993</v>
      </c>
      <c r="B42995" t="inlineStr">
        <is>
          <t>pdz</t>
        </is>
      </c>
      <c r="C42995" t="n">
        <v>12</v>
      </c>
      <c r="D42995" t="inlineStr">
        <is>
          <t>{'@abpdz~ng.theme.basic', '@abpdz~ng.permission-management', '@abpdz~ng.core'}</t>
        </is>
      </c>
    </row>
    <row r="42996">
      <c r="A42996" s="1" t="n">
        <v>42994</v>
      </c>
      <c r="B42996" t="inlineStr">
        <is>
          <t>jpaulobneto</t>
        </is>
      </c>
      <c r="C42996" t="n">
        <v>12</v>
      </c>
      <c r="D42996" t="inlineStr">
        <is>
          <t>{'@jpaulobneto~monorepo-a-pkg-2', '@jpaulobneto~lerna-pkg-b', '@jpaulobneto~lerna-pkg-c'}</t>
        </is>
      </c>
    </row>
    <row r="42997">
      <c r="A42997" s="1" t="n">
        <v>42995</v>
      </c>
      <c r="B42997" t="inlineStr">
        <is>
          <t>incta</t>
        </is>
      </c>
      <c r="C42997" t="n">
        <v>12</v>
      </c>
      <c r="D42997" t="inlineStr">
        <is>
          <t>{'@incta~test-utils', '@incta~ddb', '@incta~cqr-gateway'}</t>
        </is>
      </c>
    </row>
    <row r="42998">
      <c r="A42998" s="1" t="n">
        <v>42996</v>
      </c>
      <c r="B42998" t="inlineStr">
        <is>
          <t>largest</t>
        </is>
      </c>
      <c r="C42998" t="n">
        <v>12</v>
      </c>
      <c r="D42998" t="inlineStr">
        <is>
          <t>{'largest-frontal-face-detector', 'largest-remainder-round', 'largest-element'}</t>
        </is>
      </c>
    </row>
    <row r="42999">
      <c r="A42999" s="1" t="n">
        <v>42997</v>
      </c>
      <c r="B42999" t="inlineStr">
        <is>
          <t>browserfs</t>
        </is>
      </c>
      <c r="C42999" t="n">
        <v>12</v>
      </c>
      <c r="D42999" t="inlineStr">
        <is>
          <t>{'browserfs-browsix-tmp', 'browserfs-zipfs-extras', 'browserfs'}</t>
        </is>
      </c>
    </row>
    <row r="43000">
      <c r="A43000" s="1" t="n">
        <v>42998</v>
      </c>
      <c r="B43000" t="inlineStr">
        <is>
          <t>postgre</t>
        </is>
      </c>
      <c r="C43000" t="n">
        <v>12</v>
      </c>
      <c r="D43000" t="inlineStr">
        <is>
          <t>{'tmind-providerpostgre', 'hub-postgre-manager', 'prerender-postgre-cache'}</t>
        </is>
      </c>
    </row>
    <row r="43001">
      <c r="A43001" s="1" t="n">
        <v>42999</v>
      </c>
      <c r="B43001" t="inlineStr">
        <is>
          <t>shatter</t>
        </is>
      </c>
      <c r="C43001" t="n">
        <v>12</v>
      </c>
      <c r="D43001" t="inlineStr">
        <is>
          <t>{'@shattercms~gateway', '@shattercms~types', '@shattercms~files'}</t>
        </is>
      </c>
    </row>
    <row r="43002">
      <c r="A43002" s="1" t="n">
        <v>43000</v>
      </c>
      <c r="B43002" t="inlineStr">
        <is>
          <t>meera</t>
        </is>
      </c>
      <c r="C43002" t="n">
        <v>12</v>
      </c>
      <c r="D43002" t="inlineStr">
        <is>
          <t>{'@openfonts~meera-inimai_tamil', 'meera', '@fontsource~meera-inimai'}</t>
        </is>
      </c>
    </row>
    <row r="43003">
      <c r="A43003" s="1" t="n">
        <v>43001</v>
      </c>
      <c r="B43003" t="inlineStr">
        <is>
          <t>decompiler</t>
        </is>
      </c>
      <c r="C43003" t="n">
        <v>12</v>
      </c>
      <c r="D43003" t="inlineStr">
        <is>
          <t>{'flex-decompiler', '@androrim~nodecompiler', 'apkdecompiler'}</t>
        </is>
      </c>
    </row>
    <row r="43004">
      <c r="A43004" s="1" t="n">
        <v>43002</v>
      </c>
      <c r="B43004" t="inlineStr">
        <is>
          <t>staticserver</t>
        </is>
      </c>
      <c r="C43004" t="n">
        <v>12</v>
      </c>
      <c r="D43004" t="inlineStr">
        <is>
          <t>{'StaticServer', 'dixia-staticserver', 'staticServer'}</t>
        </is>
      </c>
    </row>
    <row r="43005">
      <c r="A43005" s="1" t="n">
        <v>43003</v>
      </c>
      <c r="B43005" t="inlineStr">
        <is>
          <t>cookiecutter</t>
        </is>
      </c>
      <c r="C43005" t="n">
        <v>12</v>
      </c>
      <c r="D43005" t="inlineStr">
        <is>
          <t>{'python-package-cookiecutter-template', '@hbar-boi~cookiecutter', 'cookiecutter'}</t>
        </is>
      </c>
    </row>
    <row r="43006">
      <c r="A43006" s="1" t="n">
        <v>43004</v>
      </c>
      <c r="B43006" t="inlineStr">
        <is>
          <t>hake</t>
        </is>
      </c>
      <c r="C43006" t="n">
        <v>12</v>
      </c>
      <c r="D43006" t="inlineStr">
        <is>
          <t>{'mangesh-dahake', 'hake-css3d', '@ghake-jsnote~local-client'}</t>
        </is>
      </c>
    </row>
    <row r="43007">
      <c r="A43007" s="1" t="n">
        <v>43005</v>
      </c>
      <c r="B43007" t="inlineStr">
        <is>
          <t>nativefier</t>
        </is>
      </c>
      <c r="C43007" t="n">
        <v>12</v>
      </c>
      <c r="D43007" t="inlineStr">
        <is>
          <t>{'nativefier-fork-davej', '@jesses~nativefier', 'carlo-nativefier'}</t>
        </is>
      </c>
    </row>
    <row r="43008">
      <c r="A43008" s="1" t="n">
        <v>43006</v>
      </c>
      <c r="B43008" t="inlineStr">
        <is>
          <t>tiz</t>
        </is>
      </c>
      <c r="C43008" t="n">
        <v>12</v>
      </c>
      <c r="D43008" t="inlineStr">
        <is>
          <t>{'cantiz-pychromecast', 'tiza', 'create-readme-tiz'}</t>
        </is>
      </c>
    </row>
    <row r="43009">
      <c r="A43009" s="1" t="n">
        <v>43007</v>
      </c>
      <c r="B43009" t="inlineStr">
        <is>
          <t>uptimerobot</t>
        </is>
      </c>
      <c r="C43009" t="n">
        <v>12</v>
      </c>
      <c r="D43009" t="inlineStr">
        <is>
          <t>{'uptimerobot-client', '@statusify~uptimerobot', 'mozaik-ext-uptimerobot'}</t>
        </is>
      </c>
    </row>
    <row r="43010">
      <c r="A43010" s="1" t="n">
        <v>43008</v>
      </c>
      <c r="B43010" t="inlineStr">
        <is>
          <t>hbg</t>
        </is>
      </c>
      <c r="C43010" t="n">
        <v>12</v>
      </c>
      <c r="D43010" t="inlineStr">
        <is>
          <t>{'hbg-react', 'hbg', '@22hbg~rn-geolocalization-module'}</t>
        </is>
      </c>
    </row>
    <row r="43011">
      <c r="A43011" s="1" t="n">
        <v>43009</v>
      </c>
      <c r="B43011" t="inlineStr">
        <is>
          <t>cubi</t>
        </is>
      </c>
      <c r="C43011" t="n">
        <v>12</v>
      </c>
      <c r="D43011" t="inlineStr">
        <is>
          <t>{'@cubi~git-code-picker', 'cubiql-connector', 'cubi'}</t>
        </is>
      </c>
    </row>
    <row r="43012">
      <c r="A43012" s="1" t="n">
        <v>43010</v>
      </c>
      <c r="B43012" t="inlineStr">
        <is>
          <t>agons</t>
        </is>
      </c>
      <c r="C43012" t="n">
        <v>12</v>
      </c>
      <c r="D43012" t="inlineStr">
        <is>
          <t>{'dsr-rollback-package-mease-treif-pogos-agons', 'test-package-deactivation-test-anans-agons-meris-hiant', 'dsr-package-public-pands-serry-agons-wafer'}</t>
        </is>
      </c>
    </row>
    <row r="43013">
      <c r="A43013" s="1" t="n">
        <v>43011</v>
      </c>
      <c r="B43013" t="inlineStr">
        <is>
          <t>yasser</t>
        </is>
      </c>
      <c r="C43013" t="n">
        <v>12</v>
      </c>
      <c r="D43013" t="inlineStr">
        <is>
          <t>{'@yassermzh~material-ui', '@yasser.mohamed~my-demo-lib', 'mohammedyasser'}</t>
        </is>
      </c>
    </row>
    <row r="43014">
      <c r="A43014" s="1" t="n">
        <v>43012</v>
      </c>
      <c r="B43014" t="inlineStr">
        <is>
          <t>streetscape</t>
        </is>
      </c>
      <c r="C43014" t="n">
        <v>12</v>
      </c>
      <c r="D43014" t="inlineStr">
        <is>
          <t>{'streetscape.gl-msc', '@streetscape.gl~monochrome', 'streetscape.gl-msc.layers'}</t>
        </is>
      </c>
    </row>
    <row r="43015">
      <c r="A43015" s="1" t="n">
        <v>43013</v>
      </c>
      <c r="B43015" t="inlineStr">
        <is>
          <t>tonejs</t>
        </is>
      </c>
      <c r="C43015" t="n">
        <v>12</v>
      </c>
      <c r="D43015" t="inlineStr">
        <is>
          <t>{'tonejs-conservative-build', '@tonejs~piano', '@generative-music~time-tonejs'}</t>
        </is>
      </c>
    </row>
    <row r="43016">
      <c r="A43016" s="1" t="n">
        <v>43014</v>
      </c>
      <c r="B43016" t="inlineStr">
        <is>
          <t>thd</t>
        </is>
      </c>
      <c r="C43016" t="n">
        <v>12</v>
      </c>
      <c r="D43016" t="inlineStr">
        <is>
          <t>{'thd', '@therealthd~stoa-forum', 'thdrrdrizztssd'}</t>
        </is>
      </c>
    </row>
    <row r="43017">
      <c r="A43017" s="1" t="n">
        <v>43015</v>
      </c>
      <c r="B43017" t="inlineStr">
        <is>
          <t>applr</t>
        </is>
      </c>
      <c r="C43017" t="n">
        <v>12</v>
      </c>
      <c r="D43017" t="inlineStr">
        <is>
          <t>{'wapplr-authentication', 'babel-preset-wapplr', 'webpack-config-wapplr'}</t>
        </is>
      </c>
    </row>
    <row r="43018">
      <c r="A43018" s="1" t="n">
        <v>43016</v>
      </c>
      <c r="B43018" t="inlineStr">
        <is>
          <t>wapplr</t>
        </is>
      </c>
      <c r="C43018" t="n">
        <v>12</v>
      </c>
      <c r="D43018" t="inlineStr">
        <is>
          <t>{'wapplr-authentication', 'babel-preset-wapplr', 'webpack-config-wapplr'}</t>
        </is>
      </c>
    </row>
    <row r="43019">
      <c r="A43019" s="1" t="n">
        <v>43017</v>
      </c>
      <c r="B43019" t="inlineStr">
        <is>
          <t>smallify</t>
        </is>
      </c>
      <c r="C43019" t="n">
        <v>12</v>
      </c>
      <c r="D43019" t="inlineStr">
        <is>
          <t>{'smallify-autoload', 'smallify-mongoose', 'smallify-session'}</t>
        </is>
      </c>
    </row>
    <row r="43020">
      <c r="A43020" s="1" t="n">
        <v>43018</v>
      </c>
      <c r="B43020" t="inlineStr">
        <is>
          <t>indirect</t>
        </is>
      </c>
      <c r="C43020" t="n">
        <v>12</v>
      </c>
      <c r="D43020" t="inlineStr">
        <is>
          <t>{'indirect-htmlelement', 'npm-indirect', 'replicate-indirect-svg'}</t>
        </is>
      </c>
    </row>
    <row r="43021">
      <c r="A43021" s="1" t="n">
        <v>43019</v>
      </c>
      <c r="B43021" t="inlineStr">
        <is>
          <t>obx</t>
        </is>
      </c>
      <c r="C43021" t="n">
        <v>12</v>
      </c>
      <c r="D43021" t="inlineStr">
        <is>
          <t>{'formobx', '@recore~obx', '@recore~core-obx'}</t>
        </is>
      </c>
    </row>
    <row r="43022">
      <c r="A43022" s="1" t="n">
        <v>43020</v>
      </c>
      <c r="B43022" t="inlineStr">
        <is>
          <t>packege</t>
        </is>
      </c>
      <c r="C43022" t="n">
        <v>12</v>
      </c>
      <c r="D43022" t="inlineStr">
        <is>
          <t>{'hello-packege', '@vikas.zestgeek~test-packege', 'mvw-packege'}</t>
        </is>
      </c>
    </row>
    <row r="43023">
      <c r="A43023" s="1" t="n">
        <v>43021</v>
      </c>
      <c r="B43023" t="inlineStr">
        <is>
          <t>goyal</t>
        </is>
      </c>
      <c r="C43023" t="n">
        <v>12</v>
      </c>
      <c r="D43023" t="inlineStr">
        <is>
          <t>{'magic-string-example-deepanshugoyal', '@pratikgoyal~webdevboilerplate', 'goyaldawin_sample_module'}</t>
        </is>
      </c>
    </row>
    <row r="43024">
      <c r="A43024" s="1" t="n">
        <v>43022</v>
      </c>
      <c r="B43024" t="inlineStr">
        <is>
          <t>tokenfield</t>
        </is>
      </c>
      <c r="C43024" t="n">
        <v>12</v>
      </c>
      <c r="D43024" t="inlineStr">
        <is>
          <t>{'ember-cli-styleless-tokenfield', 'rbgkew-bootstrap-tokenfield', 'bootstrap-tokenfield-jeremyedit'}</t>
        </is>
      </c>
    </row>
    <row r="43025">
      <c r="A43025" s="1" t="n">
        <v>43023</v>
      </c>
      <c r="B43025" t="inlineStr">
        <is>
          <t>ilog</t>
        </is>
      </c>
      <c r="C43025" t="n">
        <v>12</v>
      </c>
      <c r="D43025" t="inlineStr">
        <is>
          <t>{'@vatelier~sails-hook-ilog', 'orilog', '@tng~ilog'}</t>
        </is>
      </c>
    </row>
    <row r="43026">
      <c r="A43026" s="1" t="n">
        <v>43024</v>
      </c>
      <c r="B43026" t="inlineStr">
        <is>
          <t>textactor</t>
        </is>
      </c>
      <c r="C43026" t="n">
        <v>12</v>
      </c>
      <c r="D43026" t="inlineStr">
        <is>
          <t>{'@textactor~concept-domain', 'textactor-explorer', '@textactor~wikientity-domain'}</t>
        </is>
      </c>
    </row>
    <row r="43027">
      <c r="A43027" s="1" t="n">
        <v>43025</v>
      </c>
      <c r="B43027" t="inlineStr">
        <is>
          <t>destinationstransfers</t>
        </is>
      </c>
      <c r="C43027" t="n">
        <v>12</v>
      </c>
      <c r="D43027" t="inlineStr">
        <is>
          <t>{'@destinationstransfers~ntp', '@destinationstransfers~git-rev-sync', '@destinationstransfers~eslint-config'}</t>
        </is>
      </c>
    </row>
    <row r="43028">
      <c r="A43028" s="1" t="n">
        <v>43026</v>
      </c>
      <c r="B43028" t="inlineStr">
        <is>
          <t>moleculejs</t>
        </is>
      </c>
      <c r="C43028" t="n">
        <v>12</v>
      </c>
      <c r="D43028" t="inlineStr">
        <is>
          <t>{'@moleculejs~molecule-lit', 'moleculejs', '@moleculejs~molecule-jsx'}</t>
        </is>
      </c>
    </row>
    <row r="43029">
      <c r="A43029" s="1" t="n">
        <v>43027</v>
      </c>
      <c r="B43029" t="inlineStr">
        <is>
          <t>deutsche</t>
        </is>
      </c>
      <c r="C43029" t="n">
        <v>12</v>
      </c>
      <c r="D43029" t="inlineStr">
        <is>
          <t>{'deutschebah', '@datafire~deutschebahn_reisezentren', '@deutsche-audio~crbn-player'}</t>
        </is>
      </c>
    </row>
    <row r="43030">
      <c r="A43030" s="1" t="n">
        <v>43028</v>
      </c>
      <c r="B43030" t="inlineStr">
        <is>
          <t>terrajs</t>
        </is>
      </c>
      <c r="C43030" t="n">
        <v>12</v>
      </c>
      <c r="D43030" t="inlineStr">
        <is>
          <t>{'@terrajs~mono-test-utils', '@terrajs~mono-mongodb', '@terrajs~mono'}</t>
        </is>
      </c>
    </row>
    <row r="43031">
      <c r="A43031" s="1" t="n">
        <v>43029</v>
      </c>
      <c r="B43031" t="inlineStr">
        <is>
          <t>codechecks</t>
        </is>
      </c>
      <c r="C43031" t="n">
        <v>12</v>
      </c>
      <c r="D43031" t="inlineStr">
        <is>
          <t>{'@codechecks~build-size-watcher', 'codechecks-git-no-uncommitted', '@codechecks~client'}</t>
        </is>
      </c>
    </row>
    <row r="43032">
      <c r="A43032" s="1" t="n">
        <v>43030</v>
      </c>
      <c r="B43032" t="inlineStr">
        <is>
          <t>twoavy</t>
        </is>
      </c>
      <c r="C43032" t="n">
        <v>12</v>
      </c>
      <c r="D43032" t="inlineStr">
        <is>
          <t>{'@twoavy~fuggerei-buttons', '@twoavy~audio-feedback', '@twoavy~idle-timer'}</t>
        </is>
      </c>
    </row>
    <row r="43033">
      <c r="A43033" s="1" t="n">
        <v>43031</v>
      </c>
      <c r="B43033" t="inlineStr">
        <is>
          <t>transcription</t>
        </is>
      </c>
      <c r="C43033" t="n">
        <v>12</v>
      </c>
      <c r="D43033" t="inlineStr">
        <is>
          <t>{'transcription', 'aws-transcription-to-vtt', 'aws-transcription-to-srt'}</t>
        </is>
      </c>
    </row>
    <row r="43034">
      <c r="A43034" s="1" t="n">
        <v>43032</v>
      </c>
      <c r="B43034" t="inlineStr">
        <is>
          <t>zhimatech</t>
        </is>
      </c>
      <c r="C43034" t="n">
        <v>12</v>
      </c>
      <c r="D43034" t="inlineStr">
        <is>
          <t>{'zhimatech-materials-chart-sankey', 'zhimatech-materials', 'zhimatech-materials-example-scaffold'}</t>
        </is>
      </c>
    </row>
    <row r="43035">
      <c r="A43035" s="1" t="n">
        <v>43033</v>
      </c>
      <c r="B43035" t="inlineStr">
        <is>
          <t>restarter</t>
        </is>
      </c>
      <c r="C43035" t="n">
        <v>12</v>
      </c>
      <c r="D43035" t="inlineStr">
        <is>
          <t>{'router-restarter', 'restarter', 'rn-app-restarter'}</t>
        </is>
      </c>
    </row>
    <row r="43036">
      <c r="A43036" s="1" t="n">
        <v>43034</v>
      </c>
      <c r="B43036" t="inlineStr">
        <is>
          <t>frostui</t>
        </is>
      </c>
      <c r="C43036" t="n">
        <v>12</v>
      </c>
      <c r="D43036" t="inlineStr">
        <is>
          <t>{'frostui-passwordstrength', 'frostui-sortable', 'frostui-autocomplete'}</t>
        </is>
      </c>
    </row>
    <row r="43037">
      <c r="A43037" s="1" t="n">
        <v>43035</v>
      </c>
      <c r="B43037" t="inlineStr">
        <is>
          <t>sgm</t>
        </is>
      </c>
      <c r="C43037" t="n">
        <v>12</v>
      </c>
      <c r="D43037" t="inlineStr">
        <is>
          <t>{'sgm-cli', 'sgm-data', '@kurtsgm~print-js'}</t>
        </is>
      </c>
    </row>
    <row r="43038">
      <c r="A43038" s="1" t="n">
        <v>43036</v>
      </c>
      <c r="B43038" t="inlineStr">
        <is>
          <t>manufosela</t>
        </is>
      </c>
      <c r="C43038" t="n">
        <v>12</v>
      </c>
      <c r="D43038" t="inlineStr">
        <is>
          <t>{'@manufosela~capture-image', '@manufosela~qr-code-generator', '@manufosela~marked-calendar'}</t>
        </is>
      </c>
    </row>
    <row r="43039">
      <c r="A43039" s="1" t="n">
        <v>43037</v>
      </c>
      <c r="B43039" t="inlineStr">
        <is>
          <t>yuuang</t>
        </is>
      </c>
      <c r="C43039" t="n">
        <v>12</v>
      </c>
      <c r="D43039" t="inlineStr">
        <is>
          <t>{'@yuuang~napi-quick-sort-linux', '@yuuang~napi-quick-sort', '@yuuang~napi-bcrypt-darwin'}</t>
        </is>
      </c>
    </row>
    <row r="43040">
      <c r="A43040" s="1" t="n">
        <v>43038</v>
      </c>
      <c r="B43040" t="inlineStr">
        <is>
          <t>brysgo</t>
        </is>
      </c>
      <c r="C43040" t="n">
        <v>12</v>
      </c>
      <c r="D43040" t="inlineStr">
        <is>
          <t>{'brysgo-create-react-app', '@brysgo~merge-release', 'eslint-config-react-app-brysgo'}</t>
        </is>
      </c>
    </row>
    <row r="43041">
      <c r="A43041" s="1" t="n">
        <v>43039</v>
      </c>
      <c r="B43041" t="inlineStr">
        <is>
          <t>asq</t>
        </is>
      </c>
      <c r="C43041" t="n">
        <v>12</v>
      </c>
      <c r="D43041" t="inlineStr">
        <is>
          <t>{'asq-react-native-google-sign-in', 'dontasq', 'asq-react-native-device'}</t>
        </is>
      </c>
    </row>
    <row r="43042">
      <c r="A43042" s="1" t="n">
        <v>43040</v>
      </c>
      <c r="B43042" t="inlineStr">
        <is>
          <t>dmy</t>
        </is>
      </c>
      <c r="C43042" t="n">
        <v>12</v>
      </c>
      <c r="D43042" t="inlineStr">
        <is>
          <t>{'dmy', 'dmy-ajax', 'dmy-numbers'}</t>
        </is>
      </c>
    </row>
    <row r="43043">
      <c r="A43043" s="1" t="n">
        <v>43041</v>
      </c>
      <c r="B43043" t="inlineStr">
        <is>
          <t>tabb</t>
        </is>
      </c>
      <c r="C43043" t="n">
        <v>12</v>
      </c>
      <c r="D43043" t="inlineStr">
        <is>
          <t>{'@accessible~tabbable', '@jtabbdev~remove_spaces', 'tabb'}</t>
        </is>
      </c>
    </row>
    <row r="43044">
      <c r="A43044" s="1" t="n">
        <v>43042</v>
      </c>
      <c r="B43044" t="inlineStr">
        <is>
          <t>motionpicture</t>
        </is>
      </c>
      <c r="C43044" t="n">
        <v>12</v>
      </c>
      <c r="D43044" t="inlineStr">
        <is>
          <t>{'@motionpicture~mvtk-reserve-service', '@motionpicture~pecorino-api-abstract-client', '@motionpicture~pecorino-api-nodejs-client'}</t>
        </is>
      </c>
    </row>
    <row r="43045">
      <c r="A43045" s="1" t="n">
        <v>43043</v>
      </c>
      <c r="B43045" t="inlineStr">
        <is>
          <t>stromdao</t>
        </is>
      </c>
      <c r="C43045" t="n">
        <v>12</v>
      </c>
      <c r="D43045" t="inlineStr">
        <is>
          <t>{'stromdao-bo-mpo', 'jsonrpc-4-stromdao-node', 'stromdao-readingdevice'}</t>
        </is>
      </c>
    </row>
    <row r="43046">
      <c r="A43046" s="1" t="n">
        <v>43044</v>
      </c>
      <c r="B43046" t="inlineStr">
        <is>
          <t>coffin</t>
        </is>
      </c>
      <c r="C43046" t="n">
        <v>12</v>
      </c>
      <c r="D43046" t="inlineStr">
        <is>
          <t>{'emoji-coffin', '@mcoffin~child-process-utils', '@mcoffin~stream-utils'}</t>
        </is>
      </c>
    </row>
    <row r="43047">
      <c r="A43047" s="1" t="n">
        <v>43045</v>
      </c>
      <c r="B43047" t="inlineStr">
        <is>
          <t>usernames</t>
        </is>
      </c>
      <c r="C43047" t="n">
        <v>12</v>
      </c>
      <c r="D43047" t="inlineStr">
        <is>
          <t>{'python-usernames', 'better-usernames', 'npm-usernames-by-email'}</t>
        </is>
      </c>
    </row>
    <row r="43048">
      <c r="A43048" s="1" t="n">
        <v>43046</v>
      </c>
      <c r="B43048" t="inlineStr">
        <is>
          <t>gaincompliance</t>
        </is>
      </c>
      <c r="C43048" t="n">
        <v>12</v>
      </c>
      <c r="D43048" t="inlineStr">
        <is>
          <t>{'@gaincompliance~python-scaffolder', '@gaincompliance~remark-preset-lint', '@gaincompliance~babel-preset'}</t>
        </is>
      </c>
    </row>
    <row r="43049">
      <c r="A43049" s="1" t="n">
        <v>43047</v>
      </c>
      <c r="B43049" t="inlineStr">
        <is>
          <t>bigpicturemedical</t>
        </is>
      </c>
      <c r="C43049" t="n">
        <v>12</v>
      </c>
      <c r="D43049" t="inlineStr">
        <is>
          <t>{'@bigpicturemedical~medkit-config-prettier', '@bigpicturemedical~medkit-tokens', '@bigpicturemedical~medkit-component-button'}</t>
        </is>
      </c>
    </row>
    <row r="43050">
      <c r="A43050" s="1" t="n">
        <v>43048</v>
      </c>
      <c r="B43050" t="inlineStr">
        <is>
          <t>vandeurenglenn</t>
        </is>
      </c>
      <c r="C43050" t="n">
        <v>12</v>
      </c>
      <c r="D43050" t="inlineStr">
        <is>
          <t>{'@vandeurenglenn~pubsub-text-short', '@vandeurenglenn~little-pubsub', '@vandeurenglenn~custom-themes'}</t>
        </is>
      </c>
    </row>
    <row r="43051">
      <c r="A43051" s="1" t="n">
        <v>43049</v>
      </c>
      <c r="B43051" t="inlineStr">
        <is>
          <t>tonik</t>
        </is>
      </c>
      <c r="C43051" t="n">
        <v>12</v>
      </c>
      <c r="D43051" t="inlineStr">
        <is>
          <t>{'tonik-service', 'pytonik-ip-vpn-checker', 'pytonik-time-ago'}</t>
        </is>
      </c>
    </row>
    <row r="43052">
      <c r="A43052" s="1" t="n">
        <v>43050</v>
      </c>
      <c r="B43052" t="inlineStr">
        <is>
          <t>digikare</t>
        </is>
      </c>
      <c r="C43052" t="n">
        <v>12</v>
      </c>
      <c r="D43052" t="inlineStr">
        <is>
          <t>{'@digikare~nestjs-azure-eventhub', '@digikare~nestjs-prom', '@digikare~ngx-tour-md-menu'}</t>
        </is>
      </c>
    </row>
    <row r="43053">
      <c r="A43053" s="1" t="n">
        <v>43051</v>
      </c>
      <c r="B43053" t="inlineStr">
        <is>
          <t>tibi</t>
        </is>
      </c>
      <c r="C43053" t="n">
        <v>12</v>
      </c>
      <c r="D43053" t="inlineStr">
        <is>
          <t>{'@cocoon~plugin-tibi', '@ricnsmart~tibiot', '@juhasztibi~browser-image-resizer'}</t>
        </is>
      </c>
    </row>
    <row r="43054">
      <c r="A43054" s="1" t="n">
        <v>43052</v>
      </c>
      <c r="B43054" t="inlineStr">
        <is>
          <t>horror</t>
        </is>
      </c>
      <c r="C43054" t="n">
        <v>12</v>
      </c>
      <c r="D43054" t="inlineStr">
        <is>
          <t>{'@horrorandtropics~scaffold-project', 'myniceandhorrorlab', 'horror'}</t>
        </is>
      </c>
    </row>
    <row r="43055">
      <c r="A43055" s="1" t="n">
        <v>43053</v>
      </c>
      <c r="B43055" t="inlineStr">
        <is>
          <t>muggle</t>
        </is>
      </c>
      <c r="C43055" t="n">
        <v>12</v>
      </c>
      <c r="D43055" t="inlineStr">
        <is>
          <t>{'muggle-deep-equal', 'muggle-ocr', 'muggler'}</t>
        </is>
      </c>
    </row>
    <row r="43056">
      <c r="A43056" s="1" t="n">
        <v>43054</v>
      </c>
      <c r="B43056" t="inlineStr">
        <is>
          <t>cessair</t>
        </is>
      </c>
      <c r="C43056" t="n">
        <v>12</v>
      </c>
      <c r="D43056" t="inlineStr">
        <is>
          <t>{'@cessair~cli', '@cessair~core', '@cessair~building'}</t>
        </is>
      </c>
    </row>
    <row r="43057">
      <c r="A43057" s="1" t="n">
        <v>43055</v>
      </c>
      <c r="B43057" t="inlineStr">
        <is>
          <t>hdmi</t>
        </is>
      </c>
      <c r="C43057" t="n">
        <v>12</v>
      </c>
      <c r="D43057" t="inlineStr">
        <is>
          <t>{'homebridge-hdmi', 'rpi-hdmi', 'hdmi-cec-to-adb'}</t>
        </is>
      </c>
    </row>
    <row r="43058">
      <c r="A43058" s="1" t="n">
        <v>43056</v>
      </c>
      <c r="B43058" t="inlineStr">
        <is>
          <t>laut</t>
        </is>
      </c>
      <c r="C43058" t="n">
        <v>12</v>
      </c>
      <c r="D43058" t="inlineStr">
        <is>
          <t>{'@lautmaler~jovo-nlu-rasa', 'lautin-slide', 'lautfm-api'}</t>
        </is>
      </c>
    </row>
    <row r="43059">
      <c r="A43059" s="1" t="n">
        <v>43057</v>
      </c>
      <c r="B43059" t="inlineStr">
        <is>
          <t>obl</t>
        </is>
      </c>
      <c r="C43059" t="n">
        <v>12</v>
      </c>
      <c r="D43059" t="inlineStr">
        <is>
          <t>{'@obl~node-ipa', '@obl~redux-websocket-middleware', '@obl~react-jsroot'}</t>
        </is>
      </c>
    </row>
    <row r="43060">
      <c r="A43060" s="1" t="n">
        <v>43058</v>
      </c>
      <c r="B43060" t="inlineStr">
        <is>
          <t>nva</t>
        </is>
      </c>
      <c r="C43060" t="n">
        <v>12</v>
      </c>
      <c r="D43060" t="inlineStr">
        <is>
          <t>{'nva-task', 'nva', '@chtalent~tools-models-nva-vac'}</t>
        </is>
      </c>
    </row>
    <row r="43061">
      <c r="A43061" s="1" t="n">
        <v>43059</v>
      </c>
      <c r="B43061" t="inlineStr">
        <is>
          <t>noradle</t>
        </is>
      </c>
      <c r="C43061" t="n">
        <v>12</v>
      </c>
      <c r="D43061" t="inlineStr">
        <is>
          <t>{'noradle-boilerplate', 'noradle-oracle-server', 'noradle-protocol'}</t>
        </is>
      </c>
    </row>
    <row r="43062">
      <c r="A43062" s="1" t="n">
        <v>43060</v>
      </c>
      <c r="B43062" t="inlineStr">
        <is>
          <t>mydb</t>
        </is>
      </c>
      <c r="C43062" t="n">
        <v>12</v>
      </c>
      <c r="D43062" t="inlineStr">
        <is>
          <t>{'easy-mydb', '@open-kappa~node-red-contrib-mydb', 'node-red-contrib-mydb'}</t>
        </is>
      </c>
    </row>
    <row r="43063">
      <c r="A43063" s="1" t="n">
        <v>43061</v>
      </c>
      <c r="B43063" t="inlineStr">
        <is>
          <t>enl</t>
        </is>
      </c>
      <c r="C43063" t="n">
        <v>12</v>
      </c>
      <c r="D43063" t="inlineStr">
        <is>
          <t>{'trejas-enlitic', '@itenl~react-native-scrollable-tabview', '@itenl~react-native-snap-carousel'}</t>
        </is>
      </c>
    </row>
    <row r="43064">
      <c r="A43064" s="1" t="n">
        <v>43062</v>
      </c>
      <c r="B43064" t="inlineStr">
        <is>
          <t>ofm</t>
        </is>
      </c>
      <c r="C43064" t="n">
        <v>12</v>
      </c>
      <c r="D43064" t="inlineStr">
        <is>
          <t>{'@ofm~guacamole-common-js', '@ofm~ofm-jsonschema-form', '@ofm~build-tool'}</t>
        </is>
      </c>
    </row>
    <row r="43065">
      <c r="A43065" s="1" t="n">
        <v>43063</v>
      </c>
      <c r="B43065" t="inlineStr">
        <is>
          <t>challonge</t>
        </is>
      </c>
      <c r="C43065" t="n">
        <v>12</v>
      </c>
      <c r="D43065" t="inlineStr">
        <is>
          <t>{'simple-challonge-api', 'challonge-ts', 'challonge-js'}</t>
        </is>
      </c>
    </row>
    <row r="43066">
      <c r="A43066" s="1" t="n">
        <v>43064</v>
      </c>
      <c r="B43066" t="inlineStr">
        <is>
          <t>ransac</t>
        </is>
      </c>
      <c r="C43066" t="n">
        <v>12</v>
      </c>
      <c r="D43066" t="inlineStr">
        <is>
          <t>{'ransac-linear-fit', '@acransac~filetree', '@acransac~biwascheme'}</t>
        </is>
      </c>
    </row>
    <row r="43067">
      <c r="A43067" s="1" t="n">
        <v>43065</v>
      </c>
      <c r="B43067" t="inlineStr">
        <is>
          <t>domx</t>
        </is>
      </c>
      <c r="C43067" t="n">
        <v>12</v>
      </c>
      <c r="D43067" t="inlineStr">
        <is>
          <t>{'@domx~testutils', '@domx~functional', 'domx-value'}</t>
        </is>
      </c>
    </row>
    <row r="43068">
      <c r="A43068" s="1" t="n">
        <v>43066</v>
      </c>
      <c r="B43068" t="inlineStr">
        <is>
          <t>ghd</t>
        </is>
      </c>
      <c r="C43068" t="n">
        <v>12</v>
      </c>
      <c r="D43068" t="inlineStr">
        <is>
          <t>{'ryanaghdam-homepage', 'react-native-awesome-jghd', '@ghd~core-ui'}</t>
        </is>
      </c>
    </row>
    <row r="43069">
      <c r="A43069" s="1" t="n">
        <v>43067</v>
      </c>
      <c r="B43069" t="inlineStr">
        <is>
          <t>findhit</t>
        </is>
      </c>
      <c r="C43069" t="n">
        <v>12</v>
      </c>
      <c r="D43069" t="inlineStr">
        <is>
          <t>{'findhit-file-system', 'findhit-sequelize', 'findhit-evented'}</t>
        </is>
      </c>
    </row>
    <row r="43070">
      <c r="A43070" s="1" t="n">
        <v>43068</v>
      </c>
      <c r="B43070" t="inlineStr">
        <is>
          <t>pazz</t>
        </is>
      </c>
      <c r="C43070" t="n">
        <v>12</v>
      </c>
      <c r="D43070" t="inlineStr">
        <is>
          <t>{'pazzan', '@pazznetwork~pazz-apply-job', '@pazzle~antd-widgets'}</t>
        </is>
      </c>
    </row>
    <row r="43071">
      <c r="A43071" s="1" t="n">
        <v>43069</v>
      </c>
      <c r="B43071" t="inlineStr">
        <is>
          <t>uwosh</t>
        </is>
      </c>
      <c r="C43071" t="n">
        <v>12</v>
      </c>
      <c r="D43071" t="inlineStr">
        <is>
          <t>{'uwosh-snippets', 'uwosh-default', 'uwosh-pfg-d2c'}</t>
        </is>
      </c>
    </row>
    <row r="43072">
      <c r="A43072" s="1" t="n">
        <v>43070</v>
      </c>
      <c r="B43072" t="inlineStr">
        <is>
          <t>mendoza</t>
        </is>
      </c>
      <c r="C43072" t="n">
        <v>12</v>
      </c>
      <c r="D43072" t="inlineStr">
        <is>
          <t>{'@agmendozal~typescript-talk', 'mendoza', 'ember-cli-fill-murray-luismendozamx'}</t>
        </is>
      </c>
    </row>
    <row r="43073">
      <c r="A43073" s="1" t="n">
        <v>43071</v>
      </c>
      <c r="B43073" t="inlineStr">
        <is>
          <t>shov</t>
        </is>
      </c>
      <c r="C43073" t="n">
        <v>12</v>
      </c>
      <c r="D43073" t="inlineStr">
        <is>
          <t>{'shovl-wrapper', 'artem-kovshov-test-package', 'shovalc-frame-print'}</t>
        </is>
      </c>
    </row>
    <row r="43074">
      <c r="A43074" s="1" t="n">
        <v>43072</v>
      </c>
      <c r="B43074" t="inlineStr">
        <is>
          <t>node11</t>
        </is>
      </c>
      <c r="C43074" t="n">
        <v>12</v>
      </c>
      <c r="D43074" t="inlineStr">
        <is>
          <t>{'@chilkat~ck-node11-centos64', 'esshorten4node11', '@chilkat~ck-node11-linux64'}</t>
        </is>
      </c>
    </row>
    <row r="43075">
      <c r="A43075" s="1" t="n">
        <v>43073</v>
      </c>
      <c r="B43075" t="inlineStr">
        <is>
          <t>ize2</t>
        </is>
      </c>
      <c r="C43075" t="n">
        <v>12</v>
      </c>
      <c r="D43075" t="inlineStr">
        <is>
          <t>{'conditionize2', 'camelize2', 'bundlesize2'}</t>
        </is>
      </c>
    </row>
    <row r="43076">
      <c r="A43076" s="1" t="n">
        <v>43074</v>
      </c>
      <c r="B43076" t="inlineStr">
        <is>
          <t>rheostat</t>
        </is>
      </c>
      <c r="C43076" t="n">
        <v>12</v>
      </c>
      <c r="D43076" t="inlineStr">
        <is>
          <t>{'instantsearch-rheostat-range-slider-react', 'fins-rheostat', '@denkristoffer~rheostat'}</t>
        </is>
      </c>
    </row>
    <row r="43077">
      <c r="A43077" s="1" t="n">
        <v>43075</v>
      </c>
      <c r="B43077" t="inlineStr">
        <is>
          <t>phillip</t>
        </is>
      </c>
      <c r="C43077" t="n">
        <v>12</v>
      </c>
      <c r="D43077" t="inlineStr">
        <is>
          <t>{'@phillipk06~component-a', 'phillip', '@phillipwildhirt~font-caslon-antique'}</t>
        </is>
      </c>
    </row>
    <row r="43078">
      <c r="A43078" s="1" t="n">
        <v>43076</v>
      </c>
      <c r="B43078" t="inlineStr">
        <is>
          <t>samsungtv</t>
        </is>
      </c>
      <c r="C43078" t="n">
        <v>12</v>
      </c>
      <c r="D43078" t="inlineStr">
        <is>
          <t>{'@redelva~homebridge-broadlink-rm-samsungtv', 'homebridge-samsungtv', '@ageorgios~homebridge-broadlink-rm-samsungtv'}</t>
        </is>
      </c>
    </row>
    <row r="43079">
      <c r="A43079" s="1" t="n">
        <v>43077</v>
      </c>
      <c r="B43079" t="inlineStr">
        <is>
          <t>geodesy</t>
        </is>
      </c>
      <c r="C43079" t="n">
        <v>12</v>
      </c>
      <c r="D43079" t="inlineStr">
        <is>
          <t>{'geodesy', '@panaaj~sk-geodesy', 'javascriptgeodesylibrary'}</t>
        </is>
      </c>
    </row>
    <row r="43080">
      <c r="A43080" s="1" t="n">
        <v>43078</v>
      </c>
      <c r="B43080" t="inlineStr">
        <is>
          <t>aweber</t>
        </is>
      </c>
      <c r="C43080" t="n">
        <v>12</v>
      </c>
      <c r="D43080" t="inlineStr">
        <is>
          <t>{'@aweber~zendesk-requests', 'aweber-api-nodejs', '@azure~connectors-aweber'}</t>
        </is>
      </c>
    </row>
    <row r="43081">
      <c r="A43081" s="1" t="n">
        <v>43079</v>
      </c>
      <c r="B43081" t="inlineStr">
        <is>
          <t>aes256</t>
        </is>
      </c>
      <c r="C43081" t="n">
        <v>12</v>
      </c>
      <c r="D43081" t="inlineStr">
        <is>
          <t>{'nodejs-aes256', 'aes256xi', 'cordova-plugin-aes256-encryption'}</t>
        </is>
      </c>
    </row>
    <row r="43082">
      <c r="A43082" s="1" t="n">
        <v>43080</v>
      </c>
      <c r="B43082" t="inlineStr">
        <is>
          <t>lokesh</t>
        </is>
      </c>
      <c r="C43082" t="n">
        <v>12</v>
      </c>
      <c r="D43082" t="inlineStr">
        <is>
          <t>{'lokesh', '@lokeshsai~friday', '@lokeshdevareddy~sample-component'}</t>
        </is>
      </c>
    </row>
    <row r="43083">
      <c r="A43083" s="1" t="n">
        <v>43081</v>
      </c>
      <c r="B43083" t="inlineStr">
        <is>
          <t>krush</t>
        </is>
      </c>
      <c r="C43083" t="n">
        <v>12</v>
      </c>
      <c r="D43083" t="inlineStr">
        <is>
          <t>{'@compai~font-sree-krushnadevaraya', '@krushaybhavsar~triedatastructure', '@openfonts~sree-krushnadevaraya_telugu'}</t>
        </is>
      </c>
    </row>
    <row r="43084">
      <c r="A43084" s="1" t="n">
        <v>43082</v>
      </c>
      <c r="B43084" t="inlineStr">
        <is>
          <t>smartapi</t>
        </is>
      </c>
      <c r="C43084" t="n">
        <v>12</v>
      </c>
      <c r="D43084" t="inlineStr">
        <is>
          <t>{'smartapi-javascript', 'smartapi-python', 'sequelize-smartapi'}</t>
        </is>
      </c>
    </row>
    <row r="43085">
      <c r="A43085" s="1" t="n">
        <v>43083</v>
      </c>
      <c r="B43085" t="inlineStr">
        <is>
          <t>matr</t>
        </is>
      </c>
      <c r="C43085" t="n">
        <v>12</v>
      </c>
      <c r="D43085" t="inlineStr">
        <is>
          <t>{'nodebb-plugin-matr-forum-oauth2', 'matr-app', 'addition-matrharr'}</t>
        </is>
      </c>
    </row>
    <row r="43086">
      <c r="A43086" s="1" t="n">
        <v>43084</v>
      </c>
      <c r="B43086" t="inlineStr">
        <is>
          <t>nextdapp</t>
        </is>
      </c>
      <c r="C43086" t="n">
        <v>12</v>
      </c>
      <c r="D43086" t="inlineStr">
        <is>
          <t>{'@nextdapp~uniswap', '@nextdapp~blog', 'nextdapp'}</t>
        </is>
      </c>
    </row>
    <row r="43087">
      <c r="A43087" s="1" t="n">
        <v>43085</v>
      </c>
      <c r="B43087" t="inlineStr">
        <is>
          <t>klik</t>
        </is>
      </c>
      <c r="C43087" t="n">
        <v>12</v>
      </c>
      <c r="D43087" t="inlineStr">
        <is>
          <t>{'@klikin-npm~vue-components-lib', '@klikr~e', 'klik-bencode'}</t>
        </is>
      </c>
    </row>
    <row r="43088">
      <c r="A43088" s="1" t="n">
        <v>43086</v>
      </c>
      <c r="B43088" t="inlineStr">
        <is>
          <t>jixiu</t>
        </is>
      </c>
      <c r="C43088" t="n">
        <v>12</v>
      </c>
      <c r="D43088" t="inlineStr">
        <is>
          <t>{'jixiu.identityserver.jquery', 'jixiu.identityserver', 'jixiu.payment.jquery'}</t>
        </is>
      </c>
    </row>
    <row r="43089">
      <c r="A43089" s="1" t="n">
        <v>43087</v>
      </c>
      <c r="B43089" t="inlineStr">
        <is>
          <t>niemiec</t>
        </is>
      </c>
      <c r="C43089" t="n">
        <v>12</v>
      </c>
      <c r="D43089" t="inlineStr">
        <is>
          <t>{'@wniemiec-component-reactnative~day-picker', '@wniemiec-component-reactnative~remaining-time', '@wniemiec-component-reactnative~full-tooltip'}</t>
        </is>
      </c>
    </row>
    <row r="43090">
      <c r="A43090" s="1" t="n">
        <v>43088</v>
      </c>
      <c r="B43090" t="inlineStr">
        <is>
          <t>wezi</t>
        </is>
      </c>
      <c r="C43090" t="n">
        <v>12</v>
      </c>
      <c r="D43090" t="inlineStr">
        <is>
          <t>{'wezi-send', 'wezi-actions', 'wezi-receive'}</t>
        </is>
      </c>
    </row>
    <row r="43091">
      <c r="A43091" s="1" t="n">
        <v>43089</v>
      </c>
      <c r="B43091" t="inlineStr">
        <is>
          <t>kalender</t>
        </is>
      </c>
      <c r="C43091" t="n">
        <v>12</v>
      </c>
      <c r="D43091" t="inlineStr">
        <is>
          <t>{'@kalenderjawa~konversi', 'abfuhrkalender-awb-koeln', 'abfallkalender-schedule'}</t>
        </is>
      </c>
    </row>
    <row r="43092">
      <c r="A43092" s="1" t="n">
        <v>43090</v>
      </c>
      <c r="B43092" t="inlineStr">
        <is>
          <t>moued</t>
        </is>
      </c>
      <c r="C43092" t="n">
        <v>12</v>
      </c>
      <c r="D43092" t="inlineStr">
        <is>
          <t>{'@dsr-org-flays-moued-timer-unbox~dsr-package-flays-moued-timer-unbox', 'dsr-rollback-package-scuff-fanal-moued-annat', '@dsr-rollback-org-emmas-piton-mooli-moued~dsr-rollback-package-emmas-piton-mooli-moued'}</t>
        </is>
      </c>
    </row>
    <row r="43093">
      <c r="A43093" s="1" t="n">
        <v>43091</v>
      </c>
      <c r="B43093" t="inlineStr">
        <is>
          <t>thinh</t>
        </is>
      </c>
      <c r="C43093" t="n">
        <v>12</v>
      </c>
      <c r="D43093" t="inlineStr">
        <is>
          <t>{'@thinhhung~vue-treeselect', 'quangthinh-nestjs-request-context', '@lvvthinh~cpdax'}</t>
        </is>
      </c>
    </row>
    <row r="43094">
      <c r="A43094" s="1" t="n">
        <v>43092</v>
      </c>
      <c r="B43094" t="inlineStr">
        <is>
          <t>drpx</t>
        </is>
      </c>
      <c r="C43094" t="n">
        <v>12</v>
      </c>
      <c r="D43094" t="inlineStr">
        <is>
          <t>{'drpx-updateable', 'drpx-id', 'drpx-seo'}</t>
        </is>
      </c>
    </row>
    <row r="43095">
      <c r="A43095" s="1" t="n">
        <v>43093</v>
      </c>
      <c r="B43095" t="inlineStr">
        <is>
          <t>dreed</t>
        </is>
      </c>
      <c r="C43095" t="n">
        <v>12</v>
      </c>
      <c r="D43095" t="inlineStr">
        <is>
          <t>{'dsr-package-public-zygon-mopes-crews-dreed', 'dsr-rollback-package-dreed-absit-humps-gecko', 'test-package-deactivation-test-zetas-dozen-almas-dreed'}</t>
        </is>
      </c>
    </row>
    <row r="43096">
      <c r="A43096" s="1" t="n">
        <v>43094</v>
      </c>
      <c r="B43096" t="inlineStr">
        <is>
          <t>finesse</t>
        </is>
      </c>
      <c r="C43096" t="n">
        <v>12</v>
      </c>
      <c r="D43096" t="inlineStr">
        <is>
          <t>{'generator-finesse', 'finesse-client', '@kcom~finesse-modules-kcom'}</t>
        </is>
      </c>
    </row>
    <row r="43097">
      <c r="A43097" s="1" t="n">
        <v>43095</v>
      </c>
      <c r="B43097" t="inlineStr">
        <is>
          <t>timkendrick</t>
        </is>
      </c>
      <c r="C43097" t="n">
        <v>12</v>
      </c>
      <c r="D43097" t="inlineStr">
        <is>
          <t>{'@timkendrick~scenario-builder', '@timkendrick~transducers', '@timkendrick~cl5-sdk'}</t>
        </is>
      </c>
    </row>
    <row r="43098">
      <c r="A43098" s="1" t="n">
        <v>43096</v>
      </c>
      <c r="B43098" t="inlineStr">
        <is>
          <t>lzp</t>
        </is>
      </c>
      <c r="C43098" t="n">
        <v>12</v>
      </c>
      <c r="D43098" t="inlineStr">
        <is>
          <t>{'zhoukao-lzp', 'my-cli-lzp', 'lzp-tab'}</t>
        </is>
      </c>
    </row>
    <row r="43099">
      <c r="A43099" s="1" t="n">
        <v>43097</v>
      </c>
      <c r="B43099" t="inlineStr">
        <is>
          <t>dinamo</t>
        </is>
      </c>
      <c r="C43099" t="n">
        <v>12</v>
      </c>
      <c r="D43099" t="inlineStr">
        <is>
          <t>{'@dinamomx~jpegtran-bin', '@dinamomx~imagemin-lint-staged', '@dinamonetworks~win-service'}</t>
        </is>
      </c>
    </row>
    <row r="43100">
      <c r="A43100" s="1" t="n">
        <v>43098</v>
      </c>
      <c r="B43100" t="inlineStr">
        <is>
          <t>smpx</t>
        </is>
      </c>
      <c r="C43100" t="n">
        <v>12</v>
      </c>
      <c r="D43100" t="inlineStr">
        <is>
          <t>{'@smpx~notify', '@smpx~snap-shot-it', '@smpx~babel-changed'}</t>
        </is>
      </c>
    </row>
    <row r="43101">
      <c r="A43101" s="1" t="n">
        <v>43099</v>
      </c>
      <c r="B43101" t="inlineStr">
        <is>
          <t>cryptocurrencies</t>
        </is>
      </c>
      <c r="C43101" t="n">
        <v>12</v>
      </c>
      <c r="D43101" t="inlineStr">
        <is>
          <t>{'@react-native-cryptocurrencies~pbkdf2', '@react-native-cryptocurrencies~react-native-rncryptor', 'cryptocurrencies'}</t>
        </is>
      </c>
    </row>
    <row r="43102">
      <c r="A43102" s="1" t="n">
        <v>43100</v>
      </c>
      <c r="B43102" t="inlineStr">
        <is>
          <t>tuer</t>
        </is>
      </c>
      <c r="C43102" t="n">
        <v>12</v>
      </c>
      <c r="D43102" t="inlineStr">
        <is>
          <t>{'tantuer-react-components', 'tuer-plugin', 'tuer-test'}</t>
        </is>
      </c>
    </row>
    <row r="43103">
      <c r="A43103" s="1" t="n">
        <v>43101</v>
      </c>
      <c r="B43103" t="inlineStr">
        <is>
          <t>packageforge</t>
        </is>
      </c>
      <c r="C43103" t="n">
        <v>12</v>
      </c>
      <c r="D43103" t="inlineStr">
        <is>
          <t>{'@packageforge~annotated-json', '@packageforge~promise-throttle', '@packageforge~worker-subject'}</t>
        </is>
      </c>
    </row>
    <row r="43104">
      <c r="A43104" s="1" t="n">
        <v>43102</v>
      </c>
      <c r="B43104" t="inlineStr">
        <is>
          <t>togeojson</t>
        </is>
      </c>
      <c r="C43104" t="n">
        <v>12</v>
      </c>
      <c r="D43104" t="inlineStr">
        <is>
          <t>{'togeojson', 'togeojson-wxapp', 'boldtrn-togeojson'}</t>
        </is>
      </c>
    </row>
    <row r="43105">
      <c r="A43105" s="1" t="n">
        <v>43103</v>
      </c>
      <c r="B43105" t="inlineStr">
        <is>
          <t>passing</t>
        </is>
      </c>
      <c r="C43105" t="n">
        <v>12</v>
      </c>
      <c r="D43105" t="inlineStr">
        <is>
          <t>{'itek-ui-passing', 'mapbox-gl-draw-passing-mode', 'passing-notes-static'}</t>
        </is>
      </c>
    </row>
    <row r="43106">
      <c r="A43106" s="1" t="n">
        <v>43104</v>
      </c>
      <c r="B43106" t="inlineStr">
        <is>
          <t>eed</t>
        </is>
      </c>
      <c r="C43106" t="n">
        <v>12</v>
      </c>
      <c r="D43106" t="inlineStr">
        <is>
          <t>{'@yazeedloonat~ckeditor5-build-classic-sv', '@dixeed~angularjs-scripts', 'pyxeed'}</t>
        </is>
      </c>
    </row>
    <row r="43107">
      <c r="A43107" s="1" t="n">
        <v>43105</v>
      </c>
      <c r="B43107" t="inlineStr">
        <is>
          <t>bga</t>
        </is>
      </c>
      <c r="C43107" t="n">
        <v>12</v>
      </c>
      <c r="D43107" t="inlineStr">
        <is>
          <t>{'bga-back-top-vue', '1801bgaoshazi', 'bga-npm-hello-world-vue'}</t>
        </is>
      </c>
    </row>
    <row r="43108">
      <c r="A43108" s="1" t="n">
        <v>43106</v>
      </c>
      <c r="B43108" t="inlineStr">
        <is>
          <t>vaex</t>
        </is>
      </c>
      <c r="C43108" t="n">
        <v>12</v>
      </c>
      <c r="D43108" t="inlineStr">
        <is>
          <t>{'vaex-arrow', 'vaex-jupyter', 'vaex-ui'}</t>
        </is>
      </c>
    </row>
    <row r="43109">
      <c r="A43109" s="1" t="n">
        <v>43107</v>
      </c>
      <c r="B43109" t="inlineStr">
        <is>
          <t>murmurhash</t>
        </is>
      </c>
      <c r="C43109" t="n">
        <v>12</v>
      </c>
      <c r="D43109" t="inlineStr">
        <is>
          <t>{'@typeless~murmurhash-js', 'react-native-murmurhash', '@types~murmurhash'}</t>
        </is>
      </c>
    </row>
    <row r="43110">
      <c r="A43110" s="1" t="n">
        <v>43108</v>
      </c>
      <c r="B43110" t="inlineStr">
        <is>
          <t>jyb</t>
        </is>
      </c>
      <c r="C43110" t="n">
        <v>12</v>
      </c>
      <c r="D43110" t="inlineStr">
        <is>
          <t>{'vant--jyb', 'element-table-jyb', 'l-egg-hhh-passport-jyb'}</t>
        </is>
      </c>
    </row>
    <row r="43111">
      <c r="A43111" s="1" t="n">
        <v>43109</v>
      </c>
      <c r="B43111" t="inlineStr">
        <is>
          <t>ftm</t>
        </is>
      </c>
      <c r="C43111" t="n">
        <v>12</v>
      </c>
      <c r="D43111" t="inlineStr">
        <is>
          <t>{'ftmscr', 'ftm.js', '@alephdata~react-ftm'}</t>
        </is>
      </c>
    </row>
    <row r="43112">
      <c r="A43112" s="1" t="n">
        <v>43110</v>
      </c>
      <c r="B43112" t="inlineStr">
        <is>
          <t>perio</t>
        </is>
      </c>
      <c r="C43112" t="n">
        <v>12</v>
      </c>
      <c r="D43112" t="inlineStr">
        <is>
          <t>{'@reperio~fancy-grid', '@reperio~ui-components', 'reperio-db-starter'}</t>
        </is>
      </c>
    </row>
    <row r="43113">
      <c r="A43113" s="1" t="n">
        <v>43111</v>
      </c>
      <c r="B43113" t="inlineStr">
        <is>
          <t>kfz</t>
        </is>
      </c>
      <c r="C43113" t="n">
        <v>12</v>
      </c>
      <c r="D43113" t="inlineStr">
        <is>
          <t>{'kfz-bin-test', 'kfz-weektest-two', 'kfz-cli'}</t>
        </is>
      </c>
    </row>
    <row r="43114">
      <c r="A43114" s="1" t="n">
        <v>43112</v>
      </c>
      <c r="B43114" t="inlineStr">
        <is>
          <t>aguemat</t>
        </is>
      </c>
      <c r="C43114" t="n">
        <v>12</v>
      </c>
      <c r="D43114" t="inlineStr">
        <is>
          <t>{'@aguemat~react-basic-components', '@aguemat~simplecomponents', '@aguemat~smartups-builder-components'}</t>
        </is>
      </c>
    </row>
    <row r="43115">
      <c r="A43115" s="1" t="n">
        <v>43113</v>
      </c>
      <c r="B43115" t="inlineStr">
        <is>
          <t>rerender</t>
        </is>
      </c>
      <c r="C43115" t="n">
        <v>12</v>
      </c>
      <c r="D43115" t="inlineStr">
        <is>
          <t>{'react-rerender-warnings', '@rubixibuc~rerender', 'rerender'}</t>
        </is>
      </c>
    </row>
    <row r="43116">
      <c r="A43116" s="1" t="n">
        <v>43114</v>
      </c>
      <c r="B43116" t="inlineStr">
        <is>
          <t>pfy</t>
        </is>
      </c>
      <c r="C43116" t="n">
        <v>12</v>
      </c>
      <c r="D43116" t="inlineStr">
        <is>
          <t>{'react-native-notifications-pfy', 'react-native-fast-image-pfy', 'pfy-jwt-authenticator-middlware'}</t>
        </is>
      </c>
    </row>
    <row r="43117">
      <c r="A43117" s="1" t="n">
        <v>43115</v>
      </c>
      <c r="B43117" t="inlineStr">
        <is>
          <t>kgp</t>
        </is>
      </c>
      <c r="C43117" t="n">
        <v>12</v>
      </c>
      <c r="D43117" t="inlineStr">
        <is>
          <t>{'gelectra-kgp-standard-gelb', 'node-red-contrib-parse-kgp', 'kgpganga'}</t>
        </is>
      </c>
    </row>
    <row r="43118">
      <c r="A43118" s="1" t="n">
        <v>43116</v>
      </c>
      <c r="B43118" t="inlineStr">
        <is>
          <t>watching</t>
        </is>
      </c>
      <c r="C43118" t="n">
        <v>12</v>
      </c>
      <c r="D43118" t="inlineStr">
        <is>
          <t>{'ape-watching', 'cloudwatching', 'watching'}</t>
        </is>
      </c>
    </row>
    <row r="43119">
      <c r="A43119" s="1" t="n">
        <v>43117</v>
      </c>
      <c r="B43119" t="inlineStr">
        <is>
          <t>exos</t>
        </is>
      </c>
      <c r="C43119" t="n">
        <v>12</v>
      </c>
      <c r="D43119" t="inlineStr">
        <is>
          <t>{'exos-core', 'exos', 'exos-scripts'}</t>
        </is>
      </c>
    </row>
    <row r="43120">
      <c r="A43120" s="1" t="n">
        <v>43118</v>
      </c>
      <c r="B43120" t="inlineStr">
        <is>
          <t>atomify</t>
        </is>
      </c>
      <c r="C43120" t="n">
        <v>12</v>
      </c>
      <c r="D43120" t="inlineStr">
        <is>
          <t>{'grunt-atomify', 'atomify-kit', 'atomify-cli'}</t>
        </is>
      </c>
    </row>
    <row r="43121">
      <c r="A43121" s="1" t="n">
        <v>43119</v>
      </c>
      <c r="B43121" t="inlineStr">
        <is>
          <t>already</t>
        </is>
      </c>
      <c r="C43121" t="n">
        <v>12</v>
      </c>
      <c r="D43121" t="inlineStr">
        <is>
          <t>{'auto-poc-already-existing-package', 'already-styled-components', 'namenotbeenusedalready'}</t>
        </is>
      </c>
    </row>
    <row r="43122">
      <c r="A43122" s="1" t="n">
        <v>43120</v>
      </c>
      <c r="B43122" t="inlineStr">
        <is>
          <t>qee</t>
        </is>
      </c>
      <c r="C43122" t="n">
        <v>12</v>
      </c>
      <c r="D43122" t="inlineStr">
        <is>
          <t>{'muqee-math', 'qeeper', 'mongqee'}</t>
        </is>
      </c>
    </row>
    <row r="43123">
      <c r="A43123" s="1" t="n">
        <v>43121</v>
      </c>
      <c r="B43123" t="inlineStr">
        <is>
          <t>jimdo</t>
        </is>
      </c>
      <c r="C43123" t="n">
        <v>12</v>
      </c>
      <c r="D43123" t="inlineStr">
        <is>
          <t>{'grunt-jimdo-protect-cms', 'jimdo-protect-cms-linter', 'jimdo-templateflow'}</t>
        </is>
      </c>
    </row>
    <row r="43124">
      <c r="A43124" s="1" t="n">
        <v>43122</v>
      </c>
      <c r="B43124" t="inlineStr">
        <is>
          <t>tugou</t>
        </is>
      </c>
      <c r="C43124" t="n">
        <v>12</v>
      </c>
      <c r="D43124" t="inlineStr">
        <is>
          <t>{'@tugou~dingtalk', '@tugou~session', '@tugou~cookie'}</t>
        </is>
      </c>
    </row>
    <row r="43125">
      <c r="A43125" s="1" t="n">
        <v>43123</v>
      </c>
      <c r="B43125" t="inlineStr">
        <is>
          <t>stubborn</t>
        </is>
      </c>
      <c r="C43125" t="n">
        <v>12</v>
      </c>
      <c r="D43125" t="inlineStr">
        <is>
          <t>{'stubborn-promise', 'stubborn-server', 'stubborn-queue'}</t>
        </is>
      </c>
    </row>
    <row r="43126">
      <c r="A43126" s="1" t="n">
        <v>43124</v>
      </c>
      <c r="B43126" t="inlineStr">
        <is>
          <t>ataraxia</t>
        </is>
      </c>
      <c r="C43126" t="n">
        <v>12</v>
      </c>
      <c r="D43126" t="inlineStr">
        <is>
          <t>{'ataraxia-tcp', 'ataraxia-transport-streams', 'ataraxia-transport'}</t>
        </is>
      </c>
    </row>
    <row r="43127">
      <c r="A43127" s="1" t="n">
        <v>43125</v>
      </c>
      <c r="B43127" t="inlineStr">
        <is>
          <t>mxs</t>
        </is>
      </c>
      <c r="C43127" t="n">
        <v>12</v>
      </c>
      <c r="D43127" t="inlineStr">
        <is>
          <t>{'@mxssfd~bundle-cli', '@mxssfd~ts-utils', '@mxssfd~compress-js'}</t>
        </is>
      </c>
    </row>
    <row r="43128">
      <c r="A43128" s="1" t="n">
        <v>43126</v>
      </c>
      <c r="B43128" t="inlineStr">
        <is>
          <t>elunic</t>
        </is>
      </c>
      <c r="C43128" t="n">
        <v>12</v>
      </c>
      <c r="D43128" t="inlineStr">
        <is>
          <t>{'@elunic~logger', '@elunic~ecs-commitlint', '@elunic~express-error-handler'}</t>
        </is>
      </c>
    </row>
    <row r="43129">
      <c r="A43129" s="1" t="n">
        <v>43127</v>
      </c>
      <c r="B43129" t="inlineStr">
        <is>
          <t>kulkarni</t>
        </is>
      </c>
      <c r="C43129" t="n">
        <v>12</v>
      </c>
      <c r="D43129" t="inlineStr">
        <is>
          <t>{'@vinayakkulkarni~v-intl', '@vinayakkulkarni~worker-module', 'codekulkarni-cli'}</t>
        </is>
      </c>
    </row>
    <row r="43130">
      <c r="A43130" s="1" t="n">
        <v>43128</v>
      </c>
      <c r="B43130" t="inlineStr">
        <is>
          <t>xdcc</t>
        </is>
      </c>
      <c r="C43130" t="n">
        <v>12</v>
      </c>
      <c r="D43130" t="inlineStr">
        <is>
          <t>{'xdcc', 'slingxdcc', 'irc-xdcc-2'}</t>
        </is>
      </c>
    </row>
    <row r="43131">
      <c r="A43131" s="1" t="n">
        <v>43129</v>
      </c>
      <c r="B43131" t="inlineStr">
        <is>
          <t>fifteen</t>
        </is>
      </c>
      <c r="C43131" t="n">
        <v>12</v>
      </c>
      <c r="D43131" t="inlineStr">
        <is>
          <t>{'fifteen-kilos-webpack-plugin', 'react-fifteen-kilos', 'jest-environment-jsdom-fifteen'}</t>
        </is>
      </c>
    </row>
    <row r="43132">
      <c r="A43132" s="1" t="n">
        <v>43130</v>
      </c>
      <c r="B43132" t="inlineStr">
        <is>
          <t>elimination</t>
        </is>
      </c>
      <c r="C43132" t="n">
        <v>12</v>
      </c>
      <c r="D43132" t="inlineStr">
        <is>
          <t>{'classic-candidateelimination', 'gaussian-elimination', 'na-gaussian-elimination'}</t>
        </is>
      </c>
    </row>
    <row r="43133">
      <c r="A43133" s="1" t="n">
        <v>43131</v>
      </c>
      <c r="B43133" t="inlineStr">
        <is>
          <t>sergei</t>
        </is>
      </c>
      <c r="C43133" t="n">
        <v>12</v>
      </c>
      <c r="D43133" t="inlineStr">
        <is>
          <t>{'sergei-test-library', '@sergeib~csv-import-demo-react', '@sergeichikan~router'}</t>
        </is>
      </c>
    </row>
    <row r="43134">
      <c r="A43134" s="1" t="n">
        <v>43132</v>
      </c>
      <c r="B43134" t="inlineStr">
        <is>
          <t>shia</t>
        </is>
      </c>
      <c r="C43134" t="n">
        <v>12</v>
      </c>
      <c r="D43134" t="inlineStr">
        <is>
          <t>{'@celshia~auth', 'shiajs', 'leetcodeshia'}</t>
        </is>
      </c>
    </row>
    <row r="43135">
      <c r="A43135" s="1" t="n">
        <v>43133</v>
      </c>
      <c r="B43135" t="inlineStr">
        <is>
          <t>codeguru</t>
        </is>
      </c>
      <c r="C43135" t="n">
        <v>12</v>
      </c>
      <c r="D43135" t="inlineStr">
        <is>
          <t>{'aws-cdk-aws-codegurureviewer', 'mypy-boto3-codeguruprofiler', 'vscodeguru'}</t>
        </is>
      </c>
    </row>
    <row r="43136">
      <c r="A43136" s="1" t="n">
        <v>43134</v>
      </c>
      <c r="B43136" t="inlineStr">
        <is>
          <t>traf</t>
        </is>
      </c>
      <c r="C43136" t="n">
        <v>12</v>
      </c>
      <c r="D43136" t="inlineStr">
        <is>
          <t>{'trafaret-schema', 'traf', 'trafaret-validator'}</t>
        </is>
      </c>
    </row>
    <row r="43137">
      <c r="A43137" s="1" t="n">
        <v>43135</v>
      </c>
      <c r="B43137" t="inlineStr">
        <is>
          <t>png2</t>
        </is>
      </c>
      <c r="C43137" t="n">
        <v>12</v>
      </c>
      <c r="D43137" t="inlineStr">
        <is>
          <t>{'png2svg', 'captchapng2', 'png2svg-cli'}</t>
        </is>
      </c>
    </row>
    <row r="43138">
      <c r="A43138" s="1" t="n">
        <v>43136</v>
      </c>
      <c r="B43138" t="inlineStr">
        <is>
          <t>bitarray</t>
        </is>
      </c>
      <c r="C43138" t="n">
        <v>12</v>
      </c>
      <c r="D43138" t="inlineStr">
        <is>
          <t>{'bitarray', 'simple-bitarray', 'bitarray-js'}</t>
        </is>
      </c>
    </row>
    <row r="43139">
      <c r="A43139" s="1" t="n">
        <v>43137</v>
      </c>
      <c r="B43139" t="inlineStr">
        <is>
          <t>fait</t>
        </is>
      </c>
      <c r="C43139" t="n">
        <v>12</v>
      </c>
      <c r="D43139" t="inlineStr">
        <is>
          <t>{'faiton-benchmark', 'faiton-build-files', 'fait-doc'}</t>
        </is>
      </c>
    </row>
    <row r="43140">
      <c r="A43140" s="1" t="n">
        <v>43138</v>
      </c>
      <c r="B43140" t="inlineStr">
        <is>
          <t>squircle</t>
        </is>
      </c>
      <c r="C43140" t="n">
        <v>12</v>
      </c>
      <c r="D43140" t="inlineStr">
        <is>
          <t>{'react-native-squircle-view', '@viberlab~squircle', 'react-native-figma-squircle'}</t>
        </is>
      </c>
    </row>
    <row r="43141">
      <c r="A43141" s="1" t="n">
        <v>43139</v>
      </c>
      <c r="B43141" t="inlineStr">
        <is>
          <t>chirashi</t>
        </is>
      </c>
      <c r="C43141" t="n">
        <v>12</v>
      </c>
      <c r="D43141" t="inlineStr">
        <is>
          <t>{'chirashi-smooth-scroller', 'chirashi-wasabi', 'chirashi-breakpoint-manager'}</t>
        </is>
      </c>
    </row>
    <row r="43142">
      <c r="A43142" s="1" t="n">
        <v>43140</v>
      </c>
      <c r="B43142" t="inlineStr">
        <is>
          <t>parnas</t>
        </is>
      </c>
      <c r="C43142" t="n">
        <v>12</v>
      </c>
      <c r="D43142" t="inlineStr">
        <is>
          <t>{'@parnassys-wc-shared~profile-picker', '@iman__hp~parnas-lib', 'parnassys-icons'}</t>
        </is>
      </c>
    </row>
    <row r="43143">
      <c r="A43143" s="1" t="n">
        <v>43141</v>
      </c>
      <c r="B43143" t="inlineStr">
        <is>
          <t>segma</t>
        </is>
      </c>
      <c r="C43143" t="n">
        <v>12</v>
      </c>
      <c r="D43143" t="inlineStr">
        <is>
          <t>{'@segma~axios', '@segma~api-tools', 'segma-ui'}</t>
        </is>
      </c>
    </row>
    <row r="43144">
      <c r="A43144" s="1" t="n">
        <v>43142</v>
      </c>
      <c r="B43144" t="inlineStr">
        <is>
          <t>chiron</t>
        </is>
      </c>
      <c r="C43144" t="n">
        <v>12</v>
      </c>
      <c r="D43144" t="inlineStr">
        <is>
          <t>{'chiron-sans-hk-pro-webfont', 'create-chiron-app', '@chirono~medusa-cli'}</t>
        </is>
      </c>
    </row>
    <row r="43145">
      <c r="A43145" s="1" t="n">
        <v>43143</v>
      </c>
      <c r="B43145" t="inlineStr">
        <is>
          <t>occupancy</t>
        </is>
      </c>
      <c r="C43145" t="n">
        <v>12</v>
      </c>
      <c r="D43145" t="inlineStr">
        <is>
          <t>{'react-room-occupancy-input', 'thing-it-device-occupancy-sensor', 'homebridge-diy-occupancy'}</t>
        </is>
      </c>
    </row>
    <row r="43146">
      <c r="A43146" s="1" t="n">
        <v>43144</v>
      </c>
      <c r="B43146" t="inlineStr">
        <is>
          <t>keccak256</t>
        </is>
      </c>
      <c r="C43146" t="n">
        <v>12</v>
      </c>
      <c r="D43146" t="inlineStr">
        <is>
          <t>{'@ethersproject-bsc~keccak256', '@vaporsproject~keccak256', '@exchain-ethersproject~keccak256'}</t>
        </is>
      </c>
    </row>
    <row r="43147">
      <c r="A43147" s="1" t="n">
        <v>43145</v>
      </c>
      <c r="B43147" t="inlineStr">
        <is>
          <t>swl</t>
        </is>
      </c>
      <c r="C43147" t="n">
        <v>12</v>
      </c>
      <c r="D43147" t="inlineStr">
        <is>
          <t>{'swl-member-service', 'swl-test-page', 'swl-axios'}</t>
        </is>
      </c>
    </row>
    <row r="43148">
      <c r="A43148" s="1" t="n">
        <v>43146</v>
      </c>
      <c r="B43148" t="inlineStr">
        <is>
          <t>tere</t>
        </is>
      </c>
      <c r="C43148" t="n">
        <v>12</v>
      </c>
      <c r="D43148" t="inlineStr">
        <is>
          <t>{'tail.select-astere', '@terebentina~react-responsive-link', 'tere'}</t>
        </is>
      </c>
    </row>
    <row r="43149">
      <c r="A43149" s="1" t="n">
        <v>43147</v>
      </c>
      <c r="B43149" t="inlineStr">
        <is>
          <t>amaplex</t>
        </is>
      </c>
      <c r="C43149" t="n">
        <v>12</v>
      </c>
      <c r="D43149" t="inlineStr">
        <is>
          <t>{'@amaplex-software~amaplex-commitlint-config', '@amaplex-software~eslint-config-amaplex', '@amaplex-software~amaplex-eslint-config'}</t>
        </is>
      </c>
    </row>
    <row r="43150">
      <c r="A43150" s="1" t="n">
        <v>43148</v>
      </c>
      <c r="B43150" t="inlineStr">
        <is>
          <t>degen</t>
        </is>
      </c>
      <c r="C43150" t="n">
        <v>12</v>
      </c>
      <c r="D43150" t="inlineStr">
        <is>
          <t>{'@vdegenne~login-forwarder', 'flow-degen', '@degenlabs~terra-ui-assets'}</t>
        </is>
      </c>
    </row>
    <row r="43151">
      <c r="A43151" s="1" t="n">
        <v>43149</v>
      </c>
      <c r="B43151" t="inlineStr">
        <is>
          <t>dompack</t>
        </is>
      </c>
      <c r="C43151" t="n">
        <v>12</v>
      </c>
      <c r="D43151" t="inlineStr">
        <is>
          <t>{'@webhare~dompack-carrousel-slideshow', 'dompack-slideshow', '@webhare~dompack-builder'}</t>
        </is>
      </c>
    </row>
    <row r="43152">
      <c r="A43152" s="1" t="n">
        <v>43150</v>
      </c>
      <c r="B43152" t="inlineStr">
        <is>
          <t>ghj</t>
        </is>
      </c>
      <c r="C43152" t="n">
        <v>12</v>
      </c>
      <c r="D43152" t="inlineStr">
        <is>
          <t>{'zk1_ghj', 'ghjnpm_123', 'fizzbuzz-asdfghj'}</t>
        </is>
      </c>
    </row>
    <row r="43153">
      <c r="A43153" s="1" t="n">
        <v>43151</v>
      </c>
      <c r="B43153" t="inlineStr">
        <is>
          <t>aryan</t>
        </is>
      </c>
      <c r="C43153" t="n">
        <v>12</v>
      </c>
      <c r="D43153" t="inlineStr">
        <is>
          <t>{'aryanfirst', '@wahyuharyanto~detikjs', 'ng2-aryanet-core'}</t>
        </is>
      </c>
    </row>
    <row r="43154">
      <c r="A43154" s="1" t="n">
        <v>43152</v>
      </c>
      <c r="B43154" t="inlineStr">
        <is>
          <t>miltonian</t>
        </is>
      </c>
      <c r="C43154" t="n">
        <v>12</v>
      </c>
      <c r="D43154" t="inlineStr">
        <is>
          <t>{'typeface-miltonian-tattoo', '@fontsource~miltonian-tattoo', 'fontsource-miltonian'}</t>
        </is>
      </c>
    </row>
    <row r="43155">
      <c r="A43155" s="1" t="n">
        <v>43153</v>
      </c>
      <c r="B43155" t="inlineStr">
        <is>
          <t>tattoo</t>
        </is>
      </c>
      <c r="C43155" t="n">
        <v>12</v>
      </c>
      <c r="D43155" t="inlineStr">
        <is>
          <t>{'typeface-miltonian-tattoo', 'gatsby-theme-tattoo', '@fontsource~miltonian-tattoo'}</t>
        </is>
      </c>
    </row>
    <row r="43156">
      <c r="A43156" s="1" t="n">
        <v>43154</v>
      </c>
      <c r="B43156" t="inlineStr">
        <is>
          <t>jxnblk</t>
        </is>
      </c>
      <c r="C43156" t="n">
        <v>12</v>
      </c>
      <c r="D43156" t="inlineStr">
        <is>
          <t>{'@jxnblk~component-service', '@jxnblk~bikeshed', 'gatsby-theme-jxnblk'}</t>
        </is>
      </c>
    </row>
    <row r="43157">
      <c r="A43157" s="1" t="n">
        <v>43155</v>
      </c>
      <c r="B43157" t="inlineStr">
        <is>
          <t>jarrod</t>
        </is>
      </c>
      <c r="C43157" t="n">
        <v>12</v>
      </c>
      <c r="D43157" t="inlineStr">
        <is>
          <t>{'@jarrodldavis~eslint-config', '@jarrodldavis~version-scripts', '@jarrodldavis~tailwindcss-clsx'}</t>
        </is>
      </c>
    </row>
    <row r="43158">
      <c r="A43158" s="1" t="n">
        <v>43156</v>
      </c>
      <c r="B43158" t="inlineStr">
        <is>
          <t>triolet</t>
        </is>
      </c>
      <c r="C43158" t="n">
        <v>12</v>
      </c>
      <c r="D43158" t="inlineStr">
        <is>
          <t>{'triolet.dsp', 'triolet.driver', 'triolet.bundle'}</t>
        </is>
      </c>
    </row>
    <row r="43159">
      <c r="A43159" s="1" t="n">
        <v>43157</v>
      </c>
      <c r="B43159" t="inlineStr">
        <is>
          <t>redtea</t>
        </is>
      </c>
      <c r="C43159" t="n">
        <v>12</v>
      </c>
      <c r="D43159" t="inlineStr">
        <is>
          <t>{'@redtea~intervals', '@redtea~craco-parameter-decorator', '@redtea~async-mirror'}</t>
        </is>
      </c>
    </row>
    <row r="43160">
      <c r="A43160" s="1" t="n">
        <v>43158</v>
      </c>
      <c r="B43160" t="inlineStr">
        <is>
          <t>ritesh</t>
        </is>
      </c>
      <c r="C43160" t="n">
        <v>12</v>
      </c>
      <c r="D43160" t="inlineStr">
        <is>
          <t>{'@imritesh~form', 'nodetrainingamriteshchandan', 'ritesh'}</t>
        </is>
      </c>
    </row>
    <row r="43161">
      <c r="A43161" s="1" t="n">
        <v>43159</v>
      </c>
      <c r="B43161" t="inlineStr">
        <is>
          <t>dqn</t>
        </is>
      </c>
      <c r="C43161" t="n">
        <v>12</v>
      </c>
      <c r="D43161" t="inlineStr">
        <is>
          <t>{'@dqn~tw-xauth', '@dqn~bigbrain', '@dqn~json-type'}</t>
        </is>
      </c>
    </row>
    <row r="43162">
      <c r="A43162" s="1" t="n">
        <v>43160</v>
      </c>
      <c r="B43162" t="inlineStr">
        <is>
          <t>iiko</t>
        </is>
      </c>
      <c r="C43162" t="n">
        <v>12</v>
      </c>
      <c r="D43162" t="inlineStr">
        <is>
          <t>{'iiko-delivery-imagecache', 'iiko-delivery-mail-helper', 'iiko-card5'}</t>
        </is>
      </c>
    </row>
    <row r="43163">
      <c r="A43163" s="1" t="n">
        <v>43161</v>
      </c>
      <c r="B43163" t="inlineStr">
        <is>
          <t>tico</t>
        </is>
      </c>
      <c r="C43163" t="n">
        <v>12</v>
      </c>
      <c r="D43163" t="inlineStr">
        <is>
          <t>{'lion-lib-renatico', 'tico-todo', 'tico-fanyi'}</t>
        </is>
      </c>
    </row>
    <row r="43164">
      <c r="A43164" s="1" t="n">
        <v>43162</v>
      </c>
      <c r="B43164" t="inlineStr">
        <is>
          <t>mdu</t>
        </is>
      </c>
      <c r="C43164" t="n">
        <v>12</v>
      </c>
      <c r="D43164" t="inlineStr">
        <is>
          <t>{'@mdulowski~optional', 'mdugue', 'mdu-ckeditor'}</t>
        </is>
      </c>
    </row>
    <row r="43165">
      <c r="A43165" s="1" t="n">
        <v>43163</v>
      </c>
      <c r="B43165" t="inlineStr">
        <is>
          <t>eventhandler</t>
        </is>
      </c>
      <c r="C43165" t="n">
        <v>12</v>
      </c>
      <c r="D43165" t="inlineStr">
        <is>
          <t>{'eventhandler-stream', 'django-eventhandler', 'pristine-eventhandler'}</t>
        </is>
      </c>
    </row>
    <row r="43166">
      <c r="A43166" s="1" t="n">
        <v>43164</v>
      </c>
      <c r="B43166" t="inlineStr">
        <is>
          <t>cvux</t>
        </is>
      </c>
      <c r="C43166" t="n">
        <v>12</v>
      </c>
      <c r="D43166" t="inlineStr">
        <is>
          <t>{'@lx-frontend~cvux-theme', 'cvux', 'theme-cvux-test'}</t>
        </is>
      </c>
    </row>
    <row r="43167">
      <c r="A43167" s="1" t="n">
        <v>43165</v>
      </c>
      <c r="B43167" t="inlineStr">
        <is>
          <t>d5</t>
        </is>
      </c>
      <c r="C43167" t="n">
        <v>12</v>
      </c>
      <c r="D43167" t="inlineStr">
        <is>
          <t>{'@geraint-37d5~logdna-logger-node', '@wtcbkjbuzrbl~a7585457f9e27ba01212d3641ddb686d1d5f69dfa6d09e771594a3eb7', '@wtcbkjbuzrbl~a8f852fa6656c0402c28f9ae948ccb7860e3eec6c37123d90d5efddee'}</t>
        </is>
      </c>
    </row>
    <row r="43168">
      <c r="A43168" s="1" t="n">
        <v>43166</v>
      </c>
      <c r="B43168" t="inlineStr">
        <is>
          <t>experium</t>
        </is>
      </c>
      <c r="C43168" t="n">
        <v>12</v>
      </c>
      <c r="D43168" t="inlineStr">
        <is>
          <t>{'@experium~jobot-ui', '@experium~moscow_metro', '@experium~business-days-calculator'}</t>
        </is>
      </c>
    </row>
    <row r="43169">
      <c r="A43169" s="1" t="n">
        <v>43167</v>
      </c>
      <c r="B43169" t="inlineStr">
        <is>
          <t>wetter</t>
        </is>
      </c>
      <c r="C43169" t="n">
        <v>12</v>
      </c>
      <c r="D43169" t="inlineStr">
        <is>
          <t>{'wie-ist-das-wetter-heute', '@deutscherwetterdienst~ogcutils', 'homebridge-wetter'}</t>
        </is>
      </c>
    </row>
    <row r="43170">
      <c r="A43170" s="1" t="n">
        <v>43168</v>
      </c>
      <c r="B43170" t="inlineStr">
        <is>
          <t>rdr</t>
        </is>
      </c>
      <c r="C43170" t="n">
        <v>12</v>
      </c>
      <c r="D43170" t="inlineStr">
        <is>
          <t>{'wsdlrdr', 'rdrasher', 'ardra'}</t>
        </is>
      </c>
    </row>
    <row r="43171">
      <c r="A43171" s="1" t="n">
        <v>43169</v>
      </c>
      <c r="B43171" t="inlineStr">
        <is>
          <t>nari</t>
        </is>
      </c>
      <c r="C43171" t="n">
        <v>12</v>
      </c>
      <c r="D43171" t="inlineStr">
        <is>
          <t>{'naridal-tslib-config', '@sensorfactdev~draconarius', 'naria'}</t>
        </is>
      </c>
    </row>
    <row r="43172">
      <c r="A43172" s="1" t="n">
        <v>43170</v>
      </c>
      <c r="B43172" t="inlineStr">
        <is>
          <t>ewen</t>
        </is>
      </c>
      <c r="C43172" t="n">
        <v>12</v>
      </c>
      <c r="D43172" t="inlineStr">
        <is>
          <t>{'gewenmao-test', 'ocaml-language-server-ewenmaclean', '@xiewenjing~xwjbtn'}</t>
        </is>
      </c>
    </row>
    <row r="43173">
      <c r="A43173" s="1" t="n">
        <v>43171</v>
      </c>
      <c r="B43173" t="inlineStr">
        <is>
          <t>nksaraf</t>
        </is>
      </c>
      <c r="C43173" t="n">
        <v>12</v>
      </c>
      <c r="D43173" t="inlineStr">
        <is>
          <t>{'@nksaraf~colors', '@nksaraf~graphql-request', '@nksaraf~react-query'}</t>
        </is>
      </c>
    </row>
    <row r="43174">
      <c r="A43174" s="1" t="n">
        <v>43172</v>
      </c>
      <c r="B43174" t="inlineStr">
        <is>
          <t>ronan</t>
        </is>
      </c>
      <c r="C43174" t="n">
        <v>12</v>
      </c>
      <c r="D43174" t="inlineStr">
        <is>
          <t>{'@ronanlet~test', '@ronan-try~cli-const', '@ronan-try~cli'}</t>
        </is>
      </c>
    </row>
    <row r="43175">
      <c r="A43175" s="1" t="n">
        <v>43173</v>
      </c>
      <c r="B43175" t="inlineStr">
        <is>
          <t>nfactorial</t>
        </is>
      </c>
      <c r="C43175" t="n">
        <v>12</v>
      </c>
      <c r="D43175" t="inlineStr">
        <is>
          <t>{'@nfactorial~playcanvas', '@nfactorial~playcanvas_server', '@nfactorial~webgl_helper'}</t>
        </is>
      </c>
    </row>
    <row r="43176">
      <c r="A43176" s="1" t="n">
        <v>43174</v>
      </c>
      <c r="B43176" t="inlineStr">
        <is>
          <t>eldar</t>
        </is>
      </c>
      <c r="C43176" t="n">
        <v>12</v>
      </c>
      <c r="D43176" t="inlineStr">
        <is>
          <t>{'@eldarlabs~phenomic', '@aeldar~react-scripts', '@eldarlabs~cycle-ui'}</t>
        </is>
      </c>
    </row>
    <row r="43177">
      <c r="A43177" s="1" t="n">
        <v>43175</v>
      </c>
      <c r="B43177" t="inlineStr">
        <is>
          <t>trux</t>
        </is>
      </c>
      <c r="C43177" t="n">
        <v>12</v>
      </c>
      <c r="D43177" t="inlineStr">
        <is>
          <t>{'@maxtruxa~user-error', 'davetrux', 'kantrux'}</t>
        </is>
      </c>
    </row>
    <row r="43178">
      <c r="A43178" s="1" t="n">
        <v>43176</v>
      </c>
      <c r="B43178" t="inlineStr">
        <is>
          <t>boxart</t>
        </is>
      </c>
      <c r="C43178" t="n">
        <v>12</v>
      </c>
      <c r="D43178" t="inlineStr">
        <is>
          <t>{'boxart-functions', 'boxart', 'boxart-webpack-plugin'}</t>
        </is>
      </c>
    </row>
    <row r="43179">
      <c r="A43179" s="1" t="n">
        <v>43177</v>
      </c>
      <c r="B43179" t="inlineStr">
        <is>
          <t>tnd</t>
        </is>
      </c>
      <c r="C43179" t="n">
        <v>12</v>
      </c>
      <c r="D43179" t="inlineStr">
        <is>
          <t>{'@xtnd-dynamics~xd-server-config', 'webpack-tnd', '@xtnd-dynamics~xtypes'}</t>
        </is>
      </c>
    </row>
    <row r="43180">
      <c r="A43180" s="1" t="n">
        <v>43178</v>
      </c>
      <c r="B43180" t="inlineStr">
        <is>
          <t>lilon</t>
        </is>
      </c>
      <c r="C43180" t="n">
        <v>12</v>
      </c>
      <c r="D43180" t="inlineStr">
        <is>
          <t>{'@lilon-cli-dev~package', '@lilon-cli-dev~get-npm-info', '@lilon-cli-dev~init'}</t>
        </is>
      </c>
    </row>
    <row r="43181">
      <c r="A43181" s="1" t="n">
        <v>43179</v>
      </c>
      <c r="B43181" t="inlineStr">
        <is>
          <t>ipinfo</t>
        </is>
      </c>
      <c r="C43181" t="n">
        <v>12</v>
      </c>
      <c r="D43181" t="inlineStr">
        <is>
          <t>{'js-ipinfo', 'ipinfo.js', 'ipinfo-django'}</t>
        </is>
      </c>
    </row>
    <row r="43182">
      <c r="A43182" s="1" t="n">
        <v>43180</v>
      </c>
      <c r="B43182" t="inlineStr">
        <is>
          <t>wayfinder</t>
        </is>
      </c>
      <c r="C43182" t="n">
        <v>12</v>
      </c>
      <c r="D43182" t="inlineStr">
        <is>
          <t>{'wayfinder-js', 'wayfinder', 'wayfinder3d-angular-template'}</t>
        </is>
      </c>
    </row>
    <row r="43183">
      <c r="A43183" s="1" t="n">
        <v>43181</v>
      </c>
      <c r="B43183" t="inlineStr">
        <is>
          <t>restroom</t>
        </is>
      </c>
      <c r="C43183" t="n">
        <v>12</v>
      </c>
      <c r="D43183" t="inlineStr">
        <is>
          <t>{'@restroom-mw~sawroom', 'django-restroom', '@restroom-mw~utils'}</t>
        </is>
      </c>
    </row>
    <row r="43184">
      <c r="A43184" s="1" t="n">
        <v>43182</v>
      </c>
      <c r="B43184" t="inlineStr">
        <is>
          <t>gori</t>
        </is>
      </c>
      <c r="C43184" t="n">
        <v>12</v>
      </c>
      <c r="D43184" t="inlineStr">
        <is>
          <t>{'sails-hook-orm-mongorito', 'mongorito', '@types~mongorito'}</t>
        </is>
      </c>
    </row>
    <row r="43185">
      <c r="A43185" s="1" t="n">
        <v>43183</v>
      </c>
      <c r="B43185" t="inlineStr">
        <is>
          <t>gmm</t>
        </is>
      </c>
      <c r="C43185" t="n">
        <v>12</v>
      </c>
      <c r="D43185" t="inlineStr">
        <is>
          <t>{'gmm', 'excel4node-gmm', '@gmmtickets~common'}</t>
        </is>
      </c>
    </row>
    <row r="43186">
      <c r="A43186" s="1" t="n">
        <v>43184</v>
      </c>
      <c r="B43186" t="inlineStr">
        <is>
          <t>eem</t>
        </is>
      </c>
      <c r="C43186" t="n">
        <v>12</v>
      </c>
      <c r="D43186" t="inlineStr">
        <is>
          <t>{'@baneeem~common', 'eem', 'eem-page-loader'}</t>
        </is>
      </c>
    </row>
    <row r="43187">
      <c r="A43187" s="1" t="n">
        <v>43185</v>
      </c>
      <c r="B43187" t="inlineStr">
        <is>
          <t>saloon</t>
        </is>
      </c>
      <c r="C43187" t="n">
        <v>12</v>
      </c>
      <c r="D43187" t="inlineStr">
        <is>
          <t>{'hair-saloon-react', '@mysaloon~saloon-provider-email-sendmail', '@appsaloon~pwa-check-update'}</t>
        </is>
      </c>
    </row>
    <row r="43188">
      <c r="A43188" s="1" t="n">
        <v>43186</v>
      </c>
      <c r="B43188" t="inlineStr">
        <is>
          <t>tlm</t>
        </is>
      </c>
      <c r="C43188" t="n">
        <v>12</v>
      </c>
      <c r="D43188" t="inlineStr">
        <is>
          <t>{'censorify-tlm', 'tlm-algo', 'node-red-contrib-safe-queue-tlm'}</t>
        </is>
      </c>
    </row>
    <row r="43189">
      <c r="A43189" s="1" t="n">
        <v>43187</v>
      </c>
      <c r="B43189" t="inlineStr">
        <is>
          <t>fungenerators</t>
        </is>
      </c>
      <c r="C43189" t="n">
        <v>12</v>
      </c>
      <c r="D43189" t="inlineStr">
        <is>
          <t>{'@datafire~fungenerators_lottery', '@datafire~fungenerators_uuid', '@datafire~fungenerators_shakespeare'}</t>
        </is>
      </c>
    </row>
    <row r="43190">
      <c r="A43190" s="1" t="n">
        <v>43188</v>
      </c>
      <c r="B43190" t="inlineStr">
        <is>
          <t>bng</t>
        </is>
      </c>
      <c r="C43190" t="n">
        <v>12</v>
      </c>
      <c r="D43190" t="inlineStr">
        <is>
          <t>{'bi-logger-bng', 'bng-package', 'bng-angular-base'}</t>
        </is>
      </c>
    </row>
    <row r="43191">
      <c r="A43191" s="1" t="n">
        <v>43189</v>
      </c>
      <c r="B43191" t="inlineStr">
        <is>
          <t>multirow</t>
        </is>
      </c>
      <c r="C43191" t="n">
        <v>12</v>
      </c>
      <c r="D43191" t="inlineStr">
        <is>
          <t>{'@riim~opal-multirow', 'rax-multirow', 'rat-multirow'}</t>
        </is>
      </c>
    </row>
    <row r="43192">
      <c r="A43192" s="1" t="n">
        <v>43190</v>
      </c>
      <c r="B43192" t="inlineStr">
        <is>
          <t>dynamico</t>
        </is>
      </c>
      <c r="C43192" t="n">
        <v>12</v>
      </c>
      <c r="D43192" t="inlineStr">
        <is>
          <t>{'@dynamico~express-middleware', '@dynamico~composition-storage', '@dynamico~react'}</t>
        </is>
      </c>
    </row>
    <row r="43193">
      <c r="A43193" s="1" t="n">
        <v>43191</v>
      </c>
      <c r="B43193" t="inlineStr">
        <is>
          <t>vform</t>
        </is>
      </c>
      <c r="C43193" t="n">
        <v>12</v>
      </c>
      <c r="D43193" t="inlineStr">
        <is>
          <t>{'@willishq~vform-ts', '@djadrianof~vform', 'hooks-vform'}</t>
        </is>
      </c>
    </row>
    <row r="43194">
      <c r="A43194" s="1" t="n">
        <v>43192</v>
      </c>
      <c r="B43194" t="inlineStr">
        <is>
          <t>kuen</t>
        </is>
      </c>
      <c r="C43194" t="n">
        <v>12</v>
      </c>
      <c r="D43194" t="inlineStr">
        <is>
          <t>{'@kuen~ui', '@rkueny~react-package-npm', '@rkueny~reader-web-test'}</t>
        </is>
      </c>
    </row>
    <row r="43195">
      <c r="A43195" s="1" t="n">
        <v>43193</v>
      </c>
      <c r="B43195" t="inlineStr">
        <is>
          <t>halogen</t>
        </is>
      </c>
      <c r="C43195" t="n">
        <v>12</v>
      </c>
      <c r="D43195" t="inlineStr">
        <is>
          <t>{'halogen-resource', 'halogen-route', '@types~halogenium'}</t>
        </is>
      </c>
    </row>
    <row r="43196">
      <c r="A43196" s="1" t="n">
        <v>43194</v>
      </c>
      <c r="B43196" t="inlineStr">
        <is>
          <t>meterio</t>
        </is>
      </c>
      <c r="C43196" t="n">
        <v>12</v>
      </c>
      <c r="D43196" t="inlineStr">
        <is>
          <t>{'@meterio~bridge-api', '@meterio~can-sync', '@meterio~flex-framework'}</t>
        </is>
      </c>
    </row>
    <row r="43197">
      <c r="A43197" s="1" t="n">
        <v>43195</v>
      </c>
      <c r="B43197" t="inlineStr">
        <is>
          <t>testg</t>
        </is>
      </c>
      <c r="C43197" t="n">
        <v>12</v>
      </c>
      <c r="D43197" t="inlineStr">
        <is>
          <t>{'jupyterlab_apod_testg_8', 'testg', 'jupyterlab_apod_testg_2'}</t>
        </is>
      </c>
    </row>
    <row r="43198">
      <c r="A43198" s="1" t="n">
        <v>43196</v>
      </c>
      <c r="B43198" t="inlineStr">
        <is>
          <t>nvif1989</t>
        </is>
      </c>
      <c r="C43198" t="n">
        <v>12</v>
      </c>
      <c r="D43198" t="inlineStr">
        <is>
          <t>{'@nvif1989~abbreviations', '@nvif1989~caloriecoefficient', '@nvif1989~descriptions'}</t>
        </is>
      </c>
    </row>
    <row r="43199">
      <c r="A43199" s="1" t="n">
        <v>43197</v>
      </c>
      <c r="B43199" t="inlineStr">
        <is>
          <t>teka</t>
        </is>
      </c>
      <c r="C43199" t="n">
        <v>12</v>
      </c>
      <c r="D43199" t="inlineStr">
        <is>
          <t>{'asteka', 'playteka', 'anteka-ui-state'}</t>
        </is>
      </c>
    </row>
    <row r="43200">
      <c r="A43200" s="1" t="n">
        <v>43198</v>
      </c>
      <c r="B43200" t="inlineStr">
        <is>
          <t>genstackio</t>
        </is>
      </c>
      <c r="C43200" t="n">
        <v>12</v>
      </c>
      <c r="D43200" t="inlineStr">
        <is>
          <t>{'@genstackio~craco-plugin-genstackio', '@genstackio~themes2tailwindcss', '@genstackio~react-admin-core'}</t>
        </is>
      </c>
    </row>
    <row r="43201">
      <c r="A43201" s="1" t="n">
        <v>43199</v>
      </c>
      <c r="B43201" t="inlineStr">
        <is>
          <t>angling</t>
        </is>
      </c>
      <c r="C43201" t="n">
        <v>12</v>
      </c>
      <c r="D43201" t="inlineStr">
        <is>
          <t>{'chuangling', 'test-wangling-helloworld', 'green_zhangfangling'}</t>
        </is>
      </c>
    </row>
    <row r="43202">
      <c r="A43202" s="1" t="n">
        <v>43200</v>
      </c>
      <c r="B43202" t="inlineStr">
        <is>
          <t>jlamarr22</t>
        </is>
      </c>
      <c r="C43202" t="n">
        <v>12</v>
      </c>
      <c r="D43202" t="inlineStr">
        <is>
          <t>{'@jlamarr22~styles', '@jlamarr22~table', '@jlamarr22~eslint-config-discovery'}</t>
        </is>
      </c>
    </row>
    <row r="43203">
      <c r="A43203" s="1" t="n">
        <v>43201</v>
      </c>
      <c r="B43203" t="inlineStr">
        <is>
          <t>mrbatista</t>
        </is>
      </c>
      <c r="C43203" t="n">
        <v>12</v>
      </c>
      <c r="D43203" t="inlineStr">
        <is>
          <t>{'@mrbatista~ngx-loader', '@mrbatista~loopback-connector-sendgrid', '@mrbatista~excel-as-json'}</t>
        </is>
      </c>
    </row>
    <row r="43204">
      <c r="A43204" s="1" t="n">
        <v>43202</v>
      </c>
      <c r="B43204" t="inlineStr">
        <is>
          <t>cangir</t>
        </is>
      </c>
      <c r="C43204" t="n">
        <v>12</v>
      </c>
      <c r="D43204" t="inlineStr">
        <is>
          <t>{'@cangir~gatsby-plugin-settings', '@cangir~gatsby-theme-casper-v3', '@cangir~gatsby-source-podcast'}</t>
        </is>
      </c>
    </row>
    <row r="43205">
      <c r="A43205" s="1" t="n">
        <v>43203</v>
      </c>
      <c r="B43205" t="inlineStr">
        <is>
          <t>kubeflow</t>
        </is>
      </c>
      <c r="C43205" t="n">
        <v>12</v>
      </c>
      <c r="D43205" t="inlineStr">
        <is>
          <t>{'kubeflow-kale-labextension', 'kedro-kubeflow', 'kubeflow-minerva'}</t>
        </is>
      </c>
    </row>
    <row r="43206">
      <c r="A43206" s="1" t="n">
        <v>43204</v>
      </c>
      <c r="B43206" t="inlineStr">
        <is>
          <t>multiserver</t>
        </is>
      </c>
      <c r="C43206" t="n">
        <v>12</v>
      </c>
      <c r="D43206" t="inlineStr">
        <is>
          <t>{'level-multiserver', 'multiserver-electron-ipc', 'multiserver-rn-channel'}</t>
        </is>
      </c>
    </row>
    <row r="43207">
      <c r="A43207" s="1" t="n">
        <v>43205</v>
      </c>
      <c r="B43207" t="inlineStr">
        <is>
          <t>lingxi</t>
        </is>
      </c>
      <c r="C43207" t="n">
        <v>12</v>
      </c>
      <c r="D43207" t="inlineStr">
        <is>
          <t>{'lingxi-micro-cli', 'lingxi-wechat-entrust', 'whiteboard-lingxi'}</t>
        </is>
      </c>
    </row>
    <row r="43208">
      <c r="A43208" s="1" t="n">
        <v>43206</v>
      </c>
      <c r="B43208" t="inlineStr">
        <is>
          <t>errno</t>
        </is>
      </c>
      <c r="C43208" t="n">
        <v>12</v>
      </c>
      <c r="D43208" t="inlineStr">
        <is>
          <t>{'loop-server-errno', 'src-errno', 'errnoinfo'}</t>
        </is>
      </c>
    </row>
    <row r="43209">
      <c r="A43209" s="1" t="n">
        <v>43207</v>
      </c>
      <c r="B43209" t="inlineStr">
        <is>
          <t>conseil</t>
        </is>
      </c>
      <c r="C43209" t="n">
        <v>12</v>
      </c>
      <c r="D43209" t="inlineStr">
        <is>
          <t>{'rduconseil', '@tacoinfra~conseil-kms', 'vuesax_deconseil'}</t>
        </is>
      </c>
    </row>
    <row r="43210">
      <c r="A43210" s="1" t="n">
        <v>43208</v>
      </c>
      <c r="B43210" t="inlineStr">
        <is>
          <t>cttv</t>
        </is>
      </c>
      <c r="C43210" t="n">
        <v>12</v>
      </c>
      <c r="D43210" t="inlineStr">
        <is>
          <t>{'cttv.bubblesView', 'cttv.consts', 'cttv.api'}</t>
        </is>
      </c>
    </row>
    <row r="43211">
      <c r="A43211" s="1" t="n">
        <v>43209</v>
      </c>
      <c r="B43211" t="inlineStr">
        <is>
          <t>unfetch</t>
        </is>
      </c>
      <c r="C43211" t="n">
        <v>12</v>
      </c>
      <c r="D43211" t="inlineStr">
        <is>
          <t>{'@stereobooster~unfetch', 'redux-unfetch', '@holidayextras~unfetch'}</t>
        </is>
      </c>
    </row>
    <row r="43212">
      <c r="A43212" s="1" t="n">
        <v>43210</v>
      </c>
      <c r="B43212" t="inlineStr">
        <is>
          <t>glazed</t>
        </is>
      </c>
      <c r="C43212" t="n">
        <v>12</v>
      </c>
      <c r="D43212" t="inlineStr">
        <is>
          <t>{'@glazed~datamodel', '@glazed~did-datastore', 'eslint-config-glazed'}</t>
        </is>
      </c>
    </row>
    <row r="43213">
      <c r="A43213" s="1" t="n">
        <v>43211</v>
      </c>
      <c r="B43213" t="inlineStr">
        <is>
          <t>meesh</t>
        </is>
      </c>
      <c r="C43213" t="n">
        <v>12</v>
      </c>
      <c r="D43213" t="inlineStr">
        <is>
          <t>{'@meeshkanml~jaymock', '@meeshkanml~freddo', '@meeshkanml~express-middleware'}</t>
        </is>
      </c>
    </row>
    <row r="43214">
      <c r="A43214" s="1" t="n">
        <v>43212</v>
      </c>
      <c r="B43214" t="inlineStr">
        <is>
          <t>primeiro</t>
        </is>
      </c>
      <c r="C43214" t="n">
        <v>12</v>
      </c>
      <c r="D43214" t="inlineStr">
        <is>
          <t>{'primeiro-componente-bagaceira', 'henrique-primeiro-pacote', '@gmdorneles~primeiromodulo'}</t>
        </is>
      </c>
    </row>
    <row r="43215">
      <c r="A43215" s="1" t="n">
        <v>43213</v>
      </c>
      <c r="B43215" t="inlineStr">
        <is>
          <t>giacomo</t>
        </is>
      </c>
      <c r="C43215" t="n">
        <v>12</v>
      </c>
      <c r="D43215" t="inlineStr">
        <is>
          <t>{'@giacomogaglione~tempura-kit', 'giacomo-twilio-client', '@giacomo.licari~safe-apps-web3-react'}</t>
        </is>
      </c>
    </row>
    <row r="43216">
      <c r="A43216" s="1" t="n">
        <v>43214</v>
      </c>
      <c r="B43216" t="inlineStr">
        <is>
          <t>ucam</t>
        </is>
      </c>
      <c r="C43216" t="n">
        <v>12</v>
      </c>
      <c r="D43216" t="inlineStr">
        <is>
          <t>{'@ucam.uis.devops~app-bar', '@ucam~design-system', 'django-ucamprojectlight'}</t>
        </is>
      </c>
    </row>
    <row r="43217">
      <c r="A43217" s="1" t="n">
        <v>43215</v>
      </c>
      <c r="B43217" t="inlineStr">
        <is>
          <t>classified</t>
        </is>
      </c>
      <c r="C43217" t="n">
        <v>12</v>
      </c>
      <c r="D43217" t="inlineStr">
        <is>
          <t>{'classified-ui', 'classified-review-management-api', 'cbm-classified'}</t>
        </is>
      </c>
    </row>
    <row r="43218">
      <c r="A43218" s="1" t="n">
        <v>43216</v>
      </c>
      <c r="B43218" t="inlineStr">
        <is>
          <t>notificare</t>
        </is>
      </c>
      <c r="C43218" t="n">
        <v>12</v>
      </c>
      <c r="D43218" t="inlineStr">
        <is>
          <t>{'notificare', 'react-native-notificare-push', 'ionic-native-notificare-push'}</t>
        </is>
      </c>
    </row>
    <row r="43219">
      <c r="A43219" s="1" t="n">
        <v>43217</v>
      </c>
      <c r="B43219" t="inlineStr">
        <is>
          <t>intility</t>
        </is>
      </c>
      <c r="C43219" t="n">
        <v>12</v>
      </c>
      <c r="D43219" t="inlineStr">
        <is>
          <t>{'@intility~react-adal', '@intility~react-auth', '@intility~cra-template-js'}</t>
        </is>
      </c>
    </row>
    <row r="43220">
      <c r="A43220" s="1" t="n">
        <v>43218</v>
      </c>
      <c r="B43220" t="inlineStr">
        <is>
          <t>terrascript</t>
        </is>
      </c>
      <c r="C43220" t="n">
        <v>12</v>
      </c>
      <c r="D43220" t="inlineStr">
        <is>
          <t>{'@joshwycuff~terrascript-plugin-aws-cli', '@joshwycuff~terrascript-plugin-modules', '@joshwycuff~terrascript-plugin-aws-secrets'}</t>
        </is>
      </c>
    </row>
    <row r="43221">
      <c r="A43221" s="1" t="n">
        <v>43219</v>
      </c>
      <c r="B43221" t="inlineStr">
        <is>
          <t>rri</t>
        </is>
      </c>
      <c r="C43221" t="n">
        <v>12</v>
      </c>
      <c r="D43221" t="inlineStr">
        <is>
          <t>{'@frrri~nest-crud-json-server', '@ng-frrri~ngxs-http', 'rri-weblib'}</t>
        </is>
      </c>
    </row>
    <row r="43222">
      <c r="A43222" s="1" t="n">
        <v>43220</v>
      </c>
      <c r="B43222" t="inlineStr">
        <is>
          <t>archiv</t>
        </is>
      </c>
      <c r="C43222" t="n">
        <v>12</v>
      </c>
      <c r="D43222" t="inlineStr">
        <is>
          <t>{'@ortsarchiv-gemeinlebarn~components', '@ortsarchiv-gemeinlebarn~data', 'archiv'}</t>
        </is>
      </c>
    </row>
    <row r="43223">
      <c r="A43223" s="1" t="n">
        <v>43221</v>
      </c>
      <c r="B43223" t="inlineStr">
        <is>
          <t>xwj</t>
        </is>
      </c>
      <c r="C43223" t="n">
        <v>12</v>
      </c>
      <c r="D43223" t="inlineStr">
        <is>
          <t>{'color-picker-xwj', 'autoi18n-xwj', 'recorder_xwj_xunfei'}</t>
        </is>
      </c>
    </row>
    <row r="43224">
      <c r="A43224" s="1" t="n">
        <v>43222</v>
      </c>
      <c r="B43224" t="inlineStr">
        <is>
          <t>ghostwriter</t>
        </is>
      </c>
      <c r="C43224" t="n">
        <v>12</v>
      </c>
      <c r="D43224" t="inlineStr">
        <is>
          <t>{'react-native-ghostwriter', 'storybook-addon-ghostwriter', 'ghostwriter-common'}</t>
        </is>
      </c>
    </row>
    <row r="43225">
      <c r="A43225" s="1" t="n">
        <v>43223</v>
      </c>
      <c r="B43225" t="inlineStr">
        <is>
          <t>chopin</t>
        </is>
      </c>
      <c r="C43225" t="n">
        <v>12</v>
      </c>
      <c r="D43225" t="inlineStr">
        <is>
          <t>{'chopin0425', 'chopin-cli', 'chopin'}</t>
        </is>
      </c>
    </row>
    <row r="43226">
      <c r="A43226" s="1" t="n">
        <v>43224</v>
      </c>
      <c r="B43226" t="inlineStr">
        <is>
          <t>nrp</t>
        </is>
      </c>
      <c r="C43226" t="n">
        <v>12</v>
      </c>
      <c r="D43226" t="inlineStr">
        <is>
          <t>{'nrpcalc', 'nrp-cli', '@tmnrp~react-sidebar'}</t>
        </is>
      </c>
    </row>
    <row r="43227">
      <c r="A43227" s="1" t="n">
        <v>43225</v>
      </c>
      <c r="B43227" t="inlineStr">
        <is>
          <t>catalan</t>
        </is>
      </c>
      <c r="C43227" t="n">
        <v>12</v>
      </c>
      <c r="D43227" t="inlineStr">
        <is>
          <t>{'daniloecatalan-boolean', 'simplecatalan', 'ra-language-catalan'}</t>
        </is>
      </c>
    </row>
    <row r="43228">
      <c r="A43228" s="1" t="n">
        <v>43226</v>
      </c>
      <c r="B43228" t="inlineStr">
        <is>
          <t>paps</t>
        </is>
      </c>
      <c r="C43228" t="n">
        <v>12</v>
      </c>
      <c r="D43228" t="inlineStr">
        <is>
          <t>{'paps.hierarchical-state-machine.tools-for-unity', 'com.paps.navigator', 'paps.state-machines-core'}</t>
        </is>
      </c>
    </row>
    <row r="43229">
      <c r="A43229" s="1" t="n">
        <v>43227</v>
      </c>
      <c r="B43229" t="inlineStr">
        <is>
          <t>pi2</t>
        </is>
      </c>
      <c r="C43229" t="n">
        <v>12</v>
      </c>
      <c r="D43229" t="inlineStr">
        <is>
          <t>{'@pi2star~test-sm', '@pi2star~koa-body-parsers', '@pi2star~tool-all-http-server'}</t>
        </is>
      </c>
    </row>
    <row r="43230">
      <c r="A43230" s="1" t="n">
        <v>43228</v>
      </c>
      <c r="B43230" t="inlineStr">
        <is>
          <t>rver</t>
        </is>
      </c>
      <c r="C43230" t="n">
        <v>12</v>
      </c>
      <c r="D43230" t="inlineStr">
        <is>
          <t>{'@jeffbski-rga~s3rver', 'slarver', '@makerstudios~s3rver'}</t>
        </is>
      </c>
    </row>
    <row r="43231">
      <c r="A43231" s="1" t="n">
        <v>43229</v>
      </c>
      <c r="B43231" t="inlineStr">
        <is>
          <t>stahl</t>
        </is>
      </c>
      <c r="C43231" t="n">
        <v>12</v>
      </c>
      <c r="D43231" t="inlineStr">
        <is>
          <t>{'@ghstahl~fib-tools', '@mjstahl~elementree', '@stahl.luke~react-reveal'}</t>
        </is>
      </c>
    </row>
    <row r="43232">
      <c r="A43232" s="1" t="n">
        <v>43230</v>
      </c>
      <c r="B43232" t="inlineStr">
        <is>
          <t>uilicious</t>
        </is>
      </c>
      <c r="C43232" t="n">
        <v>12</v>
      </c>
      <c r="D43232" t="inlineStr">
        <is>
          <t>{'uilicious-cli', 'uilicious', '@uilicious~cli-windows-64bit'}</t>
        </is>
      </c>
    </row>
    <row r="43233">
      <c r="A43233" s="1" t="n">
        <v>43231</v>
      </c>
      <c r="B43233" t="inlineStr">
        <is>
          <t>liquify</t>
        </is>
      </c>
      <c r="C43233" t="n">
        <v>12</v>
      </c>
      <c r="D43233" t="inlineStr">
        <is>
          <t>{'@liquify~eslint-config', 'liquify', '@sakos95~liquify'}</t>
        </is>
      </c>
    </row>
    <row r="43234">
      <c r="A43234" s="1" t="n">
        <v>43232</v>
      </c>
      <c r="B43234" t="inlineStr">
        <is>
          <t>dbal</t>
        </is>
      </c>
      <c r="C43234" t="n">
        <v>12</v>
      </c>
      <c r="D43234" t="inlineStr">
        <is>
          <t>{'node-dbal-pg', '@s88d~dbal', '@vadelabs~dbal'}</t>
        </is>
      </c>
    </row>
    <row r="43235">
      <c r="A43235" s="1" t="n">
        <v>43233</v>
      </c>
      <c r="B43235" t="inlineStr">
        <is>
          <t>squarelink</t>
        </is>
      </c>
      <c r="C43235" t="n">
        <v>12</v>
      </c>
      <c r="D43235" t="inlineStr">
        <is>
          <t>{'squarelink', 'squarelink-provider-engine', '@web3-react-fork~squarelink-connector'}</t>
        </is>
      </c>
    </row>
    <row r="43236">
      <c r="A43236" s="1" t="n">
        <v>43234</v>
      </c>
      <c r="B43236" t="inlineStr">
        <is>
          <t>ilian</t>
        </is>
      </c>
      <c r="C43236" t="n">
        <v>12</v>
      </c>
      <c r="D43236" t="inlineStr">
        <is>
          <t>{'yanweilian', '@satilian~library', 'ailian-colorpicker'}</t>
        </is>
      </c>
    </row>
    <row r="43237">
      <c r="A43237" s="1" t="n">
        <v>43235</v>
      </c>
      <c r="B43237" t="inlineStr">
        <is>
          <t>susan</t>
        </is>
      </c>
      <c r="C43237" t="n">
        <v>12</v>
      </c>
      <c r="D43237" t="inlineStr">
        <is>
          <t>{'susan', 'susanin', 'susan-quiver'}</t>
        </is>
      </c>
    </row>
    <row r="43238">
      <c r="A43238" s="1" t="n">
        <v>43236</v>
      </c>
      <c r="B43238" t="inlineStr">
        <is>
          <t>reapop</t>
        </is>
      </c>
      <c r="C43238" t="n">
        <v>12</v>
      </c>
      <c r="D43238" t="inlineStr">
        <is>
          <t>{'reapop-theme-wybo', '@types~reapop', 'reapop-redux-axios-middleware'}</t>
        </is>
      </c>
    </row>
    <row r="43239">
      <c r="A43239" s="1" t="n">
        <v>43237</v>
      </c>
      <c r="B43239" t="inlineStr">
        <is>
          <t>jobdesk</t>
        </is>
      </c>
      <c r="C43239" t="n">
        <v>12</v>
      </c>
      <c r="D43239" t="inlineStr">
        <is>
          <t>{'@sample-stack~jobdesk-module-browser', '@sample-stack~jobdesk-module-server', '@jobdesk~counter-module-server'}</t>
        </is>
      </c>
    </row>
    <row r="43240">
      <c r="A43240" s="1" t="n">
        <v>43238</v>
      </c>
      <c r="B43240" t="inlineStr">
        <is>
          <t>userbase</t>
        </is>
      </c>
      <c r="C43240" t="n">
        <v>12</v>
      </c>
      <c r="D43240" t="inlineStr">
        <is>
          <t>{'cordova-plugin-userbase', 'gatsby-theme-userbase-auth', 'gatsby-plugin-userbase'}</t>
        </is>
      </c>
    </row>
    <row r="43241">
      <c r="A43241" s="1" t="n">
        <v>43239</v>
      </c>
      <c r="B43241" t="inlineStr">
        <is>
          <t>pastable</t>
        </is>
      </c>
      <c r="C43241" t="n">
        <v>12</v>
      </c>
      <c r="D43241" t="inlineStr">
        <is>
          <t>{'@pastable~react', '@pastable~utils', '@pastable~use-is-mounted'}</t>
        </is>
      </c>
    </row>
    <row r="43242">
      <c r="A43242" s="1" t="n">
        <v>43240</v>
      </c>
      <c r="B43242" t="inlineStr">
        <is>
          <t>brando</t>
        </is>
      </c>
      <c r="C43242" t="n">
        <v>12</v>
      </c>
      <c r="D43242" t="inlineStr">
        <is>
          <t>{'brandojs', 'brando', '@brandocms~europacss'}</t>
        </is>
      </c>
    </row>
    <row r="43243">
      <c r="A43243" s="1" t="n">
        <v>43241</v>
      </c>
      <c r="B43243" t="inlineStr">
        <is>
          <t>federal</t>
        </is>
      </c>
      <c r="C43243" t="n">
        <v>12</v>
      </c>
      <c r="D43243" t="inlineStr">
        <is>
          <t>{'hubot-scripts-us-federal-holidays-reminder', '@federalies~dynamoco', '@conjurelabs~federal'}</t>
        </is>
      </c>
    </row>
    <row r="43244">
      <c r="A43244" s="1" t="n">
        <v>43242</v>
      </c>
      <c r="B43244" t="inlineStr">
        <is>
          <t>pawn</t>
        </is>
      </c>
      <c r="C43244" t="n">
        <v>12</v>
      </c>
      <c r="D43244" t="inlineStr">
        <is>
          <t>{'domotz-remote-pawn', 'sourcepawn-disassembler', 'pawn-intellisense'}</t>
        </is>
      </c>
    </row>
    <row r="43245">
      <c r="A43245" s="1" t="n">
        <v>43243</v>
      </c>
      <c r="B43245" t="inlineStr">
        <is>
          <t>tyke</t>
        </is>
      </c>
      <c r="C43245" t="n">
        <v>12</v>
      </c>
      <c r="D43245" t="inlineStr">
        <is>
          <t>{'styke', 'tyker', 'tyke_videos'}</t>
        </is>
      </c>
    </row>
    <row r="43246">
      <c r="A43246" s="1" t="n">
        <v>43244</v>
      </c>
      <c r="B43246" t="inlineStr">
        <is>
          <t>callsite</t>
        </is>
      </c>
      <c r="C43246" t="n">
        <v>12</v>
      </c>
      <c r="D43246" t="inlineStr">
        <is>
          <t>{'callsite', '@types~callsite', 'callsite-tracker'}</t>
        </is>
      </c>
    </row>
    <row r="43247">
      <c r="A43247" s="1" t="n">
        <v>43245</v>
      </c>
      <c r="B43247" t="inlineStr">
        <is>
          <t>aljs</t>
        </is>
      </c>
      <c r="C43247" t="n">
        <v>12</v>
      </c>
      <c r="D43247" t="inlineStr">
        <is>
          <t>{'kaljs', '@pnp~adaljsclient', '@depaljs~session'}</t>
        </is>
      </c>
    </row>
    <row r="43248">
      <c r="A43248" s="1" t="n">
        <v>43246</v>
      </c>
      <c r="B43248" t="inlineStr">
        <is>
          <t>sizeof</t>
        </is>
      </c>
      <c r="C43248" t="n">
        <v>12</v>
      </c>
      <c r="D43248" t="inlineStr">
        <is>
          <t>{'react-app-rewire-sizeof', 'file-sizeof', 'sizeof'}</t>
        </is>
      </c>
    </row>
    <row r="43249">
      <c r="A43249" s="1" t="n">
        <v>43247</v>
      </c>
      <c r="B43249" t="inlineStr">
        <is>
          <t>bfg</t>
        </is>
      </c>
      <c r="C43249" t="n">
        <v>12</v>
      </c>
      <c r="D43249" t="inlineStr">
        <is>
          <t>{'bfg-vue', 'bfgsupport', 'bfg'}</t>
        </is>
      </c>
    </row>
    <row r="43250">
      <c r="A43250" s="1" t="n">
        <v>43248</v>
      </c>
      <c r="B43250" t="inlineStr">
        <is>
          <t>napak</t>
        </is>
      </c>
      <c r="C43250" t="n">
        <v>12</v>
      </c>
      <c r="D43250" t="inlineStr">
        <is>
          <t>{'lib-napak-measurement', 'engine-napak-assets', 'napak-mimo'}</t>
        </is>
      </c>
    </row>
    <row r="43251">
      <c r="A43251" s="1" t="n">
        <v>43249</v>
      </c>
      <c r="B43251" t="inlineStr">
        <is>
          <t>endif</t>
        </is>
      </c>
      <c r="C43251" t="n">
        <v>12</v>
      </c>
      <c r="D43251" t="inlineStr">
        <is>
          <t>{'@calendify~core', 'kruglov-gendif', 'gendif-ed'}</t>
        </is>
      </c>
    </row>
    <row r="43252">
      <c r="A43252" s="1" t="n">
        <v>43250</v>
      </c>
      <c r="B43252" t="inlineStr">
        <is>
          <t>angularcommons</t>
        </is>
      </c>
      <c r="C43252" t="n">
        <v>12</v>
      </c>
      <c r="D43252" t="inlineStr">
        <is>
          <t>{'ngx-angularcommons-pipe', 'ngx-angularcommons-cache', 'ngx-angularcommons-browser'}</t>
        </is>
      </c>
    </row>
    <row r="43253">
      <c r="A43253" s="1" t="n">
        <v>43251</v>
      </c>
      <c r="B43253" t="inlineStr">
        <is>
          <t>wetland</t>
        </is>
      </c>
      <c r="C43253" t="n">
        <v>12</v>
      </c>
      <c r="D43253" t="inlineStr">
        <is>
          <t>{'stix-wetland', 'wetland-generator-entity', 'trailpack-wetland'}</t>
        </is>
      </c>
    </row>
    <row r="43254">
      <c r="A43254" s="1" t="n">
        <v>43252</v>
      </c>
      <c r="B43254" t="inlineStr">
        <is>
          <t>truecaller</t>
        </is>
      </c>
      <c r="C43254" t="n">
        <v>12</v>
      </c>
      <c r="D43254" t="inlineStr">
        <is>
          <t>{'react-native-android-truecaller-sdk', '@mesameerahmed~react-native-truecaller', 'truecaller-auth'}</t>
        </is>
      </c>
    </row>
    <row r="43255">
      <c r="A43255" s="1" t="n">
        <v>43253</v>
      </c>
      <c r="B43255" t="inlineStr">
        <is>
          <t>eventemitter2</t>
        </is>
      </c>
      <c r="C43255" t="n">
        <v>12</v>
      </c>
      <c r="D43255" t="inlineStr">
        <is>
          <t>{'noder-eventemitter2', 'eventemitter2', 'eventemitter2-promise'}</t>
        </is>
      </c>
    </row>
    <row r="43256">
      <c r="A43256" s="1" t="n">
        <v>43254</v>
      </c>
      <c r="B43256" t="inlineStr">
        <is>
          <t>firs</t>
        </is>
      </c>
      <c r="C43256" t="n">
        <v>12</v>
      </c>
      <c r="D43256" t="inlineStr">
        <is>
          <t>{'yourfirse', 'myfirsft', 'nester-firs'}</t>
        </is>
      </c>
    </row>
    <row r="43257">
      <c r="A43257" s="1" t="n">
        <v>43255</v>
      </c>
      <c r="B43257" t="inlineStr">
        <is>
          <t>devesharp</t>
        </is>
      </c>
      <c r="C43257" t="n">
        <v>12</v>
      </c>
      <c r="D43257" t="inlineStr">
        <is>
          <t>{'@devesharp~resize-image', '@devesharp~eslint-config-typescript', '@devesharp~react-native'}</t>
        </is>
      </c>
    </row>
    <row r="43258">
      <c r="A43258" s="1" t="n">
        <v>43256</v>
      </c>
      <c r="B43258" t="inlineStr">
        <is>
          <t>hadoop</t>
        </is>
      </c>
      <c r="C43258" t="n">
        <v>12</v>
      </c>
      <c r="D43258" t="inlineStr">
        <is>
          <t>{'@ovh-kimsufi~cluster-hadoop', 'hadoop', 'django-hadoop-storage'}</t>
        </is>
      </c>
    </row>
    <row r="43259">
      <c r="A43259" s="1" t="n">
        <v>43257</v>
      </c>
      <c r="B43259" t="inlineStr">
        <is>
          <t>next2</t>
        </is>
      </c>
      <c r="C43259" t="n">
        <v>12</v>
      </c>
      <c r="D43259" t="inlineStr">
        <is>
          <t>{'create-next2d-app', '@next2d~framework', '@next2d~create-next2d-app'}</t>
        </is>
      </c>
    </row>
    <row r="43260">
      <c r="A43260" s="1" t="n">
        <v>43258</v>
      </c>
      <c r="B43260" t="inlineStr">
        <is>
          <t>connery</t>
        </is>
      </c>
      <c r="C43260" t="n">
        <v>12</v>
      </c>
      <c r="D43260" t="inlineStr">
        <is>
          <t>{'@conneryn~suitecrm-with-oxd', '@conneryn~cli-tmp', '@conneryn~nextcloud'}</t>
        </is>
      </c>
    </row>
    <row r="43261">
      <c r="A43261" s="1" t="n">
        <v>43259</v>
      </c>
      <c r="B43261" t="inlineStr">
        <is>
          <t>papaw</t>
        </is>
      </c>
      <c r="C43261" t="n">
        <v>12</v>
      </c>
      <c r="D43261" t="inlineStr">
        <is>
          <t>{'@dsr-rollback-org-azoic-papaw-saman-corso~dsr-rollback-package-azoic-papaw-saman-corso', 'dsr-package-betty-whews-papaw-sapor', 'test-mlw1-phene-papaw'}</t>
        </is>
      </c>
    </row>
    <row r="43262">
      <c r="A43262" s="1" t="n">
        <v>43260</v>
      </c>
      <c r="B43262" t="inlineStr">
        <is>
          <t>thevsstech</t>
        </is>
      </c>
      <c r="C43262" t="n">
        <v>12</v>
      </c>
      <c r="D43262" t="inlineStr">
        <is>
          <t>{'@thevsstech~react-native-bundle-splitter', '@thevsstech~react-native-queue', '@thevsstech~x-table'}</t>
        </is>
      </c>
    </row>
    <row r="43263">
      <c r="A43263" s="1" t="n">
        <v>43261</v>
      </c>
      <c r="B43263" t="inlineStr">
        <is>
          <t>eoo</t>
        </is>
      </c>
      <c r="C43263" t="n">
        <v>12</v>
      </c>
      <c r="D43263" t="inlineStr">
        <is>
          <t>{'@neeeoo~ansi-to-html-no-xml', 'eoocy-module-lhcore', 'eoocy-lerna-module-b'}</t>
        </is>
      </c>
    </row>
    <row r="43264">
      <c r="A43264" s="1" t="n">
        <v>43262</v>
      </c>
      <c r="B43264" t="inlineStr">
        <is>
          <t>smallmultiples</t>
        </is>
      </c>
      <c r="C43264" t="n">
        <v>12</v>
      </c>
      <c r="D43264" t="inlineStr">
        <is>
          <t>{'@smallmultiples~livereload', '@smallmultiples~emotion-sandbox', '@smallmultiples~ncalls'}</t>
        </is>
      </c>
    </row>
    <row r="43265">
      <c r="A43265" s="1" t="n">
        <v>43263</v>
      </c>
      <c r="B43265" t="inlineStr">
        <is>
          <t>saxophone</t>
        </is>
      </c>
      <c r="C43265" t="n">
        <v>12</v>
      </c>
      <c r="D43265" t="inlineStr">
        <is>
          <t>{'@scalableminds~saxophone', 'saxophone-ts', 'tenor-saxophone'}</t>
        </is>
      </c>
    </row>
    <row r="43266">
      <c r="A43266" s="1" t="n">
        <v>43264</v>
      </c>
      <c r="B43266" t="inlineStr">
        <is>
          <t>joc</t>
        </is>
      </c>
      <c r="C43266" t="n">
        <v>12</v>
      </c>
      <c r="D43266" t="inlineStr">
        <is>
          <t>{'joctec-ui-framework', 'joctec-ui', 'joctodex'}</t>
        </is>
      </c>
    </row>
    <row r="43267">
      <c r="A43267" s="1" t="n">
        <v>43265</v>
      </c>
      <c r="B43267" t="inlineStr">
        <is>
          <t>kuba</t>
        </is>
      </c>
      <c r="C43267" t="n">
        <v>12</v>
      </c>
      <c r="D43267" t="inlineStr">
        <is>
          <t>{'@rikuba~kaidoku', '@kubajmarek~vue-i18n-locale-message', 'kubak-leaflet-map'}</t>
        </is>
      </c>
    </row>
    <row r="43268">
      <c r="A43268" s="1" t="n">
        <v>43266</v>
      </c>
      <c r="B43268" t="inlineStr">
        <is>
          <t>bossmodecg</t>
        </is>
      </c>
      <c r="C43268" t="n">
        <v>12</v>
      </c>
      <c r="D43268" t="inlineStr">
        <is>
          <t>{'@bossmodecg~widget-obsstudio', '@bossmodecg~module-twitch', '@bossmodecg~module-obsstudio'}</t>
        </is>
      </c>
    </row>
    <row r="43269">
      <c r="A43269" s="1" t="n">
        <v>43267</v>
      </c>
      <c r="B43269" t="inlineStr">
        <is>
          <t>azora</t>
        </is>
      </c>
      <c r="C43269" t="n">
        <v>12</v>
      </c>
      <c r="D43269" t="inlineStr">
        <is>
          <t>{'@azora~animations', '@azora~core', '@azora~prism'}</t>
        </is>
      </c>
    </row>
    <row r="43270">
      <c r="A43270" s="1" t="n">
        <v>43268</v>
      </c>
      <c r="B43270" t="inlineStr">
        <is>
          <t>kmc</t>
        </is>
      </c>
      <c r="C43270" t="n">
        <v>12</v>
      </c>
      <c r="D43270" t="inlineStr">
        <is>
          <t>{'lkmc', 'kmcits', 'rkmc'}</t>
        </is>
      </c>
    </row>
    <row r="43271">
      <c r="A43271" s="1" t="n">
        <v>43269</v>
      </c>
      <c r="B43271" t="inlineStr">
        <is>
          <t>signaler</t>
        </is>
      </c>
      <c r="C43271" t="n">
        <v>12</v>
      </c>
      <c r="D43271" t="inlineStr">
        <is>
          <t>{'adhoc-cast-signaler-server-ota', 'signaler', 'signalerjs'}</t>
        </is>
      </c>
    </row>
    <row r="43272">
      <c r="A43272" s="1" t="n">
        <v>43270</v>
      </c>
      <c r="B43272" t="inlineStr">
        <is>
          <t>barber</t>
        </is>
      </c>
      <c r="C43272" t="n">
        <v>12</v>
      </c>
      <c r="D43272" t="inlineStr">
        <is>
          <t>{'eslint-config-barberdt', '@gobarber~react-native-calendar', '@rbarber~vue-auth0-lock'}</t>
        </is>
      </c>
    </row>
    <row r="43273">
      <c r="A43273" s="1" t="n">
        <v>43271</v>
      </c>
      <c r="B43273" t="inlineStr">
        <is>
          <t>pytket</t>
        </is>
      </c>
      <c r="C43273" t="n">
        <v>12</v>
      </c>
      <c r="D43273" t="inlineStr">
        <is>
          <t>{'pytket-honeywell', 'pytket-pyquil', 'pytket-braket'}</t>
        </is>
      </c>
    </row>
    <row r="43274">
      <c r="A43274" s="1" t="n">
        <v>43272</v>
      </c>
      <c r="B43274" t="inlineStr">
        <is>
          <t>bacnet</t>
        </is>
      </c>
      <c r="C43274" t="n">
        <v>12</v>
      </c>
      <c r="D43274" t="inlineStr">
        <is>
          <t>{'bacnet-stack', 'bacnet_obj_types', 'smc-bacnet-explorer'}</t>
        </is>
      </c>
    </row>
    <row r="43275">
      <c r="A43275" s="1" t="n">
        <v>43273</v>
      </c>
      <c r="B43275" t="inlineStr">
        <is>
          <t>efa</t>
        </is>
      </c>
      <c r="C43275" t="n">
        <v>12</v>
      </c>
      <c r="D43275" t="inlineStr">
        <is>
          <t>{'bucefalo-utils', 'simplifyefa', '@irtefa~ew'}</t>
        </is>
      </c>
    </row>
    <row r="43276">
      <c r="A43276" s="1" t="n">
        <v>43274</v>
      </c>
      <c r="B43276" t="inlineStr">
        <is>
          <t>cortes</t>
        </is>
      </c>
      <c r="C43276" t="n">
        <v>12</v>
      </c>
      <c r="D43276" t="inlineStr">
        <is>
          <t>{'cortes-admin', '@chriscortes~foo3', '@paulcortes~platzimediaplayer'}</t>
        </is>
      </c>
    </row>
    <row r="43277">
      <c r="A43277" s="1" t="n">
        <v>43275</v>
      </c>
      <c r="B43277" t="inlineStr">
        <is>
          <t>ntx</t>
        </is>
      </c>
      <c r="C43277" t="n">
        <v>12</v>
      </c>
      <c r="D43277" t="inlineStr">
        <is>
          <t>{'ntx-cli', 'ntx-form-components', 'sfdx-ntx-plugin'}</t>
        </is>
      </c>
    </row>
    <row r="43278">
      <c r="A43278" s="1" t="n">
        <v>43276</v>
      </c>
      <c r="B43278" t="inlineStr">
        <is>
          <t>volk</t>
        </is>
      </c>
      <c r="C43278" t="n">
        <v>12</v>
      </c>
      <c r="D43278" t="inlineStr">
        <is>
          <t>{'jesse.volka', '@openfonts~volkhov_latin', '@fontsource~volkhov'}</t>
        </is>
      </c>
    </row>
    <row r="43279">
      <c r="A43279" s="1" t="n">
        <v>43277</v>
      </c>
      <c r="B43279" t="inlineStr">
        <is>
          <t>devinit</t>
        </is>
      </c>
      <c r="C43279" t="n">
        <v>12</v>
      </c>
      <c r="D43279" t="inlineStr">
        <is>
          <t>{'@devinit~print', '@devinit~graphql-next', '@devinit~dh-css'}</t>
        </is>
      </c>
    </row>
    <row r="43280">
      <c r="A43280" s="1" t="n">
        <v>43278</v>
      </c>
      <c r="B43280" t="inlineStr">
        <is>
          <t>mymath</t>
        </is>
      </c>
      <c r="C43280" t="n">
        <v>12</v>
      </c>
      <c r="D43280" t="inlineStr">
        <is>
          <t>{'myMath', '03mymath', 'mymath_112515x'}</t>
        </is>
      </c>
    </row>
    <row r="43281">
      <c r="A43281" s="1" t="n">
        <v>43279</v>
      </c>
      <c r="B43281" t="inlineStr">
        <is>
          <t>preston</t>
        </is>
      </c>
      <c r="C43281" t="n">
        <v>12</v>
      </c>
      <c r="D43281" t="inlineStr">
        <is>
          <t>{'preston-cli', 'preston-like-a-button', 'preston-pr-generator'}</t>
        </is>
      </c>
    </row>
    <row r="43282">
      <c r="A43282" s="1" t="n">
        <v>43280</v>
      </c>
      <c r="B43282" t="inlineStr">
        <is>
          <t>nipple</t>
        </is>
      </c>
      <c r="C43282" t="n">
        <v>12</v>
      </c>
      <c r="D43282" t="inlineStr">
        <is>
          <t>{'@furystack~shades-nipple', '@julienusson~react-nipple', '@marcotrinelli~react-nipple'}</t>
        </is>
      </c>
    </row>
    <row r="43283">
      <c r="A43283" s="1" t="n">
        <v>43281</v>
      </c>
      <c r="B43283" t="inlineStr">
        <is>
          <t>ontents</t>
        </is>
      </c>
      <c r="C43283" t="n">
        <v>12</v>
      </c>
      <c r="D43283" t="inlineStr">
        <is>
          <t>{'light-web-compontents', 'jinqi-compontents', 'web_compontents_open_business'}</t>
        </is>
      </c>
    </row>
    <row r="43284">
      <c r="A43284" s="1" t="n">
        <v>43282</v>
      </c>
      <c r="B43284" t="inlineStr">
        <is>
          <t>raygun4</t>
        </is>
      </c>
      <c r="C43284" t="n">
        <v>12</v>
      </c>
      <c r="D43284" t="inlineStr">
        <is>
          <t>{'raygun4js-ionic', 'raygun4reactnative', '@samsquatch~raygun4js'}</t>
        </is>
      </c>
    </row>
    <row r="43285">
      <c r="A43285" s="1" t="n">
        <v>43283</v>
      </c>
      <c r="B43285" t="inlineStr">
        <is>
          <t>monsieur</t>
        </is>
      </c>
      <c r="C43285" t="n">
        <v>12</v>
      </c>
      <c r="D43285" t="inlineStr">
        <is>
          <t>{'@openfonts~monsieur-la-doulaise_latin', 'django-monsieur', '@compai~font-monsieur-la-doulaise'}</t>
        </is>
      </c>
    </row>
    <row r="43286">
      <c r="A43286" s="1" t="n">
        <v>43284</v>
      </c>
      <c r="B43286" t="inlineStr">
        <is>
          <t>magneto</t>
        </is>
      </c>
      <c r="C43286" t="n">
        <v>12</v>
      </c>
      <c r="D43286" t="inlineStr">
        <is>
          <t>{'magneto-config', 'django-magneto', 'magneto-pkg-player'}</t>
        </is>
      </c>
    </row>
    <row r="43287">
      <c r="A43287" s="1" t="n">
        <v>43285</v>
      </c>
      <c r="B43287" t="inlineStr">
        <is>
          <t>krpano</t>
        </is>
      </c>
      <c r="C43287" t="n">
        <v>12</v>
      </c>
      <c r="D43287" t="inlineStr">
        <is>
          <t>{'krpano_util', 'vue-krpano', 'krpano_content'}</t>
        </is>
      </c>
    </row>
    <row r="43288">
      <c r="A43288" s="1" t="n">
        <v>43286</v>
      </c>
      <c r="B43288" t="inlineStr">
        <is>
          <t>yanone</t>
        </is>
      </c>
      <c r="C43288" t="n">
        <v>12</v>
      </c>
      <c r="D43288" t="inlineStr">
        <is>
          <t>{'@expo-google-fonts~yanone-kaffeesatz', '@openfonts~yanone-kaffeesatz_vietnamese', '@fontsource~yanone-kaffeesatz'}</t>
        </is>
      </c>
    </row>
    <row r="43289">
      <c r="A43289" s="1" t="n">
        <v>43287</v>
      </c>
      <c r="B43289" t="inlineStr">
        <is>
          <t>kaffeesatz</t>
        </is>
      </c>
      <c r="C43289" t="n">
        <v>12</v>
      </c>
      <c r="D43289" t="inlineStr">
        <is>
          <t>{'@expo-google-fonts~yanone-kaffeesatz', '@openfonts~yanone-kaffeesatz_vietnamese', '@fontsource~yanone-kaffeesatz'}</t>
        </is>
      </c>
    </row>
    <row r="43290">
      <c r="A43290" s="1" t="n">
        <v>43288</v>
      </c>
      <c r="B43290" t="inlineStr">
        <is>
          <t>inspired</t>
        </is>
      </c>
      <c r="C43290" t="n">
        <v>12</v>
      </c>
      <c r="D43290" t="inlineStr">
        <is>
          <t>{'@inspired-beings~argon2', 'inspired-server', 'mkdocs-inspired'}</t>
        </is>
      </c>
    </row>
    <row r="43291">
      <c r="A43291" s="1" t="n">
        <v>43289</v>
      </c>
      <c r="B43291" t="inlineStr">
        <is>
          <t>investing</t>
        </is>
      </c>
      <c r="C43291" t="n">
        <v>12</v>
      </c>
      <c r="D43291" t="inlineStr">
        <is>
          <t>{'ru.mxxn.investing', '@coinvestingdefi~dex-periphery', 'investing-com-api'}</t>
        </is>
      </c>
    </row>
    <row r="43292">
      <c r="A43292" s="1" t="n">
        <v>43290</v>
      </c>
      <c r="B43292" t="inlineStr">
        <is>
          <t>blockdiagcontrib</t>
        </is>
      </c>
      <c r="C43292" t="n">
        <v>12</v>
      </c>
      <c r="D43292" t="inlineStr">
        <is>
          <t>{'blockdiagcontrib-class', 'blockdiagcontrib-cisco', 'blockdiagcontrib-qb'}</t>
        </is>
      </c>
    </row>
    <row r="43293">
      <c r="A43293" s="1" t="n">
        <v>43291</v>
      </c>
      <c r="B43293" t="inlineStr">
        <is>
          <t>practo</t>
        </is>
      </c>
      <c r="C43293" t="n">
        <v>12</v>
      </c>
      <c r="D43293" t="inlineStr">
        <is>
          <t>{'practo-maeve-toggle', '@practo~build-message-webpack', 'eslint-config-practo'}</t>
        </is>
      </c>
    </row>
    <row r="43294">
      <c r="A43294" s="1" t="n">
        <v>43292</v>
      </c>
      <c r="B43294" t="inlineStr">
        <is>
          <t>forerunner</t>
        </is>
      </c>
      <c r="C43294" t="n">
        <v>12</v>
      </c>
      <c r="D43294" t="inlineStr">
        <is>
          <t>{'forerunnerdb-core', 'morefun-forerunnerdb', 'forerunnerdb'}</t>
        </is>
      </c>
    </row>
    <row r="43295">
      <c r="A43295" s="1" t="n">
        <v>43293</v>
      </c>
      <c r="B43295" t="inlineStr">
        <is>
          <t>wetransfer</t>
        </is>
      </c>
      <c r="C43295" t="n">
        <v>12</v>
      </c>
      <c r="D43295" t="inlineStr">
        <is>
          <t>{'@wetransfer~eslint-config-wetransfer', '@wetransfer~concorde-timer', '@wetransfer~concorde-browser'}</t>
        </is>
      </c>
    </row>
    <row r="43296">
      <c r="A43296" s="1" t="n">
        <v>43294</v>
      </c>
      <c r="B43296" t="inlineStr">
        <is>
          <t>fler</t>
        </is>
      </c>
      <c r="C43296" t="n">
        <v>12</v>
      </c>
      <c r="D43296" t="inlineStr">
        <is>
          <t>{'niffler-ui-kit', 'giffler', 'flerken-nightly'}</t>
        </is>
      </c>
    </row>
    <row r="43297">
      <c r="A43297" s="1" t="n">
        <v>43295</v>
      </c>
      <c r="B43297" t="inlineStr">
        <is>
          <t>mutil</t>
        </is>
      </c>
      <c r="C43297" t="n">
        <v>12</v>
      </c>
      <c r="D43297" t="inlineStr">
        <is>
          <t>{'bre-mutil-list', 'mutil-threads', 'mutil-npm'}</t>
        </is>
      </c>
    </row>
    <row r="43298">
      <c r="A43298" s="1" t="n">
        <v>43296</v>
      </c>
      <c r="B43298" t="inlineStr">
        <is>
          <t>alcazar</t>
        </is>
      </c>
      <c r="C43298" t="n">
        <v>12</v>
      </c>
      <c r="D43298" t="inlineStr">
        <is>
          <t>{'alcazar', '@alcazar~api-models', '@alcazar~richtext-editor'}</t>
        </is>
      </c>
    </row>
    <row r="43299">
      <c r="A43299" s="1" t="n">
        <v>43297</v>
      </c>
      <c r="B43299" t="inlineStr">
        <is>
          <t>nuclei</t>
        </is>
      </c>
      <c r="C43299" t="n">
        <v>12</v>
      </c>
      <c r="D43299" t="inlineStr">
        <is>
          <t>{'@nuclei-components~lazy-picture', '@nuclei-components~responsive-image', '@nuclei-components~grid'}</t>
        </is>
      </c>
    </row>
    <row r="43300">
      <c r="A43300" s="1" t="n">
        <v>43298</v>
      </c>
      <c r="B43300" t="inlineStr">
        <is>
          <t>wado</t>
        </is>
      </c>
      <c r="C43300" t="n">
        <v>12</v>
      </c>
      <c r="D43300" t="inlineStr">
        <is>
          <t>{'cz-cornerstone-wado-image-loader', 'cornerstone-wado-image-loader-dicomsys', 'cornerstone-wado-image-loader'}</t>
        </is>
      </c>
    </row>
    <row r="43301">
      <c r="A43301" s="1" t="n">
        <v>43299</v>
      </c>
      <c r="B43301" t="inlineStr">
        <is>
          <t>nmd</t>
        </is>
      </c>
      <c r="C43301" t="n">
        <v>12</v>
      </c>
      <c r="D43301" t="inlineStr">
        <is>
          <t>{'nmd-select', 'nmd', '@nmd~pg-restful-service'}</t>
        </is>
      </c>
    </row>
    <row r="43302">
      <c r="A43302" s="1" t="n">
        <v>43300</v>
      </c>
      <c r="B43302" t="inlineStr">
        <is>
          <t>ork</t>
        </is>
      </c>
      <c r="C43302" t="n">
        <v>12</v>
      </c>
      <c r="D43302" t="inlineStr">
        <is>
          <t>{'borrk_ork_cku', 'horkios', 'egorkluch-use-api'}</t>
        </is>
      </c>
    </row>
    <row r="43303">
      <c r="A43303" s="1" t="n">
        <v>43301</v>
      </c>
      <c r="B43303" t="inlineStr">
        <is>
          <t>nationality</t>
        </is>
      </c>
      <c r="C43303" t="n">
        <v>12</v>
      </c>
      <c r="D43303" t="inlineStr">
        <is>
          <t>{'odoo12-addon-partner-contact-nationality', 'i18n-nationality', 'odoo8-addon-partner-contact-nationality'}</t>
        </is>
      </c>
    </row>
    <row r="43304">
      <c r="A43304" s="1" t="n">
        <v>43302</v>
      </c>
      <c r="B43304" t="inlineStr">
        <is>
          <t>nbook</t>
        </is>
      </c>
      <c r="C43304" t="n">
        <v>12</v>
      </c>
      <c r="D43304" t="inlineStr">
        <is>
          <t>{'@nbook~typescript-language-server', '@nbook~latex', '@nbook~md'}</t>
        </is>
      </c>
    </row>
    <row r="43305">
      <c r="A43305" s="1" t="n">
        <v>43303</v>
      </c>
      <c r="B43305" t="inlineStr">
        <is>
          <t>aulamejor</t>
        </is>
      </c>
      <c r="C43305" t="n">
        <v>12</v>
      </c>
      <c r="D43305" t="inlineStr">
        <is>
          <t>{'@aulamejor~react-jw-player', '@aulamejor~bunyan-pretty-stream', '@aulamejor~crypto'}</t>
        </is>
      </c>
    </row>
    <row r="43306">
      <c r="A43306" s="1" t="n">
        <v>43304</v>
      </c>
      <c r="B43306" t="inlineStr">
        <is>
          <t>goth</t>
        </is>
      </c>
      <c r="C43306" t="n">
        <v>12</v>
      </c>
      <c r="D43306" t="inlineStr">
        <is>
          <t>{'vagoth', 'beets-kergoth', 'goth'}</t>
        </is>
      </c>
    </row>
    <row r="43307">
      <c r="A43307" s="1" t="n">
        <v>43305</v>
      </c>
      <c r="B43307" t="inlineStr">
        <is>
          <t>trebuchet</t>
        </is>
      </c>
      <c r="C43307" t="n">
        <v>12</v>
      </c>
      <c r="D43307" t="inlineStr">
        <is>
          <t>{'le-trebuchet', 'trebuchet-vu-eth', 'trebuchet'}</t>
        </is>
      </c>
    </row>
    <row r="43308">
      <c r="A43308" s="1" t="n">
        <v>43306</v>
      </c>
      <c r="B43308" t="inlineStr">
        <is>
          <t>toisu</t>
        </is>
      </c>
      <c r="C43308" t="n">
        <v>12</v>
      </c>
      <c r="D43308" t="inlineStr">
        <is>
          <t>{'@toisu~toisu', '@toisu~static', 'toisu-static'}</t>
        </is>
      </c>
    </row>
    <row r="43309">
      <c r="A43309" s="1" t="n">
        <v>43307</v>
      </c>
      <c r="B43309" t="inlineStr">
        <is>
          <t>lxlib</t>
        </is>
      </c>
      <c r="C43309" t="n">
        <v>12</v>
      </c>
      <c r="D43309" t="inlineStr">
        <is>
          <t>{'@lxlib~util', '@lxlib~form', '@lytrax~lxlib'}</t>
        </is>
      </c>
    </row>
    <row r="43310">
      <c r="A43310" s="1" t="n">
        <v>43308</v>
      </c>
      <c r="B43310" t="inlineStr">
        <is>
          <t>mars3</t>
        </is>
      </c>
      <c r="C43310" t="n">
        <v>12</v>
      </c>
      <c r="D43310" t="inlineStr">
        <is>
          <t>{'mars3d-tdt', 'mars3d-cesium', 'mars3d-widget'}</t>
        </is>
      </c>
    </row>
    <row r="43311">
      <c r="A43311" s="1" t="n">
        <v>43309</v>
      </c>
      <c r="B43311" t="inlineStr">
        <is>
          <t>rc522</t>
        </is>
      </c>
      <c r="C43311" t="n">
        <v>12</v>
      </c>
      <c r="D43311" t="inlineStr">
        <is>
          <t>{'node-rc522', 'rfid-rc522', 'rc522-empty-card'}</t>
        </is>
      </c>
    </row>
    <row r="43312">
      <c r="A43312" s="1" t="n">
        <v>43310</v>
      </c>
      <c r="B43312" t="inlineStr">
        <is>
          <t>scipy</t>
        </is>
      </c>
      <c r="C43312" t="n">
        <v>12</v>
      </c>
      <c r="D43312" t="inlineStr">
        <is>
          <t>{'scipydirect', 'scipy-sugar', 'cscipy'}</t>
        </is>
      </c>
    </row>
    <row r="43313">
      <c r="A43313" s="1" t="n">
        <v>43311</v>
      </c>
      <c r="B43313" t="inlineStr">
        <is>
          <t>equivalent</t>
        </is>
      </c>
      <c r="C43313" t="n">
        <v>12</v>
      </c>
      <c r="D43313" t="inlineStr">
        <is>
          <t>{'linq-equivalent', 'equivalent', 'odoo11-addon-ddmrp-production-equivalent'}</t>
        </is>
      </c>
    </row>
    <row r="43314">
      <c r="A43314" s="1" t="n">
        <v>43312</v>
      </c>
      <c r="B43314" t="inlineStr">
        <is>
          <t>trum</t>
        </is>
      </c>
      <c r="C43314" t="n">
        <v>12</v>
      </c>
      <c r="D43314" t="inlineStr">
        <is>
          <t>{'@dynatrace~dtrum-api-types', '@treetrum~transition-height', 'trumman-test'}</t>
        </is>
      </c>
    </row>
    <row r="43315">
      <c r="A43315" s="1" t="n">
        <v>43313</v>
      </c>
      <c r="B43315" t="inlineStr">
        <is>
          <t>muuri</t>
        </is>
      </c>
      <c r="C43315" t="n">
        <v>12</v>
      </c>
      <c r="D43315" t="inlineStr">
        <is>
          <t>{'muuri', 'vue2-muuri', 'vue-muuri'}</t>
        </is>
      </c>
    </row>
    <row r="43316">
      <c r="A43316" s="1" t="n">
        <v>43314</v>
      </c>
      <c r="B43316" t="inlineStr">
        <is>
          <t>juglans</t>
        </is>
      </c>
      <c r="C43316" t="n">
        <v>12</v>
      </c>
      <c r="D43316" t="inlineStr">
        <is>
          <t>{'juglans-limit', 'juglans-upload', 'juglans-logs'}</t>
        </is>
      </c>
    </row>
    <row r="43317">
      <c r="A43317" s="1" t="n">
        <v>43315</v>
      </c>
      <c r="B43317" t="inlineStr">
        <is>
          <t>myvisma</t>
        </is>
      </c>
      <c r="C43317" t="n">
        <v>12</v>
      </c>
      <c r="D43317" t="inlineStr">
        <is>
          <t>{'myvisma-app-portal-ui', 'myvisma-app-customers-ui', 'myvisma-app-portal-ui-old'}</t>
        </is>
      </c>
    </row>
    <row r="43318">
      <c r="A43318" s="1" t="n">
        <v>43316</v>
      </c>
      <c r="B43318" t="inlineStr">
        <is>
          <t>imshi</t>
        </is>
      </c>
      <c r="C43318" t="n">
        <v>12</v>
      </c>
      <c r="D43318" t="inlineStr">
        <is>
          <t>{'test-dsr-package-imshi-arles-musit-grind', '@dsr-rollback-org-pious-imshi-moose-seeks~dsr-rollback-package-pious-imshi-moose-seeks', '@dsr-rollback-org-pulps-aline-brays-imshi~dsr-rollback-package-pulps-aline-brays-imshi'}</t>
        </is>
      </c>
    </row>
    <row r="43319">
      <c r="A43319" s="1" t="n">
        <v>43317</v>
      </c>
      <c r="B43319" t="inlineStr">
        <is>
          <t>mond</t>
        </is>
      </c>
      <c r="C43319" t="n">
        <v>12</v>
      </c>
      <c r="D43319" t="inlineStr">
        <is>
          <t>{'mondriaan', 'gulp-daiamond-princess-zoning', 'vimond-replay'}</t>
        </is>
      </c>
    </row>
    <row r="43320">
      <c r="A43320" s="1" t="n">
        <v>43318</v>
      </c>
      <c r="B43320" t="inlineStr">
        <is>
          <t>synopsis</t>
        </is>
      </c>
      <c r="C43320" t="n">
        <v>12</v>
      </c>
      <c r="D43320" t="inlineStr">
        <is>
          <t>{'tap-synopsis', 'synopsis-backend', 'media-synopsis'}</t>
        </is>
      </c>
    </row>
    <row r="43321">
      <c r="A43321" s="1" t="n">
        <v>43319</v>
      </c>
      <c r="B43321" t="inlineStr">
        <is>
          <t>progsbase</t>
        </is>
      </c>
      <c r="C43321" t="n">
        <v>12</v>
      </c>
      <c r="D43321" t="inlineStr">
        <is>
          <t>{'progsbase-no-inductive-libraries-code39', 'progsbase-no-inductive-idea10-programs-arrays', 'progsbase-no-inductive-libraries-matrices'}</t>
        </is>
      </c>
    </row>
    <row r="43322">
      <c r="A43322" s="1" t="n">
        <v>43320</v>
      </c>
      <c r="B43322" t="inlineStr">
        <is>
          <t>fractions</t>
        </is>
      </c>
      <c r="C43322" t="n">
        <v>12</v>
      </c>
      <c r="D43322" t="inlineStr">
        <is>
          <t>{'bignumber-fractions', 'redux-fractions', 'django-fractions'}</t>
        </is>
      </c>
    </row>
    <row r="43323">
      <c r="A43323" s="1" t="n">
        <v>43321</v>
      </c>
      <c r="B43323" t="inlineStr">
        <is>
          <t>wjj</t>
        </is>
      </c>
      <c r="C43323" t="n">
        <v>12</v>
      </c>
      <c r="D43323" t="inlineStr">
        <is>
          <t>{'wjj_dfdfdfdfdfd', '524zkwjj', 'wjjchai'}</t>
        </is>
      </c>
    </row>
    <row r="43324">
      <c r="A43324" s="1" t="n">
        <v>43322</v>
      </c>
      <c r="B43324" t="inlineStr">
        <is>
          <t>chervet</t>
        </is>
      </c>
      <c r="C43324" t="n">
        <v>12</v>
      </c>
      <c r="D43324" t="inlineStr">
        <is>
          <t>{'@guillaume.chervet~my-lib2', '@guillaume.chervet~zenika', '@guillaume.chervet~sousurmoncompte'}</t>
        </is>
      </c>
    </row>
    <row r="43325">
      <c r="A43325" s="1" t="n">
        <v>43323</v>
      </c>
      <c r="B43325" t="inlineStr">
        <is>
          <t>mapcat</t>
        </is>
      </c>
      <c r="C43325" t="n">
        <v>12</v>
      </c>
      <c r="D43325" t="inlineStr">
        <is>
          <t>{'mapcat', '@mapcat~mapbox-gl', 'js-mapcat'}</t>
        </is>
      </c>
    </row>
    <row r="43326">
      <c r="A43326" s="1" t="n">
        <v>43324</v>
      </c>
      <c r="B43326" t="inlineStr">
        <is>
          <t>naija</t>
        </is>
      </c>
      <c r="C43326" t="n">
        <v>12</v>
      </c>
      <c r="D43326" t="inlineStr">
        <is>
          <t>{'naijalibzzz', 'react-naija-states', 'naija-locations'}</t>
        </is>
      </c>
    </row>
    <row r="43327">
      <c r="A43327" s="1" t="n">
        <v>43325</v>
      </c>
      <c r="B43327" t="inlineStr">
        <is>
          <t>mcli</t>
        </is>
      </c>
      <c r="C43327" t="n">
        <v>12</v>
      </c>
      <c r="D43327" t="inlineStr">
        <is>
          <t>{'upmcli', 'mdmcli', 'mcli-public'}</t>
        </is>
      </c>
    </row>
    <row r="43328">
      <c r="A43328" s="1" t="n">
        <v>43326</v>
      </c>
      <c r="B43328" t="inlineStr">
        <is>
          <t>traveller</t>
        </is>
      </c>
      <c r="C43328" t="n">
        <v>12</v>
      </c>
      <c r="D43328" t="inlineStr">
        <is>
          <t>{'mindtraveller', 'timetraveller', 'timeTraveller'}</t>
        </is>
      </c>
    </row>
    <row r="43329">
      <c r="A43329" s="1" t="n">
        <v>43327</v>
      </c>
      <c r="B43329" t="inlineStr">
        <is>
          <t>monotest</t>
        </is>
      </c>
      <c r="C43329" t="n">
        <v>12</v>
      </c>
      <c r="D43329" t="inlineStr">
        <is>
          <t>{'@monotest~knob', '@monotest~button', '@monotest~label'}</t>
        </is>
      </c>
    </row>
    <row r="43330">
      <c r="A43330" s="1" t="n">
        <v>43328</v>
      </c>
      <c r="B43330" t="inlineStr">
        <is>
          <t>laboratorio</t>
        </is>
      </c>
      <c r="C43330" t="n">
        <v>12</v>
      </c>
      <c r="D43330" t="inlineStr">
        <is>
          <t>{'laboratorio-boris', 'tecsup-tarealaboratorio5-oswaldonaupa', 'laboratorio-dos-luisgerardo'}</t>
        </is>
      </c>
    </row>
    <row r="43331">
      <c r="A43331" s="1" t="n">
        <v>43329</v>
      </c>
      <c r="B43331" t="inlineStr">
        <is>
          <t>blanks</t>
        </is>
      </c>
      <c r="C43331" t="n">
        <v>12</v>
      </c>
      <c r="D43331" t="inlineStr">
        <is>
          <t>{'commonform-prepare-blanks', 'filter-blanks-from-array', '@killblanks~prerender'}</t>
        </is>
      </c>
    </row>
    <row r="43332">
      <c r="A43332" s="1" t="n">
        <v>43330</v>
      </c>
      <c r="B43332" t="inlineStr">
        <is>
          <t>siphon</t>
        </is>
      </c>
      <c r="C43332" t="n">
        <v>12</v>
      </c>
      <c r="D43332" t="inlineStr">
        <is>
          <t>{'siphon-uikit', 'passport-siphonsimple', '@voiceofamerica~psiphon-cordova-plugin'}</t>
        </is>
      </c>
    </row>
    <row r="43333">
      <c r="A43333" s="1" t="n">
        <v>43331</v>
      </c>
      <c r="B43333" t="inlineStr">
        <is>
          <t>psn</t>
        </is>
      </c>
      <c r="C43333" t="n">
        <v>12</v>
      </c>
      <c r="D43333" t="inlineStr">
        <is>
          <t>{'psn-node', 'psn-live-async', 'devy-psn'}</t>
        </is>
      </c>
    </row>
    <row r="43334">
      <c r="A43334" s="1" t="n">
        <v>43332</v>
      </c>
      <c r="B43334" t="inlineStr">
        <is>
          <t>echarts3</t>
        </is>
      </c>
      <c r="C43334" t="n">
        <v>12</v>
      </c>
      <c r="D43334" t="inlineStr">
        <is>
          <t>{'echarts3-x', 'vue-echarts3-smart', 'react-echarts3'}</t>
        </is>
      </c>
    </row>
    <row r="43335">
      <c r="A43335" s="1" t="n">
        <v>43333</v>
      </c>
      <c r="B43335" t="inlineStr">
        <is>
          <t>int4</t>
        </is>
      </c>
      <c r="C43335" t="n">
        <v>12</v>
      </c>
      <c r="D43335" t="inlineStr">
        <is>
          <t>{'int4.js', 'int4js-wallet', 'int4js-light-filter'}</t>
        </is>
      </c>
    </row>
    <row r="43336">
      <c r="A43336" s="1" t="n">
        <v>43334</v>
      </c>
      <c r="B43336" t="inlineStr">
        <is>
          <t>kobsio</t>
        </is>
      </c>
      <c r="C43336" t="n">
        <v>12</v>
      </c>
      <c r="D43336" t="inlineStr">
        <is>
          <t>{'@kobsio~plugin-teams', '@kobsio~plugin-opsgenie', '@kobsio~plugin-dashboards'}</t>
        </is>
      </c>
    </row>
    <row r="43337">
      <c r="A43337" s="1" t="n">
        <v>43335</v>
      </c>
      <c r="B43337" t="inlineStr">
        <is>
          <t>ovs</t>
        </is>
      </c>
      <c r="C43337" t="n">
        <v>12</v>
      </c>
      <c r="D43337" t="inlineStr">
        <is>
          <t>{'ovsdbapp', '@bessonovs~eslint-config', 'ovsdriver'}</t>
        </is>
      </c>
    </row>
    <row r="43338">
      <c r="A43338" s="1" t="n">
        <v>43336</v>
      </c>
      <c r="B43338" t="inlineStr">
        <is>
          <t>curium</t>
        </is>
      </c>
      <c r="C43338" t="n">
        <v>12</v>
      </c>
      <c r="D43338" t="inlineStr">
        <is>
          <t>{'@curium.rocks~scripted-emitter', '@curium.rocks~openweathermap-client', '@curium.rocks~serial-emitter'}</t>
        </is>
      </c>
    </row>
    <row r="43339">
      <c r="A43339" s="1" t="n">
        <v>43337</v>
      </c>
      <c r="B43339" t="inlineStr">
        <is>
          <t>mmalecki</t>
        </is>
      </c>
      <c r="C43339" t="n">
        <v>12</v>
      </c>
      <c r="D43339" t="inlineStr">
        <is>
          <t>{'mmalecki-test-5', 'mmalecki-test-6', 'mmalecki-test-0'}</t>
        </is>
      </c>
    </row>
    <row r="43340">
      <c r="A43340" s="1" t="n">
        <v>43338</v>
      </c>
      <c r="B43340" t="inlineStr">
        <is>
          <t>virtualizer</t>
        </is>
      </c>
      <c r="C43340" t="n">
        <v>12</v>
      </c>
      <c r="D43340" t="inlineStr">
        <is>
          <t>{'lit-virtualizer', '@react-ui-aria~virtualizer', 'smart-table-virtualizer'}</t>
        </is>
      </c>
    </row>
    <row r="43341">
      <c r="A43341" s="1" t="n">
        <v>43339</v>
      </c>
      <c r="B43341" t="inlineStr">
        <is>
          <t>dvt</t>
        </is>
      </c>
      <c r="C43341" t="n">
        <v>12</v>
      </c>
      <c r="D43341" t="inlineStr">
        <is>
          <t>{'dvt-bitd', 'sockserve-dvt', 'dvtaddrjs'}</t>
        </is>
      </c>
    </row>
    <row r="43342">
      <c r="A43342" s="1" t="n">
        <v>43340</v>
      </c>
      <c r="B43342" t="inlineStr">
        <is>
          <t>penguins</t>
        </is>
      </c>
      <c r="C43342" t="n">
        <v>12</v>
      </c>
      <c r="D43342" t="inlineStr">
        <is>
          <t>{'penguins-infinitymodules', 'iceberg-penguins-search', 'guru99penguins'}</t>
        </is>
      </c>
    </row>
    <row r="43343">
      <c r="A43343" s="1" t="n">
        <v>43341</v>
      </c>
      <c r="B43343" t="inlineStr">
        <is>
          <t>heic</t>
        </is>
      </c>
      <c r="C43343" t="n">
        <v>12</v>
      </c>
      <c r="D43343" t="inlineStr">
        <is>
          <t>{'heic-to-jpeg-middleware', 'react-native-heic-converter', 'heic'}</t>
        </is>
      </c>
    </row>
    <row r="43344">
      <c r="A43344" s="1" t="n">
        <v>43342</v>
      </c>
      <c r="B43344" t="inlineStr">
        <is>
          <t>sbase</t>
        </is>
      </c>
      <c r="C43344" t="n">
        <v>12</v>
      </c>
      <c r="D43344" t="inlineStr">
        <is>
          <t>{'sbase-theme-serve-cli', 'react-koa-sbase', 'sbase'}</t>
        </is>
      </c>
    </row>
    <row r="43345">
      <c r="A43345" s="1" t="n">
        <v>43343</v>
      </c>
      <c r="B43345" t="inlineStr">
        <is>
          <t>autobest</t>
        </is>
      </c>
      <c r="C43345" t="n">
        <v>12</v>
      </c>
      <c r="D43345" t="inlineStr">
        <is>
          <t>{'@autobest-ui~utils', '@autobest-ui~fetch', 'autobest-common-ui'}</t>
        </is>
      </c>
    </row>
    <row r="43346">
      <c r="A43346" s="1" t="n">
        <v>43344</v>
      </c>
      <c r="B43346" t="inlineStr">
        <is>
          <t>otsimo</t>
        </is>
      </c>
      <c r="C43346" t="n">
        <v>12</v>
      </c>
      <c r="D43346" t="inlineStr">
        <is>
          <t>{'otsimo-create-words', 'otsimo-form', 'otsimo-core-create-words'}</t>
        </is>
      </c>
    </row>
    <row r="43347">
      <c r="A43347" s="1" t="n">
        <v>43345</v>
      </c>
      <c r="B43347" t="inlineStr">
        <is>
          <t>croquet</t>
        </is>
      </c>
      <c r="C43347" t="n">
        <v>12</v>
      </c>
      <c r="D43347" t="inlineStr">
        <is>
          <t>{'@croquet~observable', '@croquet~virtual-dom', '@croquet~croquet'}</t>
        </is>
      </c>
    </row>
    <row r="43348">
      <c r="A43348" s="1" t="n">
        <v>43346</v>
      </c>
      <c r="B43348" t="inlineStr">
        <is>
          <t>jony</t>
        </is>
      </c>
      <c r="C43348" t="n">
        <v>12</v>
      </c>
      <c r="D43348" t="inlineStr">
        <is>
          <t>{'@jonyzhu~js', 'array-test-jony', 'jony'}</t>
        </is>
      </c>
    </row>
    <row r="43349">
      <c r="A43349" s="1" t="n">
        <v>43347</v>
      </c>
      <c r="B43349" t="inlineStr">
        <is>
          <t>esg</t>
        </is>
      </c>
      <c r="C43349" t="n">
        <v>12</v>
      </c>
      <c r="D43349" t="inlineStr">
        <is>
          <t>{'foodesg', 'week-day-esg', 'esgit'}</t>
        </is>
      </c>
    </row>
    <row r="43350">
      <c r="A43350" s="1" t="n">
        <v>43348</v>
      </c>
      <c r="B43350" t="inlineStr">
        <is>
          <t>alusta</t>
        </is>
      </c>
      <c r="C43350" t="n">
        <v>12</v>
      </c>
      <c r="D43350" t="inlineStr">
        <is>
          <t>{'@alusta~mock', '@alusta~policy', '@alusta~create-schematics'}</t>
        </is>
      </c>
    </row>
    <row r="43351">
      <c r="A43351" s="1" t="n">
        <v>43349</v>
      </c>
      <c r="B43351" t="inlineStr">
        <is>
          <t>view2</t>
        </is>
      </c>
      <c r="C43351" t="n">
        <v>12</v>
      </c>
      <c r="D43351" t="inlineStr">
        <is>
          <t>{'vue-view2', 'image-view2', 'qiniu-image-view2'}</t>
        </is>
      </c>
    </row>
    <row r="43352">
      <c r="A43352" s="1" t="n">
        <v>43350</v>
      </c>
      <c r="B43352" t="inlineStr">
        <is>
          <t>glidejs</t>
        </is>
      </c>
      <c r="C43352" t="n">
        <v>12</v>
      </c>
      <c r="D43352" t="inlineStr">
        <is>
          <t>{'@types~glidejs', '@glidejs~glide', 'glidejs-react'}</t>
        </is>
      </c>
    </row>
    <row r="43353">
      <c r="A43353" s="1" t="n">
        <v>43351</v>
      </c>
      <c r="B43353" t="inlineStr">
        <is>
          <t>aitarget</t>
        </is>
      </c>
      <c r="C43353" t="n">
        <v>12</v>
      </c>
      <c r="D43353" t="inlineStr">
        <is>
          <t>{'@aitarget~input-text', 'aitarget-components-published', '@aitarget~aitarget-web-components'}</t>
        </is>
      </c>
    </row>
    <row r="43354">
      <c r="A43354" s="1" t="n">
        <v>43352</v>
      </c>
      <c r="B43354" t="inlineStr">
        <is>
          <t>ourstreets</t>
        </is>
      </c>
      <c r="C43354" t="n">
        <v>12</v>
      </c>
      <c r="D43354" t="inlineStr">
        <is>
          <t>{'@ourstreets~plate-lookup', '@ourstreets~plate-lookup-phl', '@ourstreets~plate-lookup-atx'}</t>
        </is>
      </c>
    </row>
    <row r="43355">
      <c r="A43355" s="1" t="n">
        <v>43353</v>
      </c>
      <c r="B43355" t="inlineStr">
        <is>
          <t>repeatable</t>
        </is>
      </c>
      <c r="C43355" t="n">
        <v>12</v>
      </c>
      <c r="D43355" t="inlineStr">
        <is>
          <t>{'material-ui-repeatable', 'repeatable-promise', 'glad-express-repeatable-listener'}</t>
        </is>
      </c>
    </row>
    <row r="43356">
      <c r="A43356" s="1" t="n">
        <v>43354</v>
      </c>
      <c r="B43356" t="inlineStr">
        <is>
          <t>appnest</t>
        </is>
      </c>
      <c r="C43356" t="n">
        <v>12</v>
      </c>
      <c r="D43356" t="inlineStr">
        <is>
          <t>{'@appnest~lit-translate', '@appnest~focus-trap', '@appnest~ab-test'}</t>
        </is>
      </c>
    </row>
    <row r="43357">
      <c r="A43357" s="1" t="n">
        <v>43355</v>
      </c>
      <c r="B43357" t="inlineStr">
        <is>
          <t>akili</t>
        </is>
      </c>
      <c r="C43357" t="n">
        <v>12</v>
      </c>
      <c r="D43357" t="inlineStr">
        <is>
          <t>{'babel-preset-akili', '@akilio~catalog-utils', 'akili-connect'}</t>
        </is>
      </c>
    </row>
    <row r="43358">
      <c r="A43358" s="1" t="n">
        <v>43356</v>
      </c>
      <c r="B43358" t="inlineStr">
        <is>
          <t>bonbons</t>
        </is>
      </c>
      <c r="C43358" t="n">
        <v>12</v>
      </c>
      <c r="D43358" t="inlineStr">
        <is>
          <t>{'@bonbons~utils', '@bonbons~controllers', 'bonbons.koa'}</t>
        </is>
      </c>
    </row>
    <row r="43359">
      <c r="A43359" s="1" t="n">
        <v>43357</v>
      </c>
      <c r="B43359" t="inlineStr">
        <is>
          <t>macho</t>
        </is>
      </c>
      <c r="C43359" t="n">
        <v>12</v>
      </c>
      <c r="D43359" t="inlineStr">
        <is>
          <t>{'is-macho', 'macho-entitlements', 'macholib'}</t>
        </is>
      </c>
    </row>
    <row r="43360">
      <c r="A43360" s="1" t="n">
        <v>43358</v>
      </c>
      <c r="B43360" t="inlineStr">
        <is>
          <t>eox</t>
        </is>
      </c>
      <c r="C43360" t="n">
        <v>12</v>
      </c>
      <c r="D43360" t="inlineStr">
        <is>
          <t>{'@leoooy~eox', '@eox~map-basic', 'eox-core'}</t>
        </is>
      </c>
    </row>
    <row r="43361">
      <c r="A43361" s="1" t="n">
        <v>43359</v>
      </c>
      <c r="B43361" t="inlineStr">
        <is>
          <t>forestry</t>
        </is>
      </c>
      <c r="C43361" t="n">
        <v>12</v>
      </c>
      <c r="D43361" t="inlineStr">
        <is>
          <t>{'forestry', '@forestryio~graphql', '@forestryio~graphql-helpers'}</t>
        </is>
      </c>
    </row>
    <row r="43362">
      <c r="A43362" s="1" t="n">
        <v>43360</v>
      </c>
      <c r="B43362" t="inlineStr">
        <is>
          <t>swifter</t>
        </is>
      </c>
      <c r="C43362" t="n">
        <v>12</v>
      </c>
      <c r="D43362" t="inlineStr">
        <is>
          <t>{'swifter', 'swifter-ui-analytics', 'swifter-api-ng'}</t>
        </is>
      </c>
    </row>
    <row r="43363">
      <c r="A43363" s="1" t="n">
        <v>43361</v>
      </c>
      <c r="B43363" t="inlineStr">
        <is>
          <t>xctestwd</t>
        </is>
      </c>
      <c r="C43363" t="n">
        <v>12</v>
      </c>
      <c r="D43363" t="inlineStr">
        <is>
          <t>{'xctestwd-frameworks', 'xctestwd', 'xctestwd-frameworks-12dot5'}</t>
        </is>
      </c>
    </row>
    <row r="43364">
      <c r="A43364" s="1" t="n">
        <v>43362</v>
      </c>
      <c r="B43364" t="inlineStr">
        <is>
          <t>kmd</t>
        </is>
      </c>
      <c r="C43364" t="n">
        <v>12</v>
      </c>
      <c r="D43364" t="inlineStr">
        <is>
          <t>{'@kmd~googlenews', 'kmd-angularscaffolder', 'kmd-rpc'}</t>
        </is>
      </c>
    </row>
    <row r="43365">
      <c r="A43365" s="1" t="n">
        <v>43363</v>
      </c>
      <c r="B43365" t="inlineStr">
        <is>
          <t>facial</t>
        </is>
      </c>
      <c r="C43365" t="n">
        <v>12</v>
      </c>
      <c r="D43365" t="inlineStr">
        <is>
          <t>{'bifacial-radiance', 'bifacialvf', 'facial-recognition'}</t>
        </is>
      </c>
    </row>
    <row r="43366">
      <c r="A43366" s="1" t="n">
        <v>43364</v>
      </c>
      <c r="B43366" t="inlineStr">
        <is>
          <t>aeth</t>
        </is>
      </c>
      <c r="C43366" t="n">
        <v>12</v>
      </c>
      <c r="D43366" t="inlineStr">
        <is>
          <t>{'aethon-cli', 'aethon-redux', 'ctrl-shift-aeth-call-me-daddy'}</t>
        </is>
      </c>
    </row>
    <row r="43367">
      <c r="A43367" s="1" t="n">
        <v>43365</v>
      </c>
      <c r="B43367" t="inlineStr">
        <is>
          <t>nmi</t>
        </is>
      </c>
      <c r="C43367" t="n">
        <v>12</v>
      </c>
      <c r="D43367" t="inlineStr">
        <is>
          <t>{'nmigen-boards', 'nmigen-yosys', 'nmi'}</t>
        </is>
      </c>
    </row>
    <row r="43368">
      <c r="A43368" s="1" t="n">
        <v>43366</v>
      </c>
      <c r="B43368" t="inlineStr">
        <is>
          <t>jslegacy</t>
        </is>
      </c>
      <c r="C43368" t="n">
        <v>12</v>
      </c>
      <c r="D43368" t="inlineStr">
        <is>
          <t>{'ktor-ktor-utils-jslegacy', 'ktor-ktor-io-jslegacy', 'ktor-ktor-client-auth-jslegacy'}</t>
        </is>
      </c>
    </row>
    <row r="43369">
      <c r="A43369" s="1" t="n">
        <v>43367</v>
      </c>
      <c r="B43369" t="inlineStr">
        <is>
          <t>pheasantplucker</t>
        </is>
      </c>
      <c r="C43369" t="n">
        <v>12</v>
      </c>
      <c r="D43369" t="inlineStr">
        <is>
          <t>{'@pheasantplucker~google-cloud-nodejs-failable', '@pheasantplucker~http', '@pheasantplucker~gc-cloudstorage'}</t>
        </is>
      </c>
    </row>
    <row r="43370">
      <c r="A43370" s="1" t="n">
        <v>43368</v>
      </c>
      <c r="B43370" t="inlineStr">
        <is>
          <t>jobvalue</t>
        </is>
      </c>
      <c r="C43370" t="n">
        <v>12</v>
      </c>
      <c r="D43370" t="inlineStr">
        <is>
          <t>{'@jobvalue~labour-cost', '@jobvalue~benefits', '@jobvalue~pdfs'}</t>
        </is>
      </c>
    </row>
    <row r="43371">
      <c r="A43371" s="1" t="n">
        <v>43369</v>
      </c>
      <c r="B43371" t="inlineStr">
        <is>
          <t>kirs</t>
        </is>
      </c>
      <c r="C43371" t="n">
        <v>12</v>
      </c>
      <c r="D43371" t="inlineStr">
        <is>
          <t>{'kirs-test', '@robertkirsz~useform', '@alexkirsz~gatsby-transformer-sharp'}</t>
        </is>
      </c>
    </row>
    <row r="43372">
      <c r="A43372" s="1" t="n">
        <v>43370</v>
      </c>
      <c r="B43372" t="inlineStr">
        <is>
          <t>farfarawaylabs</t>
        </is>
      </c>
      <c r="C43372" t="n">
        <v>12</v>
      </c>
      <c r="D43372" t="inlineStr">
        <is>
          <t>{'@farfarawaylabs~react-native-layout', '@farfarawaylabs~react-native-beautiful-notifications', '@farfarawaylabs~fllogger'}</t>
        </is>
      </c>
    </row>
    <row r="43373">
      <c r="A43373" s="1" t="n">
        <v>43371</v>
      </c>
      <c r="B43373" t="inlineStr">
        <is>
          <t>joseluis</t>
        </is>
      </c>
      <c r="C43373" t="n">
        <v>12</v>
      </c>
      <c r="D43373" t="inlineStr">
        <is>
          <t>{'@ull-edna-joseluis-kevin-35l2~ull-operation', '@joseluis.segura~npm-demo-pkg', '@ull-edna-joseluis-kevin-35l2~ull-shape-triangle'}</t>
        </is>
      </c>
    </row>
    <row r="43374">
      <c r="A43374" s="1" t="n">
        <v>43372</v>
      </c>
      <c r="B43374" t="inlineStr">
        <is>
          <t>zub</t>
        </is>
      </c>
      <c r="C43374" t="n">
        <v>12</v>
      </c>
      <c r="D43374" t="inlineStr">
        <is>
          <t>{'zubat', '@pavel.zubkou~simple-scoped', '@fega01~zubko-elasticsearch'}</t>
        </is>
      </c>
    </row>
    <row r="43375">
      <c r="A43375" s="1" t="n">
        <v>43373</v>
      </c>
      <c r="B43375" t="inlineStr">
        <is>
          <t>parthar</t>
        </is>
      </c>
      <c r="C43375" t="n">
        <v>12</v>
      </c>
      <c r="D43375" t="inlineStr">
        <is>
          <t>{'@parthar~express-logger', '@parthar~express-ws', '@parthar~express-request-id'}</t>
        </is>
      </c>
    </row>
    <row r="43376">
      <c r="A43376" s="1" t="n">
        <v>43374</v>
      </c>
      <c r="B43376" t="inlineStr">
        <is>
          <t>revio</t>
        </is>
      </c>
      <c r="C43376" t="n">
        <v>12</v>
      </c>
      <c r="D43376" t="inlineStr">
        <is>
          <t>{'@brevio~components', '@brevio~t', '@brevio~h'}</t>
        </is>
      </c>
    </row>
    <row r="43377">
      <c r="A43377" s="1" t="n">
        <v>43375</v>
      </c>
      <c r="B43377" t="inlineStr">
        <is>
          <t>jeafio</t>
        </is>
      </c>
      <c r="C43377" t="n">
        <v>12</v>
      </c>
      <c r="D43377" t="inlineStr">
        <is>
          <t>{'@jeafio~transformer', '@jeafio~data', '@jeafio~connect'}</t>
        </is>
      </c>
    </row>
    <row r="43378">
      <c r="A43378" s="1" t="n">
        <v>43376</v>
      </c>
      <c r="B43378" t="inlineStr">
        <is>
          <t>bumpup</t>
        </is>
      </c>
      <c r="C43378" t="n">
        <v>12</v>
      </c>
      <c r="D43378" t="inlineStr">
        <is>
          <t>{'@bumpup~version-package-json', '@bumpup~lib', 'bumpup'}</t>
        </is>
      </c>
    </row>
    <row r="43379">
      <c r="A43379" s="1" t="n">
        <v>43377</v>
      </c>
      <c r="B43379" t="inlineStr">
        <is>
          <t>knuth</t>
        </is>
      </c>
      <c r="C43379" t="n">
        <v>12</v>
      </c>
      <c r="D43379" t="inlineStr">
        <is>
          <t>{'knuth-morris-pratt', '@knuth~bch', 'knuth-shuffle-seeded'}</t>
        </is>
      </c>
    </row>
    <row r="43380">
      <c r="A43380" s="1" t="n">
        <v>43378</v>
      </c>
      <c r="B43380" t="inlineStr">
        <is>
          <t>fnt</t>
        </is>
      </c>
      <c r="C43380" t="n">
        <v>12</v>
      </c>
      <c r="D43380" t="inlineStr">
        <is>
          <t>{'fnt', 'resize-fnt', 'fntpackbot'}</t>
        </is>
      </c>
    </row>
    <row r="43381">
      <c r="A43381" s="1" t="n">
        <v>43379</v>
      </c>
      <c r="B43381" t="inlineStr">
        <is>
          <t>tauro</t>
        </is>
      </c>
      <c r="C43381" t="n">
        <v>12</v>
      </c>
      <c r="D43381" t="inlineStr">
        <is>
          <t>{'tauros-ui', 'tauros-elements', 'tauros-web-ui-test'}</t>
        </is>
      </c>
    </row>
    <row r="43382">
      <c r="A43382" s="1" t="n">
        <v>43380</v>
      </c>
      <c r="B43382" t="inlineStr">
        <is>
          <t>innei</t>
        </is>
      </c>
      <c r="C43382" t="n">
        <v>12</v>
      </c>
      <c r="D43382" t="inlineStr">
        <is>
          <t>{'@innei-util~eslint-react-ts', '@innei~react-zmage', '@innei-util~prettier'}</t>
        </is>
      </c>
    </row>
    <row r="43383">
      <c r="A43383" s="1" t="n">
        <v>43381</v>
      </c>
      <c r="B43383" t="inlineStr">
        <is>
          <t>cues</t>
        </is>
      </c>
      <c r="C43383" t="n">
        <v>12</v>
      </c>
      <c r="D43383" t="inlineStr">
        <is>
          <t>{'cuestionario', 'form-cues', 'scuess'}</t>
        </is>
      </c>
    </row>
    <row r="43384">
      <c r="A43384" s="1" t="n">
        <v>43382</v>
      </c>
      <c r="B43384" t="inlineStr">
        <is>
          <t>fleek</t>
        </is>
      </c>
      <c r="C43384" t="n">
        <v>12</v>
      </c>
      <c r="D43384" t="inlineStr">
        <is>
          <t>{'fleek', '@fleekhq~fleek-cli', 'fleek-validator'}</t>
        </is>
      </c>
    </row>
    <row r="43385">
      <c r="A43385" s="1" t="n">
        <v>43383</v>
      </c>
      <c r="B43385" t="inlineStr">
        <is>
          <t>tiangongkit</t>
        </is>
      </c>
      <c r="C43385" t="n">
        <v>12</v>
      </c>
      <c r="D43385" t="inlineStr">
        <is>
          <t>{'@tiangongkit~shared', '@tiangongkit~format-path', '@tiangongkit~utils'}</t>
        </is>
      </c>
    </row>
    <row r="43386">
      <c r="A43386" s="1" t="n">
        <v>43384</v>
      </c>
      <c r="B43386" t="inlineStr">
        <is>
          <t>ylf</t>
        </is>
      </c>
      <c r="C43386" t="n">
        <v>12</v>
      </c>
      <c r="D43386" t="inlineStr">
        <is>
          <t>{'ylf_npm_demo', 'ylf_fun', 'element-china-area-data-ylf'}</t>
        </is>
      </c>
    </row>
    <row r="43387">
      <c r="A43387" s="1" t="n">
        <v>43385</v>
      </c>
      <c r="B43387" t="inlineStr">
        <is>
          <t>synvox</t>
        </is>
      </c>
      <c r="C43387" t="n">
        <v>12</v>
      </c>
      <c r="D43387" t="inlineStr">
        <is>
          <t>{'@synvox~offline', '@synvox~base', '@synvox~loader'}</t>
        </is>
      </c>
    </row>
    <row r="43388">
      <c r="A43388" s="1" t="n">
        <v>43386</v>
      </c>
      <c r="B43388" t="inlineStr">
        <is>
          <t>tabuckner</t>
        </is>
      </c>
      <c r="C43388" t="n">
        <v>12</v>
      </c>
      <c r="D43388" t="inlineStr">
        <is>
          <t>{'@tabuckner~material-dayjs-adapter', '@tabuckner~rainbow-code', '@tabuckner~subsink'}</t>
        </is>
      </c>
    </row>
    <row r="43389">
      <c r="A43389" s="1" t="n">
        <v>43387</v>
      </c>
      <c r="B43389" t="inlineStr">
        <is>
          <t>mithray</t>
        </is>
      </c>
      <c r="C43389" t="n">
        <v>12</v>
      </c>
      <c r="D43389" t="inlineStr">
        <is>
          <t>{'@mithray~bdd-testgen', '@mithray~hashtml', '@mithray~bdd-roadmap'}</t>
        </is>
      </c>
    </row>
    <row r="43390">
      <c r="A43390" s="1" t="n">
        <v>43388</v>
      </c>
      <c r="B43390" t="inlineStr">
        <is>
          <t>akashi</t>
        </is>
      </c>
      <c r="C43390" t="n">
        <v>12</v>
      </c>
      <c r="D43390" t="inlineStr">
        <is>
          <t>{'akashi-dakoku', 'akashi-dakoku-core', 'echo-akashi'}</t>
        </is>
      </c>
    </row>
    <row r="43391">
      <c r="A43391" s="1" t="n">
        <v>43389</v>
      </c>
      <c r="B43391" t="inlineStr">
        <is>
          <t>busting</t>
        </is>
      </c>
      <c r="C43391" t="n">
        <v>12</v>
      </c>
      <c r="D43391" t="inlineStr">
        <is>
          <t>{'cache-busting-assets', 'gulp-bless-improved-cachebusting', 'emailonacid-plugin-thread-busting'}</t>
        </is>
      </c>
    </row>
    <row r="43392">
      <c r="A43392" s="1" t="n">
        <v>43390</v>
      </c>
      <c r="B43392" t="inlineStr">
        <is>
          <t>moya</t>
        </is>
      </c>
      <c r="C43392" t="n">
        <v>12</v>
      </c>
      <c r="D43392" t="inlineStr">
        <is>
          <t>{'@jorgemoya~flag-icon-css', 'smoya-test-package', '@milo4kamoya~lotide'}</t>
        </is>
      </c>
    </row>
    <row r="43393">
      <c r="A43393" s="1" t="n">
        <v>43391</v>
      </c>
      <c r="B43393" t="inlineStr">
        <is>
          <t>midpoint</t>
        </is>
      </c>
      <c r="C43393" t="n">
        <v>12</v>
      </c>
      <c r="D43393" t="inlineStr">
        <is>
          <t>{'getmidpoint', 'ta-lib.midpoint', 'midpoint'}</t>
        </is>
      </c>
    </row>
    <row r="43394">
      <c r="A43394" s="1" t="n">
        <v>43392</v>
      </c>
      <c r="B43394" t="inlineStr">
        <is>
          <t>hotline</t>
        </is>
      </c>
      <c r="C43394" t="n">
        <v>12</v>
      </c>
      <c r="D43394" t="inlineStr">
        <is>
          <t>{'hotline-models', '@hotline~core-plugin', 'hipchat-hotline'}</t>
        </is>
      </c>
    </row>
    <row r="43395">
      <c r="A43395" s="1" t="n">
        <v>43393</v>
      </c>
      <c r="B43395" t="inlineStr">
        <is>
          <t>logga</t>
        </is>
      </c>
      <c r="C43395" t="n">
        <v>12</v>
      </c>
      <c r="D43395" t="inlineStr">
        <is>
          <t>{'loggaah', 'mergelogga', 'loggaroo'}</t>
        </is>
      </c>
    </row>
    <row r="43396">
      <c r="A43396" s="1" t="n">
        <v>43394</v>
      </c>
      <c r="B43396" t="inlineStr">
        <is>
          <t>mrtd</t>
        </is>
      </c>
      <c r="C43396" t="n">
        <v>12</v>
      </c>
      <c r="D43396" t="inlineStr">
        <is>
          <t>{'@mrtdmrmrt~vue-components', '@mrtdmrmrt~my-vue-vuetify', '@mrtdmrmrt~md-button'}</t>
        </is>
      </c>
    </row>
    <row r="43397">
      <c r="A43397" s="1" t="n">
        <v>43395</v>
      </c>
      <c r="B43397" t="inlineStr">
        <is>
          <t>getto</t>
        </is>
      </c>
      <c r="C43397" t="n">
        <v>12</v>
      </c>
      <c r="D43397" t="inlineStr">
        <is>
          <t>{'getto', 'getto-memoize', 'getto-specification'}</t>
        </is>
      </c>
    </row>
    <row r="43398">
      <c r="A43398" s="1" t="n">
        <v>43396</v>
      </c>
      <c r="B43398" t="inlineStr">
        <is>
          <t>js4</t>
        </is>
      </c>
      <c r="C43398" t="n">
        <v>12</v>
      </c>
      <c r="D43398" t="inlineStr">
        <is>
          <t>{'modern-js4dinosaurs', 'js4gm', 'codejs4'}</t>
        </is>
      </c>
    </row>
    <row r="43399">
      <c r="A43399" s="1" t="n">
        <v>43397</v>
      </c>
      <c r="B43399" t="inlineStr">
        <is>
          <t>mechanical</t>
        </is>
      </c>
      <c r="C43399" t="n">
        <v>12</v>
      </c>
      <c r="D43399" t="inlineStr">
        <is>
          <t>{'mechanical-elements', 'mechanical-wombat', '@mechanicalhuman~logger'}</t>
        </is>
      </c>
    </row>
    <row r="43400">
      <c r="A43400" s="1" t="n">
        <v>43398</v>
      </c>
      <c r="B43400" t="inlineStr">
        <is>
          <t>kav</t>
        </is>
      </c>
      <c r="C43400" t="n">
        <v>12</v>
      </c>
      <c r="D43400" t="inlineStr">
        <is>
          <t>{'kavin', '@kavin-zhang~easystore', '@jurajkavka~vue-hamburger-button'}</t>
        </is>
      </c>
    </row>
    <row r="43401">
      <c r="A43401" s="1" t="n">
        <v>43399</v>
      </c>
      <c r="B43401" t="inlineStr">
        <is>
          <t>cumber</t>
        </is>
      </c>
      <c r="C43401" t="n">
        <v>12</v>
      </c>
      <c r="D43401" t="inlineStr">
        <is>
          <t>{'stucumber-ext', 'qucumber', 'stucumber_m'}</t>
        </is>
      </c>
    </row>
    <row r="43402">
      <c r="A43402" s="1" t="n">
        <v>43400</v>
      </c>
      <c r="B43402" t="inlineStr">
        <is>
          <t>versatile</t>
        </is>
      </c>
      <c r="C43402" t="n">
        <v>12</v>
      </c>
      <c r="D43402" t="inlineStr">
        <is>
          <t>{'react-versatile2-breadcrumb', '@onlinewebnovel~versatilemage', 'django-versatileimagefield'}</t>
        </is>
      </c>
    </row>
    <row r="43403">
      <c r="A43403" s="1" t="n">
        <v>43401</v>
      </c>
      <c r="B43403" t="inlineStr">
        <is>
          <t>ghg</t>
        </is>
      </c>
      <c r="C43403" t="n">
        <v>12</v>
      </c>
      <c r="D43403" t="inlineStr">
        <is>
          <t>{'ghg-react', 'ssfghgfd', 'dfhdfghg'}</t>
        </is>
      </c>
    </row>
    <row r="43404">
      <c r="A43404" s="1" t="n">
        <v>43402</v>
      </c>
      <c r="B43404" t="inlineStr">
        <is>
          <t>uedlinker</t>
        </is>
      </c>
      <c r="C43404" t="n">
        <v>12</v>
      </c>
      <c r="D43404" t="inlineStr">
        <is>
          <t>{'@uedlinker~eslint-config-base', '@uedlinker~cz-conventional-changelog', '@uedlinker~babel-preset-uedlinker'}</t>
        </is>
      </c>
    </row>
    <row r="43405">
      <c r="A43405" s="1" t="n">
        <v>43403</v>
      </c>
      <c r="B43405" t="inlineStr">
        <is>
          <t>etf</t>
        </is>
      </c>
      <c r="C43405" t="n">
        <v>12</v>
      </c>
      <c r="D43405" t="inlineStr">
        <is>
          <t>{'earl-etf', '@etfdev~stylelint-config', '@etfdev~commitlint-config'}</t>
        </is>
      </c>
    </row>
    <row r="43406">
      <c r="A43406" s="1" t="n">
        <v>43404</v>
      </c>
      <c r="B43406" t="inlineStr">
        <is>
          <t>kosh</t>
        </is>
      </c>
      <c r="C43406" t="n">
        <v>12</v>
      </c>
      <c r="D43406" t="inlineStr">
        <is>
          <t>{'ajkosh-sum-1.0.0', 'koshchey', 'koshelekui'}</t>
        </is>
      </c>
    </row>
    <row r="43407">
      <c r="A43407" s="1" t="n">
        <v>43405</v>
      </c>
      <c r="B43407" t="inlineStr">
        <is>
          <t>svb</t>
        </is>
      </c>
      <c r="C43407" t="n">
        <v>12</v>
      </c>
      <c r="D43407" t="inlineStr">
        <is>
          <t>{'svbpackage', 'svb-accounts', 'svbstrate'}</t>
        </is>
      </c>
    </row>
    <row r="43408">
      <c r="A43408" s="1" t="n">
        <v>43406</v>
      </c>
      <c r="B43408" t="inlineStr">
        <is>
          <t>pips</t>
        </is>
      </c>
      <c r="C43408" t="n">
        <v>12</v>
      </c>
      <c r="D43408" t="inlineStr">
        <is>
          <t>{'svelte-range-slider-pips', 'twenty-one-pips', '@pips.js~core'}</t>
        </is>
      </c>
    </row>
    <row r="43409">
      <c r="A43409" s="1" t="n">
        <v>43407</v>
      </c>
      <c r="B43409" t="inlineStr">
        <is>
          <t>zqh</t>
        </is>
      </c>
      <c r="C43409" t="n">
        <v>12</v>
      </c>
      <c r="D43409" t="inlineStr">
        <is>
          <t>{'vue-drag-zqh', 'share-to-zqh', 'nodedemo_zqh'}</t>
        </is>
      </c>
    </row>
    <row r="43410">
      <c r="A43410" s="1" t="n">
        <v>43408</v>
      </c>
      <c r="B43410" t="inlineStr">
        <is>
          <t>nshmp</t>
        </is>
      </c>
      <c r="C43410" t="n">
        <v>12</v>
      </c>
      <c r="D43410" t="inlineStr">
        <is>
          <t>{'@nshmp~nshmp-haz-aws', '@nshmp~nshmp-d3', '@nshmp~nshmp-template-schematics'}</t>
        </is>
      </c>
    </row>
    <row r="43411">
      <c r="A43411" s="1" t="n">
        <v>43409</v>
      </c>
      <c r="B43411" t="inlineStr">
        <is>
          <t>underscores</t>
        </is>
      </c>
      <c r="C43411" t="n">
        <v>12</v>
      </c>
      <c r="D43411" t="inlineStr">
        <is>
          <t>{'generator-wp-underscores', 'underscoress', 'underscoressssss'}</t>
        </is>
      </c>
    </row>
    <row r="43412">
      <c r="A43412" s="1" t="n">
        <v>43410</v>
      </c>
      <c r="B43412" t="inlineStr">
        <is>
          <t>environmental</t>
        </is>
      </c>
      <c r="C43412" t="n">
        <v>12</v>
      </c>
      <c r="D43412" t="inlineStr">
        <is>
          <t>{'environmental-health-viz', 'environmental-configuration', 'odoo9-addon-document-page-environmental-aspect'}</t>
        </is>
      </c>
    </row>
    <row r="43413">
      <c r="A43413" s="1" t="n">
        <v>43411</v>
      </c>
      <c r="B43413" t="inlineStr">
        <is>
          <t>aereal</t>
        </is>
      </c>
      <c r="C43413" t="n">
        <v>12</v>
      </c>
      <c r="D43413" t="inlineStr">
        <is>
          <t>{'@aereal~eslint-config', '@aereal~cirrocumulus', '@aereal~qron'}</t>
        </is>
      </c>
    </row>
    <row r="43414">
      <c r="A43414" s="1" t="n">
        <v>43412</v>
      </c>
      <c r="B43414" t="inlineStr">
        <is>
          <t>creole</t>
        </is>
      </c>
      <c r="C43414" t="n">
        <v>12</v>
      </c>
      <c r="D43414" t="inlineStr">
        <is>
          <t>{'flask-creole', 'dragoncreole', 'react-native-creolestructure'}</t>
        </is>
      </c>
    </row>
    <row r="43415">
      <c r="A43415" s="1" t="n">
        <v>43413</v>
      </c>
      <c r="B43415" t="inlineStr">
        <is>
          <t>examp</t>
        </is>
      </c>
      <c r="C43415" t="n">
        <v>12</v>
      </c>
      <c r="D43415" t="inlineStr">
        <is>
          <t>{'npm-create-examp', 'examplary', 'wheelo-github-examp'}</t>
        </is>
      </c>
    </row>
    <row r="43416">
      <c r="A43416" s="1" t="n">
        <v>43414</v>
      </c>
      <c r="B43416" t="inlineStr">
        <is>
          <t>oldeng</t>
        </is>
      </c>
      <c r="C43416" t="n">
        <v>12</v>
      </c>
      <c r="D43416" t="inlineStr">
        <is>
          <t>{'@oldeng~v-ui', '@oldeng~v-pie', '@oldeng~v-spiners'}</t>
        </is>
      </c>
    </row>
    <row r="43417">
      <c r="A43417" s="1" t="n">
        <v>43415</v>
      </c>
      <c r="B43417" t="inlineStr">
        <is>
          <t>digitregroup</t>
        </is>
      </c>
      <c r="C43417" t="n">
        <v>12</v>
      </c>
      <c r="D43417" t="inlineStr">
        <is>
          <t>{'@digitregroup~salesforcer', '@digitregroup~map-location-factory', '@digitregroup~s3-event-parser'}</t>
        </is>
      </c>
    </row>
    <row r="43418">
      <c r="A43418" s="1" t="n">
        <v>43416</v>
      </c>
      <c r="B43418" t="inlineStr">
        <is>
          <t>elad</t>
        </is>
      </c>
      <c r="C43418" t="n">
        <v>12</v>
      </c>
      <c r="D43418" t="inlineStr">
        <is>
          <t>{'elad-barack-nothing-to-prod-api', 'elad-react-isracard', 'react-native-elements-elad'}</t>
        </is>
      </c>
    </row>
    <row r="43419">
      <c r="A43419" s="1" t="n">
        <v>43417</v>
      </c>
      <c r="B43419" t="inlineStr">
        <is>
          <t>click2</t>
        </is>
      </c>
      <c r="C43419" t="n">
        <v>12</v>
      </c>
      <c r="D43419" t="inlineStr">
        <is>
          <t>{'odoo8-addon-asterisk-click2dial-crm', 'click2seat-modules', 'circuit-click2call'}</t>
        </is>
      </c>
    </row>
    <row r="43420">
      <c r="A43420" s="1" t="n">
        <v>43418</v>
      </c>
      <c r="B43420" t="inlineStr">
        <is>
          <t>lassie</t>
        </is>
      </c>
      <c r="C43420" t="n">
        <v>12</v>
      </c>
      <c r="D43420" t="inlineStr">
        <is>
          <t>{'@lassiebug~styles', 'lassiebug-ui-input', '@lassiebug~ui-input'}</t>
        </is>
      </c>
    </row>
    <row r="43421">
      <c r="A43421" s="1" t="n">
        <v>43419</v>
      </c>
      <c r="B43421" t="inlineStr">
        <is>
          <t>csvtojson</t>
        </is>
      </c>
      <c r="C43421" t="n">
        <v>12</v>
      </c>
      <c r="D43421" t="inlineStr">
        <is>
          <t>{'gobble-csvtojson', '@types~csvtojson', 'csvtojson-cli'}</t>
        </is>
      </c>
    </row>
    <row r="43422">
      <c r="A43422" s="1" t="n">
        <v>43420</v>
      </c>
      <c r="B43422" t="inlineStr">
        <is>
          <t>whitesource</t>
        </is>
      </c>
      <c r="C43422" t="n">
        <v>12</v>
      </c>
      <c r="D43422" t="inlineStr">
        <is>
          <t>{'@financial-times~di2-whitesource', 'serverless-whitesource-plugin', 'whitesource-bower'}</t>
        </is>
      </c>
    </row>
    <row r="43423">
      <c r="A43423" s="1" t="n">
        <v>43421</v>
      </c>
      <c r="B43423" t="inlineStr">
        <is>
          <t>anic</t>
        </is>
      </c>
      <c r="C43423" t="n">
        <v>12</v>
      </c>
      <c r="D43423" t="inlineStr">
        <is>
          <t>{'@anic~onion', '@anic~events', '@anic~proxy'}</t>
        </is>
      </c>
    </row>
    <row r="43424">
      <c r="A43424" s="1" t="n">
        <v>43422</v>
      </c>
      <c r="B43424" t="inlineStr">
        <is>
          <t>consoles</t>
        </is>
      </c>
      <c r="C43424" t="n">
        <v>12</v>
      </c>
      <c r="D43424" t="inlineStr">
        <is>
          <t>{'scorebox-consoles', 'consolestylerc', '@consoless~core'}</t>
        </is>
      </c>
    </row>
    <row r="43425">
      <c r="A43425" s="1" t="n">
        <v>43423</v>
      </c>
      <c r="B43425" t="inlineStr">
        <is>
          <t>cobol</t>
        </is>
      </c>
      <c r="C43425" t="n">
        <v>12</v>
      </c>
      <c r="D43425" t="inlineStr">
        <is>
          <t>{'cobol-promises', 'rech-editor-cobol', 'coboldoc'}</t>
        </is>
      </c>
    </row>
    <row r="43426">
      <c r="A43426" s="1" t="n">
        <v>43424</v>
      </c>
      <c r="B43426" t="inlineStr">
        <is>
          <t>urlparam</t>
        </is>
      </c>
      <c r="C43426" t="n">
        <v>12</v>
      </c>
      <c r="D43426" t="inlineStr">
        <is>
          <t>{'urlparamify', 'kc-urlparam', '@ryancavanaugh~jquery-urlparam'}</t>
        </is>
      </c>
    </row>
    <row r="43427">
      <c r="A43427" s="1" t="n">
        <v>43425</v>
      </c>
      <c r="B43427" t="inlineStr">
        <is>
          <t>filesort</t>
        </is>
      </c>
      <c r="C43427" t="n">
        <v>12</v>
      </c>
      <c r="D43427" t="inlineStr">
        <is>
          <t>{'angular-filesort', 'gulp-typescript-filesort', 'filesort'}</t>
        </is>
      </c>
    </row>
    <row r="43428">
      <c r="A43428" s="1" t="n">
        <v>43426</v>
      </c>
      <c r="B43428" t="inlineStr">
        <is>
          <t>doctoc</t>
        </is>
      </c>
      <c r="C43428" t="n">
        <v>12</v>
      </c>
      <c r="D43428" t="inlineStr">
        <is>
          <t>{'@uetchy~doctoc', 'grunt-doctoc', 'zsh-doctoc'}</t>
        </is>
      </c>
    </row>
    <row r="43429">
      <c r="A43429" s="1" t="n">
        <v>43427</v>
      </c>
      <c r="B43429" t="inlineStr">
        <is>
          <t>videsk</t>
        </is>
      </c>
      <c r="C43429" t="n">
        <v>12</v>
      </c>
      <c r="D43429" t="inlineStr">
        <is>
          <t>{'@videsk~headway-sdk', '@videsk~dynforms', '@videsk~front-auth-handler'}</t>
        </is>
      </c>
    </row>
    <row r="43430">
      <c r="A43430" s="1" t="n">
        <v>43428</v>
      </c>
      <c r="B43430" t="inlineStr">
        <is>
          <t>maiscrm</t>
        </is>
      </c>
      <c r="C43430" t="n">
        <v>12</v>
      </c>
      <c r="D43430" t="inlineStr">
        <is>
          <t>{'@maiscrm~grunt-filerev-replace', '@maiscrm~lint-cli', '@maiscrm~vuepress-theme-antdocs'}</t>
        </is>
      </c>
    </row>
    <row r="43431">
      <c r="A43431" s="1" t="n">
        <v>43429</v>
      </c>
      <c r="B43431" t="inlineStr">
        <is>
          <t>scooter</t>
        </is>
      </c>
      <c r="C43431" t="n">
        <v>12</v>
      </c>
      <c r="D43431" t="inlineStr">
        <is>
          <t>{'@hapi~scooter', 'niu-scooter', 'vue-scooter-cli'}</t>
        </is>
      </c>
    </row>
    <row r="43432">
      <c r="A43432" s="1" t="n">
        <v>43430</v>
      </c>
      <c r="B43432" t="inlineStr">
        <is>
          <t>reif</t>
        </is>
      </c>
      <c r="C43432" t="n">
        <v>12</v>
      </c>
      <c r="D43432" t="inlineStr">
        <is>
          <t>{'raureif-eslint-babel-browserify-test', 'reif', 'raureif-flow'}</t>
        </is>
      </c>
    </row>
    <row r="43433">
      <c r="A43433" s="1" t="n">
        <v>43431</v>
      </c>
      <c r="B43433" t="inlineStr">
        <is>
          <t>yii</t>
        </is>
      </c>
      <c r="C43433" t="n">
        <v>12</v>
      </c>
      <c r="D43433" t="inlineStr">
        <is>
          <t>{'yii-ui-1', 'yii-react-gridview', 'yii-uikit-picker'}</t>
        </is>
      </c>
    </row>
    <row r="43434">
      <c r="A43434" s="1" t="n">
        <v>43432</v>
      </c>
      <c r="B43434" t="inlineStr">
        <is>
          <t>slype</t>
        </is>
      </c>
      <c r="C43434" t="n">
        <v>12</v>
      </c>
      <c r="D43434" t="inlineStr">
        <is>
          <t>{'test-mlw1-yerds-slype', '@dsr-org-moner-torts-slype-scurs~test-dsr-org-moner-torts-slype-scurs', 'dsr-rollback-package-toast-slype-sulfa-hallo'}</t>
        </is>
      </c>
    </row>
    <row r="43435">
      <c r="A43435" s="1" t="n">
        <v>43433</v>
      </c>
      <c r="B43435" t="inlineStr">
        <is>
          <t>fsu</t>
        </is>
      </c>
      <c r="C43435" t="n">
        <v>12</v>
      </c>
      <c r="D43435" t="inlineStr">
        <is>
          <t>{'mfsu', 'hackfsu', 'fsu'}</t>
        </is>
      </c>
    </row>
    <row r="43436">
      <c r="A43436" s="1" t="n">
        <v>43434</v>
      </c>
      <c r="B43436" t="inlineStr">
        <is>
          <t>pigi</t>
        </is>
      </c>
      <c r="C43436" t="n">
        <v>12</v>
      </c>
      <c r="D43436" t="inlineStr">
        <is>
          <t>{'@pigi~watch-eth', '@pigi~example-rollup', '@pigi~verifier'}</t>
        </is>
      </c>
    </row>
    <row r="43437">
      <c r="A43437" s="1" t="n">
        <v>43435</v>
      </c>
      <c r="B43437" t="inlineStr">
        <is>
          <t>danielyandev</t>
        </is>
      </c>
      <c r="C43437" t="n">
        <v>12</v>
      </c>
      <c r="D43437" t="inlineStr">
        <is>
          <t>{'@danielyandev~qr-utils', '@danielyandev~qr-logger', '@danielyandev~qr-constants'}</t>
        </is>
      </c>
    </row>
    <row r="43438">
      <c r="A43438" s="1" t="n">
        <v>43436</v>
      </c>
      <c r="B43438" t="inlineStr">
        <is>
          <t>envision</t>
        </is>
      </c>
      <c r="C43438" t="n">
        <v>12</v>
      </c>
      <c r="D43438" t="inlineStr">
        <is>
          <t>{'envision-template-cli', '@envisioner~shared', 'envision-video'}</t>
        </is>
      </c>
    </row>
    <row r="43439">
      <c r="A43439" s="1" t="n">
        <v>43437</v>
      </c>
      <c r="B43439" t="inlineStr">
        <is>
          <t>lbb</t>
        </is>
      </c>
      <c r="C43439" t="n">
        <v>12</v>
      </c>
      <c r="D43439" t="inlineStr">
        <is>
          <t>{'lbb-socket', 'lbb-antd-demo-ts', 'lbb-npm'}</t>
        </is>
      </c>
    </row>
    <row r="43440">
      <c r="A43440" s="1" t="n">
        <v>43438</v>
      </c>
      <c r="B43440" t="inlineStr">
        <is>
          <t>cuc</t>
        </is>
      </c>
      <c r="C43440" t="n">
        <v>12</v>
      </c>
      <c r="D43440" t="inlineStr">
        <is>
          <t>{'paracucchi-ssoup', 'cucjunit', 'cuc'}</t>
        </is>
      </c>
    </row>
    <row r="43441">
      <c r="A43441" s="1" t="n">
        <v>43439</v>
      </c>
      <c r="B43441" t="inlineStr">
        <is>
          <t>msv</t>
        </is>
      </c>
      <c r="C43441" t="n">
        <v>12</v>
      </c>
      <c r="D43441" t="inlineStr">
        <is>
          <t>{'msv-bridge-kafka', 'msv-kafka', 'msv-communicator'}</t>
        </is>
      </c>
    </row>
    <row r="43442">
      <c r="A43442" s="1" t="n">
        <v>43440</v>
      </c>
      <c r="B43442" t="inlineStr">
        <is>
          <t>jasen</t>
        </is>
      </c>
      <c r="C43442" t="n">
        <v>12</v>
      </c>
      <c r="D43442" t="inlineStr">
        <is>
          <t>{'jsnote_jasenpan', '@jsnote_jasenpan~local-api', 'jasen-vue-uploadmodel'}</t>
        </is>
      </c>
    </row>
    <row r="43443">
      <c r="A43443" s="1" t="n">
        <v>43441</v>
      </c>
      <c r="B43443" t="inlineStr">
        <is>
          <t>linxuekai</t>
        </is>
      </c>
      <c r="C43443" t="n">
        <v>12</v>
      </c>
      <c r="D43443" t="inlineStr">
        <is>
          <t>{'@linxuekai~worktime', '@linxuekai~webpack-require-all', '@linxuekai~is-ready'}</t>
        </is>
      </c>
    </row>
    <row r="43444">
      <c r="A43444" s="1" t="n">
        <v>43442</v>
      </c>
      <c r="B43444" t="inlineStr">
        <is>
          <t>cruft</t>
        </is>
      </c>
      <c r="C43444" t="n">
        <v>12</v>
      </c>
      <c r="D43444" t="inlineStr">
        <is>
          <t>{'cruft-ddb', 'cruft', '@cruft~bug'}</t>
        </is>
      </c>
    </row>
    <row r="43445">
      <c r="A43445" s="1" t="n">
        <v>43443</v>
      </c>
      <c r="B43445" t="inlineStr">
        <is>
          <t>openneuro</t>
        </is>
      </c>
      <c r="C43445" t="n">
        <v>12</v>
      </c>
      <c r="D43445" t="inlineStr">
        <is>
          <t>{'@openneuro~client', 'openneuro-cli', '@openneuro~indexer'}</t>
        </is>
      </c>
    </row>
    <row r="43446">
      <c r="A43446" s="1" t="n">
        <v>43444</v>
      </c>
      <c r="B43446" t="inlineStr">
        <is>
          <t>shyam</t>
        </is>
      </c>
      <c r="C43446" t="n">
        <v>12</v>
      </c>
      <c r="D43446" t="inlineStr">
        <is>
          <t>{'shyam', 'shyaml', 'moduleshyam'}</t>
        </is>
      </c>
    </row>
    <row r="43447">
      <c r="A43447" s="1" t="n">
        <v>43445</v>
      </c>
      <c r="B43447" t="inlineStr">
        <is>
          <t>discipl</t>
        </is>
      </c>
      <c r="C43447" t="n">
        <v>12</v>
      </c>
      <c r="D43447" t="inlineStr">
        <is>
          <t>{'@discipl~paper-wallet', 'discipl-core', '@discipl~core-ula-server'}</t>
        </is>
      </c>
    </row>
    <row r="43448">
      <c r="A43448" s="1" t="n">
        <v>43446</v>
      </c>
      <c r="B43448" t="inlineStr">
        <is>
          <t>haibun</t>
        </is>
      </c>
      <c r="C43448" t="n">
        <v>12</v>
      </c>
      <c r="D43448" t="inlineStr">
        <is>
          <t>{'haibun', '@haibun~web-http', '@haibun~core'}</t>
        </is>
      </c>
    </row>
    <row r="43449">
      <c r="A43449" s="1" t="n">
        <v>43447</v>
      </c>
      <c r="B43449" t="inlineStr">
        <is>
          <t>arkane</t>
        </is>
      </c>
      <c r="C43449" t="n">
        <v>12</v>
      </c>
      <c r="D43449" t="inlineStr">
        <is>
          <t>{'@arkane-network~vue-crisp-chat', '@arkane-network~web3modal', '@arkane-network~vue-intercom'}</t>
        </is>
      </c>
    </row>
    <row r="43450">
      <c r="A43450" s="1" t="n">
        <v>43448</v>
      </c>
      <c r="B43450" t="inlineStr">
        <is>
          <t>webvi</t>
        </is>
      </c>
      <c r="C43450" t="n">
        <v>12</v>
      </c>
      <c r="D43450" t="inlineStr">
        <is>
          <t>{'@webvi-node~fs', '@webvi-node~robot', 'webvi-npm'}</t>
        </is>
      </c>
    </row>
    <row r="43451">
      <c r="A43451" s="1" t="n">
        <v>43449</v>
      </c>
      <c r="B43451" t="inlineStr">
        <is>
          <t>myfirstpackage</t>
        </is>
      </c>
      <c r="C43451" t="n">
        <v>12</v>
      </c>
      <c r="D43451" t="inlineStr">
        <is>
          <t>{'myfirstpackage-01-garcia', '@khjgd~myfirstpackage', 'myfirstpackage-trialguyone'}</t>
        </is>
      </c>
    </row>
    <row r="43452">
      <c r="A43452" s="1" t="n">
        <v>43450</v>
      </c>
      <c r="B43452" t="inlineStr">
        <is>
          <t>imd</t>
        </is>
      </c>
      <c r="C43452" t="n">
        <v>12</v>
      </c>
      <c r="D43452" t="inlineStr">
        <is>
          <t>{'awssum-amazon-imd', 'imd', '@wingmanimd~validate'}</t>
        </is>
      </c>
    </row>
    <row r="43453">
      <c r="A43453" s="1" t="n">
        <v>43451</v>
      </c>
      <c r="B43453" t="inlineStr">
        <is>
          <t>swk</t>
        </is>
      </c>
      <c r="C43453" t="n">
        <v>12</v>
      </c>
      <c r="D43453" t="inlineStr">
        <is>
          <t>{'swk-mine', 'swk-compare', 'swk-types'}</t>
        </is>
      </c>
    </row>
    <row r="43454">
      <c r="A43454" s="1" t="n">
        <v>43452</v>
      </c>
      <c r="B43454" t="inlineStr">
        <is>
          <t>jsmpeg</t>
        </is>
      </c>
      <c r="C43454" t="n">
        <v>12</v>
      </c>
      <c r="D43454" t="inlineStr">
        <is>
          <t>{'jsmpeg-fast-player', '@lixuc~jsmpeg', 'node-rtsp-stream-jsmpeg'}</t>
        </is>
      </c>
    </row>
    <row r="43455">
      <c r="A43455" s="1" t="n">
        <v>43453</v>
      </c>
      <c r="B43455" t="inlineStr">
        <is>
          <t>questnetwork</t>
        </is>
      </c>
      <c r="C43455" t="n">
        <v>12</v>
      </c>
      <c r="D43455" t="inlineStr">
        <is>
          <t>{'@questnetwork~qd-ui-js', '@questnetwork~quest-coral-js', '@questnetwork~quest-utilities-js'}</t>
        </is>
      </c>
    </row>
    <row r="43456">
      <c r="A43456" s="1" t="n">
        <v>43454</v>
      </c>
      <c r="B43456" t="inlineStr">
        <is>
          <t>facturae</t>
        </is>
      </c>
      <c r="C43456" t="n">
        <v>12</v>
      </c>
      <c r="D43456" t="inlineStr">
        <is>
          <t>{'odoo12-addon-l10n-es-facturae-efact', 'odoo12-addon-l10n-es-facturae-face', 'odoo13-addon-l10n-es-facturae-face'}</t>
        </is>
      </c>
    </row>
    <row r="43457">
      <c r="A43457" s="1" t="n">
        <v>43455</v>
      </c>
      <c r="B43457" t="inlineStr">
        <is>
          <t>ubo</t>
        </is>
      </c>
      <c r="C43457" t="n">
        <v>12</v>
      </c>
      <c r="D43457" t="inlineStr">
        <is>
          <t>{'eslint-config-mnubo', '@rdlubojacky~mercury-platform-core', 'somepackage_muyubo'}</t>
        </is>
      </c>
    </row>
    <row r="43458">
      <c r="A43458" s="1" t="n">
        <v>43456</v>
      </c>
      <c r="B43458" t="inlineStr">
        <is>
          <t>talentsoft</t>
        </is>
      </c>
      <c r="C43458" t="n">
        <v>12</v>
      </c>
      <c r="D43458" t="inlineStr">
        <is>
          <t>{'@talentsoft~integration-widget-contract', '@talentsoft-opensource~integration-dll', '@talentsoft-opensource~uxp-themes'}</t>
        </is>
      </c>
    </row>
    <row r="43459">
      <c r="A43459" s="1" t="n">
        <v>43457</v>
      </c>
      <c r="B43459" t="inlineStr">
        <is>
          <t>lqh</t>
        </is>
      </c>
      <c r="C43459" t="n">
        <v>12</v>
      </c>
      <c r="D43459" t="inlineStr">
        <is>
          <t>{'lqh', 'react_lqh_kry_2', '@lqh-notes~local-api'}</t>
        </is>
      </c>
    </row>
    <row r="43460">
      <c r="A43460" s="1" t="n">
        <v>43458</v>
      </c>
      <c r="B43460" t="inlineStr">
        <is>
          <t>dataparty</t>
        </is>
      </c>
      <c r="C43460" t="n">
        <v>12</v>
      </c>
      <c r="D43460" t="inlineStr">
        <is>
          <t>{'dataparty-ws', 'dataparty-client', '@dataparty~api'}</t>
        </is>
      </c>
    </row>
    <row r="43461">
      <c r="A43461" s="1" t="n">
        <v>43459</v>
      </c>
      <c r="B43461" t="inlineStr">
        <is>
          <t>aaas</t>
        </is>
      </c>
      <c r="C43461" t="n">
        <v>12</v>
      </c>
      <c r="D43461" t="inlineStr">
        <is>
          <t>{'@aaas~config-get', 'aaas-affiliates', '@aaas~fn-publish'}</t>
        </is>
      </c>
    </row>
    <row r="43462">
      <c r="A43462" s="1" t="n">
        <v>43460</v>
      </c>
      <c r="B43462" t="inlineStr">
        <is>
          <t>fca</t>
        </is>
      </c>
      <c r="C43462" t="n">
        <v>12</v>
      </c>
      <c r="D43462" t="inlineStr">
        <is>
          <t>{'fca-unofficial', 'fca-can-get', '@equidem~fca-classifiers'}</t>
        </is>
      </c>
    </row>
    <row r="43463">
      <c r="A43463" s="1" t="n">
        <v>43461</v>
      </c>
      <c r="B43463" t="inlineStr">
        <is>
          <t>deriva</t>
        </is>
      </c>
      <c r="C43463" t="n">
        <v>12</v>
      </c>
      <c r="D43463" t="inlineStr">
        <is>
          <t>{'deriva-client', 'deriva-qt', '@derivadex~dev-utils'}</t>
        </is>
      </c>
    </row>
    <row r="43464">
      <c r="A43464" s="1" t="n">
        <v>43462</v>
      </c>
      <c r="B43464" t="inlineStr">
        <is>
          <t>singapore</t>
        </is>
      </c>
      <c r="C43464" t="n">
        <v>12</v>
      </c>
      <c r="D43464" t="inlineStr">
        <is>
          <t>{'@validate-numbers~singapore', 'singapore-ic-validator', 'angular-singapore-district-map'}</t>
        </is>
      </c>
    </row>
    <row r="43465">
      <c r="A43465" s="1" t="n">
        <v>43463</v>
      </c>
      <c r="B43465" t="inlineStr">
        <is>
          <t>kito</t>
        </is>
      </c>
      <c r="C43465" t="n">
        <v>12</v>
      </c>
      <c r="D43465" t="inlineStr">
        <is>
          <t>{'@kurone-kito~jsonresume-types', '@kurone-kito~dantalion-core', '@kurone-kito~nodejs-versions-list'}</t>
        </is>
      </c>
    </row>
    <row r="43466">
      <c r="A43466" s="1" t="n">
        <v>43464</v>
      </c>
      <c r="B43466" t="inlineStr">
        <is>
          <t>noda</t>
        </is>
      </c>
      <c r="C43466" t="n">
        <v>12</v>
      </c>
      <c r="D43466" t="inlineStr">
        <is>
          <t>{'@noda-ui~sdk-react', 'noda-models', 'noda-loader'}</t>
        </is>
      </c>
    </row>
    <row r="43467">
      <c r="A43467" s="1" t="n">
        <v>43465</v>
      </c>
      <c r="B43467" t="inlineStr">
        <is>
          <t>combi</t>
        </is>
      </c>
      <c r="C43467" t="n">
        <v>12</v>
      </c>
      <c r="D43467" t="inlineStr">
        <is>
          <t>{'react-combilazylog', 'combilog-handler', 'combistack-networking'}</t>
        </is>
      </c>
    </row>
    <row r="43468">
      <c r="A43468" s="1" t="n">
        <v>43466</v>
      </c>
      <c r="B43468" t="inlineStr">
        <is>
          <t>terrastack</t>
        </is>
      </c>
      <c r="C43468" t="n">
        <v>12</v>
      </c>
      <c r="D43468" t="inlineStr">
        <is>
          <t>{'@terrastack~ink', '@terrastack-test~terraform-aws-vpc', '@terrastack~terraform-aws-vpc'}</t>
        </is>
      </c>
    </row>
    <row r="43469">
      <c r="A43469" s="1" t="n">
        <v>43467</v>
      </c>
      <c r="B43469" t="inlineStr">
        <is>
          <t>ifdef</t>
        </is>
      </c>
      <c r="C43469" t="n">
        <v>12</v>
      </c>
      <c r="D43469" t="inlineStr">
        <is>
          <t>{'esbuild-ifdef', 'ifdef', 'gulp-ifdef'}</t>
        </is>
      </c>
    </row>
    <row r="43470">
      <c r="A43470" s="1" t="n">
        <v>43468</v>
      </c>
      <c r="B43470" t="inlineStr">
        <is>
          <t>faculty</t>
        </is>
      </c>
      <c r="C43470" t="n">
        <v>12</v>
      </c>
      <c r="D43470" t="inlineStr">
        <is>
          <t>{'@faculty~eslint-config-react', 'facultylab', '@faculty~eslint-config-base'}</t>
        </is>
      </c>
    </row>
    <row r="43471">
      <c r="A43471" s="1" t="n">
        <v>43469</v>
      </c>
      <c r="B43471" t="inlineStr">
        <is>
          <t>faya</t>
        </is>
      </c>
      <c r="C43471" t="n">
        <v>12</v>
      </c>
      <c r="D43471" t="inlineStr">
        <is>
          <t>{'nafaya-sequelize', 'nafaya-steammarket', 'nafaya-skinbaron'}</t>
        </is>
      </c>
    </row>
    <row r="43472">
      <c r="A43472" s="1" t="n">
        <v>43470</v>
      </c>
      <c r="B43472" t="inlineStr">
        <is>
          <t>fict</t>
        </is>
      </c>
      <c r="C43472" t="n">
        <v>12</v>
      </c>
      <c r="D43472" t="inlineStr">
        <is>
          <t>{'@fictiv~eslint-plugin-import', '@fictiv~react-pdf', '@fictiv~prettier-eslint-webpack-plugin'}</t>
        </is>
      </c>
    </row>
    <row r="43473">
      <c r="A43473" s="1" t="n">
        <v>43471</v>
      </c>
      <c r="B43473" t="inlineStr">
        <is>
          <t>predator</t>
        </is>
      </c>
      <c r="C43473" t="n">
        <v>12</v>
      </c>
      <c r="D43473" t="inlineStr">
        <is>
          <t>{'predatorjs', 'predator-kit', 'random-names-predator'}</t>
        </is>
      </c>
    </row>
    <row r="43474">
      <c r="A43474" s="1" t="n">
        <v>43472</v>
      </c>
      <c r="B43474" t="inlineStr">
        <is>
          <t>upsetjs</t>
        </is>
      </c>
      <c r="C43474" t="n">
        <v>12</v>
      </c>
      <c r="D43474" t="inlineStr">
        <is>
          <t>{'@upsetjs~bundle', '@upsetjs~ui-utils', '@upsetjs~model'}</t>
        </is>
      </c>
    </row>
    <row r="43475">
      <c r="A43475" s="1" t="n">
        <v>43473</v>
      </c>
      <c r="B43475" t="inlineStr">
        <is>
          <t>vates</t>
        </is>
      </c>
      <c r="C43475" t="n">
        <v>12</v>
      </c>
      <c r="D43475" t="inlineStr">
        <is>
          <t>{'@vates~multi-key-map', '@vates~coalesce-calls', '@vates~disposable'}</t>
        </is>
      </c>
    </row>
    <row r="43476">
      <c r="A43476" s="1" t="n">
        <v>43474</v>
      </c>
      <c r="B43476" t="inlineStr">
        <is>
          <t>dili</t>
        </is>
      </c>
      <c r="C43476" t="n">
        <v>12</v>
      </c>
      <c r="D43476" t="inlineStr">
        <is>
          <t>{'math_example_dili', 'kaldiliau', '@evomatik~evk-diligencias'}</t>
        </is>
      </c>
    </row>
    <row r="43477">
      <c r="A43477" s="1" t="n">
        <v>43475</v>
      </c>
      <c r="B43477" t="inlineStr">
        <is>
          <t>dtl</t>
        </is>
      </c>
      <c r="C43477" t="n">
        <v>12</v>
      </c>
      <c r="D43477" t="inlineStr">
        <is>
          <t>{'hjdtl-test', '@datafire~azure_devtestlabs_dtl', 'dtl-operations'}</t>
        </is>
      </c>
    </row>
    <row r="43478">
      <c r="A43478" s="1" t="n">
        <v>43476</v>
      </c>
      <c r="B43478" t="inlineStr">
        <is>
          <t>tongs</t>
        </is>
      </c>
      <c r="C43478" t="n">
        <v>12</v>
      </c>
      <c r="D43478" t="inlineStr">
        <is>
          <t>{'@dsr-user-males-tongs-appuy-gases~dsr-package-public-males-tongs-appuy-gases', 'dsr-package-genie-tongs-tones-myope', 'tongshixingbbbb'}</t>
        </is>
      </c>
    </row>
    <row r="43479">
      <c r="A43479" s="1" t="n">
        <v>43477</v>
      </c>
      <c r="B43479" t="inlineStr">
        <is>
          <t>jacko</t>
        </is>
      </c>
      <c r="C43479" t="n">
        <v>12</v>
      </c>
      <c r="D43479" t="inlineStr">
        <is>
          <t>{'eslint-plugin-cajacko', '@cajacko~template', 'cajacko'}</t>
        </is>
      </c>
    </row>
    <row r="43480">
      <c r="A43480" s="1" t="n">
        <v>43478</v>
      </c>
      <c r="B43480" t="inlineStr">
        <is>
          <t>jedmao</t>
        </is>
      </c>
      <c r="C43480" t="n">
        <v>12</v>
      </c>
      <c r="D43480" t="inlineStr">
        <is>
          <t>{'@jedmao~tslint', '@jedmao~classnames', '@jedmao~react-bem'}</t>
        </is>
      </c>
    </row>
    <row r="43481">
      <c r="A43481" s="1" t="n">
        <v>43479</v>
      </c>
      <c r="B43481" t="inlineStr">
        <is>
          <t>renner</t>
        </is>
      </c>
      <c r="C43481" t="n">
        <v>12</v>
      </c>
      <c r="D43481" t="inlineStr">
        <is>
          <t>{'zarennertest-', '@zlrenner~test', '@zlrenner~zarennertest'}</t>
        </is>
      </c>
    </row>
    <row r="43482">
      <c r="A43482" s="1" t="n">
        <v>43480</v>
      </c>
      <c r="B43482" t="inlineStr">
        <is>
          <t>nomore</t>
        </is>
      </c>
      <c r="C43482" t="n">
        <v>12</v>
      </c>
      <c r="D43482" t="inlineStr">
        <is>
          <t>{'collective-ie8nomore', 'f5nomore', 'nomore-test-c'}</t>
        </is>
      </c>
    </row>
    <row r="43483">
      <c r="A43483" s="1" t="n">
        <v>43481</v>
      </c>
      <c r="B43483" t="inlineStr">
        <is>
          <t>optimi</t>
        </is>
      </c>
      <c r="C43483" t="n">
        <v>12</v>
      </c>
      <c r="D43483" t="inlineStr">
        <is>
          <t>{'imgoptimizr', '@funboxteam~optimizt', 'optimify-mediportal-components'}</t>
        </is>
      </c>
    </row>
    <row r="43484">
      <c r="A43484" s="1" t="n">
        <v>43482</v>
      </c>
      <c r="B43484" t="inlineStr">
        <is>
          <t>nishant</t>
        </is>
      </c>
      <c r="C43484" t="n">
        <v>12</v>
      </c>
      <c r="D43484" t="inlineStr">
        <is>
          <t>{'nishant-outlier-removal-76', 'nishant-outlier-76', 'nishantpainter-math-package'}</t>
        </is>
      </c>
    </row>
    <row r="43485">
      <c r="A43485" s="1" t="n">
        <v>43483</v>
      </c>
      <c r="B43485" t="inlineStr">
        <is>
          <t>steelbrain</t>
        </is>
      </c>
      <c r="C43485" t="n">
        <v>12</v>
      </c>
      <c r="D43485" t="inlineStr">
        <is>
          <t>{'@steelbrain~apollo', '@steelbrain~apollo-link-firestore', 'babel-preset-steelbrain-flow'}</t>
        </is>
      </c>
    </row>
    <row r="43486">
      <c r="A43486" s="1" t="n">
        <v>43484</v>
      </c>
      <c r="B43486" t="inlineStr">
        <is>
          <t>qualify</t>
        </is>
      </c>
      <c r="C43486" t="n">
        <v>12</v>
      </c>
      <c r="D43486" t="inlineStr">
        <is>
          <t>{'qualify', '@qualifyze~airtable-formulator', '@datafire~iqualify'}</t>
        </is>
      </c>
    </row>
    <row r="43487">
      <c r="A43487" s="1" t="n">
        <v>43485</v>
      </c>
      <c r="B43487" t="inlineStr">
        <is>
          <t>weasyprint</t>
        </is>
      </c>
      <c r="C43487" t="n">
        <v>12</v>
      </c>
      <c r="D43487" t="inlineStr">
        <is>
          <t>{'weasyprint', 'flask-weasyprint', '@mfgames-writing~weasyprint'}</t>
        </is>
      </c>
    </row>
    <row r="43488">
      <c r="A43488" s="1" t="n">
        <v>43486</v>
      </c>
      <c r="B43488" t="inlineStr">
        <is>
          <t>decooda</t>
        </is>
      </c>
      <c r="C43488" t="n">
        <v>12</v>
      </c>
      <c r="D43488" t="inlineStr">
        <is>
          <t>{'@decooda~iq-bot', 'decooda-ia-plot', '@decooda_inc~media-carousel'}</t>
        </is>
      </c>
    </row>
    <row r="43489">
      <c r="A43489" s="1" t="n">
        <v>43487</v>
      </c>
      <c r="B43489" t="inlineStr">
        <is>
          <t>luxi</t>
        </is>
      </c>
      <c r="C43489" t="n">
        <v>12</v>
      </c>
      <c r="D43489" t="inlineStr">
        <is>
          <t>{'luxian', 'luxi', 'aluxion-react-scripts'}</t>
        </is>
      </c>
    </row>
    <row r="43490">
      <c r="A43490" s="1" t="n">
        <v>43488</v>
      </c>
      <c r="B43490" t="inlineStr">
        <is>
          <t>monkeyzz</t>
        </is>
      </c>
      <c r="C43490" t="n">
        <v>12</v>
      </c>
      <c r="D43490" t="inlineStr">
        <is>
          <t>{'@monkeyzz~cli', '@monkeyzz~lerna-module-1', '@monkeyzz~conf'}</t>
        </is>
      </c>
    </row>
    <row r="43491">
      <c r="A43491" s="1" t="n">
        <v>43489</v>
      </c>
      <c r="B43491" t="inlineStr">
        <is>
          <t>in1</t>
        </is>
      </c>
      <c r="C43491" t="n">
        <v>12</v>
      </c>
      <c r="D43491" t="inlineStr">
        <is>
          <t>{'in1', 'in1t-react-native-voice', 'loopback-component-storage-gridfs-in1t'}</t>
        </is>
      </c>
    </row>
    <row r="43492">
      <c r="A43492" s="1" t="n">
        <v>43490</v>
      </c>
      <c r="B43492" t="inlineStr">
        <is>
          <t>ocz</t>
        </is>
      </c>
      <c r="C43492" t="n">
        <v>12</v>
      </c>
      <c r="D43492" t="inlineStr">
        <is>
          <t>{'vmocz-palindrome', '@mkocztorz~vue_hello1', '4.22ocz'}</t>
        </is>
      </c>
    </row>
    <row r="43493">
      <c r="A43493" s="1" t="n">
        <v>43491</v>
      </c>
      <c r="B43493" t="inlineStr">
        <is>
          <t>odoql</t>
        </is>
      </c>
      <c r="C43493" t="n">
        <v>12</v>
      </c>
      <c r="D43493" t="inlineStr">
        <is>
          <t>{'odoql-fs', 'odoql-csv', 'odoql-http'}</t>
        </is>
      </c>
    </row>
    <row r="43494">
      <c r="A43494" s="1" t="n">
        <v>43492</v>
      </c>
      <c r="B43494" t="inlineStr">
        <is>
          <t>styledown</t>
        </is>
      </c>
      <c r="C43494" t="n">
        <v>12</v>
      </c>
      <c r="D43494" t="inlineStr">
        <is>
          <t>{'gulp-styledown', 'react-styledown', 'styledown-redux'}</t>
        </is>
      </c>
    </row>
    <row r="43495">
      <c r="A43495" s="1" t="n">
        <v>43493</v>
      </c>
      <c r="B43495" t="inlineStr">
        <is>
          <t>jpweeks</t>
        </is>
      </c>
      <c r="C43495" t="n">
        <v>12</v>
      </c>
      <c r="D43495" t="inlineStr">
        <is>
          <t>{'@jpweeks~tensorflow-models-speech-commands', '@jpweeks~gltf-loader', '@jpweeks~html-webpack-inline-plugin'}</t>
        </is>
      </c>
    </row>
    <row r="43496">
      <c r="A43496" s="1" t="n">
        <v>43494</v>
      </c>
      <c r="B43496" t="inlineStr">
        <is>
          <t>speechrecognition</t>
        </is>
      </c>
      <c r="C43496" t="n">
        <v>12</v>
      </c>
      <c r="D43496" t="inlineStr">
        <is>
          <t>{'@nodert-win10-au~windows.media.speechrecognition', 'cordova-plugin-speechrecognition-updated', 'cordova-plugin-speechrecognition-edited-wai'}</t>
        </is>
      </c>
    </row>
    <row r="43497">
      <c r="A43497" s="1" t="n">
        <v>43495</v>
      </c>
      <c r="B43497" t="inlineStr">
        <is>
          <t>ozz</t>
        </is>
      </c>
      <c r="C43497" t="n">
        <v>12</v>
      </c>
      <c r="D43497" t="inlineStr">
        <is>
          <t>{'zzozzp-dev-lib', '@zzozzp-cli-dev~utils', '@zzozzp-cli-dev~core'}</t>
        </is>
      </c>
    </row>
    <row r="43498">
      <c r="A43498" s="1" t="n">
        <v>43496</v>
      </c>
      <c r="B43498" t="inlineStr">
        <is>
          <t>lesspass</t>
        </is>
      </c>
      <c r="C43498" t="n">
        <v>12</v>
      </c>
      <c r="D43498" t="inlineStr">
        <is>
          <t>{'lesspass-fingerprint', 'lesspass-render-password', 'lesspass-extended-cli'}</t>
        </is>
      </c>
    </row>
    <row r="43499">
      <c r="A43499" s="1" t="n">
        <v>43497</v>
      </c>
      <c r="B43499" t="inlineStr">
        <is>
          <t>omeg</t>
        </is>
      </c>
      <c r="C43499" t="n">
        <v>12</v>
      </c>
      <c r="D43499" t="inlineStr">
        <is>
          <t>{'omegle-crawler-node', 'omegle-textchat', 'node-omegle'}</t>
        </is>
      </c>
    </row>
    <row r="43500">
      <c r="A43500" s="1" t="n">
        <v>43498</v>
      </c>
      <c r="B43500" t="inlineStr">
        <is>
          <t>kazi</t>
        </is>
      </c>
      <c r="C43500" t="n">
        <v>12</v>
      </c>
      <c r="D43500" t="inlineStr">
        <is>
          <t>{'kazikai', 'kazipdf', 'kazii'}</t>
        </is>
      </c>
    </row>
    <row r="43501">
      <c r="A43501" s="1" t="n">
        <v>43499</v>
      </c>
      <c r="B43501" t="inlineStr">
        <is>
          <t>fullerstack</t>
        </is>
      </c>
      <c r="C43501" t="n">
        <v>12</v>
      </c>
      <c r="D43501" t="inlineStr">
        <is>
          <t>{'@fullerstack~ngx-i18n', '@fullerstack~ngx-cfg', '@fullerstack~nax-ipware'}</t>
        </is>
      </c>
    </row>
    <row r="43502">
      <c r="A43502" s="1" t="n">
        <v>43500</v>
      </c>
      <c r="B43502" t="inlineStr">
        <is>
          <t>purtuga</t>
        </is>
      </c>
      <c r="C43502" t="n">
        <v>12</v>
      </c>
      <c r="D43502" t="inlineStr">
        <is>
          <t>{'@purtuga~project-base', '@purtuga~component-element', '@purtuga~common'}</t>
        </is>
      </c>
    </row>
    <row r="43503">
      <c r="A43503" s="1" t="n">
        <v>43501</v>
      </c>
      <c r="B43503" t="inlineStr">
        <is>
          <t>constrain</t>
        </is>
      </c>
      <c r="C43503" t="n">
        <v>12</v>
      </c>
      <c r="D43503" t="inlineStr">
        <is>
          <t>{'ts-constrain-type', 'introspect-constrain', '@kninnug~constrainautor'}</t>
        </is>
      </c>
    </row>
    <row r="43504">
      <c r="A43504" s="1" t="n">
        <v>43502</v>
      </c>
      <c r="B43504" t="inlineStr">
        <is>
          <t>kpa</t>
        </is>
      </c>
      <c r="C43504" t="n">
        <v>12</v>
      </c>
      <c r="D43504" t="inlineStr">
        <is>
          <t>{'@kpajtasev~json-bundler', 'kpa', '@kpajtasev~mock-data-server'}</t>
        </is>
      </c>
    </row>
    <row r="43505">
      <c r="A43505" s="1" t="n">
        <v>43503</v>
      </c>
      <c r="B43505" t="inlineStr">
        <is>
          <t>ffp</t>
        </is>
      </c>
      <c r="C43505" t="n">
        <v>12</v>
      </c>
      <c r="D43505" t="inlineStr">
        <is>
          <t>{'txffpassistant', '@earthtone~pffp-helpers', 'ffp-cli'}</t>
        </is>
      </c>
    </row>
    <row r="43506">
      <c r="A43506" s="1" t="n">
        <v>43504</v>
      </c>
      <c r="B43506" t="inlineStr">
        <is>
          <t>terrestris</t>
        </is>
      </c>
      <c r="C43506" t="n">
        <v>12</v>
      </c>
      <c r="D43506" t="inlineStr">
        <is>
          <t>{'@terrestris~react-geo', '@terrestris~d3-util', '@terrestris~geojson-walk'}</t>
        </is>
      </c>
    </row>
    <row r="43507">
      <c r="A43507" s="1" t="n">
        <v>43505</v>
      </c>
      <c r="B43507" t="inlineStr">
        <is>
          <t>haventec</t>
        </is>
      </c>
      <c r="C43507" t="n">
        <v>12</v>
      </c>
      <c r="D43507" t="inlineStr">
        <is>
          <t>{'@haventec~native-ux-adapter-sdk', '@haventec~common-web-sdk', '@haventec~sjcl512'}</t>
        </is>
      </c>
    </row>
    <row r="43508">
      <c r="A43508" s="1" t="n">
        <v>43506</v>
      </c>
      <c r="B43508" t="inlineStr">
        <is>
          <t>wayowe</t>
        </is>
      </c>
      <c r="C43508" t="n">
        <v>12</v>
      </c>
      <c r="D43508" t="inlineStr">
        <is>
          <t>{'@wayowe~expression-parser', '@wayowe~mfp-cli', '@wayowe~prettyhtml-formatter'}</t>
        </is>
      </c>
    </row>
    <row r="43509">
      <c r="A43509" s="1" t="n">
        <v>43507</v>
      </c>
      <c r="B43509" t="inlineStr">
        <is>
          <t>entitlement</t>
        </is>
      </c>
      <c r="C43509" t="n">
        <v>12</v>
      </c>
      <c r="D43509" t="inlineStr">
        <is>
          <t>{'svelte-entitlement', 'entitlement-provider-frontend', 'entitlement'}</t>
        </is>
      </c>
    </row>
    <row r="43510">
      <c r="A43510" s="1" t="n">
        <v>43508</v>
      </c>
      <c r="B43510" t="inlineStr">
        <is>
          <t>zhaoyao91</t>
        </is>
      </c>
      <c r="C43510" t="n">
        <v>12</v>
      </c>
      <c r="D43510" t="inlineStr">
        <is>
          <t>{'@zhaoyao91~hello-npm', '@zhaoyao91~bind', '@zhaoyao91~run-main'}</t>
        </is>
      </c>
    </row>
    <row r="43511">
      <c r="A43511" s="1" t="n">
        <v>43509</v>
      </c>
      <c r="B43511" t="inlineStr">
        <is>
          <t>alen</t>
        </is>
      </c>
      <c r="C43511" t="n">
        <v>12</v>
      </c>
      <c r="D43511" t="inlineStr">
        <is>
          <t>{'alen_lodash', 'alen-ui-1', 'alen-test-1-1'}</t>
        </is>
      </c>
    </row>
    <row r="43512">
      <c r="A43512" s="1" t="n">
        <v>43510</v>
      </c>
      <c r="B43512" t="inlineStr">
        <is>
          <t>endb</t>
        </is>
      </c>
      <c r="C43512" t="n">
        <v>12</v>
      </c>
      <c r="D43512" t="inlineStr">
        <is>
          <t>{'endb-k8s', '@endb~mysql', '@endb~mongo'}</t>
        </is>
      </c>
    </row>
    <row r="43513">
      <c r="A43513" s="1" t="n">
        <v>43511</v>
      </c>
      <c r="B43513" t="inlineStr">
        <is>
          <t>lud</t>
        </is>
      </c>
      <c r="C43513" t="n">
        <v>12</v>
      </c>
      <c r="D43513" t="inlineStr">
        <is>
          <t>{'amylud-frame-print', '@ludis~vue-countdown', 'random-messages-ludwing'}</t>
        </is>
      </c>
    </row>
    <row r="43514">
      <c r="A43514" s="1" t="n">
        <v>43512</v>
      </c>
      <c r="B43514" t="inlineStr">
        <is>
          <t>discuss</t>
        </is>
      </c>
      <c r="C43514" t="n">
        <v>12</v>
      </c>
      <c r="D43514" t="inlineStr">
        <is>
          <t>{'discuss', 'discuss-forum', 'jekyll-discuss'}</t>
        </is>
      </c>
    </row>
    <row r="43515">
      <c r="A43515" s="1" t="n">
        <v>43513</v>
      </c>
      <c r="B43515" t="inlineStr">
        <is>
          <t>fastr</t>
        </is>
      </c>
      <c r="C43515" t="n">
        <v>12</v>
      </c>
      <c r="D43515" t="inlineStr">
        <is>
          <t>{'fastrlock', 'cordova-plugin-fastrde-checkgps', 'cordova-plugin-fastrde-downloader'}</t>
        </is>
      </c>
    </row>
    <row r="43516">
      <c r="A43516" s="1" t="n">
        <v>43514</v>
      </c>
      <c r="B43516" t="inlineStr">
        <is>
          <t>amphtml</t>
        </is>
      </c>
      <c r="C43516" t="n">
        <v>12</v>
      </c>
      <c r="D43516" t="inlineStr">
        <is>
          <t>{'amphtml-tsx', 'react-amphtml-server', 'amphtml-import-tags'}</t>
        </is>
      </c>
    </row>
    <row r="43517">
      <c r="A43517" s="1" t="n">
        <v>43515</v>
      </c>
      <c r="B43517" t="inlineStr">
        <is>
          <t>uzzi</t>
        </is>
      </c>
      <c r="C43517" t="n">
        <v>12</v>
      </c>
      <c r="D43517" t="inlineStr">
        <is>
          <t>{'remitramuzzi-package', 'clericuzzi-javascript', 'clericuzzi-javascript-mysql'}</t>
        </is>
      </c>
    </row>
    <row r="43518">
      <c r="A43518" s="1" t="n">
        <v>43516</v>
      </c>
      <c r="B43518" t="inlineStr">
        <is>
          <t>eazycmp</t>
        </is>
      </c>
      <c r="C43518" t="n">
        <v>12</v>
      </c>
      <c r="D43518" t="inlineStr">
        <is>
          <t>{'@eazycmp~dropselector', '@eazycmp~llll', '@eazycmp~ffffff'}</t>
        </is>
      </c>
    </row>
    <row r="43519">
      <c r="A43519" s="1" t="n">
        <v>43517</v>
      </c>
      <c r="B43519" t="inlineStr">
        <is>
          <t>ttoss</t>
        </is>
      </c>
      <c r="C43519" t="n">
        <v>12</v>
      </c>
      <c r="D43519" t="inlineStr">
        <is>
          <t>{'@ttoss~aws-appsync-backend', '@ttoss~forms', '@ttoss~ttheme'}</t>
        </is>
      </c>
    </row>
    <row r="43520">
      <c r="A43520" s="1" t="n">
        <v>43518</v>
      </c>
      <c r="B43520" t="inlineStr">
        <is>
          <t>phillips</t>
        </is>
      </c>
      <c r="C43520" t="n">
        <v>12</v>
      </c>
      <c r="D43520" t="inlineStr">
        <is>
          <t>{'@dusty-phillips~rescript-zora', 'jasonphillips-slate', '@jasonphillips~slate-html-serializer'}</t>
        </is>
      </c>
    </row>
    <row r="43521">
      <c r="A43521" s="1" t="n">
        <v>43519</v>
      </c>
      <c r="B43521" t="inlineStr">
        <is>
          <t>randomnumber</t>
        </is>
      </c>
      <c r="C43521" t="n">
        <v>12</v>
      </c>
      <c r="D43521" t="inlineStr">
        <is>
          <t>{'rn-randomnumber', '@markcball~randomnumber', '@akshat04~randomnumber'}</t>
        </is>
      </c>
    </row>
    <row r="43522">
      <c r="A43522" s="1" t="n">
        <v>43520</v>
      </c>
      <c r="B43522" t="inlineStr">
        <is>
          <t>quadro</t>
        </is>
      </c>
      <c r="C43522" t="n">
        <v>12</v>
      </c>
      <c r="D43522" t="inlineStr">
        <is>
          <t>{'esquadro', 'bpg-banner-quadrosquare-caps', 'bpg-banner-quadrosquare'}</t>
        </is>
      </c>
    </row>
    <row r="43523">
      <c r="A43523" s="1" t="n">
        <v>43521</v>
      </c>
      <c r="B43523" t="inlineStr">
        <is>
          <t>coyle</t>
        </is>
      </c>
      <c r="C43523" t="n">
        <v>12</v>
      </c>
      <c r="D43523" t="inlineStr">
        <is>
          <t>{'@jamescoyle~v-ratio', '@jamescoyle~svelte-icon', '@jamescoyle~vue-icon'}</t>
        </is>
      </c>
    </row>
    <row r="43524">
      <c r="A43524" s="1" t="n">
        <v>43522</v>
      </c>
      <c r="B43524" t="inlineStr">
        <is>
          <t>jamescoyle</t>
        </is>
      </c>
      <c r="C43524" t="n">
        <v>12</v>
      </c>
      <c r="D43524" t="inlineStr">
        <is>
          <t>{'@jamescoyle~v-ratio', '@jamescoyle~svelte-icon', '@jamescoyle~vue-icon'}</t>
        </is>
      </c>
    </row>
    <row r="43525">
      <c r="A43525" s="1" t="n">
        <v>43523</v>
      </c>
      <c r="B43525" t="inlineStr">
        <is>
          <t>spinjs</t>
        </is>
      </c>
      <c r="C43525" t="n">
        <v>12</v>
      </c>
      <c r="D43525" t="inlineStr">
        <is>
          <t>{'ngx-spinjs', 'spinjs.react', 'spinjs'}</t>
        </is>
      </c>
    </row>
    <row r="43526">
      <c r="A43526" s="1" t="n">
        <v>43524</v>
      </c>
      <c r="B43526" t="inlineStr">
        <is>
          <t>lib4</t>
        </is>
      </c>
      <c r="C43526" t="n">
        <v>12</v>
      </c>
      <c r="D43526" t="inlineStr">
        <is>
          <t>{'lib4bottle', '@ecomponent~lib4', 'lion-lib4lfghj'}</t>
        </is>
      </c>
    </row>
    <row r="43527">
      <c r="A43527" s="1" t="n">
        <v>43525</v>
      </c>
      <c r="B43527" t="inlineStr">
        <is>
          <t>herbsjs</t>
        </is>
      </c>
      <c r="C43527" t="n">
        <v>12</v>
      </c>
      <c r="D43527" t="inlineStr">
        <is>
          <t>{'@herbsjs~herbsshelf', '@herbsjs~herbs2knex', '@herbsjs~herbs2mongo'}</t>
        </is>
      </c>
    </row>
    <row r="43528">
      <c r="A43528" s="1" t="n">
        <v>43526</v>
      </c>
      <c r="B43528" t="inlineStr">
        <is>
          <t>jsdsl</t>
        </is>
      </c>
      <c r="C43528" t="n">
        <v>12</v>
      </c>
      <c r="D43528" t="inlineStr">
        <is>
          <t>{'@jsdsl~action-queue', '@jsdsl~stack', '@jsdsl~iterator'}</t>
        </is>
      </c>
    </row>
    <row r="43529">
      <c r="A43529" s="1" t="n">
        <v>43527</v>
      </c>
      <c r="B43529" t="inlineStr">
        <is>
          <t>hira</t>
        </is>
      </c>
      <c r="C43529" t="n">
        <v>12</v>
      </c>
      <c r="D43529" t="inlineStr">
        <is>
          <t>{'xhira', 'adhira-ng-ui-library', 'js-hira-kata-romanize'}</t>
        </is>
      </c>
    </row>
    <row r="43530">
      <c r="A43530" s="1" t="n">
        <v>43528</v>
      </c>
      <c r="B43530" t="inlineStr">
        <is>
          <t>hetzner</t>
        </is>
      </c>
      <c r="C43530" t="n">
        <v>12</v>
      </c>
      <c r="D43530" t="inlineStr">
        <is>
          <t>{'@hetznercloud~ngx-translate-mock', 'hetzner-dns', 'hetzner-fix-report'}</t>
        </is>
      </c>
    </row>
    <row r="43531">
      <c r="A43531" s="1" t="n">
        <v>43529</v>
      </c>
      <c r="B43531" t="inlineStr">
        <is>
          <t>ypp</t>
        </is>
      </c>
      <c r="C43531" t="n">
        <v>12</v>
      </c>
      <c r="D43531" t="inlineStr">
        <is>
          <t>{'anydoor_ypp', '@yppa~cli', 'videojs-panorama-ypp'}</t>
        </is>
      </c>
    </row>
    <row r="43532">
      <c r="A43532" s="1" t="n">
        <v>43530</v>
      </c>
      <c r="B43532" t="inlineStr">
        <is>
          <t>attra</t>
        </is>
      </c>
      <c r="C43532" t="n">
        <v>12</v>
      </c>
      <c r="D43532" t="inlineStr">
        <is>
          <t>{'@attraqt~search', '@attraqt~activities-openapi', '@attraqt~http-client-common'}</t>
        </is>
      </c>
    </row>
    <row r="43533">
      <c r="A43533" s="1" t="n">
        <v>43531</v>
      </c>
      <c r="B43533" t="inlineStr">
        <is>
          <t>attraqt</t>
        </is>
      </c>
      <c r="C43533" t="n">
        <v>12</v>
      </c>
      <c r="D43533" t="inlineStr">
        <is>
          <t>{'@attraqt~search', '@attraqt~activities-openapi', '@attraqt~http-client-common'}</t>
        </is>
      </c>
    </row>
    <row r="43534">
      <c r="A43534" s="1" t="n">
        <v>43532</v>
      </c>
      <c r="B43534" t="inlineStr">
        <is>
          <t>downpour</t>
        </is>
      </c>
      <c r="C43534" t="n">
        <v>12</v>
      </c>
      <c r="D43534" t="inlineStr">
        <is>
          <t>{'@downpourdigital~bmfont-utils', '@sparkbox~downpour', '@downpourdigital~bmfont-loader'}</t>
        </is>
      </c>
    </row>
    <row r="43535">
      <c r="A43535" s="1" t="n">
        <v>43533</v>
      </c>
      <c r="B43535" t="inlineStr">
        <is>
          <t>zana</t>
        </is>
      </c>
      <c r="C43535" t="n">
        <v>12</v>
      </c>
      <c r="D43535" t="inlineStr">
        <is>
          <t>{'@yazanaabed~react-tabs', 'zana-assert', '@cazana~vue-pagination'}</t>
        </is>
      </c>
    </row>
    <row r="43536">
      <c r="A43536" s="1" t="n">
        <v>43534</v>
      </c>
      <c r="B43536" t="inlineStr">
        <is>
          <t>neion</t>
        </is>
      </c>
      <c r="C43536" t="n">
        <v>12</v>
      </c>
      <c r="D43536" t="inlineStr">
        <is>
          <t>{'@neion-micro-modules~neion-customer-ui', '@neion-micro-modules~neion-coverage-ui', 'neion-coverage-ui'}</t>
        </is>
      </c>
    </row>
    <row r="43537">
      <c r="A43537" s="1" t="n">
        <v>43535</v>
      </c>
      <c r="B43537" t="inlineStr">
        <is>
          <t>scrolllock</t>
        </is>
      </c>
      <c r="C43537" t="n">
        <v>12</v>
      </c>
      <c r="D43537" t="inlineStr">
        <is>
          <t>{'@joaopedroabreuu~scrolllock', '@kodepllc~react-scrolllock', 'react-scrolllock-with-horizontal-scroll'}</t>
        </is>
      </c>
    </row>
    <row r="43538">
      <c r="A43538" s="1" t="n">
        <v>43536</v>
      </c>
      <c r="B43538" t="inlineStr">
        <is>
          <t>zeep</t>
        </is>
      </c>
      <c r="C43538" t="n">
        <v>12</v>
      </c>
      <c r="D43538" t="inlineStr">
        <is>
          <t>{'onvif-zeep-async', 'cordova-plugin-zeep', 'onvif-zeep-roboticia'}</t>
        </is>
      </c>
    </row>
    <row r="43539">
      <c r="A43539" s="1" t="n">
        <v>43537</v>
      </c>
      <c r="B43539" t="inlineStr">
        <is>
          <t>avengers</t>
        </is>
      </c>
      <c r="C43539" t="n">
        <v>12</v>
      </c>
      <c r="D43539" t="inlineStr">
        <is>
          <t>{'@skylla~avengers', 'avengers-names', 'assemble-avengers'}</t>
        </is>
      </c>
    </row>
    <row r="43540">
      <c r="A43540" s="1" t="n">
        <v>43538</v>
      </c>
      <c r="B43540" t="inlineStr">
        <is>
          <t>davidwells</t>
        </is>
      </c>
      <c r="C43540" t="n">
        <v>12</v>
      </c>
      <c r="D43540" t="inlineStr">
        <is>
          <t>{'@davidwells~mrm-task-ava', '@davidwells~eslint-config', '@davidwells~react-utils'}</t>
        </is>
      </c>
    </row>
    <row r="43541">
      <c r="A43541" s="1" t="n">
        <v>43539</v>
      </c>
      <c r="B43541" t="inlineStr">
        <is>
          <t>firestorm</t>
        </is>
      </c>
      <c r="C43541" t="n">
        <v>12</v>
      </c>
      <c r="D43541" t="inlineStr">
        <is>
          <t>{'react-firestorm', 'firestorm', '@firestormapps~utils'}</t>
        </is>
      </c>
    </row>
    <row r="43542">
      <c r="A43542" s="1" t="n">
        <v>43540</v>
      </c>
      <c r="B43542" t="inlineStr">
        <is>
          <t>having</t>
        </is>
      </c>
      <c r="C43542" t="n">
        <v>12</v>
      </c>
      <c r="D43542" t="inlineStr">
        <is>
          <t>{'911-im-having-a-stroke', 'tart-behaving', 'havingfunwithal'}</t>
        </is>
      </c>
    </row>
    <row r="43543">
      <c r="A43543" s="1" t="n">
        <v>43541</v>
      </c>
      <c r="B43543" t="inlineStr">
        <is>
          <t>kua</t>
        </is>
      </c>
      <c r="C43543" t="n">
        <v>12</v>
      </c>
      <c r="D43543" t="inlineStr">
        <is>
          <t>{'@lordforkuaad~cafeswap-sdk', 'kua_ui', 'kuafu'}</t>
        </is>
      </c>
    </row>
    <row r="43544">
      <c r="A43544" s="1" t="n">
        <v>43542</v>
      </c>
      <c r="B43544" t="inlineStr">
        <is>
          <t>advantech</t>
        </is>
      </c>
      <c r="C43544" t="n">
        <v>12</v>
      </c>
      <c r="D43544" t="inlineStr">
        <is>
          <t>{'@lcu-advantech~lcu-testing-demo', '@lcu-advantech~lcu-trevor-common', '@lcu-advantech~lcu-wise-paas-common'}</t>
        </is>
      </c>
    </row>
    <row r="43545">
      <c r="A43545" s="1" t="n">
        <v>43543</v>
      </c>
      <c r="B43545" t="inlineStr">
        <is>
          <t>greenjs</t>
        </is>
      </c>
      <c r="C43545" t="n">
        <v>12</v>
      </c>
      <c r="D43545" t="inlineStr">
        <is>
          <t>{'@greenjs~h5', '@greenjs~shared', '@greenjs~runtime'}</t>
        </is>
      </c>
    </row>
    <row r="43546">
      <c r="A43546" s="1" t="n">
        <v>43544</v>
      </c>
      <c r="B43546" t="inlineStr">
        <is>
          <t>gemu</t>
        </is>
      </c>
      <c r="C43546" t="n">
        <v>12</v>
      </c>
      <c r="D43546" t="inlineStr">
        <is>
          <t>{'gemu-interfaces', '@gemu~mylibrary', 'gemu-store'}</t>
        </is>
      </c>
    </row>
    <row r="43547">
      <c r="A43547" s="1" t="n">
        <v>43545</v>
      </c>
      <c r="B43547" t="inlineStr">
        <is>
          <t>prints</t>
        </is>
      </c>
      <c r="C43547" t="n">
        <v>12</v>
      </c>
      <c r="D43547" t="inlineStr">
        <is>
          <t>{'printsth', 'qb-prints', 'emoji-paw-prints'}</t>
        </is>
      </c>
    </row>
    <row r="43548">
      <c r="A43548" s="1" t="n">
        <v>43546</v>
      </c>
      <c r="B43548" t="inlineStr">
        <is>
          <t>baran</t>
        </is>
      </c>
      <c r="C43548" t="n">
        <v>12</v>
      </c>
      <c r="D43548" t="inlineStr">
        <is>
          <t>{'baran-mikolaj-3id-przegladarka', '@baransu~graphql_ppx_re', '@baransu~bs-let'}</t>
        </is>
      </c>
    </row>
    <row r="43549">
      <c r="A43549" s="1" t="n">
        <v>43547</v>
      </c>
      <c r="B43549" t="inlineStr">
        <is>
          <t>razvan</t>
        </is>
      </c>
      <c r="C43549" t="n">
        <v>12</v>
      </c>
      <c r="D43549" t="inlineStr">
        <is>
          <t>{'@mrazvan~lib-http', '@iuorasrazvan~ircnpm4', '@razvan-soare~gatsby-plugin-react-helmet'}</t>
        </is>
      </c>
    </row>
    <row r="43550">
      <c r="A43550" s="1" t="n">
        <v>43548</v>
      </c>
      <c r="B43550" t="inlineStr">
        <is>
          <t>smog</t>
        </is>
      </c>
      <c r="C43550" t="n">
        <v>12</v>
      </c>
      <c r="D43550" t="inlineStr">
        <is>
          <t>{'@m3-moretv~smogger', 'asmog', '@smogon~sets'}</t>
        </is>
      </c>
    </row>
    <row r="43551">
      <c r="A43551" s="1" t="n">
        <v>43549</v>
      </c>
      <c r="B43551" t="inlineStr">
        <is>
          <t>brooks</t>
        </is>
      </c>
      <c r="C43551" t="n">
        <v>12</v>
      </c>
      <c r="D43551" t="inlineStr">
        <is>
          <t>{'@ryder_brooks~bst', '@ianwalter~vuepress-theme-brooks', 'rbrookstestnpmcreate'}</t>
        </is>
      </c>
    </row>
    <row r="43552">
      <c r="A43552" s="1" t="n">
        <v>43550</v>
      </c>
      <c r="B43552" t="inlineStr">
        <is>
          <t>indeterminate</t>
        </is>
      </c>
      <c r="C43552" t="n">
        <v>12</v>
      </c>
      <c r="D43552" t="inlineStr">
        <is>
          <t>{'indeterminatebeam', 'markindeterminate', '@vendasta~indeterminatepaging'}</t>
        </is>
      </c>
    </row>
    <row r="43553">
      <c r="A43553" s="1" t="n">
        <v>43551</v>
      </c>
      <c r="B43553" t="inlineStr">
        <is>
          <t>bgi</t>
        </is>
      </c>
      <c r="C43553" t="n">
        <v>12</v>
      </c>
      <c r="D43553" t="inlineStr">
        <is>
          <t>{'@benningfield-group~bgi', '@benningfield-group~bgi-auth-client', 'bgionline'}</t>
        </is>
      </c>
    </row>
    <row r="43554">
      <c r="A43554" s="1" t="n">
        <v>43552</v>
      </c>
      <c r="B43554" t="inlineStr">
        <is>
          <t>babyfs</t>
        </is>
      </c>
      <c r="C43554" t="n">
        <v>12</v>
      </c>
      <c r="D43554" t="inlineStr">
        <is>
          <t>{'babyfs-compatibility', 'babyfs-miniprogram-cli', 'babyfs-wxapp-runningtime1'}</t>
        </is>
      </c>
    </row>
    <row r="43555">
      <c r="A43555" s="1" t="n">
        <v>43553</v>
      </c>
      <c r="B43555" t="inlineStr">
        <is>
          <t>arka</t>
        </is>
      </c>
      <c r="C43555" t="n">
        <v>12</v>
      </c>
      <c r="D43555" t="inlineStr">
        <is>
          <t>{'arkajkesavms', 'arka-bhattachrya', '@arkade~shopify-webpack-plugin'}</t>
        </is>
      </c>
    </row>
    <row r="43556">
      <c r="A43556" s="1" t="n">
        <v>43554</v>
      </c>
      <c r="B43556" t="inlineStr">
        <is>
          <t>devapt</t>
        </is>
      </c>
      <c r="C43556" t="n">
        <v>12</v>
      </c>
      <c r="D43556" t="inlineStr">
        <is>
          <t>{'devapt-core-browser', 'devapt-app-testbus', 'devapt-features-sparklines'}</t>
        </is>
      </c>
    </row>
    <row r="43557">
      <c r="A43557" s="1" t="n">
        <v>43555</v>
      </c>
      <c r="B43557" t="inlineStr">
        <is>
          <t>joss</t>
        </is>
      </c>
      <c r="C43557" t="n">
        <v>12</v>
      </c>
      <c r="D43557" t="inlineStr">
        <is>
          <t>{'jossdk', '@coinjoss-ui~fonts', 'joss-test-random-messages'}</t>
        </is>
      </c>
    </row>
    <row r="43558">
      <c r="A43558" s="1" t="n">
        <v>43556</v>
      </c>
      <c r="B43558" t="inlineStr">
        <is>
          <t>vizceral</t>
        </is>
      </c>
      <c r="C43558" t="n">
        <v>12</v>
      </c>
      <c r="D43558" t="inlineStr">
        <is>
          <t>{'vizceral-svelte', 'vizceral-vue', 'vizceral'}</t>
        </is>
      </c>
    </row>
    <row r="43559">
      <c r="A43559" s="1" t="n">
        <v>43557</v>
      </c>
      <c r="B43559" t="inlineStr">
        <is>
          <t>unirx</t>
        </is>
      </c>
      <c r="C43559" t="n">
        <v>12</v>
      </c>
      <c r="D43559" t="inlineStr">
        <is>
          <t>{'@umm~unirx_observablelifetimemonobehaviour', 'com.bckworks.unirx', '@umm~unirx'}</t>
        </is>
      </c>
    </row>
    <row r="43560">
      <c r="A43560" s="1" t="n">
        <v>43558</v>
      </c>
      <c r="B43560" t="inlineStr">
        <is>
          <t>lligat</t>
        </is>
      </c>
      <c r="C43560" t="n">
        <v>12</v>
      </c>
      <c r="D43560" t="inlineStr">
        <is>
          <t>{'typeface-port-lligat-sans', 'fontsource-port-lligat-slab', '@fontsource~port-lligat-sans'}</t>
        </is>
      </c>
    </row>
    <row r="43561">
      <c r="A43561" s="1" t="n">
        <v>43559</v>
      </c>
      <c r="B43561" t="inlineStr">
        <is>
          <t>btcnano</t>
        </is>
      </c>
      <c r="C43561" t="n">
        <v>12</v>
      </c>
      <c r="D43561" t="inlineStr">
        <is>
          <t>{'btcnano-node', 'btcnano-wallet-service', 'btcnano-explorers'}</t>
        </is>
      </c>
    </row>
    <row r="43562">
      <c r="A43562" s="1" t="n">
        <v>43560</v>
      </c>
      <c r="B43562" t="inlineStr">
        <is>
          <t>katsu</t>
        </is>
      </c>
      <c r="C43562" t="n">
        <v>12</v>
      </c>
      <c r="D43562" t="inlineStr">
        <is>
          <t>{'katsu-static', '@wonkledge~okatsu', 'tonkatsulib'}</t>
        </is>
      </c>
    </row>
    <row r="43563">
      <c r="A43563" s="1" t="n">
        <v>43561</v>
      </c>
      <c r="B43563" t="inlineStr">
        <is>
          <t>qum</t>
        </is>
      </c>
      <c r="C43563" t="n">
        <v>12</v>
      </c>
      <c r="D43563" t="inlineStr">
        <is>
          <t>{'ubiqum', '@foqum~string-template', '@foqum~redux-offline-crud-rest'}</t>
        </is>
      </c>
    </row>
    <row r="43564">
      <c r="A43564" s="1" t="n">
        <v>43562</v>
      </c>
      <c r="B43564" t="inlineStr">
        <is>
          <t>uoa</t>
        </is>
      </c>
      <c r="C43564" t="n">
        <v>12</v>
      </c>
      <c r="D43564" t="inlineStr">
        <is>
          <t>{'@uoa~web-components', '@uoa~controls', '@uoa~styles'}</t>
        </is>
      </c>
    </row>
    <row r="43565">
      <c r="A43565" s="1" t="n">
        <v>43563</v>
      </c>
      <c r="B43565" t="inlineStr">
        <is>
          <t>nhost</t>
        </is>
      </c>
      <c r="C43565" t="n">
        <v>12</v>
      </c>
      <c r="D43565" t="inlineStr">
        <is>
          <t>{'@nhost~ui', 'nhost-js-sdk', '@nhost~react-apollo'}</t>
        </is>
      </c>
    </row>
    <row r="43566">
      <c r="A43566" s="1" t="n">
        <v>43564</v>
      </c>
      <c r="B43566" t="inlineStr">
        <is>
          <t>vain</t>
        </is>
      </c>
      <c r="C43566" t="n">
        <v>12</v>
      </c>
      <c r="D43566" t="inlineStr">
        <is>
          <t>{'vaintest', 'vain', 'skavainstortemplatebuild'}</t>
        </is>
      </c>
    </row>
    <row r="43567">
      <c r="A43567" s="1" t="n">
        <v>43565</v>
      </c>
      <c r="B43567" t="inlineStr">
        <is>
          <t>nervos</t>
        </is>
      </c>
      <c r="C43567" t="n">
        <v>12</v>
      </c>
      <c r="D43567" t="inlineStr">
        <is>
          <t>{'nervos-layer2-integration', '@nervos~chain', 'nervos-godwoken-integration'}</t>
        </is>
      </c>
    </row>
    <row r="43568">
      <c r="A43568" s="1" t="n">
        <v>43566</v>
      </c>
      <c r="B43568" t="inlineStr">
        <is>
          <t>algoan</t>
        </is>
      </c>
      <c r="C43568" t="n">
        <v>12</v>
      </c>
      <c r="D43568" t="inlineStr">
        <is>
          <t>{'@algoan~nestjs-http-exception-filter', '@algoan~eslint-config', '@algoan~eslint-config-react'}</t>
        </is>
      </c>
    </row>
    <row r="43569">
      <c r="A43569" s="1" t="n">
        <v>43567</v>
      </c>
      <c r="B43569" t="inlineStr">
        <is>
          <t>caution</t>
        </is>
      </c>
      <c r="C43569" t="n">
        <v>12</v>
      </c>
      <c r="D43569" t="inlineStr">
        <is>
          <t>{'@cautionyourblast~svelte-carousel', '@cautionyourblast~traverson', '@cautionyourblast~polyfill-library'}</t>
        </is>
      </c>
    </row>
    <row r="43570">
      <c r="A43570" s="1" t="n">
        <v>43568</v>
      </c>
      <c r="B43570" t="inlineStr">
        <is>
          <t>snowcoders</t>
        </is>
      </c>
      <c r="C43570" t="n">
        <v>12</v>
      </c>
      <c r="D43570" t="inlineStr">
        <is>
          <t>{'@snowcoders~react-unstyled-button', '@snowcoders~react-ui-base', 'renovate-config-snowcoders'}</t>
        </is>
      </c>
    </row>
    <row r="43571">
      <c r="A43571" s="1" t="n">
        <v>43569</v>
      </c>
      <c r="B43571" t="inlineStr">
        <is>
          <t>fredrik</t>
        </is>
      </c>
      <c r="C43571" t="n">
        <v>12</v>
      </c>
      <c r="D43571" t="inlineStr">
        <is>
          <t>{'@fredrikbergelin~vuefire', '@fredrikvang~simple-firebase-oidc-provider-adapter', '@jeanfredrik~tictactoe'}</t>
        </is>
      </c>
    </row>
    <row r="43572">
      <c r="A43572" s="1" t="n">
        <v>43570</v>
      </c>
      <c r="B43572" t="inlineStr">
        <is>
          <t>texture2</t>
        </is>
      </c>
      <c r="C43572" t="n">
        <v>12</v>
      </c>
      <c r="D43572" t="inlineStr">
        <is>
          <t>{'gl-texture2d-copy', 'gl-texture2d-pip', 'texture2cube'}</t>
        </is>
      </c>
    </row>
    <row r="43573">
      <c r="A43573" s="1" t="n">
        <v>43571</v>
      </c>
      <c r="B43573" t="inlineStr">
        <is>
          <t>mcdonald</t>
        </is>
      </c>
      <c r="C43573" t="n">
        <v>12</v>
      </c>
      <c r="D43573" t="inlineStr">
        <is>
          <t>{'lodown-jerrymcdonald', '@lachlanmcdonald~eslint-config-eslint', '@lachlanmcdonald~stylelint-config'}</t>
        </is>
      </c>
    </row>
    <row r="43574">
      <c r="A43574" s="1" t="n">
        <v>43572</v>
      </c>
      <c r="B43574" t="inlineStr">
        <is>
          <t>drorgl</t>
        </is>
      </c>
      <c r="C43574" t="n">
        <v>12</v>
      </c>
      <c r="D43574" t="inlineStr">
        <is>
          <t>{'@drorgl~xml-streamer', '@drorgl~progress', '@drorgl~node-addon-tracer'}</t>
        </is>
      </c>
    </row>
    <row r="43575">
      <c r="A43575" s="1" t="n">
        <v>43573</v>
      </c>
      <c r="B43575" t="inlineStr">
        <is>
          <t>timesync</t>
        </is>
      </c>
      <c r="C43575" t="n">
        <v>12</v>
      </c>
      <c r="D43575" t="inlineStr">
        <is>
          <t>{'reactiveobserver-timesync', 'os-timesync', 'reactiveoberver-timesync'}</t>
        </is>
      </c>
    </row>
    <row r="43576">
      <c r="A43576" s="1" t="n">
        <v>43574</v>
      </c>
      <c r="B43576" t="inlineStr">
        <is>
          <t>flory</t>
        </is>
      </c>
      <c r="C43576" t="n">
        <v>12</v>
      </c>
      <c r="D43576" t="inlineStr">
        <is>
          <t>{'@dsr-user-swish-trigs-flory-hests~dsr-package-public-swish-trigs-flory-hests', 'dsr-package-swish-trigs-flory-hests', '@dsr-user-flory-bores-mulct-sixte~dsr-package-public-flory-bores-mulct-sixte'}</t>
        </is>
      </c>
    </row>
    <row r="43577">
      <c r="A43577" s="1" t="n">
        <v>43575</v>
      </c>
      <c r="B43577" t="inlineStr">
        <is>
          <t>webreact</t>
        </is>
      </c>
      <c r="C43577" t="n">
        <v>12</v>
      </c>
      <c r="D43577" t="inlineStr">
        <is>
          <t>{'@webreact~fissure-switch', '@webreact~stylelint-config', '@webreact~fissure-double-range'}</t>
        </is>
      </c>
    </row>
    <row r="43578">
      <c r="A43578" s="1" t="n">
        <v>43576</v>
      </c>
      <c r="B43578" t="inlineStr">
        <is>
          <t>gitpad</t>
        </is>
      </c>
      <c r="C43578" t="n">
        <v>12</v>
      </c>
      <c r="D43578" t="inlineStr">
        <is>
          <t>{'@gitpad~gmodal', '@gitpad~rlist-view', 'gitpad-decode'}</t>
        </is>
      </c>
    </row>
    <row r="43579">
      <c r="A43579" s="1" t="n">
        <v>43577</v>
      </c>
      <c r="B43579" t="inlineStr">
        <is>
          <t>desh</t>
        </is>
      </c>
      <c r="C43579" t="n">
        <v>12</v>
      </c>
      <c r="D43579" t="inlineStr">
        <is>
          <t>{'@nirdesh~custom-package', 'tushardeshmanepkg', '@adesh_rudra~test'}</t>
        </is>
      </c>
    </row>
    <row r="43580">
      <c r="A43580" s="1" t="n">
        <v>43578</v>
      </c>
      <c r="B43580" t="inlineStr">
        <is>
          <t>clive</t>
        </is>
      </c>
      <c r="C43580" t="n">
        <v>12</v>
      </c>
      <c r="D43580" t="inlineStr">
        <is>
          <t>{'test-node-module-clive', '@guaclive~tachyons', 'generator-jquery-clivewalkden'}</t>
        </is>
      </c>
    </row>
    <row r="43581">
      <c r="A43581" s="1" t="n">
        <v>43579</v>
      </c>
      <c r="B43581" t="inlineStr">
        <is>
          <t>gitgraph</t>
        </is>
      </c>
      <c r="C43581" t="n">
        <v>12</v>
      </c>
      <c r="D43581" t="inlineStr">
        <is>
          <t>{'gitgraph-core', '@gitgraph~react', '@lrnwebcomponents~lrn-gitgraph'}</t>
        </is>
      </c>
    </row>
    <row r="43582">
      <c r="A43582" s="1" t="n">
        <v>43580</v>
      </c>
      <c r="B43582" t="inlineStr">
        <is>
          <t>henna</t>
        </is>
      </c>
      <c r="C43582" t="n">
        <v>12</v>
      </c>
      <c r="D43582" t="inlineStr">
        <is>
          <t>{'@dsr-org-henna-clary-swarf-foils~test-dsr-org-henna-clary-swarf-foils', 'dsr-package-public-henna-ganch-chaya-beech', 'dsr-delete-wubwub-tenty-fixes-seity-henna'}</t>
        </is>
      </c>
    </row>
    <row r="43583">
      <c r="A43583" s="1" t="n">
        <v>43581</v>
      </c>
      <c r="B43583" t="inlineStr">
        <is>
          <t>zyf2</t>
        </is>
      </c>
      <c r="C43583" t="n">
        <v>12</v>
      </c>
      <c r="D43583" t="inlineStr">
        <is>
          <t>{'@zyf2e~monitor-utils', '@zyf2e~monitor-core', '@zyf2e~monitor-web-performance'}</t>
        </is>
      </c>
    </row>
    <row r="43584">
      <c r="A43584" s="1" t="n">
        <v>43582</v>
      </c>
      <c r="B43584" t="inlineStr">
        <is>
          <t>taocli</t>
        </is>
      </c>
      <c r="C43584" t="n">
        <v>12</v>
      </c>
      <c r="D43584" t="inlineStr">
        <is>
          <t>{'@taocli~schematics', '@taocli~web', '@taocli~node'}</t>
        </is>
      </c>
    </row>
    <row r="43585">
      <c r="A43585" s="1" t="n">
        <v>43583</v>
      </c>
      <c r="B43585" t="inlineStr">
        <is>
          <t>devloco</t>
        </is>
      </c>
      <c r="C43585" t="n">
        <v>12</v>
      </c>
      <c r="D43585" t="inlineStr">
        <is>
          <t>{'@devloco~react-scripts-wptheme-error-overlay-test', '@devloco~react-scripts-wptheme-utils', '@devloco~react-scripts-wptheme'}</t>
        </is>
      </c>
    </row>
    <row r="43586">
      <c r="A43586" s="1" t="n">
        <v>43584</v>
      </c>
      <c r="B43586" t="inlineStr">
        <is>
          <t>zoey</t>
        </is>
      </c>
      <c r="C43586" t="n">
        <v>12</v>
      </c>
      <c r="D43586" t="inlineStr">
        <is>
          <t>{'@zoey-cli-dev~core', 'zoey', '@cindytuo~zoeys_cli_test'}</t>
        </is>
      </c>
    </row>
    <row r="43587">
      <c r="A43587" s="1" t="n">
        <v>43585</v>
      </c>
      <c r="B43587" t="inlineStr">
        <is>
          <t>iee</t>
        </is>
      </c>
      <c r="C43587" t="n">
        <v>12</v>
      </c>
      <c r="D43587" t="inlineStr">
        <is>
          <t>{'yiee', '@korziee~helpers', '@korziee~gopher'}</t>
        </is>
      </c>
    </row>
    <row r="43588">
      <c r="A43588" s="1" t="n">
        <v>43586</v>
      </c>
      <c r="B43588" t="inlineStr">
        <is>
          <t>mathigon</t>
        </is>
      </c>
      <c r="C43588" t="n">
        <v>12</v>
      </c>
      <c r="D43588" t="inlineStr">
        <is>
          <t>{'@mathigon~euclid', '@mathigon~textbooks-parser', '@mathigon~fermat'}</t>
        </is>
      </c>
    </row>
    <row r="43589">
      <c r="A43589" s="1" t="n">
        <v>43587</v>
      </c>
      <c r="B43589" t="inlineStr">
        <is>
          <t>markerclustererplus</t>
        </is>
      </c>
      <c r="C43589" t="n">
        <v>12</v>
      </c>
      <c r="D43589" t="inlineStr">
        <is>
          <t>{'@alex_toudic~markerclustererplus', 'markerclustererplus-ie11', '@bigyouth~markerclustererplus'}</t>
        </is>
      </c>
    </row>
    <row r="43590">
      <c r="A43590" s="1" t="n">
        <v>43588</v>
      </c>
      <c r="B43590" t="inlineStr">
        <is>
          <t>zway</t>
        </is>
      </c>
      <c r="C43590" t="n">
        <v>12</v>
      </c>
      <c r="D43590" t="inlineStr">
        <is>
          <t>{'homenet-plugin-zway', 'mqtt-zway', 'homebridge-zway-schlage'}</t>
        </is>
      </c>
    </row>
    <row r="43591">
      <c r="A43591" s="1" t="n">
        <v>43589</v>
      </c>
      <c r="B43591" t="inlineStr">
        <is>
          <t>clit</t>
        </is>
      </c>
      <c r="C43591" t="n">
        <v>12</v>
      </c>
      <c r="D43591" t="inlineStr">
        <is>
          <t>{'shanmyclitest', 'acexiongclit', 'clitellum'}</t>
        </is>
      </c>
    </row>
    <row r="43592">
      <c r="A43592" s="1" t="n">
        <v>43590</v>
      </c>
      <c r="B43592" t="inlineStr">
        <is>
          <t>wardpeet</t>
        </is>
      </c>
      <c r="C43592" t="n">
        <v>12</v>
      </c>
      <c r="D43592" t="inlineStr">
        <is>
          <t>{'@wardpeet~gatsby', '@wardpeet~hard-source-webpack-plugin', '@wardpeet~gatsby-plugin-sqip-worker'}</t>
        </is>
      </c>
    </row>
    <row r="43593">
      <c r="A43593" s="1" t="n">
        <v>43591</v>
      </c>
      <c r="B43593" t="inlineStr">
        <is>
          <t>lalosh</t>
        </is>
      </c>
      <c r="C43593" t="n">
        <v>12</v>
      </c>
      <c r="D43593" t="inlineStr">
        <is>
          <t>{'@lalosh~greet-library', '@lalosh~greeting-component', '@lalosh~forgiving-bent'}</t>
        </is>
      </c>
    </row>
    <row r="43594">
      <c r="A43594" s="1" t="n">
        <v>43592</v>
      </c>
      <c r="B43594" t="inlineStr">
        <is>
          <t>osman</t>
        </is>
      </c>
      <c r="C43594" t="n">
        <v>12</v>
      </c>
      <c r="D43594" t="inlineStr">
        <is>
          <t>{'osman.js', 'osmanli-calender', 'osman-npm-pack'}</t>
        </is>
      </c>
    </row>
    <row r="43595">
      <c r="A43595" s="1" t="n">
        <v>43593</v>
      </c>
      <c r="B43595" t="inlineStr">
        <is>
          <t>harb</t>
        </is>
      </c>
      <c r="C43595" t="n">
        <v>12</v>
      </c>
      <c r="D43595" t="inlineStr">
        <is>
          <t>{'@ljharb~has-package-exports-patterns', '@harbr~statechange', '@ljharb~self-references'}</t>
        </is>
      </c>
    </row>
    <row r="43596">
      <c r="A43596" s="1" t="n">
        <v>43594</v>
      </c>
      <c r="B43596" t="inlineStr">
        <is>
          <t>rhight</t>
        </is>
      </c>
      <c r="C43596" t="n">
        <v>12</v>
      </c>
      <c r="D43596" t="inlineStr">
        <is>
          <t>{'@rhight~safe-get', '@rhight~toggle', '@rhight~input'}</t>
        </is>
      </c>
    </row>
    <row r="43597">
      <c r="A43597" s="1" t="n">
        <v>43595</v>
      </c>
      <c r="B43597" t="inlineStr">
        <is>
          <t>yatra</t>
        </is>
      </c>
      <c r="C43597" t="n">
        <v>12</v>
      </c>
      <c r="D43597" t="inlineStr">
        <is>
          <t>{'yatra', '@compai~font-yatra-one', '@openfonts~yatra-one_latin-ext'}</t>
        </is>
      </c>
    </row>
    <row r="43598">
      <c r="A43598" s="1" t="n">
        <v>43596</v>
      </c>
      <c r="B43598" t="inlineStr">
        <is>
          <t>couer</t>
        </is>
      </c>
      <c r="C43598" t="n">
        <v>12</v>
      </c>
      <c r="D43598" t="inlineStr">
        <is>
          <t>{'couer-router', 'couer-eventemitter', 'couer-util'}</t>
        </is>
      </c>
    </row>
    <row r="43599">
      <c r="A43599" s="1" t="n">
        <v>43597</v>
      </c>
      <c r="B43599" t="inlineStr">
        <is>
          <t>koss</t>
        </is>
      </c>
      <c r="C43599" t="n">
        <v>12</v>
      </c>
      <c r="D43599" t="inlineStr">
        <is>
          <t>{'@kossnocorp~snowpack-plugin', 'kossnocorp-fork-preact-render-to-string', '@jkossis~outstanding-poseidon'}</t>
        </is>
      </c>
    </row>
    <row r="43600">
      <c r="A43600" s="1" t="n">
        <v>43598</v>
      </c>
      <c r="B43600" t="inlineStr">
        <is>
          <t>skee</t>
        </is>
      </c>
      <c r="C43600" t="n">
        <v>12</v>
      </c>
      <c r="D43600" t="inlineStr">
        <is>
          <t>{'skeema', 'skeemas', '@skeema~firestore'}</t>
        </is>
      </c>
    </row>
    <row r="43601">
      <c r="A43601" s="1" t="n">
        <v>43599</v>
      </c>
      <c r="B43601" t="inlineStr">
        <is>
          <t>colt</t>
        </is>
      </c>
      <c r="C43601" t="n">
        <v>12</v>
      </c>
      <c r="D43601" t="inlineStr">
        <is>
          <t>{'larecoltelib', '@la-recolte~error-middleware', 'larecolte-ui'}</t>
        </is>
      </c>
    </row>
    <row r="43602">
      <c r="A43602" s="1" t="n">
        <v>43600</v>
      </c>
      <c r="B43602" t="inlineStr">
        <is>
          <t>smush</t>
        </is>
      </c>
      <c r="C43602" t="n">
        <v>12</v>
      </c>
      <c r="D43602" t="inlineStr">
        <is>
          <t>{'grunt-smushit', 'grunt-smush-components', 'pw-grunt-smushit'}</t>
        </is>
      </c>
    </row>
    <row r="43603">
      <c r="A43603" s="1" t="n">
        <v>43601</v>
      </c>
      <c r="B43603" t="inlineStr">
        <is>
          <t>ffc</t>
        </is>
      </c>
      <c r="C43603" t="n">
        <v>12</v>
      </c>
      <c r="D43603" t="inlineStr">
        <is>
          <t>{'ffc-js-client-sdk', 'ffc-server', 'ffc-angular'}</t>
        </is>
      </c>
    </row>
    <row r="43604">
      <c r="A43604" s="1" t="n">
        <v>43602</v>
      </c>
      <c r="B43604" t="inlineStr">
        <is>
          <t>inward</t>
        </is>
      </c>
      <c r="C43604" t="n">
        <v>12</v>
      </c>
      <c r="D43604" t="inlineStr">
        <is>
          <t>{'@inward~build', '@inward~example-context', '@inward~eslint-config'}</t>
        </is>
      </c>
    </row>
    <row r="43605">
      <c r="A43605" s="1" t="n">
        <v>43603</v>
      </c>
      <c r="B43605" t="inlineStr">
        <is>
          <t>streamlabs</t>
        </is>
      </c>
      <c r="C43605" t="n">
        <v>12</v>
      </c>
      <c r="D43605" t="inlineStr">
        <is>
          <t>{'streamlabs-socket-client', 'passport-streamlabs', '@ottomated~passport-streamlabs'}</t>
        </is>
      </c>
    </row>
    <row r="43606">
      <c r="A43606" s="1" t="n">
        <v>43604</v>
      </c>
      <c r="B43606" t="inlineStr">
        <is>
          <t>htp</t>
        </is>
      </c>
      <c r="C43606" t="n">
        <v>12</v>
      </c>
      <c r="D43606" t="inlineStr">
        <is>
          <t>{'ckeditor5-build-nullhtp', '@roveroniandrea~htpl-cli', '@phungtheanh.htp~ckeditor5-ta-build'}</t>
        </is>
      </c>
    </row>
    <row r="43607">
      <c r="A43607" s="1" t="n">
        <v>43605</v>
      </c>
      <c r="B43607" t="inlineStr">
        <is>
          <t>aeaton</t>
        </is>
      </c>
      <c r="C43607" t="n">
        <v>12</v>
      </c>
      <c r="D43607" t="inlineStr">
        <is>
          <t>{'@aeaton~prosemirror-transformers', '@aeaton~prosemirror-commands', '@aeaton~react-firebase'}</t>
        </is>
      </c>
    </row>
    <row r="43608">
      <c r="A43608" s="1" t="n">
        <v>43606</v>
      </c>
      <c r="B43608" t="inlineStr">
        <is>
          <t>glc</t>
        </is>
      </c>
      <c r="C43608" t="n">
        <v>12</v>
      </c>
      <c r="D43608" t="inlineStr">
        <is>
          <t>{'v-glcf-test', '@fms-cat~glcat-ts', 'react-glc'}</t>
        </is>
      </c>
    </row>
    <row r="43609">
      <c r="A43609" s="1" t="n">
        <v>43607</v>
      </c>
      <c r="B43609" t="inlineStr">
        <is>
          <t>lgb</t>
        </is>
      </c>
      <c r="C43609" t="n">
        <v>12</v>
      </c>
      <c r="D43609" t="inlineStr">
        <is>
          <t>{'@vyperus~lgb_contracts', 'lgb-loading', 'lgb-notice'}</t>
        </is>
      </c>
    </row>
    <row r="43610">
      <c r="A43610" s="1" t="n">
        <v>43608</v>
      </c>
      <c r="B43610" t="inlineStr">
        <is>
          <t>krab</t>
        </is>
      </c>
      <c r="C43610" t="n">
        <v>12</v>
      </c>
      <c r="D43610" t="inlineStr">
        <is>
          <t>{'@krab~op', '@krab~krab', 'react-module-krabos-1'}</t>
        </is>
      </c>
    </row>
    <row r="43611">
      <c r="A43611" s="1" t="n">
        <v>43609</v>
      </c>
      <c r="B43611" t="inlineStr">
        <is>
          <t>isl</t>
        </is>
      </c>
      <c r="C43611" t="n">
        <v>12</v>
      </c>
      <c r="D43611" t="inlineStr">
        <is>
          <t>{'@tessdata~isl', 'sisl', 'punctuator-isl'}</t>
        </is>
      </c>
    </row>
    <row r="43612">
      <c r="A43612" s="1" t="n">
        <v>43610</v>
      </c>
      <c r="B43612" t="inlineStr">
        <is>
          <t>arijs</t>
        </is>
      </c>
      <c r="C43612" t="n">
        <v>12</v>
      </c>
      <c r="D43612" t="inlineStr">
        <is>
          <t>{'@arijs~stream-xml-parser', '@arijs~babel-helper-module-transforms', '@arijs~vue-generator'}</t>
        </is>
      </c>
    </row>
    <row r="43613">
      <c r="A43613" s="1" t="n">
        <v>43611</v>
      </c>
      <c r="B43613" t="inlineStr">
        <is>
          <t>growflow</t>
        </is>
      </c>
      <c r="C43613" t="n">
        <v>12</v>
      </c>
      <c r="D43613" t="inlineStr">
        <is>
          <t>{'@growflow~axios-vcr', '@growflow~webpack', '@growflow~jest'}</t>
        </is>
      </c>
    </row>
    <row r="43614">
      <c r="A43614" s="1" t="n">
        <v>43612</v>
      </c>
      <c r="B43614" t="inlineStr">
        <is>
          <t>qingqing</t>
        </is>
      </c>
      <c r="C43614" t="n">
        <v>12</v>
      </c>
      <c r="D43614" t="inlineStr">
        <is>
          <t>{'qingqing', 'qingqing-winston', '@qingqingfe~nodebb-plugin-qingqing-login'}</t>
        </is>
      </c>
    </row>
    <row r="43615">
      <c r="A43615" s="1" t="n">
        <v>43613</v>
      </c>
      <c r="B43615" t="inlineStr">
        <is>
          <t>datachannel</t>
        </is>
      </c>
      <c r="C43615" t="n">
        <v>12</v>
      </c>
      <c r="D43615" t="inlineStr">
        <is>
          <t>{'enhanced-datachannel', 'pull-datachannel', 'webrtc-server-client-datachannel'}</t>
        </is>
      </c>
    </row>
    <row r="43616">
      <c r="A43616" s="1" t="n">
        <v>43614</v>
      </c>
      <c r="B43616" t="inlineStr">
        <is>
          <t>bary</t>
        </is>
      </c>
      <c r="C43616" t="n">
        <v>12</v>
      </c>
      <c r="D43616" t="inlineStr">
        <is>
          <t>{'baryshok-react-native-simple-markdown', 'barycorrpy', 'baryshok-react-native-material-kit'}</t>
        </is>
      </c>
    </row>
    <row r="43617">
      <c r="A43617" s="1" t="n">
        <v>43615</v>
      </c>
      <c r="B43617" t="inlineStr">
        <is>
          <t>schatz</t>
        </is>
      </c>
      <c r="C43617" t="n">
        <v>12</v>
      </c>
      <c r="D43617" t="inlineStr">
        <is>
          <t>{'@philschatz~cevitxe-storage-mongodb', '@philschatz~cevitxe-storage-indexeddb', 'censorify-schatz'}</t>
        </is>
      </c>
    </row>
    <row r="43618">
      <c r="A43618" s="1" t="n">
        <v>43616</v>
      </c>
      <c r="B43618" t="inlineStr">
        <is>
          <t>angie</t>
        </is>
      </c>
      <c r="C43618" t="n">
        <v>12</v>
      </c>
      <c r="D43618" t="inlineStr">
        <is>
          <t>{'angie', 'react-zangief', 'angie-tabs'}</t>
        </is>
      </c>
    </row>
    <row r="43619">
      <c r="A43619" s="1" t="n">
        <v>43617</v>
      </c>
      <c r="B43619" t="inlineStr">
        <is>
          <t>boen</t>
        </is>
      </c>
      <c r="C43619" t="n">
        <v>12</v>
      </c>
      <c r="D43619" t="inlineStr">
        <is>
          <t>{'@boennemann~dist-tag', '@renboen~ppd-cli', '@boennemann~eslint-config'}</t>
        </is>
      </c>
    </row>
    <row r="43620">
      <c r="A43620" s="1" t="n">
        <v>43618</v>
      </c>
      <c r="B43620" t="inlineStr">
        <is>
          <t>wbp</t>
        </is>
      </c>
      <c r="C43620" t="n">
        <v>12</v>
      </c>
      <c r="D43620" t="inlineStr">
        <is>
          <t>{'wbp-bui', 'wbp-init', 'wbp-init-umd'}</t>
        </is>
      </c>
    </row>
    <row r="43621">
      <c r="A43621" s="1" t="n">
        <v>43619</v>
      </c>
      <c r="B43621" t="inlineStr">
        <is>
          <t>lifo</t>
        </is>
      </c>
      <c r="C43621" t="n">
        <v>12</v>
      </c>
      <c r="D43621" t="inlineStr">
        <is>
          <t>{'stack-lifo', 'on-finished-lifo', 'babel-preset-lifograph'}</t>
        </is>
      </c>
    </row>
    <row r="43622">
      <c r="A43622" s="1" t="n">
        <v>43620</v>
      </c>
      <c r="B43622" t="inlineStr">
        <is>
          <t>pecorino</t>
        </is>
      </c>
      <c r="C43622" t="n">
        <v>12</v>
      </c>
      <c r="D43622" t="inlineStr">
        <is>
          <t>{'pecorino-cli', '@pecorino~api-nodejs-client', '@motionpicture~pecorino-api-abstract-client'}</t>
        </is>
      </c>
    </row>
    <row r="43623">
      <c r="A43623" s="1" t="n">
        <v>43621</v>
      </c>
      <c r="B43623" t="inlineStr">
        <is>
          <t>listop</t>
        </is>
      </c>
      <c r="C43623" t="n">
        <v>12</v>
      </c>
      <c r="D43623" t="inlineStr">
        <is>
          <t>{'listop-currency', 'listop-github', 'listop-sms'}</t>
        </is>
      </c>
    </row>
    <row r="43624">
      <c r="A43624" s="1" t="n">
        <v>43622</v>
      </c>
      <c r="B43624" t="inlineStr">
        <is>
          <t>ecwid</t>
        </is>
      </c>
      <c r="C43624" t="n">
        <v>12</v>
      </c>
      <c r="D43624" t="inlineStr">
        <is>
          <t>{'nextjs-ecwid-plugin', 'ecwid', 'ecwid-api'}</t>
        </is>
      </c>
    </row>
    <row r="43625">
      <c r="A43625" s="1" t="n">
        <v>43623</v>
      </c>
      <c r="B43625" t="inlineStr">
        <is>
          <t>fatesigner</t>
        </is>
      </c>
      <c r="C43625" t="n">
        <v>12</v>
      </c>
      <c r="D43625" t="inlineStr">
        <is>
          <t>{'@fatesigner~i18n', '@fatesigner~img-viewer', '@fatesigner~typed'}</t>
        </is>
      </c>
    </row>
    <row r="43626">
      <c r="A43626" s="1" t="n">
        <v>43624</v>
      </c>
      <c r="B43626" t="inlineStr">
        <is>
          <t>anvilapp</t>
        </is>
      </c>
      <c r="C43626" t="n">
        <v>12</v>
      </c>
      <c r="D43626" t="inlineStr">
        <is>
          <t>{'@anvilapp~react-native-bottom-sheet', '@anvilapp~react-native-loading-view', '@anvilapp~react-native-notifications'}</t>
        </is>
      </c>
    </row>
    <row r="43627">
      <c r="A43627" s="1" t="n">
        <v>43625</v>
      </c>
      <c r="B43627" t="inlineStr">
        <is>
          <t>tscpaths</t>
        </is>
      </c>
      <c r="C43627" t="n">
        <v>12</v>
      </c>
      <c r="D43627" t="inlineStr">
        <is>
          <t>{'@v-in~tscpaths', 'tscpaths', '@benyap~tscpaths'}</t>
        </is>
      </c>
    </row>
    <row r="43628">
      <c r="A43628" s="1" t="n">
        <v>43626</v>
      </c>
      <c r="B43628" t="inlineStr">
        <is>
          <t>displays</t>
        </is>
      </c>
      <c r="C43628" t="n">
        <v>12</v>
      </c>
      <c r="D43628" t="inlineStr">
        <is>
          <t>{'@harrysforge~product-displays', 'displays-helpers', '@panneau~displays'}</t>
        </is>
      </c>
    </row>
    <row r="43629">
      <c r="A43629" s="1" t="n">
        <v>43627</v>
      </c>
      <c r="B43629" t="inlineStr">
        <is>
          <t>hyj</t>
        </is>
      </c>
      <c r="C43629" t="n">
        <v>12</v>
      </c>
      <c r="D43629" t="inlineStr">
        <is>
          <t>{'ztreevue-hyj', 'hyj-test-npm', 'hyj-vue-cli'}</t>
        </is>
      </c>
    </row>
    <row r="43630">
      <c r="A43630" s="1" t="n">
        <v>43628</v>
      </c>
      <c r="B43630" t="inlineStr">
        <is>
          <t>charley</t>
        </is>
      </c>
      <c r="C43630" t="n">
        <v>12</v>
      </c>
      <c r="D43630" t="inlineStr">
        <is>
          <t>{'charleyyxcceshi', '@charleywx~datebtutil', '@mscharley~bootstrap-node'}</t>
        </is>
      </c>
    </row>
    <row r="43631">
      <c r="A43631" s="1" t="n">
        <v>43629</v>
      </c>
      <c r="B43631" t="inlineStr">
        <is>
          <t>bitrielswap</t>
        </is>
      </c>
      <c r="C43631" t="n">
        <v>12</v>
      </c>
      <c r="D43631" t="inlineStr">
        <is>
          <t>{'@bitriel~bitrielswap-subgraph', '@bitriel~bitrielswap-core', '@bitrielswap~core'}</t>
        </is>
      </c>
    </row>
    <row r="43632">
      <c r="A43632" s="1" t="n">
        <v>43630</v>
      </c>
      <c r="B43632" t="inlineStr">
        <is>
          <t>paylike</t>
        </is>
      </c>
      <c r="C43632" t="n">
        <v>12</v>
      </c>
      <c r="D43632" t="inlineStr">
        <is>
          <t>{'@paylike~client', 'paylike', 'paylike-vue'}</t>
        </is>
      </c>
    </row>
    <row r="43633">
      <c r="A43633" s="1" t="n">
        <v>43631</v>
      </c>
      <c r="B43633" t="inlineStr">
        <is>
          <t>validata</t>
        </is>
      </c>
      <c r="C43633" t="n">
        <v>12</v>
      </c>
      <c r="D43633" t="inlineStr">
        <is>
          <t>{'validata-koa', 'form-validata', 'validata-core'}</t>
        </is>
      </c>
    </row>
    <row r="43634">
      <c r="A43634" s="1" t="n">
        <v>43632</v>
      </c>
      <c r="B43634" t="inlineStr">
        <is>
          <t>vidy</t>
        </is>
      </c>
      <c r="C43634" t="n">
        <v>12</v>
      </c>
      <c r="D43634" t="inlineStr">
        <is>
          <t>{'@bestminr~vidy', '@vidy-dev~ethereum-api-deposit', '@vidy~embed'}</t>
        </is>
      </c>
    </row>
    <row r="43635">
      <c r="A43635" s="1" t="n">
        <v>43633</v>
      </c>
      <c r="B43635" t="inlineStr">
        <is>
          <t>kaenjs</t>
        </is>
      </c>
      <c r="C43635" t="n">
        <v>12</v>
      </c>
      <c r="D43635" t="inlineStr">
        <is>
          <t>{'@kaenjs~cli', '@kaenjs~core', '@kaenjs~session'}</t>
        </is>
      </c>
    </row>
    <row r="43636">
      <c r="A43636" s="1" t="n">
        <v>43634</v>
      </c>
      <c r="B43636" t="inlineStr">
        <is>
          <t>syolab</t>
        </is>
      </c>
      <c r="C43636" t="n">
        <v>12</v>
      </c>
      <c r="D43636" t="inlineStr">
        <is>
          <t>{'@syolab~az-servicebus-receiver', '@syolab~mongoclient', '@syolab~servicebus-proxy'}</t>
        </is>
      </c>
    </row>
    <row r="43637">
      <c r="A43637" s="1" t="n">
        <v>43635</v>
      </c>
      <c r="B43637" t="inlineStr">
        <is>
          <t>autocannon</t>
        </is>
      </c>
      <c r="C43637" t="n">
        <v>12</v>
      </c>
      <c r="D43637" t="inlineStr">
        <is>
          <t>{'autocannon-ui-desktop', 'autocannon-ui-backend', '@types~autocannon'}</t>
        </is>
      </c>
    </row>
    <row r="43638">
      <c r="A43638" s="1" t="n">
        <v>43636</v>
      </c>
      <c r="B43638" t="inlineStr">
        <is>
          <t>vada</t>
        </is>
      </c>
      <c r="C43638" t="n">
        <v>12</v>
      </c>
      <c r="D43638" t="inlineStr">
        <is>
          <t>{'svada-cli', 'vada-browser', 'vadapav'}</t>
        </is>
      </c>
    </row>
    <row r="43639">
      <c r="A43639" s="1" t="n">
        <v>43637</v>
      </c>
      <c r="B43639" t="inlineStr">
        <is>
          <t>sinonjs</t>
        </is>
      </c>
      <c r="C43639" t="n">
        <v>12</v>
      </c>
      <c r="D43639" t="inlineStr">
        <is>
          <t>{'@sinonjs~referee-sinon', '@types~sinonjs__fake-timers', '@sinonjs~samsam'}</t>
        </is>
      </c>
    </row>
    <row r="43640">
      <c r="A43640" s="1" t="n">
        <v>43638</v>
      </c>
      <c r="B43640" t="inlineStr">
        <is>
          <t>establishment</t>
        </is>
      </c>
      <c r="C43640" t="n">
        <v>12</v>
      </c>
      <c r="D43640" t="inlineStr">
        <is>
          <t>{'establishment-node-core', 'establishment', '@shaviz-wc~food-establishment-map'}</t>
        </is>
      </c>
    </row>
    <row r="43641">
      <c r="A43641" s="1" t="n">
        <v>43639</v>
      </c>
      <c r="B43641" t="inlineStr">
        <is>
          <t>ziphooks</t>
        </is>
      </c>
      <c r="C43641" t="n">
        <v>12</v>
      </c>
      <c r="D43641" t="inlineStr">
        <is>
          <t>{'@ziphooks~use-notification', '@ziphooks~use-tabs', '@ziphooks~use-click'}</t>
        </is>
      </c>
    </row>
    <row r="43642">
      <c r="A43642" s="1" t="n">
        <v>43640</v>
      </c>
      <c r="B43642" t="inlineStr">
        <is>
          <t>pqmcgill</t>
        </is>
      </c>
      <c r="C43642" t="n">
        <v>12</v>
      </c>
      <c r="D43642" t="inlineStr">
        <is>
          <t>{'@pqmcgill~point', '@pqmcgill~shape', '@pqmcgill~dat-storage'}</t>
        </is>
      </c>
    </row>
    <row r="43643">
      <c r="A43643" s="1" t="n">
        <v>43641</v>
      </c>
      <c r="B43643" t="inlineStr">
        <is>
          <t>abext</t>
        </is>
      </c>
      <c r="C43643" t="n">
        <v>12</v>
      </c>
      <c r="D43643" t="inlineStr">
        <is>
          <t>{'@abext~analytics', '@abext~files', '@abext~exceptions'}</t>
        </is>
      </c>
    </row>
    <row r="43644">
      <c r="A43644" s="1" t="n">
        <v>43642</v>
      </c>
      <c r="B43644" t="inlineStr">
        <is>
          <t>idee</t>
        </is>
      </c>
      <c r="C43644" t="n">
        <v>12</v>
      </c>
      <c r="D43644" t="inlineStr">
        <is>
          <t>{'@deidee~dejade', '@deidee~deprisma', '@ideea-inc~teleport-js'}</t>
        </is>
      </c>
    </row>
    <row r="43645">
      <c r="A43645" s="1" t="n">
        <v>43643</v>
      </c>
      <c r="B43645" t="inlineStr">
        <is>
          <t>sade</t>
        </is>
      </c>
      <c r="C43645" t="n">
        <v>12</v>
      </c>
      <c r="D43645" t="inlineStr">
        <is>
          <t>{'@sadephp~sade', 'nice-handsome-button-jtoledano-sade', '@boco~sade'}</t>
        </is>
      </c>
    </row>
    <row r="43646">
      <c r="A43646" s="1" t="n">
        <v>43644</v>
      </c>
      <c r="B43646" t="inlineStr">
        <is>
          <t>naq</t>
        </is>
      </c>
      <c r="C43646" t="n">
        <v>12</v>
      </c>
      <c r="D43646" t="inlineStr">
        <is>
          <t>{'vue-master-componentnaq', 'io.naq.js.propertiestoarray', 'naq'}</t>
        </is>
      </c>
    </row>
    <row r="43647">
      <c r="A43647" s="1" t="n">
        <v>43645</v>
      </c>
      <c r="B43647" t="inlineStr">
        <is>
          <t>diversity</t>
        </is>
      </c>
      <c r="C43647" t="n">
        <v>12</v>
      </c>
      <c r="D43647" t="inlineStr">
        <is>
          <t>{'diversity', 'generator-diversity-theme', '@chrisjsherm~businessdiversity-utility'}</t>
        </is>
      </c>
    </row>
    <row r="43648">
      <c r="A43648" s="1" t="n">
        <v>43646</v>
      </c>
      <c r="B43648" t="inlineStr">
        <is>
          <t>popconfirm</t>
        </is>
      </c>
      <c r="C43648" t="n">
        <v>12</v>
      </c>
      <c r="D43648" t="inlineStr">
        <is>
          <t>{'@mistong~eui-popconfirm', '@sixi~popconfirm', 'react-popconfirm'}</t>
        </is>
      </c>
    </row>
    <row r="43649">
      <c r="A43649" s="1" t="n">
        <v>43647</v>
      </c>
      <c r="B43649" t="inlineStr">
        <is>
          <t>spg</t>
        </is>
      </c>
      <c r="C43649" t="n">
        <v>12</v>
      </c>
      <c r="D43649" t="inlineStr">
        <is>
          <t>{'spgi', 'wowspg-builder', 'pyspg'}</t>
        </is>
      </c>
    </row>
    <row r="43650">
      <c r="A43650" s="1" t="n">
        <v>43648</v>
      </c>
      <c r="B43650" t="inlineStr">
        <is>
          <t>istra</t>
        </is>
      </c>
      <c r="C43650" t="n">
        <v>12</v>
      </c>
      <c r="D43650" t="inlineStr">
        <is>
          <t>{'covistra-mongodb', 'netistrar-whitelabel', 'covistra-socket'}</t>
        </is>
      </c>
    </row>
    <row r="43651">
      <c r="A43651" s="1" t="n">
        <v>43649</v>
      </c>
      <c r="B43651" t="inlineStr">
        <is>
          <t>gman</t>
        </is>
      </c>
      <c r="C43651" t="n">
        <v>12</v>
      </c>
      <c r="D43651" t="inlineStr">
        <is>
          <t>{'@gmana~react-tw', '@gmana~react-logo', 'gman'}</t>
        </is>
      </c>
    </row>
    <row r="43652">
      <c r="A43652" s="1" t="n">
        <v>43650</v>
      </c>
      <c r="B43652" t="inlineStr">
        <is>
          <t>faros</t>
        </is>
      </c>
      <c r="C43652" t="n">
        <v>12</v>
      </c>
      <c r="D43652" t="inlineStr">
        <is>
          <t>{'@faros-ai~cli', '@le-phare~faros-avant-theme', 'n8n-nodes-faros'}</t>
        </is>
      </c>
    </row>
    <row r="43653">
      <c r="A43653" s="1" t="n">
        <v>43651</v>
      </c>
      <c r="B43653" t="inlineStr">
        <is>
          <t>cko</t>
        </is>
      </c>
      <c r="C43653" t="n">
        <v>12</v>
      </c>
      <c r="D43653" t="inlineStr">
        <is>
          <t>{'@mantocko~express', 'rodcko-random-messages', 'treecko'}</t>
        </is>
      </c>
    </row>
    <row r="43654">
      <c r="A43654" s="1" t="n">
        <v>43652</v>
      </c>
      <c r="B43654" t="inlineStr">
        <is>
          <t>icis</t>
        </is>
      </c>
      <c r="C43654" t="n">
        <v>12</v>
      </c>
      <c r="D43654" t="inlineStr">
        <is>
          <t>{'ember-icis-widget', 'react-inicis', 'cordova-plugin-iamport-inicis'}</t>
        </is>
      </c>
    </row>
    <row r="43655">
      <c r="A43655" s="1" t="n">
        <v>43653</v>
      </c>
      <c r="B43655" t="inlineStr">
        <is>
          <t>selections</t>
        </is>
      </c>
      <c r="C43655" t="n">
        <v>12</v>
      </c>
      <c r="D43655" t="inlineStr">
        <is>
          <t>{'react-selections', '@madappgang~react-selections', 'vega-selections'}</t>
        </is>
      </c>
    </row>
    <row r="43656">
      <c r="A43656" s="1" t="n">
        <v>43654</v>
      </c>
      <c r="B43656" t="inlineStr">
        <is>
          <t>anabode</t>
        </is>
      </c>
      <c r="C43656" t="n">
        <v>12</v>
      </c>
      <c r="D43656" t="inlineStr">
        <is>
          <t>{'@anabode~shared_worker_notification', '@anabode~shared_rest_responder', '@anabode~shared_worker_event_transport'}</t>
        </is>
      </c>
    </row>
    <row r="43657">
      <c r="A43657" s="1" t="n">
        <v>43655</v>
      </c>
      <c r="B43657" t="inlineStr">
        <is>
          <t>xmiot</t>
        </is>
      </c>
      <c r="C43657" t="n">
        <v>12</v>
      </c>
      <c r="D43657" t="inlineStr">
        <is>
          <t>{'xmiot-cli', 'xmiot-popup', 'xmiot-function'}</t>
        </is>
      </c>
    </row>
    <row r="43658">
      <c r="A43658" s="1" t="n">
        <v>43656</v>
      </c>
      <c r="B43658" t="inlineStr">
        <is>
          <t>vuekit</t>
        </is>
      </c>
      <c r="C43658" t="n">
        <v>12</v>
      </c>
      <c r="D43658" t="inlineStr">
        <is>
          <t>{'vuekit-app', '@qisong~vuekit', 'vuekit-dev'}</t>
        </is>
      </c>
    </row>
    <row r="43659">
      <c r="A43659" s="1" t="n">
        <v>43657</v>
      </c>
      <c r="B43659" t="inlineStr">
        <is>
          <t>jeroen</t>
        </is>
      </c>
      <c r="C43659" t="n">
        <v>12</v>
      </c>
      <c r="D43659" t="inlineStr">
        <is>
          <t>{'@jeroenburgers~card', '@jeroensteinfort~componentfactory', '@jeroenmeulendijks~basic-ftp'}</t>
        </is>
      </c>
    </row>
    <row r="43660">
      <c r="A43660" s="1" t="n">
        <v>43658</v>
      </c>
      <c r="B43660" t="inlineStr">
        <is>
          <t>ewc</t>
        </is>
      </c>
      <c r="C43660" t="n">
        <v>12</v>
      </c>
      <c r="D43660" t="inlineStr">
        <is>
          <t>{'@edgeworkscreative~ewc-google-map', 'ewc-social', 'element-ui-bos-model-ewc'}</t>
        </is>
      </c>
    </row>
    <row r="43661">
      <c r="A43661" s="1" t="n">
        <v>43659</v>
      </c>
      <c r="B43661" t="inlineStr">
        <is>
          <t>financials</t>
        </is>
      </c>
      <c r="C43661" t="n">
        <v>12</v>
      </c>
      <c r="D43661" t="inlineStr">
        <is>
          <t>{'@tech3k~debt-financials', 'bolid1-financials-domain-model-ts', '@procore~labs-financials-utils'}</t>
        </is>
      </c>
    </row>
    <row r="43662">
      <c r="A43662" s="1" t="n">
        <v>43660</v>
      </c>
      <c r="B43662" t="inlineStr">
        <is>
          <t>xrengine</t>
        </is>
      </c>
      <c r="C43662" t="n">
        <v>12</v>
      </c>
      <c r="D43662" t="inlineStr">
        <is>
          <t>{'node-red-contrib-xrengine', 'vite-xrengine', '@xrengine~client-ml'}</t>
        </is>
      </c>
    </row>
    <row r="43663">
      <c r="A43663" s="1" t="n">
        <v>43661</v>
      </c>
      <c r="B43663" t="inlineStr">
        <is>
          <t>networkmanager</t>
        </is>
      </c>
      <c r="C43663" t="n">
        <v>12</v>
      </c>
      <c r="D43663" t="inlineStr">
        <is>
          <t>{'aws-cdk-aws-networkmanager', 'cordovanetworkmanager', 'python-networkmanager'}</t>
        </is>
      </c>
    </row>
    <row r="43664">
      <c r="A43664" s="1" t="n">
        <v>43662</v>
      </c>
      <c r="B43664" t="inlineStr">
        <is>
          <t>clientjs</t>
        </is>
      </c>
      <c r="C43664" t="n">
        <v>12</v>
      </c>
      <c r="D43664" t="inlineStr">
        <is>
          <t>{'@depsel~pluralhit-clientjs', 'clientjs', '@depsel~doctorprivacy-clientjs'}</t>
        </is>
      </c>
    </row>
    <row r="43665">
      <c r="A43665" s="1" t="n">
        <v>43663</v>
      </c>
      <c r="B43665" t="inlineStr">
        <is>
          <t>youi</t>
        </is>
      </c>
      <c r="C43665" t="n">
        <v>12</v>
      </c>
      <c r="D43665" t="inlineStr">
        <is>
          <t>{'youi-cli', 'youi-theme-material', 'appium-youi-driver'}</t>
        </is>
      </c>
    </row>
    <row r="43666">
      <c r="A43666" s="1" t="n">
        <v>43664</v>
      </c>
      <c r="B43666" t="inlineStr">
        <is>
          <t>raga</t>
        </is>
      </c>
      <c r="C43666" t="n">
        <v>12</v>
      </c>
      <c r="D43666" t="inlineStr">
        <is>
          <t>{'ragav', 'raga', '@ragaeeb~gatsby-plugin-chatwoot'}</t>
        </is>
      </c>
    </row>
    <row r="43667">
      <c r="A43667" s="1" t="n">
        <v>43665</v>
      </c>
      <c r="B43667" t="inlineStr">
        <is>
          <t>ankidroid</t>
        </is>
      </c>
      <c r="C43667" t="n">
        <v>12</v>
      </c>
      <c r="D43667" t="inlineStr">
        <is>
          <t>{'ankidroid-js-addon-progress-bar', 'ankidroid-js-addon-cloze', 'ankidroid-js-addon-dev-tools'}</t>
        </is>
      </c>
    </row>
    <row r="43668">
      <c r="A43668" s="1" t="n">
        <v>43666</v>
      </c>
      <c r="B43668" t="inlineStr">
        <is>
          <t>female</t>
        </is>
      </c>
      <c r="C43668" t="n">
        <v>12</v>
      </c>
      <c r="D43668" t="inlineStr">
        <is>
          <t>{'female', '@welcome-ui~icons.female', '@welcome-icons~female'}</t>
        </is>
      </c>
    </row>
    <row r="43669">
      <c r="A43669" s="1" t="n">
        <v>43667</v>
      </c>
      <c r="B43669" t="inlineStr">
        <is>
          <t>atoz</t>
        </is>
      </c>
      <c r="C43669" t="n">
        <v>12</v>
      </c>
      <c r="D43669" t="inlineStr">
        <is>
          <t>{'vue-atoz-select', '@chan4lk~sortatoz', 'react-native-atoz-listview'}</t>
        </is>
      </c>
    </row>
    <row r="43670">
      <c r="A43670" s="1" t="n">
        <v>43668</v>
      </c>
      <c r="B43670" t="inlineStr">
        <is>
          <t>mobilecards</t>
        </is>
      </c>
      <c r="C43670" t="n">
        <v>12</v>
      </c>
      <c r="D43670" t="inlineStr">
        <is>
          <t>{'@mobilecards~mobilecards-react-native-country-picker-modal-master', 'mobilecards-react-native-camera-v2', 'mobilecards-react-native-maps-v2'}</t>
        </is>
      </c>
    </row>
    <row r="43671">
      <c r="A43671" s="1" t="n">
        <v>43669</v>
      </c>
      <c r="B43671" t="inlineStr">
        <is>
          <t>hcn</t>
        </is>
      </c>
      <c r="C43671" t="n">
        <v>12</v>
      </c>
      <c r="D43671" t="inlineStr">
        <is>
          <t>{'@hcn-cli-dev~core', '@hcn-cli-dev~utils1', 'unzip-zhcn'}</t>
        </is>
      </c>
    </row>
    <row r="43672">
      <c r="A43672" s="1" t="n">
        <v>43670</v>
      </c>
      <c r="B43672" t="inlineStr">
        <is>
          <t>secular</t>
        </is>
      </c>
      <c r="C43672" t="n">
        <v>12</v>
      </c>
      <c r="D43672" t="inlineStr">
        <is>
          <t>{'@openfonts~secular-one_all', 'typeface-secular-one', '@fontsource~secular-one'}</t>
        </is>
      </c>
    </row>
    <row r="43673">
      <c r="A43673" s="1" t="n">
        <v>43671</v>
      </c>
      <c r="B43673" t="inlineStr">
        <is>
          <t>benzene</t>
        </is>
      </c>
      <c r="C43673" t="n">
        <v>12</v>
      </c>
      <c r="D43673" t="inlineStr">
        <is>
          <t>{'@benzene~persisted', '@benzene-tech~inventory-management-core', 'benzene'}</t>
        </is>
      </c>
    </row>
    <row r="43674">
      <c r="A43674" s="1" t="n">
        <v>43672</v>
      </c>
      <c r="B43674" t="inlineStr">
        <is>
          <t>owt</t>
        </is>
      </c>
      <c r="C43674" t="n">
        <v>12</v>
      </c>
      <c r="D43674" t="inlineStr">
        <is>
          <t>{'owt_api', 'npmjs-third-party-owthub-sample-package', 'owt'}</t>
        </is>
      </c>
    </row>
    <row r="43675">
      <c r="A43675" s="1" t="n">
        <v>43673</v>
      </c>
      <c r="B43675" t="inlineStr">
        <is>
          <t>malte</t>
        </is>
      </c>
      <c r="C43675" t="n">
        <v>12</v>
      </c>
      <c r="D43675" t="inlineStr">
        <is>
          <t>{'esmaltemx.productapi', 'malte', 'misp-maltego'}</t>
        </is>
      </c>
    </row>
    <row r="43676">
      <c r="A43676" s="1" t="n">
        <v>43674</v>
      </c>
      <c r="B43676" t="inlineStr">
        <is>
          <t>autoprefix</t>
        </is>
      </c>
      <c r="C43676" t="n">
        <v>12</v>
      </c>
      <c r="D43676" t="inlineStr">
        <is>
          <t>{'stylus-boilerplate-autoprefix', 'docpad-plugin-autoprefix', 'autoprefix-style-prop'}</t>
        </is>
      </c>
    </row>
    <row r="43677">
      <c r="A43677" s="1" t="n">
        <v>43675</v>
      </c>
      <c r="B43677" t="inlineStr">
        <is>
          <t>nesh</t>
        </is>
      </c>
      <c r="C43677" t="n">
        <v>12</v>
      </c>
      <c r="D43677" t="inlineStr">
        <is>
          <t>{'nesh-fibrous', 'nesh-clear-screen', 'nesh-co'}</t>
        </is>
      </c>
    </row>
    <row r="43678">
      <c r="A43678" s="1" t="n">
        <v>43676</v>
      </c>
      <c r="B43678" t="inlineStr">
        <is>
          <t>tfu</t>
        </is>
      </c>
      <c r="C43678" t="n">
        <v>12</v>
      </c>
      <c r="D43678" t="inlineStr">
        <is>
          <t>{'tfux-command-install', 'tfux', 'tfux-command-init'}</t>
        </is>
      </c>
    </row>
    <row r="43679">
      <c r="A43679" s="1" t="n">
        <v>43677</v>
      </c>
      <c r="B43679" t="inlineStr">
        <is>
          <t>weblab</t>
        </is>
      </c>
      <c r="C43679" t="n">
        <v>12</v>
      </c>
      <c r="D43679" t="inlineStr">
        <is>
          <t>{'weblab-usb-detection', '@weblab.technology~eslint-config-codestyle', 'weblab-skeleton'}</t>
        </is>
      </c>
    </row>
    <row r="43680">
      <c r="A43680" s="1" t="n">
        <v>43678</v>
      </c>
      <c r="B43680" t="inlineStr">
        <is>
          <t>excuse</t>
        </is>
      </c>
      <c r="C43680" t="n">
        <v>12</v>
      </c>
      <c r="D43680" t="inlineStr">
        <is>
          <t>{'hubot-excuse', 'dazeus-plugin-excuse', 'get-random-excuse'}</t>
        </is>
      </c>
    </row>
    <row r="43681">
      <c r="A43681" s="1" t="n">
        <v>43679</v>
      </c>
      <c r="B43681" t="inlineStr">
        <is>
          <t>clusterize</t>
        </is>
      </c>
      <c r="C43681" t="n">
        <v>12</v>
      </c>
      <c r="D43681" t="inlineStr">
        <is>
          <t>{'@types~clusterize.js-paging', 'x-server-clusterize', 'clusterize.js'}</t>
        </is>
      </c>
    </row>
    <row r="43682">
      <c r="A43682" s="1" t="n">
        <v>43680</v>
      </c>
      <c r="B43682" t="inlineStr">
        <is>
          <t>vimesh</t>
        </is>
      </c>
      <c r="C43682" t="n">
        <v>12</v>
      </c>
      <c r="D43682" t="inlineStr">
        <is>
          <t>{'@vimesh~storage', '@vimesh~cache', '@vimesh~grpc'}</t>
        </is>
      </c>
    </row>
    <row r="43683">
      <c r="A43683" s="1" t="n">
        <v>43681</v>
      </c>
      <c r="B43683" t="inlineStr">
        <is>
          <t>repo2</t>
        </is>
      </c>
      <c r="C43683" t="n">
        <v>12</v>
      </c>
      <c r="D43683" t="inlineStr">
        <is>
          <t>{'jupyter-repo2docker', 'lerna-repo2.git', 'dws-repo2docker'}</t>
        </is>
      </c>
    </row>
    <row r="43684">
      <c r="A43684" s="1" t="n">
        <v>43682</v>
      </c>
      <c r="B43684" t="inlineStr">
        <is>
          <t>jfw</t>
        </is>
      </c>
      <c r="C43684" t="n">
        <v>12</v>
      </c>
      <c r="D43684" t="inlineStr">
        <is>
          <t>{'grunt-jfw', '@ubersystem~jfw-utils', 'jfw-utils'}</t>
        </is>
      </c>
    </row>
    <row r="43685">
      <c r="A43685" s="1" t="n">
        <v>43683</v>
      </c>
      <c r="B43685" t="inlineStr">
        <is>
          <t>aok</t>
        </is>
      </c>
      <c r="C43685" t="n">
        <v>12</v>
      </c>
      <c r="D43685" t="inlineStr">
        <is>
          <t>{'csv.aok', '@razors~aok-cli', '@razors~aok-router'}</t>
        </is>
      </c>
    </row>
    <row r="43686">
      <c r="A43686" s="1" t="n">
        <v>43684</v>
      </c>
      <c r="B43686" t="inlineStr">
        <is>
          <t>spacebartech</t>
        </is>
      </c>
      <c r="C43686" t="n">
        <v>12</v>
      </c>
      <c r="D43686" t="inlineStr">
        <is>
          <t>{'@spacebartech~audio-player', '@spacebartech~youtube-video', '@spacebartech~textbox'}</t>
        </is>
      </c>
    </row>
    <row r="43687">
      <c r="A43687" s="1" t="n">
        <v>43685</v>
      </c>
      <c r="B43687" t="inlineStr">
        <is>
          <t>subscribr</t>
        </is>
      </c>
      <c r="C43687" t="n">
        <v>12</v>
      </c>
      <c r="D43687" t="inlineStr">
        <is>
          <t>{'@subscribr~access-web', '@subscribr~utils', '@subscribr~verify'}</t>
        </is>
      </c>
    </row>
    <row r="43688">
      <c r="A43688" s="1" t="n">
        <v>43686</v>
      </c>
      <c r="B43688" t="inlineStr">
        <is>
          <t>alban</t>
        </is>
      </c>
      <c r="C43688" t="n">
        <v>12</v>
      </c>
      <c r="D43688" t="inlineStr">
        <is>
          <t>{'alban-github', 'albandik-input', '@albanv~nock-vcr-recorder-mocha'}</t>
        </is>
      </c>
    </row>
    <row r="43689">
      <c r="A43689" s="1" t="n">
        <v>43687</v>
      </c>
      <c r="B43689" t="inlineStr">
        <is>
          <t>karo</t>
        </is>
      </c>
      <c r="C43689" t="n">
        <v>12</v>
      </c>
      <c r="D43689" t="inlineStr">
        <is>
          <t>{'ikarov-pkg', 'hirekarorandom', 'libskaro'}</t>
        </is>
      </c>
    </row>
    <row r="43690">
      <c r="A43690" s="1" t="n">
        <v>43688</v>
      </c>
      <c r="B43690" t="inlineStr">
        <is>
          <t>kael</t>
        </is>
      </c>
      <c r="C43690" t="n">
        <v>12</v>
      </c>
      <c r="D43690" t="inlineStr">
        <is>
          <t>{'kael-feature', '@kaelthas~react-native-decard', 'treynb-kael-feature'}</t>
        </is>
      </c>
    </row>
    <row r="43691">
      <c r="A43691" s="1" t="n">
        <v>43689</v>
      </c>
      <c r="B43691" t="inlineStr">
        <is>
          <t>submarine</t>
        </is>
      </c>
      <c r="C43691" t="n">
        <v>12</v>
      </c>
      <c r="D43691" t="inlineStr">
        <is>
          <t>{'xuousubmarine', 'ias-submarineexplorationapplication', 'submarine-sick'}</t>
        </is>
      </c>
    </row>
    <row r="43692">
      <c r="A43692" s="1" t="n">
        <v>43690</v>
      </c>
      <c r="B43692" t="inlineStr">
        <is>
          <t>alasql</t>
        </is>
      </c>
      <c r="C43692" t="n">
        <v>12</v>
      </c>
      <c r="D43692" t="inlineStr">
        <is>
          <t>{'ra-data-alasql', 'node-red-contrib-alasql', 'alasql'}</t>
        </is>
      </c>
    </row>
    <row r="43693">
      <c r="A43693" s="1" t="n">
        <v>43691</v>
      </c>
      <c r="B43693" t="inlineStr">
        <is>
          <t>muban</t>
        </is>
      </c>
      <c r="C43693" t="n">
        <v>12</v>
      </c>
      <c r="D43693" t="inlineStr">
        <is>
          <t>{'muban', 'muban-transition-component', 'muban-page-transition-controller'}</t>
        </is>
      </c>
    </row>
    <row r="43694">
      <c r="A43694" s="1" t="n">
        <v>43692</v>
      </c>
      <c r="B43694" t="inlineStr">
        <is>
          <t>sarala</t>
        </is>
      </c>
      <c r="C43694" t="n">
        <v>12</v>
      </c>
      <c r="D43694" t="inlineStr">
        <is>
          <t>{'@compai~font-sarala', '@openfonts~sarala_devanagari', 'sarala'}</t>
        </is>
      </c>
    </row>
    <row r="43695">
      <c r="A43695" s="1" t="n">
        <v>43693</v>
      </c>
      <c r="B43695" t="inlineStr">
        <is>
          <t>fcn</t>
        </is>
      </c>
      <c r="C43695" t="n">
        <v>12</v>
      </c>
      <c r="D43695" t="inlineStr">
        <is>
          <t>{'mini-fcn', 'fcn-wrtc', 'fcn'}</t>
        </is>
      </c>
    </row>
    <row r="43696">
      <c r="A43696" s="1" t="n">
        <v>43694</v>
      </c>
      <c r="B43696" t="inlineStr">
        <is>
          <t>nira</t>
        </is>
      </c>
      <c r="C43696" t="n">
        <v>12</v>
      </c>
      <c r="D43696" t="inlineStr">
        <is>
          <t>{'@expo-google-fonts~niramit', 'typeface-niramit', '@openfonts~niramit_latin'}</t>
        </is>
      </c>
    </row>
    <row r="43697">
      <c r="A43697" s="1" t="n">
        <v>43695</v>
      </c>
      <c r="B43697" t="inlineStr">
        <is>
          <t>gearbox</t>
        </is>
      </c>
      <c r="C43697" t="n">
        <v>12</v>
      </c>
      <c r="D43697" t="inlineStr">
        <is>
          <t>{'gearboxast', 'gearbox-example', 'gearbox'}</t>
        </is>
      </c>
    </row>
    <row r="43698">
      <c r="A43698" s="1" t="n">
        <v>43696</v>
      </c>
      <c r="B43698" t="inlineStr">
        <is>
          <t>lzshow</t>
        </is>
      </c>
      <c r="C43698" t="n">
        <v>12</v>
      </c>
      <c r="D43698" t="inlineStr">
        <is>
          <t>{'@lzshow~resource-motherday', '@lzshow~opus', '@lzshow~preview'}</t>
        </is>
      </c>
    </row>
    <row r="43699">
      <c r="A43699" s="1" t="n">
        <v>43697</v>
      </c>
      <c r="B43699" t="inlineStr">
        <is>
          <t>geekberry</t>
        </is>
      </c>
      <c r="C43699" t="n">
        <v>12</v>
      </c>
      <c r="D43699" t="inlineStr">
        <is>
          <t>{'@geekberry~conflux-scan-sdk', '@geekberry~cbor', '@geekberry~rocksdb-server'}</t>
        </is>
      </c>
    </row>
    <row r="43700">
      <c r="A43700" s="1" t="n">
        <v>43698</v>
      </c>
      <c r="B43700" t="inlineStr">
        <is>
          <t>ms2</t>
        </is>
      </c>
      <c r="C43700" t="n">
        <v>12</v>
      </c>
      <c r="D43700" t="inlineStr">
        <is>
          <t>{'ms2', '@ms2sato~maildev', 'ms2pip'}</t>
        </is>
      </c>
    </row>
    <row r="43701">
      <c r="A43701" s="1" t="n">
        <v>43699</v>
      </c>
      <c r="B43701" t="inlineStr">
        <is>
          <t>web19</t>
        </is>
      </c>
      <c r="C43701" t="n">
        <v>12</v>
      </c>
      <c r="D43701" t="inlineStr">
        <is>
          <t>{'web19-c', 'web19-for', 'web19xt-ui'}</t>
        </is>
      </c>
    </row>
    <row r="43702">
      <c r="A43702" s="1" t="n">
        <v>43700</v>
      </c>
      <c r="B43702" t="inlineStr">
        <is>
          <t>provably</t>
        </is>
      </c>
      <c r="C43702" t="n">
        <v>12</v>
      </c>
      <c r="D43702" t="inlineStr">
        <is>
          <t>{'@cgfoundation~stake-provably-fair-verifier', '@provablyfair~ui-kit', 'provably-fair-verifier'}</t>
        </is>
      </c>
    </row>
    <row r="43703">
      <c r="A43703" s="1" t="n">
        <v>43701</v>
      </c>
      <c r="B43703" t="inlineStr">
        <is>
          <t>xfer</t>
        </is>
      </c>
      <c r="C43703" t="n">
        <v>12</v>
      </c>
      <c r="D43703" t="inlineStr">
        <is>
          <t>{'xfer-node', 'xfer-ml', 'tranxfer-ngx-international-phone-number3'}</t>
        </is>
      </c>
    </row>
    <row r="43704">
      <c r="A43704" s="1" t="n">
        <v>43702</v>
      </c>
      <c r="B43704" t="inlineStr">
        <is>
          <t>reactxx</t>
        </is>
      </c>
      <c r="C43704" t="n">
        <v>12</v>
      </c>
      <c r="D43704" t="inlineStr">
        <is>
          <t>{'reactxx', 'reactxx-mediaq', 'reactxx-stateman'}</t>
        </is>
      </c>
    </row>
    <row r="43705">
      <c r="A43705" s="1" t="n">
        <v>43703</v>
      </c>
      <c r="B43705" t="inlineStr">
        <is>
          <t>atari</t>
        </is>
      </c>
      <c r="C43705" t="n">
        <v>12</v>
      </c>
      <c r="D43705" t="inlineStr">
        <is>
          <t>{'@atariskorpion~test-package', 'ataricoder', 'batari-basic'}</t>
        </is>
      </c>
    </row>
    <row r="43706">
      <c r="A43706" s="1" t="n">
        <v>43704</v>
      </c>
      <c r="B43706" t="inlineStr">
        <is>
          <t>rss2</t>
        </is>
      </c>
      <c r="C43706" t="n">
        <v>12</v>
      </c>
      <c r="D43706" t="inlineStr">
        <is>
          <t>{'rss2json', 'rss2json2', 'rss2mail'}</t>
        </is>
      </c>
    </row>
    <row r="43707">
      <c r="A43707" s="1" t="n">
        <v>43705</v>
      </c>
      <c r="B43707" t="inlineStr">
        <is>
          <t>wort</t>
        </is>
      </c>
      <c r="C43707" t="n">
        <v>12</v>
      </c>
      <c r="D43707" t="inlineStr">
        <is>
          <t>{'nm-ui-swort', '@wortise~react-native-sdk', 'wortise-cordova-plugin'}</t>
        </is>
      </c>
    </row>
    <row r="43708">
      <c r="A43708" s="1" t="n">
        <v>43706</v>
      </c>
      <c r="B43708" t="inlineStr">
        <is>
          <t>fuzzysearch</t>
        </is>
      </c>
      <c r="C43708" t="n">
        <v>12</v>
      </c>
      <c r="D43708" t="inlineStr">
        <is>
          <t>{'django-rest-fuzzysearch', 'fuzzysearch-js', 'ng-fuzzysearch'}</t>
        </is>
      </c>
    </row>
    <row r="43709">
      <c r="A43709" s="1" t="n">
        <v>43707</v>
      </c>
      <c r="B43709" t="inlineStr">
        <is>
          <t>bva</t>
        </is>
      </c>
      <c r="C43709" t="n">
        <v>12</v>
      </c>
      <c r="D43709" t="inlineStr">
        <is>
          <t>{'bva_myservice_vzla', '@bva~countdown', 'bvareader'}</t>
        </is>
      </c>
    </row>
    <row r="43710">
      <c r="A43710" s="1" t="n">
        <v>43708</v>
      </c>
      <c r="B43710" t="inlineStr">
        <is>
          <t>ztrehagem</t>
        </is>
      </c>
      <c r="C43710" t="n">
        <v>12</v>
      </c>
      <c r="D43710" t="inlineStr">
        <is>
          <t>{'@ztrehagem~daty', '@ztrehagem~definitively-axios', '@ztrehagem~trip'}</t>
        </is>
      </c>
    </row>
    <row r="43711">
      <c r="A43711" s="1" t="n">
        <v>43709</v>
      </c>
      <c r="B43711" t="inlineStr">
        <is>
          <t>q4</t>
        </is>
      </c>
      <c r="C43711" t="n">
        <v>12</v>
      </c>
      <c r="D43711" t="inlineStr">
        <is>
          <t>{'@q4pradeep~ctcjs', 'node-q4s', 'py-q4pg'}</t>
        </is>
      </c>
    </row>
    <row r="43712">
      <c r="A43712" s="1" t="n">
        <v>43710</v>
      </c>
      <c r="B43712" t="inlineStr">
        <is>
          <t>zgl</t>
        </is>
      </c>
      <c r="C43712" t="n">
        <v>12</v>
      </c>
      <c r="D43712" t="inlineStr">
        <is>
          <t>{'zgl-cli', 'zgl-core', 'bord-zgl'}</t>
        </is>
      </c>
    </row>
    <row r="43713">
      <c r="A43713" s="1" t="n">
        <v>43711</v>
      </c>
      <c r="B43713" t="inlineStr">
        <is>
          <t>huddle</t>
        </is>
      </c>
      <c r="C43713" t="n">
        <v>12</v>
      </c>
      <c r="D43713" t="inlineStr">
        <is>
          <t>{'huddler', 'vue-chat-huddle', 'vue-huddle-chat'}</t>
        </is>
      </c>
    </row>
    <row r="43714">
      <c r="A43714" s="1" t="n">
        <v>43712</v>
      </c>
      <c r="B43714" t="inlineStr">
        <is>
          <t>xicam</t>
        </is>
      </c>
      <c r="C43714" t="n">
        <v>12</v>
      </c>
      <c r="D43714" t="inlineStr">
        <is>
          <t>{'xicam-xpcs', 'xicam-log', 'xicam'}</t>
        </is>
      </c>
    </row>
    <row r="43715">
      <c r="A43715" s="1" t="n">
        <v>43713</v>
      </c>
      <c r="B43715" t="inlineStr">
        <is>
          <t>xdk</t>
        </is>
      </c>
      <c r="C43715" t="n">
        <v>12</v>
      </c>
      <c r="D43715" t="inlineStr">
        <is>
          <t>{'molpay-mobile-xdk-cordova', 'hyperwallet-xdk', 'pushwoosh-intel-xdk-plugin'}</t>
        </is>
      </c>
    </row>
    <row r="43716">
      <c r="A43716" s="1" t="n">
        <v>43714</v>
      </c>
      <c r="B43716" t="inlineStr">
        <is>
          <t>srh</t>
        </is>
      </c>
      <c r="C43716" t="n">
        <v>12</v>
      </c>
      <c r="D43716" t="inlineStr">
        <is>
          <t>{'@sueldosrh~layout-pages', '@sueldosrh~button-more-action-vertical', '@sueldosrh~empty-result-table'}</t>
        </is>
      </c>
    </row>
    <row r="43717">
      <c r="A43717" s="1" t="n">
        <v>43715</v>
      </c>
      <c r="B43717" t="inlineStr">
        <is>
          <t>indue</t>
        </is>
      </c>
      <c r="C43717" t="n">
        <v>12</v>
      </c>
      <c r="D43717" t="inlineStr">
        <is>
          <t>{'@dsr-user-hithe-teers-lepid-indue~dsr-package-public-hithe-teers-lepid-indue', '@dsr-rollback-org-sprad-ouzel-indue-beaut~dsr-rollback-package-sprad-ouzel-indue-beaut', 'test-package-deactivation-test-luffs-indue-blush-heirs'}</t>
        </is>
      </c>
    </row>
    <row r="43718">
      <c r="A43718" s="1" t="n">
        <v>43716</v>
      </c>
      <c r="B43718" t="inlineStr">
        <is>
          <t>taha</t>
        </is>
      </c>
      <c r="C43718" t="n">
        <v>12</v>
      </c>
      <c r="D43718" t="inlineStr">
        <is>
          <t>{'tahasoft-event-emitter', '@0xislamtaha~orchestrator', 'taha-web-components'}</t>
        </is>
      </c>
    </row>
    <row r="43719">
      <c r="A43719" s="1" t="n">
        <v>43717</v>
      </c>
      <c r="B43719" t="inlineStr">
        <is>
          <t>damplus</t>
        </is>
      </c>
      <c r="C43719" t="n">
        <v>12</v>
      </c>
      <c r="D43719" t="inlineStr">
        <is>
          <t>{'@damplus~app-client', '@damplus~app', '@damplus~indexed-cloudinary-editor'}</t>
        </is>
      </c>
    </row>
    <row r="43720">
      <c r="A43720" s="1" t="n">
        <v>43718</v>
      </c>
      <c r="B43720" t="inlineStr">
        <is>
          <t>forwards</t>
        </is>
      </c>
      <c r="C43720" t="n">
        <v>12</v>
      </c>
      <c r="D43720" t="inlineStr">
        <is>
          <t>{'forwards', '@headforwards-spd~eslint-config-spd-gts', '@headforwards-spd~stylelint-config-spd'}</t>
        </is>
      </c>
    </row>
    <row r="43721">
      <c r="A43721" s="1" t="n">
        <v>43719</v>
      </c>
      <c r="B43721" t="inlineStr">
        <is>
          <t>gotu</t>
        </is>
      </c>
      <c r="C43721" t="n">
        <v>12</v>
      </c>
      <c r="D43721" t="inlineStr">
        <is>
          <t>{'@fontsource~gotu', '@compai~font-gotu', 'typeface-gotu'}</t>
        </is>
      </c>
    </row>
    <row r="43722">
      <c r="A43722" s="1" t="n">
        <v>43720</v>
      </c>
      <c r="B43722" t="inlineStr">
        <is>
          <t>tftp</t>
        </is>
      </c>
      <c r="C43722" t="n">
        <v>12</v>
      </c>
      <c r="D43722" t="inlineStr">
        <is>
          <t>{'holytftp', 'on-tftp', 'tftp-client'}</t>
        </is>
      </c>
    </row>
    <row r="43723">
      <c r="A43723" s="1" t="n">
        <v>43721</v>
      </c>
      <c r="B43723" t="inlineStr">
        <is>
          <t>xcel</t>
        </is>
      </c>
      <c r="C43723" t="n">
        <v>12</v>
      </c>
      <c r="D43723" t="inlineStr">
        <is>
          <t>{'xcel', 'pyxcel', 'generator-paxcel'}</t>
        </is>
      </c>
    </row>
    <row r="43724">
      <c r="A43724" s="1" t="n">
        <v>43722</v>
      </c>
      <c r="B43724" t="inlineStr">
        <is>
          <t>dnsd</t>
        </is>
      </c>
      <c r="C43724" t="n">
        <v>12</v>
      </c>
      <c r="D43724" t="inlineStr">
        <is>
          <t>{'dnsd-distributions', '@cepharum~dnsd', 'dnsd-name'}</t>
        </is>
      </c>
    </row>
    <row r="43725">
      <c r="A43725" s="1" t="n">
        <v>43723</v>
      </c>
      <c r="B43725" t="inlineStr">
        <is>
          <t>priori</t>
        </is>
      </c>
      <c r="C43725" t="n">
        <v>12</v>
      </c>
      <c r="D43725" t="inlineStr">
        <is>
          <t>{'efficient-apriori', 'kiwi-apriori', 'prioritree-xaudier'}</t>
        </is>
      </c>
    </row>
    <row r="43726">
      <c r="A43726" s="1" t="n">
        <v>43724</v>
      </c>
      <c r="B43726" t="inlineStr">
        <is>
          <t>zwf</t>
        </is>
      </c>
      <c r="C43726" t="n">
        <v>12</v>
      </c>
      <c r="D43726" t="inlineStr">
        <is>
          <t>{'zwf', 'zwf-rk', 'zwf-rkrkrk'}</t>
        </is>
      </c>
    </row>
    <row r="43727">
      <c r="A43727" s="1" t="n">
        <v>43725</v>
      </c>
      <c r="B43727" t="inlineStr">
        <is>
          <t>fames</t>
        </is>
      </c>
      <c r="C43727" t="n">
        <v>12</v>
      </c>
      <c r="D43727" t="inlineStr">
        <is>
          <t>{'dsr-package-public-neeld-tawas-glede-fames', '@test-mlw-org-fames-teems~test-mlw1-fames-teems', 'dsr-package-neeld-tawas-glede-fames'}</t>
        </is>
      </c>
    </row>
    <row r="43728">
      <c r="A43728" s="1" t="n">
        <v>43726</v>
      </c>
      <c r="B43728" t="inlineStr">
        <is>
          <t>mqschwanda</t>
        </is>
      </c>
      <c r="C43728" t="n">
        <v>12</v>
      </c>
      <c r="D43728" t="inlineStr">
        <is>
          <t>{'@mqschwanda~rollup-config-default', '@mqschwanda~compose', '@mqschwanda~jest-scripts'}</t>
        </is>
      </c>
    </row>
    <row r="43729">
      <c r="A43729" s="1" t="n">
        <v>43727</v>
      </c>
      <c r="B43729" t="inlineStr">
        <is>
          <t>opencollective</t>
        </is>
      </c>
      <c r="C43729" t="n">
        <v>12</v>
      </c>
      <c r="D43729" t="inlineStr">
        <is>
          <t>{'opencollective-postinstall', 'opencollective-setup', '@opencollective~eymail-components'}</t>
        </is>
      </c>
    </row>
    <row r="43730">
      <c r="A43730" s="1" t="n">
        <v>43728</v>
      </c>
      <c r="B43730" t="inlineStr">
        <is>
          <t>seoul</t>
        </is>
      </c>
      <c r="C43730" t="n">
        <v>12</v>
      </c>
      <c r="D43730" t="inlineStr">
        <is>
          <t>{'@serverless-seoul~corgi', 'seoul', 'avseoul_common_npm'}</t>
        </is>
      </c>
    </row>
    <row r="43731">
      <c r="A43731" s="1" t="n">
        <v>43729</v>
      </c>
      <c r="B43731" t="inlineStr">
        <is>
          <t>petite</t>
        </is>
      </c>
      <c r="C43731" t="n">
        <v>12</v>
      </c>
      <c r="D43731" t="inlineStr">
        <is>
          <t>{'httpetite', 'amqp-petite-connector', 'jquery-petite'}</t>
        </is>
      </c>
    </row>
    <row r="43732">
      <c r="A43732" s="1" t="n">
        <v>43730</v>
      </c>
      <c r="B43732" t="inlineStr">
        <is>
          <t>qoopido</t>
        </is>
      </c>
      <c r="C43732" t="n">
        <v>12</v>
      </c>
      <c r="D43732" t="inlineStr">
        <is>
          <t>{'@qoopido~queue', '@qoopido~semver', 'qoopido.rescale'}</t>
        </is>
      </c>
    </row>
    <row r="43733">
      <c r="A43733" s="1" t="n">
        <v>43731</v>
      </c>
      <c r="B43733" t="inlineStr">
        <is>
          <t>mott</t>
        </is>
      </c>
      <c r="C43733" t="n">
        <v>12</v>
      </c>
      <c r="D43733" t="inlineStr">
        <is>
          <t>{'masmott', 'mottor-test-npm-pkg', '@mottx~react-firebaseui'}</t>
        </is>
      </c>
    </row>
    <row r="43734">
      <c r="A43734" s="1" t="n">
        <v>43732</v>
      </c>
      <c r="B43734" t="inlineStr">
        <is>
          <t>stackblitz</t>
        </is>
      </c>
      <c r="C43734" t="n">
        <v>12</v>
      </c>
      <c r="D43734" t="inlineStr">
        <is>
          <t>{'react-stackblitz-snippet', 'stackblitz-loaders', '@stackblitz~cli'}</t>
        </is>
      </c>
    </row>
    <row r="43735">
      <c r="A43735" s="1" t="n">
        <v>43733</v>
      </c>
      <c r="B43735" t="inlineStr">
        <is>
          <t>daign</t>
        </is>
      </c>
      <c r="C43735" t="n">
        <v>12</v>
      </c>
      <c r="D43735" t="inlineStr">
        <is>
          <t>{'@daign~color', '@daign~mock-dom', '@daign~dom-pool'}</t>
        </is>
      </c>
    </row>
    <row r="43736">
      <c r="A43736" s="1" t="n">
        <v>43734</v>
      </c>
      <c r="B43736" t="inlineStr">
        <is>
          <t>conso</t>
        </is>
      </c>
      <c r="C43736" t="n">
        <v>12</v>
      </c>
      <c r="D43736" t="inlineStr">
        <is>
          <t>{'@signalconso~dashboard-react-ui', '@kibibit~consologo', 'vue-conso'}</t>
        </is>
      </c>
    </row>
    <row r="43737">
      <c r="A43737" s="1" t="n">
        <v>43735</v>
      </c>
      <c r="B43737" t="inlineStr">
        <is>
          <t>timberio</t>
        </is>
      </c>
      <c r="C43737" t="n">
        <v>12</v>
      </c>
      <c r="D43737" t="inlineStr">
        <is>
          <t>{'@timberio~bunyan', '@timberio~js', '@timberio~smackdown'}</t>
        </is>
      </c>
    </row>
    <row r="43738">
      <c r="A43738" s="1" t="n">
        <v>43736</v>
      </c>
      <c r="B43738" t="inlineStr">
        <is>
          <t>breakfast</t>
        </is>
      </c>
      <c r="C43738" t="n">
        <v>12</v>
      </c>
      <c r="D43738" t="inlineStr">
        <is>
          <t>{'breakfast-chef', 'healthybreakfast', 'breakfast-butter'}</t>
        </is>
      </c>
    </row>
    <row r="43739">
      <c r="A43739" s="1" t="n">
        <v>43737</v>
      </c>
      <c r="B43739" t="inlineStr">
        <is>
          <t>cupy</t>
        </is>
      </c>
      <c r="C43739" t="n">
        <v>12</v>
      </c>
      <c r="D43739" t="inlineStr">
        <is>
          <t>{'cupy-cuda90', 'cupy-cuda91', 'cupy-cuda100'}</t>
        </is>
      </c>
    </row>
    <row r="43740">
      <c r="A43740" s="1" t="n">
        <v>43738</v>
      </c>
      <c r="B43740" t="inlineStr">
        <is>
          <t>thirteen</t>
        </is>
      </c>
      <c r="C43740" t="n">
        <v>12</v>
      </c>
      <c r="D43740" t="inlineStr">
        <is>
          <t>{'closest-multiple-thirteen', '@erin-l-moore~is-thirteen-with-wasm', 'jest-environment-jsdom-thirteen'}</t>
        </is>
      </c>
    </row>
    <row r="43741">
      <c r="A43741" s="1" t="n">
        <v>43739</v>
      </c>
      <c r="B43741" t="inlineStr">
        <is>
          <t>administrative</t>
        </is>
      </c>
      <c r="C43741" t="n">
        <v>12</v>
      </c>
      <c r="D43741" t="inlineStr">
        <is>
          <t>{'german-administrative-area-keys', 'as-ui-administrative-schema1', 'germany-administrative-geojson'}</t>
        </is>
      </c>
    </row>
    <row r="43742">
      <c r="A43742" s="1" t="n">
        <v>43740</v>
      </c>
      <c r="B43742" t="inlineStr">
        <is>
          <t>vinayak</t>
        </is>
      </c>
      <c r="C43742" t="n">
        <v>12</v>
      </c>
      <c r="D43742" t="inlineStr">
        <is>
          <t>{'newvinayak', 'react-eos-icons-vinayak-test', '@vinayakkulkarni~v-intl'}</t>
        </is>
      </c>
    </row>
    <row r="43743">
      <c r="A43743" s="1" t="n">
        <v>43741</v>
      </c>
      <c r="B43743" t="inlineStr">
        <is>
          <t>hsluv</t>
        </is>
      </c>
      <c r="C43743" t="n">
        <v>12</v>
      </c>
      <c r="D43743" t="inlineStr">
        <is>
          <t>{'hsluv_util', 'hsluv-sass', 'less-hsluv'}</t>
        </is>
      </c>
    </row>
    <row r="43744">
      <c r="A43744" s="1" t="n">
        <v>43742</v>
      </c>
      <c r="B43744" t="inlineStr">
        <is>
          <t>lsif</t>
        </is>
      </c>
      <c r="C43744" t="n">
        <v>12</v>
      </c>
      <c r="D43744" t="inlineStr">
        <is>
          <t>{'lsif-npm', 'eslint-formatter-lsif', 'lsif-sqlite'}</t>
        </is>
      </c>
    </row>
    <row r="43745">
      <c r="A43745" s="1" t="n">
        <v>43743</v>
      </c>
      <c r="B43745" t="inlineStr">
        <is>
          <t>candour</t>
        </is>
      </c>
      <c r="C43745" t="n">
        <v>12</v>
      </c>
      <c r="D43745" t="inlineStr">
        <is>
          <t>{'candour-custom', 'candour-colors', '@candour~round'}</t>
        </is>
      </c>
    </row>
    <row r="43746">
      <c r="A43746" s="1" t="n">
        <v>43744</v>
      </c>
      <c r="B43746" t="inlineStr">
        <is>
          <t>assis</t>
        </is>
      </c>
      <c r="C43746" t="n">
        <v>12</v>
      </c>
      <c r="D43746" t="inlineStr">
        <is>
          <t>{'assis-js', '@raviassis~math-functions', '@caassis~vue-keycloak-ts'}</t>
        </is>
      </c>
    </row>
    <row r="43747">
      <c r="A43747" s="1" t="n">
        <v>43745</v>
      </c>
      <c r="B43747" t="inlineStr">
        <is>
          <t>cious</t>
        </is>
      </c>
      <c r="C43747" t="n">
        <v>12</v>
      </c>
      <c r="D43747" t="inlineStr">
        <is>
          <t>{'logquacious-fluent', '@zachacious~fetchy', 'logacious'}</t>
        </is>
      </c>
    </row>
    <row r="43748">
      <c r="A43748" s="1" t="n">
        <v>43746</v>
      </c>
      <c r="B43748" t="inlineStr">
        <is>
          <t>divshot</t>
        </is>
      </c>
      <c r="C43748" t="n">
        <v>12</v>
      </c>
      <c r="D43748" t="inlineStr">
        <is>
          <t>{'divshot-cli', 'divshot-logger', 'divshot-dumper'}</t>
        </is>
      </c>
    </row>
    <row r="43749">
      <c r="A43749" s="1" t="n">
        <v>43747</v>
      </c>
      <c r="B43749" t="inlineStr">
        <is>
          <t>prepared</t>
        </is>
      </c>
      <c r="C43749" t="n">
        <v>12</v>
      </c>
      <c r="D43749" t="inlineStr">
        <is>
          <t>{'django-prepared-queries', 'pg-prepared', 'prepared-response'}</t>
        </is>
      </c>
    </row>
    <row r="43750">
      <c r="A43750" s="1" t="n">
        <v>43748</v>
      </c>
      <c r="B43750" t="inlineStr">
        <is>
          <t>raycloud</t>
        </is>
      </c>
      <c r="C43750" t="n">
        <v>12</v>
      </c>
      <c r="D43750" t="inlineStr">
        <is>
          <t>{'raycloud', '@raycloud~tea-util', 'raycloud-cli'}</t>
        </is>
      </c>
    </row>
    <row r="43751">
      <c r="A43751" s="1" t="n">
        <v>43749</v>
      </c>
      <c r="B43751" t="inlineStr">
        <is>
          <t>zaf</t>
        </is>
      </c>
      <c r="C43751" t="n">
        <v>12</v>
      </c>
      <c r="D43751" t="inlineStr">
        <is>
          <t>{'zaffron-design', '@jialin.he~zafe-cli', '@zaflun~ngx-scripts'}</t>
        </is>
      </c>
    </row>
    <row r="43752">
      <c r="A43752" s="1" t="n">
        <v>43750</v>
      </c>
      <c r="B43752" t="inlineStr">
        <is>
          <t>zab</t>
        </is>
      </c>
      <c r="C43752" t="n">
        <v>12</v>
      </c>
      <c r="D43752" t="inlineStr">
        <is>
          <t>{'zab', 'gulp-zabcache', 'autozab_test1'}</t>
        </is>
      </c>
    </row>
    <row r="43753">
      <c r="A43753" s="1" t="n">
        <v>43751</v>
      </c>
      <c r="B43753" t="inlineStr">
        <is>
          <t>wingscms</t>
        </is>
      </c>
      <c r="C43753" t="n">
        <v>12</v>
      </c>
      <c r="D43753" t="inlineStr">
        <is>
          <t>{'@wingscms~gatsby-plugin', '@wingscms~gatsby-starter', '@wingscms~jsonschema-form'}</t>
        </is>
      </c>
    </row>
    <row r="43754">
      <c r="A43754" s="1" t="n">
        <v>43752</v>
      </c>
      <c r="B43754" t="inlineStr">
        <is>
          <t>springroll</t>
        </is>
      </c>
      <c r="C43754" t="n">
        <v>12</v>
      </c>
      <c r="D43754" t="inlineStr">
        <is>
          <t>{'slush-springroll', 'springroll-update', 'springroll-keyboard'}</t>
        </is>
      </c>
    </row>
    <row r="43755">
      <c r="A43755" s="1" t="n">
        <v>43753</v>
      </c>
      <c r="B43755" t="inlineStr">
        <is>
          <t>videosdk</t>
        </is>
      </c>
      <c r="C43755" t="n">
        <v>12</v>
      </c>
      <c r="D43755" t="inlineStr">
        <is>
          <t>{'@videosdk.live~react-sdk', '@videosdk.live~js-prebuilt', '@videosdk.live~react-native-foreground-service'}</t>
        </is>
      </c>
    </row>
    <row r="43756">
      <c r="A43756" s="1" t="n">
        <v>43754</v>
      </c>
      <c r="B43756" t="inlineStr">
        <is>
          <t>ncf</t>
        </is>
      </c>
      <c r="C43756" t="n">
        <v>12</v>
      </c>
      <c r="D43756" t="inlineStr">
        <is>
          <t>{'@ncf~loader-sqlz-model', '@ncf~gateway-http', 'ncf'}</t>
        </is>
      </c>
    </row>
    <row r="43757">
      <c r="A43757" s="1" t="n">
        <v>43755</v>
      </c>
      <c r="B43757" t="inlineStr">
        <is>
          <t>ians</t>
        </is>
      </c>
      <c r="C43757" t="n">
        <v>12</v>
      </c>
      <c r="D43757" t="inlineStr">
        <is>
          <t>{'ians-fw', '@iansltx~include-all', '@iansltx~congruence'}</t>
        </is>
      </c>
    </row>
    <row r="43758">
      <c r="A43758" s="1" t="n">
        <v>43756</v>
      </c>
      <c r="B43758" t="inlineStr">
        <is>
          <t>ress</t>
        </is>
      </c>
      <c r="C43758" t="n">
        <v>12</v>
      </c>
      <c r="D43758" t="inlineStr">
        <is>
          <t>{'@bukharim96~ress', 'quress', 'epxress'}</t>
        </is>
      </c>
    </row>
    <row r="43759">
      <c r="A43759" s="1" t="n">
        <v>43757</v>
      </c>
      <c r="B43759" t="inlineStr">
        <is>
          <t>pandey</t>
        </is>
      </c>
      <c r="C43759" t="n">
        <v>12</v>
      </c>
      <c r="D43759" t="inlineStr">
        <is>
          <t>{'@ayush_pandey~react-checkbox', '@ayush_pandey~react-button', 'react-native-my-library-rpandey'}</t>
        </is>
      </c>
    </row>
    <row r="43760">
      <c r="A43760" s="1" t="n">
        <v>43758</v>
      </c>
      <c r="B43760" t="inlineStr">
        <is>
          <t>mroy</t>
        </is>
      </c>
      <c r="C43760" t="n">
        <v>12</v>
      </c>
      <c r="D43760" t="inlineStr">
        <is>
          <t>{'x-mroy-1045', 'no-mroy-1', 'mroy-trans'}</t>
        </is>
      </c>
    </row>
    <row r="43761">
      <c r="A43761" s="1" t="n">
        <v>43759</v>
      </c>
      <c r="B43761" t="inlineStr">
        <is>
          <t>nityer</t>
        </is>
      </c>
      <c r="C43761" t="n">
        <v>12</v>
      </c>
      <c r="D43761" t="inlineStr">
        <is>
          <t>{'nityer-admin-template', '@nityer~command', '@nityer~package'}</t>
        </is>
      </c>
    </row>
    <row r="43762">
      <c r="A43762" s="1" t="n">
        <v>43760</v>
      </c>
      <c r="B43762" t="inlineStr">
        <is>
          <t>flexberry</t>
        </is>
      </c>
      <c r="C43762" t="n">
        <v>12</v>
      </c>
      <c r="D43762" t="inlineStr">
        <is>
          <t>{'ember-flexberry-data', 'ember-flexberry-themes', 'ember-flexberry-gis-csw'}</t>
        </is>
      </c>
    </row>
    <row r="43763">
      <c r="A43763" s="1" t="n">
        <v>43761</v>
      </c>
      <c r="B43763" t="inlineStr">
        <is>
          <t>emplodies</t>
        </is>
      </c>
      <c r="C43763" t="n">
        <v>12</v>
      </c>
      <c r="D43763" t="inlineStr">
        <is>
          <t>{'@emplodies~spaceship.async-state', '@emplodies~spaceship.normalize-keyword', '@emplodies~spaceship'}</t>
        </is>
      </c>
    </row>
    <row r="43764">
      <c r="A43764" s="1" t="n">
        <v>43762</v>
      </c>
      <c r="B43764" t="inlineStr">
        <is>
          <t>senses</t>
        </is>
      </c>
      <c r="C43764" t="n">
        <v>12</v>
      </c>
      <c r="D43764" t="inlineStr">
        <is>
          <t>{'@ultrasenses~system-theme', 'wordnet.book-senses', 'sensesai-router'}</t>
        </is>
      </c>
    </row>
    <row r="43765">
      <c r="A43765" s="1" t="n">
        <v>43763</v>
      </c>
      <c r="B43765" t="inlineStr">
        <is>
          <t>skybox</t>
        </is>
      </c>
      <c r="C43765" t="n">
        <v>12</v>
      </c>
      <c r="D43765" t="inlineStr">
        <is>
          <t>{'@quenty~fakeskybox', 'skybox-sdk', 'ebabel-skybox'}</t>
        </is>
      </c>
    </row>
    <row r="43766">
      <c r="A43766" s="1" t="n">
        <v>43764</v>
      </c>
      <c r="B43766" t="inlineStr">
        <is>
          <t>chj</t>
        </is>
      </c>
      <c r="C43766" t="n">
        <v>12</v>
      </c>
      <c r="D43766" t="inlineStr">
        <is>
          <t>{'liuchjtest', 'mand-chj-mobile', 'generator-chj-springboot-skeleton'}</t>
        </is>
      </c>
    </row>
    <row r="43767">
      <c r="A43767" s="1" t="n">
        <v>43765</v>
      </c>
      <c r="B43767" t="inlineStr">
        <is>
          <t>deseret</t>
        </is>
      </c>
      <c r="C43767" t="n">
        <v>12</v>
      </c>
      <c r="D43767" t="inlineStr">
        <is>
          <t>{'@deseretdigital~year-drop-down', '@deseretdigital~recursive-callback', '@deseretdigital~modal'}</t>
        </is>
      </c>
    </row>
    <row r="43768">
      <c r="A43768" s="1" t="n">
        <v>43766</v>
      </c>
      <c r="B43768" t="inlineStr">
        <is>
          <t>deseretdigital</t>
        </is>
      </c>
      <c r="C43768" t="n">
        <v>12</v>
      </c>
      <c r="D43768" t="inlineStr">
        <is>
          <t>{'@deseretdigital~year-drop-down', '@deseretdigital~recursive-callback', '@deseretdigital~modal'}</t>
        </is>
      </c>
    </row>
    <row r="43769">
      <c r="A43769" s="1" t="n">
        <v>43767</v>
      </c>
      <c r="B43769" t="inlineStr">
        <is>
          <t>proximus</t>
        </is>
      </c>
      <c r="C43769" t="n">
        <v>12</v>
      </c>
      <c r="D43769" t="inlineStr">
        <is>
          <t>{'@proximus~myproximus-design-system', '@proximus~entity-manager', '@proximus~react-native-font-icons'}</t>
        </is>
      </c>
    </row>
    <row r="43770">
      <c r="A43770" s="1" t="n">
        <v>43768</v>
      </c>
      <c r="B43770" t="inlineStr">
        <is>
          <t>xonsh</t>
        </is>
      </c>
      <c r="C43770" t="n">
        <v>12</v>
      </c>
      <c r="D43770" t="inlineStr">
        <is>
          <t>{'xonsh-scrapy-tabcomplete', 'xonsh-vox-tabcomplete', 'xonsh-apt-tabcomplete'}</t>
        </is>
      </c>
    </row>
    <row r="43771">
      <c r="A43771" s="1" t="n">
        <v>43769</v>
      </c>
      <c r="B43771" t="inlineStr">
        <is>
          <t>robby</t>
        </is>
      </c>
      <c r="C43771" t="n">
        <v>12</v>
      </c>
      <c r="D43771" t="inlineStr">
        <is>
          <t>{'robbyson-library', 'robbyjs', '@rororobby~applemusic'}</t>
        </is>
      </c>
    </row>
    <row r="43772">
      <c r="A43772" s="1" t="n">
        <v>43770</v>
      </c>
      <c r="B43772" t="inlineStr">
        <is>
          <t>jennifer</t>
        </is>
      </c>
      <c r="C43772" t="n">
        <v>12</v>
      </c>
      <c r="D43772" t="inlineStr">
        <is>
          <t>{'@jennifersoft~front', '@jennifersoft~aries-client', '@jennifersoft~aries-ui-component'}</t>
        </is>
      </c>
    </row>
    <row r="43773">
      <c r="A43773" s="1" t="n">
        <v>43771</v>
      </c>
      <c r="B43773" t="inlineStr">
        <is>
          <t>graphml</t>
        </is>
      </c>
      <c r="C43773" t="n">
        <v>12</v>
      </c>
      <c r="D43773" t="inlineStr">
        <is>
          <t>{'graphology-graphml', 'graphml-parser', 'odb2graphml'}</t>
        </is>
      </c>
    </row>
    <row r="43774">
      <c r="A43774" s="1" t="n">
        <v>43772</v>
      </c>
      <c r="B43774" t="inlineStr">
        <is>
          <t>kbase</t>
        </is>
      </c>
      <c r="C43774" t="n">
        <v>12</v>
      </c>
      <c r="D43774" t="inlineStr">
        <is>
          <t>{'kbase-jsonrpcbase', 'kbase-data-thrift-clients', '@kbase~narrative-utils'}</t>
        </is>
      </c>
    </row>
    <row r="43775">
      <c r="A43775" s="1" t="n">
        <v>43773</v>
      </c>
      <c r="B43775" t="inlineStr">
        <is>
          <t>jike</t>
        </is>
      </c>
      <c r="C43775" t="n">
        <v>12</v>
      </c>
      <c r="D43775" t="inlineStr">
        <is>
          <t>{'jike-test', '@jike-xm~jk-ui', '@jike-fe~jk-analytics'}</t>
        </is>
      </c>
    </row>
    <row r="43776">
      <c r="A43776" s="1" t="n">
        <v>43774</v>
      </c>
      <c r="B43776" t="inlineStr">
        <is>
          <t>ehdev</t>
        </is>
      </c>
      <c r="C43776" t="n">
        <v>12</v>
      </c>
      <c r="D43776" t="inlineStr">
        <is>
          <t>{'ehdev', 'ehdev-init', 'ehdev-configer-scms'}</t>
        </is>
      </c>
    </row>
    <row r="43777">
      <c r="A43777" s="1" t="n">
        <v>43775</v>
      </c>
      <c r="B43777" t="inlineStr">
        <is>
          <t>mod1</t>
        </is>
      </c>
      <c r="C43777" t="n">
        <v>12</v>
      </c>
      <c r="D43777" t="inlineStr">
        <is>
          <t>{'tnshuvalova-mod1', 'mod1', 'test-lerna-mod1'}</t>
        </is>
      </c>
    </row>
    <row r="43778">
      <c r="A43778" s="1" t="n">
        <v>43776</v>
      </c>
      <c r="B43778" t="inlineStr">
        <is>
          <t>airbus</t>
        </is>
      </c>
      <c r="C43778" t="n">
        <v>12</v>
      </c>
      <c r="D43778" t="inlineStr">
        <is>
          <t>{'@airbus-webfactory~k8s-push-secret', '@airbus-webfactory~gen-csr', 'airbusgeo-angular-to-appengine'}</t>
        </is>
      </c>
    </row>
    <row r="43779">
      <c r="A43779" s="1" t="n">
        <v>43777</v>
      </c>
      <c r="B43779" t="inlineStr">
        <is>
          <t>symvasi</t>
        </is>
      </c>
      <c r="C43779" t="n">
        <v>12</v>
      </c>
      <c r="D43779" t="inlineStr">
        <is>
          <t>{'symvasi-runtime-etcd', 'symvasi-msgpack', 'symvasi-runtime'}</t>
        </is>
      </c>
    </row>
    <row r="43780">
      <c r="A43780" s="1" t="n">
        <v>43778</v>
      </c>
      <c r="B43780" t="inlineStr">
        <is>
          <t>pxb</t>
        </is>
      </c>
      <c r="C43780" t="n">
        <v>12</v>
      </c>
      <c r="D43780" t="inlineStr">
        <is>
          <t>{'pxb-bridge', 'pxb-mobile-ui', 'pxb'}</t>
        </is>
      </c>
    </row>
    <row r="43781">
      <c r="A43781" s="1" t="n">
        <v>43779</v>
      </c>
      <c r="B43781" t="inlineStr">
        <is>
          <t>eke</t>
        </is>
      </c>
      <c r="C43781" t="n">
        <v>12</v>
      </c>
      <c r="D43781" t="inlineStr">
        <is>
          <t>{'eke-core', 'rastgelekelime', 'lueke_kevin_npm'}</t>
        </is>
      </c>
    </row>
    <row r="43782">
      <c r="A43782" s="1" t="n">
        <v>43780</v>
      </c>
      <c r="B43782" t="inlineStr">
        <is>
          <t>kamo</t>
        </is>
      </c>
      <c r="C43782" t="n">
        <v>12</v>
      </c>
      <c r="D43782" t="inlineStr">
        <is>
          <t>{'pysat-kamodo', 'kamokamo', 'kamo-reducers'}</t>
        </is>
      </c>
    </row>
    <row r="43783">
      <c r="A43783" s="1" t="n">
        <v>43781</v>
      </c>
      <c r="B43783" t="inlineStr">
        <is>
          <t>ikat</t>
        </is>
      </c>
      <c r="C43783" t="n">
        <v>12</v>
      </c>
      <c r="D43783" t="inlineStr">
        <is>
          <t>{'ikat-mongoose-hint-plugin', 'tslint-plugin-ikatyang', 'ikat'}</t>
        </is>
      </c>
    </row>
    <row r="43784">
      <c r="A43784" s="1" t="n">
        <v>43782</v>
      </c>
      <c r="B43784" t="inlineStr">
        <is>
          <t>dramati</t>
        </is>
      </c>
      <c r="C43784" t="n">
        <v>12</v>
      </c>
      <c r="D43784" t="inlineStr">
        <is>
          <t>{'django-dramatiq-pg', 'dramatiq-sqs', 'django-dramatiq-email'}</t>
        </is>
      </c>
    </row>
    <row r="43785">
      <c r="A43785" s="1" t="n">
        <v>43783</v>
      </c>
      <c r="B43785" t="inlineStr">
        <is>
          <t>dramatiq</t>
        </is>
      </c>
      <c r="C43785" t="n">
        <v>12</v>
      </c>
      <c r="D43785" t="inlineStr">
        <is>
          <t>{'django-dramatiq-pg', 'dramatiq-sqs', 'django-dramatiq-email'}</t>
        </is>
      </c>
    </row>
    <row r="43786">
      <c r="A43786" s="1" t="n">
        <v>43784</v>
      </c>
      <c r="B43786" t="inlineStr">
        <is>
          <t>vdp</t>
        </is>
      </c>
      <c r="C43786" t="n">
        <v>12</v>
      </c>
      <c r="D43786" t="inlineStr">
        <is>
          <t>{'vdp-library', '@vdp-cli~local-api', 'pyvdp'}</t>
        </is>
      </c>
    </row>
    <row r="43787">
      <c r="A43787" s="1" t="n">
        <v>43785</v>
      </c>
      <c r="B43787" t="inlineStr">
        <is>
          <t>zun</t>
        </is>
      </c>
      <c r="C43787" t="n">
        <v>12</v>
      </c>
      <c r="D43787" t="inlineStr">
        <is>
          <t>{'zun', 'python-zunclient', 'zun-tempest-plugin'}</t>
        </is>
      </c>
    </row>
    <row r="43788">
      <c r="A43788" s="1" t="n">
        <v>43786</v>
      </c>
      <c r="B43788" t="inlineStr">
        <is>
          <t>aldrin</t>
        </is>
      </c>
      <c r="C43788" t="n">
        <v>12</v>
      </c>
      <c r="D43788" t="inlineStr">
        <is>
          <t>{'is-aldrin', 'fuzzaldrin', 'iflow-fuzzaldrin'}</t>
        </is>
      </c>
    </row>
    <row r="43789">
      <c r="A43789" s="1" t="n">
        <v>43787</v>
      </c>
      <c r="B43789" t="inlineStr">
        <is>
          <t>lastcall</t>
        </is>
      </c>
      <c r="C43789" t="n">
        <v>12</v>
      </c>
      <c r="D43789" t="inlineStr">
        <is>
          <t>{'@lastcall~react-smartform', '@lastcall~lambda-auth-proxy', '@lastcall~metricsync'}</t>
        </is>
      </c>
    </row>
    <row r="43790">
      <c r="A43790" s="1" t="n">
        <v>43788</v>
      </c>
      <c r="B43790" t="inlineStr">
        <is>
          <t>gereji</t>
        </is>
      </c>
      <c r="C43790" t="n">
        <v>12</v>
      </c>
      <c r="D43790" t="inlineStr">
        <is>
          <t>{'gereji-cookies', 'gereji-context', 'gereji'}</t>
        </is>
      </c>
    </row>
    <row r="43791">
      <c r="A43791" s="1" t="n">
        <v>43789</v>
      </c>
      <c r="B43791" t="inlineStr">
        <is>
          <t>ramsay</t>
        </is>
      </c>
      <c r="C43791" t="n">
        <v>12</v>
      </c>
      <c r="D43791" t="inlineStr">
        <is>
          <t>{'@cramsay~jupyterlab_xkcd', 'd3-ramsay-parser', 'aramsay-build'}</t>
        </is>
      </c>
    </row>
    <row r="43792">
      <c r="A43792" s="1" t="n">
        <v>43790</v>
      </c>
      <c r="B43792" t="inlineStr">
        <is>
          <t>ipx</t>
        </is>
      </c>
      <c r="C43792" t="n">
        <v>12</v>
      </c>
      <c r="D43792" t="inlineStr">
        <is>
          <t>{'netlify-plugin-ipx', 'ipx-client', 'ipxpiechart'}</t>
        </is>
      </c>
    </row>
    <row r="43793">
      <c r="A43793" s="1" t="n">
        <v>43791</v>
      </c>
      <c r="B43793" t="inlineStr">
        <is>
          <t>ultralight</t>
        </is>
      </c>
      <c r="C43793" t="n">
        <v>12</v>
      </c>
      <c r="D43793" t="inlineStr">
        <is>
          <t>{'ultralight', 'cra-template-ultralight', 'geoip-ultralight'}</t>
        </is>
      </c>
    </row>
    <row r="43794">
      <c r="A43794" s="1" t="n">
        <v>43792</v>
      </c>
      <c r="B43794" t="inlineStr">
        <is>
          <t>you21979</t>
        </is>
      </c>
      <c r="C43794" t="n">
        <v>12</v>
      </c>
      <c r="D43794" t="inlineStr">
        <is>
          <t>{'@you21979~trade-orderbook', '@you21979~promise-dns-lookup', '@you21979~array-util'}</t>
        </is>
      </c>
    </row>
    <row r="43795">
      <c r="A43795" s="1" t="n">
        <v>43793</v>
      </c>
      <c r="B43795" t="inlineStr">
        <is>
          <t>brocan</t>
        </is>
      </c>
      <c r="C43795" t="n">
        <v>12</v>
      </c>
      <c r="D43795" t="inlineStr">
        <is>
          <t>{'@brocan~brocanfile', '@brocan~build-inject', '@brocan~bouncer-github'}</t>
        </is>
      </c>
    </row>
    <row r="43796">
      <c r="A43796" s="1" t="n">
        <v>43794</v>
      </c>
      <c r="B43796" t="inlineStr">
        <is>
          <t>outofsync</t>
        </is>
      </c>
      <c r="C43796" t="n">
        <v>12</v>
      </c>
      <c r="D43796" t="inlineStr">
        <is>
          <t>{'@outofsync~localize', '@outofsync~express-rate-limiter', '@outofsync~object-key-cache'}</t>
        </is>
      </c>
    </row>
    <row r="43797">
      <c r="A43797" s="1" t="n">
        <v>43795</v>
      </c>
      <c r="B43797" t="inlineStr">
        <is>
          <t>awg</t>
        </is>
      </c>
      <c r="C43797" t="n">
        <v>12</v>
      </c>
      <c r="D43797" t="inlineStr">
        <is>
          <t>{'nodebb-theme-awge', 'awg-modal-beta', '@bagaskarawg~tabvuelar'}</t>
        </is>
      </c>
    </row>
    <row r="43798">
      <c r="A43798" s="1" t="n">
        <v>43796</v>
      </c>
      <c r="B43798" t="inlineStr">
        <is>
          <t>snakecase</t>
        </is>
      </c>
      <c r="C43798" t="n">
        <v>12</v>
      </c>
      <c r="D43798" t="inlineStr">
        <is>
          <t>{'lodash.snakecase', 'camelcase-to-snakecase', 'eslint-plugin-snakecase'}</t>
        </is>
      </c>
    </row>
    <row r="43799">
      <c r="A43799" s="1" t="n">
        <v>43797</v>
      </c>
      <c r="B43799" t="inlineStr">
        <is>
          <t>graphex</t>
        </is>
      </c>
      <c r="C43799" t="n">
        <v>12</v>
      </c>
      <c r="D43799" t="inlineStr">
        <is>
          <t>{'@graphex~acl', '@graphex~ast-from-value', '@graphex~directive-inherit'}</t>
        </is>
      </c>
    </row>
    <row r="43800">
      <c r="A43800" s="1" t="n">
        <v>43798</v>
      </c>
      <c r="B43800" t="inlineStr">
        <is>
          <t>vips</t>
        </is>
      </c>
      <c r="C43800" t="n">
        <v>12</v>
      </c>
      <c r="D43800" t="inlineStr">
        <is>
          <t>{'vips-practice', 'vipsthumbnail', 'vipsinfo'}</t>
        </is>
      </c>
    </row>
    <row r="43801">
      <c r="A43801" s="1" t="n">
        <v>43799</v>
      </c>
      <c r="B43801" t="inlineStr">
        <is>
          <t>liveaxle</t>
        </is>
      </c>
      <c r="C43801" t="n">
        <v>12</v>
      </c>
      <c r="D43801" t="inlineStr">
        <is>
          <t>{'@liveaxle~continuum', '@liveaxle~node-pg-migrate', '@liveaxle~mbwb-capture'}</t>
        </is>
      </c>
    </row>
    <row r="43802">
      <c r="A43802" s="1" t="n">
        <v>43800</v>
      </c>
      <c r="B43802" t="inlineStr">
        <is>
          <t>system76</t>
        </is>
      </c>
      <c r="C43802" t="n">
        <v>12</v>
      </c>
      <c r="D43802" t="inlineStr">
        <is>
          <t>{'@system76~asset-components', '@system76~markdown', '@system76~components'}</t>
        </is>
      </c>
    </row>
    <row r="43803">
      <c r="A43803" s="1" t="n">
        <v>43801</v>
      </c>
      <c r="B43803" t="inlineStr">
        <is>
          <t>seanmcgary</t>
        </is>
      </c>
      <c r="C43803" t="n">
        <v>12</v>
      </c>
      <c r="D43803" t="inlineStr">
        <is>
          <t>{'@seanmcgary~queue', '@seanmcgary~database', '@seanmcgary~webserver'}</t>
        </is>
      </c>
    </row>
    <row r="43804">
      <c r="A43804" s="1" t="n">
        <v>43802</v>
      </c>
      <c r="B43804" t="inlineStr">
        <is>
          <t>xix</t>
        </is>
      </c>
      <c r="C43804" t="n">
        <v>12</v>
      </c>
      <c r="D43804" t="inlineStr">
        <is>
          <t>{'xix-utils', 'xixjs', 'xixin'}</t>
        </is>
      </c>
    </row>
    <row r="43805">
      <c r="A43805" s="1" t="n">
        <v>43803</v>
      </c>
      <c r="B43805" t="inlineStr">
        <is>
          <t>playroom</t>
        </is>
      </c>
      <c r="C43805" t="n">
        <v>12</v>
      </c>
      <c r="D43805" t="inlineStr">
        <is>
          <t>{'@musical-patterns~playroom', 'loliver-test-playroom', '@musical-patterns~pattern-playroom-test'}</t>
        </is>
      </c>
    </row>
    <row r="43806">
      <c r="A43806" s="1" t="n">
        <v>43804</v>
      </c>
      <c r="B43806" t="inlineStr">
        <is>
          <t>hpi</t>
        </is>
      </c>
      <c r="C43806" t="n">
        <v>12</v>
      </c>
      <c r="D43806" t="inlineStr">
        <is>
          <t>{'hpi-kurs-zuordnung', '@hpi-schul-cloud~eslint-config', '@hpi-schul-cloud~stylelint-config'}</t>
        </is>
      </c>
    </row>
    <row r="43807">
      <c r="A43807" s="1" t="n">
        <v>43805</v>
      </c>
      <c r="B43807" t="inlineStr">
        <is>
          <t>wgs84</t>
        </is>
      </c>
      <c r="C43807" t="n">
        <v>12</v>
      </c>
      <c r="D43807" t="inlineStr">
        <is>
          <t>{'wgs84', 'mat-wgs84-input', 'wgs84-raster-util'}</t>
        </is>
      </c>
    </row>
    <row r="43808">
      <c r="A43808" s="1" t="n">
        <v>43806</v>
      </c>
      <c r="B43808" t="inlineStr">
        <is>
          <t>cakephp</t>
        </is>
      </c>
      <c r="C43808" t="n">
        <v>12</v>
      </c>
      <c r="D43808" t="inlineStr">
        <is>
          <t>{'cakephp-elixir', 'generator-cakephp', 'cakephp-user-activities-client'}</t>
        </is>
      </c>
    </row>
    <row r="43809">
      <c r="A43809" s="1" t="n">
        <v>43807</v>
      </c>
      <c r="B43809" t="inlineStr">
        <is>
          <t>customerio</t>
        </is>
      </c>
      <c r="C43809" t="n">
        <v>12</v>
      </c>
      <c r="D43809" t="inlineStr">
        <is>
          <t>{'mattmeye-customerio-node', 'python-customerio', 'node-customerio'}</t>
        </is>
      </c>
    </row>
    <row r="43810">
      <c r="A43810" s="1" t="n">
        <v>43808</v>
      </c>
      <c r="B43810" t="inlineStr">
        <is>
          <t>lgv</t>
        </is>
      </c>
      <c r="C43810" t="n">
        <v>12</v>
      </c>
      <c r="D43810" t="inlineStr">
        <is>
          <t>{'@lgv~stacked-bar-chart', '@lgv~pattern-hatch', '@lgv~pattern-hexagon'}</t>
        </is>
      </c>
    </row>
    <row r="43811">
      <c r="A43811" s="1" t="n">
        <v>43809</v>
      </c>
      <c r="B43811" t="inlineStr">
        <is>
          <t>moritz</t>
        </is>
      </c>
      <c r="C43811" t="n">
        <v>12</v>
      </c>
      <c r="D43811" t="inlineStr">
        <is>
          <t>{'@domoritz~vega', '@moritz.schramm~micro-gateway', '@moritzko_bbc~emulator-core'}</t>
        </is>
      </c>
    </row>
    <row r="43812">
      <c r="A43812" s="1" t="n">
        <v>43810</v>
      </c>
      <c r="B43812" t="inlineStr">
        <is>
          <t>amethyst</t>
        </is>
      </c>
      <c r="C43812" t="n">
        <v>12</v>
      </c>
      <c r="D43812" t="inlineStr">
        <is>
          <t>{'amethyst-conf', 'amethyste-api', 'typeface-amethysta'}</t>
        </is>
      </c>
    </row>
    <row r="43813">
      <c r="A43813" s="1" t="n">
        <v>43811</v>
      </c>
      <c r="B43813" t="inlineStr">
        <is>
          <t>technonlogy</t>
        </is>
      </c>
      <c r="C43813" t="n">
        <v>12</v>
      </c>
      <c r="D43813" t="inlineStr">
        <is>
          <t>{'technonlogy-scene-api', '@technology-all~technonlogy-scene-service', '@technology-all~technonlogy-scene-api'}</t>
        </is>
      </c>
    </row>
    <row r="43814">
      <c r="A43814" s="1" t="n">
        <v>43812</v>
      </c>
      <c r="B43814" t="inlineStr">
        <is>
          <t>nyy</t>
        </is>
      </c>
      <c r="C43814" t="n">
        <v>12</v>
      </c>
      <c r="D43814" t="inlineStr">
        <is>
          <t>{'@nyy~core', 'voznyy_module', 'nyyflocks'}</t>
        </is>
      </c>
    </row>
    <row r="43815">
      <c r="A43815" s="1" t="n">
        <v>43813</v>
      </c>
      <c r="B43815" t="inlineStr">
        <is>
          <t>constr</t>
        </is>
      </c>
      <c r="C43815" t="n">
        <v>12</v>
      </c>
      <c r="D43815" t="inlineStr">
        <is>
          <t>{'@zbigiman~constrjs.store.module', 'trust-constr', '@zbigiman~constrjs.dom.module'}</t>
        </is>
      </c>
    </row>
    <row r="43816">
      <c r="A43816" s="1" t="n">
        <v>43814</v>
      </c>
      <c r="B43816" t="inlineStr">
        <is>
          <t>hacss</t>
        </is>
      </c>
      <c r="C43816" t="n">
        <v>12</v>
      </c>
      <c r="D43816" t="inlineStr">
        <is>
          <t>{'@hacss~core', '@hacss~build', 'hacss'}</t>
        </is>
      </c>
    </row>
    <row r="43817">
      <c r="A43817" s="1" t="n">
        <v>43815</v>
      </c>
      <c r="B43817" t="inlineStr">
        <is>
          <t>insync</t>
        </is>
      </c>
      <c r="C43817" t="n">
        <v>12</v>
      </c>
      <c r="D43817" t="inlineStr">
        <is>
          <t>{'react-insync', 'insync-slave', 'insync-settings-api-exporter'}</t>
        </is>
      </c>
    </row>
    <row r="43818">
      <c r="A43818" s="1" t="n">
        <v>43816</v>
      </c>
      <c r="B43818" t="inlineStr">
        <is>
          <t>zooniverse</t>
        </is>
      </c>
      <c r="C43818" t="n">
        <v>12</v>
      </c>
      <c r="D43818" t="inlineStr">
        <is>
          <t>{'zooniverse-decision-tree', 'zooniverse', 'zooniverse-user-string-getter'}</t>
        </is>
      </c>
    </row>
    <row r="43819">
      <c r="A43819" s="1" t="n">
        <v>43817</v>
      </c>
      <c r="B43819" t="inlineStr">
        <is>
          <t>pickles</t>
        </is>
      </c>
      <c r="C43819" t="n">
        <v>12</v>
      </c>
      <c r="D43819" t="inlineStr">
        <is>
          <t>{'pickles2-copy-contents-to', 'pickles2-module-editor', 'pickles2-contents-editor'}</t>
        </is>
      </c>
    </row>
    <row r="43820">
      <c r="A43820" s="1" t="n">
        <v>43818</v>
      </c>
      <c r="B43820" t="inlineStr">
        <is>
          <t>eklesia</t>
        </is>
      </c>
      <c r="C43820" t="n">
        <v>12</v>
      </c>
      <c r="D43820" t="inlineStr">
        <is>
          <t>{'@eklesia~angular-tree-component', '@eklesia~mobx-angular', '@eklesia~angular2-toaster'}</t>
        </is>
      </c>
    </row>
    <row r="43821">
      <c r="A43821" s="1" t="n">
        <v>43819</v>
      </c>
      <c r="B43821" t="inlineStr">
        <is>
          <t>oex</t>
        </is>
      </c>
      <c r="C43821" t="n">
        <v>12</v>
      </c>
      <c r="D43821" t="inlineStr">
        <is>
          <t>{'aiomoex', 'oex-web3-ts', '@oexa~background-worker'}</t>
        </is>
      </c>
    </row>
    <row r="43822">
      <c r="A43822" s="1" t="n">
        <v>43820</v>
      </c>
      <c r="B43822" t="inlineStr">
        <is>
          <t>surround</t>
        </is>
      </c>
      <c r="C43822" t="n">
        <v>12</v>
      </c>
      <c r="D43822" t="inlineStr">
        <is>
          <t>{'string-surround', 'react-surround-menu', 'django-surround'}</t>
        </is>
      </c>
    </row>
    <row r="43823">
      <c r="A43823" s="1" t="n">
        <v>43821</v>
      </c>
      <c r="B43823" t="inlineStr">
        <is>
          <t>dlink</t>
        </is>
      </c>
      <c r="C43823" t="n">
        <v>12</v>
      </c>
      <c r="D43823" t="inlineStr">
        <is>
          <t>{'iobroker.mydlink', 'dlink_websocketclient', 'node-red-contrib-dlink-930'}</t>
        </is>
      </c>
    </row>
    <row r="43824">
      <c r="A43824" s="1" t="n">
        <v>43822</v>
      </c>
      <c r="B43824" t="inlineStr">
        <is>
          <t>quantize</t>
        </is>
      </c>
      <c r="C43824" t="n">
        <v>12</v>
      </c>
      <c r="D43824" t="inlineStr">
        <is>
          <t>{'quantize-vertices', 'quantize-number', '@wozardlozard~quantize'}</t>
        </is>
      </c>
    </row>
    <row r="43825">
      <c r="A43825" s="1" t="n">
        <v>43823</v>
      </c>
      <c r="B43825" t="inlineStr">
        <is>
          <t>miens</t>
        </is>
      </c>
      <c r="C43825" t="n">
        <v>12</v>
      </c>
      <c r="D43825" t="inlineStr">
        <is>
          <t>{'dsr-package-public-tuism-miens-omasa-stink', 'dsr-package-wroth-fours-miens-gooly', '@dsr-user-tuism-miens-omasa-stink~dsr-package-public-tuism-miens-omasa-stink'}</t>
        </is>
      </c>
    </row>
    <row r="43826">
      <c r="A43826" s="1" t="n">
        <v>43824</v>
      </c>
      <c r="B43826" t="inlineStr">
        <is>
          <t>bcase</t>
        </is>
      </c>
      <c r="C43826" t="n">
        <v>12</v>
      </c>
      <c r="D43826" t="inlineStr">
        <is>
          <t>{'@bcase~neutrino-react-micro-service', '@bcase~update-firebase-loader', '@bcase~vuex-firebase'}</t>
        </is>
      </c>
    </row>
    <row r="43827">
      <c r="A43827" s="1" t="n">
        <v>43825</v>
      </c>
      <c r="B43827" t="inlineStr">
        <is>
          <t>desarrollo</t>
        </is>
      </c>
      <c r="C43827" t="n">
        <v>12</v>
      </c>
      <c r="D43827" t="inlineStr">
        <is>
          <t>{'@test-ct-dev~ctdesarrollo-util', '@wowdesarrollos~w-toastr-prueba', '@veinte_desarrollo~amount-formatter'}</t>
        </is>
      </c>
    </row>
    <row r="43828">
      <c r="A43828" s="1" t="n">
        <v>43826</v>
      </c>
      <c r="B43828" t="inlineStr">
        <is>
          <t>commer</t>
        </is>
      </c>
      <c r="C43828" t="n">
        <v>12</v>
      </c>
      <c r="D43828" t="inlineStr">
        <is>
          <t>{'sslcommerz-lts', 'use-sslcommerz', '@azure~connectors-commercient'}</t>
        </is>
      </c>
    </row>
    <row r="43829">
      <c r="A43829" s="1" t="n">
        <v>43827</v>
      </c>
      <c r="B43829" t="inlineStr">
        <is>
          <t>evojs</t>
        </is>
      </c>
      <c r="C43829" t="n">
        <v>12</v>
      </c>
      <c r="D43829" t="inlineStr">
        <is>
          <t>{'@evojs~http-postman-builder', '@evojs~logger', '@evojs~eslint-plugin'}</t>
        </is>
      </c>
    </row>
    <row r="43830">
      <c r="A43830" s="1" t="n">
        <v>43828</v>
      </c>
      <c r="B43830" t="inlineStr">
        <is>
          <t>ldap3</t>
        </is>
      </c>
      <c r="C43830" t="n">
        <v>12</v>
      </c>
      <c r="D43830" t="inlineStr">
        <is>
          <t>{'pyramid-ldap3', 'django-ldap3-sync', 'ldap3'}</t>
        </is>
      </c>
    </row>
    <row r="43831">
      <c r="A43831" s="1" t="n">
        <v>43829</v>
      </c>
      <c r="B43831" t="inlineStr">
        <is>
          <t>blazingly</t>
        </is>
      </c>
      <c r="C43831" t="n">
        <v>12</v>
      </c>
      <c r="D43831" t="inlineStr">
        <is>
          <t>{'@blazingly~server', '@blazingly-design~button', '@blazingly-design~heading'}</t>
        </is>
      </c>
    </row>
    <row r="43832">
      <c r="A43832" s="1" t="n">
        <v>43830</v>
      </c>
      <c r="B43832" t="inlineStr">
        <is>
          <t>pathjs</t>
        </is>
      </c>
      <c r="C43832" t="n">
        <v>12</v>
      </c>
      <c r="D43832" t="inlineStr">
        <is>
          <t>{'react-pathjs-chart', '@sambhav-saraswat~pathjs', '@ryancavanaugh~pathjs'}</t>
        </is>
      </c>
    </row>
    <row r="43833">
      <c r="A43833" s="1" t="n">
        <v>43831</v>
      </c>
      <c r="B43833" t="inlineStr">
        <is>
          <t>banyan</t>
        </is>
      </c>
      <c r="C43833" t="n">
        <v>12</v>
      </c>
      <c r="D43833" t="inlineStr">
        <is>
          <t>{'python-banyan', 'python-banyan-examples', 'js-banyan'}</t>
        </is>
      </c>
    </row>
    <row r="43834">
      <c r="A43834" s="1" t="n">
        <v>43832</v>
      </c>
      <c r="B43834" t="inlineStr">
        <is>
          <t>hjx</t>
        </is>
      </c>
      <c r="C43834" t="n">
        <v>12</v>
      </c>
      <c r="D43834" t="inlineStr">
        <is>
          <t>{'trans_hjx', 'npm-test-hjx', 'hjx-nb'}</t>
        </is>
      </c>
    </row>
    <row r="43835">
      <c r="A43835" s="1" t="n">
        <v>43833</v>
      </c>
      <c r="B43835" t="inlineStr">
        <is>
          <t>rejected</t>
        </is>
      </c>
      <c r="C43835" t="n">
        <v>12</v>
      </c>
      <c r="D43835" t="inlineStr">
        <is>
          <t>{'currently-rejected', 'assert-rejected', 'promise.allrejected'}</t>
        </is>
      </c>
    </row>
    <row r="43836">
      <c r="A43836" s="1" t="n">
        <v>43834</v>
      </c>
      <c r="B43836" t="inlineStr">
        <is>
          <t>fakes</t>
        </is>
      </c>
      <c r="C43836" t="n">
        <v>12</v>
      </c>
      <c r="D43836" t="inlineStr">
        <is>
          <t>{'yaqd-fakes', 'fakes', '@fakes~media-devices'}</t>
        </is>
      </c>
    </row>
    <row r="43837">
      <c r="A43837" s="1" t="n">
        <v>43835</v>
      </c>
      <c r="B43837" t="inlineStr">
        <is>
          <t>hunliji</t>
        </is>
      </c>
      <c r="C43837" t="n">
        <v>12</v>
      </c>
      <c r="D43837" t="inlineStr">
        <is>
          <t>{'@hunliji~cli-template-web', '@hunliji~cli-template-wap', 'hunliji-ui'}</t>
        </is>
      </c>
    </row>
    <row r="43838">
      <c r="A43838" s="1" t="n">
        <v>43836</v>
      </c>
      <c r="B43838" t="inlineStr">
        <is>
          <t>lancelot</t>
        </is>
      </c>
      <c r="C43838" t="n">
        <v>12</v>
      </c>
      <c r="D43838" t="inlineStr">
        <is>
          <t>{'generator-lancelot', 'fontsource-lancelot', 'lancelot'}</t>
        </is>
      </c>
    </row>
    <row r="43839">
      <c r="A43839" s="1" t="n">
        <v>43837</v>
      </c>
      <c r="B43839" t="inlineStr">
        <is>
          <t>eula</t>
        </is>
      </c>
      <c r="C43839" t="n">
        <v>12</v>
      </c>
      <c r="D43839" t="inlineStr">
        <is>
          <t>{'@kparc~eula', 'epic-eula-service', '@adriendeceulaer~test'}</t>
        </is>
      </c>
    </row>
    <row r="43840">
      <c r="A43840" s="1" t="n">
        <v>43838</v>
      </c>
      <c r="B43840" t="inlineStr">
        <is>
          <t>elmo</t>
        </is>
      </c>
      <c r="C43840" t="n">
        <v>12</v>
      </c>
      <c r="D43840" t="inlineStr">
        <is>
          <t>{'elmosoftware-node-powershell', '@spicycoding~elmo', 'nelmo'}</t>
        </is>
      </c>
    </row>
    <row r="43841">
      <c r="A43841" s="1" t="n">
        <v>43839</v>
      </c>
      <c r="B43841" t="inlineStr">
        <is>
          <t>yqh</t>
        </is>
      </c>
      <c r="C43841" t="n">
        <v>12</v>
      </c>
      <c r="D43841" t="inlineStr">
        <is>
          <t>{'yqh-comp', 'yqh-popperjs', 'yqh-lazyload'}</t>
        </is>
      </c>
    </row>
    <row r="43842">
      <c r="A43842" s="1" t="n">
        <v>43840</v>
      </c>
      <c r="B43842" t="inlineStr">
        <is>
          <t>pragli</t>
        </is>
      </c>
      <c r="C43842" t="n">
        <v>12</v>
      </c>
      <c r="D43842" t="inlineStr">
        <is>
          <t>{'@pragli~audio-speaker', '@pragli~av', '@pragli~audio-loader'}</t>
        </is>
      </c>
    </row>
    <row r="43843">
      <c r="A43843" s="1" t="n">
        <v>43841</v>
      </c>
      <c r="B43843" t="inlineStr">
        <is>
          <t>zpub</t>
        </is>
      </c>
      <c r="C43843" t="n">
        <v>12</v>
      </c>
      <c r="D43843" t="inlineStr">
        <is>
          <t>{'zpub_plugin', 'zpub_http', 'zpub_bas'}</t>
        </is>
      </c>
    </row>
    <row r="43844">
      <c r="A43844" s="1" t="n">
        <v>43842</v>
      </c>
      <c r="B43844" t="inlineStr">
        <is>
          <t>kumin</t>
        </is>
      </c>
      <c r="C43844" t="n">
        <v>12</v>
      </c>
      <c r="D43844" t="inlineStr">
        <is>
          <t>{'@kuminson~test-vue-npm', '@kuminson~utils', '@kuminson~fxmodule'}</t>
        </is>
      </c>
    </row>
    <row r="43845">
      <c r="A43845" s="1" t="n">
        <v>43843</v>
      </c>
      <c r="B43845" t="inlineStr">
        <is>
          <t>vela</t>
        </is>
      </c>
      <c r="C43845" t="n">
        <v>12</v>
      </c>
      <c r="D43845" t="inlineStr">
        <is>
          <t>{'@fernandojvela~platzimediaplayer', '@kavelaa~nav-menu', '@javier00vela~ngx-image-preview'}</t>
        </is>
      </c>
    </row>
    <row r="43846">
      <c r="A43846" s="1" t="n">
        <v>43844</v>
      </c>
      <c r="B43846" t="inlineStr">
        <is>
          <t>citic</t>
        </is>
      </c>
      <c r="C43846" t="n">
        <v>12</v>
      </c>
      <c r="D43846" t="inlineStr">
        <is>
          <t>{'@zxfe~citic-cli', '@citiccardfe~stella', '@li-yinan~citics'}</t>
        </is>
      </c>
    </row>
    <row r="43847">
      <c r="A43847" s="1" t="n">
        <v>43845</v>
      </c>
      <c r="B43847" t="inlineStr">
        <is>
          <t>gatsbyjs</t>
        </is>
      </c>
      <c r="C43847" t="n">
        <v>12</v>
      </c>
      <c r="D43847" t="inlineStr">
        <is>
          <t>{'@gatsbyjs~gatsby-source-shopify', '@devreltools~gatsbyjs-theme-team', '@gatsbyjs~update-notifier'}</t>
        </is>
      </c>
    </row>
    <row r="43848">
      <c r="A43848" s="1" t="n">
        <v>43846</v>
      </c>
      <c r="B43848" t="inlineStr">
        <is>
          <t>simula</t>
        </is>
      </c>
      <c r="C43848" t="n">
        <v>12</v>
      </c>
      <c r="D43848" t="inlineStr">
        <is>
          <t>{'dtefmobilesimulado', 'simula', 'network_simulato'}</t>
        </is>
      </c>
    </row>
    <row r="43849">
      <c r="A43849" s="1" t="n">
        <v>43847</v>
      </c>
      <c r="B43849" t="inlineStr">
        <is>
          <t>formulario</t>
        </is>
      </c>
      <c r="C43849" t="n">
        <v>12</v>
      </c>
      <c r="D43849" t="inlineStr">
        <is>
          <t>{'formulario-dinamico', '@gafs~infra-formulario', 'react-formulario'}</t>
        </is>
      </c>
    </row>
    <row r="43850">
      <c r="A43850" s="1" t="n">
        <v>43848</v>
      </c>
      <c r="B43850" t="inlineStr">
        <is>
          <t>qwer</t>
        </is>
      </c>
      <c r="C43850" t="n">
        <v>12</v>
      </c>
      <c r="D43850" t="inlineStr">
        <is>
          <t>{'qwer', 'qwer-cli', 'user-toggle-qwer'}</t>
        </is>
      </c>
    </row>
    <row r="43851">
      <c r="A43851" s="1" t="n">
        <v>43849</v>
      </c>
      <c r="B43851" t="inlineStr">
        <is>
          <t>insure</t>
        </is>
      </c>
      <c r="C43851" t="n">
        <v>12</v>
      </c>
      <c r="D43851" t="inlineStr">
        <is>
          <t>{'dtinsure', 'insureum', 'just-insure-cli'}</t>
        </is>
      </c>
    </row>
    <row r="43852">
      <c r="A43852" s="1" t="n">
        <v>43850</v>
      </c>
      <c r="B43852" t="inlineStr">
        <is>
          <t>metaserve</t>
        </is>
      </c>
      <c r="C43852" t="n">
        <v>12</v>
      </c>
      <c r="D43852" t="inlineStr">
        <is>
          <t>{'metaserve-js-browserify', 'metaserve-js-litcoffee-reactify', 'metaserve-js-coffee-reactify'}</t>
        </is>
      </c>
    </row>
    <row r="43853">
      <c r="A43853" s="1" t="n">
        <v>43851</v>
      </c>
      <c r="B43853" t="inlineStr">
        <is>
          <t>solariera</t>
        </is>
      </c>
      <c r="C43853" t="n">
        <v>12</v>
      </c>
      <c r="D43853" t="inlineStr">
        <is>
          <t>{'@solariera~native-style', '@solariera~rgba-syntax', '@solariera~easy-jest'}</t>
        </is>
      </c>
    </row>
    <row r="43854">
      <c r="A43854" s="1" t="n">
        <v>43852</v>
      </c>
      <c r="B43854" t="inlineStr">
        <is>
          <t>kinematika</t>
        </is>
      </c>
      <c r="C43854" t="n">
        <v>12</v>
      </c>
      <c r="D43854" t="inlineStr">
        <is>
          <t>{'@kinematika~sortable', '@kinematika~icons', '@kinematika~theme'}</t>
        </is>
      </c>
    </row>
    <row r="43855">
      <c r="A43855" s="1" t="n">
        <v>43853</v>
      </c>
      <c r="B43855" t="inlineStr">
        <is>
          <t>bgx</t>
        </is>
      </c>
      <c r="C43855" t="n">
        <v>12</v>
      </c>
      <c r="D43855" t="inlineStr">
        <is>
          <t>{'bgx-ui', '@bgx~services', 'bgx-two'}</t>
        </is>
      </c>
    </row>
    <row r="43856">
      <c r="A43856" s="1" t="n">
        <v>43854</v>
      </c>
      <c r="B43856" t="inlineStr">
        <is>
          <t>ljp</t>
        </is>
      </c>
      <c r="C43856" t="n">
        <v>12</v>
      </c>
      <c r="D43856" t="inlineStr">
        <is>
          <t>{'ljpzk', 'ljpxxy-ui', 'ljp_calc'}</t>
        </is>
      </c>
    </row>
    <row r="43857">
      <c r="A43857" s="1" t="n">
        <v>43855</v>
      </c>
      <c r="B43857" t="inlineStr">
        <is>
          <t>maxime</t>
        </is>
      </c>
      <c r="C43857" t="n">
        <v>12</v>
      </c>
      <c r="D43857" t="inlineStr">
        <is>
          <t>{'gatsby-theme-maximeheckel', '@maximeparriaux~react-timetable', '@maxime_bf~func-utils'}</t>
        </is>
      </c>
    </row>
    <row r="43858">
      <c r="A43858" s="1" t="n">
        <v>43856</v>
      </c>
      <c r="B43858" t="inlineStr">
        <is>
          <t>dwarves</t>
        </is>
      </c>
      <c r="C43858" t="n">
        <v>12</v>
      </c>
      <c r="D43858" t="inlineStr">
        <is>
          <t>{'dwarves-days', '@dwarvesf~redux-bundler-async-resources', '@dwarvesf~tailwind-plugins'}</t>
        </is>
      </c>
    </row>
    <row r="43859">
      <c r="A43859" s="1" t="n">
        <v>43857</v>
      </c>
      <c r="B43859" t="inlineStr">
        <is>
          <t>ldj</t>
        </is>
      </c>
      <c r="C43859" t="n">
        <v>12</v>
      </c>
      <c r="D43859" t="inlineStr">
        <is>
          <t>{'ldj-learn-father', 'ldj-second', 'ldj-pipe'}</t>
        </is>
      </c>
    </row>
    <row r="43860">
      <c r="A43860" s="1" t="n">
        <v>43858</v>
      </c>
      <c r="B43860" t="inlineStr">
        <is>
          <t>lusic</t>
        </is>
      </c>
      <c r="C43860" t="n">
        <v>12</v>
      </c>
      <c r="D43860" t="inlineStr">
        <is>
          <t>{'@clusic~mysql-orm', '@clusic~ipc', '@clusic~cache'}</t>
        </is>
      </c>
    </row>
    <row r="43861">
      <c r="A43861" s="1" t="n">
        <v>43859</v>
      </c>
      <c r="B43861" t="inlineStr">
        <is>
          <t>clusic</t>
        </is>
      </c>
      <c r="C43861" t="n">
        <v>12</v>
      </c>
      <c r="D43861" t="inlineStr">
        <is>
          <t>{'@clusic~mysql-orm', '@clusic~ipc', '@clusic~cache'}</t>
        </is>
      </c>
    </row>
    <row r="43862">
      <c r="A43862" s="1" t="n">
        <v>43860</v>
      </c>
      <c r="B43862" t="inlineStr">
        <is>
          <t>qne</t>
        </is>
      </c>
      <c r="C43862" t="n">
        <v>12</v>
      </c>
      <c r="D43862" t="inlineStr">
        <is>
          <t>{'qne', '@qneyraud~eslint-config', '@qneyraud~q-request'}</t>
        </is>
      </c>
    </row>
    <row r="43863">
      <c r="A43863" s="1" t="n">
        <v>43861</v>
      </c>
      <c r="B43863" t="inlineStr">
        <is>
          <t>flail</t>
        </is>
      </c>
      <c r="C43863" t="n">
        <v>12</v>
      </c>
      <c r="D43863" t="inlineStr">
        <is>
          <t>{'dsr-package-flail-kemps-grand-chews', 'test-package-deactivation-test-aloft-spawn-salet-flail', 'flail'}</t>
        </is>
      </c>
    </row>
    <row r="43864">
      <c r="A43864" s="1" t="n">
        <v>43862</v>
      </c>
      <c r="B43864" t="inlineStr">
        <is>
          <t>webappcommons</t>
        </is>
      </c>
      <c r="C43864" t="n">
        <v>12</v>
      </c>
      <c r="D43864" t="inlineStr">
        <is>
          <t>{'ngx-webappcommons-markup', 'ngx-webappcommons-feed', 'ngx-webappcommons-stock'}</t>
        </is>
      </c>
    </row>
    <row r="43865">
      <c r="A43865" s="1" t="n">
        <v>43863</v>
      </c>
      <c r="B43865" t="inlineStr">
        <is>
          <t>fuge</t>
        </is>
      </c>
      <c r="C43865" t="n">
        <v>12</v>
      </c>
      <c r="D43865" t="inlineStr">
        <is>
          <t>{'fuge-proxy', 'fuge-named', 'fuge'}</t>
        </is>
      </c>
    </row>
    <row r="43866">
      <c r="A43866" s="1" t="n">
        <v>43864</v>
      </c>
      <c r="B43866" t="inlineStr">
        <is>
          <t>lib123</t>
        </is>
      </c>
      <c r="C43866" t="n">
        <v>12</v>
      </c>
      <c r="D43866" t="inlineStr">
        <is>
          <t>{'badger-lib123', 'my-lib123', 'my-lib123asdawdasd'}</t>
        </is>
      </c>
    </row>
    <row r="43867">
      <c r="A43867" s="1" t="n">
        <v>43865</v>
      </c>
      <c r="B43867" t="inlineStr">
        <is>
          <t>lithograph</t>
        </is>
      </c>
      <c r="C43867" t="n">
        <v>12</v>
      </c>
      <c r="D43867" t="inlineStr">
        <is>
          <t>{'@lithograph~static-site', '@lithograph~ast', '@lithograph~plugin'}</t>
        </is>
      </c>
    </row>
    <row r="43868">
      <c r="A43868" s="1" t="n">
        <v>43866</v>
      </c>
      <c r="B43868" t="inlineStr">
        <is>
          <t>haye</t>
        </is>
      </c>
      <c r="C43868" t="n">
        <v>12</v>
      </c>
      <c r="D43868" t="inlineStr">
        <is>
          <t>{'@webbio~test-haye-layout', '@hayedewit~strapi', '@hayedewit~c'}</t>
        </is>
      </c>
    </row>
    <row r="43869">
      <c r="A43869" s="1" t="n">
        <v>43867</v>
      </c>
      <c r="B43869" t="inlineStr">
        <is>
          <t>tailify</t>
        </is>
      </c>
      <c r="C43869" t="n">
        <v>12</v>
      </c>
      <c r="D43869" t="inlineStr">
        <is>
          <t>{'@tailify~auth-runner', '@tailify~stylelint-config', '@tailify~eslint-config-react'}</t>
        </is>
      </c>
    </row>
    <row r="43870">
      <c r="A43870" s="1" t="n">
        <v>43868</v>
      </c>
      <c r="B43870" t="inlineStr">
        <is>
          <t>tome</t>
        </is>
      </c>
      <c r="C43870" t="n">
        <v>12</v>
      </c>
      <c r="D43870" t="inlineStr">
        <is>
          <t>{'node-atome', 'ancient-tome', 'iwe7-scroll-tome'}</t>
        </is>
      </c>
    </row>
    <row r="43871">
      <c r="A43871" s="1" t="n">
        <v>43869</v>
      </c>
      <c r="B43871" t="inlineStr">
        <is>
          <t>saleor</t>
        </is>
      </c>
      <c r="C43871" t="n">
        <v>12</v>
      </c>
      <c r="D43871" t="inlineStr">
        <is>
          <t>{'create-saleor-app', 'sdk-saleor-juan', '@innovatecve~saleor-sdk'}</t>
        </is>
      </c>
    </row>
    <row r="43872">
      <c r="A43872" s="1" t="n">
        <v>43870</v>
      </c>
      <c r="B43872" t="inlineStr">
        <is>
          <t>refo</t>
        </is>
      </c>
      <c r="C43872" t="n">
        <v>12</v>
      </c>
      <c r="D43872" t="inlineStr">
        <is>
          <t>{'refo-core-watch', 'refo-main', 'refo-handle-json'}</t>
        </is>
      </c>
    </row>
    <row r="43873">
      <c r="A43873" s="1" t="n">
        <v>43871</v>
      </c>
      <c r="B43873" t="inlineStr">
        <is>
          <t>meda</t>
        </is>
      </c>
      <c r="C43873" t="n">
        <v>12</v>
      </c>
      <c r="D43873" t="inlineStr">
        <is>
          <t>{'medapay', 'rn-meda-pay', 'memeda'}</t>
        </is>
      </c>
    </row>
    <row r="43874">
      <c r="A43874" s="1" t="n">
        <v>43872</v>
      </c>
      <c r="B43874" t="inlineStr">
        <is>
          <t>mutli</t>
        </is>
      </c>
      <c r="C43874" t="n">
        <v>12</v>
      </c>
      <c r="D43874" t="inlineStr">
        <is>
          <t>{'@any-touch~compute-vector-for-mutli', 'mutliator', 'mutliblockz-node'}</t>
        </is>
      </c>
    </row>
    <row r="43875">
      <c r="A43875" s="1" t="n">
        <v>43873</v>
      </c>
      <c r="B43875" t="inlineStr">
        <is>
          <t>solitaire</t>
        </is>
      </c>
      <c r="C43875" t="n">
        <v>12</v>
      </c>
      <c r="D43875" t="inlineStr">
        <is>
          <t>{'usolitaire', 'klondike-solitaire', 'solitairewin'}</t>
        </is>
      </c>
    </row>
    <row r="43876">
      <c r="A43876" s="1" t="n">
        <v>43874</v>
      </c>
      <c r="B43876" t="inlineStr">
        <is>
          <t>preinstall</t>
        </is>
      </c>
      <c r="C43876" t="n">
        <v>12</v>
      </c>
      <c r="D43876" t="inlineStr">
        <is>
          <t>{'npm-preinstall', 'test-preinstall', 'tehryanx-preinstall-script'}</t>
        </is>
      </c>
    </row>
    <row r="43877">
      <c r="A43877" s="1" t="n">
        <v>43875</v>
      </c>
      <c r="B43877" t="inlineStr">
        <is>
          <t>appimage</t>
        </is>
      </c>
      <c r="C43877" t="n">
        <v>12</v>
      </c>
      <c r="D43877" t="inlineStr">
        <is>
          <t>{'@monitorg~electron-forge-maker-appimage', 'electron-installer-appimage', 'electron-forge-maker-appimage'}</t>
        </is>
      </c>
    </row>
    <row r="43878">
      <c r="A43878" s="1" t="n">
        <v>43876</v>
      </c>
      <c r="B43878" t="inlineStr">
        <is>
          <t>charger</t>
        </is>
      </c>
      <c r="C43878" t="n">
        <v>12</v>
      </c>
      <c r="D43878" t="inlineStr">
        <is>
          <t>{'@mamcharger~mam-package-demo', 'homebridge-go-e-charger', 'iobroker.go-e-charger'}</t>
        </is>
      </c>
    </row>
    <row r="43879">
      <c r="A43879" s="1" t="n">
        <v>43877</v>
      </c>
      <c r="B43879" t="inlineStr">
        <is>
          <t>opzetter</t>
        </is>
      </c>
      <c r="C43879" t="n">
        <v>12</v>
      </c>
      <c r="D43879" t="inlineStr">
        <is>
          <t>{'@opzetter~event-bus', '@opzetter~buch-frontend', '@opzetter~zcalendar-default-frontend'}</t>
        </is>
      </c>
    </row>
    <row r="43880">
      <c r="A43880" s="1" t="n">
        <v>43878</v>
      </c>
      <c r="B43880" t="inlineStr">
        <is>
          <t>songbook</t>
        </is>
      </c>
      <c r="C43880" t="n">
        <v>12</v>
      </c>
      <c r="D43880" t="inlineStr">
        <is>
          <t>{'@bldr~songbook-cli', '@bldr~songbook-electron-app', '@bldr~songbook-base'}</t>
        </is>
      </c>
    </row>
    <row r="43881">
      <c r="A43881" s="1" t="n">
        <v>43879</v>
      </c>
      <c r="B43881" t="inlineStr">
        <is>
          <t>farls</t>
        </is>
      </c>
      <c r="C43881" t="n">
        <v>12</v>
      </c>
      <c r="D43881" t="inlineStr">
        <is>
          <t>{'@dsr-rollback-org-inked-hying-farls-obang~dsr-rollback-package-inked-hying-farls-obang', '@dsr-rollback-org-sapan-farls-toran-esnes~dsr-rollback-package-sapan-farls-toran-esnes', 'dsr-rollback-package-atocs-farls-mawky-guars'}</t>
        </is>
      </c>
    </row>
    <row r="43882">
      <c r="A43882" s="1" t="n">
        <v>43880</v>
      </c>
      <c r="B43882" t="inlineStr">
        <is>
          <t>insult</t>
        </is>
      </c>
      <c r="C43882" t="n">
        <v>12</v>
      </c>
      <c r="D43882" t="inlineStr">
        <is>
          <t>{'insult-compliment', 'hubot-insultos', 'nodebb-plugin-insult-filter'}</t>
        </is>
      </c>
    </row>
    <row r="43883">
      <c r="A43883" s="1" t="n">
        <v>43881</v>
      </c>
      <c r="B43883" t="inlineStr">
        <is>
          <t>redrouter</t>
        </is>
      </c>
      <c r="C43883" t="n">
        <v>12</v>
      </c>
      <c r="D43883" t="inlineStr">
        <is>
          <t>{'redrouter.backend.etcd', 'redrouter.middleware.round-robin', 'redrouter.agent.ssh'}</t>
        </is>
      </c>
    </row>
    <row r="43884">
      <c r="A43884" s="1" t="n">
        <v>43882</v>
      </c>
      <c r="B43884" t="inlineStr">
        <is>
          <t>cloudron</t>
        </is>
      </c>
      <c r="C43884" t="n">
        <v>12</v>
      </c>
      <c r="D43884" t="inlineStr">
        <is>
          <t>{'passport-cloudron', 'cloudron-simpleauth-dev', 'cloudron-davsync'}</t>
        </is>
      </c>
    </row>
    <row r="43885">
      <c r="A43885" s="1" t="n">
        <v>43883</v>
      </c>
      <c r="B43885" t="inlineStr">
        <is>
          <t>softpak</t>
        </is>
      </c>
      <c r="C43885" t="n">
        <v>12</v>
      </c>
      <c r="D43885" t="inlineStr">
        <is>
          <t>{'@softpak~frontend-components-ng', 'softpak-frontend-loader', '@softpak~frontend-components'}</t>
        </is>
      </c>
    </row>
    <row r="43886">
      <c r="A43886" s="1" t="n">
        <v>43884</v>
      </c>
      <c r="B43886" t="inlineStr">
        <is>
          <t>zhc</t>
        </is>
      </c>
      <c r="C43886" t="n">
        <v>12</v>
      </c>
      <c r="D43886" t="inlineStr">
        <is>
          <t>{'zhc-birt-core', 'markdown-it-prism-zhc', 'zhc_toola'}</t>
        </is>
      </c>
    </row>
    <row r="43887">
      <c r="A43887" s="1" t="n">
        <v>43885</v>
      </c>
      <c r="B43887" t="inlineStr">
        <is>
          <t>immutabl3</t>
        </is>
      </c>
      <c r="C43887" t="n">
        <v>12</v>
      </c>
      <c r="D43887" t="inlineStr">
        <is>
          <t>{'@immutabl3~error-logger', '@immutabl3~express-async', '@immutabl3~random-token'}</t>
        </is>
      </c>
    </row>
    <row r="43888">
      <c r="A43888" s="1" t="n">
        <v>43886</v>
      </c>
      <c r="B43888" t="inlineStr">
        <is>
          <t>jacek</t>
        </is>
      </c>
      <c r="C43888" t="n">
        <v>12</v>
      </c>
      <c r="D43888" t="inlineStr">
        <is>
          <t>{'@jacekjagiello~object-validator', '@jacek.kowalski10~header', '@jacekpietal~sync'}</t>
        </is>
      </c>
    </row>
    <row r="43889">
      <c r="A43889" s="1" t="n">
        <v>43887</v>
      </c>
      <c r="B43889" t="inlineStr">
        <is>
          <t>probably</t>
        </is>
      </c>
      <c r="C43889" t="n">
        <v>12</v>
      </c>
      <c r="D43889" t="inlineStr">
        <is>
          <t>{'probably', '@probablyup~mock-private-registry', 'probablycorey-aperture'}</t>
        </is>
      </c>
    </row>
    <row r="43890">
      <c r="A43890" s="1" t="n">
        <v>43888</v>
      </c>
      <c r="B43890" t="inlineStr">
        <is>
          <t>lastpass</t>
        </is>
      </c>
      <c r="C43890" t="n">
        <v>12</v>
      </c>
      <c r="D43890" t="inlineStr">
        <is>
          <t>{'lastpass-cloudbleed', 'lastpass-python-cli', 'lastpass-python'}</t>
        </is>
      </c>
    </row>
    <row r="43891">
      <c r="A43891" s="1" t="n">
        <v>43889</v>
      </c>
      <c r="B43891" t="inlineStr">
        <is>
          <t>regan</t>
        </is>
      </c>
      <c r="C43891" t="n">
        <v>12</v>
      </c>
      <c r="D43891" t="inlineStr">
        <is>
          <t>{'@alexsasharegan~middleware', '@alexsasharegan~keycodes', 'regana'}</t>
        </is>
      </c>
    </row>
    <row r="43892">
      <c r="A43892" s="1" t="n">
        <v>43890</v>
      </c>
      <c r="B43892" t="inlineStr">
        <is>
          <t>idot</t>
        </is>
      </c>
      <c r="C43892" t="n">
        <v>12</v>
      </c>
      <c r="D43892" t="inlineStr">
        <is>
          <t>{'@idot-digital~advanced-input', '@idot-digital~custom-material-ui', '@idot-digital~dropdown-selector'}</t>
        </is>
      </c>
    </row>
    <row r="43893">
      <c r="A43893" s="1" t="n">
        <v>43891</v>
      </c>
      <c r="B43893" t="inlineStr">
        <is>
          <t>crunchy</t>
        </is>
      </c>
      <c r="C43893" t="n">
        <v>12</v>
      </c>
      <c r="D43893" t="inlineStr">
        <is>
          <t>{'crunchy', 'crunchyroll-dl', 'crunchyroll'}</t>
        </is>
      </c>
    </row>
    <row r="43894">
      <c r="A43894" s="1" t="n">
        <v>43892</v>
      </c>
      <c r="B43894" t="inlineStr">
        <is>
          <t>validates</t>
        </is>
      </c>
      <c r="C43894" t="n">
        <v>12</v>
      </c>
      <c r="D43894" t="inlineStr">
        <is>
          <t>{'monkey-validates-form', '@qisong~validates', 'koa-joi-multi-validates-router'}</t>
        </is>
      </c>
    </row>
    <row r="43895">
      <c r="A43895" s="1" t="n">
        <v>43893</v>
      </c>
      <c r="B43895" t="inlineStr">
        <is>
          <t>porte</t>
        </is>
      </c>
      <c r="C43895" t="n">
        <v>12</v>
      </c>
      <c r="D43895" t="inlineStr">
        <is>
          <t>{'porte', 'python-passaporte-web', '@redlibre~assets-pasaporte'}</t>
        </is>
      </c>
    </row>
    <row r="43896">
      <c r="A43896" s="1" t="n">
        <v>43894</v>
      </c>
      <c r="B43896" t="inlineStr">
        <is>
          <t>arnido</t>
        </is>
      </c>
      <c r="C43896" t="n">
        <v>12</v>
      </c>
      <c r="D43896" t="inlineStr">
        <is>
          <t>{'arnido-applehomekit', 'arnido-zigbee', 'arnido-kincony'}</t>
        </is>
      </c>
    </row>
    <row r="43897">
      <c r="A43897" s="1" t="n">
        <v>43895</v>
      </c>
      <c r="B43897" t="inlineStr">
        <is>
          <t>fellows</t>
        </is>
      </c>
      <c r="C43897" t="n">
        <v>12</v>
      </c>
      <c r="D43897" t="inlineStr">
        <is>
          <t>{'ll-fellows-first-package', '@johnfellows~modelfinder', '@johnfellows~aws-tools'}</t>
        </is>
      </c>
    </row>
    <row r="43898">
      <c r="A43898" s="1" t="n">
        <v>43896</v>
      </c>
      <c r="B43898" t="inlineStr">
        <is>
          <t>olark</t>
        </is>
      </c>
      <c r="C43898" t="n">
        <v>12</v>
      </c>
      <c r="D43898" t="inlineStr">
        <is>
          <t>{'@abtasty~olark', 'react-olark', 'olark'}</t>
        </is>
      </c>
    </row>
    <row r="43899">
      <c r="A43899" s="1" t="n">
        <v>43897</v>
      </c>
      <c r="B43899" t="inlineStr">
        <is>
          <t>varasto</t>
        </is>
      </c>
      <c r="C43899" t="n">
        <v>12</v>
      </c>
      <c r="D43899" t="inlineStr">
        <is>
          <t>{'varasto-client', '@varasto~redis-storage', '@varasto~mock-storage'}</t>
        </is>
      </c>
    </row>
    <row r="43900">
      <c r="A43900" s="1" t="n">
        <v>43898</v>
      </c>
      <c r="B43900" t="inlineStr">
        <is>
          <t>travisci</t>
        </is>
      </c>
      <c r="C43900" t="n">
        <v>12</v>
      </c>
      <c r="D43900" t="inlineStr">
        <is>
          <t>{'@grabrinc~travisci-test', 'hubot-cna-travisci-slack', 'shields-badge-url-travisci'}</t>
        </is>
      </c>
    </row>
    <row r="43901">
      <c r="A43901" s="1" t="n">
        <v>43899</v>
      </c>
      <c r="B43901" t="inlineStr">
        <is>
          <t>syndicator</t>
        </is>
      </c>
      <c r="C43901" t="n">
        <v>12</v>
      </c>
      <c r="D43901" t="inlineStr">
        <is>
          <t>{'syndicator', '@indiekit~syndicator-twitter', '@micropub-endpoint~syndicator-superfeedr'}</t>
        </is>
      </c>
    </row>
    <row r="43902">
      <c r="A43902" s="1" t="n">
        <v>43900</v>
      </c>
      <c r="B43902" t="inlineStr">
        <is>
          <t>vitro</t>
        </is>
      </c>
      <c r="C43902" t="n">
        <v>12</v>
      </c>
      <c r="D43902" t="inlineStr">
        <is>
          <t>{'vitrotestui', 'vitro', '@vitro~babel-plugin-inject-location'}</t>
        </is>
      </c>
    </row>
    <row r="43903">
      <c r="A43903" s="1" t="n">
        <v>43901</v>
      </c>
      <c r="B43903" t="inlineStr">
        <is>
          <t>keyless</t>
        </is>
      </c>
      <c r="C43903" t="n">
        <v>12</v>
      </c>
      <c r="D43903" t="inlineStr">
        <is>
          <t>{'keyless-fernet', 'akeyless-cloud-id', 'keyless.node'}</t>
        </is>
      </c>
    </row>
    <row r="43904">
      <c r="A43904" s="1" t="n">
        <v>43902</v>
      </c>
      <c r="B43904" t="inlineStr">
        <is>
          <t>jjc</t>
        </is>
      </c>
      <c r="C43904" t="n">
        <v>12</v>
      </c>
      <c r="D43904" t="inlineStr">
        <is>
          <t>{'usejjc', 'jjc-card-game', 'use-jjc'}</t>
        </is>
      </c>
    </row>
    <row r="43905">
      <c r="A43905" s="1" t="n">
        <v>43903</v>
      </c>
      <c r="B43905" t="inlineStr">
        <is>
          <t>xander</t>
        </is>
      </c>
      <c r="C43905" t="n">
        <v>12</v>
      </c>
      <c r="D43905" t="inlineStr">
        <is>
          <t>{'@xanderia~xata', 'xander-shared-library', 'serverxander'}</t>
        </is>
      </c>
    </row>
    <row r="43906">
      <c r="A43906" s="1" t="n">
        <v>43904</v>
      </c>
      <c r="B43906" t="inlineStr">
        <is>
          <t>catbee</t>
        </is>
      </c>
      <c r="C43906" t="n">
        <v>12</v>
      </c>
      <c r="D43906" t="inlineStr">
        <is>
          <t>{'catbee-config', 'catbee-logger', 'catbee-i18n-cli'}</t>
        </is>
      </c>
    </row>
    <row r="43907">
      <c r="A43907" s="1" t="n">
        <v>43905</v>
      </c>
      <c r="B43907" t="inlineStr">
        <is>
          <t>smartbanner</t>
        </is>
      </c>
      <c r="C43907" t="n">
        <v>12</v>
      </c>
      <c r="D43907" t="inlineStr">
        <is>
          <t>{'jquery.smartbanner', 'smartbanner.js', 'smartbanner'}</t>
        </is>
      </c>
    </row>
    <row r="43908">
      <c r="A43908" s="1" t="n">
        <v>43906</v>
      </c>
      <c r="B43908" t="inlineStr">
        <is>
          <t>zygote</t>
        </is>
      </c>
      <c r="C43908" t="n">
        <v>12</v>
      </c>
      <c r="D43908" t="inlineStr">
        <is>
          <t>{'zygote-cart', '@escaladesports~zygote-cart', 'gatsby-plugin-zygote'}</t>
        </is>
      </c>
    </row>
    <row r="43909">
      <c r="A43909" s="1" t="n">
        <v>43907</v>
      </c>
      <c r="B43909" t="inlineStr">
        <is>
          <t>gayathri</t>
        </is>
      </c>
      <c r="C43909" t="n">
        <v>12</v>
      </c>
      <c r="D43909" t="inlineStr">
        <is>
          <t>{'@openfonts~gayathri_malayalam', '@expo-google-fonts~gayathri', 'test-gayathrid-lib'}</t>
        </is>
      </c>
    </row>
    <row r="43910">
      <c r="A43910" s="1" t="n">
        <v>43908</v>
      </c>
      <c r="B43910" t="inlineStr">
        <is>
          <t>buycoins</t>
        </is>
      </c>
      <c r="C43910" t="n">
        <v>12</v>
      </c>
      <c r="D43910" t="inlineStr">
        <is>
          <t>{'buycoins', 'buycoins-graphql-sdk', 'python-buycoins-sdk'}</t>
        </is>
      </c>
    </row>
    <row r="43911">
      <c r="A43911" s="1" t="n">
        <v>43909</v>
      </c>
      <c r="B43911" t="inlineStr">
        <is>
          <t>offensive</t>
        </is>
      </c>
      <c r="C43911" t="n">
        <v>12</v>
      </c>
      <c r="D43911" t="inlineStr">
        <is>
          <t>{'@tettoffensive~eslint-config', 'globaloffensive', 'offensive-words-filter'}</t>
        </is>
      </c>
    </row>
    <row r="43912">
      <c r="A43912" s="1" t="n">
        <v>43910</v>
      </c>
      <c r="B43912" t="inlineStr">
        <is>
          <t>nrs</t>
        </is>
      </c>
      <c r="C43912" t="n">
        <v>12</v>
      </c>
      <c r="D43912" t="inlineStr">
        <is>
          <t>{'com.nrswolf.cordova.push-notifications-status', 'yegdynrs-1.1.0', 'knrs'}</t>
        </is>
      </c>
    </row>
    <row r="43913">
      <c r="A43913" s="1" t="n">
        <v>43911</v>
      </c>
      <c r="B43913" t="inlineStr">
        <is>
          <t>zdk</t>
        </is>
      </c>
      <c r="C43913" t="n">
        <v>12</v>
      </c>
      <c r="D43913" t="inlineStr">
        <is>
          <t>{'com.zdk.dingtalk', 'zdk-test', 'anydoor-zdk'}</t>
        </is>
      </c>
    </row>
    <row r="43914">
      <c r="A43914" s="1" t="n">
        <v>43912</v>
      </c>
      <c r="B43914" t="inlineStr">
        <is>
          <t>mebos</t>
        </is>
      </c>
      <c r="C43914" t="n">
        <v>12</v>
      </c>
      <c r="D43914" t="inlineStr">
        <is>
          <t>{'dsr-package-pipas-mebos-khoja-rally', 'dsr-package-public-pipas-mebos-khoja-rally', 'test-dsr-package-trona-mebos-prowl-moyls'}</t>
        </is>
      </c>
    </row>
    <row r="43915">
      <c r="A43915" s="1" t="n">
        <v>43913</v>
      </c>
      <c r="B43915" t="inlineStr">
        <is>
          <t>cardcore</t>
        </is>
      </c>
      <c r="C43915" t="n">
        <v>12</v>
      </c>
      <c r="D43915" t="inlineStr">
        <is>
          <t>{'@cardcore~cards', '@cardcore~server', '@cardcore~util'}</t>
        </is>
      </c>
    </row>
    <row r="43916">
      <c r="A43916" s="1" t="n">
        <v>43914</v>
      </c>
      <c r="B43916" t="inlineStr">
        <is>
          <t>cs1</t>
        </is>
      </c>
      <c r="C43916" t="n">
        <v>12</v>
      </c>
      <c r="D43916" t="inlineStr">
        <is>
          <t>{'telehash-cs1a', 'cs1-game-engine', 'cs1-game-server'}</t>
        </is>
      </c>
    </row>
    <row r="43917">
      <c r="A43917" s="1" t="n">
        <v>43915</v>
      </c>
      <c r="B43917" t="inlineStr">
        <is>
          <t>emmert</t>
        </is>
      </c>
      <c r="C43917" t="n">
        <v>12</v>
      </c>
      <c r="D43917" t="inlineStr">
        <is>
          <t>{'@emmert~graphql-utils', '@emmert~context', '@emmert~validation'}</t>
        </is>
      </c>
    </row>
    <row r="43918">
      <c r="A43918" s="1" t="n">
        <v>43916</v>
      </c>
      <c r="B43918" t="inlineStr">
        <is>
          <t>soluzioni</t>
        </is>
      </c>
      <c r="C43918" t="n">
        <v>12</v>
      </c>
      <c r="D43918" t="inlineStr">
        <is>
          <t>{'@soluzioni-futura~extended-error', '@soluzioni-futura~components-container', '@soluzioni-futura~redis-component'}</t>
        </is>
      </c>
    </row>
    <row r="43919">
      <c r="A43919" s="1" t="n">
        <v>43917</v>
      </c>
      <c r="B43919" t="inlineStr">
        <is>
          <t>dwc</t>
        </is>
      </c>
      <c r="C43919" t="n">
        <v>12</v>
      </c>
      <c r="D43919" t="inlineStr">
        <is>
          <t>{'dwc', 'dwca-reader', 'dwc-vue'}</t>
        </is>
      </c>
    </row>
    <row r="43920">
      <c r="A43920" s="1" t="n">
        <v>43918</v>
      </c>
      <c r="B43920" t="inlineStr">
        <is>
          <t>hobo</t>
        </is>
      </c>
      <c r="C43920" t="n">
        <v>12</v>
      </c>
      <c r="D43920" t="inlineStr">
        <is>
          <t>{'renthobo', '@hairlesshobo~flatpickr-tooltip', 'hobostyle'}</t>
        </is>
      </c>
    </row>
    <row r="43921">
      <c r="A43921" s="1" t="n">
        <v>43919</v>
      </c>
      <c r="B43921" t="inlineStr">
        <is>
          <t>bkp</t>
        </is>
      </c>
      <c r="C43921" t="n">
        <v>12</v>
      </c>
      <c r="D43921" t="inlineStr">
        <is>
          <t>{'bkp-enterprise', 'bkp-sync', '@uxland~regions-bkp'}</t>
        </is>
      </c>
    </row>
    <row r="43922">
      <c r="A43922" s="1" t="n">
        <v>43920</v>
      </c>
      <c r="B43922" t="inlineStr">
        <is>
          <t>mea</t>
        </is>
      </c>
      <c r="C43922" t="n">
        <v>12</v>
      </c>
      <c r="D43922" t="inlineStr">
        <is>
          <t>{'mea', 'mea-calendar', 'mea-react-sortable'}</t>
        </is>
      </c>
    </row>
    <row r="43923">
      <c r="A43923" s="1" t="n">
        <v>43921</v>
      </c>
      <c r="B43923" t="inlineStr">
        <is>
          <t>baidu2</t>
        </is>
      </c>
      <c r="C43923" t="n">
        <v>12</v>
      </c>
      <c r="D43923" t="inlineStr">
        <is>
          <t>{'baidu2rn', 'baidu2toutiao', 'baidu2uniapp'}</t>
        </is>
      </c>
    </row>
    <row r="43924">
      <c r="A43924" s="1" t="n">
        <v>43922</v>
      </c>
      <c r="B43924" t="inlineStr">
        <is>
          <t>exah</t>
        </is>
      </c>
      <c r="C43924" t="n">
        <v>12</v>
      </c>
      <c r="D43924" t="inlineStr">
        <is>
          <t>{'@exah~webpack-universal-hot-middleware', '@exah~tumblr-theme-parser', '@exah~react-icons'}</t>
        </is>
      </c>
    </row>
    <row r="43925">
      <c r="A43925" s="1" t="n">
        <v>43923</v>
      </c>
      <c r="B43925" t="inlineStr">
        <is>
          <t>maquette</t>
        </is>
      </c>
      <c r="C43925" t="n">
        <v>12</v>
      </c>
      <c r="D43925" t="inlineStr">
        <is>
          <t>{'cycle-maquette', 'maquette-css-transitions', 'maquette-query'}</t>
        </is>
      </c>
    </row>
    <row r="43926">
      <c r="A43926" s="1" t="n">
        <v>43924</v>
      </c>
      <c r="B43926" t="inlineStr">
        <is>
          <t>exceptional</t>
        </is>
      </c>
      <c r="C43926" t="n">
        <v>12</v>
      </c>
      <c r="D43926" t="inlineStr">
        <is>
          <t>{'django-exceptional', 'exceptional-auth', 'exceptional.js'}</t>
        </is>
      </c>
    </row>
    <row r="43927">
      <c r="A43927" s="1" t="n">
        <v>43925</v>
      </c>
      <c r="B43927" t="inlineStr">
        <is>
          <t>polyrithm</t>
        </is>
      </c>
      <c r="C43927" t="n">
        <v>12</v>
      </c>
      <c r="D43927" t="inlineStr">
        <is>
          <t>{'@polyrithm~nestjs-auth', '@polyrithm~bulma', '@polyrithm~api'}</t>
        </is>
      </c>
    </row>
    <row r="43928">
      <c r="A43928" s="1" t="n">
        <v>43926</v>
      </c>
      <c r="B43928" t="inlineStr">
        <is>
          <t>philipstv</t>
        </is>
      </c>
      <c r="C43928" t="n">
        <v>12</v>
      </c>
      <c r="D43928" t="inlineStr">
        <is>
          <t>{'homebridge-philipstv-schmuecker', 'homebridge-philipstv-v5', 'homebridge-philipstv'}</t>
        </is>
      </c>
    </row>
    <row r="43929">
      <c r="A43929" s="1" t="n">
        <v>43927</v>
      </c>
      <c r="B43929" t="inlineStr">
        <is>
          <t>exemplar</t>
        </is>
      </c>
      <c r="C43929" t="n">
        <v>12</v>
      </c>
      <c r="D43929" t="inlineStr">
        <is>
          <t>{'@exemplar~storybook-react', 'exemplar-util', 'exemplar-view-list'}</t>
        </is>
      </c>
    </row>
    <row r="43930">
      <c r="A43930" s="1" t="n">
        <v>43928</v>
      </c>
      <c r="B43930" t="inlineStr">
        <is>
          <t>x706</t>
        </is>
      </c>
      <c r="C43930" t="n">
        <v>12</v>
      </c>
      <c r="D43930" t="inlineStr">
        <is>
          <t>{'@0x706b~morphic', '@0x706b~convenience-ts', '@0x706b~eslint-plugin-align-assignments'}</t>
        </is>
      </c>
    </row>
    <row r="43931">
      <c r="A43931" s="1" t="n">
        <v>43929</v>
      </c>
      <c r="B43931" t="inlineStr">
        <is>
          <t>macklin</t>
        </is>
      </c>
      <c r="C43931" t="n">
        <v>12</v>
      </c>
      <c r="D43931" t="inlineStr">
        <is>
          <t>{'@rmacklin~actioncable', '@rmacklin~idb', 'tslint-config-macklinu'}</t>
        </is>
      </c>
    </row>
    <row r="43932">
      <c r="A43932" s="1" t="n">
        <v>43930</v>
      </c>
      <c r="B43932" t="inlineStr">
        <is>
          <t>cisl</t>
        </is>
      </c>
      <c r="C43932" t="n">
        <v>12</v>
      </c>
      <c r="D43932" t="inlineStr">
        <is>
          <t>{'@cisl~io-speaker', '@cisl~io-celio-transcript', '@cisl~logger'}</t>
        </is>
      </c>
    </row>
    <row r="43933">
      <c r="A43933" s="1" t="n">
        <v>43931</v>
      </c>
      <c r="B43933" t="inlineStr">
        <is>
          <t>stola</t>
        </is>
      </c>
      <c r="C43933" t="n">
        <v>12</v>
      </c>
      <c r="D43933" t="inlineStr">
        <is>
          <t>{'@dsr-rollback-org-scrum-laver-malar-stola~dsr-rollback-package-scrum-laver-malar-stola', 'test-mlw2-stola-topos-dep', 'test-mlw2-stola-topos'}</t>
        </is>
      </c>
    </row>
    <row r="43934">
      <c r="A43934" s="1" t="n">
        <v>43932</v>
      </c>
      <c r="B43934" t="inlineStr">
        <is>
          <t>parsi</t>
        </is>
      </c>
      <c r="C43934" t="n">
        <v>12</v>
      </c>
      <c r="D43934" t="inlineStr">
        <is>
          <t>{'asiparsi-simple-btn', 'pcpos-parsian', 'jparsija'}</t>
        </is>
      </c>
    </row>
    <row r="43935">
      <c r="A43935" s="1" t="n">
        <v>43933</v>
      </c>
      <c r="B43935" t="inlineStr">
        <is>
          <t>gny</t>
        </is>
      </c>
      <c r="C43935" t="n">
        <v>12</v>
      </c>
      <c r="D43935" t="inlineStr">
        <is>
          <t>{'@gny~web-base', '@gny~client', '@gny~utils'}</t>
        </is>
      </c>
    </row>
    <row r="43936">
      <c r="A43936" s="1" t="n">
        <v>43934</v>
      </c>
      <c r="B43936" t="inlineStr">
        <is>
          <t>biq</t>
        </is>
      </c>
      <c r="C43936" t="n">
        <v>12</v>
      </c>
      <c r="D43936" t="inlineStr">
        <is>
          <t>{'@biqdev~jquery-flot-typing', 'biquge-downloader', 'biq'}</t>
        </is>
      </c>
    </row>
    <row r="43937">
      <c r="A43937" s="1" t="n">
        <v>43935</v>
      </c>
      <c r="B43937" t="inlineStr">
        <is>
          <t>cockroachdb</t>
        </is>
      </c>
      <c r="C43937" t="n">
        <v>12</v>
      </c>
      <c r="D43937" t="inlineStr">
        <is>
          <t>{'generator-jhipster-cockroachdb', 'cockroachdb-ui', 'django-cockroachdb'}</t>
        </is>
      </c>
    </row>
    <row r="43938">
      <c r="A43938" s="1" t="n">
        <v>43936</v>
      </c>
      <c r="B43938" t="inlineStr">
        <is>
          <t>unrig</t>
        </is>
      </c>
      <c r="C43938" t="n">
        <v>12</v>
      </c>
      <c r="D43938" t="inlineStr">
        <is>
          <t>{'test-package-deactivation-test-unrig-daubs-situs-pioys', '@dsr-org-dhaks-unrig-voted-darns~dsr-package-dhaks-unrig-voted-darns', 'test-dsr-package-bavin-sunns-unrig-sapan'}</t>
        </is>
      </c>
    </row>
    <row r="43939">
      <c r="A43939" s="1" t="n">
        <v>43937</v>
      </c>
      <c r="B43939" t="inlineStr">
        <is>
          <t>ryt</t>
        </is>
      </c>
      <c r="C43939" t="n">
        <v>12</v>
      </c>
      <c r="D43939" t="inlineStr">
        <is>
          <t>{'shyphryt-test-pkg', 'ryt', '@hysryt~flexutil'}</t>
        </is>
      </c>
    </row>
    <row r="43940">
      <c r="A43940" s="1" t="n">
        <v>43938</v>
      </c>
      <c r="B43940" t="inlineStr">
        <is>
          <t>kobi</t>
        </is>
      </c>
      <c r="C43940" t="n">
        <v>12</v>
      </c>
      <c r="D43940" t="inlineStr">
        <is>
          <t>{'discord-kobito', 'kobihoang_apifb', '@kobi-kadosh~enzyme-adapter-react-16'}</t>
        </is>
      </c>
    </row>
    <row r="43941">
      <c r="A43941" s="1" t="n">
        <v>43939</v>
      </c>
      <c r="B43941" t="inlineStr">
        <is>
          <t>lry</t>
        </is>
      </c>
      <c r="C43941" t="n">
        <v>12</v>
      </c>
      <c r="D43941" t="inlineStr">
        <is>
          <t>{'pklrycrankingapibro', 'lry', 'golry-toast'}</t>
        </is>
      </c>
    </row>
    <row r="43942">
      <c r="A43942" s="1" t="n">
        <v>43940</v>
      </c>
      <c r="B43942" t="inlineStr">
        <is>
          <t>orxapi</t>
        </is>
      </c>
      <c r="C43942" t="n">
        <v>12</v>
      </c>
      <c r="D43942" t="inlineStr">
        <is>
          <t>{'orxapi.tools.url', 'orxapi.plugins.popin', 'orxapi.tools.clickable'}</t>
        </is>
      </c>
    </row>
    <row r="43943">
      <c r="A43943" s="1" t="n">
        <v>43941</v>
      </c>
      <c r="B43943" t="inlineStr">
        <is>
          <t>drk</t>
        </is>
      </c>
      <c r="C43943" t="n">
        <v>12</v>
      </c>
      <c r="D43943" t="inlineStr">
        <is>
          <t>{'drkrmsl-form', 'drkrmsl-helper', 'drkrmsl-test1'}</t>
        </is>
      </c>
    </row>
    <row r="43944">
      <c r="A43944" s="1" t="n">
        <v>43942</v>
      </c>
      <c r="B43944" t="inlineStr">
        <is>
          <t>koine</t>
        </is>
      </c>
      <c r="C43944" t="n">
        <v>12</v>
      </c>
      <c r="D43944" t="inlineStr">
        <is>
          <t>{'koinex-ladda', 'koine-web-componentes', 'koine-nlp'}</t>
        </is>
      </c>
    </row>
    <row r="43945">
      <c r="A43945" s="1" t="n">
        <v>43943</v>
      </c>
      <c r="B43945" t="inlineStr">
        <is>
          <t>virtualization</t>
        </is>
      </c>
      <c r="C43945" t="n">
        <v>12</v>
      </c>
      <c r="D43945" t="inlineStr">
        <is>
          <t>{'@brunolemos~react-window-without-virtualization', 'react-virtualization', 'vue-virtualization-list11'}</t>
        </is>
      </c>
    </row>
    <row r="43946">
      <c r="A43946" s="1" t="n">
        <v>43944</v>
      </c>
      <c r="B43946" t="inlineStr">
        <is>
          <t>beehive</t>
        </is>
      </c>
      <c r="C43946" t="n">
        <v>12</v>
      </c>
      <c r="D43946" t="inlineStr">
        <is>
          <t>{'@wildflowerschools~graphql-beehive', 'beehive', 'beehive-admin-client'}</t>
        </is>
      </c>
    </row>
    <row r="43947">
      <c r="A43947" s="1" t="n">
        <v>43945</v>
      </c>
      <c r="B43947" t="inlineStr">
        <is>
          <t>lamar</t>
        </is>
      </c>
      <c r="C43947" t="n">
        <v>12</v>
      </c>
      <c r="D43947" t="inlineStr">
        <is>
          <t>{'@lielamar~authlib', '@lamar-robotics~discord-bot', '@lielamar~logger'}</t>
        </is>
      </c>
    </row>
    <row r="43948">
      <c r="A43948" s="1" t="n">
        <v>43946</v>
      </c>
      <c r="B43948" t="inlineStr">
        <is>
          <t>bchteam</t>
        </is>
      </c>
      <c r="C43948" t="n">
        <v>12</v>
      </c>
      <c r="D43948" t="inlineStr">
        <is>
          <t>{'@bchteam~scroll-converter', '@bchteam~gtm-nuxt', '@bchteam~api-requests-nuxt'}</t>
        </is>
      </c>
    </row>
    <row r="43949">
      <c r="A43949" s="1" t="n">
        <v>43947</v>
      </c>
      <c r="B43949" t="inlineStr">
        <is>
          <t>zenvia</t>
        </is>
      </c>
      <c r="C43949" t="n">
        <v>12</v>
      </c>
      <c r="D43949" t="inlineStr">
        <is>
          <t>{'node-red-contrib-zenvia', 'node-zenvia', 'zenvia-nd'}</t>
        </is>
      </c>
    </row>
    <row r="43950">
      <c r="A43950" s="1" t="n">
        <v>43948</v>
      </c>
      <c r="B43950" t="inlineStr">
        <is>
          <t>fora</t>
        </is>
      </c>
      <c r="C43950" t="n">
        <v>12</v>
      </c>
      <c r="D43950" t="inlineStr">
        <is>
          <t>{'fora-extensions-service', 'fora-request-parser', 'fora-data-utils'}</t>
        </is>
      </c>
    </row>
    <row r="43951">
      <c r="A43951" s="1" t="n">
        <v>43949</v>
      </c>
      <c r="B43951" t="inlineStr">
        <is>
          <t>wiris</t>
        </is>
      </c>
      <c r="C43951" t="n">
        <v>12</v>
      </c>
      <c r="D43951" t="inlineStr">
        <is>
          <t>{'@wiris~mathtype-html-integration-devkit', '@wiris~mathtype-froala', '@wiris~mathtype-ckeditor5'}</t>
        </is>
      </c>
    </row>
    <row r="43952">
      <c r="A43952" s="1" t="n">
        <v>43950</v>
      </c>
      <c r="B43952" t="inlineStr">
        <is>
          <t>hjw</t>
        </is>
      </c>
      <c r="C43952" t="n">
        <v>12</v>
      </c>
      <c r="D43952" t="inlineStr">
        <is>
          <t>{'hjwsever', 'hjw-sfg-fegr', 'hjw_cli'}</t>
        </is>
      </c>
    </row>
    <row r="43953">
      <c r="A43953" s="1" t="n">
        <v>43951</v>
      </c>
      <c r="B43953" t="inlineStr">
        <is>
          <t>uib</t>
        </is>
      </c>
      <c r="C43953" t="n">
        <v>12</v>
      </c>
      <c r="D43953" t="inlineStr">
        <is>
          <t>{'@uib~angular', '@uib~css', '@uib~icons'}</t>
        </is>
      </c>
    </row>
    <row r="43954">
      <c r="A43954" s="1" t="n">
        <v>43952</v>
      </c>
      <c r="B43954" t="inlineStr">
        <is>
          <t>unwind</t>
        </is>
      </c>
      <c r="C43954" t="n">
        <v>12</v>
      </c>
      <c r="D43954" t="inlineStr">
        <is>
          <t>{'unwind', 'unwind-js', 'sort-unwind'}</t>
        </is>
      </c>
    </row>
    <row r="43955">
      <c r="A43955" s="1" t="n">
        <v>43953</v>
      </c>
      <c r="B43955" t="inlineStr">
        <is>
          <t>baffle</t>
        </is>
      </c>
      <c r="C43955" t="n">
        <v>12</v>
      </c>
      <c r="D43955" t="inlineStr">
        <is>
          <t>{'@baffle~test-fixtures', '@baffle~traverse', '@baffle~tokens'}</t>
        </is>
      </c>
    </row>
    <row r="43956">
      <c r="A43956" s="1" t="n">
        <v>43954</v>
      </c>
      <c r="B43956" t="inlineStr">
        <is>
          <t>ronas</t>
        </is>
      </c>
      <c r="C43956" t="n">
        <v>12</v>
      </c>
      <c r="D43956" t="inlineStr">
        <is>
          <t>{'@ronas-it~tslint-rules', '@ronas-it~docs-tool', '@ronas-it~ronasit-cli'}</t>
        </is>
      </c>
    </row>
    <row r="43957">
      <c r="A43957" s="1" t="n">
        <v>43955</v>
      </c>
      <c r="B43957" t="inlineStr">
        <is>
          <t>bappo</t>
        </is>
      </c>
      <c r="C43957" t="n">
        <v>12</v>
      </c>
      <c r="D43957" t="inlineStr">
        <is>
          <t>{'bappo-antd-collapse', 'bappo-antd-table', 'bappo-components'}</t>
        </is>
      </c>
    </row>
    <row r="43958">
      <c r="A43958" s="1" t="n">
        <v>43956</v>
      </c>
      <c r="B43958" t="inlineStr">
        <is>
          <t>rokid</t>
        </is>
      </c>
      <c r="C43958" t="n">
        <v>12</v>
      </c>
      <c r="D43958" t="inlineStr">
        <is>
          <t>{'rokid-gitbook-pdf', 'ripple-rokid', 'rokid-homebase-cli'}</t>
        </is>
      </c>
    </row>
    <row r="43959">
      <c r="A43959" s="1" t="n">
        <v>43957</v>
      </c>
      <c r="B43959" t="inlineStr">
        <is>
          <t>fengcen</t>
        </is>
      </c>
      <c r="C43959" t="n">
        <v>12</v>
      </c>
      <c r="D43959" t="inlineStr">
        <is>
          <t>{'@fengcen-public~js-basic-utils', '@fengcen-public~node-basic-utils', '@fengcen-public~simple-cli'}</t>
        </is>
      </c>
    </row>
    <row r="43960">
      <c r="A43960" s="1" t="n">
        <v>43958</v>
      </c>
      <c r="B43960" t="inlineStr">
        <is>
          <t>quora</t>
        </is>
      </c>
      <c r="C43960" t="n">
        <v>12</v>
      </c>
      <c r="D43960" t="inlineStr">
        <is>
          <t>{'quora-scraper', 'quora-automation', 'quora'}</t>
        </is>
      </c>
    </row>
    <row r="43961">
      <c r="A43961" s="1" t="n">
        <v>43959</v>
      </c>
      <c r="B43961" t="inlineStr">
        <is>
          <t>berkeley</t>
        </is>
      </c>
      <c r="C43961" t="n">
        <v>12</v>
      </c>
      <c r="D43961" t="inlineStr">
        <is>
          <t>{'@minlare~berkeley-vue-cli-plugin-pwa', '@berkeleybross~qe', '@minlare~vue-cli-plugin-berkeley-pwa'}</t>
        </is>
      </c>
    </row>
    <row r="43962">
      <c r="A43962" s="1" t="n">
        <v>43960</v>
      </c>
      <c r="B43962" t="inlineStr">
        <is>
          <t>screencapture</t>
        </is>
      </c>
      <c r="C43962" t="n">
        <v>12</v>
      </c>
      <c r="D43962" t="inlineStr">
        <is>
          <t>{'toggle-screencapture-shadow-cli', 'toggle-screencapture-shadow', 'win-screencapture'}</t>
        </is>
      </c>
    </row>
    <row r="43963">
      <c r="A43963" s="1" t="n">
        <v>43961</v>
      </c>
      <c r="B43963" t="inlineStr">
        <is>
          <t>linguistics</t>
        </is>
      </c>
      <c r="C43963" t="n">
        <v>12</v>
      </c>
      <c r="D43963" t="inlineStr">
        <is>
          <t>{'@digitallinguistics~toolbox2json', '@digitallinguistics~styles', '@digitallinguistics~word-aligner'}</t>
        </is>
      </c>
    </row>
    <row r="43964">
      <c r="A43964" s="1" t="n">
        <v>43962</v>
      </c>
      <c r="B43964" t="inlineStr">
        <is>
          <t>text1</t>
        </is>
      </c>
      <c r="C43964" t="n">
        <v>12</v>
      </c>
      <c r="D43964" t="inlineStr">
        <is>
          <t>{'bd-text1', 'mingbao_text1', 'text1.css'}</t>
        </is>
      </c>
    </row>
    <row r="43965">
      <c r="A43965" s="1" t="n">
        <v>43963</v>
      </c>
      <c r="B43965" t="inlineStr">
        <is>
          <t>quirkbot</t>
        </is>
      </c>
      <c r="C43965" t="n">
        <v>12</v>
      </c>
      <c r="D43965" t="inlineStr">
        <is>
          <t>{'quirkbot-data-api', 'quirkbot-chrome-app', 'quirkbot-code-static'}</t>
        </is>
      </c>
    </row>
    <row r="43966">
      <c r="A43966" s="1" t="n">
        <v>43964</v>
      </c>
      <c r="B43966" t="inlineStr">
        <is>
          <t>grammarjs</t>
        </is>
      </c>
      <c r="C43966" t="n">
        <v>12</v>
      </c>
      <c r="D43966" t="inlineStr">
        <is>
          <t>{'grammarjs-rule', 'grammarjs-expression', 'grammarjs-grammar'}</t>
        </is>
      </c>
    </row>
    <row r="43967">
      <c r="A43967" s="1" t="n">
        <v>43965</v>
      </c>
      <c r="B43967" t="inlineStr">
        <is>
          <t>freeboard</t>
        </is>
      </c>
      <c r="C43967" t="n">
        <v>12</v>
      </c>
      <c r="D43967" t="inlineStr">
        <is>
          <t>{'freeboard-npm', 'freeboard-sk-helper', '@signalk~freeboard-sk'}</t>
        </is>
      </c>
    </row>
    <row r="43968">
      <c r="A43968" s="1" t="n">
        <v>43966</v>
      </c>
      <c r="B43968" t="inlineStr">
        <is>
          <t>valia</t>
        </is>
      </c>
      <c r="C43968" t="n">
        <v>12</v>
      </c>
      <c r="D43968" t="inlineStr">
        <is>
          <t>{'gerenciamento-avaliacoes', 'avaliacao-qualis', 'avalia_checklist_staging'}</t>
        </is>
      </c>
    </row>
    <row r="43969">
      <c r="A43969" s="1" t="n">
        <v>43967</v>
      </c>
      <c r="B43969" t="inlineStr">
        <is>
          <t>lma</t>
        </is>
      </c>
      <c r="C43969" t="n">
        <v>12</v>
      </c>
      <c r="D43969" t="inlineStr">
        <is>
          <t>{'@tolmasky~onfontready', 'lma', 'react-dulma'}</t>
        </is>
      </c>
    </row>
    <row r="43970">
      <c r="A43970" s="1" t="n">
        <v>43968</v>
      </c>
      <c r="B43970" t="inlineStr">
        <is>
          <t>jdate</t>
        </is>
      </c>
      <c r="C43970" t="n">
        <v>12</v>
      </c>
      <c r="D43970" t="inlineStr">
        <is>
          <t>{'ng2-jdate-picker', 'wdt-jdate', '@behaver~jdate'}</t>
        </is>
      </c>
    </row>
    <row r="43971">
      <c r="A43971" s="1" t="n">
        <v>43969</v>
      </c>
      <c r="B43971" t="inlineStr">
        <is>
          <t>techcityventures</t>
        </is>
      </c>
      <c r="C43971" t="n">
        <v>12</v>
      </c>
      <c r="D43971" t="inlineStr">
        <is>
          <t>{'@techcityventures~credentials-backend', '@techcityventures~labels-backend', '@techcityventures~map'}</t>
        </is>
      </c>
    </row>
    <row r="43972">
      <c r="A43972" s="1" t="n">
        <v>43970</v>
      </c>
      <c r="B43972" t="inlineStr">
        <is>
          <t>eolme</t>
        </is>
      </c>
      <c r="C43972" t="n">
        <v>12</v>
      </c>
      <c r="D43972" t="inlineStr">
        <is>
          <t>{'@eolme~create-vk-mini-app', '@eolme~vkvue', '@eolme~vma-polyfill'}</t>
        </is>
      </c>
    </row>
    <row r="43973">
      <c r="A43973" s="1" t="n">
        <v>43971</v>
      </c>
      <c r="B43973" t="inlineStr">
        <is>
          <t>linalg</t>
        </is>
      </c>
      <c r="C43973" t="n">
        <v>12</v>
      </c>
      <c r="D43973" t="inlineStr">
        <is>
          <t>{'@bluemath~linalg', 'linalg-asm', 'linalg-panthr'}</t>
        </is>
      </c>
    </row>
    <row r="43974">
      <c r="A43974" s="1" t="n">
        <v>43972</v>
      </c>
      <c r="B43974" t="inlineStr">
        <is>
          <t>quantform</t>
        </is>
      </c>
      <c r="C43974" t="n">
        <v>12</v>
      </c>
      <c r="D43974" t="inlineStr">
        <is>
          <t>{'@quantform~express', '@quantform~sqlite', '@quantform~core'}</t>
        </is>
      </c>
    </row>
    <row r="43975">
      <c r="A43975" s="1" t="n">
        <v>43973</v>
      </c>
      <c r="B43975" t="inlineStr">
        <is>
          <t>crystalize</t>
        </is>
      </c>
      <c r="C43975" t="n">
        <v>12</v>
      </c>
      <c r="D43975" t="inlineStr">
        <is>
          <t>{'crystalize', 'crystalize-crystal', 'crystalize-access-log'}</t>
        </is>
      </c>
    </row>
    <row r="43976">
      <c r="A43976" s="1" t="n">
        <v>43974</v>
      </c>
      <c r="B43976" t="inlineStr">
        <is>
          <t>bca</t>
        </is>
      </c>
      <c r="C43976" t="n">
        <v>12</v>
      </c>
      <c r="D43976" t="inlineStr">
        <is>
          <t>{'nodebca', 'aestlab-bca', 'bca-individu-scrape'}</t>
        </is>
      </c>
    </row>
    <row r="43977">
      <c r="A43977" s="1" t="n">
        <v>43975</v>
      </c>
      <c r="B43977" t="inlineStr">
        <is>
          <t>outpost</t>
        </is>
      </c>
      <c r="C43977" t="n">
        <v>12</v>
      </c>
      <c r="D43977" t="inlineStr">
        <is>
          <t>{'outpost-react-share', 'react-outpost', 'outpost-engine'}</t>
        </is>
      </c>
    </row>
    <row r="43978">
      <c r="A43978" s="1" t="n">
        <v>43976</v>
      </c>
      <c r="B43978" t="inlineStr">
        <is>
          <t>wangdahoo</t>
        </is>
      </c>
      <c r="C43978" t="n">
        <v>12</v>
      </c>
      <c r="D43978" t="inlineStr">
        <is>
          <t>{'@wangdahoo~daemonize', '@wangdahoo~swiper', '@wangdahoo~krb-cli'}</t>
        </is>
      </c>
    </row>
    <row r="43979">
      <c r="A43979" s="1" t="n">
        <v>43977</v>
      </c>
      <c r="B43979" t="inlineStr">
        <is>
          <t>visits</t>
        </is>
      </c>
      <c r="C43979" t="n">
        <v>12</v>
      </c>
      <c r="D43979" t="inlineStr">
        <is>
          <t>{'@density~chart-total-visits', 'hm-uniapp-visits-card', '@density~ui-report-daily-visits-per-segment'}</t>
        </is>
      </c>
    </row>
    <row r="43980">
      <c r="A43980" s="1" t="n">
        <v>43978</v>
      </c>
      <c r="B43980" t="inlineStr">
        <is>
          <t>preet</t>
        </is>
      </c>
      <c r="C43980" t="n">
        <v>12</v>
      </c>
      <c r="D43980" t="inlineStr">
        <is>
          <t>{'swaypreet', '@wadehrarshpreet~nbform', 'sanpreet-notes-app'}</t>
        </is>
      </c>
    </row>
    <row r="43981">
      <c r="A43981" s="1" t="n">
        <v>43979</v>
      </c>
      <c r="B43981" t="inlineStr">
        <is>
          <t>bbw</t>
        </is>
      </c>
      <c r="C43981" t="n">
        <v>12</v>
      </c>
      <c r="D43981" t="inlineStr">
        <is>
          <t>{'bbw-components', 'oaobbwo', '1508bbw'}</t>
        </is>
      </c>
    </row>
    <row r="43982">
      <c r="A43982" s="1" t="n">
        <v>43980</v>
      </c>
      <c r="B43982" t="inlineStr">
        <is>
          <t>matts</t>
        </is>
      </c>
      <c r="C43982" t="n">
        <v>12</v>
      </c>
      <c r="D43982" t="inlineStr">
        <is>
          <t>{'@mattsjones~css-core', 'matts-rmc', 'matts-storybook-addon-figma'}</t>
        </is>
      </c>
    </row>
    <row r="43983">
      <c r="A43983" s="1" t="n">
        <v>43981</v>
      </c>
      <c r="B43983" t="inlineStr">
        <is>
          <t>soto</t>
        </is>
      </c>
      <c r="C43983" t="n">
        <v>12</v>
      </c>
      <c r="D43983" t="inlineStr">
        <is>
          <t>{'@julio-soto~shared-context-library', '@julio-soto~shared-bella-context', '@es.figueroa.soto~uicontrol'}</t>
        </is>
      </c>
    </row>
    <row r="43984">
      <c r="A43984" s="1" t="n">
        <v>43982</v>
      </c>
      <c r="B43984" t="inlineStr">
        <is>
          <t>trec</t>
        </is>
      </c>
      <c r="C43984" t="n">
        <v>12</v>
      </c>
      <c r="D43984" t="inlineStr">
        <is>
          <t>{'trec-eval-wrapper', 'fltrec', 'pytrec-eval'}</t>
        </is>
      </c>
    </row>
    <row r="43985">
      <c r="A43985" s="1" t="n">
        <v>43983</v>
      </c>
      <c r="B43985" t="inlineStr">
        <is>
          <t>neverusethis</t>
        </is>
      </c>
      <c r="C43985" t="n">
        <v>12</v>
      </c>
      <c r="D43985" t="inlineStr">
        <is>
          <t>{'@neverusethis~niv', '@neverusethis~plugin-second', '@neverusethis~testing-beachball'}</t>
        </is>
      </c>
    </row>
    <row r="43986">
      <c r="A43986" s="1" t="n">
        <v>43984</v>
      </c>
      <c r="B43986" t="inlineStr">
        <is>
          <t>heritage</t>
        </is>
      </c>
      <c r="C43986" t="n">
        <v>12</v>
      </c>
      <c r="D43986" t="inlineStr">
        <is>
          <t>{'@heritage-type~svg-to-pdfkit', 'heritage', '@wmfs~heritage-blueprint'}</t>
        </is>
      </c>
    </row>
    <row r="43987">
      <c r="A43987" s="1" t="n">
        <v>43985</v>
      </c>
      <c r="B43987" t="inlineStr">
        <is>
          <t>ekscss</t>
        </is>
      </c>
      <c r="C43987" t="n">
        <v>12</v>
      </c>
      <c r="D43987" t="inlineStr">
        <is>
          <t>{'@ekscss~plugin-import', 'svelte-ekscss', '@ekscss~cli'}</t>
        </is>
      </c>
    </row>
    <row r="43988">
      <c r="A43988" s="1" t="n">
        <v>43986</v>
      </c>
      <c r="B43988" t="inlineStr">
        <is>
          <t>crosstab</t>
        </is>
      </c>
      <c r="C43988" t="n">
        <v>12</v>
      </c>
      <c r="D43988" t="inlineStr">
        <is>
          <t>{'ngrxcrosstabcommunication', 'ember-cli-crosstab', 'vue-crosstab'}</t>
        </is>
      </c>
    </row>
    <row r="43989">
      <c r="A43989" s="1" t="n">
        <v>43987</v>
      </c>
      <c r="B43989" t="inlineStr">
        <is>
          <t>sian</t>
        </is>
      </c>
      <c r="C43989" t="n">
        <v>12</v>
      </c>
      <c r="D43989" t="inlineStr">
        <is>
          <t>{'sianx-picture', '@sianlouisa~addition', 'siancor-calendar'}</t>
        </is>
      </c>
    </row>
    <row r="43990">
      <c r="A43990" s="1" t="n">
        <v>43988</v>
      </c>
      <c r="B43990" t="inlineStr">
        <is>
          <t>caja</t>
        </is>
      </c>
      <c r="C43990" t="n">
        <v>12</v>
      </c>
      <c r="D43990" t="inlineStr">
        <is>
          <t>{'caja-sanitizer', '@mapbox~sanitize-caja', 'cajaxjs'}</t>
        </is>
      </c>
    </row>
    <row r="43991">
      <c r="A43991" s="1" t="n">
        <v>43989</v>
      </c>
      <c r="B43991" t="inlineStr">
        <is>
          <t>malaysia</t>
        </is>
      </c>
      <c r="C43991" t="n">
        <v>12</v>
      </c>
      <c r="D43991" t="inlineStr">
        <is>
          <t>{'malaysia-list', 'malaysia-state-city-postcode', 'malaysiajs'}</t>
        </is>
      </c>
    </row>
    <row r="43992">
      <c r="A43992" s="1" t="n">
        <v>43990</v>
      </c>
      <c r="B43992" t="inlineStr">
        <is>
          <t>wheatstalk</t>
        </is>
      </c>
      <c r="C43992" t="n">
        <v>12</v>
      </c>
      <c r="D43992" t="inlineStr">
        <is>
          <t>{'@wheatstalk~cdk-ecs-website', '@wheatstalk~cdk-unique-value-resource', '@wheatstalk~ecs-service-extension-listener-rules'}</t>
        </is>
      </c>
    </row>
    <row r="43993">
      <c r="A43993" s="1" t="n">
        <v>43991</v>
      </c>
      <c r="B43993" t="inlineStr">
        <is>
          <t>aubrey</t>
        </is>
      </c>
      <c r="C43993" t="n">
        <v>12</v>
      </c>
      <c r="D43993" t="inlineStr">
        <is>
          <t>{'@compai~font-aubrey', 'aubrey', 'snui-aubrey'}</t>
        </is>
      </c>
    </row>
    <row r="43994">
      <c r="A43994" s="1" t="n">
        <v>43992</v>
      </c>
      <c r="B43994" t="inlineStr">
        <is>
          <t>billion</t>
        </is>
      </c>
      <c r="C43994" t="n">
        <v>12</v>
      </c>
      <c r="D43994" t="inlineStr">
        <is>
          <t>{'react-nextbillion-components-header', '@nextbillion~nbmap-gl', 'generator-parcel-sass-boilerplate-nikobillion'}</t>
        </is>
      </c>
    </row>
    <row r="43995">
      <c r="A43995" s="1" t="n">
        <v>43993</v>
      </c>
      <c r="B43995" t="inlineStr">
        <is>
          <t>gutierrez</t>
        </is>
      </c>
      <c r="C43995" t="n">
        <v>12</v>
      </c>
      <c r="D43995" t="inlineStr">
        <is>
          <t>{'@carlosgutierrez~sk-simplejspackage', 'hebergutierrez.p', 'mgutierrez-resume'}</t>
        </is>
      </c>
    </row>
    <row r="43996">
      <c r="A43996" s="1" t="n">
        <v>43994</v>
      </c>
      <c r="B43996" t="inlineStr">
        <is>
          <t>whale3</t>
        </is>
      </c>
      <c r="C43996" t="n">
        <v>12</v>
      </c>
      <c r="D43996" t="inlineStr">
        <is>
          <t>{'bluewhale3', 'bluewhale3-geo', 'bluewhale3-bioinformatics'}</t>
        </is>
      </c>
    </row>
    <row r="43997">
      <c r="A43997" s="1" t="n">
        <v>43995</v>
      </c>
      <c r="B43997" t="inlineStr">
        <is>
          <t>bluewhale3</t>
        </is>
      </c>
      <c r="C43997" t="n">
        <v>12</v>
      </c>
      <c r="D43997" t="inlineStr">
        <is>
          <t>{'bluewhale3', 'bluewhale3-geo', 'bluewhale3-bioinformatics'}</t>
        </is>
      </c>
    </row>
    <row r="43998">
      <c r="A43998" s="1" t="n">
        <v>43996</v>
      </c>
      <c r="B43998" t="inlineStr">
        <is>
          <t>tgp</t>
        </is>
      </c>
      <c r="C43998" t="n">
        <v>12</v>
      </c>
      <c r="D43998" t="inlineStr">
        <is>
          <t>{'eslint-config-ftgp', 'ctgp-rest', 'react-native-lottie-splash-screen-tgp'}</t>
        </is>
      </c>
    </row>
    <row r="43999">
      <c r="A43999" s="1" t="n">
        <v>43997</v>
      </c>
      <c r="B43999" t="inlineStr">
        <is>
          <t>jetlinks</t>
        </is>
      </c>
      <c r="C43999" t="n">
        <v>12</v>
      </c>
      <c r="D43999" t="inlineStr">
        <is>
          <t>{'@jetlinks~pro-table', '@jetlinks~activity-diagram', '@jetlinks~class-diagram'}</t>
        </is>
      </c>
    </row>
    <row r="44000">
      <c r="A44000" s="1" t="n">
        <v>43998</v>
      </c>
      <c r="B44000" t="inlineStr">
        <is>
          <t>veldapps</t>
        </is>
      </c>
      <c r="C44000" t="n">
        <v>12</v>
      </c>
      <c r="D44000" t="inlineStr">
        <is>
          <t>{'veldapps-imkl', 'veldapps-xmlgen-broservices', 'veldapps-wash-cordova'}</t>
        </is>
      </c>
    </row>
    <row r="44001">
      <c r="A44001" s="1" t="n">
        <v>43999</v>
      </c>
      <c r="B44001" t="inlineStr">
        <is>
          <t>dvgis</t>
        </is>
      </c>
      <c r="C44001" t="n">
        <v>12</v>
      </c>
      <c r="D44001" t="inlineStr">
        <is>
          <t>{'@dvgis~dc-chart', '@dvgis~dc-plot', '@dvgis~cesium-map'}</t>
        </is>
      </c>
    </row>
    <row r="44002">
      <c r="A44002" s="1" t="n">
        <v>44000</v>
      </c>
      <c r="B44002" t="inlineStr">
        <is>
          <t>mvr</t>
        </is>
      </c>
      <c r="C44002" t="n">
        <v>12</v>
      </c>
      <c r="D44002" t="inlineStr">
        <is>
          <t>{'mvr-express', 'mvr-apollo', 'mvr-config'}</t>
        </is>
      </c>
    </row>
    <row r="44003">
      <c r="A44003" s="1" t="n">
        <v>44001</v>
      </c>
      <c r="B44003" t="inlineStr">
        <is>
          <t>fau</t>
        </is>
      </c>
      <c r="C44003" t="n">
        <v>12</v>
      </c>
      <c r="D44003" t="inlineStr">
        <is>
          <t>{'@faumally~react', 'vue-faui-user-fe', 'faumally'}</t>
        </is>
      </c>
    </row>
    <row r="44004">
      <c r="A44004" s="1" t="n">
        <v>44002</v>
      </c>
      <c r="B44004" t="inlineStr">
        <is>
          <t>apihawk</t>
        </is>
      </c>
      <c r="C44004" t="n">
        <v>12</v>
      </c>
      <c r="D44004" t="inlineStr">
        <is>
          <t>{'@apihawk~microcell', '@apihawk~gear-sdk', '@apihawk~microcell-storage-class-etcd'}</t>
        </is>
      </c>
    </row>
    <row r="44005">
      <c r="A44005" s="1" t="n">
        <v>44003</v>
      </c>
      <c r="B44005" t="inlineStr">
        <is>
          <t>abba</t>
        </is>
      </c>
      <c r="C44005" t="n">
        <v>12</v>
      </c>
      <c r="D44005" t="inlineStr">
        <is>
          <t>{'@messabba~random-words', 'woshinibabba', 'eslint-config-raabbajam'}</t>
        </is>
      </c>
    </row>
    <row r="44006">
      <c r="A44006" s="1" t="n">
        <v>44004</v>
      </c>
      <c r="B44006" t="inlineStr">
        <is>
          <t>clapper</t>
        </is>
      </c>
      <c r="C44006" t="n">
        <v>12</v>
      </c>
      <c r="D44006" t="inlineStr">
        <is>
          <t>{'clapper', 'clapper-playback-speed-electron', 'clapper-api'}</t>
        </is>
      </c>
    </row>
    <row r="44007">
      <c r="A44007" s="1" t="n">
        <v>44005</v>
      </c>
      <c r="B44007" t="inlineStr">
        <is>
          <t>gulibs</t>
        </is>
      </c>
      <c r="C44007" t="n">
        <v>12</v>
      </c>
      <c r="D44007" t="inlineStr">
        <is>
          <t>{'@gulibs~prosemirror-plugin-style-blockquote', '@gulibs~prosemirror-plugin-style-headings', '@gulibs~prosemirror-media-nodes'}</t>
        </is>
      </c>
    </row>
    <row r="44008">
      <c r="A44008" s="1" t="n">
        <v>44006</v>
      </c>
      <c r="B44008" t="inlineStr">
        <is>
          <t>smileys</t>
        </is>
      </c>
      <c r="C44008" t="n">
        <v>12</v>
      </c>
      <c r="D44008" t="inlineStr">
        <is>
          <t>{'@smileysscript~cli', '@smileysscript~generator', '@smileysscript~lexer'}</t>
        </is>
      </c>
    </row>
    <row r="44009">
      <c r="A44009" s="1" t="n">
        <v>44007</v>
      </c>
      <c r="B44009" t="inlineStr">
        <is>
          <t>syncpack</t>
        </is>
      </c>
      <c r="C44009" t="n">
        <v>12</v>
      </c>
      <c r="D44009" t="inlineStr">
        <is>
          <t>{'is-syncpack-cherwell', 'is-syncpack-system-utils', 'is-syncpack-servicenow-cmdb'}</t>
        </is>
      </c>
    </row>
    <row r="44010">
      <c r="A44010" s="1" t="n">
        <v>44008</v>
      </c>
      <c r="B44010" t="inlineStr">
        <is>
          <t>kubeless</t>
        </is>
      </c>
      <c r="C44010" t="n">
        <v>12</v>
      </c>
      <c r="D44010" t="inlineStr">
        <is>
          <t>{'hello-kubeless', 'serverless-kubeless', 'serverless-kubeless-offline'}</t>
        </is>
      </c>
    </row>
    <row r="44011">
      <c r="A44011" s="1" t="n">
        <v>44009</v>
      </c>
      <c r="B44011" t="inlineStr">
        <is>
          <t>falling</t>
        </is>
      </c>
      <c r="C44011" t="n">
        <v>12</v>
      </c>
      <c r="D44011" t="inlineStr">
        <is>
          <t>{'@fallingsnow~openapi-to-graphql', 'fallingrocks', 'react-native-falling-drawer'}</t>
        </is>
      </c>
    </row>
    <row r="44012">
      <c r="A44012" s="1" t="n">
        <v>44010</v>
      </c>
      <c r="B44012" t="inlineStr">
        <is>
          <t>appsparkler</t>
        </is>
      </c>
      <c r="C44012" t="n">
        <v>12</v>
      </c>
      <c r="D44012" t="inlineStr">
        <is>
          <t>{'@appsparkler~cartchilla.components.alerts', '@appsparkler~learn-storybook-design-systems', '@appsparkler~react-hfn-components'}</t>
        </is>
      </c>
    </row>
    <row r="44013">
      <c r="A44013" s="1" t="n">
        <v>44011</v>
      </c>
      <c r="B44013" t="inlineStr">
        <is>
          <t>propero</t>
        </is>
      </c>
      <c r="C44013" t="n">
        <v>12</v>
      </c>
      <c r="D44013" t="inlineStr">
        <is>
          <t>{'@propero~flashback', '@propero~typescript-transformer-source-templates', '@propero~easy-api'}</t>
        </is>
      </c>
    </row>
    <row r="44014">
      <c r="A44014" s="1" t="n">
        <v>44012</v>
      </c>
      <c r="B44014" t="inlineStr">
        <is>
          <t>memberships</t>
        </is>
      </c>
      <c r="C44014" t="n">
        <v>12</v>
      </c>
      <c r="D44014" t="inlineStr">
        <is>
          <t>{'@webex~plugin-team-memberships', 'nodebb-plugin-wp-paidmembershipspro', 'webpanel-memberships'}</t>
        </is>
      </c>
    </row>
    <row r="44015">
      <c r="A44015" s="1" t="n">
        <v>44013</v>
      </c>
      <c r="B44015" t="inlineStr">
        <is>
          <t>strona</t>
        </is>
      </c>
      <c r="C44015" t="n">
        <v>12</v>
      </c>
      <c r="D44015" t="inlineStr">
        <is>
          <t>{'cordova-plugin-background-mode-appstronauts', 'cordova-plugin-music-controls-appstronauts', 'cordova-appstronauts-adroid-native-audio-stream-plugin'}</t>
        </is>
      </c>
    </row>
    <row r="44016">
      <c r="A44016" s="1" t="n">
        <v>44014</v>
      </c>
      <c r="B44016" t="inlineStr">
        <is>
          <t>liftoff</t>
        </is>
      </c>
      <c r="C44016" t="n">
        <v>12</v>
      </c>
      <c r="D44016" t="inlineStr">
        <is>
          <t>{'@webstronauts~liftoff-scripts', '@browser-logos~v8-liftoff', 'liftoff2'}</t>
        </is>
      </c>
    </row>
    <row r="44017">
      <c r="A44017" s="1" t="n">
        <v>44015</v>
      </c>
      <c r="B44017" t="inlineStr">
        <is>
          <t>urc</t>
        </is>
      </c>
      <c r="C44017" t="n">
        <v>12</v>
      </c>
      <c r="D44017" t="inlineStr">
        <is>
          <t>{'urc-atom-examples', 'discord.js-urc', '@urc~eslint-plugin'}</t>
        </is>
      </c>
    </row>
    <row r="44018">
      <c r="A44018" s="1" t="n">
        <v>44016</v>
      </c>
      <c r="B44018" t="inlineStr">
        <is>
          <t>hebo</t>
        </is>
      </c>
      <c r="C44018" t="n">
        <v>12</v>
      </c>
      <c r="D44018" t="inlineStr">
        <is>
          <t>{'hebo-event-repository-dynamodb', 'hebo-snapshot-repository-s3', 'hebo-notification-handler-inmemory'}</t>
        </is>
      </c>
    </row>
    <row r="44019">
      <c r="A44019" s="1" t="n">
        <v>44017</v>
      </c>
      <c r="B44019" t="inlineStr">
        <is>
          <t>ldq</t>
        </is>
      </c>
      <c r="C44019" t="n">
        <v>12</v>
      </c>
      <c r="D44019" t="inlineStr">
        <is>
          <t>{'axios-ldq', 'ldq-demo', 'ldqnpm'}</t>
        </is>
      </c>
    </row>
    <row r="44020">
      <c r="A44020" s="1" t="n">
        <v>44018</v>
      </c>
      <c r="B44020" t="inlineStr">
        <is>
          <t>jol</t>
        </is>
      </c>
      <c r="C44020" t="n">
        <v>12</v>
      </c>
      <c r="D44020" t="inlineStr">
        <is>
          <t>{'@jolzee~hatch', '@pinjollist~next-with-analytics', 'generator-skjol'}</t>
        </is>
      </c>
    </row>
    <row r="44021">
      <c r="A44021" s="1" t="n">
        <v>44019</v>
      </c>
      <c r="B44021" t="inlineStr">
        <is>
          <t>gyugyu</t>
        </is>
      </c>
      <c r="C44021" t="n">
        <v>12</v>
      </c>
      <c r="D44021" t="inlineStr">
        <is>
          <t>{'@gyugyu~map-pick-sass', '@gyugyu~googleapi-issuer', '@gyugyu~uxboard-core'}</t>
        </is>
      </c>
    </row>
    <row r="44022">
      <c r="A44022" s="1" t="n">
        <v>44020</v>
      </c>
      <c r="B44022" t="inlineStr">
        <is>
          <t>palerock</t>
        </is>
      </c>
      <c r="C44022" t="n">
        <v>12</v>
      </c>
      <c r="D44022" t="inlineStr">
        <is>
          <t>{'@palerock~config-js', '@palerock~mavon-editor', '@palerock~ref-lit'}</t>
        </is>
      </c>
    </row>
    <row r="44023">
      <c r="A44023" s="1" t="n">
        <v>44021</v>
      </c>
      <c r="B44023" t="inlineStr">
        <is>
          <t>webmap</t>
        </is>
      </c>
      <c r="C44023" t="n">
        <v>12</v>
      </c>
      <c r="D44023" t="inlineStr">
        <is>
          <t>{'gis-webmap', 'react-webmap', 'leaflet-esri-webmap'}</t>
        </is>
      </c>
    </row>
    <row r="44024">
      <c r="A44024" s="1" t="n">
        <v>44022</v>
      </c>
      <c r="B44024" t="inlineStr">
        <is>
          <t>debugtoolbar</t>
        </is>
      </c>
      <c r="C44024" t="n">
        <v>12</v>
      </c>
      <c r="D44024" t="inlineStr">
        <is>
          <t>{'pyramid-debugtoolbar-dogpile', 'pyramid-debugtoolbar-api-sqlalchemy', 'flask-debugtoolbar-sqlalchemy'}</t>
        </is>
      </c>
    </row>
    <row r="44025">
      <c r="A44025" s="1" t="n">
        <v>44023</v>
      </c>
      <c r="B44025" t="inlineStr">
        <is>
          <t>buffalo</t>
        </is>
      </c>
      <c r="C44025" t="n">
        <v>12</v>
      </c>
      <c r="D44025" t="inlineStr">
        <is>
          <t>{'buffalo-lab-data-to-nwb', 'buffalofq', 'buffalo-bench'}</t>
        </is>
      </c>
    </row>
    <row r="44026">
      <c r="A44026" s="1" t="n">
        <v>44024</v>
      </c>
      <c r="B44026" t="inlineStr">
        <is>
          <t>anji</t>
        </is>
      </c>
      <c r="C44026" t="n">
        <v>12</v>
      </c>
      <c r="D44026" t="inlineStr">
        <is>
          <t>{'zumanji', 'anji', 'print-designer-anji'}</t>
        </is>
      </c>
    </row>
    <row r="44027">
      <c r="A44027" s="1" t="n">
        <v>44025</v>
      </c>
      <c r="B44027" t="inlineStr">
        <is>
          <t>funda</t>
        </is>
      </c>
      <c r="C44027" t="n">
        <v>12</v>
      </c>
      <c r="D44027" t="inlineStr">
        <is>
          <t>{'@funda~tailwind-config', '@funda~browserslist-config', '@funda~core-style'}</t>
        </is>
      </c>
    </row>
    <row r="44028">
      <c r="A44028" s="1" t="n">
        <v>44026</v>
      </c>
      <c r="B44028" t="inlineStr">
        <is>
          <t>mockups</t>
        </is>
      </c>
      <c r="C44028" t="n">
        <v>12</v>
      </c>
      <c r="D44028" t="inlineStr">
        <is>
          <t>{'@zilahir~html5-device-mockups', 'react-device-mockups', 'easy-django-mockups'}</t>
        </is>
      </c>
    </row>
    <row r="44029">
      <c r="A44029" s="1" t="n">
        <v>44027</v>
      </c>
      <c r="B44029" t="inlineStr">
        <is>
          <t>rxu</t>
        </is>
      </c>
      <c r="C44029" t="n">
        <v>12</v>
      </c>
      <c r="D44029" t="inlineStr">
        <is>
          <t>{'@mybricks~rxui', 'rxui-example-core', 'rxui-rx'}</t>
        </is>
      </c>
    </row>
    <row r="44030">
      <c r="A44030" s="1" t="n">
        <v>44028</v>
      </c>
      <c r="B44030" t="inlineStr">
        <is>
          <t>paar</t>
        </is>
      </c>
      <c r="C44030" t="n">
        <v>12</v>
      </c>
      <c r="D44030" t="inlineStr">
        <is>
          <t>{'@paars~pnc', '@paar-it-gmbh~bidirectional-map', '@paarth~variant'}</t>
        </is>
      </c>
    </row>
    <row r="44031">
      <c r="A44031" s="1" t="n">
        <v>44029</v>
      </c>
      <c r="B44031" t="inlineStr">
        <is>
          <t>illo</t>
        </is>
      </c>
      <c r="C44031" t="n">
        <v>12</v>
      </c>
      <c r="D44031" t="inlineStr">
        <is>
          <t>{'pyscilloscope', '@othree.io~cerillo', 'molinillo'}</t>
        </is>
      </c>
    </row>
    <row r="44032">
      <c r="A44032" s="1" t="n">
        <v>44030</v>
      </c>
      <c r="B44032" t="inlineStr">
        <is>
          <t>inthepocket</t>
        </is>
      </c>
      <c r="C44032" t="n">
        <v>12</v>
      </c>
      <c r="D44032" t="inlineStr">
        <is>
          <t>{'@inthepocket~itp-rcc-autocomplete', '@inthepocket~itp-rcc-collapse', '@inthepocket~itp-rcc-alert'}</t>
        </is>
      </c>
    </row>
    <row r="44033">
      <c r="A44033" s="1" t="n">
        <v>44031</v>
      </c>
      <c r="B44033" t="inlineStr">
        <is>
          <t>login2</t>
        </is>
      </c>
      <c r="C44033" t="n">
        <v>12</v>
      </c>
      <c r="D44033" t="inlineStr">
        <is>
          <t>{'nodebb-plugin-ns-login2', 'angularx-social-login2', 'sky-social-login2'}</t>
        </is>
      </c>
    </row>
    <row r="44034">
      <c r="A44034" s="1" t="n">
        <v>44032</v>
      </c>
      <c r="B44034" t="inlineStr">
        <is>
          <t>flyover</t>
        </is>
      </c>
      <c r="C44034" t="n">
        <v>12</v>
      </c>
      <c r="D44034" t="inlineStr">
        <is>
          <t>{'@flyover~node-sdl2_image', '@flyover~node-sdl2', '@flyover~node-sdl2_mixer'}</t>
        </is>
      </c>
    </row>
    <row r="44035">
      <c r="A44035" s="1" t="n">
        <v>44033</v>
      </c>
      <c r="B44035" t="inlineStr">
        <is>
          <t>saka</t>
        </is>
      </c>
      <c r="C44035" t="n">
        <v>12</v>
      </c>
      <c r="D44035" t="inlineStr">
        <is>
          <t>{'manjusaka-js', 'saka-lang', 'saka-commands'}</t>
        </is>
      </c>
    </row>
    <row r="44036">
      <c r="A44036" s="1" t="n">
        <v>44034</v>
      </c>
      <c r="B44036" t="inlineStr">
        <is>
          <t>aviarytech</t>
        </is>
      </c>
      <c r="C44036" t="n">
        <v>12</v>
      </c>
      <c r="D44036" t="inlineStr">
        <is>
          <t>{'@aviarytech~didcomm-protocols.basic-message', '@aviarytech~didcomm-protocols.out-of-band', '@aviarytech~a51'}</t>
        </is>
      </c>
    </row>
    <row r="44037">
      <c r="A44037" s="1" t="n">
        <v>44035</v>
      </c>
      <c r="B44037" t="inlineStr">
        <is>
          <t>engineers</t>
        </is>
      </c>
      <c r="C44037" t="n">
        <v>12</v>
      </c>
      <c r="D44037" t="inlineStr">
        <is>
          <t>{'@digital-engineers~reactivation-scripts', 'space-engineers', 'pchengineers'}</t>
        </is>
      </c>
    </row>
    <row r="44038">
      <c r="A44038" s="1" t="n">
        <v>44036</v>
      </c>
      <c r="B44038" t="inlineStr">
        <is>
          <t>anansi</t>
        </is>
      </c>
      <c r="C44038" t="n">
        <v>12</v>
      </c>
      <c r="D44038" t="inlineStr">
        <is>
          <t>{'@anansi~polyfill', '@anansi~ts-utils', '@anansi~babel-preset'}</t>
        </is>
      </c>
    </row>
    <row r="44039">
      <c r="A44039" s="1" t="n">
        <v>44037</v>
      </c>
      <c r="B44039" t="inlineStr">
        <is>
          <t>nodeactyl</t>
        </is>
      </c>
      <c r="C44039" t="n">
        <v>12</v>
      </c>
      <c r="D44039" t="inlineStr">
        <is>
          <t>{'nodeactyl-beta', 'client-nodeactyl', 'ptero-nodeactyl'}</t>
        </is>
      </c>
    </row>
    <row r="44040">
      <c r="A44040" s="1" t="n">
        <v>44038</v>
      </c>
      <c r="B44040" t="inlineStr">
        <is>
          <t>jum</t>
        </is>
      </c>
      <c r="C44040" t="n">
        <v>12</v>
      </c>
      <c r="D44040" t="inlineStr">
        <is>
          <t>{'jumi', 'jummy', 'jum-canvascameraplugin'}</t>
        </is>
      </c>
    </row>
    <row r="44041">
      <c r="A44041" s="1" t="n">
        <v>44039</v>
      </c>
      <c r="B44041" t="inlineStr">
        <is>
          <t>tigerface</t>
        </is>
      </c>
      <c r="C44041" t="n">
        <v>12</v>
      </c>
      <c r="D44041" t="inlineStr">
        <is>
          <t>{'tigerface-network', 'tigerface-action', 'tigerface-common'}</t>
        </is>
      </c>
    </row>
    <row r="44042">
      <c r="A44042" s="1" t="n">
        <v>44040</v>
      </c>
      <c r="B44042" t="inlineStr">
        <is>
          <t>reginn</t>
        </is>
      </c>
      <c r="C44042" t="n">
        <v>12</v>
      </c>
      <c r="D44042" t="inlineStr">
        <is>
          <t>{'@reginn~run', '@reginn~callback', '@reginn~type'}</t>
        </is>
      </c>
    </row>
    <row r="44043">
      <c r="A44043" s="1" t="n">
        <v>44041</v>
      </c>
      <c r="B44043" t="inlineStr">
        <is>
          <t>didcomm</t>
        </is>
      </c>
      <c r="C44043" t="n">
        <v>12</v>
      </c>
      <c r="D44043" t="inlineStr">
        <is>
          <t>{'@hexly~didcomm', '@aviarytech~didcomm-protocols.basic-message', '@aviarytech~didcomm-protocols.out-of-band'}</t>
        </is>
      </c>
    </row>
    <row r="44044">
      <c r="A44044" s="1" t="n">
        <v>44042</v>
      </c>
      <c r="B44044" t="inlineStr">
        <is>
          <t>grecaptcha</t>
        </is>
      </c>
      <c r="C44044" t="n">
        <v>12</v>
      </c>
      <c r="D44044" t="inlineStr">
        <is>
          <t>{'vue-grecaptcha', '@types~grecaptcha', 'grecaptcha'}</t>
        </is>
      </c>
    </row>
    <row r="44045">
      <c r="A44045" s="1" t="n">
        <v>44043</v>
      </c>
      <c r="B44045" t="inlineStr">
        <is>
          <t>flavour</t>
        </is>
      </c>
      <c r="C44045" t="n">
        <v>12</v>
      </c>
      <c r="D44045" t="inlineStr">
        <is>
          <t>{'generator-aem-flavour', 'flavourui', '@meatflavourdev~lotide'}</t>
        </is>
      </c>
    </row>
    <row r="44046">
      <c r="A44046" s="1" t="n">
        <v>44044</v>
      </c>
      <c r="B44046" t="inlineStr">
        <is>
          <t>beyondasset</t>
        </is>
      </c>
      <c r="C44046" t="n">
        <v>12</v>
      </c>
      <c r="D44046" t="inlineStr">
        <is>
          <t>{'beyondasset-transaction-builder', 'beyondasset-hdwallet', 'beyondasset-transfer-encoder'}</t>
        </is>
      </c>
    </row>
    <row r="44047">
      <c r="A44047" s="1" t="n">
        <v>44045</v>
      </c>
      <c r="B44047" t="inlineStr">
        <is>
          <t>apiblueprint</t>
        </is>
      </c>
      <c r="C44047" t="n">
        <v>12</v>
      </c>
      <c r="D44047" t="inlineStr">
        <is>
          <t>{'apiblueprint-sdk', 'apiblueprint-to-confluence-english', 'broccoli-apiblueprint'}</t>
        </is>
      </c>
    </row>
    <row r="44048">
      <c r="A44048" s="1" t="n">
        <v>44046</v>
      </c>
      <c r="B44048" t="inlineStr">
        <is>
          <t>cv4</t>
        </is>
      </c>
      <c r="C44048" t="n">
        <v>12</v>
      </c>
      <c r="D44048" t="inlineStr">
        <is>
          <t>{'opencv4nodejs-node-gyp-flags', 'opencv4nodejs-with-node-gyp-flags', 'opencv4nodejs'}</t>
        </is>
      </c>
    </row>
    <row r="44049">
      <c r="A44049" s="1" t="n">
        <v>44047</v>
      </c>
      <c r="B44049" t="inlineStr">
        <is>
          <t>yae</t>
        </is>
      </c>
      <c r="C44049" t="n">
        <v>12</v>
      </c>
      <c r="D44049" t="inlineStr">
        <is>
          <t>{'ts-axios-yaesakura', 'yae', '@yaegassy~coc-nginx'}</t>
        </is>
      </c>
    </row>
    <row r="44050">
      <c r="A44050" s="1" t="n">
        <v>44048</v>
      </c>
      <c r="B44050" t="inlineStr">
        <is>
          <t>ewe</t>
        </is>
      </c>
      <c r="C44050" t="n">
        <v>12</v>
      </c>
      <c r="D44050" t="inlineStr">
        <is>
          <t>{'@codetanzania~ewea-common', '@codetanzania~ewea-reports', '@codetanzania~ewea-api-client'}</t>
        </is>
      </c>
    </row>
    <row r="44051">
      <c r="A44051" s="1" t="n">
        <v>44049</v>
      </c>
      <c r="B44051" t="inlineStr">
        <is>
          <t>frequent</t>
        </is>
      </c>
      <c r="C44051" t="n">
        <v>12</v>
      </c>
      <c r="D44051" t="inlineStr">
        <is>
          <t>{'node-frequent-time', 'frequent', 'regexp-frequent'}</t>
        </is>
      </c>
    </row>
    <row r="44052">
      <c r="A44052" s="1" t="n">
        <v>44050</v>
      </c>
      <c r="B44052" t="inlineStr">
        <is>
          <t>subsocial</t>
        </is>
      </c>
      <c r="C44052" t="n">
        <v>12</v>
      </c>
      <c r="D44052" t="inlineStr">
        <is>
          <t>{'@subsocial~types', '@subsocial~api', '@subsocial~react-signer'}</t>
        </is>
      </c>
    </row>
    <row r="44053">
      <c r="A44053" s="1" t="n">
        <v>44051</v>
      </c>
      <c r="B44053" t="inlineStr">
        <is>
          <t>cjy</t>
        </is>
      </c>
      <c r="C44053" t="n">
        <v>12</v>
      </c>
      <c r="D44053" t="inlineStr">
        <is>
          <t>{'cjy-socket', '1902a-cjy', 'vue-cjy-magnify'}</t>
        </is>
      </c>
    </row>
    <row r="44054">
      <c r="A44054" s="1" t="n">
        <v>44052</v>
      </c>
      <c r="B44054" t="inlineStr">
        <is>
          <t>auer</t>
        </is>
      </c>
      <c r="C44054" t="n">
        <v>12</v>
      </c>
      <c r="D44054" t="inlineStr">
        <is>
          <t>{'@neupauer~transition-box', '@neupauer~tailwindcss-plugin-filter', 'schadauer-react-scripts'}</t>
        </is>
      </c>
    </row>
    <row r="44055">
      <c r="A44055" s="1" t="n">
        <v>44053</v>
      </c>
      <c r="B44055" t="inlineStr">
        <is>
          <t>shareandcharge</t>
        </is>
      </c>
      <c r="C44055" t="n">
        <v>12</v>
      </c>
      <c r="D44055" t="inlineStr">
        <is>
          <t>{'@shareandcharge~ocn-registry', '@shareandcharge~sharecharge-cli', '@shareandcharge~sharecharge-common'}</t>
        </is>
      </c>
    </row>
    <row r="44056">
      <c r="A44056" s="1" t="n">
        <v>44054</v>
      </c>
      <c r="B44056" t="inlineStr">
        <is>
          <t>situation</t>
        </is>
      </c>
      <c r="C44056" t="n">
        <v>12</v>
      </c>
      <c r="D44056" t="inlineStr">
        <is>
          <t>{'situation', '@fboes~horizontal-situation-indicator', '@sap~cloud-sdk-op-vdm-business-situation-type-service'}</t>
        </is>
      </c>
    </row>
    <row r="44057">
      <c r="A44057" s="1" t="n">
        <v>44055</v>
      </c>
      <c r="B44057" t="inlineStr">
        <is>
          <t>aken</t>
        </is>
      </c>
      <c r="C44057" t="n">
        <v>12</v>
      </c>
      <c r="D44057" t="inlineStr">
        <is>
          <t>{'aken-cli-test', 'aken-cli', 'aken-test2-tool'}</t>
        </is>
      </c>
    </row>
    <row r="44058">
      <c r="A44058" s="1" t="n">
        <v>44056</v>
      </c>
      <c r="B44058" t="inlineStr">
        <is>
          <t>abalou</t>
        </is>
      </c>
      <c r="C44058" t="n">
        <v>12</v>
      </c>
      <c r="D44058" t="inlineStr">
        <is>
          <t>{'@fabalous~runtime-cli', '@fabalous~test-karma', 'fabalous-core'}</t>
        </is>
      </c>
    </row>
    <row r="44059">
      <c r="A44059" s="1" t="n">
        <v>44057</v>
      </c>
      <c r="B44059" t="inlineStr">
        <is>
          <t>fabalous</t>
        </is>
      </c>
      <c r="C44059" t="n">
        <v>12</v>
      </c>
      <c r="D44059" t="inlineStr">
        <is>
          <t>{'@fabalous~runtime-cli', '@fabalous~test-karma', 'fabalous-core'}</t>
        </is>
      </c>
    </row>
    <row r="44060">
      <c r="A44060" s="1" t="n">
        <v>44058</v>
      </c>
      <c r="B44060" t="inlineStr">
        <is>
          <t>drac</t>
        </is>
      </c>
      <c r="C44060" t="n">
        <v>12</v>
      </c>
      <c r="D44060" t="inlineStr">
        <is>
          <t>{'draconequus', 'sushy-oem-idrac', 'dracaufeu'}</t>
        </is>
      </c>
    </row>
    <row r="44061">
      <c r="A44061" s="1" t="n">
        <v>44059</v>
      </c>
      <c r="B44061" t="inlineStr">
        <is>
          <t>butlerlogic</t>
        </is>
      </c>
      <c r="C44061" t="n">
        <v>12</v>
      </c>
      <c r="D44061" t="inlineStr">
        <is>
          <t>{'@butlerlogic~node-iam-debug', '@butlerlogic~browser-iam-es6-debug', '@butlerlogic~browser-iam-es6'}</t>
        </is>
      </c>
    </row>
    <row r="44062">
      <c r="A44062" s="1" t="n">
        <v>44060</v>
      </c>
      <c r="B44062" t="inlineStr">
        <is>
          <t>zahra</t>
        </is>
      </c>
      <c r="C44062" t="n">
        <v>12</v>
      </c>
      <c r="D44062" t="inlineStr">
        <is>
          <t>{'@lineronfleek~zahra-npm-git-test', 'mostafa-zahran-distributions', '@zahra-hm~lotide'}</t>
        </is>
      </c>
    </row>
    <row r="44063">
      <c r="A44063" s="1" t="n">
        <v>44061</v>
      </c>
      <c r="B44063" t="inlineStr">
        <is>
          <t>atol</t>
        </is>
      </c>
      <c r="C44063" t="n">
        <v>12</v>
      </c>
      <c r="D44063" t="inlineStr">
        <is>
          <t>{'atol-online', '@artatol~tiny', 'atol-kkt-module'}</t>
        </is>
      </c>
    </row>
    <row r="44064">
      <c r="A44064" s="1" t="n">
        <v>44062</v>
      </c>
      <c r="B44064" t="inlineStr">
        <is>
          <t>shiori</t>
        </is>
      </c>
      <c r="C44064" t="n">
        <v>12</v>
      </c>
      <c r="D44064" t="inlineStr">
        <is>
          <t>{'shiori_transaction', 'shiorijs', 'shioridetector-common_names'}</t>
        </is>
      </c>
    </row>
    <row r="44065">
      <c r="A44065" s="1" t="n">
        <v>44063</v>
      </c>
      <c r="B44065" t="inlineStr">
        <is>
          <t>barbu</t>
        </is>
      </c>
      <c r="C44065" t="n">
        <v>12</v>
      </c>
      <c r="D44065" t="inlineStr">
        <is>
          <t>{'@barbuza~core-graphics', '@barbuza~webtest', '@barbuza~duplicate-package-checker-webpack-plugin'}</t>
        </is>
      </c>
    </row>
    <row r="44066">
      <c r="A44066" s="1" t="n">
        <v>44064</v>
      </c>
      <c r="B44066" t="inlineStr">
        <is>
          <t>petra</t>
        </is>
      </c>
      <c r="C44066" t="n">
        <v>12</v>
      </c>
      <c r="D44066" t="inlineStr">
        <is>
          <t>{'petra-react', '@petrachor~web3.js', 'petrajs'}</t>
        </is>
      </c>
    </row>
    <row r="44067">
      <c r="A44067" s="1" t="n">
        <v>44065</v>
      </c>
      <c r="B44067" t="inlineStr">
        <is>
          <t>styleguidekit</t>
        </is>
      </c>
      <c r="C44067" t="n">
        <v>12</v>
      </c>
      <c r="D44067" t="inlineStr">
        <is>
          <t>{'@busycph~styleguidekit-assets-busy', 'styleguidekit-patternlab-deg-web', 'styleguidekit-mustache-altinn'}</t>
        </is>
      </c>
    </row>
    <row r="44068">
      <c r="A44068" s="1" t="n">
        <v>44066</v>
      </c>
      <c r="B44068" t="inlineStr">
        <is>
          <t>roshan</t>
        </is>
      </c>
      <c r="C44068" t="n">
        <v>12</v>
      </c>
      <c r="D44068" t="inlineStr">
        <is>
          <t>{'@roshanakak~lotide', 'roshan-new-package', '@roshanlol~constants'}</t>
        </is>
      </c>
    </row>
    <row r="44069">
      <c r="A44069" s="1" t="n">
        <v>44067</v>
      </c>
      <c r="B44069" t="inlineStr">
        <is>
          <t>dragable</t>
        </is>
      </c>
      <c r="C44069" t="n">
        <v>12</v>
      </c>
      <c r="D44069" t="inlineStr">
        <is>
          <t>{'ray-dragable', 'vue-dragable', 'vue-dragable-box'}</t>
        </is>
      </c>
    </row>
    <row r="44070">
      <c r="A44070" s="1" t="n">
        <v>44068</v>
      </c>
      <c r="B44070" t="inlineStr">
        <is>
          <t>alpaka</t>
        </is>
      </c>
      <c r="C44070" t="n">
        <v>12</v>
      </c>
      <c r="D44070" t="inlineStr">
        <is>
          <t>{'@alpakaio~alpaka-native-request', '@alpaka~style-resolver-border', '@alpaka~utils'}</t>
        </is>
      </c>
    </row>
    <row r="44071">
      <c r="A44071" s="1" t="n">
        <v>44069</v>
      </c>
      <c r="B44071" t="inlineStr">
        <is>
          <t>prato</t>
        </is>
      </c>
      <c r="C44071" t="n">
        <v>12</v>
      </c>
      <c r="D44071" t="inlineStr">
        <is>
          <t>{'pratos_weather_plugin', 'pratos_navbar_class', 'pratos_restart_homebridge_plugin'}</t>
        </is>
      </c>
    </row>
    <row r="44072">
      <c r="A44072" s="1" t="n">
        <v>44070</v>
      </c>
      <c r="B44072" t="inlineStr">
        <is>
          <t>smap</t>
        </is>
      </c>
      <c r="C44072" t="n">
        <v>12</v>
      </c>
      <c r="D44072" t="inlineStr">
        <is>
          <t>{'@dmessenger~smap', '@mathieumaingret~smap', 'smap-api'}</t>
        </is>
      </c>
    </row>
    <row r="44073">
      <c r="A44073" s="1" t="n">
        <v>44071</v>
      </c>
      <c r="B44073" t="inlineStr">
        <is>
          <t>xpl</t>
        </is>
      </c>
      <c r="C44073" t="n">
        <v>12</v>
      </c>
      <c r="D44073" t="inlineStr">
        <is>
          <t>{'gixplkit-190120', 'vue-xpl-tree', 'xpl-dbclient'}</t>
        </is>
      </c>
    </row>
    <row r="44074">
      <c r="A44074" s="1" t="n">
        <v>44072</v>
      </c>
      <c r="B44074" t="inlineStr">
        <is>
          <t>parcels</t>
        </is>
      </c>
      <c r="C44074" t="n">
        <v>12</v>
      </c>
      <c r="D44074" t="inlineStr">
        <is>
          <t>{'parcels', 'react-dataparcels-drag', 'react-dataparcels'}</t>
        </is>
      </c>
    </row>
    <row r="44075">
      <c r="A44075" s="1" t="n">
        <v>44073</v>
      </c>
      <c r="B44075" t="inlineStr">
        <is>
          <t>flatmarket</t>
        </is>
      </c>
      <c r="C44075" t="n">
        <v>12</v>
      </c>
      <c r="D44075" t="inlineStr">
        <is>
          <t>{'flatmarket-schema', 'flatmarket-validation', 'flatmarket-client'}</t>
        </is>
      </c>
    </row>
    <row r="44076">
      <c r="A44076" s="1" t="n">
        <v>44074</v>
      </c>
      <c r="B44076" t="inlineStr">
        <is>
          <t>hammerframework</t>
        </is>
      </c>
      <c r="C44076" t="n">
        <v>12</v>
      </c>
      <c r="D44076" t="inlineStr">
        <is>
          <t>{'@hammerframework~hammer-dev-server', '@hammerframework~api', '@hammerframework~eslint-config-hammer'}</t>
        </is>
      </c>
    </row>
    <row r="44077">
      <c r="A44077" s="1" t="n">
        <v>44075</v>
      </c>
      <c r="B44077" t="inlineStr">
        <is>
          <t>atmjs</t>
        </is>
      </c>
      <c r="C44077" t="n">
        <v>12</v>
      </c>
      <c r="D44077" t="inlineStr">
        <is>
          <t>{'atmjs-postprocessor-autoprefixer', 'atmjs-scp', 'atmjs-command-start'}</t>
        </is>
      </c>
    </row>
    <row r="44078">
      <c r="A44078" s="1" t="n">
        <v>44076</v>
      </c>
      <c r="B44078" t="inlineStr">
        <is>
          <t>dawid</t>
        </is>
      </c>
      <c r="C44078" t="n">
        <v>12</v>
      </c>
      <c r="D44078" t="inlineStr">
        <is>
          <t>{'lion-lib-dawid-is-awsome', 'chilidawid_test', 'dawid-local-setup'}</t>
        </is>
      </c>
    </row>
    <row r="44079">
      <c r="A44079" s="1" t="n">
        <v>44077</v>
      </c>
      <c r="B44079" t="inlineStr">
        <is>
          <t>ib1</t>
        </is>
      </c>
      <c r="C44079" t="n">
        <v>12</v>
      </c>
      <c r="D44079" t="inlineStr">
        <is>
          <t>{'izyk-grzegorz-3ib1-aplikacje', 'stawiarz-sebastian-3ib1-useragent', 'rk3ib1-test2'}</t>
        </is>
      </c>
    </row>
    <row r="44080">
      <c r="A44080" s="1" t="n">
        <v>44078</v>
      </c>
      <c r="B44080" t="inlineStr">
        <is>
          <t>fetchy</t>
        </is>
      </c>
      <c r="C44080" t="n">
        <v>12</v>
      </c>
      <c r="D44080" t="inlineStr">
        <is>
          <t>{'fetchy-request', 'react-fetchy', '@zachacious~fetchy'}</t>
        </is>
      </c>
    </row>
    <row r="44081">
      <c r="A44081" s="1" t="n">
        <v>44079</v>
      </c>
      <c r="B44081" t="inlineStr">
        <is>
          <t>dulliag</t>
        </is>
      </c>
      <c r="C44081" t="n">
        <v>12</v>
      </c>
      <c r="D44081" t="inlineStr">
        <is>
          <t>{'@dulliag~dag-test1', '@dulliag~hello', '@dulliag~just-a-test'}</t>
        </is>
      </c>
    </row>
    <row r="44082">
      <c r="A44082" s="1" t="n">
        <v>44080</v>
      </c>
      <c r="B44082" t="inlineStr">
        <is>
          <t>apigatewayv2</t>
        </is>
      </c>
      <c r="C44082" t="n">
        <v>12</v>
      </c>
      <c r="D44082" t="inlineStr">
        <is>
          <t>{'modular-aws-sdk-apigatewayv2', '@datafire~amazonaws_apigatewayv2', 'aws-cdk-aws-apigatewayv2-authorizers'}</t>
        </is>
      </c>
    </row>
    <row r="44083">
      <c r="A44083" s="1" t="n">
        <v>44081</v>
      </c>
      <c r="B44083" t="inlineStr">
        <is>
          <t>pubkeeper</t>
        </is>
      </c>
      <c r="C44083" t="n">
        <v>12</v>
      </c>
      <c r="D44083" t="inlineStr">
        <is>
          <t>{'@pubkeeper~default-cipher-helpers', '@pubkeeper~browser-client', '@pubkeeper~protocol-v1'}</t>
        </is>
      </c>
    </row>
    <row r="44084">
      <c r="A44084" s="1" t="n">
        <v>44082</v>
      </c>
      <c r="B44084" t="inlineStr">
        <is>
          <t>cicek</t>
        </is>
      </c>
      <c r="C44084" t="n">
        <v>12</v>
      </c>
      <c r="D44084" t="inlineStr">
        <is>
          <t>{'@ciceksepeti~logger', '@ciceksepeti~api-cli', 'cicek'}</t>
        </is>
      </c>
    </row>
    <row r="44085">
      <c r="A44085" s="1" t="n">
        <v>44083</v>
      </c>
      <c r="B44085" t="inlineStr">
        <is>
          <t>oja</t>
        </is>
      </c>
      <c r="C44085" t="n">
        <v>12</v>
      </c>
      <c r="D44085" t="inlineStr">
        <is>
          <t>{'oja-context-provider', '@ebay~oja-context', 'sooja'}</t>
        </is>
      </c>
    </row>
    <row r="44086">
      <c r="A44086" s="1" t="n">
        <v>44084</v>
      </c>
      <c r="B44086" t="inlineStr">
        <is>
          <t>websockify</t>
        </is>
      </c>
      <c r="C44086" t="n">
        <v>12</v>
      </c>
      <c r="D44086" t="inlineStr">
        <is>
          <t>{'websockify', 'websockify-browser', 'websockify.js'}</t>
        </is>
      </c>
    </row>
    <row r="44087">
      <c r="A44087" s="1" t="n">
        <v>44085</v>
      </c>
      <c r="B44087" t="inlineStr">
        <is>
          <t>ishop</t>
        </is>
      </c>
      <c r="C44087" t="n">
        <v>12</v>
      </c>
      <c r="D44087" t="inlineStr">
        <is>
          <t>{'@ishop~email-plugin', 'ishop', '@ishop~job-queue-plugin'}</t>
        </is>
      </c>
    </row>
    <row r="44088">
      <c r="A44088" s="1" t="n">
        <v>44086</v>
      </c>
      <c r="B44088" t="inlineStr">
        <is>
          <t>flyme</t>
        </is>
      </c>
      <c r="C44088" t="n">
        <v>12</v>
      </c>
      <c r="D44088" t="inlineStr">
        <is>
          <t>{'generator-flyme', 'passport-flyme', 'flyme-flow-design'}</t>
        </is>
      </c>
    </row>
    <row r="44089">
      <c r="A44089" s="1" t="n">
        <v>44087</v>
      </c>
      <c r="B44089" t="inlineStr">
        <is>
          <t>descript</t>
        </is>
      </c>
      <c r="C44089" t="n">
        <v>12</v>
      </c>
      <c r="D44089" t="inlineStr">
        <is>
          <t>{'ukagaka-install-descript-info', 'descript', '@descript~web-audio-js'}</t>
        </is>
      </c>
    </row>
    <row r="44090">
      <c r="A44090" s="1" t="n">
        <v>44088</v>
      </c>
      <c r="B44090" t="inlineStr">
        <is>
          <t>arie</t>
        </is>
      </c>
      <c r="C44090" t="n">
        <v>12</v>
      </c>
      <c r="D44090" t="inlineStr">
        <is>
          <t>{'@arietrouw~rest', 'arietty', 'react-native-arie-toast-module'}</t>
        </is>
      </c>
    </row>
    <row r="44091">
      <c r="A44091" s="1" t="n">
        <v>44089</v>
      </c>
      <c r="B44091" t="inlineStr">
        <is>
          <t>broilerplate</t>
        </is>
      </c>
      <c r="C44091" t="n">
        <v>12</v>
      </c>
      <c r="D44091" t="inlineStr">
        <is>
          <t>{'broilerplate', '@dr-kobros~broilerplate-typescript', 'eslint-config-broilerplate'}</t>
        </is>
      </c>
    </row>
    <row r="44092">
      <c r="A44092" s="1" t="n">
        <v>44090</v>
      </c>
      <c r="B44092" t="inlineStr">
        <is>
          <t>izk</t>
        </is>
      </c>
      <c r="C44092" t="n">
        <v>12</v>
      </c>
      <c r="D44092" t="inlineStr">
        <is>
          <t>{'izk', 'izk-ui', '@izk-luban~eightpersonclassnpm1'}</t>
        </is>
      </c>
    </row>
    <row r="44093">
      <c r="A44093" s="1" t="n">
        <v>44091</v>
      </c>
      <c r="B44093" t="inlineStr">
        <is>
          <t>truehome</t>
        </is>
      </c>
      <c r="C44093" t="n">
        <v>12</v>
      </c>
      <c r="D44093" t="inlineStr">
        <is>
          <t>{'@truehome~font-loader', '@truehome~eslint-config', '@truehome~eslint-config-base'}</t>
        </is>
      </c>
    </row>
    <row r="44094">
      <c r="A44094" s="1" t="n">
        <v>44092</v>
      </c>
      <c r="B44094" t="inlineStr">
        <is>
          <t>zrp</t>
        </is>
      </c>
      <c r="C44094" t="n">
        <v>12</v>
      </c>
      <c r="D44094" t="inlineStr">
        <is>
          <t>{'@zrpaplicacoes~colories', '@ng2-dynamic-forms-zrp~ui-ionic', '@zrpaplicacoes~change_request'}</t>
        </is>
      </c>
    </row>
    <row r="44095">
      <c r="A44095" s="1" t="n">
        <v>44093</v>
      </c>
      <c r="B44095" t="inlineStr">
        <is>
          <t>aplica</t>
        </is>
      </c>
      <c r="C44095" t="n">
        <v>12</v>
      </c>
      <c r="D44095" t="inlineStr">
        <is>
          <t>{'aplicacion-messages-juan-berrio', '@zrpaplicacoes~colories', 'aplicacao-teste'}</t>
        </is>
      </c>
    </row>
    <row r="44096">
      <c r="A44096" s="1" t="n">
        <v>44094</v>
      </c>
      <c r="B44096" t="inlineStr">
        <is>
          <t>codogo</t>
        </is>
      </c>
      <c r="C44096" t="n">
        <v>12</v>
      </c>
      <c r="D44096" t="inlineStr">
        <is>
          <t>{'codogo-utility-functions', 'eslint-config-codogo', 'codogo-default-scss'}</t>
        </is>
      </c>
    </row>
    <row r="44097">
      <c r="A44097" s="1" t="n">
        <v>44095</v>
      </c>
      <c r="B44097" t="inlineStr">
        <is>
          <t>anzu</t>
        </is>
      </c>
      <c r="C44097" t="n">
        <v>12</v>
      </c>
      <c r="D44097" t="inlineStr">
        <is>
          <t>{'@anzuev~studcloud.fileinterface', '@anzuev~notify', '@anzuev~google-news-api'}</t>
        </is>
      </c>
    </row>
    <row r="44098">
      <c r="A44098" s="1" t="n">
        <v>44096</v>
      </c>
      <c r="B44098" t="inlineStr">
        <is>
          <t>yzr</t>
        </is>
      </c>
      <c r="C44098" t="n">
        <v>12</v>
      </c>
      <c r="D44098" t="inlineStr">
        <is>
          <t>{'yzrsteamroller', 'day8-1-yzr', 'package-yzr'}</t>
        </is>
      </c>
    </row>
    <row r="44099">
      <c r="A44099" s="1" t="n">
        <v>44097</v>
      </c>
      <c r="B44099" t="inlineStr">
        <is>
          <t>surv</t>
        </is>
      </c>
      <c r="C44099" t="n">
        <v>12</v>
      </c>
      <c r="D44099" t="inlineStr">
        <is>
          <t>{'@survicate~analytics.js-integration-survicate', 'react-native-survicate-after', '@types~survicate__react-native-survicate'}</t>
        </is>
      </c>
    </row>
    <row r="44100">
      <c r="A44100" s="1" t="n">
        <v>44098</v>
      </c>
      <c r="B44100" t="inlineStr">
        <is>
          <t>defx</t>
        </is>
      </c>
      <c r="C44100" t="n">
        <v>12</v>
      </c>
      <c r="D44100" t="inlineStr">
        <is>
          <t>{'defx-soprano', '@defx~elementary', 'defx-repeater'}</t>
        </is>
      </c>
    </row>
    <row r="44101">
      <c r="A44101" s="1" t="n">
        <v>44099</v>
      </c>
      <c r="B44101" t="inlineStr">
        <is>
          <t>meituan</t>
        </is>
      </c>
      <c r="C44101" t="n">
        <v>12</v>
      </c>
      <c r="D44101" t="inlineStr">
        <is>
          <t>{'@chuxingpay~meituan', 'syd-meituan', '@chuxingpay~meituan-oversea'}</t>
        </is>
      </c>
    </row>
    <row r="44102">
      <c r="A44102" s="1" t="n">
        <v>44100</v>
      </c>
      <c r="B44102" t="inlineStr">
        <is>
          <t>thefirstspine</t>
        </is>
      </c>
      <c r="C44102" t="n">
        <v>12</v>
      </c>
      <c r="D44102" t="inlineStr">
        <is>
          <t>{'@thefirstspine~auth-nest', '@thefirstspine~certificate-authority', '@thefirstspine~logs-nest'}</t>
        </is>
      </c>
    </row>
    <row r="44103">
      <c r="A44103" s="1" t="n">
        <v>44101</v>
      </c>
      <c r="B44103" t="inlineStr">
        <is>
          <t>yymap</t>
        </is>
      </c>
      <c r="C44103" t="n">
        <v>12</v>
      </c>
      <c r="D44103" t="inlineStr">
        <is>
          <t>{'yymap-routeplayer', 'yymap-geovgl-new', 'yymap-geovgl'}</t>
        </is>
      </c>
    </row>
    <row r="44104">
      <c r="A44104" s="1" t="n">
        <v>44102</v>
      </c>
      <c r="B44104" t="inlineStr">
        <is>
          <t>napoleon</t>
        </is>
      </c>
      <c r="C44104" t="n">
        <v>12</v>
      </c>
      <c r="D44104" t="inlineStr">
        <is>
          <t>{'@napoleonsoftware~common', 'napoleon-ui', 'sphinxcontrib-napoleon'}</t>
        </is>
      </c>
    </row>
    <row r="44105">
      <c r="A44105" s="1" t="n">
        <v>44103</v>
      </c>
      <c r="B44105" t="inlineStr">
        <is>
          <t>patana93</t>
        </is>
      </c>
      <c r="C44105" t="n">
        <v>12</v>
      </c>
      <c r="D44105" t="inlineStr">
        <is>
          <t>{'homebridge-patana93test2', 'homebridge-patana93test4', 'homebridge-patana93lalalalalalalalalalalalalaladksalkdlasla'}</t>
        </is>
      </c>
    </row>
    <row r="44106">
      <c r="A44106" s="1" t="n">
        <v>44104</v>
      </c>
      <c r="B44106" t="inlineStr">
        <is>
          <t>petch</t>
        </is>
      </c>
      <c r="C44106" t="n">
        <v>12</v>
      </c>
      <c r="D44106" t="inlineStr">
        <is>
          <t>{'fontsource-chakra-petch', '@openfonts~chakra-petch_all', '@fontsource~chakra-petch'}</t>
        </is>
      </c>
    </row>
    <row r="44107">
      <c r="A44107" s="1" t="n">
        <v>44105</v>
      </c>
      <c r="B44107" t="inlineStr">
        <is>
          <t>defualt</t>
        </is>
      </c>
      <c r="C44107" t="n">
        <v>12</v>
      </c>
      <c r="D44107" t="inlineStr">
        <is>
          <t>{'@defualt~aaa4', '@defualt~dev_env', '@defualt~bbb1'}</t>
        </is>
      </c>
    </row>
    <row r="44108">
      <c r="A44108" s="1" t="n">
        <v>44106</v>
      </c>
      <c r="B44108" t="inlineStr">
        <is>
          <t>crouton</t>
        </is>
      </c>
      <c r="C44108" t="n">
        <v>12</v>
      </c>
      <c r="D44108" t="inlineStr">
        <is>
          <t>{'@croutonn~renovate-config', '@crouton~bootstrap-vue', '@croutonn~eslint-config'}</t>
        </is>
      </c>
    </row>
    <row r="44109">
      <c r="A44109" s="1" t="n">
        <v>44107</v>
      </c>
      <c r="B44109" t="inlineStr">
        <is>
          <t>qif</t>
        </is>
      </c>
      <c r="C44109" t="n">
        <v>12</v>
      </c>
      <c r="D44109" t="inlineStr">
        <is>
          <t>{'starling-qif', 'qif-ts-multiaccount', 'odoo10-addon-account-bank-statement-import-qif'}</t>
        </is>
      </c>
    </row>
    <row r="44110">
      <c r="A44110" s="1" t="n">
        <v>44108</v>
      </c>
      <c r="B44110" t="inlineStr">
        <is>
          <t>wren</t>
        </is>
      </c>
      <c r="C44110" t="n">
        <v>12</v>
      </c>
      <c r="D44110" t="inlineStr">
        <is>
          <t>{'wren', 'pywren-ibm-cloud', '@wikihouse~wren'}</t>
        </is>
      </c>
    </row>
    <row r="44111">
      <c r="A44111" s="1" t="n">
        <v>44109</v>
      </c>
      <c r="B44111" t="inlineStr">
        <is>
          <t>patternson</t>
        </is>
      </c>
      <c r="C44111" t="n">
        <v>12</v>
      </c>
      <c r="D44111" t="inlineStr">
        <is>
          <t>{'@patternson~cli', '@patternson~release', '@findus.~patternson-acl'}</t>
        </is>
      </c>
    </row>
    <row r="44112">
      <c r="A44112" s="1" t="n">
        <v>44110</v>
      </c>
      <c r="B44112" t="inlineStr">
        <is>
          <t>itec</t>
        </is>
      </c>
      <c r="C44112" t="n">
        <v>12</v>
      </c>
      <c r="D44112" t="inlineStr">
        <is>
          <t>{'@itecgo~protocolconverter.clientapp.common', 'oritec-ej2-documenteditor', 'itecjs'}</t>
        </is>
      </c>
    </row>
    <row r="44113">
      <c r="A44113" s="1" t="n">
        <v>44111</v>
      </c>
      <c r="B44113" t="inlineStr">
        <is>
          <t>asuka</t>
        </is>
      </c>
      <c r="C44113" t="n">
        <v>12</v>
      </c>
      <c r="D44113" t="inlineStr">
        <is>
          <t>{'asuka-format-time', '@asuka~json-parse-wasm', 'asuka'}</t>
        </is>
      </c>
    </row>
    <row r="44114">
      <c r="A44114" s="1" t="n">
        <v>44112</v>
      </c>
      <c r="B44114" t="inlineStr">
        <is>
          <t>gorn</t>
        </is>
      </c>
      <c r="C44114" t="n">
        <v>12</v>
      </c>
      <c r="D44114" t="inlineStr">
        <is>
          <t>{'@gorniv~angular-oauth2-oidc', '@gorniv~express-engine', '@gorniv~universal-http'}</t>
        </is>
      </c>
    </row>
    <row r="44115">
      <c r="A44115" s="1" t="n">
        <v>44113</v>
      </c>
      <c r="B44115" t="inlineStr">
        <is>
          <t>lectro</t>
        </is>
      </c>
      <c r="C44115" t="n">
        <v>12</v>
      </c>
      <c r="D44115" t="inlineStr">
        <is>
          <t>{'@lectro~mantle', '@lectro~enhancer-commonutils', '@lectro~babel-preset-lectro'}</t>
        </is>
      </c>
    </row>
    <row r="44116">
      <c r="A44116" s="1" t="n">
        <v>44114</v>
      </c>
      <c r="B44116" t="inlineStr">
        <is>
          <t>nstarter</t>
        </is>
      </c>
      <c r="C44116" t="n">
        <v>12</v>
      </c>
      <c r="D44116" t="inlineStr">
        <is>
          <t>{'nstarter-grpc', 'nstarter-rabbitmq', 'nstarter-entity'}</t>
        </is>
      </c>
    </row>
    <row r="44117">
      <c r="A44117" s="1" t="n">
        <v>44115</v>
      </c>
      <c r="B44117" t="inlineStr">
        <is>
          <t>byteclaw</t>
        </is>
      </c>
      <c r="C44117" t="n">
        <v>12</v>
      </c>
      <c r="D44117" t="inlineStr">
        <is>
          <t>{'@byteclaw~use-event-emitter', '@byteclaw~babel-plugin-visage', '@byteclaw~visage'}</t>
        </is>
      </c>
    </row>
    <row r="44118">
      <c r="A44118" s="1" t="n">
        <v>44116</v>
      </c>
      <c r="B44118" t="inlineStr">
        <is>
          <t>pilib</t>
        </is>
      </c>
      <c r="C44118" t="n">
        <v>12</v>
      </c>
      <c r="D44118" t="inlineStr">
        <is>
          <t>{'pilib-capturer', 'pilib-apt-wizard', 'pilib-tunnel-slave'}</t>
        </is>
      </c>
    </row>
    <row r="44119">
      <c r="A44119" s="1" t="n">
        <v>44117</v>
      </c>
      <c r="B44119" t="inlineStr">
        <is>
          <t>ccw</t>
        </is>
      </c>
      <c r="C44119" t="n">
        <v>12</v>
      </c>
      <c r="D44119" t="inlineStr">
        <is>
          <t>{'ccwutilities', 'ccw-utilities', 'isccw'}</t>
        </is>
      </c>
    </row>
    <row r="44120">
      <c r="A44120" s="1" t="n">
        <v>44118</v>
      </c>
      <c r="B44120" t="inlineStr">
        <is>
          <t>grumpy</t>
        </is>
      </c>
      <c r="C44120" t="n">
        <v>12</v>
      </c>
      <c r="D44120" t="inlineStr">
        <is>
          <t>{'grumpycat', 'grumpydi', '@grumpy~webpack-node-loader'}</t>
        </is>
      </c>
    </row>
    <row r="44121">
      <c r="A44121" s="1" t="n">
        <v>44119</v>
      </c>
      <c r="B44121" t="inlineStr">
        <is>
          <t>augle</t>
        </is>
      </c>
      <c r="C44121" t="n">
        <v>12</v>
      </c>
      <c r="D44121" t="inlineStr">
        <is>
          <t>{'@augle~gulp-arpk-check', 'augle-react-scripts', 'augle-test-react-app'}</t>
        </is>
      </c>
    </row>
    <row r="44122">
      <c r="A44122" s="1" t="n">
        <v>44120</v>
      </c>
      <c r="B44122" t="inlineStr">
        <is>
          <t>esther</t>
        </is>
      </c>
      <c r="C44122" t="n">
        <v>12</v>
      </c>
      <c r="D44122" t="inlineStr">
        <is>
          <t>{'esthers-types', 'esther-tyler', '@esthers~esthers-types'}</t>
        </is>
      </c>
    </row>
    <row r="44123">
      <c r="A44123" s="1" t="n">
        <v>44121</v>
      </c>
      <c r="B44123" t="inlineStr">
        <is>
          <t>allegiant</t>
        </is>
      </c>
      <c r="C44123" t="n">
        <v>12</v>
      </c>
      <c r="D44123" t="inlineStr">
        <is>
          <t>{'@allegiant~httpduplex', '@allegiant~shutdown', '@allegiant~logfile'}</t>
        </is>
      </c>
    </row>
    <row r="44124">
      <c r="A44124" s="1" t="n">
        <v>44122</v>
      </c>
      <c r="B44124" t="inlineStr">
        <is>
          <t>ilb</t>
        </is>
      </c>
      <c r="C44124" t="n">
        <v>12</v>
      </c>
      <c r="D44124" t="inlineStr">
        <is>
          <t>{'@ilb~node_context', '@ilb~uriaccessorjs', '@ilb~docprocess-api'}</t>
        </is>
      </c>
    </row>
    <row r="44125">
      <c r="A44125" s="1" t="n">
        <v>44123</v>
      </c>
      <c r="B44125" t="inlineStr">
        <is>
          <t>jsdrome</t>
        </is>
      </c>
      <c r="C44125" t="n">
        <v>12</v>
      </c>
      <c r="D44125" t="inlineStr">
        <is>
          <t>{'@jsdrome~scripts', '@jsdrome~components', '@jsdrome~eslint-config'}</t>
        </is>
      </c>
    </row>
    <row r="44126">
      <c r="A44126" s="1" t="n">
        <v>44124</v>
      </c>
      <c r="B44126" t="inlineStr">
        <is>
          <t>piw</t>
        </is>
      </c>
      <c r="C44126" t="n">
        <v>12</v>
      </c>
      <c r="D44126" t="inlineStr">
        <is>
          <t>{'generator-piw', 'piw-view-all', '@mendix-cn~piw-utils-internal'}</t>
        </is>
      </c>
    </row>
    <row r="44127">
      <c r="A44127" s="1" t="n">
        <v>44125</v>
      </c>
      <c r="B44127" t="inlineStr">
        <is>
          <t>yamato</t>
        </is>
      </c>
      <c r="C44127" t="n">
        <v>12</v>
      </c>
      <c r="D44127" t="inlineStr">
        <is>
          <t>{'@yamato-daiwa~es-extensions-browserjs', 'yamato-ui', '@yamato-daiwa~es-extensions'}</t>
        </is>
      </c>
    </row>
    <row r="44128">
      <c r="A44128" s="1" t="n">
        <v>44126</v>
      </c>
      <c r="B44128" t="inlineStr">
        <is>
          <t>dlk</t>
        </is>
      </c>
      <c r="C44128" t="n">
        <v>12</v>
      </c>
      <c r="D44128" t="inlineStr">
        <is>
          <t>{'@adlk~i18next-parser', 'kjsdlk', '@wdlk~components'}</t>
        </is>
      </c>
    </row>
    <row r="44129">
      <c r="A44129" s="1" t="n">
        <v>44127</v>
      </c>
      <c r="B44129" t="inlineStr">
        <is>
          <t>cxcloud</t>
        </is>
      </c>
      <c r="C44129" t="n">
        <v>12</v>
      </c>
      <c r="D44129" t="inlineStr">
        <is>
          <t>{'@cxcloud~commerce', 'cxcloud', '@cxcloud~core'}</t>
        </is>
      </c>
    </row>
    <row r="44130">
      <c r="A44130" s="1" t="n">
        <v>44128</v>
      </c>
      <c r="B44130" t="inlineStr">
        <is>
          <t>itm</t>
        </is>
      </c>
      <c r="C44130" t="n">
        <v>12</v>
      </c>
      <c r="D44130" t="inlineStr">
        <is>
          <t>{'rh-itm', '@itm-platform~dp-component', 'initm'}</t>
        </is>
      </c>
    </row>
    <row r="44131">
      <c r="A44131" s="1" t="n">
        <v>44129</v>
      </c>
      <c r="B44131" t="inlineStr">
        <is>
          <t>carousels</t>
        </is>
      </c>
      <c r="C44131" t="n">
        <v>12</v>
      </c>
      <c r="D44131" t="inlineStr">
        <is>
          <t>{'react-stylux-carousels', '@ec-europa~ecl-carousels', 'wj-carousels'}</t>
        </is>
      </c>
    </row>
    <row r="44132">
      <c r="A44132" s="1" t="n">
        <v>44130</v>
      </c>
      <c r="B44132" t="inlineStr">
        <is>
          <t>xdcx</t>
        </is>
      </c>
      <c r="C44132" t="n">
        <v>12</v>
      </c>
      <c r="D44132" t="inlineStr">
        <is>
          <t>{'@xdcx~contract-addresses', '@xdcx~smiley-uikit', '@xdcx~order-utils'}</t>
        </is>
      </c>
    </row>
    <row r="44133">
      <c r="A44133" s="1" t="n">
        <v>44131</v>
      </c>
      <c r="B44133" t="inlineStr">
        <is>
          <t>treeify</t>
        </is>
      </c>
      <c r="C44133" t="n">
        <v>12</v>
      </c>
      <c r="D44133" t="inlineStr">
        <is>
          <t>{'treeify-book', 'treeify', 'json-treeify'}</t>
        </is>
      </c>
    </row>
    <row r="44134">
      <c r="A44134" s="1" t="n">
        <v>44132</v>
      </c>
      <c r="B44134" t="inlineStr">
        <is>
          <t>implement</t>
        </is>
      </c>
      <c r="C44134" t="n">
        <v>12</v>
      </c>
      <c r="D44134" t="inlineStr">
        <is>
          <t>{'vesting-implement', 'node-mailer-implement', 'implement'}</t>
        </is>
      </c>
    </row>
    <row r="44135">
      <c r="A44135" s="1" t="n">
        <v>44133</v>
      </c>
      <c r="B44135" t="inlineStr">
        <is>
          <t>oneapm</t>
        </is>
      </c>
      <c r="C44135" t="n">
        <v>12</v>
      </c>
      <c r="D44135" t="inlineStr">
        <is>
          <t>{'oneapm-debugger', 'oneapm', 'oneapm-server'}</t>
        </is>
      </c>
    </row>
    <row r="44136">
      <c r="A44136" s="1" t="n">
        <v>44134</v>
      </c>
      <c r="B44136" t="inlineStr">
        <is>
          <t>progleasing</t>
        </is>
      </c>
      <c r="C44136" t="n">
        <v>12</v>
      </c>
      <c r="D44136" t="inlineStr">
        <is>
          <t>{'@progleasing~component-factory', '@progleasing~grit-payment-estimator', '@progleasing~hangtag'}</t>
        </is>
      </c>
    </row>
    <row r="44137">
      <c r="A44137" s="1" t="n">
        <v>44135</v>
      </c>
      <c r="B44137" t="inlineStr">
        <is>
          <t>kcs</t>
        </is>
      </c>
      <c r="C44137" t="n">
        <v>12</v>
      </c>
      <c r="D44137" t="inlineStr">
        <is>
          <t>{'node-riakcs', 'kcsapi', 'ghost-riakcs-storage'}</t>
        </is>
      </c>
    </row>
    <row r="44138">
      <c r="A44138" s="1" t="n">
        <v>44136</v>
      </c>
      <c r="B44138" t="inlineStr">
        <is>
          <t>eriengine</t>
        </is>
      </c>
      <c r="C44138" t="n">
        <v>12</v>
      </c>
      <c r="D44138" t="inlineStr">
        <is>
          <t>{'@eriengine~plugin-fog-of-war', '@eriengine~plugin-particle', '@eriengine~plugin-isometric-cursor'}</t>
        </is>
      </c>
    </row>
    <row r="44139">
      <c r="A44139" s="1" t="n">
        <v>44137</v>
      </c>
      <c r="B44139" t="inlineStr">
        <is>
          <t>notifyjs</t>
        </is>
      </c>
      <c r="C44139" t="n">
        <v>12</v>
      </c>
      <c r="D44139" t="inlineStr">
        <is>
          <t>{'notifyjs', 'iflow-notifyjs', '@types~notifyjs-browser'}</t>
        </is>
      </c>
    </row>
    <row r="44140">
      <c r="A44140" s="1" t="n">
        <v>44138</v>
      </c>
      <c r="B44140" t="inlineStr">
        <is>
          <t>wxapi</t>
        </is>
      </c>
      <c r="C44140" t="n">
        <v>12</v>
      </c>
      <c r="D44140" t="inlineStr">
        <is>
          <t>{'wxapi-mp', 'co-wxapi', 'shiropika-wxapi'}</t>
        </is>
      </c>
    </row>
    <row r="44141">
      <c r="A44141" s="1" t="n">
        <v>44139</v>
      </c>
      <c r="B44141" t="inlineStr">
        <is>
          <t>yushu</t>
        </is>
      </c>
      <c r="C44141" t="n">
        <v>12</v>
      </c>
      <c r="D44141" t="inlineStr">
        <is>
          <t>{'yushuizeng', '@yushuo~censored-word', '@yushuo~bgm'}</t>
        </is>
      </c>
    </row>
    <row r="44142">
      <c r="A44142" s="1" t="n">
        <v>44140</v>
      </c>
      <c r="B44142" t="inlineStr">
        <is>
          <t>soci</t>
        </is>
      </c>
      <c r="C44142" t="n">
        <v>12</v>
      </c>
      <c r="D44142" t="inlineStr">
        <is>
          <t>{'sociare-counter', 'sociare', 'passport-socius'}</t>
        </is>
      </c>
    </row>
    <row r="44143">
      <c r="A44143" s="1" t="n">
        <v>44141</v>
      </c>
      <c r="B44143" t="inlineStr">
        <is>
          <t>nifti</t>
        </is>
      </c>
      <c r="C44143" t="n">
        <v>12</v>
      </c>
      <c r="D44143" t="inlineStr">
        <is>
          <t>{'@cornerstonejs~nifti-image-loader', 'dicom2nifti', 'hbcloud-nifti-reader'}</t>
        </is>
      </c>
    </row>
    <row r="44144">
      <c r="A44144" s="1" t="n">
        <v>44142</v>
      </c>
      <c r="B44144" t="inlineStr">
        <is>
          <t>museo</t>
        </is>
      </c>
      <c r="C44144" t="n">
        <v>12</v>
      </c>
      <c r="D44144" t="inlineStr">
        <is>
          <t>{'@openfonts~museomoderno_latin-ext', '@compai~font-museo-moderno', '@fontsource~museomoderno'}</t>
        </is>
      </c>
    </row>
    <row r="44145">
      <c r="A44145" s="1" t="n">
        <v>44143</v>
      </c>
      <c r="B44145" t="inlineStr">
        <is>
          <t>codebook</t>
        </is>
      </c>
      <c r="C44145" t="n">
        <v>12</v>
      </c>
      <c r="D44145" t="inlineStr">
        <is>
          <t>{'@js-codebook~local-api', '@codebook-cli~local-api', 'codebook-process'}</t>
        </is>
      </c>
    </row>
    <row r="44146">
      <c r="A44146" s="1" t="n">
        <v>44144</v>
      </c>
      <c r="B44146" t="inlineStr">
        <is>
          <t>xld</t>
        </is>
      </c>
      <c r="C44146" t="n">
        <v>12</v>
      </c>
      <c r="D44146" t="inlineStr">
        <is>
          <t>{'@equinor~xld', 'xld-ci-explorer', 'xld-ip'}</t>
        </is>
      </c>
    </row>
    <row r="44147">
      <c r="A44147" s="1" t="n">
        <v>44145</v>
      </c>
      <c r="B44147" t="inlineStr">
        <is>
          <t>dexa</t>
        </is>
      </c>
      <c r="C44147" t="n">
        <v>12</v>
      </c>
      <c r="D44147" t="inlineStr">
        <is>
          <t>{'@dexagod~string_normalizer', 'kodexa-widget', '@dexagod~tree-metadata-extraction'}</t>
        </is>
      </c>
    </row>
    <row r="44148">
      <c r="A44148" s="1" t="n">
        <v>44146</v>
      </c>
      <c r="B44148" t="inlineStr">
        <is>
          <t>ubuilder</t>
        </is>
      </c>
      <c r="C44148" t="n">
        <v>12</v>
      </c>
      <c r="D44148" t="inlineStr">
        <is>
          <t>{'@ubuilder~table', '@ubuilder~pagination', '@ubuilder~auth'}</t>
        </is>
      </c>
    </row>
    <row r="44149">
      <c r="A44149" s="1" t="n">
        <v>44147</v>
      </c>
      <c r="B44149" t="inlineStr">
        <is>
          <t>notus</t>
        </is>
      </c>
      <c r="C44149" t="n">
        <v>12</v>
      </c>
      <c r="D44149" t="inlineStr">
        <is>
          <t>{'notus-nextjs', 'notus-svelte', 'notus-js'}</t>
        </is>
      </c>
    </row>
    <row r="44150">
      <c r="A44150" s="1" t="n">
        <v>44148</v>
      </c>
      <c r="B44150" t="inlineStr">
        <is>
          <t>ngprogress</t>
        </is>
      </c>
      <c r="C44150" t="n">
        <v>12</v>
      </c>
      <c r="D44150" t="inlineStr">
        <is>
          <t>{'@icircle~ngprogress', 'retyped-ngprogress-tsd-ambient', '@ryancavanaugh~ngprogress-lite'}</t>
        </is>
      </c>
    </row>
    <row r="44151">
      <c r="A44151" s="1" t="n">
        <v>44149</v>
      </c>
      <c r="B44151" t="inlineStr">
        <is>
          <t>awsui</t>
        </is>
      </c>
      <c r="C44151" t="n">
        <v>12</v>
      </c>
      <c r="D44151" t="inlineStr">
        <is>
          <t>{'awsui-vue', 'awsui-colorpicker', '@awsui~test-utils-core'}</t>
        </is>
      </c>
    </row>
    <row r="44152">
      <c r="A44152" s="1" t="n">
        <v>44150</v>
      </c>
      <c r="B44152" t="inlineStr">
        <is>
          <t>applica</t>
        </is>
      </c>
      <c r="C44152" t="n">
        <v>12</v>
      </c>
      <c r="D44152" t="inlineStr">
        <is>
          <t>{'@applicature~synth.plugin-manager', '@applicature~synth.mongodb', 'applicature-npm-ui'}</t>
        </is>
      </c>
    </row>
    <row r="44153">
      <c r="A44153" s="1" t="n">
        <v>44151</v>
      </c>
      <c r="B44153" t="inlineStr">
        <is>
          <t>ylu</t>
        </is>
      </c>
      <c r="C44153" t="n">
        <v>12</v>
      </c>
      <c r="D44153" t="inlineStr">
        <is>
          <t>{'aylu', 'pylufic', '@voxylu~babel-plugin-flow-to-typescript'}</t>
        </is>
      </c>
    </row>
    <row r="44154">
      <c r="A44154" s="1" t="n">
        <v>44152</v>
      </c>
      <c r="B44154" t="inlineStr">
        <is>
          <t>bykov</t>
        </is>
      </c>
      <c r="C44154" t="n">
        <v>12</v>
      </c>
      <c r="D44154" t="inlineStr">
        <is>
          <t>{'@bykov~typescript', '@bykov~basics', '@bykov~noding'}</t>
        </is>
      </c>
    </row>
    <row r="44155">
      <c r="A44155" s="1" t="n">
        <v>44153</v>
      </c>
      <c r="B44155" t="inlineStr">
        <is>
          <t>penneo</t>
        </is>
      </c>
      <c r="C44155" t="n">
        <v>12</v>
      </c>
      <c r="D44155" t="inlineStr">
        <is>
          <t>{'penneo-js-sdk', '@penneo~bytestreamjs', '@penneo~xadesjs'}</t>
        </is>
      </c>
    </row>
    <row r="44156">
      <c r="A44156" s="1" t="n">
        <v>44154</v>
      </c>
      <c r="B44156" t="inlineStr">
        <is>
          <t>casks</t>
        </is>
      </c>
      <c r="C44156" t="n">
        <v>12</v>
      </c>
      <c r="D44156" t="inlineStr">
        <is>
          <t>{'@dsr-rollback-org-heils-wacko-casks-point~dsr-rollback-package-heils-wacko-casks-point', 'dsr-rollback-package-punas-jougs-casks-kaons', 'dsr-package-public-lolly-casks-wheat-beamy'}</t>
        </is>
      </c>
    </row>
    <row r="44157">
      <c r="A44157" s="1" t="n">
        <v>44155</v>
      </c>
      <c r="B44157" t="inlineStr">
        <is>
          <t>comfortaa</t>
        </is>
      </c>
      <c r="C44157" t="n">
        <v>12</v>
      </c>
      <c r="D44157" t="inlineStr">
        <is>
          <t>{'@fontsource~comfortaa', '@openfonts~comfortaa_latin', 'fontsource-comfortaa'}</t>
        </is>
      </c>
    </row>
    <row r="44158">
      <c r="A44158" s="1" t="n">
        <v>44156</v>
      </c>
      <c r="B44158" t="inlineStr">
        <is>
          <t>agar</t>
        </is>
      </c>
      <c r="C44158" t="n">
        <v>12</v>
      </c>
      <c r="D44158" t="inlineStr">
        <is>
          <t>{'datek-agar-core', 'agar-clone', 'splunk-mint-agarshan'}</t>
        </is>
      </c>
    </row>
    <row r="44159">
      <c r="A44159" s="1" t="n">
        <v>44157</v>
      </c>
      <c r="B44159" t="inlineStr">
        <is>
          <t>mysticatea</t>
        </is>
      </c>
      <c r="C44159" t="n">
        <v>12</v>
      </c>
      <c r="D44159" t="inlineStr">
        <is>
          <t>{'eslint-config-mysticatea', '@mysticatea~files-test', '@mysticatea~uptodate-test-package2'}</t>
        </is>
      </c>
    </row>
    <row r="44160">
      <c r="A44160" s="1" t="n">
        <v>44158</v>
      </c>
      <c r="B44160" t="inlineStr">
        <is>
          <t>dbz</t>
        </is>
      </c>
      <c r="C44160" t="n">
        <v>12</v>
      </c>
      <c r="D44160" t="inlineStr">
        <is>
          <t>{'test_sdbz', 'dbz', 'random-messages-dbz'}</t>
        </is>
      </c>
    </row>
    <row r="44161">
      <c r="A44161" s="1" t="n">
        <v>44159</v>
      </c>
      <c r="B44161" t="inlineStr">
        <is>
          <t>font2</t>
        </is>
      </c>
      <c r="C44161" t="n">
        <v>12</v>
      </c>
      <c r="D44161" t="inlineStr">
        <is>
          <t>{'font2img', 'gulp-font2style', 'font2svg'}</t>
        </is>
      </c>
    </row>
    <row r="44162">
      <c r="A44162" s="1" t="n">
        <v>44160</v>
      </c>
      <c r="B44162" t="inlineStr">
        <is>
          <t>howe</t>
        </is>
      </c>
      <c r="C44162" t="n">
        <v>12</v>
      </c>
      <c r="D44162" t="inlineStr">
        <is>
          <t>{'raehoweNode', '@silverhowe~vuehello', 'kinghowe_0513'}</t>
        </is>
      </c>
    </row>
    <row r="44163">
      <c r="A44163" s="1" t="n">
        <v>44161</v>
      </c>
      <c r="B44163" t="inlineStr">
        <is>
          <t>exible</t>
        </is>
      </c>
      <c r="C44163" t="n">
        <v>12</v>
      </c>
      <c r="D44163" t="inlineStr">
        <is>
          <t>{'dexible-eth-http-signatures', 'dexible-sdk', 'dexible-common'}</t>
        </is>
      </c>
    </row>
    <row r="44164">
      <c r="A44164" s="1" t="n">
        <v>44162</v>
      </c>
      <c r="B44164" t="inlineStr">
        <is>
          <t>bara</t>
        </is>
      </c>
      <c r="C44164" t="n">
        <v>12</v>
      </c>
      <c r="D44164" t="inlineStr">
        <is>
          <t>{'bara-react', 'baraa-test-package', '@bara~core'}</t>
        </is>
      </c>
    </row>
    <row r="44165">
      <c r="A44165" s="1" t="n">
        <v>44163</v>
      </c>
      <c r="B44165" t="inlineStr">
        <is>
          <t>wasmer</t>
        </is>
      </c>
      <c r="C44165" t="n">
        <v>12</v>
      </c>
      <c r="D44165" t="inlineStr">
        <is>
          <t>{'wasmer-compiler-cranelift', 'wasmer-npm-test', 'wasmer-compiler-llvm'}</t>
        </is>
      </c>
    </row>
    <row r="44166">
      <c r="A44166" s="1" t="n">
        <v>44164</v>
      </c>
      <c r="B44166" t="inlineStr">
        <is>
          <t>brayanv120</t>
        </is>
      </c>
      <c r="C44166" t="n">
        <v>12</v>
      </c>
      <c r="D44166" t="inlineStr">
        <is>
          <t>{'@brayanv120~b-message', '@brayanv120~b-card', '@brayanv120~j-table'}</t>
        </is>
      </c>
    </row>
    <row r="44167">
      <c r="A44167" s="1" t="n">
        <v>44165</v>
      </c>
      <c r="B44167" t="inlineStr">
        <is>
          <t>vcat</t>
        </is>
      </c>
      <c r="C44167" t="n">
        <v>12</v>
      </c>
      <c r="D44167" t="inlineStr">
        <is>
          <t>{'vcat-cli', 'vcat-build', 'vcat'}</t>
        </is>
      </c>
    </row>
    <row r="44168">
      <c r="A44168" s="1" t="n">
        <v>44166</v>
      </c>
      <c r="B44168" t="inlineStr">
        <is>
          <t>wildfire</t>
        </is>
      </c>
      <c r="C44168" t="n">
        <v>12</v>
      </c>
      <c r="D44168" t="inlineStr">
        <is>
          <t>{'wildfire-comment', 'test-wildfire-xdr-zip', 'wildfire-dev'}</t>
        </is>
      </c>
    </row>
    <row r="44169">
      <c r="A44169" s="1" t="n">
        <v>44167</v>
      </c>
      <c r="B44169" t="inlineStr">
        <is>
          <t>ibu</t>
        </is>
      </c>
      <c r="C44169" t="n">
        <v>12</v>
      </c>
      <c r="D44169" t="inlineStr">
        <is>
          <t>{'kibu', '@zibu~common-mina', 'ibu-sparks'}</t>
        </is>
      </c>
    </row>
    <row r="44170">
      <c r="A44170" s="1" t="n">
        <v>44168</v>
      </c>
      <c r="B44170" t="inlineStr">
        <is>
          <t>eightfeet</t>
        </is>
      </c>
      <c r="C44170" t="n">
        <v>12</v>
      </c>
      <c r="D44170" t="inlineStr">
        <is>
          <t>{'@eightfeet~lotterywheels', '@eightfeet~walle', '@eightfeet~points'}</t>
        </is>
      </c>
    </row>
    <row r="44171">
      <c r="A44171" s="1" t="n">
        <v>44169</v>
      </c>
      <c r="B44171" t="inlineStr">
        <is>
          <t>ocms</t>
        </is>
      </c>
      <c r="C44171" t="n">
        <v>12</v>
      </c>
      <c r="D44171" t="inlineStr">
        <is>
          <t>{'ocms-promotion', 'ocms-testlib', 'ocms-testlib3'}</t>
        </is>
      </c>
    </row>
    <row r="44172">
      <c r="A44172" s="1" t="n">
        <v>44170</v>
      </c>
      <c r="B44172" t="inlineStr">
        <is>
          <t>unregister</t>
        </is>
      </c>
      <c r="C44172" t="n">
        <v>12</v>
      </c>
      <c r="D44172" t="inlineStr">
        <is>
          <t>{'meshblu-core-task-enqueue-jobs-for-webhooks-unregister-received', 'use-rhf-should-unregister', 'meshblu-core-task-unregister-device'}</t>
        </is>
      </c>
    </row>
    <row r="44173">
      <c r="A44173" s="1" t="n">
        <v>44171</v>
      </c>
      <c r="B44173" t="inlineStr">
        <is>
          <t>spyder</t>
        </is>
      </c>
      <c r="C44173" t="n">
        <v>12</v>
      </c>
      <c r="D44173" t="inlineStr">
        <is>
          <t>{'spyder-terminal', 'spyder', 'spyder-kernels'}</t>
        </is>
      </c>
    </row>
    <row r="44174">
      <c r="A44174" s="1" t="n">
        <v>44172</v>
      </c>
      <c r="B44174" t="inlineStr">
        <is>
          <t>hechas</t>
        </is>
      </c>
      <c r="C44174" t="n">
        <v>12</v>
      </c>
      <c r="D44174" t="inlineStr">
        <is>
          <t>{'@gmahechas~common-webcomponents', '@gmahechas~erp-common-grpcjs', '@gmahechas~erp-common-ms-3-js'}</t>
        </is>
      </c>
    </row>
    <row r="44175">
      <c r="A44175" s="1" t="n">
        <v>44173</v>
      </c>
      <c r="B44175" t="inlineStr">
        <is>
          <t>gmahechas</t>
        </is>
      </c>
      <c r="C44175" t="n">
        <v>12</v>
      </c>
      <c r="D44175" t="inlineStr">
        <is>
          <t>{'@gmahechas~common-webcomponents', '@gmahechas~erp-common-grpcjs', '@gmahechas~erp-common-ms-3-js'}</t>
        </is>
      </c>
    </row>
    <row r="44176">
      <c r="A44176" s="1" t="n">
        <v>44174</v>
      </c>
      <c r="B44176" t="inlineStr">
        <is>
          <t>lenz</t>
        </is>
      </c>
      <c r="C44176" t="n">
        <v>12</v>
      </c>
      <c r="D44176" t="inlineStr">
        <is>
          <t>{'lenzr', 'lenz-react-brush', 'lenz-brush'}</t>
        </is>
      </c>
    </row>
    <row r="44177">
      <c r="A44177" s="1" t="n">
        <v>44175</v>
      </c>
      <c r="B44177" t="inlineStr">
        <is>
          <t>cyberpunk</t>
        </is>
      </c>
      <c r="C44177" t="n">
        <v>12</v>
      </c>
      <c r="D44177" t="inlineStr">
        <is>
          <t>{'react-cyberpunk', 'vue2-cyberpunk_ui', 'cyberpunk'}</t>
        </is>
      </c>
    </row>
    <row r="44178">
      <c r="A44178" s="1" t="n">
        <v>44176</v>
      </c>
      <c r="B44178" t="inlineStr">
        <is>
          <t>grt</t>
        </is>
      </c>
      <c r="C44178" t="n">
        <v>12</v>
      </c>
      <c r="D44178" t="inlineStr">
        <is>
          <t>{'grt-utils', 'grtsid', 'grt-scaffold'}</t>
        </is>
      </c>
    </row>
    <row r="44179">
      <c r="A44179" s="1" t="n">
        <v>44177</v>
      </c>
      <c r="B44179" t="inlineStr">
        <is>
          <t>welldone</t>
        </is>
      </c>
      <c r="C44179" t="n">
        <v>12</v>
      </c>
      <c r="D44179" t="inlineStr">
        <is>
          <t>{'library-package-welldone', '@welldone-software~babel-plugin-react-add-test-id', '@welldone-software~jest-console-handler'}</t>
        </is>
      </c>
    </row>
    <row r="44180">
      <c r="A44180" s="1" t="n">
        <v>44178</v>
      </c>
      <c r="B44180" t="inlineStr">
        <is>
          <t>dsteem</t>
        </is>
      </c>
      <c r="C44180" t="n">
        <v>12</v>
      </c>
      <c r="D44180" t="inlineStr">
        <is>
          <t>{'@sweatshop~dsteem-fallback', 'dsteem-hf20', '@steemit~dsteem'}</t>
        </is>
      </c>
    </row>
    <row r="44181">
      <c r="A44181" s="1" t="n">
        <v>44179</v>
      </c>
      <c r="B44181" t="inlineStr">
        <is>
          <t>escaped</t>
        </is>
      </c>
      <c r="C44181" t="n">
        <v>12</v>
      </c>
      <c r="D44181" t="inlineStr">
        <is>
          <t>{'truncate-escaped-html', 'lodash._reescapedhtml', 'paste-escaped'}</t>
        </is>
      </c>
    </row>
    <row r="44182">
      <c r="A44182" s="1" t="n">
        <v>44180</v>
      </c>
      <c r="B44182" t="inlineStr">
        <is>
          <t>lithos</t>
        </is>
      </c>
      <c r="C44182" t="n">
        <v>12</v>
      </c>
      <c r="D44182" t="inlineStr">
        <is>
          <t>{'@lithos~config-linker', '@lithos~mysql-user-register', '@lithos~template'}</t>
        </is>
      </c>
    </row>
    <row r="44183">
      <c r="A44183" s="1" t="n">
        <v>44181</v>
      </c>
      <c r="B44183" t="inlineStr">
        <is>
          <t>iqra</t>
        </is>
      </c>
      <c r="C44183" t="n">
        <v>12</v>
      </c>
      <c r="D44183" t="inlineStr">
        <is>
          <t>{'@riqra~response-json', 'iqra', 'iqradre'}</t>
        </is>
      </c>
    </row>
    <row r="44184">
      <c r="A44184" s="1" t="n">
        <v>44182</v>
      </c>
      <c r="B44184" t="inlineStr">
        <is>
          <t>iir</t>
        </is>
      </c>
      <c r="C44184" t="n">
        <v>12</v>
      </c>
      <c r="D44184" t="inlineStr">
        <is>
          <t>{'@tencentcloud-sdk~iir', 'tencentcloud-sdk-nodejs-iir', '@aiir~lambda-proxy'}</t>
        </is>
      </c>
    </row>
    <row r="44185">
      <c r="A44185" s="1" t="n">
        <v>44183</v>
      </c>
      <c r="B44185" t="inlineStr">
        <is>
          <t>hatak</t>
        </is>
      </c>
      <c r="C44185" t="n">
        <v>12</v>
      </c>
      <c r="D44185" t="inlineStr">
        <is>
          <t>{'hatak-alembic', 'hatak-formskit', 'hatak-sql'}</t>
        </is>
      </c>
    </row>
    <row r="44186">
      <c r="A44186" s="1" t="n">
        <v>44184</v>
      </c>
      <c r="B44186" t="inlineStr">
        <is>
          <t>funnels</t>
        </is>
      </c>
      <c r="C44186" t="n">
        <v>12</v>
      </c>
      <c r="D44186" t="inlineStr">
        <is>
          <t>{'funnels', 'ampsalesfunnels-mailgen', 'ampsalesfunnels-products'}</t>
        </is>
      </c>
    </row>
    <row r="44187">
      <c r="A44187" s="1" t="n">
        <v>44185</v>
      </c>
      <c r="B44187" t="inlineStr">
        <is>
          <t>kabaret</t>
        </is>
      </c>
      <c r="C44187" t="n">
        <v>12</v>
      </c>
      <c r="D44187" t="inlineStr">
        <is>
          <t>{'kabaret-naming', 'kabaret', 'kabaret-kitsu'}</t>
        </is>
      </c>
    </row>
    <row r="44188">
      <c r="A44188" s="1" t="n">
        <v>44186</v>
      </c>
      <c r="B44188" t="inlineStr">
        <is>
          <t>mpu6050</t>
        </is>
      </c>
      <c r="C44188" t="n">
        <v>12</v>
      </c>
      <c r="D44188" t="inlineStr">
        <is>
          <t>{'@ros2jsguy~mpu6050-motion-data', 'i2c-mpu6050', 'tessel-mpu6050'}</t>
        </is>
      </c>
    </row>
    <row r="44189">
      <c r="A44189" s="1" t="n">
        <v>44187</v>
      </c>
      <c r="B44189" t="inlineStr">
        <is>
          <t>ptd</t>
        </is>
      </c>
      <c r="C44189" t="n">
        <v>12</v>
      </c>
      <c r="D44189" t="inlineStr">
        <is>
          <t>{'ptd-product', 'ptd-cart', 'project_2_ptd'}</t>
        </is>
      </c>
    </row>
    <row r="44190">
      <c r="A44190" s="1" t="n">
        <v>44188</v>
      </c>
      <c r="B44190" t="inlineStr">
        <is>
          <t>mirco</t>
        </is>
      </c>
      <c r="C44190" t="n">
        <v>12</v>
      </c>
      <c r="D44190" t="inlineStr">
        <is>
          <t>{'mathmirco', 'bitcoin-payment-mircoservice', 'mircolattice'}</t>
        </is>
      </c>
    </row>
    <row r="44191">
      <c r="A44191" s="1" t="n">
        <v>44189</v>
      </c>
      <c r="B44191" t="inlineStr">
        <is>
          <t>gokiteam</t>
        </is>
      </c>
      <c r="C44191" t="n">
        <v>12</v>
      </c>
      <c r="D44191" t="inlineStr">
        <is>
          <t>{'@gokiteam~muscle', '@gokiteam~hostelworld', '@gokiteam~instagram'}</t>
        </is>
      </c>
    </row>
    <row r="44192">
      <c r="A44192" s="1" t="n">
        <v>44190</v>
      </c>
      <c r="B44192" t="inlineStr">
        <is>
          <t>barker</t>
        </is>
      </c>
      <c r="C44192" t="n">
        <v>12</v>
      </c>
      <c r="D44192" t="inlineStr">
        <is>
          <t>{'@bbarker~collection', '@nicbarker~molecule', 'barker-typeswarm'}</t>
        </is>
      </c>
    </row>
    <row r="44193">
      <c r="A44193" s="1" t="n">
        <v>44191</v>
      </c>
      <c r="B44193" t="inlineStr">
        <is>
          <t>gunzip</t>
        </is>
      </c>
      <c r="C44193" t="n">
        <v>12</v>
      </c>
      <c r="D44193" t="inlineStr">
        <is>
          <t>{'gunzip-multi', 'ensure-gunzip', 'gunzip-maybe'}</t>
        </is>
      </c>
    </row>
    <row r="44194">
      <c r="A44194" s="1" t="n">
        <v>44192</v>
      </c>
      <c r="B44194" t="inlineStr">
        <is>
          <t>olv</t>
        </is>
      </c>
      <c r="C44194" t="n">
        <v>12</v>
      </c>
      <c r="D44194" t="inlineStr">
        <is>
          <t>{'olympus-olv', 'olvin-frame-print', '@olvin~iterateasyncserially'}</t>
        </is>
      </c>
    </row>
    <row r="44195">
      <c r="A44195" s="1" t="n">
        <v>44193</v>
      </c>
      <c r="B44195" t="inlineStr">
        <is>
          <t>minato</t>
        </is>
      </c>
      <c r="C44195" t="n">
        <v>12</v>
      </c>
      <c r="D44195" t="inlineStr">
        <is>
          <t>{'minatopkg', 'minato-react-lib-demo4', '@minato-css~minato-css'}</t>
        </is>
      </c>
    </row>
    <row r="44196">
      <c r="A44196" s="1" t="n">
        <v>44194</v>
      </c>
      <c r="B44196" t="inlineStr">
        <is>
          <t>thur</t>
        </is>
      </c>
      <c r="C44196" t="n">
        <v>12</v>
      </c>
      <c r="D44196" t="inlineStr">
        <is>
          <t>{'@raythurnevoid~ts-node-template', '@raythurnevoid~svelte-hooks', '@raythurnevoid~svelte-group-components'}</t>
        </is>
      </c>
    </row>
    <row r="44197">
      <c r="A44197" s="1" t="n">
        <v>44195</v>
      </c>
      <c r="B44197" t="inlineStr">
        <is>
          <t>orgajs</t>
        </is>
      </c>
      <c r="C44197" t="n">
        <v>12</v>
      </c>
      <c r="D44197" t="inlineStr">
        <is>
          <t>{'@orgajs~loader', '@orgajs~metadata', '@orgajs~reorg-rehype'}</t>
        </is>
      </c>
    </row>
    <row r="44198">
      <c r="A44198" s="1" t="n">
        <v>44196</v>
      </c>
      <c r="B44198" t="inlineStr">
        <is>
          <t>latitude</t>
        </is>
      </c>
      <c r="C44198" t="n">
        <v>12</v>
      </c>
      <c r="D44198" t="inlineStr">
        <is>
          <t>{'latitude', 'latitude-design-system', 'latitude-common-components'}</t>
        </is>
      </c>
    </row>
    <row r="44199">
      <c r="A44199" s="1" t="n">
        <v>44197</v>
      </c>
      <c r="B44199" t="inlineStr">
        <is>
          <t>nilesh</t>
        </is>
      </c>
      <c r="C44199" t="n">
        <v>12</v>
      </c>
      <c r="D44199" t="inlineStr">
        <is>
          <t>{'nilesh_publish', 'npm-nilesh-test-pkg', '@nileshkikani~react-native-image-resizer'}</t>
        </is>
      </c>
    </row>
    <row r="44200">
      <c r="A44200" s="1" t="n">
        <v>44198</v>
      </c>
      <c r="B44200" t="inlineStr">
        <is>
          <t>omplete</t>
        </is>
      </c>
      <c r="C44200" t="n">
        <v>12</v>
      </c>
      <c r="D44200" t="inlineStr">
        <is>
          <t>{'react-awesomplete-tagger', 'awesomplete-avoid-xss', 'awesomplete-es6'}</t>
        </is>
      </c>
    </row>
    <row r="44201">
      <c r="A44201" s="1" t="n">
        <v>44199</v>
      </c>
      <c r="B44201" t="inlineStr">
        <is>
          <t>koen</t>
        </is>
      </c>
      <c r="C44201" t="n">
        <v>12</v>
      </c>
      <c r="D44201" t="inlineStr">
        <is>
          <t>{'ng2-file-upload-koenvanderlinden', '@koendirkvanesterik~label', '@koenbrouwer~find-path-by-value'}</t>
        </is>
      </c>
    </row>
    <row r="44202">
      <c r="A44202" s="1" t="n">
        <v>44200</v>
      </c>
      <c r="B44202" t="inlineStr">
        <is>
          <t>floo</t>
        </is>
      </c>
      <c r="C44202" t="n">
        <v>12</v>
      </c>
      <c r="D44202" t="inlineStr">
        <is>
          <t>{'@k88hudson~floo-client', 'floofy', 'floo'}</t>
        </is>
      </c>
    </row>
    <row r="44203">
      <c r="A44203" s="1" t="n">
        <v>44201</v>
      </c>
      <c r="B44203" t="inlineStr">
        <is>
          <t>nfo</t>
        </is>
      </c>
      <c r="C44203" t="n">
        <v>12</v>
      </c>
      <c r="D44203" t="inlineStr">
        <is>
          <t>{'NFO-Generator', 'nfogen', 'nfo'}</t>
        </is>
      </c>
    </row>
    <row r="44204">
      <c r="A44204" s="1" t="n">
        <v>44202</v>
      </c>
      <c r="B44204" t="inlineStr">
        <is>
          <t>xailabs</t>
        </is>
      </c>
      <c r="C44204" t="n">
        <v>12</v>
      </c>
      <c r="D44204" t="inlineStr">
        <is>
          <t>{'@xailabs~react-minscroll', '@xailabs~altx', '@xailabs~react-lazy'}</t>
        </is>
      </c>
    </row>
    <row r="44205">
      <c r="A44205" s="1" t="n">
        <v>44203</v>
      </c>
      <c r="B44205" t="inlineStr">
        <is>
          <t>jordbaer</t>
        </is>
      </c>
      <c r="C44205" t="n">
        <v>12</v>
      </c>
      <c r="D44205" t="inlineStr">
        <is>
          <t>{'@jordbaer~easter', '@jordbaer~type', '@jordbaer~getopt'}</t>
        </is>
      </c>
    </row>
    <row r="44206">
      <c r="A44206" s="1" t="n">
        <v>44204</v>
      </c>
      <c r="B44206" t="inlineStr">
        <is>
          <t>werc</t>
        </is>
      </c>
      <c r="C44206" t="n">
        <v>12</v>
      </c>
      <c r="D44206" t="inlineStr">
        <is>
          <t>{'wercker-client', '@apr~werckerenvtools', 'wercker'}</t>
        </is>
      </c>
    </row>
    <row r="44207">
      <c r="A44207" s="1" t="n">
        <v>44205</v>
      </c>
      <c r="B44207" t="inlineStr">
        <is>
          <t>stampit</t>
        </is>
      </c>
      <c r="C44207" t="n">
        <v>12</v>
      </c>
      <c r="D44207" t="inlineStr">
        <is>
          <t>{'@ryancavanaugh~stampit', 'stampit-event-bus', 'stampit-cli'}</t>
        </is>
      </c>
    </row>
    <row r="44208">
      <c r="A44208" s="1" t="n">
        <v>44206</v>
      </c>
      <c r="B44208" t="inlineStr">
        <is>
          <t>joes</t>
        </is>
      </c>
      <c r="C44208" t="n">
        <v>12</v>
      </c>
      <c r="D44208" t="inlineStr">
        <is>
          <t>{'joes-npm-test', 'joesfuncs', 'joes-gulp-tasks'}</t>
        </is>
      </c>
    </row>
    <row r="44209">
      <c r="A44209" s="1" t="n">
        <v>44207</v>
      </c>
      <c r="B44209" t="inlineStr">
        <is>
          <t>aiport</t>
        </is>
      </c>
      <c r="C44209" t="n">
        <v>12</v>
      </c>
      <c r="D44209" t="inlineStr">
        <is>
          <t>{'aiport-scrap-taysar', 'aiport-dev', 'aiport-annex-page'}</t>
        </is>
      </c>
    </row>
    <row r="44210">
      <c r="A44210" s="1" t="n">
        <v>44208</v>
      </c>
      <c r="B44210" t="inlineStr">
        <is>
          <t>simulated</t>
        </is>
      </c>
      <c r="C44210" t="n">
        <v>12</v>
      </c>
      <c r="D44210" t="inlineStr">
        <is>
          <t>{'simulated', 'node-red-contrib-mobius-simulated-devices', 'node-red-contrib-mobius-simulated-connector'}</t>
        </is>
      </c>
    </row>
    <row r="44211">
      <c r="A44211" s="1" t="n">
        <v>44209</v>
      </c>
      <c r="B44211" t="inlineStr">
        <is>
          <t>trapper</t>
        </is>
      </c>
      <c r="C44211" t="n">
        <v>12</v>
      </c>
      <c r="D44211" t="inlineStr">
        <is>
          <t>{'@nf-tools~dootstrapper', 'ts-trapper', 'trapper-keeper'}</t>
        </is>
      </c>
    </row>
    <row r="44212">
      <c r="A44212" s="1" t="n">
        <v>44210</v>
      </c>
      <c r="B44212" t="inlineStr">
        <is>
          <t>elie</t>
        </is>
      </c>
      <c r="C44212" t="n">
        <v>12</v>
      </c>
      <c r="D44212" t="inlineStr">
        <is>
          <t>{'eliecanyouhearme2', 'eliecanyouhearme3', '@ateliee~jq.schedule'}</t>
        </is>
      </c>
    </row>
    <row r="44213">
      <c r="A44213" s="1" t="n">
        <v>44211</v>
      </c>
      <c r="B44213" t="inlineStr">
        <is>
          <t>gohelpfund</t>
        </is>
      </c>
      <c r="C44213" t="n">
        <v>12</v>
      </c>
      <c r="D44213" t="inlineStr">
        <is>
          <t>{'@gohelpfund~helpcore-payment-protocol', '@gohelpfund~helpd-rpc', '@gohelpfund~helpcore-mnemonic'}</t>
        </is>
      </c>
    </row>
    <row r="44214">
      <c r="A44214" s="1" t="n">
        <v>44212</v>
      </c>
      <c r="B44214" t="inlineStr">
        <is>
          <t>zoop</t>
        </is>
      </c>
      <c r="C44214" t="n">
        <v>12</v>
      </c>
      <c r="D44214" t="inlineStr">
        <is>
          <t>{'cordova-plugin-zoop', 'zoop-cli', 'zoop'}</t>
        </is>
      </c>
    </row>
    <row r="44215">
      <c r="A44215" s="1" t="n">
        <v>44213</v>
      </c>
      <c r="B44215" t="inlineStr">
        <is>
          <t>wpc</t>
        </is>
      </c>
      <c r="C44215" t="n">
        <v>12</v>
      </c>
      <c r="D44215" t="inlineStr">
        <is>
          <t>{'electron-wpc', 'wpc', 'wpca'}</t>
        </is>
      </c>
    </row>
    <row r="44216">
      <c r="A44216" s="1" t="n">
        <v>44214</v>
      </c>
      <c r="B44216" t="inlineStr">
        <is>
          <t>carrois</t>
        </is>
      </c>
      <c r="C44216" t="n">
        <v>12</v>
      </c>
      <c r="D44216" t="inlineStr">
        <is>
          <t>{'@openfonts~carrois-gothic-sc_latin', 'typeface-carrois-gothic', '@compai~font-carrois-gothic'}</t>
        </is>
      </c>
    </row>
    <row r="44217">
      <c r="A44217" s="1" t="n">
        <v>44215</v>
      </c>
      <c r="B44217" t="inlineStr">
        <is>
          <t>pons</t>
        </is>
      </c>
      <c r="C44217" t="n">
        <v>12</v>
      </c>
      <c r="D44217" t="inlineStr">
        <is>
          <t>{'pons-components', 'validator-ponsel', 'flexponsive'}</t>
        </is>
      </c>
    </row>
    <row r="44218">
      <c r="A44218" s="1" t="n">
        <v>44216</v>
      </c>
      <c r="B44218" t="inlineStr">
        <is>
          <t>aileen</t>
        </is>
      </c>
      <c r="C44218" t="n">
        <v>12</v>
      </c>
      <c r="D44218" t="inlineStr">
        <is>
          <t>{'@aileenlili~personal-component-test1', 'aileen-httpd', 'aileen-core'}</t>
        </is>
      </c>
    </row>
    <row r="44219">
      <c r="A44219" s="1" t="n">
        <v>44217</v>
      </c>
      <c r="B44219" t="inlineStr">
        <is>
          <t>htmlbricks</t>
        </is>
      </c>
      <c r="C44219" t="n">
        <v>12</v>
      </c>
      <c r="D44219" t="inlineStr">
        <is>
          <t>{'@htmlbricks~liveplayer-component', '@htmlbricks~videocardbootstrap-component', '@htmlbricks~bootstraplayout-component'}</t>
        </is>
      </c>
    </row>
    <row r="44220">
      <c r="A44220" s="1" t="n">
        <v>44218</v>
      </c>
      <c r="B44220" t="inlineStr">
        <is>
          <t>testproject</t>
        </is>
      </c>
      <c r="C44220" t="n">
        <v>12</v>
      </c>
      <c r="D44220" t="inlineStr">
        <is>
          <t>{'@interactiveplatform~testproject', 'django-testproject', 'zyh-testproject'}</t>
        </is>
      </c>
    </row>
    <row r="44221">
      <c r="A44221" s="1" t="n">
        <v>44219</v>
      </c>
      <c r="B44221" t="inlineStr">
        <is>
          <t>corpuscule</t>
        </is>
      </c>
      <c r="C44221" t="n">
        <v>12</v>
      </c>
      <c r="D44221" t="inlineStr">
        <is>
          <t>{'@corpuscule~element', '@corpuscule~context', '@corpuscule~storeon'}</t>
        </is>
      </c>
    </row>
    <row r="44222">
      <c r="A44222" s="1" t="n">
        <v>44220</v>
      </c>
      <c r="B44222" t="inlineStr">
        <is>
          <t>codechain</t>
        </is>
      </c>
      <c r="C44222" t="n">
        <v>12</v>
      </c>
      <c r="D44222" t="inlineStr">
        <is>
          <t>{'codechain-primitives', 'codechain-keystore-cli', 'codechain-sdk'}</t>
        </is>
      </c>
    </row>
    <row r="44223">
      <c r="A44223" s="1" t="n">
        <v>44221</v>
      </c>
      <c r="B44223" t="inlineStr">
        <is>
          <t>lice</t>
        </is>
      </c>
      <c r="C44223" t="n">
        <v>12</v>
      </c>
      <c r="D44223" t="inlineStr">
        <is>
          <t>{'licel-alice-api', 'rt-liceum-react-ui-kit', 'licegen'}</t>
        </is>
      </c>
    </row>
    <row r="44224">
      <c r="A44224" s="1" t="n">
        <v>44222</v>
      </c>
      <c r="B44224" t="inlineStr">
        <is>
          <t>bemhtml</t>
        </is>
      </c>
      <c r="C44224" t="n">
        <v>12</v>
      </c>
      <c r="D44224" t="inlineStr">
        <is>
          <t>{'koa-bemhtml', 'bemhtml-loader', 'express-bem-bemhtml'}</t>
        </is>
      </c>
    </row>
    <row r="44225">
      <c r="A44225" s="1" t="n">
        <v>44223</v>
      </c>
      <c r="B44225" t="inlineStr">
        <is>
          <t>server1</t>
        </is>
      </c>
      <c r="C44225" t="n">
        <v>12</v>
      </c>
      <c r="D44225" t="inlineStr">
        <is>
          <t>{'server1', 'server1.0', 'zoomered-raspi-server1'}</t>
        </is>
      </c>
    </row>
    <row r="44226">
      <c r="A44226" s="1" t="n">
        <v>44224</v>
      </c>
      <c r="B44226" t="inlineStr">
        <is>
          <t>vrtx</t>
        </is>
      </c>
      <c r="C44226" t="n">
        <v>12</v>
      </c>
      <c r="D44226" t="inlineStr">
        <is>
          <t>{'@vrtx~win32-x64', '@vrtx~linux-arm', '@vrtx~ffmpeg-win32-x64'}</t>
        </is>
      </c>
    </row>
    <row r="44227">
      <c r="A44227" s="1" t="n">
        <v>44225</v>
      </c>
      <c r="B44227" t="inlineStr">
        <is>
          <t>mallow</t>
        </is>
      </c>
      <c r="C44227" t="n">
        <v>12</v>
      </c>
      <c r="D44227" t="inlineStr">
        <is>
          <t>{'@mallowigi~api-common', '@mallowigi~slack-themes', 'preprocess-mallowigi'}</t>
        </is>
      </c>
    </row>
    <row r="44228">
      <c r="A44228" s="1" t="n">
        <v>44226</v>
      </c>
      <c r="B44228" t="inlineStr">
        <is>
          <t>essent</t>
        </is>
      </c>
      <c r="C44228" t="n">
        <v>12</v>
      </c>
      <c r="D44228" t="inlineStr">
        <is>
          <t>{'@essent~nativescript-flashlight', '@essent~nativescript-salesforce-dmp', 'nativescript-unit-test-runner-essent'}</t>
        </is>
      </c>
    </row>
    <row r="44229">
      <c r="A44229" s="1" t="n">
        <v>44227</v>
      </c>
      <c r="B44229" t="inlineStr">
        <is>
          <t>xbrl</t>
        </is>
      </c>
      <c r="C44229" t="n">
        <v>12</v>
      </c>
      <c r="D44229" t="inlineStr">
        <is>
          <t>{'tdnet.xbrl.filename-to-object', 'python-xbrl-middleware', 'xbrl-dart'}</t>
        </is>
      </c>
    </row>
    <row r="44230">
      <c r="A44230" s="1" t="n">
        <v>44228</v>
      </c>
      <c r="B44230" t="inlineStr">
        <is>
          <t>passed</t>
        </is>
      </c>
      <c r="C44230" t="n">
        <v>12</v>
      </c>
      <c r="D44230" t="inlineStr">
        <is>
          <t>{'hashpassed', 'pikachu-test-passed', 'passed'}</t>
        </is>
      </c>
    </row>
    <row r="44231">
      <c r="A44231" s="1" t="n">
        <v>44229</v>
      </c>
      <c r="B44231" t="inlineStr">
        <is>
          <t>grading</t>
        </is>
      </c>
      <c r="C44231" t="n">
        <v>12</v>
      </c>
      <c r="D44231" t="inlineStr">
        <is>
          <t>{'cornellgrading', 'auto_grading_api', 'sn-jupyterlab-grading'}</t>
        </is>
      </c>
    </row>
    <row r="44232">
      <c r="A44232" s="1" t="n">
        <v>44230</v>
      </c>
      <c r="B44232" t="inlineStr">
        <is>
          <t>iclient</t>
        </is>
      </c>
      <c r="C44232" t="n">
        <v>12</v>
      </c>
      <c r="D44232" t="inlineStr">
        <is>
          <t>{'@supermap~iclient-openlayers', '@supermap~vue-iclient-mapboxgl', '@supermap~iclient-leaflet'}</t>
        </is>
      </c>
    </row>
    <row r="44233">
      <c r="A44233" s="1" t="n">
        <v>44231</v>
      </c>
      <c r="B44233" t="inlineStr">
        <is>
          <t>dhruval</t>
        </is>
      </c>
      <c r="C44233" t="n">
        <v>12</v>
      </c>
      <c r="D44233" t="inlineStr">
        <is>
          <t>{'@dhruval~dk-input', '@dhruval~material-styles', '@dhruval~dk-icon'}</t>
        </is>
      </c>
    </row>
    <row r="44234">
      <c r="A44234" s="1" t="n">
        <v>44232</v>
      </c>
      <c r="B44234" t="inlineStr">
        <is>
          <t>limon</t>
        </is>
      </c>
      <c r="C44234" t="n">
        <v>12</v>
      </c>
      <c r="D44234" t="inlineStr">
        <is>
          <t>{'@limon-cli-dev~utils', 'limonad', 'limoni-script-helpers'}</t>
        </is>
      </c>
    </row>
    <row r="44235">
      <c r="A44235" s="1" t="n">
        <v>44233</v>
      </c>
      <c r="B44235" t="inlineStr">
        <is>
          <t>mela</t>
        </is>
      </c>
      <c r="C44235" t="n">
        <v>12</v>
      </c>
      <c r="D44235" t="inlineStr">
        <is>
          <t>{'discord-irc-with-melanobot-prefix-support', 'tree-sitter-mela', 'melaisso'}</t>
        </is>
      </c>
    </row>
    <row r="44236">
      <c r="A44236" s="1" t="n">
        <v>44234</v>
      </c>
      <c r="B44236" t="inlineStr">
        <is>
          <t>zenodo</t>
        </is>
      </c>
      <c r="C44236" t="n">
        <v>12</v>
      </c>
      <c r="D44236" t="inlineStr">
        <is>
          <t>{'openscm-zenodo', '@chameleoncloud~jupyterlab_zenodo', 'zenodo-lib'}</t>
        </is>
      </c>
    </row>
    <row r="44237">
      <c r="A44237" s="1" t="n">
        <v>44235</v>
      </c>
      <c r="B44237" t="inlineStr">
        <is>
          <t>owin</t>
        </is>
      </c>
      <c r="C44237" t="n">
        <v>12</v>
      </c>
      <c r="D44237" t="inlineStr">
        <is>
          <t>{'owin-js-router', 'owin-js-static', 'owin'}</t>
        </is>
      </c>
    </row>
    <row r="44238">
      <c r="A44238" s="1" t="n">
        <v>44236</v>
      </c>
      <c r="B44238" t="inlineStr">
        <is>
          <t>kaciras</t>
        </is>
      </c>
      <c r="C44238" t="n">
        <v>12</v>
      </c>
      <c r="D44238" t="inlineStr">
        <is>
          <t>{'@kaciras~eslint-config-core', '@kaciras~eslint-config-jest', '@kaciras~eslint-config-vue'}</t>
        </is>
      </c>
    </row>
    <row r="44239">
      <c r="A44239" s="1" t="n">
        <v>44237</v>
      </c>
      <c r="B44239" t="inlineStr">
        <is>
          <t>nuware</t>
        </is>
      </c>
      <c r="C44239" t="n">
        <v>12</v>
      </c>
      <c r="D44239" t="inlineStr">
        <is>
          <t>{'@nuware~nitro', '@nuware~dom', '@nuware~store'}</t>
        </is>
      </c>
    </row>
    <row r="44240">
      <c r="A44240" s="1" t="n">
        <v>44238</v>
      </c>
      <c r="B44240" t="inlineStr">
        <is>
          <t>azleur</t>
        </is>
      </c>
      <c r="C44240" t="n">
        <v>12</v>
      </c>
      <c r="D44240" t="inlineStr">
        <is>
          <t>{'@azleur~rect', '@azleur~vec2-random', '@azleur~mat3'}</t>
        </is>
      </c>
    </row>
    <row r="44241">
      <c r="A44241" s="1" t="n">
        <v>44239</v>
      </c>
      <c r="B44241" t="inlineStr">
        <is>
          <t>mapv</t>
        </is>
      </c>
      <c r="C44241" t="n">
        <v>12</v>
      </c>
      <c r="D44241" t="inlineStr">
        <is>
          <t>{'mapv-x', '@narutogis~map3d-mapv', 'mapbox-mapv'}</t>
        </is>
      </c>
    </row>
    <row r="44242">
      <c r="A44242" s="1" t="n">
        <v>44240</v>
      </c>
      <c r="B44242" t="inlineStr">
        <is>
          <t>hcb</t>
        </is>
      </c>
      <c r="C44242" t="n">
        <v>12</v>
      </c>
      <c r="D44242" t="inlineStr">
        <is>
          <t>{'hcb-browser-info', 'generator-hcb-add-webpage', 'hcbtest'}</t>
        </is>
      </c>
    </row>
    <row r="44243">
      <c r="A44243" s="1" t="n">
        <v>44241</v>
      </c>
      <c r="B44243" t="inlineStr">
        <is>
          <t>gane</t>
        </is>
      </c>
      <c r="C44243" t="n">
        <v>12</v>
      </c>
      <c r="D44243" t="inlineStr">
        <is>
          <t>{'gatsby-theme-ganevru', 'ganeh-github-example', 'eslint-config-ganevru'}</t>
        </is>
      </c>
    </row>
    <row r="44244">
      <c r="A44244" s="1" t="n">
        <v>44242</v>
      </c>
      <c r="B44244" t="inlineStr">
        <is>
          <t>owd</t>
        </is>
      </c>
      <c r="C44244" t="n">
        <v>12</v>
      </c>
      <c r="D44244" t="inlineStr">
        <is>
          <t>{'@owdin~cryptoassets', '@owdin~filecoin-signing-tools', '@owdlevi~gatsby-theme-budapest'}</t>
        </is>
      </c>
    </row>
    <row r="44245">
      <c r="A44245" s="1" t="n">
        <v>44243</v>
      </c>
      <c r="B44245" t="inlineStr">
        <is>
          <t>graphing</t>
        </is>
      </c>
      <c r="C44245" t="n">
        <v>12</v>
      </c>
      <c r="D44245" t="inlineStr">
        <is>
          <t>{'@pie-ui~shared-graphing', '@pie-lib~graphing-module', '@pie-lib~graphing-utils'}</t>
        </is>
      </c>
    </row>
    <row r="44246">
      <c r="A44246" s="1" t="n">
        <v>44244</v>
      </c>
      <c r="B44246" t="inlineStr">
        <is>
          <t>karry</t>
        </is>
      </c>
      <c r="C44246" t="n">
        <v>12</v>
      </c>
      <c r="D44246" t="inlineStr">
        <is>
          <t>{'karry', '@lukekarrys~audiobook', '@lukekarrys~dayone-templates'}</t>
        </is>
      </c>
    </row>
    <row r="44247">
      <c r="A44247" s="1" t="n">
        <v>44245</v>
      </c>
      <c r="B44247" t="inlineStr">
        <is>
          <t>vayne</t>
        </is>
      </c>
      <c r="C44247" t="n">
        <v>12</v>
      </c>
      <c r="D44247" t="inlineStr">
        <is>
          <t>{'vayne-plugin-qiniu', 'vayne', 'vayne-plugin-stylelint'}</t>
        </is>
      </c>
    </row>
    <row r="44248">
      <c r="A44248" s="1" t="n">
        <v>44246</v>
      </c>
      <c r="B44248" t="inlineStr">
        <is>
          <t>laks</t>
        </is>
      </c>
      <c r="C44248" t="n">
        <v>12</v>
      </c>
      <c r="D44248" t="inlineStr">
        <is>
          <t>{'relaks-transform-memo', 'relaks-event-emitter', 'relaks-django-data-source'}</t>
        </is>
      </c>
    </row>
    <row r="44249">
      <c r="A44249" s="1" t="n">
        <v>44247</v>
      </c>
      <c r="B44249" t="inlineStr">
        <is>
          <t>cogear</t>
        </is>
      </c>
      <c r="C44249" t="n">
        <v>12</v>
      </c>
      <c r="D44249" t="inlineStr">
        <is>
          <t>{'cogear-plugin-youtube', 'cogear', 'cogear-plugin-deploy-s3'}</t>
        </is>
      </c>
    </row>
    <row r="44250">
      <c r="A44250" s="1" t="n">
        <v>44248</v>
      </c>
      <c r="B44250" t="inlineStr">
        <is>
          <t>jfe</t>
        </is>
      </c>
      <c r="C44250" t="n">
        <v>12</v>
      </c>
      <c r="D44250" t="inlineStr">
        <is>
          <t>{'@jfeit~hello-wasm', 'jfe', '@jfe~cli'}</t>
        </is>
      </c>
    </row>
    <row r="44251">
      <c r="A44251" s="1" t="n">
        <v>44249</v>
      </c>
      <c r="B44251" t="inlineStr">
        <is>
          <t>tribemedia</t>
        </is>
      </c>
      <c r="C44251" t="n">
        <v>12</v>
      </c>
      <c r="D44251" t="inlineStr">
        <is>
          <t>{'tribemedia-kurento-jsonrpc', 'tribemedia-reconnect-ws', 'tribemedia-kurento-client-core'}</t>
        </is>
      </c>
    </row>
    <row r="44252">
      <c r="A44252" s="1" t="n">
        <v>44250</v>
      </c>
      <c r="B44252" t="inlineStr">
        <is>
          <t>openzwave</t>
        </is>
      </c>
      <c r="C44252" t="n">
        <v>12</v>
      </c>
      <c r="D44252" t="inlineStr">
        <is>
          <t>{'homebridge-openzwave', '@parasaurolophus~node-red-contrib-openzwave', 'thinglator-interface-openzwave'}</t>
        </is>
      </c>
    </row>
    <row r="44253">
      <c r="A44253" s="1" t="n">
        <v>44251</v>
      </c>
      <c r="B44253" t="inlineStr">
        <is>
          <t>monajs</t>
        </is>
      </c>
      <c r="C44253" t="n">
        <v>12</v>
      </c>
      <c r="D44253" t="inlineStr">
        <is>
          <t>{'@monajs~position', '@monajs~env-config-webpack-plugin', '@monajs~list-diff'}</t>
        </is>
      </c>
    </row>
    <row r="44254">
      <c r="A44254" s="1" t="n">
        <v>44252</v>
      </c>
      <c r="B44254" t="inlineStr">
        <is>
          <t>kma</t>
        </is>
      </c>
      <c r="C44254" t="n">
        <v>12</v>
      </c>
      <c r="D44254" t="inlineStr">
        <is>
          <t>{'kma-js', '@notekunn~qldt-kma', 'ra-data-json-server-kma'}</t>
        </is>
      </c>
    </row>
    <row r="44255">
      <c r="A44255" s="1" t="n">
        <v>44253</v>
      </c>
      <c r="B44255" t="inlineStr">
        <is>
          <t>tyme</t>
        </is>
      </c>
      <c r="C44255" t="n">
        <v>12</v>
      </c>
      <c r="D44255" t="inlineStr">
        <is>
          <t>{'uptyme-pdf', '@tyme-ui~button', '@tyme-ui~utils'}</t>
        </is>
      </c>
    </row>
    <row r="44256">
      <c r="A44256" s="1" t="n">
        <v>44254</v>
      </c>
      <c r="B44256" t="inlineStr">
        <is>
          <t>pantheon</t>
        </is>
      </c>
      <c r="C44256" t="n">
        <v>12</v>
      </c>
      <c r="D44256" t="inlineStr">
        <is>
          <t>{'pantheon', 'pantheon-front-end', 'bliss-systems.pantheon.content'}</t>
        </is>
      </c>
    </row>
    <row r="44257">
      <c r="A44257" s="1" t="n">
        <v>44255</v>
      </c>
      <c r="B44257" t="inlineStr">
        <is>
          <t>paired</t>
        </is>
      </c>
      <c r="C44257" t="n">
        <v>12</v>
      </c>
      <c r="D44257" t="inlineStr">
        <is>
          <t>{'lodash.fp.pairedmap', 'editorjs-pairedheading', 'dc-addons-paired-row'}</t>
        </is>
      </c>
    </row>
    <row r="44258">
      <c r="A44258" s="1" t="n">
        <v>44256</v>
      </c>
      <c r="B44258" t="inlineStr">
        <is>
          <t>geosolutions</t>
        </is>
      </c>
      <c r="C44258" t="n">
        <v>12</v>
      </c>
      <c r="D44258" t="inlineStr">
        <is>
          <t>{'@geosolutions~mocha', '@geosolutions~react-joyride', '@geosolutions~olgm'}</t>
        </is>
      </c>
    </row>
    <row r="44259">
      <c r="A44259" s="1" t="n">
        <v>44257</v>
      </c>
      <c r="B44259" t="inlineStr">
        <is>
          <t>pearls</t>
        </is>
      </c>
      <c r="C44259" t="n">
        <v>12</v>
      </c>
      <c r="D44259" t="inlineStr">
        <is>
          <t>{'pearls-tools', '@10pearls~react-d3-tree', 'pearls'}</t>
        </is>
      </c>
    </row>
    <row r="44260">
      <c r="A44260" s="1" t="n">
        <v>44258</v>
      </c>
      <c r="B44260" t="inlineStr">
        <is>
          <t>nfp</t>
        </is>
      </c>
      <c r="C44260" t="n">
        <v>12</v>
      </c>
      <c r="D44260" t="inlineStr">
        <is>
          <t>{'i18nfp', '@greatnonprofits-nfp~react-images-upload', 'hnfp'}</t>
        </is>
      </c>
    </row>
    <row r="44261">
      <c r="A44261" s="1" t="n">
        <v>44259</v>
      </c>
      <c r="B44261" t="inlineStr">
        <is>
          <t>calcite</t>
        </is>
      </c>
      <c r="C44261" t="n">
        <v>12</v>
      </c>
      <c r="D44261" t="inlineStr">
        <is>
          <t>{'@siliceum~calcite-cli', '@esri~calcite-components-react', 'calcite-ui-icons-react'}</t>
        </is>
      </c>
    </row>
    <row r="44262">
      <c r="A44262" s="1" t="n">
        <v>44260</v>
      </c>
      <c r="B44262" t="inlineStr">
        <is>
          <t>jyoti</t>
        </is>
      </c>
      <c r="C44262" t="n">
        <v>12</v>
      </c>
      <c r="D44262" t="inlineStr">
        <is>
          <t>{'jyoti-math-lib', 'jyoti_letter_grade', '@divyajyoti~ost-improv-contracts'}</t>
        </is>
      </c>
    </row>
    <row r="44263">
      <c r="A44263" s="1" t="n">
        <v>44261</v>
      </c>
      <c r="B44263" t="inlineStr">
        <is>
          <t>browl</t>
        </is>
      </c>
      <c r="C44263" t="n">
        <v>12</v>
      </c>
      <c r="D44263" t="inlineStr">
        <is>
          <t>{'browl', 'browl-util', 'browl-npm'}</t>
        </is>
      </c>
    </row>
    <row r="44264">
      <c r="A44264" s="1" t="n">
        <v>44262</v>
      </c>
      <c r="B44264" t="inlineStr">
        <is>
          <t>hio</t>
        </is>
      </c>
      <c r="C44264" t="n">
        <v>12</v>
      </c>
      <c r="D44264" t="inlineStr">
        <is>
          <t>{'@tanshio~eslint-config', '@nkshio~rangecollection', 'hashio'}</t>
        </is>
      </c>
    </row>
    <row r="44265">
      <c r="A44265" s="1" t="n">
        <v>44263</v>
      </c>
      <c r="B44265" t="inlineStr">
        <is>
          <t>tekosbot</t>
        </is>
      </c>
      <c r="C44265" t="n">
        <v>12</v>
      </c>
      <c r="D44265" t="inlineStr">
        <is>
          <t>{'node-red-contrib-tekosbot-data', 'node-red-contrib-tekosbot-actions', 'node-red-contrib-tekosbot-channels'}</t>
        </is>
      </c>
    </row>
    <row r="44266">
      <c r="A44266" s="1" t="n">
        <v>44264</v>
      </c>
      <c r="B44266" t="inlineStr">
        <is>
          <t>cjr</t>
        </is>
      </c>
      <c r="C44266" t="n">
        <v>12</v>
      </c>
      <c r="D44266" t="inlineStr">
        <is>
          <t>{'torii-cjr', 'react-native-template-cjr', 'cjrdt'}</t>
        </is>
      </c>
    </row>
    <row r="44267">
      <c r="A44267" s="1" t="n">
        <v>44265</v>
      </c>
      <c r="B44267" t="inlineStr">
        <is>
          <t>tovi</t>
        </is>
      </c>
      <c r="C44267" t="n">
        <v>12</v>
      </c>
      <c r="D44267" t="inlineStr">
        <is>
          <t>{'tovi-popup', 'tovi-typo', 'tovi-shared'}</t>
        </is>
      </c>
    </row>
    <row r="44268">
      <c r="A44268" s="1" t="n">
        <v>44266</v>
      </c>
      <c r="B44268" t="inlineStr">
        <is>
          <t>documark</t>
        </is>
      </c>
      <c r="C44268" t="n">
        <v>12</v>
      </c>
      <c r="D44268" t="inlineStr">
        <is>
          <t>{'documark-hr-to-page-break', 'documark-chapter-numbering', 'documark-plugin-loader'}</t>
        </is>
      </c>
    </row>
    <row r="44269">
      <c r="A44269" s="1" t="n">
        <v>44267</v>
      </c>
      <c r="B44269" t="inlineStr">
        <is>
          <t>touchstar</t>
        </is>
      </c>
      <c r="C44269" t="n">
        <v>12</v>
      </c>
      <c r="D44269" t="inlineStr">
        <is>
          <t>{'ontouchstart170813', 'ontouchstart170811', 'ontouchstart170813-helloworld'}</t>
        </is>
      </c>
    </row>
    <row r="44270">
      <c r="A44270" s="1" t="n">
        <v>44268</v>
      </c>
      <c r="B44270" t="inlineStr">
        <is>
          <t>odes</t>
        </is>
      </c>
      <c r="C44270" t="n">
        <v>12</v>
      </c>
      <c r="D44270" t="inlineStr">
        <is>
          <t>{'odesza', '@jonniebigodes~learnstorybook-design-system-example', 'odesli.js'}</t>
        </is>
      </c>
    </row>
    <row r="44271">
      <c r="A44271" s="1" t="n">
        <v>44269</v>
      </c>
      <c r="B44271" t="inlineStr">
        <is>
          <t>corsair</t>
        </is>
      </c>
      <c r="C44271" t="n">
        <v>12</v>
      </c>
      <c r="D44271" t="inlineStr">
        <is>
          <t>{'corsair-rgb', '@dcorsair~tstestpackage2', '@yext~components-corsair'}</t>
        </is>
      </c>
    </row>
    <row r="44272">
      <c r="A44272" s="1" t="n">
        <v>44270</v>
      </c>
      <c r="B44272" t="inlineStr">
        <is>
          <t>cloudimage</t>
        </is>
      </c>
      <c r="C44272" t="n">
        <v>12</v>
      </c>
      <c r="D44272" t="inlineStr">
        <is>
          <t>{'ng-cloudimage-responsive', 'cloudimage', 'vue-cloudimage-responsive-plain'}</t>
        </is>
      </c>
    </row>
    <row r="44273">
      <c r="A44273" s="1" t="n">
        <v>44271</v>
      </c>
      <c r="B44273" t="inlineStr">
        <is>
          <t>mousewheel</t>
        </is>
      </c>
      <c r="C44273" t="n">
        <v>12</v>
      </c>
      <c r="D44273" t="inlineStr">
        <is>
          <t>{'jquery-mousewheel-stop-propagation', 'jquery.mousewheel', 'kd-shim-jquery-mousewheel'}</t>
        </is>
      </c>
    </row>
    <row r="44274">
      <c r="A44274" s="1" t="n">
        <v>44272</v>
      </c>
      <c r="B44274" t="inlineStr">
        <is>
          <t>medisot</t>
        </is>
      </c>
      <c r="C44274" t="n">
        <v>12</v>
      </c>
      <c r="D44274" t="inlineStr">
        <is>
          <t>{'@medisot~ca-client', 'medisot-base-server', '@medisot~gateway-auth'}</t>
        </is>
      </c>
    </row>
    <row r="44275">
      <c r="A44275" s="1" t="n">
        <v>44273</v>
      </c>
      <c r="B44275" t="inlineStr">
        <is>
          <t>spockjs</t>
        </is>
      </c>
      <c r="C44275" t="n">
        <v>12</v>
      </c>
      <c r="D44275" t="inlineStr">
        <is>
          <t>{'@spockjs~static-check', '@spockjs~preset-runner-jest', '@spockjs~power-assert'}</t>
        </is>
      </c>
    </row>
    <row r="44276">
      <c r="A44276" s="1" t="n">
        <v>44274</v>
      </c>
      <c r="B44276" t="inlineStr">
        <is>
          <t>oakes</t>
        </is>
      </c>
      <c r="C44276" t="n">
        <v>12</v>
      </c>
      <c r="D44276" t="inlineStr">
        <is>
          <t>{'@mattoakes~gl-react-dom', '@foakesm~foakes-resume', 'ignite-matt-oakes-react-native-boilerplate'}</t>
        </is>
      </c>
    </row>
    <row r="44277">
      <c r="A44277" s="1" t="n">
        <v>44275</v>
      </c>
      <c r="B44277" t="inlineStr">
        <is>
          <t>ecomfe</t>
        </is>
      </c>
      <c r="C44277" t="n">
        <v>12</v>
      </c>
      <c r="D44277" t="inlineStr">
        <is>
          <t>{'@ecomfe~mini-event', '@ecomfe~inf-i18n', '@ecomfe~eoo'}</t>
        </is>
      </c>
    </row>
    <row r="44278">
      <c r="A44278" s="1" t="n">
        <v>44276</v>
      </c>
      <c r="B44278" t="inlineStr">
        <is>
          <t>titans</t>
        </is>
      </c>
      <c r="C44278" t="n">
        <v>12</v>
      </c>
      <c r="D44278" t="inlineStr">
        <is>
          <t>{'@thzero~metaltitans-library_common', '@thzero~metaltitans-library_server_repository_discovery', 'titans-react'}</t>
        </is>
      </c>
    </row>
    <row r="44279">
      <c r="A44279" s="1" t="n">
        <v>44277</v>
      </c>
      <c r="B44279" t="inlineStr">
        <is>
          <t>kkkatest</t>
        </is>
      </c>
      <c r="C44279" t="n">
        <v>12</v>
      </c>
      <c r="D44279" t="inlineStr">
        <is>
          <t>{'@kkkatest~my-npm-test', '@kkkatest~npm-test-webpack', '@kkkatest~example'}</t>
        </is>
      </c>
    </row>
    <row r="44280">
      <c r="A44280" s="1" t="n">
        <v>44278</v>
      </c>
      <c r="B44280" t="inlineStr">
        <is>
          <t>jbc</t>
        </is>
      </c>
      <c r="C44280" t="n">
        <v>12</v>
      </c>
      <c r="D44280" t="inlineStr">
        <is>
          <t>{'jbc', 'generator-jbc', 'bob-db-ijbc'}</t>
        </is>
      </c>
    </row>
    <row r="44281">
      <c r="A44281" s="1" t="n">
        <v>44279</v>
      </c>
      <c r="B44281" t="inlineStr">
        <is>
          <t>tririga</t>
        </is>
      </c>
      <c r="C44281" t="n">
        <v>12</v>
      </c>
      <c r="D44281" t="inlineStr">
        <is>
          <t>{'@tririga~tri-deploy', '@tririga~cra-template', '@tririga~tririga-react-components'}</t>
        </is>
      </c>
    </row>
    <row r="44282">
      <c r="A44282" s="1" t="n">
        <v>44280</v>
      </c>
      <c r="B44282" t="inlineStr">
        <is>
          <t>docomodigital</t>
        </is>
      </c>
      <c r="C44282" t="n">
        <v>12</v>
      </c>
      <c r="D44282" t="inlineStr">
        <is>
          <t>{'@docomodigital~js-dictionary', '@docomodigital~js-config', '@docomodigital~js-fetcher'}</t>
        </is>
      </c>
    </row>
    <row r="44283">
      <c r="A44283" s="1" t="n">
        <v>44281</v>
      </c>
      <c r="B44283" t="inlineStr">
        <is>
          <t>iotagent</t>
        </is>
      </c>
      <c r="C44283" t="n">
        <v>12</v>
      </c>
      <c r="D44283" t="inlineStr">
        <is>
          <t>{'iotagent-thinking-things', 'iotagent-json', '@jonaphael~iotagent-nodejs'}</t>
        </is>
      </c>
    </row>
    <row r="44284">
      <c r="A44284" s="1" t="n">
        <v>44282</v>
      </c>
      <c r="B44284" t="inlineStr">
        <is>
          <t>vuefire</t>
        </is>
      </c>
      <c r="C44284" t="n">
        <v>12</v>
      </c>
      <c r="D44284" t="inlineStr">
        <is>
          <t>{'@posva~vuefire-bundler', '@fredrikbergelin~vuefire', '@fredrikbergelin~vuefire-core'}</t>
        </is>
      </c>
    </row>
    <row r="44285">
      <c r="A44285" s="1" t="n">
        <v>44283</v>
      </c>
      <c r="B44285" t="inlineStr">
        <is>
          <t>synthetix</t>
        </is>
      </c>
      <c r="C44285" t="n">
        <v>12</v>
      </c>
      <c r="D44285" t="inlineStr">
        <is>
          <t>{'synthetix-translations', 'synthetix-a', 'synthetix_kds'}</t>
        </is>
      </c>
    </row>
    <row r="44286">
      <c r="A44286" s="1" t="n">
        <v>44284</v>
      </c>
      <c r="B44286" t="inlineStr">
        <is>
          <t>dunny</t>
        </is>
      </c>
      <c r="C44286" t="n">
        <v>12</v>
      </c>
      <c r="D44286" t="inlineStr">
        <is>
          <t>{'@dsr-user-lends-rages-dunny-sneed~dsr-package-public-lends-rages-dunny-sneed', 'test-mlw1-dunny-virus', '@dsr-rollback-user-sated-pheon-luvvy-dunny~dsr-rollback-package-sated-pheon-luvvy-dunny'}</t>
        </is>
      </c>
    </row>
    <row r="44287">
      <c r="A44287" s="1" t="n">
        <v>44285</v>
      </c>
      <c r="B44287" t="inlineStr">
        <is>
          <t>devdocs</t>
        </is>
      </c>
      <c r="C44287" t="n">
        <v>12</v>
      </c>
      <c r="D44287" t="inlineStr">
        <is>
          <t>{'devdocs-apigeek', 'cerebro-devdocs', 'hain-plugin-devdocs'}</t>
        </is>
      </c>
    </row>
    <row r="44288">
      <c r="A44288" s="1" t="n">
        <v>44286</v>
      </c>
      <c r="B44288" t="inlineStr">
        <is>
          <t>cassowary</t>
        </is>
      </c>
      <c r="C44288" t="n">
        <v>12</v>
      </c>
      <c r="D44288" t="inlineStr">
        <is>
          <t>{'cassowary-ts', '@cassowary~html-processor', 'cassowary_head_dlc'}</t>
        </is>
      </c>
    </row>
    <row r="44289">
      <c r="A44289" s="1" t="n">
        <v>44287</v>
      </c>
      <c r="B44289" t="inlineStr">
        <is>
          <t>garb</t>
        </is>
      </c>
      <c r="C44289" t="n">
        <v>12</v>
      </c>
      <c r="D44289" t="inlineStr">
        <is>
          <t>{'@garbles~project', 'garbhvigyan-models', '@jigarbpatel~jigar-first-package'}</t>
        </is>
      </c>
    </row>
    <row r="44290">
      <c r="A44290" s="1" t="n">
        <v>44288</v>
      </c>
      <c r="B44290" t="inlineStr">
        <is>
          <t>zzg</t>
        </is>
      </c>
      <c r="C44290" t="n">
        <v>12</v>
      </c>
      <c r="D44290" t="inlineStr">
        <is>
          <t>{'zzg-npm-test', 'zzg_down_123', 'zzg_sum_751'}</t>
        </is>
      </c>
    </row>
    <row r="44291">
      <c r="A44291" s="1" t="n">
        <v>44289</v>
      </c>
      <c r="B44291" t="inlineStr">
        <is>
          <t>mizu</t>
        </is>
      </c>
      <c r="C44291" t="n">
        <v>12</v>
      </c>
      <c r="D44291" t="inlineStr">
        <is>
          <t>{'mizuguruma-store', 'mizu-react', '@washimimizuku~ticketing-common'}</t>
        </is>
      </c>
    </row>
    <row r="44292">
      <c r="A44292" s="1" t="n">
        <v>44290</v>
      </c>
      <c r="B44292" t="inlineStr">
        <is>
          <t>cang</t>
        </is>
      </c>
      <c r="C44292" t="n">
        <v>12</v>
      </c>
      <c r="D44292" t="inlineStr">
        <is>
          <t>{'cang', 'typeface-long-cang', 'cang_lib'}</t>
        </is>
      </c>
    </row>
    <row r="44293">
      <c r="A44293" s="1" t="n">
        <v>44291</v>
      </c>
      <c r="B44293" t="inlineStr">
        <is>
          <t>changelogs</t>
        </is>
      </c>
      <c r="C44293" t="n">
        <v>12</v>
      </c>
      <c r="D44293" t="inlineStr">
        <is>
          <t>{'lerna-clean-changelogs', 'gen-changelogs', 'create-changelogs'}</t>
        </is>
      </c>
    </row>
    <row r="44294">
      <c r="A44294" s="1" t="n">
        <v>44292</v>
      </c>
      <c r="B44294" t="inlineStr">
        <is>
          <t>wich</t>
        </is>
      </c>
      <c r="C44294" t="n">
        <v>12</v>
      </c>
      <c r="D44294" t="inlineStr">
        <is>
          <t>{'@tarwich~react-keyboard-shortcuts', '@tarwich~runner', '@wichalwx~g_res'}</t>
        </is>
      </c>
    </row>
    <row r="44295">
      <c r="A44295" s="1" t="n">
        <v>44293</v>
      </c>
      <c r="B44295" t="inlineStr">
        <is>
          <t>jesseburke</t>
        </is>
      </c>
      <c r="C44295" t="n">
        <v>12</v>
      </c>
      <c r="D44295" t="inlineStr">
        <is>
          <t>{'@jesseburke~components', '@jesseburke~three-scene-with-react', '@jesseburke~three-scene-in-react'}</t>
        </is>
      </c>
    </row>
    <row r="44296">
      <c r="A44296" s="1" t="n">
        <v>44294</v>
      </c>
      <c r="B44296" t="inlineStr">
        <is>
          <t>telefunc</t>
        </is>
      </c>
      <c r="C44296" t="n">
        <v>12</v>
      </c>
      <c r="D44296" t="inlineStr">
        <is>
          <t>{'vite-telefunc', 'webpack-telefunc', 'create-next-telefunc'}</t>
        </is>
      </c>
    </row>
    <row r="44297">
      <c r="A44297" s="1" t="n">
        <v>44295</v>
      </c>
      <c r="B44297" t="inlineStr">
        <is>
          <t>zmh</t>
        </is>
      </c>
      <c r="C44297" t="n">
        <v>12</v>
      </c>
      <c r="D44297" t="inlineStr">
        <is>
          <t>{'pack_zmh', 'zmh-gantt', 'smart-tree-zmh'}</t>
        </is>
      </c>
    </row>
    <row r="44298">
      <c r="A44298" s="1" t="n">
        <v>44296</v>
      </c>
      <c r="B44298" t="inlineStr">
        <is>
          <t>billow</t>
        </is>
      </c>
      <c r="C44298" t="n">
        <v>12</v>
      </c>
      <c r="D44298" t="inlineStr">
        <is>
          <t>{'billow', '@billow~vue-utilities', '@billow~toast'}</t>
        </is>
      </c>
    </row>
    <row r="44299">
      <c r="A44299" s="1" t="n">
        <v>44297</v>
      </c>
      <c r="B44299" t="inlineStr">
        <is>
          <t>xunlei</t>
        </is>
      </c>
      <c r="C44299" t="n">
        <v>12</v>
      </c>
      <c r="D44299" t="inlineStr">
        <is>
          <t>{'@xunlei~vuex-connector', 'xunlei-account', 'utorrent-block-xunlei'}</t>
        </is>
      </c>
    </row>
    <row r="44300">
      <c r="A44300" s="1" t="n">
        <v>44298</v>
      </c>
      <c r="B44300" t="inlineStr">
        <is>
          <t>tangent</t>
        </is>
      </c>
      <c r="C44300" t="n">
        <v>12</v>
      </c>
      <c r="D44300" t="inlineStr">
        <is>
          <t>{'react-tangent', '@altangent~graphiql', '@altangent~mysql-client'}</t>
        </is>
      </c>
    </row>
    <row r="44301">
      <c r="A44301" s="1" t="n">
        <v>44299</v>
      </c>
      <c r="B44301" t="inlineStr">
        <is>
          <t>justgage</t>
        </is>
      </c>
      <c r="C44301" t="n">
        <v>12</v>
      </c>
      <c r="D44301" t="inlineStr">
        <is>
          <t>{'iobroker.vis-justgage', 'ember-cli-justgage', '@justgage~reason-cookie'}</t>
        </is>
      </c>
    </row>
    <row r="44302">
      <c r="A44302" s="1" t="n">
        <v>44300</v>
      </c>
      <c r="B44302" t="inlineStr">
        <is>
          <t>tlaukkan</t>
        </is>
      </c>
      <c r="C44302" t="n">
        <v>12</v>
      </c>
      <c r="D44302" t="inlineStr">
        <is>
          <t>{'@tlaukkan~naf-mesh-adapter', '@tlaukkan~aframe-tiny-terrain-component', '@tlaukkan~networked-aframe'}</t>
        </is>
      </c>
    </row>
    <row r="44303">
      <c r="A44303" s="1" t="n">
        <v>44301</v>
      </c>
      <c r="B44303" t="inlineStr">
        <is>
          <t>kaleido</t>
        </is>
      </c>
      <c r="C44303" t="n">
        <v>12</v>
      </c>
      <c r="D44303" t="inlineStr">
        <is>
          <t>{'kaleido-search', 'kaleidos', 'patchcab-kaleido'}</t>
        </is>
      </c>
    </row>
    <row r="44304">
      <c r="A44304" s="1" t="n">
        <v>44302</v>
      </c>
      <c r="B44304" t="inlineStr">
        <is>
          <t>novus</t>
        </is>
      </c>
      <c r="C44304" t="n">
        <v>12</v>
      </c>
      <c r="D44304" t="inlineStr">
        <is>
          <t>{'novus', 'novus-component-store-memory', 'novus-common'}</t>
        </is>
      </c>
    </row>
    <row r="44305">
      <c r="A44305" s="1" t="n">
        <v>44303</v>
      </c>
      <c r="B44305" t="inlineStr">
        <is>
          <t>eutils</t>
        </is>
      </c>
      <c r="C44305" t="n">
        <v>12</v>
      </c>
      <c r="D44305" t="inlineStr">
        <is>
          <t>{'@jnlong~eutils', 'astrocite-eutils', 'ncbi-eutils-xml'}</t>
        </is>
      </c>
    </row>
    <row r="44306">
      <c r="A44306" s="1" t="n">
        <v>44304</v>
      </c>
      <c r="B44306" t="inlineStr">
        <is>
          <t>formstate</t>
        </is>
      </c>
      <c r="C44306" t="n">
        <v>12</v>
      </c>
      <c r="D44306" t="inlineStr">
        <is>
          <t>{'@nutgaard~use-formstate', 'formstate', 'mobx-formstate'}</t>
        </is>
      </c>
    </row>
    <row r="44307">
      <c r="A44307" s="1" t="n">
        <v>44305</v>
      </c>
      <c r="B44307" t="inlineStr">
        <is>
          <t>callapp</t>
        </is>
      </c>
      <c r="C44307" t="n">
        <v>12</v>
      </c>
      <c r="D44307" t="inlineStr">
        <is>
          <t>{'tool-callapp', 'ar-callapp-lib', 'callapp'}</t>
        </is>
      </c>
    </row>
    <row r="44308">
      <c r="A44308" s="1" t="n">
        <v>44306</v>
      </c>
      <c r="B44308" t="inlineStr">
        <is>
          <t>rld</t>
        </is>
      </c>
      <c r="C44308" t="n">
        <v>12</v>
      </c>
      <c r="D44308" t="inlineStr">
        <is>
          <t>{'rld-webpack', '@rldona~stencil-wc', 'rld'}</t>
        </is>
      </c>
    </row>
    <row r="44309">
      <c r="A44309" s="1" t="n">
        <v>44307</v>
      </c>
      <c r="B44309" t="inlineStr">
        <is>
          <t>krux</t>
        </is>
      </c>
      <c r="C44309" t="n">
        <v>12</v>
      </c>
      <c r="D44309" t="inlineStr">
        <is>
          <t>{'kruxstatsd', 'betsnap-krux-postscribe', 'krux-redis'}</t>
        </is>
      </c>
    </row>
    <row r="44310">
      <c r="A44310" s="1" t="n">
        <v>44308</v>
      </c>
      <c r="B44310" t="inlineStr">
        <is>
          <t>stree</t>
        </is>
      </c>
      <c r="C44310" t="n">
        <v>12</v>
      </c>
      <c r="D44310" t="inlineStr">
        <is>
          <t>{'rc-stree', '@streebs~text-tokenize', 'streem-js'}</t>
        </is>
      </c>
    </row>
    <row r="44311">
      <c r="A44311" s="1" t="n">
        <v>44309</v>
      </c>
      <c r="B44311" t="inlineStr">
        <is>
          <t>nightingales</t>
        </is>
      </c>
      <c r="C44311" t="n">
        <v>12</v>
      </c>
      <c r="D44311" t="inlineStr">
        <is>
          <t>{'@nightingales~lingui-babel-plugin-transform-react', '@nightingales~lingui-babel-plugin-transform-js', '@nightingales~lingui-babel-preset-react'}</t>
        </is>
      </c>
    </row>
    <row r="44312">
      <c r="A44312" s="1" t="n">
        <v>44310</v>
      </c>
      <c r="B44312" t="inlineStr">
        <is>
          <t>temiicore</t>
        </is>
      </c>
      <c r="C44312" t="n">
        <v>12</v>
      </c>
      <c r="D44312" t="inlineStr">
        <is>
          <t>{'temiicore-lib-icon', 'temiicore-admin', 'temiicore-smt-ui'}</t>
        </is>
      </c>
    </row>
    <row r="44313">
      <c r="A44313" s="1" t="n">
        <v>44311</v>
      </c>
      <c r="B44313" t="inlineStr">
        <is>
          <t>jujulego</t>
        </is>
      </c>
      <c r="C44313" t="n">
        <v>12</v>
      </c>
      <c r="D44313" t="inlineStr">
        <is>
          <t>{'@jujulego~janus-types', '@jujulego~alma-utils', '@jujulego~janus-gate'}</t>
        </is>
      </c>
    </row>
    <row r="44314">
      <c r="A44314" s="1" t="n">
        <v>44312</v>
      </c>
      <c r="B44314" t="inlineStr">
        <is>
          <t>mmy2</t>
        </is>
      </c>
      <c r="C44314" t="n">
        <v>12</v>
      </c>
      <c r="D44314" t="inlineStr">
        <is>
          <t>{'iview-tommy2', '@tommy2gis~swsk-vector-tile', '@tommy2gis~swsk.kepler.gl'}</t>
        </is>
      </c>
    </row>
    <row r="44315">
      <c r="A44315" s="1" t="n">
        <v>44313</v>
      </c>
      <c r="B44315" t="inlineStr">
        <is>
          <t>tommy2</t>
        </is>
      </c>
      <c r="C44315" t="n">
        <v>12</v>
      </c>
      <c r="D44315" t="inlineStr">
        <is>
          <t>{'iview-tommy2', '@tommy2gis~swsk-vector-tile', '@tommy2gis~swsk.kepler.gl'}</t>
        </is>
      </c>
    </row>
    <row r="44316">
      <c r="A44316" s="1" t="n">
        <v>44314</v>
      </c>
      <c r="B44316" t="inlineStr">
        <is>
          <t>yht</t>
        </is>
      </c>
      <c r="C44316" t="n">
        <v>12</v>
      </c>
      <c r="D44316" t="inlineStr">
        <is>
          <t>{'raol-libpyhtonpro', 'jyht-app-framework', 'yht-cli'}</t>
        </is>
      </c>
    </row>
    <row r="44317">
      <c r="A44317" s="1" t="n">
        <v>44315</v>
      </c>
      <c r="B44317" t="inlineStr">
        <is>
          <t>territory</t>
        </is>
      </c>
      <c r="C44317" t="n">
        <v>12</v>
      </c>
      <c r="D44317" t="inlineStr">
        <is>
          <t>{'uu_territoryg01_client', 'territory-indonesia', 'odoo13-addon-base-territory'}</t>
        </is>
      </c>
    </row>
    <row r="44318">
      <c r="A44318" s="1" t="n">
        <v>44316</v>
      </c>
      <c r="B44318" t="inlineStr">
        <is>
          <t>koru</t>
        </is>
      </c>
      <c r="C44318" t="n">
        <v>12</v>
      </c>
      <c r="D44318" t="inlineStr">
        <is>
          <t>{'@sitkoru~semantic-release-config', 'jssc_korusys', '@niconekoru~challonge.js'}</t>
        </is>
      </c>
    </row>
    <row r="44319">
      <c r="A44319" s="1" t="n">
        <v>44317</v>
      </c>
      <c r="B44319" t="inlineStr">
        <is>
          <t>pingu</t>
        </is>
      </c>
      <c r="C44319" t="n">
        <v>12</v>
      </c>
      <c r="D44319" t="inlineStr">
        <is>
          <t>{'pinguela', '@superpingu~walkinglib', 'pingue-cli'}</t>
        </is>
      </c>
    </row>
    <row r="44320">
      <c r="A44320" s="1" t="n">
        <v>44318</v>
      </c>
      <c r="B44320" t="inlineStr">
        <is>
          <t>blazing</t>
        </is>
      </c>
      <c r="C44320" t="n">
        <v>12</v>
      </c>
      <c r="D44320" t="inlineStr">
        <is>
          <t>{'@blazingxero~nodejs', 'blazingsailshandler', 'react-blazing-infinity-scroll'}</t>
        </is>
      </c>
    </row>
    <row r="44321">
      <c r="A44321" s="1" t="n">
        <v>44319</v>
      </c>
      <c r="B44321" t="inlineStr">
        <is>
          <t>jeeves</t>
        </is>
      </c>
      <c r="C44321" t="n">
        <v>12</v>
      </c>
      <c r="D44321" t="inlineStr">
        <is>
          <t>{'react-jeeves-hooks', '@sliomere~jeeves', 'jeeves-framework'}</t>
        </is>
      </c>
    </row>
    <row r="44322">
      <c r="A44322" s="1" t="n">
        <v>44320</v>
      </c>
      <c r="B44322" t="inlineStr">
        <is>
          <t>hyve</t>
        </is>
      </c>
      <c r="C44322" t="n">
        <v>12</v>
      </c>
      <c r="D44322" t="inlineStr">
        <is>
          <t>{'hyvejs-components', 'hyve', 'hyvejs-components-test'}</t>
        </is>
      </c>
    </row>
    <row r="44323">
      <c r="A44323" s="1" t="n">
        <v>44321</v>
      </c>
      <c r="B44323" t="inlineStr">
        <is>
          <t>hml</t>
        </is>
      </c>
      <c r="C44323" t="n">
        <v>12</v>
      </c>
      <c r="D44323" t="inlineStr">
        <is>
          <t>{'hml', 'rn-hml-largelist', 'generator-mygulp-hml'}</t>
        </is>
      </c>
    </row>
    <row r="44324">
      <c r="A44324" s="1" t="n">
        <v>44322</v>
      </c>
      <c r="B44324" t="inlineStr">
        <is>
          <t>abot</t>
        </is>
      </c>
      <c r="C44324" t="n">
        <v>12</v>
      </c>
      <c r="D44324" t="inlineStr">
        <is>
          <t>{'asanabot', 'abot_utils', 'abot'}</t>
        </is>
      </c>
    </row>
    <row r="44325">
      <c r="A44325" s="1" t="n">
        <v>44323</v>
      </c>
      <c r="B44325" t="inlineStr">
        <is>
          <t>vtu</t>
        </is>
      </c>
      <c r="C44325" t="n">
        <v>12</v>
      </c>
      <c r="D44325" t="inlineStr">
        <is>
          <t>{'vtuzx-h5', 'vtuzx-admin', 'vtu-extension'}</t>
        </is>
      </c>
    </row>
    <row r="44326">
      <c r="A44326" s="1" t="n">
        <v>44324</v>
      </c>
      <c r="B44326" t="inlineStr">
        <is>
          <t>idxwrd</t>
        </is>
      </c>
      <c r="C44326" t="n">
        <v>12</v>
      </c>
      <c r="D44326" t="inlineStr">
        <is>
          <t>{'@idxwrd~reactui-test-8', '@idxwrd~reactui-test-1', '@idxwrd~reactui-test-2'}</t>
        </is>
      </c>
    </row>
    <row r="44327">
      <c r="A44327" s="1" t="n">
        <v>44325</v>
      </c>
      <c r="B44327" t="inlineStr">
        <is>
          <t>seisplotjs</t>
        </is>
      </c>
      <c r="C44327" t="n">
        <v>12</v>
      </c>
      <c r="D44327" t="inlineStr">
        <is>
          <t>{'seisplotjs-seedlink', 'seisplotjs-distaz', 'seisplotjs-model'}</t>
        </is>
      </c>
    </row>
    <row r="44328">
      <c r="A44328" s="1" t="n">
        <v>44326</v>
      </c>
      <c r="B44328" t="inlineStr">
        <is>
          <t>sparkling</t>
        </is>
      </c>
      <c r="C44328" t="n">
        <v>12</v>
      </c>
      <c r="D44328" t="inlineStr">
        <is>
          <t>{'sparkling', 'sparkling-sky', 'xdvtheme-sparkling'}</t>
        </is>
      </c>
    </row>
    <row r="44329">
      <c r="A44329" s="1" t="n">
        <v>44327</v>
      </c>
      <c r="B44329" t="inlineStr">
        <is>
          <t>hele</t>
        </is>
      </c>
      <c r="C44329" t="n">
        <v>12</v>
      </c>
      <c r="D44329" t="inlineStr">
        <is>
          <t>{'imhele', '@imhele~radix', 'nephele'}</t>
        </is>
      </c>
    </row>
    <row r="44330">
      <c r="A44330" s="1" t="n">
        <v>44328</v>
      </c>
      <c r="B44330" t="inlineStr">
        <is>
          <t>halcon</t>
        </is>
      </c>
      <c r="C44330" t="n">
        <v>12</v>
      </c>
      <c r="D44330" t="inlineStr">
        <is>
          <t>{'halconcitos-css', 'phalcon-pm', 'generator-phalcon-skeleton'}</t>
        </is>
      </c>
    </row>
    <row r="44331">
      <c r="A44331" s="1" t="n">
        <v>44329</v>
      </c>
      <c r="B44331" t="inlineStr">
        <is>
          <t>strait</t>
        </is>
      </c>
      <c r="C44331" t="n">
        <v>12</v>
      </c>
      <c r="D44331" t="inlineStr">
        <is>
          <t>{'@chasten~strait-alpha', 'typeface-strait', '@headstrait~math'}</t>
        </is>
      </c>
    </row>
    <row r="44332">
      <c r="A44332" s="1" t="n">
        <v>44330</v>
      </c>
      <c r="B44332" t="inlineStr">
        <is>
          <t>unter</t>
        </is>
      </c>
      <c r="C44332" t="n">
        <v>12</v>
      </c>
      <c r="D44332" t="inlineStr">
        <is>
          <t>{'unterproto', 'reunter', 'mechounter'}</t>
        </is>
      </c>
    </row>
    <row r="44333">
      <c r="A44333" s="1" t="n">
        <v>44331</v>
      </c>
      <c r="B44333" t="inlineStr">
        <is>
          <t>hrt</t>
        </is>
      </c>
      <c r="C44333" t="n">
        <v>12</v>
      </c>
      <c r="D44333" t="inlineStr">
        <is>
          <t>{'hrt-react-ui', 'hrts-cli', 'hrt.dto'}</t>
        </is>
      </c>
    </row>
    <row r="44334">
      <c r="A44334" s="1" t="n">
        <v>44332</v>
      </c>
      <c r="B44334" t="inlineStr">
        <is>
          <t>longpress</t>
        </is>
      </c>
      <c r="C44334" t="n">
        <v>12</v>
      </c>
      <c r="D44334" t="inlineStr">
        <is>
          <t>{'vue-longpress', '@nickmanning214~svelte-longpress', 'capacitor-suppress-longpress-gesture'}</t>
        </is>
      </c>
    </row>
    <row r="44335">
      <c r="A44335" s="1" t="n">
        <v>44333</v>
      </c>
      <c r="B44335" t="inlineStr">
        <is>
          <t>australian</t>
        </is>
      </c>
      <c r="C44335" t="n">
        <v>12</v>
      </c>
      <c r="D44335" t="inlineStr">
        <is>
          <t>{'australian-ntv2-grid-conversion', 'gulp-australian-stylesheets', 'grunt-australian-stylesheets'}</t>
        </is>
      </c>
    </row>
    <row r="44336">
      <c r="A44336" s="1" t="n">
        <v>44334</v>
      </c>
      <c r="B44336" t="inlineStr">
        <is>
          <t>curli</t>
        </is>
      </c>
      <c r="C44336" t="n">
        <v>12</v>
      </c>
      <c r="D44336" t="inlineStr">
        <is>
          <t>{'curli', 'curli-nodemailer-module', 'curli-config'}</t>
        </is>
      </c>
    </row>
    <row r="44337">
      <c r="A44337" s="1" t="n">
        <v>44335</v>
      </c>
      <c r="B44337" t="inlineStr">
        <is>
          <t>shinkansen</t>
        </is>
      </c>
      <c r="C44337" t="n">
        <v>12</v>
      </c>
      <c r="D44337" t="inlineStr">
        <is>
          <t>{'shinkansen-transmission', 'shinkansen-signals', 'shinkansen-motor'}</t>
        </is>
      </c>
    </row>
    <row r="44338">
      <c r="A44338" s="1" t="n">
        <v>44336</v>
      </c>
      <c r="B44338" t="inlineStr">
        <is>
          <t>dynastech</t>
        </is>
      </c>
      <c r="C44338" t="n">
        <v>12</v>
      </c>
      <c r="D44338" t="inlineStr">
        <is>
          <t>{'@dynastech~angular-lazyinjector', '@dynastech~angular-module-loader', '@dynastech~angular-service-loader'}</t>
        </is>
      </c>
    </row>
    <row r="44339">
      <c r="A44339" s="1" t="n">
        <v>44337</v>
      </c>
      <c r="B44339" t="inlineStr">
        <is>
          <t>sourceloop</t>
        </is>
      </c>
      <c r="C44339" t="n">
        <v>12</v>
      </c>
      <c r="D44339" t="inlineStr">
        <is>
          <t>{'@sourceloop~vault', '@sourceloop~video-conferencing-service', '@sourceloop~payment-service'}</t>
        </is>
      </c>
    </row>
    <row r="44340">
      <c r="A44340" s="1" t="n">
        <v>44338</v>
      </c>
      <c r="B44340" t="inlineStr">
        <is>
          <t>zulu</t>
        </is>
      </c>
      <c r="C44340" t="n">
        <v>12</v>
      </c>
      <c r="D44340" t="inlineStr">
        <is>
          <t>{'@zulurepublic~bcoin-wrapper', 'cc-zulu-watch', 'zulu-time'}</t>
        </is>
      </c>
    </row>
    <row r="44341">
      <c r="A44341" s="1" t="n">
        <v>44339</v>
      </c>
      <c r="B44341" t="inlineStr">
        <is>
          <t>legtech</t>
        </is>
      </c>
      <c r="C44341" t="n">
        <v>12</v>
      </c>
      <c r="D44341" t="inlineStr">
        <is>
          <t>{'@legtech~namespace', '@legtech~formatprint', '@legtech~logger'}</t>
        </is>
      </c>
    </row>
    <row r="44342">
      <c r="A44342" s="1" t="n">
        <v>44340</v>
      </c>
      <c r="B44342" t="inlineStr">
        <is>
          <t>recyclerview</t>
        </is>
      </c>
      <c r="C44342" t="n">
        <v>12</v>
      </c>
      <c r="D44342" t="inlineStr">
        <is>
          <t>{'react-native-recyclerview-fixed', 'android.support.v7.recyclerview', 'rax-recyclerview-render'}</t>
        </is>
      </c>
    </row>
    <row r="44343">
      <c r="A44343" s="1" t="n">
        <v>44341</v>
      </c>
      <c r="B44343" t="inlineStr">
        <is>
          <t>processmaker</t>
        </is>
      </c>
      <c r="C44343" t="n">
        <v>12</v>
      </c>
      <c r="D44343" t="inlineStr">
        <is>
          <t>{'processmaker-bpmn-moddle', '@processmaker~vue-form-elements', 'processmaker'}</t>
        </is>
      </c>
    </row>
    <row r="44344">
      <c r="A44344" s="1" t="n">
        <v>44342</v>
      </c>
      <c r="B44344" t="inlineStr">
        <is>
          <t>smartlog</t>
        </is>
      </c>
      <c r="C44344" t="n">
        <v>12</v>
      </c>
      <c r="D44344" t="inlineStr">
        <is>
          <t>{'smartlog-library', 'smartlog', '@pushrocks~smartlog-destination-receiver'}</t>
        </is>
      </c>
    </row>
    <row r="44345">
      <c r="A44345" s="1" t="n">
        <v>44343</v>
      </c>
      <c r="B44345" t="inlineStr">
        <is>
          <t>rotonde</t>
        </is>
      </c>
      <c r="C44345" t="n">
        <v>12</v>
      </c>
      <c r="D44345" t="inlineStr">
        <is>
          <t>{'rotonde-plugin', 'rotonde-plugin-chat-messages', 'rotonde-deploy-now'}</t>
        </is>
      </c>
    </row>
    <row r="44346">
      <c r="A44346" s="1" t="n">
        <v>44344</v>
      </c>
      <c r="B44346" t="inlineStr">
        <is>
          <t>philipp</t>
        </is>
      </c>
      <c r="C44346" t="n">
        <v>12</v>
      </c>
      <c r="D44346" t="inlineStr">
        <is>
          <t>{'philippwalter', 'philippspiess', '@philipplgh~electron-app-updater'}</t>
        </is>
      </c>
    </row>
    <row r="44347">
      <c r="A44347" s="1" t="n">
        <v>44345</v>
      </c>
      <c r="B44347" t="inlineStr">
        <is>
          <t>mautic</t>
        </is>
      </c>
      <c r="C44347" t="n">
        <v>12</v>
      </c>
      <c r="D44347" t="inlineStr">
        <is>
          <t>{'mautic', 'ember-cli-mautic', 'mautic-api-node'}</t>
        </is>
      </c>
    </row>
    <row r="44348">
      <c r="A44348" s="1" t="n">
        <v>44346</v>
      </c>
      <c r="B44348" t="inlineStr">
        <is>
          <t>jvhaile</t>
        </is>
      </c>
      <c r="C44348" t="n">
        <v>12</v>
      </c>
      <c r="D44348" t="inlineStr">
        <is>
          <t>{'@jvhaile~angular-data', '@jvhaile~angular-core', '@jvhaile~ts-locale'}</t>
        </is>
      </c>
    </row>
    <row r="44349">
      <c r="A44349" s="1" t="n">
        <v>44347</v>
      </c>
      <c r="B44349" t="inlineStr">
        <is>
          <t>transfrom</t>
        </is>
      </c>
      <c r="C44349" t="n">
        <v>12</v>
      </c>
      <c r="D44349" t="inlineStr">
        <is>
          <t>{'browserify-less-transfrom', 'babel-plugin-transfrom-remove-console-in-produce', 'babel-plugin-transfrom-runtime-part3'}</t>
        </is>
      </c>
    </row>
    <row r="44350">
      <c r="A44350" s="1" t="n">
        <v>44348</v>
      </c>
      <c r="B44350" t="inlineStr">
        <is>
          <t>jspatrick</t>
        </is>
      </c>
      <c r="C44350" t="n">
        <v>12</v>
      </c>
      <c r="D44350" t="inlineStr">
        <is>
          <t>{'@jspatrick~vue-cli-plugin-editor', '@jspatrick~vue-cli-plugin-runner', '@jspatrick~xb-three-box'}</t>
        </is>
      </c>
    </row>
    <row r="44351">
      <c r="A44351" s="1" t="n">
        <v>44349</v>
      </c>
      <c r="B44351" t="inlineStr">
        <is>
          <t>revamp</t>
        </is>
      </c>
      <c r="C44351" t="n">
        <v>12</v>
      </c>
      <c r="D44351" t="inlineStr">
        <is>
          <t>{'text-revamp-client', '@revampdev~waveny_donate_form', 'revamp-webflow'}</t>
        </is>
      </c>
    </row>
    <row r="44352">
      <c r="A44352" s="1" t="n">
        <v>44350</v>
      </c>
      <c r="B44352" t="inlineStr">
        <is>
          <t>yypt</t>
        </is>
      </c>
      <c r="C44352" t="n">
        <v>12</v>
      </c>
      <c r="D44352" t="inlineStr">
        <is>
          <t>{'ngari-yypt-ui', 'yypt-ui', 'ngari-yypt-components'}</t>
        </is>
      </c>
    </row>
    <row r="44353">
      <c r="A44353" s="1" t="n">
        <v>44351</v>
      </c>
      <c r="B44353" t="inlineStr">
        <is>
          <t>d7</t>
        </is>
      </c>
      <c r="C44353" t="n">
        <v>12</v>
      </c>
      <c r="D44353" t="inlineStr">
        <is>
          <t>{'itcast1d7', 'bitrix-d7', '@wtcbkjbuzrbl~a2521a90792d7ff5eec655818f2fe5f11a680c678fdd68774beb44b7c'}</t>
        </is>
      </c>
    </row>
    <row r="44354">
      <c r="A44354" s="1" t="n">
        <v>44352</v>
      </c>
      <c r="B44354" t="inlineStr">
        <is>
          <t>kaan</t>
        </is>
      </c>
      <c r="C44354" t="n">
        <v>12</v>
      </c>
      <c r="D44354" t="inlineStr">
        <is>
          <t>{'@kaansey~testnnpm', 'vue-button-kaan-test', 'kaantypes'}</t>
        </is>
      </c>
    </row>
    <row r="44355">
      <c r="A44355" s="1" t="n">
        <v>44353</v>
      </c>
      <c r="B44355" t="inlineStr">
        <is>
          <t>ource</t>
        </is>
      </c>
      <c r="C44355" t="n">
        <v>12</v>
      </c>
      <c r="D44355" t="inlineStr">
        <is>
          <t>{'@yoge-shource~wireframe-ui', '@krautzource~aria-tree-walker', '@yoge-shource~button'}</t>
        </is>
      </c>
    </row>
    <row r="44356">
      <c r="A44356" s="1" t="n">
        <v>44354</v>
      </c>
      <c r="B44356" t="inlineStr">
        <is>
          <t>sru</t>
        </is>
      </c>
      <c r="C44356" t="n">
        <v>12</v>
      </c>
      <c r="D44356" t="inlineStr">
        <is>
          <t>{'mpvue-srui', '@natlibfi~sru-client', 'srui-webapp'}</t>
        </is>
      </c>
    </row>
    <row r="44357">
      <c r="A44357" s="1" t="n">
        <v>44355</v>
      </c>
      <c r="B44357" t="inlineStr">
        <is>
          <t>cvx</t>
        </is>
      </c>
      <c r="C44357" t="n">
        <v>12</v>
      </c>
      <c r="D44357" t="inlineStr">
        <is>
          <t>{'@tomxpcvx~react-contextmenu', 'cvx-components', 'cvx-sequelize'}</t>
        </is>
      </c>
    </row>
    <row r="44358">
      <c r="A44358" s="1" t="n">
        <v>44356</v>
      </c>
      <c r="B44358" t="inlineStr">
        <is>
          <t>pmm</t>
        </is>
      </c>
      <c r="C44358" t="n">
        <v>12</v>
      </c>
      <c r="D44358" t="inlineStr">
        <is>
          <t>{'@pmm~keycloak-factory', '@pmm-org-test-2~pmm-org-test-2', 'pmm-template'}</t>
        </is>
      </c>
    </row>
    <row r="44359">
      <c r="A44359" s="1" t="n">
        <v>44357</v>
      </c>
      <c r="B44359" t="inlineStr">
        <is>
          <t>echoes</t>
        </is>
      </c>
      <c r="C44359" t="n">
        <v>12</v>
      </c>
      <c r="D44359" t="inlineStr">
        <is>
          <t>{'@suns-echoes~exec', 'echoes', '@suns-echoes~string-utils'}</t>
        </is>
      </c>
    </row>
    <row r="44360">
      <c r="A44360" s="1" t="n">
        <v>44358</v>
      </c>
      <c r="B44360" t="inlineStr">
        <is>
          <t>tweakpane</t>
        </is>
      </c>
      <c r="C44360" t="n">
        <v>12</v>
      </c>
      <c r="D44360" t="inlineStr">
        <is>
          <t>{'@tweakpane~core', 'v-tweakpane', '@tweakpane~plugin-camerakit'}</t>
        </is>
      </c>
    </row>
    <row r="44361">
      <c r="A44361" s="1" t="n">
        <v>44359</v>
      </c>
      <c r="B44361" t="inlineStr">
        <is>
          <t>mform</t>
        </is>
      </c>
      <c r="C44361" t="n">
        <v>12</v>
      </c>
      <c r="D44361" t="inlineStr">
        <is>
          <t>{'mform-content-dashboard-library', 'dhwani-mform-modules-library', 'dhwani-mform-report-dashboard-library'}</t>
        </is>
      </c>
    </row>
    <row r="44362">
      <c r="A44362" s="1" t="n">
        <v>44360</v>
      </c>
      <c r="B44362" t="inlineStr">
        <is>
          <t>mazy</t>
        </is>
      </c>
      <c r="C44362" t="n">
        <v>12</v>
      </c>
      <c r="D44362" t="inlineStr">
        <is>
          <t>{'mazy-test', '@romanmazyrin~amo_widget_components', 'mazy-test-lib'}</t>
        </is>
      </c>
    </row>
    <row r="44363">
      <c r="A44363" s="1" t="n">
        <v>44361</v>
      </c>
      <c r="B44363" t="inlineStr">
        <is>
          <t>yauld</t>
        </is>
      </c>
      <c r="C44363" t="n">
        <v>12</v>
      </c>
      <c r="D44363" t="inlineStr">
        <is>
          <t>{'test-mlw1-flaps-yauld', 'dsr-rollback-package-slept-firns-tweel-yauld', 'test-dsr-package-flock-blent-yauld-decor'}</t>
        </is>
      </c>
    </row>
    <row r="44364">
      <c r="A44364" s="1" t="n">
        <v>44362</v>
      </c>
      <c r="B44364" t="inlineStr">
        <is>
          <t>yunzai</t>
        </is>
      </c>
      <c r="C44364" t="n">
        <v>12</v>
      </c>
      <c r="D44364" t="inlineStr">
        <is>
          <t>{'yunzai-g2-charts', 'yunzai-react-lib', '@yunzai~stars'}</t>
        </is>
      </c>
    </row>
    <row r="44365">
      <c r="A44365" s="1" t="n">
        <v>44363</v>
      </c>
      <c r="B44365" t="inlineStr">
        <is>
          <t>destack</t>
        </is>
      </c>
      <c r="C44365" t="n">
        <v>12</v>
      </c>
      <c r="D44365" t="inlineStr">
        <is>
          <t>{'destack', '@destack~utils', 'destack-test'}</t>
        </is>
      </c>
    </row>
    <row r="44366">
      <c r="A44366" s="1" t="n">
        <v>44364</v>
      </c>
      <c r="B44366" t="inlineStr">
        <is>
          <t>ayb</t>
        </is>
      </c>
      <c r="C44366" t="n">
        <v>12</v>
      </c>
      <c r="D44366" t="inlineStr">
        <is>
          <t>{'ayb-pagination', 'ayb-file-transfer', 'ayb-data-v'}</t>
        </is>
      </c>
    </row>
    <row r="44367">
      <c r="A44367" s="1" t="n">
        <v>44365</v>
      </c>
      <c r="B44367" t="inlineStr">
        <is>
          <t>mihanizm56</t>
        </is>
      </c>
      <c r="C44367" t="n">
        <v>12</v>
      </c>
      <c r="D44367" t="inlineStr">
        <is>
          <t>{'@mihanizm56~i18n-react', '@mihanizm56~compression', '@mihanizm56~node-file-copier'}</t>
        </is>
      </c>
    </row>
    <row r="44368">
      <c r="A44368" s="1" t="n">
        <v>44366</v>
      </c>
      <c r="B44368" t="inlineStr">
        <is>
          <t>lct</t>
        </is>
      </c>
      <c r="C44368" t="n">
        <v>12</v>
      </c>
      <c r="D44368" t="inlineStr">
        <is>
          <t>{'lct_schdule', 'firstnpmlct', 'vslct'}</t>
        </is>
      </c>
    </row>
    <row r="44369">
      <c r="A44369" s="1" t="n">
        <v>44367</v>
      </c>
      <c r="B44369" t="inlineStr">
        <is>
          <t>defcon</t>
        </is>
      </c>
      <c r="C44369" t="n">
        <v>12</v>
      </c>
      <c r="D44369" t="inlineStr">
        <is>
          <t>{'defcon-redis-gateway', 'defcon-rest-gateway', 'defcon.1'}</t>
        </is>
      </c>
    </row>
    <row r="44370">
      <c r="A44370" s="1" t="n">
        <v>44368</v>
      </c>
      <c r="B44370" t="inlineStr">
        <is>
          <t>inverter</t>
        </is>
      </c>
      <c r="C44370" t="n">
        <v>12</v>
      </c>
      <c r="D44370" t="inlineStr">
        <is>
          <t>{'inverter', 'homebridge-sma-inverter', 'homebridge-fronius-inverter-lights'}</t>
        </is>
      </c>
    </row>
    <row r="44371">
      <c r="A44371" s="1" t="n">
        <v>44369</v>
      </c>
      <c r="B44371" t="inlineStr">
        <is>
          <t>tronweb</t>
        </is>
      </c>
      <c r="C44371" t="n">
        <v>12</v>
      </c>
      <c r="D44371" t="inlineStr">
        <is>
          <t>{'m-tronweb', 'tronweb-uniapp', '@opentron~tronweb-from-provider'}</t>
        </is>
      </c>
    </row>
    <row r="44372">
      <c r="A44372" s="1" t="n">
        <v>44370</v>
      </c>
      <c r="B44372" t="inlineStr">
        <is>
          <t>groupon</t>
        </is>
      </c>
      <c r="C44372" t="n">
        <v>12</v>
      </c>
      <c r="D44372" t="inlineStr">
        <is>
          <t>{'eslint-config-groupon', 'angular-groupon', 'eslint-config-groupon-es5'}</t>
        </is>
      </c>
    </row>
    <row r="44373">
      <c r="A44373" s="1" t="n">
        <v>44371</v>
      </c>
      <c r="B44373" t="inlineStr">
        <is>
          <t>opensubtitles</t>
        </is>
      </c>
      <c r="C44373" t="n">
        <v>12</v>
      </c>
      <c r="D44373" t="inlineStr">
        <is>
          <t>{'opensubtitles-client', 'opensubtitles-dataloader', 'opensubtitles'}</t>
        </is>
      </c>
    </row>
    <row r="44374">
      <c r="A44374" s="1" t="n">
        <v>44372</v>
      </c>
      <c r="B44374" t="inlineStr">
        <is>
          <t>oreact</t>
        </is>
      </c>
      <c r="C44374" t="n">
        <v>12</v>
      </c>
      <c r="D44374" t="inlineStr">
        <is>
          <t>{'@sadness.ojisan~oreact', 'oreact-cli', '@oreact~express'}</t>
        </is>
      </c>
    </row>
    <row r="44375">
      <c r="A44375" s="1" t="n">
        <v>44373</v>
      </c>
      <c r="B44375" t="inlineStr">
        <is>
          <t>medici</t>
        </is>
      </c>
      <c r="C44375" t="n">
        <v>12</v>
      </c>
      <c r="D44375" t="inlineStr">
        <is>
          <t>{'@mediciland~bpanel-transaction-detail', 'material-ui-medici', '@mediciland~bpanel-block-detail'}</t>
        </is>
      </c>
    </row>
    <row r="44376">
      <c r="A44376" s="1" t="n">
        <v>44374</v>
      </c>
      <c r="B44376" t="inlineStr">
        <is>
          <t>auxiliary</t>
        </is>
      </c>
      <c r="C44376" t="n">
        <v>12</v>
      </c>
      <c r="D44376" t="inlineStr">
        <is>
          <t>{'stormjournal-auxiliary', 'vue-auxiliary', '@appcrft~auxiliary'}</t>
        </is>
      </c>
    </row>
    <row r="44377">
      <c r="A44377" s="1" t="n">
        <v>44375</v>
      </c>
      <c r="B44377" t="inlineStr">
        <is>
          <t>canned</t>
        </is>
      </c>
      <c r="C44377" t="n">
        <v>12</v>
      </c>
      <c r="D44377" t="inlineStr">
        <is>
          <t>{'node-cannedio', 'daypack-canned-data', 'canned-ld'}</t>
        </is>
      </c>
    </row>
    <row r="44378">
      <c r="A44378" s="1" t="n">
        <v>44376</v>
      </c>
      <c r="B44378" t="inlineStr">
        <is>
          <t>droplit</t>
        </is>
      </c>
      <c r="C44378" t="n">
        <v>12</v>
      </c>
      <c r="D44378" t="inlineStr">
        <is>
          <t>{'@droplit~websocket-sdk', 'droplit-sdk', 'droplit-edge-cli'}</t>
        </is>
      </c>
    </row>
    <row r="44379">
      <c r="A44379" s="1" t="n">
        <v>44377</v>
      </c>
      <c r="B44379" t="inlineStr">
        <is>
          <t>czl</t>
        </is>
      </c>
      <c r="C44379" t="n">
        <v>12</v>
      </c>
      <c r="D44379" t="inlineStr">
        <is>
          <t>{'czl-template-vue-element-admin', 'czl', '@czl-cli-dev~core'}</t>
        </is>
      </c>
    </row>
    <row r="44380">
      <c r="A44380" s="1" t="n">
        <v>44378</v>
      </c>
      <c r="B44380" t="inlineStr">
        <is>
          <t>skycons</t>
        </is>
      </c>
      <c r="C44380" t="n">
        <v>12</v>
      </c>
      <c r="D44380" t="inlineStr">
        <is>
          <t>{'skycons-modern', 'skycons-ts', 'react-skycons-extended'}</t>
        </is>
      </c>
    </row>
    <row r="44381">
      <c r="A44381" s="1" t="n">
        <v>44379</v>
      </c>
      <c r="B44381" t="inlineStr">
        <is>
          <t>codeforces</t>
        </is>
      </c>
      <c r="C44381" t="n">
        <v>12</v>
      </c>
      <c r="D44381" t="inlineStr">
        <is>
          <t>{'codeforces-api-node', 'codeforces-cli', 'codeforces-cli-tool'}</t>
        </is>
      </c>
    </row>
    <row r="44382">
      <c r="A44382" s="1" t="n">
        <v>44380</v>
      </c>
      <c r="B44382" t="inlineStr">
        <is>
          <t>coderbase</t>
        </is>
      </c>
      <c r="C44382" t="n">
        <v>12</v>
      </c>
      <c r="D44382" t="inlineStr">
        <is>
          <t>{'@coderbase~forms', '@coderbase~star-rating.elements', '@coderbase~ngx-breadcrumbs'}</t>
        </is>
      </c>
    </row>
    <row r="44383">
      <c r="A44383" s="1" t="n">
        <v>44381</v>
      </c>
      <c r="B44383" t="inlineStr">
        <is>
          <t>sunrock</t>
        </is>
      </c>
      <c r="C44383" t="n">
        <v>12</v>
      </c>
      <c r="D44383" t="inlineStr">
        <is>
          <t>{'@sunrock-ui~theme', '@sunrock-ui~logo', '@sunrock-ui~combobox'}</t>
        </is>
      </c>
    </row>
    <row r="44384">
      <c r="A44384" s="1" t="n">
        <v>44382</v>
      </c>
      <c r="B44384" t="inlineStr">
        <is>
          <t>aliglelo</t>
        </is>
      </c>
      <c r="C44384" t="n">
        <v>12</v>
      </c>
      <c r="D44384" t="inlineStr">
        <is>
          <t>{'aliglelo-wiki', 'aliglelo-site', 'aliglelo-bp'}</t>
        </is>
      </c>
    </row>
    <row r="44385">
      <c r="A44385" s="1" t="n">
        <v>44383</v>
      </c>
      <c r="B44385" t="inlineStr">
        <is>
          <t>fgs</t>
        </is>
      </c>
      <c r="C44385" t="n">
        <v>12</v>
      </c>
      <c r="D44385" t="inlineStr">
        <is>
          <t>{'nfgs', 'fgs_watermarker', 'fgsinspections'}</t>
        </is>
      </c>
    </row>
    <row r="44386">
      <c r="A44386" s="1" t="n">
        <v>44384</v>
      </c>
      <c r="B44386" t="inlineStr">
        <is>
          <t>cdssnc</t>
        </is>
      </c>
      <c r="C44386" t="n">
        <v>12</v>
      </c>
      <c r="D44386" t="inlineStr">
        <is>
          <t>{'@cdssnc~gcui', '@cdssnc~cds-tag', '@cdssnc~design-system-test'}</t>
        </is>
      </c>
    </row>
    <row r="44387">
      <c r="A44387" s="1" t="n">
        <v>44385</v>
      </c>
      <c r="B44387" t="inlineStr">
        <is>
          <t>heos</t>
        </is>
      </c>
      <c r="C44387" t="n">
        <v>12</v>
      </c>
      <c r="D44387" t="inlineStr">
        <is>
          <t>{'homebridge-denon-heos', 'iobroker.heos', '@sovpro~heos-lib'}</t>
        </is>
      </c>
    </row>
    <row r="44388">
      <c r="A44388" s="1" t="n">
        <v>44386</v>
      </c>
      <c r="B44388" t="inlineStr">
        <is>
          <t>akyuu</t>
        </is>
      </c>
      <c r="C44388" t="n">
        <v>12</v>
      </c>
      <c r="D44388" t="inlineStr">
        <is>
          <t>{'akyuu-redis-session', 'akyuu-cookie-parser', 'akyuu-json-cuoutput'}</t>
        </is>
      </c>
    </row>
    <row r="44389">
      <c r="A44389" s="1" t="n">
        <v>44387</v>
      </c>
      <c r="B44389" t="inlineStr">
        <is>
          <t>nb2</t>
        </is>
      </c>
      <c r="C44389" t="n">
        <v>12</v>
      </c>
      <c r="D44389" t="inlineStr">
        <is>
          <t>{'nb2xls', 'nb2mail', 'nb2md'}</t>
        </is>
      </c>
    </row>
    <row r="44390">
      <c r="A44390" s="1" t="n">
        <v>44388</v>
      </c>
      <c r="B44390" t="inlineStr">
        <is>
          <t>taqtile</t>
        </is>
      </c>
      <c r="C44390" t="n">
        <v>12</v>
      </c>
      <c r="D44390" t="inlineStr">
        <is>
          <t>{'@taqtile~ts-class-extensions', '@taqtile~ts-thenable-rx', '@taqtile~ts-data-mapper'}</t>
        </is>
      </c>
    </row>
    <row r="44391">
      <c r="A44391" s="1" t="n">
        <v>44389</v>
      </c>
      <c r="B44391" t="inlineStr">
        <is>
          <t>apiserver</t>
        </is>
      </c>
      <c r="C44391" t="n">
        <v>12</v>
      </c>
      <c r="D44391" t="inlineStr">
        <is>
          <t>{'apiserver-router', '@helm-charts~appscode-git-apiserver', '@csberger~gatsby-source-apiserver'}</t>
        </is>
      </c>
    </row>
    <row r="44392">
      <c r="A44392" s="1" t="n">
        <v>44390</v>
      </c>
      <c r="B44392" t="inlineStr">
        <is>
          <t>winston3</t>
        </is>
      </c>
      <c r="C44392" t="n">
        <v>12</v>
      </c>
      <c r="D44392" t="inlineStr">
        <is>
          <t>{'winston3-sqlite3', 'winston3-azureblob-transport', 'winston3-logstash-transport'}</t>
        </is>
      </c>
    </row>
    <row r="44393">
      <c r="A44393" s="1" t="n">
        <v>44391</v>
      </c>
      <c r="B44393" t="inlineStr">
        <is>
          <t>yobo</t>
        </is>
      </c>
      <c r="C44393" t="n">
        <v>12</v>
      </c>
      <c r="D44393" t="inlineStr">
        <is>
          <t>{'litegraph.iyobo', 'syobocal', 'pyobo'}</t>
        </is>
      </c>
    </row>
    <row r="44394">
      <c r="A44394" s="1" t="n">
        <v>44392</v>
      </c>
      <c r="B44394" t="inlineStr">
        <is>
          <t>cs124</t>
        </is>
      </c>
      <c r="C44394" t="n">
        <v>12</v>
      </c>
      <c r="D44394" t="inlineStr">
        <is>
          <t>{'@cs124~koa-google-login', '@cs124~ace-tracer', '@cs124~jeed-output'}</t>
        </is>
      </c>
    </row>
    <row r="44395">
      <c r="A44395" s="1" t="n">
        <v>44393</v>
      </c>
      <c r="B44395" t="inlineStr">
        <is>
          <t>lovs</t>
        </is>
      </c>
      <c r="C44395" t="n">
        <v>12</v>
      </c>
      <c r="D44395" t="inlineStr">
        <is>
          <t>{'custom-table-lovs', '@teplovs~node-copy', '@teplovs~js-enum'}</t>
        </is>
      </c>
    </row>
    <row r="44396">
      <c r="A44396" s="1" t="n">
        <v>44394</v>
      </c>
      <c r="B44396" t="inlineStr">
        <is>
          <t>lgr</t>
        </is>
      </c>
      <c r="C44396" t="n">
        <v>12</v>
      </c>
      <c r="D44396" t="inlineStr">
        <is>
          <t>{'lgrgic-palindrome', '@ylgr~ylgr-cryptography', '@ylgr~dappwalletutils'}</t>
        </is>
      </c>
    </row>
    <row r="44397">
      <c r="A44397" s="1" t="n">
        <v>44395</v>
      </c>
      <c r="B44397" t="inlineStr">
        <is>
          <t>wolk</t>
        </is>
      </c>
      <c r="C44397" t="n">
        <v>12</v>
      </c>
      <c r="D44397" t="inlineStr">
        <is>
          <t>{'@wolkabout~wolk-socket', 'node-red-contrib-wolkconnect', 'wolkd'}</t>
        </is>
      </c>
    </row>
    <row r="44398">
      <c r="A44398" s="1" t="n">
        <v>44396</v>
      </c>
      <c r="B44398" t="inlineStr">
        <is>
          <t>gamefast</t>
        </is>
      </c>
      <c r="C44398" t="n">
        <v>12</v>
      </c>
      <c r="D44398" t="inlineStr">
        <is>
          <t>{'@gamefast~sf-helpers', '@gamefast~ching-sdk', '@gamefast~tournament-client'}</t>
        </is>
      </c>
    </row>
    <row r="44399">
      <c r="A44399" s="1" t="n">
        <v>44397</v>
      </c>
      <c r="B44399" t="inlineStr">
        <is>
          <t>latentflip</t>
        </is>
      </c>
      <c r="C44399" t="n">
        <v>12</v>
      </c>
      <c r="D44399" t="inlineStr">
        <is>
          <t>{'latentflip-testing-npm', 'latentflip-hello', '@latentflip~c3'}</t>
        </is>
      </c>
    </row>
    <row r="44400">
      <c r="A44400" s="1" t="n">
        <v>44398</v>
      </c>
      <c r="B44400" t="inlineStr">
        <is>
          <t>alamid</t>
        </is>
      </c>
      <c r="C44400" t="n">
        <v>12</v>
      </c>
      <c r="D44400" t="inlineStr">
        <is>
          <t>{'alamid-plugin', 'alamid-interface-tests', 'alamid-schema'}</t>
        </is>
      </c>
    </row>
    <row r="44401">
      <c r="A44401" s="1" t="n">
        <v>44399</v>
      </c>
      <c r="B44401" t="inlineStr">
        <is>
          <t>koj</t>
        </is>
      </c>
      <c r="C44401" t="n">
        <v>12</v>
      </c>
      <c r="D44401" t="inlineStr">
        <is>
          <t>{'@koj-co~prettierrc', 'koj-status', '@koj~svelte-api-client'}</t>
        </is>
      </c>
    </row>
    <row r="44402">
      <c r="A44402" s="1" t="n">
        <v>44400</v>
      </c>
      <c r="B44402" t="inlineStr">
        <is>
          <t>testing2</t>
        </is>
      </c>
      <c r="C44402" t="n">
        <v>12</v>
      </c>
      <c r="D44402" t="inlineStr">
        <is>
          <t>{'react-lib-testing2', 'homebridge-bond-testing2', 'ana_testing2'}</t>
        </is>
      </c>
    </row>
    <row r="44403">
      <c r="A44403" s="1" t="n">
        <v>44401</v>
      </c>
      <c r="B44403" t="inlineStr">
        <is>
          <t>telford</t>
        </is>
      </c>
      <c r="C44403" t="n">
        <v>12</v>
      </c>
      <c r="D44403" t="inlineStr">
        <is>
          <t>{'@jesstelford~react-portal-universal', '@jesstelford~scripts', '@jesstelford~mongoose'}</t>
        </is>
      </c>
    </row>
    <row r="44404">
      <c r="A44404" s="1" t="n">
        <v>44402</v>
      </c>
      <c r="B44404" t="inlineStr">
        <is>
          <t>tablesorter</t>
        </is>
      </c>
      <c r="C44404" t="n">
        <v>12</v>
      </c>
      <c r="D44404" t="inlineStr">
        <is>
          <t>{'@types~tablesorter', 'tablesorter', 'tablesorter-pagercontrols'}</t>
        </is>
      </c>
    </row>
    <row r="44405">
      <c r="A44405" s="1" t="n">
        <v>44403</v>
      </c>
      <c r="B44405" t="inlineStr">
        <is>
          <t>minicolors</t>
        </is>
      </c>
      <c r="C44405" t="n">
        <v>12</v>
      </c>
      <c r="D44405" t="inlineStr">
        <is>
          <t>{'@vas-enboard~angular-minicolors', 'ti-minicolors', 'jquery-minicolors-webpack'}</t>
        </is>
      </c>
    </row>
    <row r="44406">
      <c r="A44406" s="1" t="n">
        <v>44404</v>
      </c>
      <c r="B44406" t="inlineStr">
        <is>
          <t>knax</t>
        </is>
      </c>
      <c r="C44406" t="n">
        <v>12</v>
      </c>
      <c r="D44406" t="inlineStr">
        <is>
          <t>{'@knax~react-native-obd2', '@knax~react-native-interactable', '@knax~react-native-cardview'}</t>
        </is>
      </c>
    </row>
    <row r="44407">
      <c r="A44407" s="1" t="n">
        <v>44405</v>
      </c>
      <c r="B44407" t="inlineStr">
        <is>
          <t>scripted</t>
        </is>
      </c>
      <c r="C44407" t="n">
        <v>12</v>
      </c>
      <c r="D44407" t="inlineStr">
        <is>
          <t>{'scripted-browser', 'no-deps-scripted-to-fail', '@somethingscripted~debouncer'}</t>
        </is>
      </c>
    </row>
    <row r="44408">
      <c r="A44408" s="1" t="n">
        <v>44406</v>
      </c>
      <c r="B44408" t="inlineStr">
        <is>
          <t>donations</t>
        </is>
      </c>
      <c r="C44408" t="n">
        <v>12</v>
      </c>
      <c r="D44408" t="inlineStr">
        <is>
          <t>{'@vporton~donations-widget-vue', 'crd-donations-app', 'donations-box'}</t>
        </is>
      </c>
    </row>
    <row r="44409">
      <c r="A44409" s="1" t="n">
        <v>44407</v>
      </c>
      <c r="B44409" t="inlineStr">
        <is>
          <t>xdd</t>
        </is>
      </c>
      <c r="C44409" t="n">
        <v>12</v>
      </c>
      <c r="D44409" t="inlineStr">
        <is>
          <t>{'xdd_drag', 'react-native-xdd-wechat-sdk', 'xdd'}</t>
        </is>
      </c>
    </row>
    <row r="44410">
      <c r="A44410" s="1" t="n">
        <v>44408</v>
      </c>
      <c r="B44410" t="inlineStr">
        <is>
          <t>rotoballer</t>
        </is>
      </c>
      <c r="C44410" t="n">
        <v>12</v>
      </c>
      <c r="D44410" t="inlineStr">
        <is>
          <t>{'@datafire~fantasydata_nfl_v3_rotoballer_articles', '@datafire~sportsdata_mlb_v3_rotoballer_articles', '@datafire~sportsdata_nba_v3_rotoballer_premium_news'}</t>
        </is>
      </c>
    </row>
    <row r="44411">
      <c r="A44411" s="1" t="n">
        <v>44409</v>
      </c>
      <c r="B44411" t="inlineStr">
        <is>
          <t>hyperobjekt</t>
        </is>
      </c>
      <c r="C44411" t="n">
        <v>12</v>
      </c>
      <c r="D44411" t="inlineStr">
        <is>
          <t>{'@hyperobjekt~legend', '@hyperobjekt~untd-map', '@hyperobjekt~mapbox'}</t>
        </is>
      </c>
    </row>
    <row r="44412">
      <c r="A44412" s="1" t="n">
        <v>44410</v>
      </c>
      <c r="B44412" t="inlineStr">
        <is>
          <t>zito</t>
        </is>
      </c>
      <c r="C44412" t="n">
        <v>12</v>
      </c>
      <c r="D44412" t="inlineStr">
        <is>
          <t>{'zitong', '@magister_zito~eslint-config-javascript', '@magister_zito~eslint-config-vue'}</t>
        </is>
      </c>
    </row>
    <row r="44413">
      <c r="A44413" s="1" t="n">
        <v>44411</v>
      </c>
      <c r="B44413" t="inlineStr">
        <is>
          <t>diamondyuan</t>
        </is>
      </c>
      <c r="C44413" t="n">
        <v>12</v>
      </c>
      <c r="D44413" t="inlineStr">
        <is>
          <t>{'@diamondyuan~typescript-fsa-reducers', '@diamondyuan~typescript-fsa-saga', '@diamondyuan~typescript-fsa'}</t>
        </is>
      </c>
    </row>
    <row r="44414">
      <c r="A44414" s="1" t="n">
        <v>44412</v>
      </c>
      <c r="B44414" t="inlineStr">
        <is>
          <t>zarin</t>
        </is>
      </c>
      <c r="C44414" t="n">
        <v>12</v>
      </c>
      <c r="D44414" t="inlineStr">
        <is>
          <t>{'@types~zarinpal-checkout', 'cordova-plugin-zarinpal', 'zarinpal'}</t>
        </is>
      </c>
    </row>
    <row r="44415">
      <c r="A44415" s="1" t="n">
        <v>44413</v>
      </c>
      <c r="B44415" t="inlineStr">
        <is>
          <t>zarinpal</t>
        </is>
      </c>
      <c r="C44415" t="n">
        <v>12</v>
      </c>
      <c r="D44415" t="inlineStr">
        <is>
          <t>{'@types~zarinpal-checkout', 'cordova-plugin-zarinpal', 'zarinpal'}</t>
        </is>
      </c>
    </row>
    <row r="44416">
      <c r="A44416" s="1" t="n">
        <v>44414</v>
      </c>
      <c r="B44416" t="inlineStr">
        <is>
          <t>kitconcept</t>
        </is>
      </c>
      <c r="C44416" t="n">
        <v>12</v>
      </c>
      <c r="D44416" t="inlineStr">
        <is>
          <t>{'@kitconcept~angular-medium-editor', 'kitconcept-contentcreator', 'kitconcept-seo'}</t>
        </is>
      </c>
    </row>
    <row r="44417">
      <c r="A44417" s="1" t="n">
        <v>44415</v>
      </c>
      <c r="B44417" t="inlineStr">
        <is>
          <t>mjp</t>
        </is>
      </c>
      <c r="C44417" t="n">
        <v>12</v>
      </c>
      <c r="D44417" t="inlineStr">
        <is>
          <t>{'mjp-title', 'mjp-add', 'mjp-subtract'}</t>
        </is>
      </c>
    </row>
    <row r="44418">
      <c r="A44418" s="1" t="n">
        <v>44416</v>
      </c>
      <c r="B44418" t="inlineStr">
        <is>
          <t>frontpack</t>
        </is>
      </c>
      <c r="C44418" t="n">
        <v>12</v>
      </c>
      <c r="D44418" t="inlineStr">
        <is>
          <t>{'@frontpack~frontpack-preset-dll', '@frontpack~frontpack-preset-style', '@frontpack~frontpack-preset-copy'}</t>
        </is>
      </c>
    </row>
    <row r="44419">
      <c r="A44419" s="1" t="n">
        <v>44417</v>
      </c>
      <c r="B44419" t="inlineStr">
        <is>
          <t>dataexplorer</t>
        </is>
      </c>
      <c r="C44419" t="n">
        <v>12</v>
      </c>
      <c r="D44419" t="inlineStr">
        <is>
          <t>{'@zparis~dataexplorer-utils', '@zparis~dataexplorer-graphql-plugin', '@zparis~dataexplorer-logger-plugin'}</t>
        </is>
      </c>
    </row>
    <row r="44420">
      <c r="A44420" s="1" t="n">
        <v>44418</v>
      </c>
      <c r="B44420" t="inlineStr">
        <is>
          <t>cbkfe</t>
        </is>
      </c>
      <c r="C44420" t="n">
        <v>12</v>
      </c>
      <c r="D44420" t="inlineStr">
        <is>
          <t>{'cbkfe-log', 'cbkfe-fundebug', 'cbkfe-utils'}</t>
        </is>
      </c>
    </row>
    <row r="44421">
      <c r="A44421" s="1" t="n">
        <v>44419</v>
      </c>
      <c r="B44421" t="inlineStr">
        <is>
          <t>doppio</t>
        </is>
      </c>
      <c r="C44421" t="n">
        <v>12</v>
      </c>
      <c r="D44421" t="inlineStr">
        <is>
          <t>{'doppio', 'typeface-doppio-one', '@compai~font-doppio-one'}</t>
        </is>
      </c>
    </row>
    <row r="44422">
      <c r="A44422" s="1" t="n">
        <v>44420</v>
      </c>
      <c r="B44422" t="inlineStr">
        <is>
          <t>roderick</t>
        </is>
      </c>
      <c r="C44422" t="n">
        <v>12</v>
      </c>
      <c r="D44422" t="inlineStr">
        <is>
          <t>{'@roderickhsiao~intl-datetimeformat', '@roderickhsiao~intl-pluralrules', '@roderickhsiao~react-i13n'}</t>
        </is>
      </c>
    </row>
    <row r="44423">
      <c r="A44423" s="1" t="n">
        <v>44421</v>
      </c>
      <c r="B44423" t="inlineStr">
        <is>
          <t>brower</t>
        </is>
      </c>
      <c r="C44423" t="n">
        <v>12</v>
      </c>
      <c r="D44423" t="inlineStr">
        <is>
          <t>{'robertbrower-app-lib', 'brower-imagemin', 'check-brower'}</t>
        </is>
      </c>
    </row>
    <row r="44424">
      <c r="A44424" s="1" t="n">
        <v>44422</v>
      </c>
      <c r="B44424" t="inlineStr">
        <is>
          <t>xxi</t>
        </is>
      </c>
      <c r="C44424" t="n">
        <v>12</v>
      </c>
      <c r="D44424" t="inlineStr">
        <is>
          <t>{'xxi-svg-map', 'xxinet_abc', 'hexxi'}</t>
        </is>
      </c>
    </row>
    <row r="44425">
      <c r="A44425" s="1" t="n">
        <v>44423</v>
      </c>
      <c r="B44425" t="inlineStr">
        <is>
          <t>voltrazord</t>
        </is>
      </c>
      <c r="C44425" t="n">
        <v>12</v>
      </c>
      <c r="D44425" t="inlineStr">
        <is>
          <t>{'voltrazord-icons', 'voltrazord-typography', 'voltrazord-foo'}</t>
        </is>
      </c>
    </row>
    <row r="44426">
      <c r="A44426" s="1" t="n">
        <v>44424</v>
      </c>
      <c r="B44426" t="inlineStr">
        <is>
          <t>beater</t>
        </is>
      </c>
      <c r="C44426" t="n">
        <v>12</v>
      </c>
      <c r="D44426" t="inlineStr">
        <is>
          <t>{'heartbeater', 'beater-cli', 'beater'}</t>
        </is>
      </c>
    </row>
    <row r="44427">
      <c r="A44427" s="1" t="n">
        <v>44425</v>
      </c>
      <c r="B44427" t="inlineStr">
        <is>
          <t>producthunt</t>
        </is>
      </c>
      <c r="C44427" t="n">
        <v>12</v>
      </c>
      <c r="D44427" t="inlineStr">
        <is>
          <t>{'@producthunt~express-winston', 'hain-plugin-producthunt', 'react-producthunt'}</t>
        </is>
      </c>
    </row>
    <row r="44428">
      <c r="A44428" s="1" t="n">
        <v>44426</v>
      </c>
      <c r="B44428" t="inlineStr">
        <is>
          <t>formset</t>
        </is>
      </c>
      <c r="C44428" t="n">
        <v>12</v>
      </c>
      <c r="D44428" t="inlineStr">
        <is>
          <t>{'django-formset-js', 'django-formset-js-improved', 'django-easy-formset'}</t>
        </is>
      </c>
    </row>
    <row r="44429">
      <c r="A44429" s="1" t="n">
        <v>44427</v>
      </c>
      <c r="B44429" t="inlineStr">
        <is>
          <t>viale</t>
        </is>
      </c>
      <c r="C44429" t="n">
        <v>12</v>
      </c>
      <c r="D44429" t="inlineStr">
        <is>
          <t>{'@vialer~vjs-addon-availability-vg', '@vialer~vjs-adapter-user-vg', '@vialer~commitlint-circle'}</t>
        </is>
      </c>
    </row>
    <row r="44430">
      <c r="A44430" s="1" t="n">
        <v>44428</v>
      </c>
      <c r="B44430" t="inlineStr">
        <is>
          <t>niconico</t>
        </is>
      </c>
      <c r="C44430" t="n">
        <v>12</v>
      </c>
      <c r="D44430" t="inlineStr">
        <is>
          <t>{'niconico', 'niconico-dl.js', 'react-niconico'}</t>
        </is>
      </c>
    </row>
    <row r="44431">
      <c r="A44431" s="1" t="n">
        <v>44429</v>
      </c>
      <c r="B44431" t="inlineStr">
        <is>
          <t>bomijs</t>
        </is>
      </c>
      <c r="C44431" t="n">
        <v>12</v>
      </c>
      <c r="D44431" t="inlineStr">
        <is>
          <t>{'@bomijs~bundler-utils', '@bomijs~plugin-skeleton', '@bomijs~preset-built-in'}</t>
        </is>
      </c>
    </row>
    <row r="44432">
      <c r="A44432" s="1" t="n">
        <v>44430</v>
      </c>
      <c r="B44432" t="inlineStr">
        <is>
          <t>zaneray</t>
        </is>
      </c>
      <c r="C44432" t="n">
        <v>12</v>
      </c>
      <c r="D44432" t="inlineStr">
        <is>
          <t>{'@zaneray~logger', '@zaneray~vue-components', '@zaneray~css-browser-selector'}</t>
        </is>
      </c>
    </row>
    <row r="44433">
      <c r="A44433" s="1" t="n">
        <v>44431</v>
      </c>
      <c r="B44433" t="inlineStr">
        <is>
          <t>doos</t>
        </is>
      </c>
      <c r="C44433" t="n">
        <v>12</v>
      </c>
      <c r="D44433" t="inlineStr">
        <is>
          <t>{'madoos-key-exists', 'madoos-type', 'madoos-ci-demo'}</t>
        </is>
      </c>
    </row>
    <row r="44434">
      <c r="A44434" s="1" t="n">
        <v>44432</v>
      </c>
      <c r="B44434" t="inlineStr">
        <is>
          <t>mysimpleapp</t>
        </is>
      </c>
      <c r="C44434" t="n">
        <v>12</v>
      </c>
      <c r="D44434" t="inlineStr">
        <is>
          <t>{'@mysimpleapp~msa-vote', '@mysimpleapp~msa-user', '@mysimpleapp~msa-app'}</t>
        </is>
      </c>
    </row>
    <row r="44435">
      <c r="A44435" s="1" t="n">
        <v>44433</v>
      </c>
      <c r="B44435" t="inlineStr">
        <is>
          <t>subsystem</t>
        </is>
      </c>
      <c r="C44435" t="n">
        <v>12</v>
      </c>
      <c r="D44435" t="inlineStr">
        <is>
          <t>{'subsystem-config', '@catalyststack~subsystem-config', 'sails-generate-bouquet-subsystem'}</t>
        </is>
      </c>
    </row>
    <row r="44436">
      <c r="A44436" s="1" t="n">
        <v>44434</v>
      </c>
      <c r="B44436" t="inlineStr">
        <is>
          <t>alessiodf</t>
        </is>
      </c>
      <c r="C44436" t="n">
        <v>12</v>
      </c>
      <c r="D44436" t="inlineStr">
        <is>
          <t>{'@alessiodf~productivity-statistics', '@alessiodf~universal-delegate-monitor-server', '@alessiodf~t-grexx'}</t>
        </is>
      </c>
    </row>
    <row r="44437">
      <c r="A44437" s="1" t="n">
        <v>44435</v>
      </c>
      <c r="B44437" t="inlineStr">
        <is>
          <t>hamgom95</t>
        </is>
      </c>
      <c r="C44437" t="n">
        <v>12</v>
      </c>
      <c r="D44437" t="inlineStr">
        <is>
          <t>{'@hamgom95~pick', '@hamgom95~arrayset', '@hamgom95~hook-switchlist'}</t>
        </is>
      </c>
    </row>
    <row r="44438">
      <c r="A44438" s="1" t="n">
        <v>44436</v>
      </c>
      <c r="B44438" t="inlineStr">
        <is>
          <t>cki</t>
        </is>
      </c>
      <c r="C44438" t="n">
        <v>12</v>
      </c>
      <c r="D44438" t="inlineStr">
        <is>
          <t>{'@lubowiecki~node-notify', '@lubowiecki~node-openapi', 'michal_zarzycki_my_first_module'}</t>
        </is>
      </c>
    </row>
    <row r="44439">
      <c r="A44439" s="1" t="n">
        <v>44437</v>
      </c>
      <c r="B44439" t="inlineStr">
        <is>
          <t>pelli</t>
        </is>
      </c>
      <c r="C44439" t="n">
        <v>12</v>
      </c>
      <c r="D44439" t="inlineStr">
        <is>
          <t>{'@voxpelli~metadataparser', '@voxpelli~lintlovin', '@voxpelli~tsconfig'}</t>
        </is>
      </c>
    </row>
    <row r="44440">
      <c r="A44440" s="1" t="n">
        <v>44438</v>
      </c>
      <c r="B44440" t="inlineStr">
        <is>
          <t>kura</t>
        </is>
      </c>
      <c r="C44440" t="n">
        <v>12</v>
      </c>
      <c r="D44440" t="inlineStr">
        <is>
          <t>{'kura-expo-fs', 'mojikura-idl', 'kura-s3'}</t>
        </is>
      </c>
    </row>
    <row r="44441">
      <c r="A44441" s="1" t="n">
        <v>44439</v>
      </c>
      <c r="B44441" t="inlineStr">
        <is>
          <t>cres</t>
        </is>
      </c>
      <c r="C44441" t="n">
        <v>12</v>
      </c>
      <c r="D44441" t="inlineStr">
        <is>
          <t>{'@jackcres~ang-jsoneditor', 'mxcres', '@cresjie~angularfire2'}</t>
        </is>
      </c>
    </row>
    <row r="44442">
      <c r="A44442" s="1" t="n">
        <v>44440</v>
      </c>
      <c r="B44442" t="inlineStr">
        <is>
          <t>fingers</t>
        </is>
      </c>
      <c r="C44442" t="n">
        <v>12</v>
      </c>
      <c r="D44442" t="inlineStr">
        <is>
          <t>{'emoji-raised-hand-with-fingers-splayed', 'burning-fingers', '@skilitics~two-fingers'}</t>
        </is>
      </c>
    </row>
    <row r="44443">
      <c r="A44443" s="1" t="n">
        <v>44441</v>
      </c>
      <c r="B44443" t="inlineStr">
        <is>
          <t>pdi</t>
        </is>
      </c>
      <c r="C44443" t="n">
        <v>12</v>
      </c>
      <c r="D44443" t="inlineStr">
        <is>
          <t>{'openpdi', 'pdi-js', '@akashic~pdi-types'}</t>
        </is>
      </c>
    </row>
    <row r="44444">
      <c r="A44444" s="1" t="n">
        <v>44442</v>
      </c>
      <c r="B44444" t="inlineStr">
        <is>
          <t>automationcloud</t>
        </is>
      </c>
      <c r="C44444" t="n">
        <v>12</v>
      </c>
      <c r="D44444" t="inlineStr">
        <is>
          <t>{'@automationcloud~fuzzy-search', '@automationcloud~local-robot', '@automationcloud~uniproxy'}</t>
        </is>
      </c>
    </row>
    <row r="44445">
      <c r="A44445" s="1" t="n">
        <v>44443</v>
      </c>
      <c r="B44445" t="inlineStr">
        <is>
          <t>glm</t>
        </is>
      </c>
      <c r="C44445" t="n">
        <v>12</v>
      </c>
      <c r="D44445" t="inlineStr">
        <is>
          <t>{'glm-js', 'spglm', 'glmfpackage'}</t>
        </is>
      </c>
    </row>
    <row r="44446">
      <c r="A44446" s="1" t="n">
        <v>44444</v>
      </c>
      <c r="B44446" t="inlineStr">
        <is>
          <t>burton</t>
        </is>
      </c>
      <c r="C44446" t="n">
        <v>12</v>
      </c>
      <c r="D44446" t="inlineStr">
        <is>
          <t>{'@mia-burton~nestjs-oauth2-server', '@mia-burton~scalapay-js', 'burton'}</t>
        </is>
      </c>
    </row>
    <row r="44447">
      <c r="A44447" s="1" t="n">
        <v>44445</v>
      </c>
      <c r="B44447" t="inlineStr">
        <is>
          <t>sharegate</t>
        </is>
      </c>
      <c r="C44447" t="n">
        <v>12</v>
      </c>
      <c r="D44447" t="inlineStr">
        <is>
          <t>{'@sharegate~eslint-config-react', '@sharegate~browserslist-config-recommended', '@sharegate~eslint-config-sort-imports'}</t>
        </is>
      </c>
    </row>
    <row r="44448">
      <c r="A44448" s="1" t="n">
        <v>44446</v>
      </c>
      <c r="B44448" t="inlineStr">
        <is>
          <t>croct</t>
        </is>
      </c>
      <c r="C44448" t="n">
        <v>12</v>
      </c>
      <c r="D44448" t="inlineStr">
        <is>
          <t>{'@croct~rule-engine-actions', '@croct~plug-google-analytics', '@croct~rule-engine-experiments'}</t>
        </is>
      </c>
    </row>
    <row r="44449">
      <c r="A44449" s="1" t="n">
        <v>44447</v>
      </c>
      <c r="B44449" t="inlineStr">
        <is>
          <t>turi</t>
        </is>
      </c>
      <c r="C44449" t="n">
        <v>12</v>
      </c>
      <c r="D44449" t="inlineStr">
        <is>
          <t>{'turiean', '@marcoturi~aws-appsync-auth-link', 'node-fixturify-project'}</t>
        </is>
      </c>
    </row>
    <row r="44450">
      <c r="A44450" s="1" t="n">
        <v>44448</v>
      </c>
      <c r="B44450" t="inlineStr">
        <is>
          <t>kup</t>
        </is>
      </c>
      <c r="C44450" t="n">
        <v>12</v>
      </c>
      <c r="D44450" t="inlineStr">
        <is>
          <t>{'kup.core', 'kup.env', 'kup'}</t>
        </is>
      </c>
    </row>
    <row r="44451">
      <c r="A44451" s="1" t="n">
        <v>44449</v>
      </c>
      <c r="B44451" t="inlineStr">
        <is>
          <t>leapmotion</t>
        </is>
      </c>
      <c r="C44451" t="n">
        <v>12</v>
      </c>
      <c r="D44451" t="inlineStr">
        <is>
          <t>{'leapmotion-proxy', '@p4d~leapmotion', 'jquery-leapmotion'}</t>
        </is>
      </c>
    </row>
    <row r="44452">
      <c r="A44452" s="1" t="n">
        <v>44450</v>
      </c>
      <c r="B44452" t="inlineStr">
        <is>
          <t>qrious</t>
        </is>
      </c>
      <c r="C44452" t="n">
        <v>12</v>
      </c>
      <c r="D44452" t="inlineStr">
        <is>
          <t>{'v1-qrious', 'qrious.react', 'qrious'}</t>
        </is>
      </c>
    </row>
    <row r="44453">
      <c r="A44453" s="1" t="n">
        <v>44451</v>
      </c>
      <c r="B44453" t="inlineStr">
        <is>
          <t>paysera</t>
        </is>
      </c>
      <c r="C44453" t="n">
        <v>12</v>
      </c>
      <c r="D44453" t="inlineStr">
        <is>
          <t>{'paysera-http-client-common', '@paysera~eslint-config-base', '@paysera~money'}</t>
        </is>
      </c>
    </row>
    <row r="44454">
      <c r="A44454" s="1" t="n">
        <v>44452</v>
      </c>
      <c r="B44454" t="inlineStr">
        <is>
          <t>alvis</t>
        </is>
      </c>
      <c r="C44454" t="n">
        <v>12</v>
      </c>
      <c r="D44454" t="inlineStr">
        <is>
          <t>{'alvis-demo', 'alvisliu-fetch', 'alvis-demo1'}</t>
        </is>
      </c>
    </row>
    <row r="44455">
      <c r="A44455" s="1" t="n">
        <v>44453</v>
      </c>
      <c r="B44455" t="inlineStr">
        <is>
          <t>efg</t>
        </is>
      </c>
      <c r="C44455" t="n">
        <v>12</v>
      </c>
      <c r="D44455" t="inlineStr">
        <is>
          <t>{'insa_bcd_efg_000', 'bdpefg', 'insa_bcd_efg_001'}</t>
        </is>
      </c>
    </row>
    <row r="44456">
      <c r="A44456" s="1" t="n">
        <v>44454</v>
      </c>
      <c r="B44456" t="inlineStr">
        <is>
          <t>szhmqd23</t>
        </is>
      </c>
      <c r="C44456" t="n">
        <v>12</v>
      </c>
      <c r="D44456" t="inlineStr">
        <is>
          <t>{'szhmqd23calc_niuniu', 'szhmqd23calc_howard', 'szhmqd23calclfl'}</t>
        </is>
      </c>
    </row>
    <row r="44457">
      <c r="A44457" s="1" t="n">
        <v>44455</v>
      </c>
      <c r="B44457" t="inlineStr">
        <is>
          <t>realmjs</t>
        </is>
      </c>
      <c r="C44457" t="n">
        <v>12</v>
      </c>
      <c r="D44457" t="inlineStr">
        <is>
          <t>{'@realmjs~account-client', '@realmjs~cli', '@realmjs~express-authentication-middleware'}</t>
        </is>
      </c>
    </row>
    <row r="44458">
      <c r="A44458" s="1" t="n">
        <v>44456</v>
      </c>
      <c r="B44458" t="inlineStr">
        <is>
          <t>devoxa</t>
        </is>
      </c>
      <c r="C44458" t="n">
        <v>12</v>
      </c>
      <c r="D44458" t="inlineStr">
        <is>
          <t>{'@devoxa~aes-encryption', '@devoxa~prisma-relay-cursor-connection', '@devoxa~stylelint-config'}</t>
        </is>
      </c>
    </row>
    <row r="44459">
      <c r="A44459" s="1" t="n">
        <v>44457</v>
      </c>
      <c r="B44459" t="inlineStr">
        <is>
          <t>ansys</t>
        </is>
      </c>
      <c r="C44459" t="n">
        <v>12</v>
      </c>
      <c r="D44459" t="inlineStr">
        <is>
          <t>{'koansys-recipe-hooks', 'pyansystools', 'koansys-django-authradius'}</t>
        </is>
      </c>
    </row>
    <row r="44460">
      <c r="A44460" s="1" t="n">
        <v>44458</v>
      </c>
      <c r="B44460" t="inlineStr">
        <is>
          <t>pragati</t>
        </is>
      </c>
      <c r="C44460" t="n">
        <v>12</v>
      </c>
      <c r="D44460" t="inlineStr">
        <is>
          <t>{'@openfonts~pragati-narrow_all', '@openfonts~pragati-narrow_latin-ext', 'typeface-pragati-narrow'}</t>
        </is>
      </c>
    </row>
    <row r="44461">
      <c r="A44461" s="1" t="n">
        <v>44459</v>
      </c>
      <c r="B44461" t="inlineStr">
        <is>
          <t>viewlet</t>
        </is>
      </c>
      <c r="C44461" t="n">
        <v>12</v>
      </c>
      <c r="D44461" t="inlineStr">
        <is>
          <t>{'collective-viewlet-pythonscript', 'zope-viewlet', 'collective-viewlet-references'}</t>
        </is>
      </c>
    </row>
    <row r="44462">
      <c r="A44462" s="1" t="n">
        <v>44460</v>
      </c>
      <c r="B44462" t="inlineStr">
        <is>
          <t>smartypants</t>
        </is>
      </c>
      <c r="C44462" t="n">
        <v>12</v>
      </c>
      <c r="D44462" t="inlineStr">
        <is>
          <t>{'@silvenon~remark-smartypants', 'lektor-mistune-smartypants', 'quaint-smartypants'}</t>
        </is>
      </c>
    </row>
    <row r="44463">
      <c r="A44463" s="1" t="n">
        <v>44461</v>
      </c>
      <c r="B44463" t="inlineStr">
        <is>
          <t>brickyard</t>
        </is>
      </c>
      <c r="C44463" t="n">
        <v>12</v>
      </c>
      <c r="D44463" t="inlineStr">
        <is>
          <t>{'@brickyard~logger', 'brickyard', 'brickyard-command-install'}</t>
        </is>
      </c>
    </row>
    <row r="44464">
      <c r="A44464" s="1" t="n">
        <v>44462</v>
      </c>
      <c r="B44464" t="inlineStr">
        <is>
          <t>nvd</t>
        </is>
      </c>
      <c r="C44464" t="n">
        <v>12</v>
      </c>
      <c r="D44464" t="inlineStr">
        <is>
          <t>{'@nvdlug~ab-commander', 'nvd', 'django-nvd'}</t>
        </is>
      </c>
    </row>
    <row r="44465">
      <c r="A44465" s="1" t="n">
        <v>44463</v>
      </c>
      <c r="B44465" t="inlineStr">
        <is>
          <t>springfield</t>
        </is>
      </c>
      <c r="C44465" t="n">
        <v>12</v>
      </c>
      <c r="D44465" t="inlineStr">
        <is>
          <t>{'@springfield~sensor', 'springfield', '@springfield~telemetry-server'}</t>
        </is>
      </c>
    </row>
    <row r="44466">
      <c r="A44466" s="1" t="n">
        <v>44464</v>
      </c>
      <c r="B44466" t="inlineStr">
        <is>
          <t>caramel</t>
        </is>
      </c>
      <c r="C44466" t="n">
        <v>12</v>
      </c>
      <c r="D44466" t="inlineStr">
        <is>
          <t>{'caramel-bean', '@caramelpoint~contuxt', '@carameldrop~tinypack'}</t>
        </is>
      </c>
    </row>
    <row r="44467">
      <c r="A44467" s="1" t="n">
        <v>44465</v>
      </c>
      <c r="B44467" t="inlineStr">
        <is>
          <t>mno</t>
        </is>
      </c>
      <c r="C44467" t="n">
        <v>12</v>
      </c>
      <c r="D44467" t="inlineStr">
        <is>
          <t>{'@mno~stejar', 'abp-zero-template-mno', 'mno-frontend-lib'}</t>
        </is>
      </c>
    </row>
    <row r="44468">
      <c r="A44468" s="1" t="n">
        <v>44466</v>
      </c>
      <c r="B44468" t="inlineStr">
        <is>
          <t>cloudhsm</t>
        </is>
      </c>
      <c r="C44468" t="n">
        <v>12</v>
      </c>
      <c r="D44468" t="inlineStr">
        <is>
          <t>{'@aws-sdk~client-cloudhsm-v2-node', '@aws-sdk~client-cloudhsm-browser', '@datafire~amazonaws_cloudhsm'}</t>
        </is>
      </c>
    </row>
    <row r="44469">
      <c r="A44469" s="1" t="n">
        <v>44467</v>
      </c>
      <c r="B44469" t="inlineStr">
        <is>
          <t>dbsm</t>
        </is>
      </c>
      <c r="C44469" t="n">
        <v>12</v>
      </c>
      <c r="D44469" t="inlineStr">
        <is>
          <t>{'dbsm-common', 'dbsm-viewer-app', 'dbsm-boil-plate'}</t>
        </is>
      </c>
    </row>
    <row r="44470">
      <c r="A44470" s="1" t="n">
        <v>44468</v>
      </c>
      <c r="B44470" t="inlineStr">
        <is>
          <t>glorious</t>
        </is>
      </c>
      <c r="C44470" t="n">
        <v>12</v>
      </c>
      <c r="D44470" t="inlineStr">
        <is>
          <t>{'@glorious~rasket', '@glorious~triven', '@glorious~taslonic'}</t>
        </is>
      </c>
    </row>
    <row r="44471">
      <c r="A44471" s="1" t="n">
        <v>44469</v>
      </c>
      <c r="B44471" t="inlineStr">
        <is>
          <t>dfsp</t>
        </is>
      </c>
      <c r="C44471" t="n">
        <v>12</v>
      </c>
      <c r="D44471" t="inlineStr">
        <is>
          <t>{'@mojaloop~dfsp-ussd', '@mojaloop~dfsp-rule', '@mojaloop~dfsp-ledger'}</t>
        </is>
      </c>
    </row>
    <row r="44472">
      <c r="A44472" s="1" t="n">
        <v>44470</v>
      </c>
      <c r="B44472" t="inlineStr">
        <is>
          <t>downtime</t>
        </is>
      </c>
      <c r="C44472" t="n">
        <v>12</v>
      </c>
      <c r="D44472" t="inlineStr">
        <is>
          <t>{'downtime', 'zero-downtime-migrations', '@molejs~mobile-downtime-notice'}</t>
        </is>
      </c>
    </row>
    <row r="44473">
      <c r="A44473" s="1" t="n">
        <v>44471</v>
      </c>
      <c r="B44473" t="inlineStr">
        <is>
          <t>commitment</t>
        </is>
      </c>
      <c r="C44473" t="n">
        <v>12</v>
      </c>
      <c r="D44473" t="inlineStr">
        <is>
          <t>{'@datafire~azure-arm-machinelearning-commitmentplans', '@datafire~azure_machinelearning_commitmentplans', 'py-pedersen-commitment'}</t>
        </is>
      </c>
    </row>
    <row r="44474">
      <c r="A44474" s="1" t="n">
        <v>44472</v>
      </c>
      <c r="B44474" t="inlineStr">
        <is>
          <t>paret</t>
        </is>
      </c>
      <c r="C44474" t="n">
        <v>12</v>
      </c>
      <c r="D44474" t="inlineStr">
        <is>
          <t>{'@mathewparet~form-error-control', '@mathewparet~vue-common-filters', 'paret'}</t>
        </is>
      </c>
    </row>
    <row r="44475">
      <c r="A44475" s="1" t="n">
        <v>44473</v>
      </c>
      <c r="B44475" t="inlineStr">
        <is>
          <t>sbis3</t>
        </is>
      </c>
      <c r="C44475" t="n">
        <v>12</v>
      </c>
      <c r="D44475" t="inlineStr">
        <is>
          <t>{'sbis3-node-ws', 'sbis3-bl-request', 'sbis3-cloud-logger'}</t>
        </is>
      </c>
    </row>
    <row r="44476">
      <c r="A44476" s="1" t="n">
        <v>44474</v>
      </c>
      <c r="B44476" t="inlineStr">
        <is>
          <t>ornament</t>
        </is>
      </c>
      <c r="C44476" t="n">
        <v>12</v>
      </c>
      <c r="D44476" t="inlineStr">
        <is>
          <t>{'ornamentum', 'brackets-toornament-layer', 'ornament-form-kit'}</t>
        </is>
      </c>
    </row>
    <row r="44477">
      <c r="A44477" s="1" t="n">
        <v>44475</v>
      </c>
      <c r="B44477" t="inlineStr">
        <is>
          <t>xpring</t>
        </is>
      </c>
      <c r="C44477" t="n">
        <v>12</v>
      </c>
      <c r="D44477" t="inlineStr">
        <is>
          <t>{'@xpring-eng~ripplex-config-js', 'xpring-common-js', 'xpring-demo'}</t>
        </is>
      </c>
    </row>
    <row r="44478">
      <c r="A44478" s="1" t="n">
        <v>44476</v>
      </c>
      <c r="B44478" t="inlineStr">
        <is>
          <t>tcstk</t>
        </is>
      </c>
      <c r="C44478" t="n">
        <v>12</v>
      </c>
      <c r="D44478" t="inlineStr">
        <is>
          <t>{'@tibco-tcstk~tc-tcmd-lib', '@tibco-tcstk~cloud-cli', '@tibco-tcstk~tc-tsc-lib'}</t>
        </is>
      </c>
    </row>
    <row r="44479">
      <c r="A44479" s="1" t="n">
        <v>44477</v>
      </c>
      <c r="B44479" t="inlineStr">
        <is>
          <t>ardent</t>
        </is>
      </c>
      <c r="C44479" t="n">
        <v>12</v>
      </c>
      <c r="D44479" t="inlineStr">
        <is>
          <t>{'@ardentia~deep-copy', '@ardent-labs~now-python-wsgi', '@ardentic~stylus-mq'}</t>
        </is>
      </c>
    </row>
    <row r="44480">
      <c r="A44480" s="1" t="n">
        <v>44478</v>
      </c>
      <c r="B44480" t="inlineStr">
        <is>
          <t>manifoldjs</t>
        </is>
      </c>
      <c r="C44480" t="n">
        <v>12</v>
      </c>
      <c r="D44480" t="inlineStr">
        <is>
          <t>{'manifoldjs-macx', 'manifoldjs-chrome', 'manifoldjs-barbieos'}</t>
        </is>
      </c>
    </row>
    <row r="44481">
      <c r="A44481" s="1" t="n">
        <v>44479</v>
      </c>
      <c r="B44481" t="inlineStr">
        <is>
          <t>findall</t>
        </is>
      </c>
      <c r="C44481" t="n">
        <v>12</v>
      </c>
      <c r="D44481" t="inlineStr">
        <is>
          <t>{'iterable-findall', 'wordnet.index-findall', 'entries-findall'}</t>
        </is>
      </c>
    </row>
    <row r="44482">
      <c r="A44482" s="1" t="n">
        <v>44480</v>
      </c>
      <c r="B44482" t="inlineStr">
        <is>
          <t>touched</t>
        </is>
      </c>
      <c r="C44482" t="n">
        <v>12</v>
      </c>
      <c r="D44482" t="inlineStr">
        <is>
          <t>{'@touched~map-tool-project', '@types~final-form-set-field-touched', '@touched~gba-serialize'}</t>
        </is>
      </c>
    </row>
    <row r="44483">
      <c r="A44483" s="1" t="n">
        <v>44481</v>
      </c>
      <c r="B44483" t="inlineStr">
        <is>
          <t>ydr</t>
        </is>
      </c>
      <c r="C44483" t="n">
        <v>12</v>
      </c>
      <c r="D44483" t="inlineStr">
        <is>
          <t>{'ydr-ng-common', 'ydr-utils', 'ydr-course-artifact'}</t>
        </is>
      </c>
    </row>
    <row r="44484">
      <c r="A44484" s="1" t="n">
        <v>44482</v>
      </c>
      <c r="B44484" t="inlineStr">
        <is>
          <t>behzad</t>
        </is>
      </c>
      <c r="C44484" t="n">
        <v>12</v>
      </c>
      <c r="D44484" t="inlineStr">
        <is>
          <t>{'behzadpfonts', '@behzadmoradi~one', '@behzadmoradi~avatar'}</t>
        </is>
      </c>
    </row>
    <row r="44485">
      <c r="A44485" s="1" t="n">
        <v>44483</v>
      </c>
      <c r="B44485" t="inlineStr">
        <is>
          <t>parth</t>
        </is>
      </c>
      <c r="C44485" t="n">
        <v>12</v>
      </c>
      <c r="D44485" t="inlineStr">
        <is>
          <t>{'made-by-parth', 'ngl-parth-lib', 'frame-print-parth'}</t>
        </is>
      </c>
    </row>
    <row r="44486">
      <c r="A44486" s="1" t="n">
        <v>44484</v>
      </c>
      <c r="B44486" t="inlineStr">
        <is>
          <t>terr</t>
        </is>
      </c>
      <c r="C44486" t="n">
        <v>12</v>
      </c>
      <c r="D44486" t="inlineStr">
        <is>
          <t>{'terrs', 'songsterr-react-helpers', 'refmterr'}</t>
        </is>
      </c>
    </row>
    <row r="44487">
      <c r="A44487" s="1" t="n">
        <v>44485</v>
      </c>
      <c r="B44487" t="inlineStr">
        <is>
          <t>codemein</t>
        </is>
      </c>
      <c r="C44487" t="n">
        <v>12</v>
      </c>
      <c r="D44487" t="inlineStr">
        <is>
          <t>{'@codemein~testb', '@codemein~commitlint-config-tesco', '@codemein~eslint-config-tesco-react'}</t>
        </is>
      </c>
    </row>
    <row r="44488">
      <c r="A44488" s="1" t="n">
        <v>44486</v>
      </c>
      <c r="B44488" t="inlineStr">
        <is>
          <t>dzh</t>
        </is>
      </c>
      <c r="C44488" t="n">
        <v>12</v>
      </c>
      <c r="D44488" t="inlineStr">
        <is>
          <t>{'dzh-kline', 'dzh-cli', 'history-dzh'}</t>
        </is>
      </c>
    </row>
    <row r="44489">
      <c r="A44489" s="1" t="n">
        <v>44487</v>
      </c>
      <c r="B44489" t="inlineStr">
        <is>
          <t>unveil</t>
        </is>
      </c>
      <c r="C44489" t="n">
        <v>12</v>
      </c>
      <c r="D44489" t="inlineStr">
        <is>
          <t>{'jquery-unveil', '@skroutz~unveil', 'unveil-network-sync'}</t>
        </is>
      </c>
    </row>
    <row r="44490">
      <c r="A44490" s="1" t="n">
        <v>44488</v>
      </c>
      <c r="B44490" t="inlineStr">
        <is>
          <t>alexlafroscia</t>
        </is>
      </c>
      <c r="C44490" t="n">
        <v>12</v>
      </c>
      <c r="D44490" t="inlineStr">
        <is>
          <t>{'@alexlafroscia~ember-unused-component-detector', '@alexlafroscia~eslint-config', '@alexlafroscia~dotty'}</t>
        </is>
      </c>
    </row>
    <row r="44491">
      <c r="A44491" s="1" t="n">
        <v>44489</v>
      </c>
      <c r="B44491" t="inlineStr">
        <is>
          <t>cumulative</t>
        </is>
      </c>
      <c r="C44491" t="n">
        <v>12</v>
      </c>
      <c r="D44491" t="inlineStr">
        <is>
          <t>{'cumulative-timer', 'cumulative-raf-schd', 'cumulative-flow'}</t>
        </is>
      </c>
    </row>
    <row r="44492">
      <c r="A44492" s="1" t="n">
        <v>44490</v>
      </c>
      <c r="B44492" t="inlineStr">
        <is>
          <t>conner</t>
        </is>
      </c>
      <c r="C44492" t="n">
        <v>12</v>
      </c>
      <c r="D44492" t="inlineStr">
        <is>
          <t>{'@connerruhl~graphql-extra', 'proconner', '@connerchappell~3780-npm-package'}</t>
        </is>
      </c>
    </row>
    <row r="44493">
      <c r="A44493" s="1" t="n">
        <v>44491</v>
      </c>
      <c r="B44493" t="inlineStr">
        <is>
          <t>hackers</t>
        </is>
      </c>
      <c r="C44493" t="n">
        <v>12</v>
      </c>
      <c r="D44493" t="inlineStr">
        <is>
          <t>{'hackers', 'hackers-tiny-slide-deck', '@product-hackers~feature_ads-arc-ad'}</t>
        </is>
      </c>
    </row>
    <row r="44494">
      <c r="A44494" s="1" t="n">
        <v>44492</v>
      </c>
      <c r="B44494" t="inlineStr">
        <is>
          <t>vova</t>
        </is>
      </c>
      <c r="C44494" t="n">
        <v>12</v>
      </c>
      <c r="D44494" t="inlineStr">
        <is>
          <t>{'babel-preset-vova', 'vova-scene-react', 'untitled-test-ui-kit-besvova'}</t>
        </is>
      </c>
    </row>
    <row r="44495">
      <c r="A44495" s="1" t="n">
        <v>44493</v>
      </c>
      <c r="B44495" t="inlineStr">
        <is>
          <t>tmk</t>
        </is>
      </c>
      <c r="C44495" t="n">
        <v>12</v>
      </c>
      <c r="D44495" t="inlineStr">
        <is>
          <t>{'tmk', '@vizoy~tmk-vue', 'tmk-mysql-convert'}</t>
        </is>
      </c>
    </row>
    <row r="44496">
      <c r="A44496" s="1" t="n">
        <v>44494</v>
      </c>
      <c r="B44496" t="inlineStr">
        <is>
          <t>wheelcms</t>
        </is>
      </c>
      <c r="C44496" t="n">
        <v>12</v>
      </c>
      <c r="D44496" t="inlineStr">
        <is>
          <t>{'wheelcms-disqus', 'wheelcms-rss', 'wheelcms'}</t>
        </is>
      </c>
    </row>
    <row r="44497">
      <c r="A44497" s="1" t="n">
        <v>44495</v>
      </c>
      <c r="B44497" t="inlineStr">
        <is>
          <t>behaviours</t>
        </is>
      </c>
      <c r="C44497" t="n">
        <v>12</v>
      </c>
      <c r="D44497" t="inlineStr">
        <is>
          <t>{'js-behaviours', 'rx-component-behaviours', 'alcumus-behaviours'}</t>
        </is>
      </c>
    </row>
    <row r="44498">
      <c r="A44498" s="1" t="n">
        <v>44496</v>
      </c>
      <c r="B44498" t="inlineStr">
        <is>
          <t>lotide2</t>
        </is>
      </c>
      <c r="C44498" t="n">
        <v>12</v>
      </c>
      <c r="D44498" t="inlineStr">
        <is>
          <t>{'@waresfaz~lotide2', '@lynchseb~lotide2', '@awongpro~lotide2'}</t>
        </is>
      </c>
    </row>
    <row r="44499">
      <c r="A44499" s="1" t="n">
        <v>44497</v>
      </c>
      <c r="B44499" t="inlineStr">
        <is>
          <t>monetdb</t>
        </is>
      </c>
      <c r="C44499" t="n">
        <v>12</v>
      </c>
      <c r="D44499" t="inlineStr">
        <is>
          <t>{'pymonetdb', 'monetdb-pool', 'python-monetdb'}</t>
        </is>
      </c>
    </row>
    <row r="44500">
      <c r="A44500" s="1" t="n">
        <v>44498</v>
      </c>
      <c r="B44500" t="inlineStr">
        <is>
          <t>ascenso</t>
        </is>
      </c>
      <c r="C44500" t="n">
        <v>12</v>
      </c>
      <c r="D44500" t="inlineStr">
        <is>
          <t>{'@ascenso~crca-notification-sound', '@ascenso~crca-stepper', '@ascenso~crca-redux-firebase'}</t>
        </is>
      </c>
    </row>
    <row r="44501">
      <c r="A44501" s="1" t="n">
        <v>44499</v>
      </c>
      <c r="B44501" t="inlineStr">
        <is>
          <t>snapy</t>
        </is>
      </c>
      <c r="C44501" t="n">
        <v>12</v>
      </c>
      <c r="D44501" t="inlineStr">
        <is>
          <t>{'snapy-webpack', 'snapy-promise', 'snapy-transform-obj'}</t>
        </is>
      </c>
    </row>
    <row r="44502">
      <c r="A44502" s="1" t="n">
        <v>44500</v>
      </c>
      <c r="B44502" t="inlineStr">
        <is>
          <t>m7</t>
        </is>
      </c>
      <c r="C44502" t="n">
        <v>12</v>
      </c>
      <c r="D44502" t="inlineStr">
        <is>
          <t>{'@m7~ajax', 'm7-ajax', 'm7-audio-player'}</t>
        </is>
      </c>
    </row>
    <row r="44503">
      <c r="A44503" s="1" t="n">
        <v>44501</v>
      </c>
      <c r="B44503" t="inlineStr">
        <is>
          <t>snaphy</t>
        </is>
      </c>
      <c r="C44503" t="n">
        <v>12</v>
      </c>
      <c r="D44503" t="inlineStr">
        <is>
          <t>{'snaphy-custom-scrollbars', 'snaphy-infinite-scroller', 'snaphy-react-sortable-dnd'}</t>
        </is>
      </c>
    </row>
    <row r="44504">
      <c r="A44504" s="1" t="n">
        <v>44502</v>
      </c>
      <c r="B44504" t="inlineStr">
        <is>
          <t>zimbs</t>
        </is>
      </c>
      <c r="C44504" t="n">
        <v>12</v>
      </c>
      <c r="D44504" t="inlineStr">
        <is>
          <t>{'@dsr-org-zimbs-prill-hirer-snebs~dsr-package-zimbs-prill-hirer-snebs', 'test-package-deactivation-test-ticca-quasi-zimbs-swats', 'dsr-delete-wubwub-facer-zimbs-pawaw-cloff'}</t>
        </is>
      </c>
    </row>
    <row r="44505">
      <c r="A44505" s="1" t="n">
        <v>44503</v>
      </c>
      <c r="B44505" t="inlineStr">
        <is>
          <t>rucken</t>
        </is>
      </c>
      <c r="C44505" t="n">
        <v>12</v>
      </c>
      <c r="D44505" t="inlineStr">
        <is>
          <t>{'@rucken~core-nestjs', '@rucken~todo-nestjs', '@rucken~cli'}</t>
        </is>
      </c>
    </row>
    <row r="44506">
      <c r="A44506" s="1" t="n">
        <v>44504</v>
      </c>
      <c r="B44506" t="inlineStr">
        <is>
          <t>webtrekk</t>
        </is>
      </c>
      <c r="C44506" t="n">
        <v>12</v>
      </c>
      <c r="D44506" t="inlineStr">
        <is>
          <t>{'webtrekk-smart-pixel-vuejs', 'webtrekk-smart-pixel', '@webtrekk-smart-pixel~next'}</t>
        </is>
      </c>
    </row>
    <row r="44507">
      <c r="A44507" s="1" t="n">
        <v>44505</v>
      </c>
      <c r="B44507" t="inlineStr">
        <is>
          <t>linkifyjs</t>
        </is>
      </c>
      <c r="C44507" t="n">
        <v>12</v>
      </c>
      <c r="D44507" t="inlineStr">
        <is>
          <t>{'ngx-linkifyjs', '@klyukin~linkifyjs', '@cguzel~linkifyjs'}</t>
        </is>
      </c>
    </row>
    <row r="44508">
      <c r="A44508" s="1" t="n">
        <v>44506</v>
      </c>
      <c r="B44508" t="inlineStr">
        <is>
          <t>nevermore</t>
        </is>
      </c>
      <c r="C44508" t="n">
        <v>12</v>
      </c>
      <c r="D44508" t="inlineStr">
        <is>
          <t>{'nevermore-bwn-b', 'nevermore', '@nevermore13~catalysty'}</t>
        </is>
      </c>
    </row>
    <row r="44509">
      <c r="A44509" s="1" t="n">
        <v>44507</v>
      </c>
      <c r="B44509" t="inlineStr">
        <is>
          <t>ngrams</t>
        </is>
      </c>
      <c r="C44509" t="n">
        <v>12</v>
      </c>
      <c r="D44509" t="inlineStr">
        <is>
          <t>{'compromise-ngrams', 'wander-google-ngrams', 'ngrams'}</t>
        </is>
      </c>
    </row>
    <row r="44510">
      <c r="A44510" s="1" t="n">
        <v>44508</v>
      </c>
      <c r="B44510" t="inlineStr">
        <is>
          <t>yuo</t>
        </is>
      </c>
      <c r="C44510" t="n">
        <v>12</v>
      </c>
      <c r="D44510" t="inlineStr">
        <is>
          <t>{'@iyuo~join', '@yuo~plui', 'pyuoi'}</t>
        </is>
      </c>
    </row>
    <row r="44511">
      <c r="A44511" s="1" t="n">
        <v>44509</v>
      </c>
      <c r="B44511" t="inlineStr">
        <is>
          <t>bubbler</t>
        </is>
      </c>
      <c r="C44511" t="n">
        <v>12</v>
      </c>
      <c r="D44511" t="inlineStr">
        <is>
          <t>{'vue-bubbler', 'wbubbler', '@openfonts~bubbler-one_latin'}</t>
        </is>
      </c>
    </row>
    <row r="44512">
      <c r="A44512" s="1" t="n">
        <v>44510</v>
      </c>
      <c r="B44512" t="inlineStr">
        <is>
          <t>uptodate</t>
        </is>
      </c>
      <c r="C44512" t="n">
        <v>12</v>
      </c>
      <c r="D44512" t="inlineStr">
        <is>
          <t>{'npmjs-uptodate', 'uptodate', '@mysticatea~uptodate-test-package2'}</t>
        </is>
      </c>
    </row>
    <row r="44513">
      <c r="A44513" s="1" t="n">
        <v>44511</v>
      </c>
      <c r="B44513" t="inlineStr">
        <is>
          <t>itexpert</t>
        </is>
      </c>
      <c r="C44513" t="n">
        <v>12</v>
      </c>
      <c r="D44513" t="inlineStr">
        <is>
          <t>{'@sevokpro~itexpert-i-dictionary', 'itexpert-i-dictionary', '@itexpert-dev~advanced-forms-interface-package'}</t>
        </is>
      </c>
    </row>
    <row r="44514">
      <c r="A44514" s="1" t="n">
        <v>44512</v>
      </c>
      <c r="B44514" t="inlineStr">
        <is>
          <t>stockholm</t>
        </is>
      </c>
      <c r="C44514" t="n">
        <v>12</v>
      </c>
      <c r="D44514" t="inlineStr">
        <is>
          <t>{'@comeon-stockholm~design-system', 'stockholm-js', 'stockholm-api'}</t>
        </is>
      </c>
    </row>
    <row r="44515">
      <c r="A44515" s="1" t="n">
        <v>44513</v>
      </c>
      <c r="B44515" t="inlineStr">
        <is>
          <t>polygonal</t>
        </is>
      </c>
      <c r="C44515" t="n">
        <v>12</v>
      </c>
      <c r="D44515" t="inlineStr">
        <is>
          <t>{'polygonal-user-ui', 'eslint-config-polygonal', 'js-polygonal'}</t>
        </is>
      </c>
    </row>
    <row r="44516">
      <c r="A44516" s="1" t="n">
        <v>44514</v>
      </c>
      <c r="B44516" t="inlineStr">
        <is>
          <t>hays</t>
        </is>
      </c>
      <c r="C44516" t="n">
        <v>12</v>
      </c>
      <c r="D44516" t="inlineStr">
        <is>
          <t>{'@menthays~taskpool', 'abhays_math_module', '@menthays~npmtest'}</t>
        </is>
      </c>
    </row>
    <row r="44517">
      <c r="A44517" s="1" t="n">
        <v>44515</v>
      </c>
      <c r="B44517" t="inlineStr">
        <is>
          <t>heg</t>
        </is>
      </c>
      <c r="C44517" t="n">
        <v>12</v>
      </c>
      <c r="D44517" t="inlineStr">
        <is>
          <t>{'heg-vue2-component', 'heg-cps-test', 'heg-vue-hash-calendar'}</t>
        </is>
      </c>
    </row>
    <row r="44518">
      <c r="A44518" s="1" t="n">
        <v>44516</v>
      </c>
      <c r="B44518" t="inlineStr">
        <is>
          <t>aidol</t>
        </is>
      </c>
      <c r="C44518" t="n">
        <v>12</v>
      </c>
      <c r="D44518" t="inlineStr">
        <is>
          <t>{'@aidol~image', '@aidol~vue-slideshow', '@aidol~cli'}</t>
        </is>
      </c>
    </row>
    <row r="44519">
      <c r="A44519" s="1" t="n">
        <v>44517</v>
      </c>
      <c r="B44519" t="inlineStr">
        <is>
          <t>vectorwatch</t>
        </is>
      </c>
      <c r="C44519" t="n">
        <v>12</v>
      </c>
      <c r="D44519" t="inlineStr">
        <is>
          <t>{'vectorwatch-storageprovider', 'vectorwatch-authprovider-abstract', 'vectorwatch-request'}</t>
        </is>
      </c>
    </row>
    <row r="44520">
      <c r="A44520" s="1" t="n">
        <v>44518</v>
      </c>
      <c r="B44520" t="inlineStr">
        <is>
          <t>basico</t>
        </is>
      </c>
      <c r="C44520" t="n">
        <v>12</v>
      </c>
      <c r="D44520" t="inlineStr">
        <is>
          <t>{'node-basico', 'cra-template-esqueletora-basico', 'capacitacion-js-basico'}</t>
        </is>
      </c>
    </row>
    <row r="44521">
      <c r="A44521" s="1" t="n">
        <v>44519</v>
      </c>
      <c r="B44521" t="inlineStr">
        <is>
          <t>jvectormap</t>
        </is>
      </c>
      <c r="C44521" t="n">
        <v>12</v>
      </c>
      <c r="D44521" t="inlineStr">
        <is>
          <t>{'@nexxt-intelligence~react-jvectormap', 'jvectormap', 'ika.jvectormap'}</t>
        </is>
      </c>
    </row>
    <row r="44522">
      <c r="A44522" s="1" t="n">
        <v>44520</v>
      </c>
      <c r="B44522" t="inlineStr">
        <is>
          <t>restructure</t>
        </is>
      </c>
      <c r="C44522" t="n">
        <v>12</v>
      </c>
      <c r="D44522" t="inlineStr">
        <is>
          <t>{'gbrestructure', 'oni-restructure', 'gitrestructure'}</t>
        </is>
      </c>
    </row>
    <row r="44523">
      <c r="A44523" s="1" t="n">
        <v>44521</v>
      </c>
      <c r="B44523" t="inlineStr">
        <is>
          <t>creepy</t>
        </is>
      </c>
      <c r="C44523" t="n">
        <v>12</v>
      </c>
      <c r="D44523" t="inlineStr">
        <is>
          <t>{'creepy-logger', 'creepyface', 'creepyface-firefly'}</t>
        </is>
      </c>
    </row>
    <row r="44524">
      <c r="A44524" s="1" t="n">
        <v>44522</v>
      </c>
      <c r="B44524" t="inlineStr">
        <is>
          <t>payables</t>
        </is>
      </c>
      <c r="C44524" t="n">
        <v>12</v>
      </c>
      <c r="D44524" t="inlineStr">
        <is>
          <t>{'iaccs-payables-time-deposit', '@coredevph~iaccs-payables-utils-dormancy-tagging', 'iaccs-payables-savings-deposit'}</t>
        </is>
      </c>
    </row>
    <row r="44525">
      <c r="A44525" s="1" t="n">
        <v>44523</v>
      </c>
      <c r="B44525" t="inlineStr">
        <is>
          <t>ebel</t>
        </is>
      </c>
      <c r="C44525" t="n">
        <v>12</v>
      </c>
      <c r="D44525" t="inlineStr">
        <is>
          <t>{'@moebel.de~usercentrics-client', 'hallo-moebeltaxi-fetch-api', 'ebel'}</t>
        </is>
      </c>
    </row>
    <row r="44526">
      <c r="A44526" s="1" t="n">
        <v>44524</v>
      </c>
      <c r="B44526" t="inlineStr">
        <is>
          <t>raka</t>
        </is>
      </c>
      <c r="C44526" t="n">
        <v>12</v>
      </c>
      <c r="D44526" t="inlineStr">
        <is>
          <t>{'@rakadeveloper~vue-counter', '@rakacreative~prettier', '@sudaraka~bonta'}</t>
        </is>
      </c>
    </row>
    <row r="44527">
      <c r="A44527" s="1" t="n">
        <v>44525</v>
      </c>
      <c r="B44527" t="inlineStr">
        <is>
          <t>idaho</t>
        </is>
      </c>
      <c r="C44527" t="n">
        <v>11</v>
      </c>
      <c r="D44527" t="inlineStr">
        <is>
          <t>{'donfiftyidaho-frame-print', 'eslint-config-idaho1980', '@idahoedokpayi~basic-landing-page-components'}</t>
        </is>
      </c>
    </row>
    <row r="44528">
      <c r="A44528" s="1" t="n">
        <v>44526</v>
      </c>
      <c r="B44528" t="inlineStr">
        <is>
          <t>hypno</t>
        </is>
      </c>
      <c r="C44528" t="n">
        <v>11</v>
      </c>
      <c r="D44528" t="inlineStr">
        <is>
          <t>{'hypnodetoad', 'hypnoapnswrapper', 'hypnotable-filter'}</t>
        </is>
      </c>
    </row>
    <row r="44529">
      <c r="A44529" s="1" t="n">
        <v>44527</v>
      </c>
      <c r="B44529" t="inlineStr">
        <is>
          <t>torre</t>
        </is>
      </c>
      <c r="C44529" t="n">
        <v>11</v>
      </c>
      <c r="D44529" t="inlineStr">
        <is>
          <t>{'module-example-mtorrecilla', '@detorrevc~widget', 'josiasdelatorre-resume'}</t>
        </is>
      </c>
    </row>
    <row r="44530">
      <c r="A44530" s="1" t="n">
        <v>44528</v>
      </c>
      <c r="B44530" t="inlineStr">
        <is>
          <t>turbot</t>
        </is>
      </c>
      <c r="C44530" t="n">
        <v>11</v>
      </c>
      <c r="D44530" t="inlineStr">
        <is>
          <t>{'@turbot~responses', 'turbotlib', '@turbot~aws-sdk'}</t>
        </is>
      </c>
    </row>
    <row r="44531">
      <c r="A44531" s="1" t="n">
        <v>44529</v>
      </c>
      <c r="B44531" t="inlineStr">
        <is>
          <t>minnow</t>
        </is>
      </c>
      <c r="C44531" t="n">
        <v>11</v>
      </c>
      <c r="D44531" t="inlineStr">
        <is>
          <t>{'@leminnow~vue-lemin-cropped-captcha', 'matterhorn-user-minnow', 'minnow-gpio'}</t>
        </is>
      </c>
    </row>
    <row r="44532">
      <c r="A44532" s="1" t="n">
        <v>44530</v>
      </c>
      <c r="B44532" t="inlineStr">
        <is>
          <t>testrun</t>
        </is>
      </c>
      <c r="C44532" t="n">
        <v>11</v>
      </c>
      <c r="D44532" t="inlineStr">
        <is>
          <t>{'narc-testrun-finished', '@mangar2~testrun', 'npm-testrun-goopiter'}</t>
        </is>
      </c>
    </row>
    <row r="44533">
      <c r="A44533" s="1" t="n">
        <v>44531</v>
      </c>
      <c r="B44533" t="inlineStr">
        <is>
          <t>melonwd</t>
        </is>
      </c>
      <c r="C44533" t="n">
        <v>11</v>
      </c>
      <c r="D44533" t="inlineStr">
        <is>
          <t>{'@melonwd~shared', '@melonwd~oidc-client', '@melonwd~gmaps'}</t>
        </is>
      </c>
    </row>
    <row r="44534">
      <c r="A44534" s="1" t="n">
        <v>44532</v>
      </c>
      <c r="B44534" t="inlineStr">
        <is>
          <t>postmaster</t>
        </is>
      </c>
      <c r="C44534" t="n">
        <v>11</v>
      </c>
      <c r="D44534" t="inlineStr">
        <is>
          <t>{'@types~gapi.client.gmailpostmastertools', '@maxim_mazurok~gapi.client.gmailpostmastertools', 'postmaster-shipping'}</t>
        </is>
      </c>
    </row>
    <row r="44535">
      <c r="A44535" s="1" t="n">
        <v>44533</v>
      </c>
      <c r="B44535" t="inlineStr">
        <is>
          <t>yiming</t>
        </is>
      </c>
      <c r="C44535" t="n">
        <v>11</v>
      </c>
      <c r="D44535" t="inlineStr">
        <is>
          <t>{'@yiminghe~regexp', '@yiminghe~rbtree', 'sunyiming'}</t>
        </is>
      </c>
    </row>
    <row r="44536">
      <c r="A44536" s="1" t="n">
        <v>44534</v>
      </c>
      <c r="B44536" t="inlineStr">
        <is>
          <t>richwayweb</t>
        </is>
      </c>
      <c r="C44536" t="n">
        <v>11</v>
      </c>
      <c r="D44536" t="inlineStr">
        <is>
          <t>{'richwayweb-components', 'richwayweb-markdown', 'richwayweb-cli'}</t>
        </is>
      </c>
    </row>
    <row r="44537">
      <c r="A44537" s="1" t="n">
        <v>44535</v>
      </c>
      <c r="B44537" t="inlineStr">
        <is>
          <t>nishugoel</t>
        </is>
      </c>
      <c r="C44537" t="n">
        <v>11</v>
      </c>
      <c r="D44537" t="inlineStr">
        <is>
          <t>{'@nishugoel~demo-lib', '@nishugoel~search-bar-component', '@nishugoel~product-card'}</t>
        </is>
      </c>
    </row>
    <row r="44538">
      <c r="A44538" s="1" t="n">
        <v>44536</v>
      </c>
      <c r="B44538" t="inlineStr">
        <is>
          <t>codeloop</t>
        </is>
      </c>
      <c r="C44538" t="n">
        <v>11</v>
      </c>
      <c r="D44538" t="inlineStr">
        <is>
          <t>{'@codeloop~foundation', '@codeloop~pocketio', '@codeloop~example-socketio'}</t>
        </is>
      </c>
    </row>
    <row r="44539">
      <c r="A44539" s="1" t="n">
        <v>44537</v>
      </c>
      <c r="B44539" t="inlineStr">
        <is>
          <t>mapi</t>
        </is>
      </c>
      <c r="C44539" t="n">
        <v>11</v>
      </c>
      <c r="D44539" t="inlineStr">
        <is>
          <t>{'mapito_projects_examples', '@schoolapp~mapi', '@kidzlog~mapi'}</t>
        </is>
      </c>
    </row>
    <row r="44540">
      <c r="A44540" s="1" t="n">
        <v>44538</v>
      </c>
      <c r="B44540" t="inlineStr">
        <is>
          <t>functools</t>
        </is>
      </c>
      <c r="C44540" t="n">
        <v>11</v>
      </c>
      <c r="D44540" t="inlineStr">
        <is>
          <t>{'functools-ts', 'pycopy-functools', 'backports-functools-partialmethod'}</t>
        </is>
      </c>
    </row>
    <row r="44541">
      <c r="A44541" s="1" t="n">
        <v>44539</v>
      </c>
      <c r="B44541" t="inlineStr">
        <is>
          <t>crypujs</t>
        </is>
      </c>
      <c r="C44541" t="n">
        <v>11</v>
      </c>
      <c r="D44541" t="inlineStr">
        <is>
          <t>{'@crypujs~web', '@crypujs~contracts', '@crypujs~providers'}</t>
        </is>
      </c>
    </row>
    <row r="44542">
      <c r="A44542" s="1" t="n">
        <v>44540</v>
      </c>
      <c r="B44542" t="inlineStr">
        <is>
          <t>hgs</t>
        </is>
      </c>
      <c r="C44542" t="n">
        <v>11</v>
      </c>
      <c r="D44542" t="inlineStr">
        <is>
          <t>{'react-hgs-input-range', 'ihgs', 'react-hgs-owl-carousel'}</t>
        </is>
      </c>
    </row>
    <row r="44543">
      <c r="A44543" s="1" t="n">
        <v>44541</v>
      </c>
      <c r="B44543" t="inlineStr">
        <is>
          <t>daytona</t>
        </is>
      </c>
      <c r="C44543" t="n">
        <v>11</v>
      </c>
      <c r="D44543" t="inlineStr">
        <is>
          <t>{'@daytona~lds-server', '@daytona~lds-api', '@daytona~lds-test'}</t>
        </is>
      </c>
    </row>
    <row r="44544">
      <c r="A44544" s="1" t="n">
        <v>44542</v>
      </c>
      <c r="B44544" t="inlineStr">
        <is>
          <t>gfg</t>
        </is>
      </c>
      <c r="C44544" t="n">
        <v>11</v>
      </c>
      <c r="D44544" t="inlineStr">
        <is>
          <t>{'@clutch-marketplace~gfgafad', 'gfgnpmpkgupload', 'gfg-nodejs-libary-manofletters'}</t>
        </is>
      </c>
    </row>
    <row r="44545">
      <c r="A44545" s="1" t="n">
        <v>44543</v>
      </c>
      <c r="B44545" t="inlineStr">
        <is>
          <t>hattmo</t>
        </is>
      </c>
      <c r="C44545" t="n">
        <v>11</v>
      </c>
      <c r="D44545" t="inlineStr">
        <is>
          <t>{'@hattmo~coreengine', '@hattmo~assetloader', '@hattmo~envshell'}</t>
        </is>
      </c>
    </row>
    <row r="44546">
      <c r="A44546" s="1" t="n">
        <v>44544</v>
      </c>
      <c r="B44546" t="inlineStr">
        <is>
          <t>guildql</t>
        </is>
      </c>
      <c r="C44546" t="n">
        <v>11</v>
      </c>
      <c r="D44546" t="inlineStr">
        <is>
          <t>{'@guildql~server', '@guildql~sentry', '@guildql~extend-context'}</t>
        </is>
      </c>
    </row>
    <row r="44547">
      <c r="A44547" s="1" t="n">
        <v>44545</v>
      </c>
      <c r="B44547" t="inlineStr">
        <is>
          <t>exl</t>
        </is>
      </c>
      <c r="C44547" t="n">
        <v>11</v>
      </c>
      <c r="D44547" t="inlineStr">
        <is>
          <t>{'exltojson', '@exlibris~exl-cloudapp-cli', 'exl-markdown-preview'}</t>
        </is>
      </c>
    </row>
    <row r="44548">
      <c r="A44548" s="1" t="n">
        <v>44546</v>
      </c>
      <c r="B44548" t="inlineStr">
        <is>
          <t>ripplet</t>
        </is>
      </c>
      <c r="C44548" t="n">
        <v>11</v>
      </c>
      <c r="D44548" t="inlineStr">
        <is>
          <t>{'ripplet-lang', '@ripplet~engine', '@ripplet~editor-themes'}</t>
        </is>
      </c>
    </row>
    <row r="44549">
      <c r="A44549" s="1" t="n">
        <v>44547</v>
      </c>
      <c r="B44549" t="inlineStr">
        <is>
          <t>chairs</t>
        </is>
      </c>
      <c r="C44549" t="n">
        <v>11</v>
      </c>
      <c r="D44549" t="inlineStr">
        <is>
          <t>{'@nolawnchairs~logger', '@7chairs~circles-shared', '@nolawnchairs~case-converter'}</t>
        </is>
      </c>
    </row>
    <row r="44550">
      <c r="A44550" s="1" t="n">
        <v>44548</v>
      </c>
      <c r="B44550" t="inlineStr">
        <is>
          <t>phishing</t>
        </is>
      </c>
      <c r="C44550" t="n">
        <v>11</v>
      </c>
      <c r="D44550" t="inlineStr">
        <is>
          <t>{'cfx-phishing-detect', 'crypto-phishing-radar', 'phishing-tracker'}</t>
        </is>
      </c>
    </row>
    <row r="44551">
      <c r="A44551" s="1" t="n">
        <v>44549</v>
      </c>
      <c r="B44551" t="inlineStr">
        <is>
          <t>collectable</t>
        </is>
      </c>
      <c r="C44551" t="n">
        <v>11</v>
      </c>
      <c r="D44551" t="inlineStr">
        <is>
          <t>{'collectable', '@collectable~core', 'react-collectable'}</t>
        </is>
      </c>
    </row>
    <row r="44552">
      <c r="A44552" s="1" t="n">
        <v>44550</v>
      </c>
      <c r="B44552" t="inlineStr">
        <is>
          <t>mvarble</t>
        </is>
      </c>
      <c r="C44552" t="n">
        <v>11</v>
      </c>
      <c r="D44552" t="inlineStr">
        <is>
          <t>{'@mvarble~viewport-planar-graph', '@mvarble~viewport-utilities', '@mvarble~graph-viewport'}</t>
        </is>
      </c>
    </row>
    <row r="44553">
      <c r="A44553" s="1" t="n">
        <v>44551</v>
      </c>
      <c r="B44553" t="inlineStr">
        <is>
          <t>yatesdev</t>
        </is>
      </c>
      <c r="C44553" t="n">
        <v>11</v>
      </c>
      <c r="D44553" t="inlineStr">
        <is>
          <t>{'@yatesdev~sineboard-datasource-static', '@yatesdev~sineboard-datasource-error', '@yatesdev~sineboard-log'}</t>
        </is>
      </c>
    </row>
    <row r="44554">
      <c r="A44554" s="1" t="n">
        <v>44552</v>
      </c>
      <c r="B44554" t="inlineStr">
        <is>
          <t>sineboard</t>
        </is>
      </c>
      <c r="C44554" t="n">
        <v>11</v>
      </c>
      <c r="D44554" t="inlineStr">
        <is>
          <t>{'@yatesdev~sineboard-datasource-static', '@yatesdev~sineboard-datasource-error', '@yatesdev~sineboard-log'}</t>
        </is>
      </c>
    </row>
    <row r="44555">
      <c r="A44555" s="1" t="n">
        <v>44553</v>
      </c>
      <c r="B44555" t="inlineStr">
        <is>
          <t>caspar</t>
        </is>
      </c>
      <c r="C44555" t="n">
        <v>11</v>
      </c>
      <c r="D44555" t="inlineStr">
        <is>
          <t>{'casparnode', 'caspar-cg', 'casparcg-connection'}</t>
        </is>
      </c>
    </row>
    <row r="44556">
      <c r="A44556" s="1" t="n">
        <v>44554</v>
      </c>
      <c r="B44556" t="inlineStr">
        <is>
          <t>dapr</t>
        </is>
      </c>
      <c r="C44556" t="n">
        <v>11</v>
      </c>
      <c r="D44556" t="inlineStr">
        <is>
          <t>{'dapr-ext-fastapi', 'dapr-ext-grpc-dev', '@roadwork~dapr-js-sdk'}</t>
        </is>
      </c>
    </row>
    <row r="44557">
      <c r="A44557" s="1" t="n">
        <v>44555</v>
      </c>
      <c r="B44557" t="inlineStr">
        <is>
          <t>jengine</t>
        </is>
      </c>
      <c r="C44557" t="n">
        <v>11</v>
      </c>
      <c r="D44557" t="inlineStr">
        <is>
          <t>{'jengine-scope', 'jengine-storage', 'jengine-template'}</t>
        </is>
      </c>
    </row>
    <row r="44558">
      <c r="A44558" s="1" t="n">
        <v>44556</v>
      </c>
      <c r="B44558" t="inlineStr">
        <is>
          <t>cicli</t>
        </is>
      </c>
      <c r="C44558" t="n">
        <v>11</v>
      </c>
      <c r="D44558" t="inlineStr">
        <is>
          <t>{'@citcfe~cicli-web-console', 'cicli-plugin-bundle-analyzer', 'cicli-plugin-cicli'}</t>
        </is>
      </c>
    </row>
    <row r="44559">
      <c r="A44559" s="1" t="n">
        <v>44557</v>
      </c>
      <c r="B44559" t="inlineStr">
        <is>
          <t>squee</t>
        </is>
      </c>
      <c r="C44559" t="n">
        <v>11</v>
      </c>
      <c r="D44559" t="inlineStr">
        <is>
          <t>{'squeebot-protocol-irc', 'squeebot-protocol-matrix', 'squeejy'}</t>
        </is>
      </c>
    </row>
    <row r="44560">
      <c r="A44560" s="1" t="n">
        <v>44558</v>
      </c>
      <c r="B44560" t="inlineStr">
        <is>
          <t>teixeira</t>
        </is>
      </c>
      <c r="C44560" t="n">
        <v>11</v>
      </c>
      <c r="D44560" t="inlineStr">
        <is>
          <t>{'@yuriteixeira~grunt-google-cloud', 'teixeira', 'dora-sl-evandro-teixeira-tatic'}</t>
        </is>
      </c>
    </row>
    <row r="44561">
      <c r="A44561" s="1" t="n">
        <v>44559</v>
      </c>
      <c r="B44561" t="inlineStr">
        <is>
          <t>pylib</t>
        </is>
      </c>
      <c r="C44561" t="n">
        <v>11</v>
      </c>
      <c r="D44561" t="inlineStr">
        <is>
          <t>{'ncbi-datasets-pylib', 'c0mplh4cks-pylib', 'ml-pylib'}</t>
        </is>
      </c>
    </row>
    <row r="44562">
      <c r="A44562" s="1" t="n">
        <v>44560</v>
      </c>
      <c r="B44562" t="inlineStr">
        <is>
          <t>dsw</t>
        </is>
      </c>
      <c r="C44562" t="n">
        <v>11</v>
      </c>
      <c r="D44562" t="inlineStr">
        <is>
          <t>{'wzjsrclhdk-dswbbhh-ywwxxzyythfg', 'dsw-server', 'dsw-layout-item'}</t>
        </is>
      </c>
    </row>
    <row r="44563">
      <c r="A44563" s="1" t="n">
        <v>44561</v>
      </c>
      <c r="B44563" t="inlineStr">
        <is>
          <t>euc</t>
        </is>
      </c>
      <c r="C44563" t="n">
        <v>11</v>
      </c>
      <c r="D44563" t="inlineStr">
        <is>
          <t>{'@pagopa~io-functions-eucovidcerts-sdk', 'utf8-to-euckr', 'euc'}</t>
        </is>
      </c>
    </row>
    <row r="44564">
      <c r="A44564" s="1" t="n">
        <v>44562</v>
      </c>
      <c r="B44564" t="inlineStr">
        <is>
          <t>gyj</t>
        </is>
      </c>
      <c r="C44564" t="n">
        <v>11</v>
      </c>
      <c r="D44564" t="inlineStr">
        <is>
          <t>{'react-npm-table-gyj', 'gyj', 'gyj_s3'}</t>
        </is>
      </c>
    </row>
    <row r="44565">
      <c r="A44565" s="1" t="n">
        <v>44563</v>
      </c>
      <c r="B44565" t="inlineStr">
        <is>
          <t>bdt105</t>
        </is>
      </c>
      <c r="C44565" t="n">
        <v>11</v>
      </c>
      <c r="D44565" t="inlineStr">
        <is>
          <t>{'bdt105angulartranslatecomponent', 'bdt105angulartranslateservice', 'bdt105angularconfigurationservice'}</t>
        </is>
      </c>
    </row>
    <row r="44566">
      <c r="A44566" s="1" t="n">
        <v>44564</v>
      </c>
      <c r="B44566" t="inlineStr">
        <is>
          <t>dockerized</t>
        </is>
      </c>
      <c r="C44566" t="n">
        <v>11</v>
      </c>
      <c r="D44566" t="inlineStr">
        <is>
          <t>{'dockerized', 'dockerized-cli', 'wnp-greynode-dockerized-kafka'}</t>
        </is>
      </c>
    </row>
    <row r="44567">
      <c r="A44567" s="1" t="n">
        <v>44565</v>
      </c>
      <c r="B44567" t="inlineStr">
        <is>
          <t>slib</t>
        </is>
      </c>
      <c r="C44567" t="n">
        <v>11</v>
      </c>
      <c r="D44567" t="inlineStr">
        <is>
          <t>{'zyslib', 'bitcionjslib', 'slib'}</t>
        </is>
      </c>
    </row>
    <row r="44568">
      <c r="A44568" s="1" t="n">
        <v>44566</v>
      </c>
      <c r="B44568" t="inlineStr">
        <is>
          <t>noice</t>
        </is>
      </c>
      <c r="C44568" t="n">
        <v>11</v>
      </c>
      <c r="D44568" t="inlineStr">
        <is>
          <t>{'noice-json-rpc-extendscript', '@peduarte~noice', '@diginet~noice-json-rpc'}</t>
        </is>
      </c>
    </row>
    <row r="44569">
      <c r="A44569" s="1" t="n">
        <v>44567</v>
      </c>
      <c r="B44569" t="inlineStr">
        <is>
          <t>oigroup</t>
        </is>
      </c>
      <c r="C44569" t="n">
        <v>11</v>
      </c>
      <c r="D44569" t="inlineStr">
        <is>
          <t>{'@oigroup~babylon-lightscript-self-host', '@oigroup~prettier-babylon', '@oigroup~babel-preset-lightscript'}</t>
        </is>
      </c>
    </row>
    <row r="44570">
      <c r="A44570" s="1" t="n">
        <v>44568</v>
      </c>
      <c r="B44570" t="inlineStr">
        <is>
          <t>amiri</t>
        </is>
      </c>
      <c r="C44570" t="n">
        <v>11</v>
      </c>
      <c r="D44570" t="inlineStr">
        <is>
          <t>{'@openfonts~amiri_all', '@jamiri~filter-map', '@amirilovic~wsdl2ts'}</t>
        </is>
      </c>
    </row>
    <row r="44571">
      <c r="A44571" s="1" t="n">
        <v>44569</v>
      </c>
      <c r="B44571" t="inlineStr">
        <is>
          <t>mescroll</t>
        </is>
      </c>
      <c r="C44571" t="n">
        <v>11</v>
      </c>
      <c r="D44571" t="inlineStr">
        <is>
          <t>{'mescroll', 'mescroll-uni', 'mescroll-nb'}</t>
        </is>
      </c>
    </row>
    <row r="44572">
      <c r="A44572" s="1" t="n">
        <v>44570</v>
      </c>
      <c r="B44572" t="inlineStr">
        <is>
          <t>openstapps</t>
        </is>
      </c>
      <c r="C44572" t="n">
        <v>11</v>
      </c>
      <c r="D44572" t="inlineStr">
        <is>
          <t>{'@openstapps~core-converter', '@openstapps~core', '@openstapps~es-mapping-generator'}</t>
        </is>
      </c>
    </row>
    <row r="44573">
      <c r="A44573" s="1" t="n">
        <v>44571</v>
      </c>
      <c r="B44573" t="inlineStr">
        <is>
          <t>connectholland</t>
        </is>
      </c>
      <c r="C44573" t="n">
        <v>11</v>
      </c>
      <c r="D44573" t="inlineStr">
        <is>
          <t>{'connectholland-tinymce-languages', 'connectholland-wjgui', 'connectholland-swfloader'}</t>
        </is>
      </c>
    </row>
    <row r="44574">
      <c r="A44574" s="1" t="n">
        <v>44572</v>
      </c>
      <c r="B44574" t="inlineStr">
        <is>
          <t>zhangyu</t>
        </is>
      </c>
      <c r="C44574" t="n">
        <v>11</v>
      </c>
      <c r="D44574" t="inlineStr">
        <is>
          <t>{'npm_zhangyu', 'node_study_zhangyu', 'zhangyu'}</t>
        </is>
      </c>
    </row>
    <row r="44575">
      <c r="A44575" s="1" t="n">
        <v>44573</v>
      </c>
      <c r="B44575" t="inlineStr">
        <is>
          <t>dataservice</t>
        </is>
      </c>
      <c r="C44575" t="n">
        <v>11</v>
      </c>
      <c r="D44575" t="inlineStr">
        <is>
          <t>{'cs-mpx-dataservice', 'dataservice', 'tpc-dataservice'}</t>
        </is>
      </c>
    </row>
    <row r="44576">
      <c r="A44576" s="1" t="n">
        <v>44574</v>
      </c>
      <c r="B44576" t="inlineStr">
        <is>
          <t>saha</t>
        </is>
      </c>
      <c r="C44576" t="n">
        <v>11</v>
      </c>
      <c r="D44576" t="inlineStr">
        <is>
          <t>{'@sahaab~watermelondb', 'devcamp-js-footer-sahalm', '@sahaaye~ng-form-validator'}</t>
        </is>
      </c>
    </row>
    <row r="44577">
      <c r="A44577" s="1" t="n">
        <v>44575</v>
      </c>
      <c r="B44577" t="inlineStr">
        <is>
          <t>skyrocket</t>
        </is>
      </c>
      <c r="C44577" t="n">
        <v>11</v>
      </c>
      <c r="D44577" t="inlineStr">
        <is>
          <t>{'skyrocket-crud', 'skyrocket-keyboard', 'skyrocket-cli'}</t>
        </is>
      </c>
    </row>
    <row r="44578">
      <c r="A44578" s="1" t="n">
        <v>44576</v>
      </c>
      <c r="B44578" t="inlineStr">
        <is>
          <t>xeu</t>
        </is>
      </c>
      <c r="C44578" t="n">
        <v>11</v>
      </c>
      <c r="D44578" t="inlineStr">
        <is>
          <t>{'@ngxeu~notifier', '@ngxeu~cli', '@xeui~angularjs-xue'}</t>
        </is>
      </c>
    </row>
    <row r="44579">
      <c r="A44579" s="1" t="n">
        <v>44577</v>
      </c>
      <c r="B44579" t="inlineStr">
        <is>
          <t>heros</t>
        </is>
      </c>
      <c r="C44579" t="n">
        <v>11</v>
      </c>
      <c r="D44579" t="inlineStr">
        <is>
          <t>{'datatables.net-mifeheros', 'herosdetails', 'kollywood-heros'}</t>
        </is>
      </c>
    </row>
    <row r="44580">
      <c r="A44580" s="1" t="n">
        <v>44578</v>
      </c>
      <c r="B44580" t="inlineStr">
        <is>
          <t>pachyderm</t>
        </is>
      </c>
      <c r="C44580" t="n">
        <v>11</v>
      </c>
      <c r="D44580" t="inlineStr">
        <is>
          <t>{'@pachyderm~node-pachyderm', 'mkdocs-pachyderm', 'pachyderm'}</t>
        </is>
      </c>
    </row>
    <row r="44581">
      <c r="A44581" s="1" t="n">
        <v>44579</v>
      </c>
      <c r="B44581" t="inlineStr">
        <is>
          <t>revolver</t>
        </is>
      </c>
      <c r="C44581" t="n">
        <v>11</v>
      </c>
      <c r="D44581" t="inlineStr">
        <is>
          <t>{'resolver-revolver', 'revolver', 'react-image-revolver'}</t>
        </is>
      </c>
    </row>
    <row r="44582">
      <c r="A44582" s="1" t="n">
        <v>44580</v>
      </c>
      <c r="B44582" t="inlineStr">
        <is>
          <t>upn</t>
        </is>
      </c>
      <c r="C44582" t="n">
        <v>11</v>
      </c>
      <c r="D44582" t="inlineStr">
        <is>
          <t>{'upndown', '4-upnpm', 'upn'}</t>
        </is>
      </c>
    </row>
    <row r="44583">
      <c r="A44583" s="1" t="n">
        <v>44581</v>
      </c>
      <c r="B44583" t="inlineStr">
        <is>
          <t>nosy</t>
        </is>
      </c>
      <c r="C44583" t="n">
        <v>11</v>
      </c>
      <c r="D44583" t="inlineStr">
        <is>
          <t>{'nosy', 'veganosysanosconnodejs', 'nosyupylib'}</t>
        </is>
      </c>
    </row>
    <row r="44584">
      <c r="A44584" s="1" t="n">
        <v>44582</v>
      </c>
      <c r="B44584" t="inlineStr">
        <is>
          <t>specla</t>
        </is>
      </c>
      <c r="C44584" t="n">
        <v>11</v>
      </c>
      <c r="D44584" t="inlineStr">
        <is>
          <t>{'specla-database', '@specla~dot-string', 'specla-autoloader'}</t>
        </is>
      </c>
    </row>
    <row r="44585">
      <c r="A44585" s="1" t="n">
        <v>44583</v>
      </c>
      <c r="B44585" t="inlineStr">
        <is>
          <t>boois</t>
        </is>
      </c>
      <c r="C44585" t="n">
        <v>11</v>
      </c>
      <c r="D44585" t="inlineStr">
        <is>
          <t>{'boois-conf-parser', 'boois-vali-rule-info', 'boois-mysql-db-helper'}</t>
        </is>
      </c>
    </row>
    <row r="44586">
      <c r="A44586" s="1" t="n">
        <v>44584</v>
      </c>
      <c r="B44586" t="inlineStr">
        <is>
          <t>spotter</t>
        </is>
      </c>
      <c r="C44586" t="n">
        <v>11</v>
      </c>
      <c r="D44586" t="inlineStr">
        <is>
          <t>{'@spotter-app~core', 'spotter-calculator-plugin', 'kaldi-spotter'}</t>
        </is>
      </c>
    </row>
    <row r="44587">
      <c r="A44587" s="1" t="n">
        <v>44585</v>
      </c>
      <c r="B44587" t="inlineStr">
        <is>
          <t>sectioned</t>
        </is>
      </c>
      <c r="C44587" t="n">
        <v>11</v>
      </c>
      <c r="D44587" t="inlineStr">
        <is>
          <t>{'react-native-sectioned-slider', 'sectioned-list', 'nativescript-sectioned-list-view'}</t>
        </is>
      </c>
    </row>
    <row r="44588">
      <c r="A44588" s="1" t="n">
        <v>44586</v>
      </c>
      <c r="B44588" t="inlineStr">
        <is>
          <t>tommo</t>
        </is>
      </c>
      <c r="C44588" t="n">
        <v>11</v>
      </c>
      <c r="D44588" t="inlineStr">
        <is>
          <t>{'tommo', '@tommoor~y-websocket', '@tommoor~y-prosemirror'}</t>
        </is>
      </c>
    </row>
    <row r="44589">
      <c r="A44589" s="1" t="n">
        <v>44587</v>
      </c>
      <c r="B44589" t="inlineStr">
        <is>
          <t>scorpio</t>
        </is>
      </c>
      <c r="C44589" t="n">
        <v>11</v>
      </c>
      <c r="D44589" t="inlineStr">
        <is>
          <t>{'scorpio.js', 'scorpiocommons', 'scorpio'}</t>
        </is>
      </c>
    </row>
    <row r="44590">
      <c r="A44590" s="1" t="n">
        <v>44588</v>
      </c>
      <c r="B44590" t="inlineStr">
        <is>
          <t>tanh</t>
        </is>
      </c>
      <c r="C44590" t="n">
        <v>11</v>
      </c>
      <c r="D44590" t="inlineStr">
        <is>
          <t>{'@tanhauhau~yx', 'tanh', 'tanhylib'}</t>
        </is>
      </c>
    </row>
    <row r="44591">
      <c r="A44591" s="1" t="n">
        <v>44589</v>
      </c>
      <c r="B44591" t="inlineStr">
        <is>
          <t>sdkgen</t>
        </is>
      </c>
      <c r="C44591" t="n">
        <v>11</v>
      </c>
      <c r="D44591" t="inlineStr">
        <is>
          <t>{'@sdkgen~kotlin-generator', '@sdkgen~dart-generator', '@sdkgen~cli'}</t>
        </is>
      </c>
    </row>
    <row r="44592">
      <c r="A44592" s="1" t="n">
        <v>44590</v>
      </c>
      <c r="B44592" t="inlineStr">
        <is>
          <t>loadbalance</t>
        </is>
      </c>
      <c r="C44592" t="n">
        <v>11</v>
      </c>
      <c r="D44592" t="inlineStr">
        <is>
          <t>{'seneca-loadbalance-transport', '@thingspro-web~loadbalance-ui', '@nestcfork~loadbalance'}</t>
        </is>
      </c>
    </row>
    <row r="44593">
      <c r="A44593" s="1" t="n">
        <v>44591</v>
      </c>
      <c r="B44593" t="inlineStr">
        <is>
          <t>huygn</t>
        </is>
      </c>
      <c r="C44593" t="n">
        <v>11</v>
      </c>
      <c r="D44593" t="inlineStr">
        <is>
          <t>{'@huygn~create-poi-react-app', '@huygn~redux-bundler-async-resources', '@huygn~redux-bundler'}</t>
        </is>
      </c>
    </row>
    <row r="44594">
      <c r="A44594" s="1" t="n">
        <v>44592</v>
      </c>
      <c r="B44594" t="inlineStr">
        <is>
          <t>smoovy</t>
        </is>
      </c>
      <c r="C44594" t="n">
        <v>11</v>
      </c>
      <c r="D44594" t="inlineStr">
        <is>
          <t>{'@smoovy~event', '@smoovy~scroller-shared', '@smoovy~scroller-core'}</t>
        </is>
      </c>
    </row>
    <row r="44595">
      <c r="A44595" s="1" t="n">
        <v>44593</v>
      </c>
      <c r="B44595" t="inlineStr">
        <is>
          <t>jaredpalmer</t>
        </is>
      </c>
      <c r="C44595" t="n">
        <v>11</v>
      </c>
      <c r="D44595" t="inlineStr">
        <is>
          <t>{'@jaredpalmer~workspace-tools', '@jaredpalmer~graphql-codegen-golang', '@jaredpalmer~rollup-plugin-ts'}</t>
        </is>
      </c>
    </row>
    <row r="44596">
      <c r="A44596" s="1" t="n">
        <v>44594</v>
      </c>
      <c r="B44596" t="inlineStr">
        <is>
          <t>immerx</t>
        </is>
      </c>
      <c r="C44596" t="n">
        <v>11</v>
      </c>
      <c r="D44596" t="inlineStr">
        <is>
          <t>{'immerx-middleware', '@immerx~state', '@immerx~observable'}</t>
        </is>
      </c>
    </row>
    <row r="44597">
      <c r="A44597" s="1" t="n">
        <v>44595</v>
      </c>
      <c r="B44597" t="inlineStr">
        <is>
          <t>autoindex</t>
        </is>
      </c>
      <c r="C44597" t="n">
        <v>11</v>
      </c>
      <c r="D44597" t="inlineStr">
        <is>
          <t>{'gitbook-plugin-parts-autoindex', 'autoindex', 'autoindex-json'}</t>
        </is>
      </c>
    </row>
    <row r="44598">
      <c r="A44598" s="1" t="n">
        <v>44596</v>
      </c>
      <c r="B44598" t="inlineStr">
        <is>
          <t>worklog</t>
        </is>
      </c>
      <c r="C44598" t="n">
        <v>11</v>
      </c>
      <c r="D44598" t="inlineStr">
        <is>
          <t>{'@tshio~jira-worklog', 'node-jira-worklog-export', 'level-worklog'}</t>
        </is>
      </c>
    </row>
    <row r="44599">
      <c r="A44599" s="1" t="n">
        <v>44597</v>
      </c>
      <c r="B44599" t="inlineStr">
        <is>
          <t>natalia</t>
        </is>
      </c>
      <c r="C44599" t="n">
        <v>11</v>
      </c>
      <c r="D44599" t="inlineStr">
        <is>
          <t>{'nataliaporta', 'registry-proxy-client-natalia', '@natalia.li~react-native-nested-list'}</t>
        </is>
      </c>
    </row>
    <row r="44600">
      <c r="A44600" s="1" t="n">
        <v>44598</v>
      </c>
      <c r="B44600" t="inlineStr">
        <is>
          <t>recink</t>
        </is>
      </c>
      <c r="C44600" t="n">
        <v>11</v>
      </c>
      <c r="D44600" t="inlineStr">
        <is>
          <t>{'recink-terraform', 'recink-google-pagespeed', 'recink-unit'}</t>
        </is>
      </c>
    </row>
    <row r="44601">
      <c r="A44601" s="1" t="n">
        <v>44599</v>
      </c>
      <c r="B44601" t="inlineStr">
        <is>
          <t>shred</t>
        </is>
      </c>
      <c r="C44601" t="n">
        <v>11</v>
      </c>
      <c r="D44601" t="inlineStr">
        <is>
          <t>{'@shreddd~newpack', 'shredicomp-modal', 'shred-bootstrap'}</t>
        </is>
      </c>
    </row>
    <row r="44602">
      <c r="A44602" s="1" t="n">
        <v>44600</v>
      </c>
      <c r="B44602" t="inlineStr">
        <is>
          <t>nol</t>
        </is>
      </c>
      <c r="C44602" t="n">
        <v>11</v>
      </c>
      <c r="D44602" t="inlineStr">
        <is>
          <t>{'jiconnol-palindrome', 'nol', 'metanol'}</t>
        </is>
      </c>
    </row>
    <row r="44603">
      <c r="A44603" s="1" t="n">
        <v>44601</v>
      </c>
      <c r="B44603" t="inlineStr">
        <is>
          <t>played</t>
        </is>
      </c>
      <c r="C44603" t="n">
        <v>11</v>
      </c>
      <c r="D44603" t="inlineStr">
        <is>
          <t>{'@wellplayed~grpc-bridge', '@wellplayed~runner-js', '@wellplayed~bureaucrat'}</t>
        </is>
      </c>
    </row>
    <row r="44604">
      <c r="A44604" s="1" t="n">
        <v>44602</v>
      </c>
      <c r="B44604" t="inlineStr">
        <is>
          <t>courseware</t>
        </is>
      </c>
      <c r="C44604" t="n">
        <v>11</v>
      </c>
      <c r="D44604" t="inlineStr">
        <is>
          <t>{'courseware-template', 'angular-cz-courseware', '@irisedu~vue-courseware'}</t>
        </is>
      </c>
    </row>
    <row r="44605">
      <c r="A44605" s="1" t="n">
        <v>44603</v>
      </c>
      <c r="B44605" t="inlineStr">
        <is>
          <t>skyekiwi</t>
        </is>
      </c>
      <c r="C44605" t="n">
        <v>11</v>
      </c>
      <c r="D44605" t="inlineStr">
        <is>
          <t>{'@skyekiwi~crypto', '@skyekiwi~wasm-contract', '@skyekiwi~secrets'}</t>
        </is>
      </c>
    </row>
    <row r="44606">
      <c r="A44606" s="1" t="n">
        <v>44604</v>
      </c>
      <c r="B44606" t="inlineStr">
        <is>
          <t>eplus</t>
        </is>
      </c>
      <c r="C44606" t="n">
        <v>11</v>
      </c>
      <c r="D44606" t="inlineStr">
        <is>
          <t>{'eplus-cli', 'brunight-eplus-dev', 'eplus-component-lib'}</t>
        </is>
      </c>
    </row>
    <row r="44607">
      <c r="A44607" s="1" t="n">
        <v>44605</v>
      </c>
      <c r="B44607" t="inlineStr">
        <is>
          <t>meka</t>
        </is>
      </c>
      <c r="C44607" t="n">
        <v>11</v>
      </c>
      <c r="D44607" t="inlineStr">
        <is>
          <t>{'mekatronx.db', '@meka-js~core', 'mekaarogram'}</t>
        </is>
      </c>
    </row>
    <row r="44608">
      <c r="A44608" s="1" t="n">
        <v>44606</v>
      </c>
      <c r="B44608" t="inlineStr">
        <is>
          <t>flipcard</t>
        </is>
      </c>
      <c r="C44608" t="n">
        <v>11</v>
      </c>
      <c r="D44608" t="inlineStr">
        <is>
          <t>{'anexee-flipcard-test', '@kennethormandy~react-flipcard', 'react-flipcard-2'}</t>
        </is>
      </c>
    </row>
    <row r="44609">
      <c r="A44609" s="1" t="n">
        <v>44607</v>
      </c>
      <c r="B44609" t="inlineStr">
        <is>
          <t>frontendmonster</t>
        </is>
      </c>
      <c r="C44609" t="n">
        <v>11</v>
      </c>
      <c r="D44609" t="inlineStr">
        <is>
          <t>{'@frontendmonster~webpack-utils', '@frontendmonster~password', '@frontendmonster~dev-utils'}</t>
        </is>
      </c>
    </row>
    <row r="44610">
      <c r="A44610" s="1" t="n">
        <v>44608</v>
      </c>
      <c r="B44610" t="inlineStr">
        <is>
          <t>nra</t>
        </is>
      </c>
      <c r="C44610" t="n">
        <v>11</v>
      </c>
      <c r="D44610" t="inlineStr">
        <is>
          <t>{'@nragone~dataproxy', 'nra-project', 'nra'}</t>
        </is>
      </c>
    </row>
    <row r="44611">
      <c r="A44611" s="1" t="n">
        <v>44609</v>
      </c>
      <c r="B44611" t="inlineStr">
        <is>
          <t>cusum</t>
        </is>
      </c>
      <c r="C44611" t="n">
        <v>11</v>
      </c>
      <c r="D44611" t="inlineStr">
        <is>
          <t>{'@stdlib~stats-iter-cusumabs', 'hidalgo-cusum-pvalue', '@stdlib~blas-ext-base-scusumpw'}</t>
        </is>
      </c>
    </row>
    <row r="44612">
      <c r="A44612" s="1" t="n">
        <v>44610</v>
      </c>
      <c r="B44612" t="inlineStr">
        <is>
          <t>bonnie</t>
        </is>
      </c>
      <c r="C44612" t="n">
        <v>11</v>
      </c>
      <c r="D44612" t="inlineStr">
        <is>
          <t>{'@julionav~superbonniejs', '@bonnie~class', 'bonnie'}</t>
        </is>
      </c>
    </row>
    <row r="44613">
      <c r="A44613" s="1" t="n">
        <v>44611</v>
      </c>
      <c r="B44613" t="inlineStr">
        <is>
          <t>clickatell</t>
        </is>
      </c>
      <c r="C44613" t="n">
        <v>11</v>
      </c>
      <c r="D44613" t="inlineStr">
        <is>
          <t>{'clickatell-node', 'node-clickatell', 'clickatell-sms'}</t>
        </is>
      </c>
    </row>
    <row r="44614">
      <c r="A44614" s="1" t="n">
        <v>44612</v>
      </c>
      <c r="B44614" t="inlineStr">
        <is>
          <t>rikao1</t>
        </is>
      </c>
      <c r="C44614" t="n">
        <v>11</v>
      </c>
      <c r="D44614" t="inlineStr">
        <is>
          <t>{'rikao1-jx', 'rikao1-one', 'rikao1-zh'}</t>
        </is>
      </c>
    </row>
    <row r="44615">
      <c r="A44615" s="1" t="n">
        <v>44613</v>
      </c>
      <c r="B44615" t="inlineStr">
        <is>
          <t>dploy</t>
        </is>
      </c>
      <c r="C44615" t="n">
        <v>11</v>
      </c>
      <c r="D44615" t="inlineStr">
        <is>
          <t>{'dploy.sh', 'dploy-node-app', 'hubot-dploy.io'}</t>
        </is>
      </c>
    </row>
    <row r="44616">
      <c r="A44616" s="1" t="n">
        <v>44614</v>
      </c>
      <c r="B44616" t="inlineStr">
        <is>
          <t>treelist</t>
        </is>
      </c>
      <c r="C44616" t="n">
        <v>11</v>
      </c>
      <c r="D44616" t="inlineStr">
        <is>
          <t>{'zx-treelist', '@progress~kendo-angular-treelist', '@progress~kendo-react-treelist'}</t>
        </is>
      </c>
    </row>
    <row r="44617">
      <c r="A44617" s="1" t="n">
        <v>44615</v>
      </c>
      <c r="B44617" t="inlineStr">
        <is>
          <t>affect</t>
        </is>
      </c>
      <c r="C44617" t="n">
        <v>11</v>
      </c>
      <c r="D44617" t="inlineStr">
        <is>
          <t>{'reaffect', 'affecter-transforms', 'affectli-platform-ui'}</t>
        </is>
      </c>
    </row>
    <row r="44618">
      <c r="A44618" s="1" t="n">
        <v>44616</v>
      </c>
      <c r="B44618" t="inlineStr">
        <is>
          <t>patchcab</t>
        </is>
      </c>
      <c r="C44618" t="n">
        <v>11</v>
      </c>
      <c r="D44618" t="inlineStr">
        <is>
          <t>{'@banksean~patchcab-midiin', '@patchcab~core', 'patchcab-kaleido'}</t>
        </is>
      </c>
    </row>
    <row r="44619">
      <c r="A44619" s="1" t="n">
        <v>44617</v>
      </c>
      <c r="B44619" t="inlineStr">
        <is>
          <t>programa</t>
        </is>
      </c>
      <c r="C44619" t="n">
        <v>11</v>
      </c>
      <c r="D44619" t="inlineStr">
        <is>
          <t>{'programa', '@ca-programa-house~spark-types', '@ca-programa-house~spark-components'}</t>
        </is>
      </c>
    </row>
    <row r="44620">
      <c r="A44620" s="1" t="n">
        <v>44618</v>
      </c>
      <c r="B44620" t="inlineStr">
        <is>
          <t>tinyapp</t>
        </is>
      </c>
      <c r="C44620" t="n">
        <v>11</v>
      </c>
      <c r="D44620" t="inlineStr">
        <is>
          <t>{'tinyapp-typing', '@leiops~tinyapp', '@meck~tinyapp-redux'}</t>
        </is>
      </c>
    </row>
    <row r="44621">
      <c r="A44621" s="1" t="n">
        <v>44619</v>
      </c>
      <c r="B44621" t="inlineStr">
        <is>
          <t>shrt</t>
        </is>
      </c>
      <c r="C44621" t="n">
        <v>11</v>
      </c>
      <c r="D44621" t="inlineStr">
        <is>
          <t>{'shrthnd', 'shrtn', 'shrti'}</t>
        </is>
      </c>
    </row>
    <row r="44622">
      <c r="A44622" s="1" t="n">
        <v>44620</v>
      </c>
      <c r="B44622" t="inlineStr">
        <is>
          <t>baethon</t>
        </is>
      </c>
      <c r="C44622" t="n">
        <v>11</v>
      </c>
      <c r="D44622" t="inlineStr">
        <is>
          <t>{'@baethon~promise-duck', '@baethon~adonis-validator-extras', '@baethon~udba-bootstrap'}</t>
        </is>
      </c>
    </row>
    <row r="44623">
      <c r="A44623" s="1" t="n">
        <v>44621</v>
      </c>
      <c r="B44623" t="inlineStr">
        <is>
          <t>veb</t>
        </is>
      </c>
      <c r="C44623" t="n">
        <v>11</v>
      </c>
      <c r="D44623" t="inlineStr">
        <is>
          <t>{'veb', 'veb-ui', '@scaled~vebto-client'}</t>
        </is>
      </c>
    </row>
    <row r="44624">
      <c r="A44624" s="1" t="n">
        <v>44622</v>
      </c>
      <c r="B44624" t="inlineStr">
        <is>
          <t>iinfinity</t>
        </is>
      </c>
      <c r="C44624" t="n">
        <v>11</v>
      </c>
      <c r="D44624" t="inlineStr">
        <is>
          <t>{'@iinfinity~redion', '@iinfinity~template', '@iinfinity~one-api'}</t>
        </is>
      </c>
    </row>
    <row r="44625">
      <c r="A44625" s="1" t="n">
        <v>44623</v>
      </c>
      <c r="B44625" t="inlineStr">
        <is>
          <t>epsagon</t>
        </is>
      </c>
      <c r="C44625" t="n">
        <v>11</v>
      </c>
      <c r="D44625" t="inlineStr">
        <is>
          <t>{'serverless-plugin-epsagon', '@epsagon~cloudflare', 'epsagon'}</t>
        </is>
      </c>
    </row>
    <row r="44626">
      <c r="A44626" s="1" t="n">
        <v>44624</v>
      </c>
      <c r="B44626" t="inlineStr">
        <is>
          <t>kis</t>
        </is>
      </c>
      <c r="C44626" t="n">
        <v>11</v>
      </c>
      <c r="D44626" t="inlineStr">
        <is>
          <t>{'kis-ui', 'video.js-kiswe-webvtt', 'kis-dialog'}</t>
        </is>
      </c>
    </row>
    <row r="44627">
      <c r="A44627" s="1" t="n">
        <v>44625</v>
      </c>
      <c r="B44627" t="inlineStr">
        <is>
          <t>intersections</t>
        </is>
      </c>
      <c r="C44627" t="n">
        <v>11</v>
      </c>
      <c r="D44627" t="inlineStr">
        <is>
          <t>{'ray-geom-intersections', '2d-polygon-self-intersections', 'bentley-ottmann-intersections'}</t>
        </is>
      </c>
    </row>
    <row r="44628">
      <c r="A44628" s="1" t="n">
        <v>44626</v>
      </c>
      <c r="B44628" t="inlineStr">
        <is>
          <t>gert</t>
        </is>
      </c>
      <c r="C44628" t="n">
        <v>11</v>
      </c>
      <c r="D44628" t="inlineStr">
        <is>
          <t>{'@gertt~cypher-clone', '@gertt~ws-transform-stream', '@lgert~react-scripts-scss-modules'}</t>
        </is>
      </c>
    </row>
    <row r="44629">
      <c r="A44629" s="1" t="n">
        <v>44627</v>
      </c>
      <c r="B44629" t="inlineStr">
        <is>
          <t>uter</t>
        </is>
      </c>
      <c r="C44629" t="n">
        <v>11</v>
      </c>
      <c r="D44629" t="inlineStr">
        <is>
          <t>{'imuter', 'newsbeuter-spread', 'uter'}</t>
        </is>
      </c>
    </row>
    <row r="44630">
      <c r="A44630" s="1" t="n">
        <v>44628</v>
      </c>
      <c r="B44630" t="inlineStr">
        <is>
          <t>jaldi</t>
        </is>
      </c>
      <c r="C44630" t="n">
        <v>11</v>
      </c>
      <c r="D44630" t="inlineStr">
        <is>
          <t>{'@expo-google-fonts~jaldi', '@openfonts~jaldi_latin', '@fontsource~jaldi'}</t>
        </is>
      </c>
    </row>
    <row r="44631">
      <c r="A44631" s="1" t="n">
        <v>44629</v>
      </c>
      <c r="B44631" t="inlineStr">
        <is>
          <t>djt</t>
        </is>
      </c>
      <c r="C44631" t="n">
        <v>11</v>
      </c>
      <c r="D44631" t="inlineStr">
        <is>
          <t>{'djt-csp', 'djt-codegen', 'djt-git-node'}</t>
        </is>
      </c>
    </row>
    <row r="44632">
      <c r="A44632" s="1" t="n">
        <v>44630</v>
      </c>
      <c r="B44632" t="inlineStr">
        <is>
          <t>peerflix</t>
        </is>
      </c>
      <c r="C44632" t="n">
        <v>11</v>
      </c>
      <c r="D44632" t="inlineStr">
        <is>
          <t>{'peerflix_clearfix', 'peerflix-headless', 'peerflix'}</t>
        </is>
      </c>
    </row>
    <row r="44633">
      <c r="A44633" s="1" t="n">
        <v>44631</v>
      </c>
      <c r="B44633" t="inlineStr">
        <is>
          <t>jct</t>
        </is>
      </c>
      <c r="C44633" t="n">
        <v>11</v>
      </c>
      <c r="D44633" t="inlineStr">
        <is>
          <t>{'injct', 'jct', 'cra-template-side-prjct'}</t>
        </is>
      </c>
    </row>
    <row r="44634">
      <c r="A44634" s="1" t="n">
        <v>44632</v>
      </c>
      <c r="B44634" t="inlineStr">
        <is>
          <t>disposition</t>
        </is>
      </c>
      <c r="C44634" t="n">
        <v>11</v>
      </c>
      <c r="D44634" t="inlineStr">
        <is>
          <t>{'@types~content-disposition', '@tinyhttp~content-disposition', 'content-disposition-header'}</t>
        </is>
      </c>
    </row>
    <row r="44635">
      <c r="A44635" s="1" t="n">
        <v>44633</v>
      </c>
      <c r="B44635" t="inlineStr">
        <is>
          <t>zwift</t>
        </is>
      </c>
      <c r="C44635" t="n">
        <v>11</v>
      </c>
      <c r="D44635" t="inlineStr">
        <is>
          <t>{'zwift-line-monitor', '@wiedmann~zwift-mobile-api', 'zwift-client'}</t>
        </is>
      </c>
    </row>
    <row r="44636">
      <c r="A44636" s="1" t="n">
        <v>44634</v>
      </c>
      <c r="B44636" t="inlineStr">
        <is>
          <t>mva</t>
        </is>
      </c>
      <c r="C44636" t="n">
        <v>11</v>
      </c>
      <c r="D44636" t="inlineStr">
        <is>
          <t>{'@sfajs~mva', 'mva-ide', '@mvalee~docky-bc-schema'}</t>
        </is>
      </c>
    </row>
    <row r="44637">
      <c r="A44637" s="1" t="n">
        <v>44635</v>
      </c>
      <c r="B44637" t="inlineStr">
        <is>
          <t>nomadic</t>
        </is>
      </c>
      <c r="C44637" t="n">
        <v>11</v>
      </c>
      <c r="D44637" t="inlineStr">
        <is>
          <t>{'nomadic-editables', '@nomadic-labs~secp256k1-js', '@nomadic-labs~hacl-js'}</t>
        </is>
      </c>
    </row>
    <row r="44638">
      <c r="A44638" s="1" t="n">
        <v>44636</v>
      </c>
      <c r="B44638" t="inlineStr">
        <is>
          <t>socfony</t>
        </is>
      </c>
      <c r="C44638" t="n">
        <v>11</v>
      </c>
      <c r="D44638" t="inlineStr">
        <is>
          <t>{'@socfony~auth', '@socfony~tencent-cloud-sts', '@socfony~tencent-cloud-common'}</t>
        </is>
      </c>
    </row>
    <row r="44639">
      <c r="A44639" s="1" t="n">
        <v>44637</v>
      </c>
      <c r="B44639" t="inlineStr">
        <is>
          <t>todas</t>
        </is>
      </c>
      <c r="C44639" t="n">
        <v>11</v>
      </c>
      <c r="D44639" t="inlineStr">
        <is>
          <t>{'@todastic~storage-mongo', '@todastic~logging', '@todastic~dashboard'}</t>
        </is>
      </c>
    </row>
    <row r="44640">
      <c r="A44640" s="1" t="n">
        <v>44638</v>
      </c>
      <c r="B44640" t="inlineStr">
        <is>
          <t>julong</t>
        </is>
      </c>
      <c r="C44640" t="n">
        <v>11</v>
      </c>
      <c r="D44640" t="inlineStr">
        <is>
          <t>{'@julong~utils', 'julong_cmd', '@julong~react-component'}</t>
        </is>
      </c>
    </row>
    <row r="44641">
      <c r="A44641" s="1" t="n">
        <v>44639</v>
      </c>
      <c r="B44641" t="inlineStr">
        <is>
          <t>oframe</t>
        </is>
      </c>
      <c r="C44641" t="n">
        <v>11</v>
      </c>
      <c r="D44641" t="inlineStr">
        <is>
          <t>{'@oframe~state', '@oframe~dom', '@oframe~server'}</t>
        </is>
      </c>
    </row>
    <row r="44642">
      <c r="A44642" s="1" t="n">
        <v>44640</v>
      </c>
      <c r="B44642" t="inlineStr">
        <is>
          <t>duna</t>
        </is>
      </c>
      <c r="C44642" t="n">
        <v>11</v>
      </c>
      <c r="D44642" t="inlineStr">
        <is>
          <t>{'duna', 'dunabe_ui', '@dunai~http-client'}</t>
        </is>
      </c>
    </row>
    <row r="44643">
      <c r="A44643" s="1" t="n">
        <v>44641</v>
      </c>
      <c r="B44643" t="inlineStr">
        <is>
          <t>lightweightform</t>
        </is>
      </c>
      <c r="C44643" t="n">
        <v>11</v>
      </c>
      <c r="D44643" t="inlineStr">
        <is>
          <t>{'@lightweightform~numeric-input', '@lightweightform~virtual-scroll', '@lightweightform~kotlin-cli'}</t>
        </is>
      </c>
    </row>
    <row r="44644">
      <c r="A44644" s="1" t="n">
        <v>44642</v>
      </c>
      <c r="B44644" t="inlineStr">
        <is>
          <t>ragemp</t>
        </is>
      </c>
      <c r="C44644" t="n">
        <v>11</v>
      </c>
      <c r="D44644" t="inlineStr">
        <is>
          <t>{'natives-ragemp', '@ragemp-tools~server', 'ragemp-auto-reload-webpack-plugin'}</t>
        </is>
      </c>
    </row>
    <row r="44645">
      <c r="A44645" s="1" t="n">
        <v>44643</v>
      </c>
      <c r="B44645" t="inlineStr">
        <is>
          <t>npn</t>
        </is>
      </c>
      <c r="C44645" t="n">
        <v>11</v>
      </c>
      <c r="D44645" t="inlineStr">
        <is>
          <t>{'npn-demo-package', 'qmnpntest', 'mynpn'}</t>
        </is>
      </c>
    </row>
    <row r="44646">
      <c r="A44646" s="1" t="n">
        <v>44644</v>
      </c>
      <c r="B44646" t="inlineStr">
        <is>
          <t>codingame</t>
        </is>
      </c>
      <c r="C44646" t="n">
        <v>11</v>
      </c>
      <c r="D44646" t="inlineStr">
        <is>
          <t>{'codingame-node', 'codingame', 'codingame-api-node-ts'}</t>
        </is>
      </c>
    </row>
    <row r="44647">
      <c r="A44647" s="1" t="n">
        <v>44645</v>
      </c>
      <c r="B44647" t="inlineStr">
        <is>
          <t>peep</t>
        </is>
      </c>
      <c r="C44647" t="n">
        <v>11</v>
      </c>
      <c r="D44647" t="inlineStr">
        <is>
          <t>{'@peepso~hooks', '@peepso~prettier-config', 'peep-assets'}</t>
        </is>
      </c>
    </row>
    <row r="44648">
      <c r="A44648" s="1" t="n">
        <v>44646</v>
      </c>
      <c r="B44648" t="inlineStr">
        <is>
          <t>nbl</t>
        </is>
      </c>
      <c r="C44648" t="n">
        <v>11</v>
      </c>
      <c r="D44648" t="inlineStr">
        <is>
          <t>{'monocle-snbl', 'nblas-plus', 'nblas'}</t>
        </is>
      </c>
    </row>
    <row r="44649">
      <c r="A44649" s="1" t="n">
        <v>44647</v>
      </c>
      <c r="B44649" t="inlineStr">
        <is>
          <t>clitools</t>
        </is>
      </c>
      <c r="C44649" t="n">
        <v>11</v>
      </c>
      <c r="D44649" t="inlineStr">
        <is>
          <t>{'@clitools~git-tool', 'ty-clitools', 'typhon-clitools'}</t>
        </is>
      </c>
    </row>
    <row r="44650">
      <c r="A44650" s="1" t="n">
        <v>44648</v>
      </c>
      <c r="B44650" t="inlineStr">
        <is>
          <t>tristate</t>
        </is>
      </c>
      <c r="C44650" t="n">
        <v>11</v>
      </c>
      <c r="D44650" t="inlineStr">
        <is>
          <t>{'@bepo65~mat-tristate-checkbox', 'tristate', 'tristate-checkbox-do-not-download'}</t>
        </is>
      </c>
    </row>
    <row r="44651">
      <c r="A44651" s="1" t="n">
        <v>44649</v>
      </c>
      <c r="B44651" t="inlineStr">
        <is>
          <t>mobilefirst</t>
        </is>
      </c>
      <c r="C44651" t="n">
        <v>11</v>
      </c>
      <c r="D44651" t="inlineStr">
        <is>
          <t>{'react-native-ibm-mobilefirst-liveupdate', 'react-native-ibm-mobilefirst-jsonstore', 'react-native-ibm-mobilefirst-push'}</t>
        </is>
      </c>
    </row>
    <row r="44652">
      <c r="A44652" s="1" t="n">
        <v>44650</v>
      </c>
      <c r="B44652" t="inlineStr">
        <is>
          <t>springbuck</t>
        </is>
      </c>
      <c r="C44652" t="n">
        <v>11</v>
      </c>
      <c r="D44652" t="inlineStr">
        <is>
          <t>{'@springbuck~ng-foundation', '@springbuck~ng-directory', '@springbuck~ng-reed'}</t>
        </is>
      </c>
    </row>
    <row r="44653">
      <c r="A44653" s="1" t="n">
        <v>44651</v>
      </c>
      <c r="B44653" t="inlineStr">
        <is>
          <t>coinhive</t>
        </is>
      </c>
      <c r="C44653" t="n">
        <v>11</v>
      </c>
      <c r="D44653" t="inlineStr">
        <is>
          <t>{'react-captcha-coinhive', 'coinhive-lib', 'coinhive'}</t>
        </is>
      </c>
    </row>
    <row r="44654">
      <c r="A44654" s="1" t="n">
        <v>44652</v>
      </c>
      <c r="B44654" t="inlineStr">
        <is>
          <t>adap</t>
        </is>
      </c>
      <c r="C44654" t="n">
        <v>11</v>
      </c>
      <c r="D44654" t="inlineStr">
        <is>
          <t>{'vue-adap-table', 'adapapi', 'adapative-ui'}</t>
        </is>
      </c>
    </row>
    <row r="44655">
      <c r="A44655" s="1" t="n">
        <v>44653</v>
      </c>
      <c r="B44655" t="inlineStr">
        <is>
          <t>keegan</t>
        </is>
      </c>
      <c r="C44655" t="n">
        <v>11</v>
      </c>
      <c r="D44655" t="inlineStr">
        <is>
          <t>{'@keegan-lillo~eslint-config-typescript-react', '@keegan-lillo~prettier-config', '@keegan-lillo~stylelint-config-scss'}</t>
        </is>
      </c>
    </row>
    <row r="44656">
      <c r="A44656" s="1" t="n">
        <v>44654</v>
      </c>
      <c r="B44656" t="inlineStr">
        <is>
          <t>writes</t>
        </is>
      </c>
      <c r="C44656" t="n">
        <v>11</v>
      </c>
      <c r="D44656" t="inlineStr">
        <is>
          <t>{'tomwritescode', '@tristanwritescode~touch', 'writeson'}</t>
        </is>
      </c>
    </row>
    <row r="44657">
      <c r="A44657" s="1" t="n">
        <v>44655</v>
      </c>
      <c r="B44657" t="inlineStr">
        <is>
          <t>thefoxjob</t>
        </is>
      </c>
      <c r="C44657" t="n">
        <v>11</v>
      </c>
      <c r="D44657" t="inlineStr">
        <is>
          <t>{'@thefoxjob~react-lottie', '@thefoxjob~js-mixin', '@thefoxjob~js-service-provider'}</t>
        </is>
      </c>
    </row>
    <row r="44658">
      <c r="A44658" s="1" t="n">
        <v>44656</v>
      </c>
      <c r="B44658" t="inlineStr">
        <is>
          <t>dietrich</t>
        </is>
      </c>
      <c r="C44658" t="n">
        <v>11</v>
      </c>
      <c r="D44658" t="inlineStr">
        <is>
          <t>{'@danieldietrich~github-license', '@maxdietrich~deep-email-validator', '@danieldietrich~reading-time'}</t>
        </is>
      </c>
    </row>
    <row r="44659">
      <c r="A44659" s="1" t="n">
        <v>44657</v>
      </c>
      <c r="B44659" t="inlineStr">
        <is>
          <t>arbeid</t>
        </is>
      </c>
      <c r="C44659" t="n">
        <v>11</v>
      </c>
      <c r="D44659" t="inlineStr">
        <is>
          <t>{'@navikt~helse-arbeidsgiver-felles-frontend', '@navikt~arbeidsforhold', '@navikt~arbeidsplassen-typografi'}</t>
        </is>
      </c>
    </row>
    <row r="44660">
      <c r="A44660" s="1" t="n">
        <v>44658</v>
      </c>
      <c r="B44660" t="inlineStr">
        <is>
          <t>utilityjs</t>
        </is>
      </c>
      <c r="C44660" t="n">
        <v>11</v>
      </c>
      <c r="D44660" t="inlineStr">
        <is>
          <t>{'@utilityjs~use-get-latest', '@utilityjs~use-event-listener', '@utilityjs~use-controlled-prop'}</t>
        </is>
      </c>
    </row>
    <row r="44661">
      <c r="A44661" s="1" t="n">
        <v>44659</v>
      </c>
      <c r="B44661" t="inlineStr">
        <is>
          <t>zcl</t>
        </is>
      </c>
      <c r="C44661" t="n">
        <v>11</v>
      </c>
      <c r="D44661" t="inlineStr">
        <is>
          <t>{'@zigbee~zcl-id', 'zcl-tools', 'zcl-first-npm-package'}</t>
        </is>
      </c>
    </row>
    <row r="44662">
      <c r="A44662" s="1" t="n">
        <v>44660</v>
      </c>
      <c r="B44662" t="inlineStr">
        <is>
          <t>timerange</t>
        </is>
      </c>
      <c r="C44662" t="n">
        <v>11</v>
      </c>
      <c r="D44662" t="inlineStr">
        <is>
          <t>{'timerange-input-slider', 'valueflow-timerange', '@wojtekmaj~react-timerange-picker'}</t>
        </is>
      </c>
    </row>
    <row r="44663">
      <c r="A44663" s="1" t="n">
        <v>44661</v>
      </c>
      <c r="B44663" t="inlineStr">
        <is>
          <t>blockcerts</t>
        </is>
      </c>
      <c r="C44663" t="n">
        <v>11</v>
      </c>
      <c r="D44663" t="inlineStr">
        <is>
          <t>{'@blockcerts~explorer-lookup', '@blockcerts~cert-verifier-js-v1-legacy', '@blockcerts~blockcerts-verifier'}</t>
        </is>
      </c>
    </row>
    <row r="44664">
      <c r="A44664" s="1" t="n">
        <v>44662</v>
      </c>
      <c r="B44664" t="inlineStr">
        <is>
          <t>sbk</t>
        </is>
      </c>
      <c r="C44664" t="n">
        <v>11</v>
      </c>
      <c r="D44664" t="inlineStr">
        <is>
          <t>{'react-native-sbk-keyboard', 'sbkkoovery-esign', '@sbktech~weather-lib'}</t>
        </is>
      </c>
    </row>
    <row r="44665">
      <c r="A44665" s="1" t="n">
        <v>44663</v>
      </c>
      <c r="B44665" t="inlineStr">
        <is>
          <t>publis</t>
        </is>
      </c>
      <c r="C44665" t="n">
        <v>11</v>
      </c>
      <c r="D44665" t="inlineStr">
        <is>
          <t>{'publisthtest_cxy1', 'testpublishow', 'nodepublisornekbyburak'}</t>
        </is>
      </c>
    </row>
    <row r="44666">
      <c r="A44666" s="1" t="n">
        <v>44664</v>
      </c>
      <c r="B44666" t="inlineStr">
        <is>
          <t>botlist</t>
        </is>
      </c>
      <c r="C44666" t="n">
        <v>11</v>
      </c>
      <c r="D44666" t="inlineStr">
        <is>
          <t>{'crazytech-botlist', 'discord-botlist-api', 'inb_botlist'}</t>
        </is>
      </c>
    </row>
    <row r="44667">
      <c r="A44667" s="1" t="n">
        <v>44665</v>
      </c>
      <c r="B44667" t="inlineStr">
        <is>
          <t>rado</t>
        </is>
      </c>
      <c r="C44667" t="n">
        <v>11</v>
      </c>
      <c r="D44667" t="inlineStr">
        <is>
          <t>{'radoo-odc-app', 'radocode-express-test-package', '@rado-jedro~node-random-id-generator'}</t>
        </is>
      </c>
    </row>
    <row r="44668">
      <c r="A44668" s="1" t="n">
        <v>44666</v>
      </c>
      <c r="B44668" t="inlineStr">
        <is>
          <t>tweenjs</t>
        </is>
      </c>
      <c r="C44668" t="n">
        <v>11</v>
      </c>
      <c r="D44668" t="inlineStr">
        <is>
          <t>{'nativescript-tweenjs', '@casualbot~tweenjs', 'retyped-tweenjs-tsd-ambient'}</t>
        </is>
      </c>
    </row>
    <row r="44669">
      <c r="A44669" s="1" t="n">
        <v>44667</v>
      </c>
      <c r="B44669" t="inlineStr">
        <is>
          <t>lyons</t>
        </is>
      </c>
      <c r="C44669" t="n">
        <v>11</v>
      </c>
      <c r="D44669" t="inlineStr">
        <is>
          <t>{'@declan_lyons~lotide', '@mattlyons~postcss', 'supertest-mlyons'}</t>
        </is>
      </c>
    </row>
    <row r="44670">
      <c r="A44670" s="1" t="n">
        <v>44668</v>
      </c>
      <c r="B44670" t="inlineStr">
        <is>
          <t>xlink</t>
        </is>
      </c>
      <c r="C44670" t="n">
        <v>11</v>
      </c>
      <c r="D44670" t="inlineStr">
        <is>
          <t>{'@aoeu~xlink', 'xlink-jssdk-v6', 'xlink'}</t>
        </is>
      </c>
    </row>
    <row r="44671">
      <c r="A44671" s="1" t="n">
        <v>44669</v>
      </c>
      <c r="B44671" t="inlineStr">
        <is>
          <t>ajgenesisnode</t>
        </is>
      </c>
      <c r="C44671" t="n">
        <v>11</v>
      </c>
      <c r="D44671" t="inlineStr">
        <is>
          <t>{'ajgenesisnode-php', 'ajgenesisnode-express', 'ajgenesisnode-django'}</t>
        </is>
      </c>
    </row>
    <row r="44672">
      <c r="A44672" s="1" t="n">
        <v>44670</v>
      </c>
      <c r="B44672" t="inlineStr">
        <is>
          <t>popularity</t>
        </is>
      </c>
      <c r="C44672" t="n">
        <v>11</v>
      </c>
      <c r="D44672" t="inlineStr">
        <is>
          <t>{'popularity-contest', 'django-popularity', 'ds-popularity'}</t>
        </is>
      </c>
    </row>
    <row r="44673">
      <c r="A44673" s="1" t="n">
        <v>44671</v>
      </c>
      <c r="B44673" t="inlineStr">
        <is>
          <t>tilecloud</t>
        </is>
      </c>
      <c r="C44673" t="n">
        <v>11</v>
      </c>
      <c r="D44673" t="inlineStr">
        <is>
          <t>{'@tilecloud~mbgl-tilecloud-control', '@tilecloud~tcstyle', '@tilecloud~mbgl-fork-me-control'}</t>
        </is>
      </c>
    </row>
    <row r="44674">
      <c r="A44674" s="1" t="n">
        <v>44672</v>
      </c>
      <c r="B44674" t="inlineStr">
        <is>
          <t>htmltojsx</t>
        </is>
      </c>
      <c r="C44674" t="n">
        <v>11</v>
      </c>
      <c r="D44674" t="inlineStr">
        <is>
          <t>{'@tsuyoshiwada~htmltojsx', 'htmltojsx-loader', '@ryancavanaugh~htmltojsx'}</t>
        </is>
      </c>
    </row>
    <row r="44675">
      <c r="A44675" s="1" t="n">
        <v>44673</v>
      </c>
      <c r="B44675" t="inlineStr">
        <is>
          <t>ooxml</t>
        </is>
      </c>
      <c r="C44675" t="n">
        <v>11</v>
      </c>
      <c r="D44675" t="inlineStr">
        <is>
          <t>{'python-ooxml', '@progress~kendo-ooxml', 'fiwo-ooxml-reader'}</t>
        </is>
      </c>
    </row>
    <row r="44676">
      <c r="A44676" s="1" t="n">
        <v>44674</v>
      </c>
      <c r="B44676" t="inlineStr">
        <is>
          <t>interlinked</t>
        </is>
      </c>
      <c r="C44676" t="n">
        <v>11</v>
      </c>
      <c r="D44676" t="inlineStr">
        <is>
          <t>{'interlinked', 'interlinked-server-api', 'interlinked-resolver'}</t>
        </is>
      </c>
    </row>
    <row r="44677">
      <c r="A44677" s="1" t="n">
        <v>44675</v>
      </c>
      <c r="B44677" t="inlineStr">
        <is>
          <t>decamelize</t>
        </is>
      </c>
      <c r="C44677" t="n">
        <v>11</v>
      </c>
      <c r="D44677" t="inlineStr">
        <is>
          <t>{'@cfware~decamelize', '@ryancavanaugh~decamelize', '@puuuudding~decamelize-keys'}</t>
        </is>
      </c>
    </row>
    <row r="44678">
      <c r="A44678" s="1" t="n">
        <v>44676</v>
      </c>
      <c r="B44678" t="inlineStr">
        <is>
          <t>originjs</t>
        </is>
      </c>
      <c r="C44678" t="n">
        <v>11</v>
      </c>
      <c r="D44678" t="inlineStr">
        <is>
          <t>{'@originjs~vite-plugin-require-context', '@originjs~webpack-to-vite', '@iuv~originjs-kit'}</t>
        </is>
      </c>
    </row>
    <row r="44679">
      <c r="A44679" s="1" t="n">
        <v>44677</v>
      </c>
      <c r="B44679" t="inlineStr">
        <is>
          <t>adpm</t>
        </is>
      </c>
      <c r="C44679" t="n">
        <v>11</v>
      </c>
      <c r="D44679" t="inlineStr">
        <is>
          <t>{'adpm-visualiza-arquivo', 'adpm-web-components', 'adpm-dragdrop'}</t>
        </is>
      </c>
    </row>
    <row r="44680">
      <c r="A44680" s="1" t="n">
        <v>44678</v>
      </c>
      <c r="B44680" t="inlineStr">
        <is>
          <t>grues</t>
        </is>
      </c>
      <c r="C44680" t="n">
        <v>11</v>
      </c>
      <c r="D44680" t="inlineStr">
        <is>
          <t>{'dsr-delete-wubwub-tidal-grues-pilch-milko', 'dsr-package-limes-grues-cered-sarod', '@dsr-org-goyim-grues-bunks-adred~dsr-package-goyim-grues-bunks-adred'}</t>
        </is>
      </c>
    </row>
    <row r="44681">
      <c r="A44681" s="1" t="n">
        <v>44679</v>
      </c>
      <c r="B44681" t="inlineStr">
        <is>
          <t>archieml</t>
        </is>
      </c>
      <c r="C44681" t="n">
        <v>11</v>
      </c>
      <c r="D44681" t="inlineStr">
        <is>
          <t>{'archieml', 'gulp-archieml', 'parcel-plugin-archieml'}</t>
        </is>
      </c>
    </row>
    <row r="44682">
      <c r="A44682" s="1" t="n">
        <v>44680</v>
      </c>
      <c r="B44682" t="inlineStr">
        <is>
          <t>zzp</t>
        </is>
      </c>
      <c r="C44682" t="n">
        <v>11</v>
      </c>
      <c r="D44682" t="inlineStr">
        <is>
          <t>{'zzp-ui', 'eslint-plugin-zzp', 'zzp-ui-ls'}</t>
        </is>
      </c>
    </row>
    <row r="44683">
      <c r="A44683" s="1" t="n">
        <v>44681</v>
      </c>
      <c r="B44683" t="inlineStr">
        <is>
          <t>flowbuild</t>
        </is>
      </c>
      <c r="C44683" t="n">
        <v>11</v>
      </c>
      <c r="D44683" t="inlineStr">
        <is>
          <t>{'@flowbuild~nodejs-diagram-builder', '@flowbuild~cockpit', '@flowbuild~react-workflow-manager'}</t>
        </is>
      </c>
    </row>
    <row r="44684">
      <c r="A44684" s="1" t="n">
        <v>44682</v>
      </c>
      <c r="B44684" t="inlineStr">
        <is>
          <t>splitview</t>
        </is>
      </c>
      <c r="C44684" t="n">
        <v>11</v>
      </c>
      <c r="D44684" t="inlineStr">
        <is>
          <t>{'@watheia~layout.theme.styles.splitview', '@watheia~iron-ui.theme.styles.splitview', '@produck~splitview-vue'}</t>
        </is>
      </c>
    </row>
    <row r="44685">
      <c r="A44685" s="1" t="n">
        <v>44683</v>
      </c>
      <c r="B44685" t="inlineStr">
        <is>
          <t>fancytree</t>
        </is>
      </c>
      <c r="C44685" t="n">
        <v>11</v>
      </c>
      <c r="D44685" t="inlineStr">
        <is>
          <t>{'@types~jquery.fancytree', 'tw2-jqplugins-fancytree', 'angular-fancytree'}</t>
        </is>
      </c>
    </row>
    <row r="44686">
      <c r="A44686" s="1" t="n">
        <v>44684</v>
      </c>
      <c r="B44686" t="inlineStr">
        <is>
          <t>streamed</t>
        </is>
      </c>
      <c r="C44686" t="n">
        <v>11</v>
      </c>
      <c r="D44686" t="inlineStr">
        <is>
          <t>{'streamed', 'streamedemitter', 'streamedcli'}</t>
        </is>
      </c>
    </row>
    <row r="44687">
      <c r="A44687" s="1" t="n">
        <v>44685</v>
      </c>
      <c r="B44687" t="inlineStr">
        <is>
          <t>ccap</t>
        </is>
      </c>
      <c r="C44687" t="n">
        <v>11</v>
      </c>
      <c r="D44687" t="inlineStr">
        <is>
          <t>{'jimi_ccap', 'uns-ccap', 'ccap-new'}</t>
        </is>
      </c>
    </row>
    <row r="44688">
      <c r="A44688" s="1" t="n">
        <v>44686</v>
      </c>
      <c r="B44688" t="inlineStr">
        <is>
          <t>sycle</t>
        </is>
      </c>
      <c r="C44688" t="n">
        <v>11</v>
      </c>
      <c r="D44688" t="inlineStr">
        <is>
          <t>{'sycle-test', 'sycle-core', 'sycle-express-veriuser'}</t>
        </is>
      </c>
    </row>
    <row r="44689">
      <c r="A44689" s="1" t="n">
        <v>44687</v>
      </c>
      <c r="B44689" t="inlineStr">
        <is>
          <t>k12</t>
        </is>
      </c>
      <c r="C44689" t="n">
        <v>11</v>
      </c>
      <c r="D44689" t="inlineStr">
        <is>
          <t>{'k12lib', 'babel-plugin-k12import', 'k12m-card'}</t>
        </is>
      </c>
    </row>
    <row r="44690">
      <c r="A44690" s="1" t="n">
        <v>44688</v>
      </c>
      <c r="B44690" t="inlineStr">
        <is>
          <t>ntix</t>
        </is>
      </c>
      <c r="C44690" t="n">
        <v>11</v>
      </c>
      <c r="D44690" t="inlineStr">
        <is>
          <t>{'@ntix~bind', '@ntix~easi-components', '@ntix~validating'}</t>
        </is>
      </c>
    </row>
    <row r="44691">
      <c r="A44691" s="1" t="n">
        <v>44689</v>
      </c>
      <c r="B44691" t="inlineStr">
        <is>
          <t>pliers</t>
        </is>
      </c>
      <c r="C44691" t="n">
        <v>11</v>
      </c>
      <c r="D44691" t="inlineStr">
        <is>
          <t>{'pliers-danger-seeker', 'pliers-modernizr', 'pliers-imagemin'}</t>
        </is>
      </c>
    </row>
    <row r="44692">
      <c r="A44692" s="1" t="n">
        <v>44690</v>
      </c>
      <c r="B44692" t="inlineStr">
        <is>
          <t>narendra</t>
        </is>
      </c>
      <c r="C44692" t="n">
        <v>11</v>
      </c>
      <c r="D44692" t="inlineStr">
        <is>
          <t>{'narendra_nani1', '@narendra.nextsteps~scoped-example', 'ui.narendra'}</t>
        </is>
      </c>
    </row>
    <row r="44693">
      <c r="A44693" s="1" t="n">
        <v>44691</v>
      </c>
      <c r="B44693" t="inlineStr">
        <is>
          <t>k03</t>
        </is>
      </c>
      <c r="C44693" t="n">
        <v>11</v>
      </c>
      <c r="D44693" t="inlineStr">
        <is>
          <t>{'@k03mad~change-node-version', '@k03mad~mikrotik-tools', '@k03mad~eslint-config'}</t>
        </is>
      </c>
    </row>
    <row r="44694">
      <c r="A44694" s="1" t="n">
        <v>44692</v>
      </c>
      <c r="B44694" t="inlineStr">
        <is>
          <t>iamsap</t>
        </is>
      </c>
      <c r="C44694" t="n">
        <v>11</v>
      </c>
      <c r="D44694" t="inlineStr">
        <is>
          <t>{'iamsap-gurvineet-nodejs1', 'iamsap-first-nodejs-package', '@iamsap~find-quotes'}</t>
        </is>
      </c>
    </row>
    <row r="44695">
      <c r="A44695" s="1" t="n">
        <v>44693</v>
      </c>
      <c r="B44695" t="inlineStr">
        <is>
          <t>satyam</t>
        </is>
      </c>
      <c r="C44695" t="n">
        <v>11</v>
      </c>
      <c r="D44695" t="inlineStr">
        <is>
          <t>{'satyamss_demo', 'hello-world-satyam', '@satyamninja~test-library'}</t>
        </is>
      </c>
    </row>
    <row r="44696">
      <c r="A44696" s="1" t="n">
        <v>44694</v>
      </c>
      <c r="B44696" t="inlineStr">
        <is>
          <t>sms77</t>
        </is>
      </c>
      <c r="C44696" t="n">
        <v>11</v>
      </c>
      <c r="D44696" t="inlineStr">
        <is>
          <t>{'homebridge-sms77-sms', 'react-sms77', '@sms77io~cd'}</t>
        </is>
      </c>
    </row>
    <row r="44697">
      <c r="A44697" s="1" t="n">
        <v>44695</v>
      </c>
      <c r="B44697" t="inlineStr">
        <is>
          <t>thrift2</t>
        </is>
      </c>
      <c r="C44697" t="n">
        <v>11</v>
      </c>
      <c r="D44697" t="inlineStr">
        <is>
          <t>{'thrift2pyi', 'hbase-thrift2-client', 'okey-hbase-thrift2'}</t>
        </is>
      </c>
    </row>
    <row r="44698">
      <c r="A44698" s="1" t="n">
        <v>44696</v>
      </c>
      <c r="B44698" t="inlineStr">
        <is>
          <t>badr</t>
        </is>
      </c>
      <c r="C44698" t="n">
        <v>11</v>
      </c>
      <c r="D44698" t="inlineStr">
        <is>
          <t>{'badr', 'com-badrit-printplugin', 'com-badrit-macaddress'}</t>
        </is>
      </c>
    </row>
    <row r="44699">
      <c r="A44699" s="1" t="n">
        <v>44697</v>
      </c>
      <c r="B44699" t="inlineStr">
        <is>
          <t>nikki</t>
        </is>
      </c>
      <c r="C44699" t="n">
        <v>11</v>
      </c>
      <c r="D44699" t="inlineStr">
        <is>
          <t>{'poi-plugin-hensei-nikki', '@nikkij~dev', '@nikkij~semantic-release-docker'}</t>
        </is>
      </c>
    </row>
    <row r="44700">
      <c r="A44700" s="1" t="n">
        <v>44698</v>
      </c>
      <c r="B44700" t="inlineStr">
        <is>
          <t>jsbn</t>
        </is>
      </c>
      <c r="C44700" t="n">
        <v>11</v>
      </c>
      <c r="D44700" t="inlineStr">
        <is>
          <t>{'@types~jsbn', 'retyped-jsbn-tsd-ambient', '@futoin~jsbn'}</t>
        </is>
      </c>
    </row>
    <row r="44701">
      <c r="A44701" s="1" t="n">
        <v>44699</v>
      </c>
      <c r="B44701" t="inlineStr">
        <is>
          <t>slightlytyler</t>
        </is>
      </c>
      <c r="C44701" t="n">
        <v>11</v>
      </c>
      <c r="D44701" t="inlineStr">
        <is>
          <t>{'@slightlytyler~react-tag-input', '@slightlytyler~prettier-eslint-webpack-plugin', '@slightlytyler~swagger-js-codegen'}</t>
        </is>
      </c>
    </row>
    <row r="44702">
      <c r="A44702" s="1" t="n">
        <v>44700</v>
      </c>
      <c r="B44702" t="inlineStr">
        <is>
          <t>metatag</t>
        </is>
      </c>
      <c r="C44702" t="n">
        <v>11</v>
      </c>
      <c r="D44702" t="inlineStr">
        <is>
          <t>{'metatag', 'drupal-react-metatag', 'verification-metatag'}</t>
        </is>
      </c>
    </row>
    <row r="44703">
      <c r="A44703" s="1" t="n">
        <v>44701</v>
      </c>
      <c r="B44703" t="inlineStr">
        <is>
          <t>sponsored</t>
        </is>
      </c>
      <c r="C44703" t="n">
        <v>11</v>
      </c>
      <c r="D44703" t="inlineStr">
        <is>
          <t>{'@uswitch~trustyle.sponsored-product-rate-table', 'sponsored-renderer', 'sponsored'}</t>
        </is>
      </c>
    </row>
    <row r="44704">
      <c r="A44704" s="1" t="n">
        <v>44702</v>
      </c>
      <c r="B44704" t="inlineStr">
        <is>
          <t>valory</t>
        </is>
      </c>
      <c r="C44704" t="n">
        <v>11</v>
      </c>
      <c r="D44704" t="inlineStr">
        <is>
          <t>{'valory-runtime', 'valory-adaptor-claudia', 'valory-adaptor-apigw'}</t>
        </is>
      </c>
    </row>
    <row r="44705">
      <c r="A44705" s="1" t="n">
        <v>44703</v>
      </c>
      <c r="B44705" t="inlineStr">
        <is>
          <t>mediaxpost</t>
        </is>
      </c>
      <c r="C44705" t="n">
        <v>11</v>
      </c>
      <c r="D44705" t="inlineStr">
        <is>
          <t>{'@mediaxpost~request-utils', '@mediaxpost~memory-cache', '@mediaxpost~object-key-cache'}</t>
        </is>
      </c>
    </row>
    <row r="44706">
      <c r="A44706" s="1" t="n">
        <v>44704</v>
      </c>
      <c r="B44706" t="inlineStr">
        <is>
          <t>mofo</t>
        </is>
      </c>
      <c r="C44706" t="n">
        <v>11</v>
      </c>
      <c r="D44706" t="inlineStr">
        <is>
          <t>{'anbomofo', 'mofo-ui', 'bopomofo'}</t>
        </is>
      </c>
    </row>
    <row r="44707">
      <c r="A44707" s="1" t="n">
        <v>44705</v>
      </c>
      <c r="B44707" t="inlineStr">
        <is>
          <t>in3</t>
        </is>
      </c>
      <c r="C44707" t="n">
        <v>11</v>
      </c>
      <c r="D44707" t="inlineStr">
        <is>
          <t>{'in3cli', 'in3-trie', 'in3-common'}</t>
        </is>
      </c>
    </row>
    <row r="44708">
      <c r="A44708" s="1" t="n">
        <v>44706</v>
      </c>
      <c r="B44708" t="inlineStr">
        <is>
          <t>asmjs</t>
        </is>
      </c>
      <c r="C44708" t="n">
        <v>11</v>
      </c>
      <c r="D44708" t="inlineStr">
        <is>
          <t>{'@polkadot~bytes-asmjs-crypto', '@emurgo~cardano-serialization-lib-asmjs', '@polkadot~wasm-crypto-asmjs'}</t>
        </is>
      </c>
    </row>
    <row r="44709">
      <c r="A44709" s="1" t="n">
        <v>44707</v>
      </c>
      <c r="B44709" t="inlineStr">
        <is>
          <t>waypoints</t>
        </is>
      </c>
      <c r="C44709" t="n">
        <v>11</v>
      </c>
      <c r="D44709" t="inlineStr">
        <is>
          <t>{'@geospatial~data-waypoints', 'mymaps-kml-print-waypoints', '@types~waypoints'}</t>
        </is>
      </c>
    </row>
    <row r="44710">
      <c r="A44710" s="1" t="n">
        <v>44708</v>
      </c>
      <c r="B44710" t="inlineStr">
        <is>
          <t>brainsights</t>
        </is>
      </c>
      <c r="C44710" t="n">
        <v>11</v>
      </c>
      <c r="D44710" t="inlineStr">
        <is>
          <t>{'@brainsights~uuid', '@brainsights~mediainfo', '@brainsights~gcloud-compute'}</t>
        </is>
      </c>
    </row>
    <row r="44711">
      <c r="A44711" s="1" t="n">
        <v>44709</v>
      </c>
      <c r="B44711" t="inlineStr">
        <is>
          <t>kustom</t>
        </is>
      </c>
      <c r="C44711" t="n">
        <v>11</v>
      </c>
      <c r="D44711" t="inlineStr">
        <is>
          <t>{'@kustomer~draft-js-response-plugin', 'kustomize-edit-set-image', 'kustombot'}</t>
        </is>
      </c>
    </row>
    <row r="44712">
      <c r="A44712" s="1" t="n">
        <v>44710</v>
      </c>
      <c r="B44712" t="inlineStr">
        <is>
          <t>ooi</t>
        </is>
      </c>
      <c r="C44712" t="n">
        <v>11</v>
      </c>
      <c r="D44712" t="inlineStr">
        <is>
          <t>{'ooivsjog', 'bi-logger-ooi-performance', 'ooi-vertical-tabs'}</t>
        </is>
      </c>
    </row>
    <row r="44713">
      <c r="A44713" s="1" t="n">
        <v>44711</v>
      </c>
      <c r="B44713" t="inlineStr">
        <is>
          <t>groupe</t>
        </is>
      </c>
      <c r="C44713" t="n">
        <v>11</v>
      </c>
      <c r="D44713" t="inlineStr">
        <is>
          <t>{'tp3_groupe_00001', '@groupedynamite~serialize-daggy', '@tidle-groupe~indigo'}</t>
        </is>
      </c>
    </row>
    <row r="44714">
      <c r="A44714" s="1" t="n">
        <v>44712</v>
      </c>
      <c r="B44714" t="inlineStr">
        <is>
          <t>softeq</t>
        </is>
      </c>
      <c r="C44714" t="n">
        <v>11</v>
      </c>
      <c r="D44714" t="inlineStr">
        <is>
          <t>{'@softeq~data-types', '@softeq~angular-data-types', '@softeq~angular-masked-data-types'}</t>
        </is>
      </c>
    </row>
    <row r="44715">
      <c r="A44715" s="1" t="n">
        <v>44713</v>
      </c>
      <c r="B44715" t="inlineStr">
        <is>
          <t>yoyi</t>
        </is>
      </c>
      <c r="C44715" t="n">
        <v>11</v>
      </c>
      <c r="D44715" t="inlineStr">
        <is>
          <t>{'yoyi-wx-sdk', 'yoyi-wx-sdk-test', 'yoyi-tools'}</t>
        </is>
      </c>
    </row>
    <row r="44716">
      <c r="A44716" s="1" t="n">
        <v>44714</v>
      </c>
      <c r="B44716" t="inlineStr">
        <is>
          <t>localsearch</t>
        </is>
      </c>
      <c r="C44716" t="n">
        <v>11</v>
      </c>
      <c r="D44716" t="inlineStr">
        <is>
          <t>{'@nodert-win10-20h1~windows.services.maps.localsearch', 'mkdocs-localsearch', '@nodert-win10~windows.services.maps.localsearch'}</t>
        </is>
      </c>
    </row>
    <row r="44717">
      <c r="A44717" s="1" t="n">
        <v>44715</v>
      </c>
      <c r="B44717" t="inlineStr">
        <is>
          <t>wgl</t>
        </is>
      </c>
      <c r="C44717" t="n">
        <v>11</v>
      </c>
      <c r="D44717" t="inlineStr">
        <is>
          <t>{'wgl', 'wgl-holidays', 'wgltest'}</t>
        </is>
      </c>
    </row>
    <row r="44718">
      <c r="A44718" s="1" t="n">
        <v>44716</v>
      </c>
      <c r="B44718" t="inlineStr">
        <is>
          <t>lrnsys</t>
        </is>
      </c>
      <c r="C44718" t="n">
        <v>11</v>
      </c>
      <c r="D44718" t="inlineStr">
        <is>
          <t>{'@lrnwebcomponents~lrnsys-pdf', '@lrnwebcomponents~lrnsys-redux', '@lrnwebcomponents~lrnsys-lazyload'}</t>
        </is>
      </c>
    </row>
    <row r="44719">
      <c r="A44719" s="1" t="n">
        <v>44717</v>
      </c>
      <c r="B44719" t="inlineStr">
        <is>
          <t>bildvitta</t>
        </is>
      </c>
      <c r="C44719" t="n">
        <v>11</v>
      </c>
      <c r="D44719" t="inlineStr">
        <is>
          <t>{'@bildvitta~quasar-app-extension-steroids', '@bildvitta~quasar-app-extension-hub', '@bildvitta~vuex-offline'}</t>
        </is>
      </c>
    </row>
    <row r="44720">
      <c r="A44720" s="1" t="n">
        <v>44718</v>
      </c>
      <c r="B44720" t="inlineStr">
        <is>
          <t>ygg</t>
        </is>
      </c>
      <c r="C44720" t="n">
        <v>11</v>
      </c>
      <c r="D44720" t="inlineStr">
        <is>
          <t>{'ygg-nfc', 'ygg-mdi-icons', '@miguelmurca~ygg'}</t>
        </is>
      </c>
    </row>
    <row r="44721">
      <c r="A44721" s="1" t="n">
        <v>44719</v>
      </c>
      <c r="B44721" t="inlineStr">
        <is>
          <t>jfa</t>
        </is>
      </c>
      <c r="C44721" t="n">
        <v>11</v>
      </c>
      <c r="D44721" t="inlineStr">
        <is>
          <t>{'@jfa~arangoose', 'myjfa-fabao-good', 'jfa'}</t>
        </is>
      </c>
    </row>
    <row r="44722">
      <c r="A44722" s="1" t="n">
        <v>44720</v>
      </c>
      <c r="B44722" t="inlineStr">
        <is>
          <t>happi</t>
        </is>
      </c>
      <c r="C44722" t="n">
        <v>11</v>
      </c>
      <c r="D44722" t="inlineStr">
        <is>
          <t>{'happihour.js', '@happikitsune~prettier-config', 'happi'}</t>
        </is>
      </c>
    </row>
    <row r="44723">
      <c r="A44723" s="1" t="n">
        <v>44721</v>
      </c>
      <c r="B44723" t="inlineStr">
        <is>
          <t>kamila</t>
        </is>
      </c>
      <c r="C44723" t="n">
        <v>11</v>
      </c>
      <c r="D44723" t="inlineStr">
        <is>
          <t>{'@kamila-lab~component-loader', '@kamila-lab~antd-ui', '@kamila-lab~model'}</t>
        </is>
      </c>
    </row>
    <row r="44724">
      <c r="A44724" s="1" t="n">
        <v>44722</v>
      </c>
      <c r="B44724" t="inlineStr">
        <is>
          <t>nornj</t>
        </is>
      </c>
      <c r="C44724" t="n">
        <v>11</v>
      </c>
      <c r="D44724" t="inlineStr">
        <is>
          <t>{'vscode-nornj-languageservice', 'nornj-react', 'babel-preset-nornj-with-antd'}</t>
        </is>
      </c>
    </row>
    <row r="44725">
      <c r="A44725" s="1" t="n">
        <v>44723</v>
      </c>
      <c r="B44725" t="inlineStr">
        <is>
          <t>webnode</t>
        </is>
      </c>
      <c r="C44725" t="n">
        <v>11</v>
      </c>
      <c r="D44725" t="inlineStr">
        <is>
          <t>{'@webnode~pg-template', '@webnode~cdi', '@leofcoin~webnode'}</t>
        </is>
      </c>
    </row>
    <row r="44726">
      <c r="A44726" s="1" t="n">
        <v>44724</v>
      </c>
      <c r="B44726" t="inlineStr">
        <is>
          <t>heck</t>
        </is>
      </c>
      <c r="C44726" t="n">
        <v>11</v>
      </c>
      <c r="D44726" t="inlineStr">
        <is>
          <t>{'@julek14~heck', 'heck', 'hecka-rad'}</t>
        </is>
      </c>
    </row>
    <row r="44727">
      <c r="A44727" s="1" t="n">
        <v>44725</v>
      </c>
      <c r="B44727" t="inlineStr">
        <is>
          <t>roti</t>
        </is>
      </c>
      <c r="C44727" t="n">
        <v>11</v>
      </c>
      <c r="D44727" t="inlineStr">
        <is>
          <t>{'roti', 'npm-cli-login-vroti', '@rotirojs~api-demo'}</t>
        </is>
      </c>
    </row>
    <row r="44728">
      <c r="A44728" s="1" t="n">
        <v>44726</v>
      </c>
      <c r="B44728" t="inlineStr">
        <is>
          <t>fiverr</t>
        </is>
      </c>
      <c r="C44728" t="n">
        <v>11</v>
      </c>
      <c r="D44728" t="inlineStr">
        <is>
          <t>{'@fiverr~npmtoken', '@fiverr~afterbuild-webpack-plugin', '@fiverr~i18n'}</t>
        </is>
      </c>
    </row>
    <row r="44729">
      <c r="A44729" s="1" t="n">
        <v>44727</v>
      </c>
      <c r="B44729" t="inlineStr">
        <is>
          <t>recurrent</t>
        </is>
      </c>
      <c r="C44729" t="n">
        <v>11</v>
      </c>
      <c r="D44729" t="inlineStr">
        <is>
          <t>{'recurrent', '@nathancy~recurrentjs', 'recurrent-js'}</t>
        </is>
      </c>
    </row>
    <row r="44730">
      <c r="A44730" s="1" t="n">
        <v>44728</v>
      </c>
      <c r="B44730" t="inlineStr">
        <is>
          <t>sonicgarden</t>
        </is>
      </c>
      <c r="C44730" t="n">
        <v>11</v>
      </c>
      <c r="D44730" t="inlineStr">
        <is>
          <t>{'@sonicgarden~vue-custom-element-rails', '@sonicgarden~rewrap', '@sonicgarden~vwrap'}</t>
        </is>
      </c>
    </row>
    <row r="44731">
      <c r="A44731" s="1" t="n">
        <v>44729</v>
      </c>
      <c r="B44731" t="inlineStr">
        <is>
          <t>ubio</t>
        </is>
      </c>
      <c r="C44731" t="n">
        <v>11</v>
      </c>
      <c r="D44731" t="inlineStr">
        <is>
          <t>{'@ubio~eslint-config', '@ubio~intercomm', '@ubio~protocol'}</t>
        </is>
      </c>
    </row>
    <row r="44732">
      <c r="A44732" s="1" t="n">
        <v>44730</v>
      </c>
      <c r="B44732" t="inlineStr">
        <is>
          <t>pirat</t>
        </is>
      </c>
      <c r="C44732" t="n">
        <v>11</v>
      </c>
      <c r="D44732" t="inlineStr">
        <is>
          <t>{'@piratuks~ng-semantic-ui', 'cdk-bucket-deployment-expirator', 'ninjapiratica-case-converter'}</t>
        </is>
      </c>
    </row>
    <row r="44733">
      <c r="A44733" s="1" t="n">
        <v>44731</v>
      </c>
      <c r="B44733" t="inlineStr">
        <is>
          <t>brit</t>
        </is>
      </c>
      <c r="C44733" t="n">
        <v>11</v>
      </c>
      <c r="D44733" t="inlineStr">
        <is>
          <t>{'britive-cli', 'briticle', 'sombritas'}</t>
        </is>
      </c>
    </row>
    <row r="44734">
      <c r="A44734" s="1" t="n">
        <v>44732</v>
      </c>
      <c r="B44734" t="inlineStr">
        <is>
          <t>shelley</t>
        </is>
      </c>
      <c r="C44734" t="n">
        <v>11</v>
      </c>
      <c r="D44734" t="inlineStr">
        <is>
          <t>{'@ashelley~postcss-simple-vars', '@emurgo~react-native-haskell-shelley', '@ashelley~postcss-selector-parser'}</t>
        </is>
      </c>
    </row>
    <row r="44735">
      <c r="A44735" s="1" t="n">
        <v>44733</v>
      </c>
      <c r="B44735" t="inlineStr">
        <is>
          <t>mydata</t>
        </is>
      </c>
      <c r="C44735" t="n">
        <v>11</v>
      </c>
      <c r="D44735" t="inlineStr">
        <is>
          <t>{'alfred-hantebookmark-mydata', 'hatebu-mydata-parser', 'jquery.mydata'}</t>
        </is>
      </c>
    </row>
    <row r="44736">
      <c r="A44736" s="1" t="n">
        <v>44734</v>
      </c>
      <c r="B44736" t="inlineStr">
        <is>
          <t>hoxy</t>
        </is>
      </c>
      <c r="C44736" t="n">
        <v>11</v>
      </c>
      <c r="D44736" t="inlineStr">
        <is>
          <t>{'@mfgea~hoxy', '@devjerry~hoxy', '@disrvptor~hoxy'}</t>
        </is>
      </c>
    </row>
    <row r="44737">
      <c r="A44737" s="1" t="n">
        <v>44735</v>
      </c>
      <c r="B44737" t="inlineStr">
        <is>
          <t>collapser</t>
        </is>
      </c>
      <c r="C44737" t="n">
        <v>11</v>
      </c>
      <c r="D44737" t="inlineStr">
        <is>
          <t>{'@teambit~ui.buttons.collapser', 'bundle-collapser', '@b08~index-collapser'}</t>
        </is>
      </c>
    </row>
    <row r="44738">
      <c r="A44738" s="1" t="n">
        <v>44736</v>
      </c>
      <c r="B44738" t="inlineStr">
        <is>
          <t>sandstreamdev</t>
        </is>
      </c>
      <c r="C44738" t="n">
        <v>11</v>
      </c>
      <c r="D44738" t="inlineStr">
        <is>
          <t>{'@sandstreamdev~react-datepicker', '@sandstreamdev~cookieconsent', '@sandstreamdev~chatwoot'}</t>
        </is>
      </c>
    </row>
    <row r="44739">
      <c r="A44739" s="1" t="n">
        <v>44737</v>
      </c>
      <c r="B44739" t="inlineStr">
        <is>
          <t>mulan</t>
        </is>
      </c>
      <c r="C44739" t="n">
        <v>11</v>
      </c>
      <c r="D44739" t="inlineStr">
        <is>
          <t>{'mulang', 'mulan', 'mulang-scratch'}</t>
        </is>
      </c>
    </row>
    <row r="44740">
      <c r="A44740" s="1" t="n">
        <v>44738</v>
      </c>
      <c r="B44740" t="inlineStr">
        <is>
          <t>hotreload</t>
        </is>
      </c>
      <c r="C44740" t="n">
        <v>11</v>
      </c>
      <c r="D44740" t="inlineStr">
        <is>
          <t>{'hotreload-cli', '@cliz~hotreload', 'hotreload'}</t>
        </is>
      </c>
    </row>
    <row r="44741">
      <c r="A44741" s="1" t="n">
        <v>44739</v>
      </c>
      <c r="B44741" t="inlineStr">
        <is>
          <t>cowper</t>
        </is>
      </c>
      <c r="C44741" t="n">
        <v>11</v>
      </c>
      <c r="D44741" t="inlineStr">
        <is>
          <t>{'@lewiscowper~markdown-chalk', '@lewiscowper~nuka-carousel', '@lewiscowper~hello-world'}</t>
        </is>
      </c>
    </row>
    <row r="44742">
      <c r="A44742" s="1" t="n">
        <v>44740</v>
      </c>
      <c r="B44742" t="inlineStr">
        <is>
          <t>lewiscowper</t>
        </is>
      </c>
      <c r="C44742" t="n">
        <v>11</v>
      </c>
      <c r="D44742" t="inlineStr">
        <is>
          <t>{'@lewiscowper~markdown-chalk', '@lewiscowper~nuka-carousel', '@lewiscowper~hello-world'}</t>
        </is>
      </c>
    </row>
    <row r="44743">
      <c r="A44743" s="1" t="n">
        <v>44741</v>
      </c>
      <c r="B44743" t="inlineStr">
        <is>
          <t>axiba</t>
        </is>
      </c>
      <c r="C44743" t="n">
        <v>11</v>
      </c>
      <c r="D44743" t="inlineStr">
        <is>
          <t>{'axiba-event', 'axiba-dependent', 'axiba-npm-dependencies'}</t>
        </is>
      </c>
    </row>
    <row r="44744">
      <c r="A44744" s="1" t="n">
        <v>44742</v>
      </c>
      <c r="B44744" t="inlineStr">
        <is>
          <t>firstblood</t>
        </is>
      </c>
      <c r="C44744" t="n">
        <v>11</v>
      </c>
      <c r="D44744" t="inlineStr">
        <is>
          <t>{'@firstblood~nestjs-logger', '@firstblood~nestjs-healthcheck', 'firstblood'}</t>
        </is>
      </c>
    </row>
    <row r="44745">
      <c r="A44745" s="1" t="n">
        <v>44743</v>
      </c>
      <c r="B44745" t="inlineStr">
        <is>
          <t>maverick</t>
        </is>
      </c>
      <c r="C44745" t="n">
        <v>11</v>
      </c>
      <c r="D44745" t="inlineStr">
        <is>
          <t>{'@0xc~maverick', 'maverick-toolkit-react', 'maverickgenerator'}</t>
        </is>
      </c>
    </row>
    <row r="44746">
      <c r="A44746" s="1" t="n">
        <v>44744</v>
      </c>
      <c r="B44746" t="inlineStr">
        <is>
          <t>deber</t>
        </is>
      </c>
      <c r="C44746" t="n">
        <v>11</v>
      </c>
      <c r="D44746" t="inlineStr">
        <is>
          <t>{'@cedeber~tiny-tools', 'deber-colegios2', 'deber-librerias'}</t>
        </is>
      </c>
    </row>
    <row r="44747">
      <c r="A44747" s="1" t="n">
        <v>44745</v>
      </c>
      <c r="B44747" t="inlineStr">
        <is>
          <t>normed</t>
        </is>
      </c>
      <c r="C44747" t="n">
        <v>11</v>
      </c>
      <c r="D44747" t="inlineStr">
        <is>
          <t>{'@normed~bundle', '@normed~winston-transport', '@normed~json-types'}</t>
        </is>
      </c>
    </row>
    <row r="44748">
      <c r="A44748" s="1" t="n">
        <v>44746</v>
      </c>
      <c r="B44748" t="inlineStr">
        <is>
          <t>categ</t>
        </is>
      </c>
      <c r="C44748" t="n">
        <v>11</v>
      </c>
      <c r="D44748" t="inlineStr">
        <is>
          <t>{'odoo8-addon-product-categ-image', 'odoo8-addon-business-requirement-deliverable-project-categ', 'odoo8-addon-business-requirement-deliverable-resource-template-categ'}</t>
        </is>
      </c>
    </row>
    <row r="44749">
      <c r="A44749" s="1" t="n">
        <v>44747</v>
      </c>
      <c r="B44749" t="inlineStr">
        <is>
          <t>sango</t>
        </is>
      </c>
      <c r="C44749" t="n">
        <v>11</v>
      </c>
      <c r="D44749" t="inlineStr">
        <is>
          <t>{'sango-quill-image-uploader', '@sangopkg~vue-numeric', 'sango-quill-html-edit-button'}</t>
        </is>
      </c>
    </row>
    <row r="44750">
      <c r="A44750" s="1" t="n">
        <v>44748</v>
      </c>
      <c r="B44750" t="inlineStr">
        <is>
          <t>kreon</t>
        </is>
      </c>
      <c r="C44750" t="n">
        <v>11</v>
      </c>
      <c r="D44750" t="inlineStr">
        <is>
          <t>{'@kreon~start', '@compai~font-kreon', '@openfonts~kreon_latin-ext'}</t>
        </is>
      </c>
    </row>
    <row r="44751">
      <c r="A44751" s="1" t="n">
        <v>44749</v>
      </c>
      <c r="B44751" t="inlineStr">
        <is>
          <t>svs</t>
        </is>
      </c>
      <c r="C44751" t="n">
        <v>11</v>
      </c>
      <c r="D44751" t="inlineStr">
        <is>
          <t>{'ndn-svs', 'react-svs', 'svsbank-cli'}</t>
        </is>
      </c>
    </row>
    <row r="44752">
      <c r="A44752" s="1" t="n">
        <v>44750</v>
      </c>
      <c r="B44752" t="inlineStr">
        <is>
          <t>mido</t>
        </is>
      </c>
      <c r="C44752" t="n">
        <v>11</v>
      </c>
      <c r="D44752" t="inlineStr">
        <is>
          <t>{'mido-construct', 'mido-react', 'midotjs'}</t>
        </is>
      </c>
    </row>
    <row r="44753">
      <c r="A44753" s="1" t="n">
        <v>44751</v>
      </c>
      <c r="B44753" t="inlineStr">
        <is>
          <t>academia</t>
        </is>
      </c>
      <c r="C44753" t="n">
        <v>11</v>
      </c>
      <c r="D44753" t="inlineStr">
        <is>
          <t>{'api-angular-academia-intl', 'auth-academia-uniandes', '@academiares~micromarkdown'}</t>
        </is>
      </c>
    </row>
    <row r="44754">
      <c r="A44754" s="1" t="n">
        <v>44752</v>
      </c>
      <c r="B44754" t="inlineStr">
        <is>
          <t>bebas</t>
        </is>
      </c>
      <c r="C44754" t="n">
        <v>11</v>
      </c>
      <c r="D44754" t="inlineStr">
        <is>
          <t>{'typeface-bebas-neue', '@fontsource~bebas-neue', '@nodifox~nfx-ng-typeface-bebas'}</t>
        </is>
      </c>
    </row>
    <row r="44755">
      <c r="A44755" s="1" t="n">
        <v>44753</v>
      </c>
      <c r="B44755" t="inlineStr">
        <is>
          <t>tillana</t>
        </is>
      </c>
      <c r="C44755" t="n">
        <v>11</v>
      </c>
      <c r="D44755" t="inlineStr">
        <is>
          <t>{'fontsource-tillana', '@compai~font-tillana', '@typopro~dtp-tillana'}</t>
        </is>
      </c>
    </row>
    <row r="44756">
      <c r="A44756" s="1" t="n">
        <v>44754</v>
      </c>
      <c r="B44756" t="inlineStr">
        <is>
          <t>filepreview</t>
        </is>
      </c>
      <c r="C44756" t="n">
        <v>11</v>
      </c>
      <c r="D44756" t="inlineStr">
        <is>
          <t>{'filepreview-sp', 'vue-filepreview', 'filepreview-aspect'}</t>
        </is>
      </c>
    </row>
    <row r="44757">
      <c r="A44757" s="1" t="n">
        <v>44755</v>
      </c>
      <c r="B44757" t="inlineStr">
        <is>
          <t>aph</t>
        </is>
      </c>
      <c r="C44757" t="n">
        <v>11</v>
      </c>
      <c r="D44757" t="inlineStr">
        <is>
          <t>{'netaphor-search-client', 'aph-client', '@aphory~aphcore-node'}</t>
        </is>
      </c>
    </row>
    <row r="44758">
      <c r="A44758" s="1" t="n">
        <v>44756</v>
      </c>
      <c r="B44758" t="inlineStr">
        <is>
          <t>thegraph</t>
        </is>
      </c>
      <c r="C44758" t="n">
        <v>11</v>
      </c>
      <c r="D44758" t="inlineStr">
        <is>
          <t>{'@aragon~connect-thegraph-tokens', '@1hive~connect-thegraph', '@aragon~connect-thegraph'}</t>
        </is>
      </c>
    </row>
    <row r="44759">
      <c r="A44759" s="1" t="n">
        <v>44757</v>
      </c>
      <c r="B44759" t="inlineStr">
        <is>
          <t>twp</t>
        </is>
      </c>
      <c r="C44759" t="n">
        <v>11</v>
      </c>
      <c r="D44759" t="inlineStr">
        <is>
          <t>{'@twpol~process-stats', 'twp-login-component-temp', 'twp-login-component'}</t>
        </is>
      </c>
    </row>
    <row r="44760">
      <c r="A44760" s="1" t="n">
        <v>44758</v>
      </c>
      <c r="B44760" t="inlineStr">
        <is>
          <t>catalyze</t>
        </is>
      </c>
      <c r="C44760" t="n">
        <v>11</v>
      </c>
      <c r="D44760" t="inlineStr">
        <is>
          <t>{'eslint-config-4catalyzer-react', 'import-sort-style-4catalyzer', 'eslint-config-4catalyzer-flow-react'}</t>
        </is>
      </c>
    </row>
    <row r="44761">
      <c r="A44761" s="1" t="n">
        <v>44759</v>
      </c>
      <c r="B44761" t="inlineStr">
        <is>
          <t>exclamation</t>
        </is>
      </c>
      <c r="C44761" t="n">
        <v>11</v>
      </c>
      <c r="D44761" t="inlineStr">
        <is>
          <t>{'emoji-exclamation', 'emoji-heavy-heart-exclamation-mark-ornament', '@ltht-react~exclamation-icon'}</t>
        </is>
      </c>
    </row>
    <row r="44762">
      <c r="A44762" s="1" t="n">
        <v>44760</v>
      </c>
      <c r="B44762" t="inlineStr">
        <is>
          <t>net4</t>
        </is>
      </c>
      <c r="C44762" t="n">
        <v>11</v>
      </c>
      <c r="D44762" t="inlineStr">
        <is>
          <t>{'net4j-formatter-plugin', 'net4j-log-plugin', 'net4j-exception-plugin'}</t>
        </is>
      </c>
    </row>
    <row r="44763">
      <c r="A44763" s="1" t="n">
        <v>44761</v>
      </c>
      <c r="B44763" t="inlineStr">
        <is>
          <t>dlj</t>
        </is>
      </c>
      <c r="C44763" t="n">
        <v>11</v>
      </c>
      <c r="D44763" t="inlineStr">
        <is>
          <t>{'dlj_common_css', 'dlj-nsm-common', 'dlj-muse-db'}</t>
        </is>
      </c>
    </row>
    <row r="44764">
      <c r="A44764" s="1" t="n">
        <v>44762</v>
      </c>
      <c r="B44764" t="inlineStr">
        <is>
          <t>hlfv1</t>
        </is>
      </c>
      <c r="C44764" t="n">
        <v>11</v>
      </c>
      <c r="D44764" t="inlineStr">
        <is>
          <t>{'proak-connector-hlfv1', '@sp-temp~composer-connector-hlfv1', 'composer-connector-hlfv1-fx'}</t>
        </is>
      </c>
    </row>
    <row r="44765">
      <c r="A44765" s="1" t="n">
        <v>44763</v>
      </c>
      <c r="B44765" t="inlineStr">
        <is>
          <t>kdn</t>
        </is>
      </c>
      <c r="C44765" t="n">
        <v>11</v>
      </c>
      <c r="D44765" t="inlineStr">
        <is>
          <t>{'kdn-sdk', 'xian_kdn', 'node-kdniao'}</t>
        </is>
      </c>
    </row>
    <row r="44766">
      <c r="A44766" s="1" t="n">
        <v>44764</v>
      </c>
      <c r="B44766" t="inlineStr">
        <is>
          <t>servicestack</t>
        </is>
      </c>
      <c r="C44766" t="n">
        <v>11</v>
      </c>
      <c r="D44766" t="inlineStr">
        <is>
          <t>{'rx-servicestack-client', '@servicestack~react', '@servicestack~cli'}</t>
        </is>
      </c>
    </row>
    <row r="44767">
      <c r="A44767" s="1" t="n">
        <v>44765</v>
      </c>
      <c r="B44767" t="inlineStr">
        <is>
          <t>kbs</t>
        </is>
      </c>
      <c r="C44767" t="n">
        <v>11</v>
      </c>
      <c r="D44767" t="inlineStr">
        <is>
          <t>{'react-kbs', '@kelsus~kbs-formio-submission-renderer', 'kbs'}</t>
        </is>
      </c>
    </row>
    <row r="44768">
      <c r="A44768" s="1" t="n">
        <v>44766</v>
      </c>
      <c r="B44768" t="inlineStr">
        <is>
          <t>jacobs</t>
        </is>
      </c>
      <c r="C44768" t="n">
        <v>11</v>
      </c>
      <c r="D44768" t="inlineStr">
        <is>
          <t>{'jacobs-components', 'jacobs-composite-service', '@beejjacobs~nissan-connect'}</t>
        </is>
      </c>
    </row>
    <row r="44769">
      <c r="A44769" s="1" t="n">
        <v>44767</v>
      </c>
      <c r="B44769" t="inlineStr">
        <is>
          <t>morten</t>
        </is>
      </c>
      <c r="C44769" t="n">
        <v>11</v>
      </c>
      <c r="D44769" t="inlineStr">
        <is>
          <t>{'morten_thuesen-frame-print', '@overgaardmorten~common', '@morten.hogseth~bundler'}</t>
        </is>
      </c>
    </row>
    <row r="44770">
      <c r="A44770" s="1" t="n">
        <v>44768</v>
      </c>
      <c r="B44770" t="inlineStr">
        <is>
          <t>coinswap</t>
        </is>
      </c>
      <c r="C44770" t="n">
        <v>11</v>
      </c>
      <c r="D44770" t="inlineStr">
        <is>
          <t>{'@ulam-tech~coinswap-uikit', '@1coinswap~swap-sdk', '@coinswap-libs~swap-core'}</t>
        </is>
      </c>
    </row>
    <row r="44771">
      <c r="A44771" s="1" t="n">
        <v>44769</v>
      </c>
      <c r="B44771" t="inlineStr">
        <is>
          <t>hers</t>
        </is>
      </c>
      <c r="C44771" t="n">
        <v>11</v>
      </c>
      <c r="D44771" t="inlineStr">
        <is>
          <t>{'hers-grunt-contrib-uglify', 'hers', 'herswebserver'}</t>
        </is>
      </c>
    </row>
    <row r="44772">
      <c r="A44772" s="1" t="n">
        <v>44770</v>
      </c>
      <c r="B44772" t="inlineStr">
        <is>
          <t>imageengine</t>
        </is>
      </c>
      <c r="C44772" t="n">
        <v>11</v>
      </c>
      <c r="D44772" t="inlineStr">
        <is>
          <t>{'@imageengine~react', 'ngx-imageengine-component', '@imageengine~imageengine-helpers'}</t>
        </is>
      </c>
    </row>
    <row r="44773">
      <c r="A44773" s="1" t="n">
        <v>44771</v>
      </c>
      <c r="B44773" t="inlineStr">
        <is>
          <t>misaka</t>
        </is>
      </c>
      <c r="C44773" t="n">
        <v>11</v>
      </c>
      <c r="D44773" t="inlineStr">
        <is>
          <t>{'douban-misaka', 'misaka', '@misaka.ink~dot-template'}</t>
        </is>
      </c>
    </row>
    <row r="44774">
      <c r="A44774" s="1" t="n">
        <v>44772</v>
      </c>
      <c r="B44774" t="inlineStr">
        <is>
          <t>mous</t>
        </is>
      </c>
      <c r="C44774" t="n">
        <v>11</v>
      </c>
      <c r="D44774" t="inlineStr">
        <is>
          <t>{'mous-react', 'emoji-search-mous', 'mousinho-bitmap-editor-challenge'}</t>
        </is>
      </c>
    </row>
    <row r="44775">
      <c r="A44775" s="1" t="n">
        <v>44773</v>
      </c>
      <c r="B44775" t="inlineStr">
        <is>
          <t>pramod</t>
        </is>
      </c>
      <c r="C44775" t="n">
        <v>11</v>
      </c>
      <c r="D44775" t="inlineStr">
        <is>
          <t>{'pramodapi', 'censorify_pramodgautam', 'pramodb'}</t>
        </is>
      </c>
    </row>
    <row r="44776">
      <c r="A44776" s="1" t="n">
        <v>44774</v>
      </c>
      <c r="B44776" t="inlineStr">
        <is>
          <t>sublimemedia</t>
        </is>
      </c>
      <c r="C44776" t="n">
        <v>11</v>
      </c>
      <c r="D44776" t="inlineStr">
        <is>
          <t>{'@sublimemedia~ac-adapter-local', '@sublimemedia~wicker-man-content', '@sublimemedia~wicker-man-learning'}</t>
        </is>
      </c>
    </row>
    <row r="44777">
      <c r="A44777" s="1" t="n">
        <v>44775</v>
      </c>
      <c r="B44777" t="inlineStr">
        <is>
          <t>unmarshaller</t>
        </is>
      </c>
      <c r="C44777" t="n">
        <v>11</v>
      </c>
      <c r="D44777" t="inlineStr">
        <is>
          <t>{'unmarshaller-helpers', '@aws-sdk~ec2-error-unmarshaller', '@aws-sdk~json-error-unmarshaller'}</t>
        </is>
      </c>
    </row>
    <row r="44778">
      <c r="A44778" s="1" t="n">
        <v>44776</v>
      </c>
      <c r="B44778" t="inlineStr">
        <is>
          <t>fasp</t>
        </is>
      </c>
      <c r="C44778" t="n">
        <v>11</v>
      </c>
      <c r="D44778" t="inlineStr">
        <is>
          <t>{'fasp-server', 'fasp-web-client', 'fasp-audio-receiver'}</t>
        </is>
      </c>
    </row>
    <row r="44779">
      <c r="A44779" s="1" t="n">
        <v>44777</v>
      </c>
      <c r="B44779" t="inlineStr">
        <is>
          <t>grm</t>
        </is>
      </c>
      <c r="C44779" t="n">
        <v>11</v>
      </c>
      <c r="D44779" t="inlineStr">
        <is>
          <t>{'grm', 'grm-cli', 'grmfunctions'}</t>
        </is>
      </c>
    </row>
    <row r="44780">
      <c r="A44780" s="1" t="n">
        <v>44778</v>
      </c>
      <c r="B44780" t="inlineStr">
        <is>
          <t>coffe</t>
        </is>
      </c>
      <c r="C44780" t="n">
        <v>11</v>
      </c>
      <c r="D44780" t="inlineStr">
        <is>
          <t>{'coffescript', '@coffeswap~default-token-list', '@techlode~coffemono'}</t>
        </is>
      </c>
    </row>
    <row r="44781">
      <c r="A44781" s="1" t="n">
        <v>44779</v>
      </c>
      <c r="B44781" t="inlineStr">
        <is>
          <t>hama</t>
        </is>
      </c>
      <c r="C44781" t="n">
        <v>11</v>
      </c>
      <c r="D44781" t="inlineStr">
        <is>
          <t>{'@kshamakumari~package1.2.3', '@hamavb~cep-bundler', 'iobroker.hama'}</t>
        </is>
      </c>
    </row>
    <row r="44782">
      <c r="A44782" s="1" t="n">
        <v>44780</v>
      </c>
      <c r="B44782" t="inlineStr">
        <is>
          <t>nokit</t>
        </is>
      </c>
      <c r="C44782" t="n">
        <v>11</v>
      </c>
      <c r="D44782" t="inlineStr">
        <is>
          <t>{'nokit', 'nokit-filter-proxy', 'nokit-pjax'}</t>
        </is>
      </c>
    </row>
    <row r="44783">
      <c r="A44783" s="1" t="n">
        <v>44781</v>
      </c>
      <c r="B44783" t="inlineStr">
        <is>
          <t>ailo</t>
        </is>
      </c>
      <c r="C44783" t="n">
        <v>11</v>
      </c>
      <c r="D44783" t="inlineStr">
        <is>
          <t>{'@ailo~file-service-client', '@ailo~graphql-client', '@ailo~eslint-config'}</t>
        </is>
      </c>
    </row>
    <row r="44784">
      <c r="A44784" s="1" t="n">
        <v>44782</v>
      </c>
      <c r="B44784" t="inlineStr">
        <is>
          <t>jsrs</t>
        </is>
      </c>
      <c r="C44784" t="n">
        <v>11</v>
      </c>
      <c r="D44784" t="inlineStr">
        <is>
          <t>{'jsrsasign-browser', 'jsrsasign-jwths', 'integrator-jsrsasign'}</t>
        </is>
      </c>
    </row>
    <row r="44785">
      <c r="A44785" s="1" t="n">
        <v>44783</v>
      </c>
      <c r="B44785" t="inlineStr">
        <is>
          <t>jsrsasign</t>
        </is>
      </c>
      <c r="C44785" t="n">
        <v>11</v>
      </c>
      <c r="D44785" t="inlineStr">
        <is>
          <t>{'jsrsasign-browser', 'jsrsasign-jwths', 'integrator-jsrsasign'}</t>
        </is>
      </c>
    </row>
    <row r="44786">
      <c r="A44786" s="1" t="n">
        <v>44784</v>
      </c>
      <c r="B44786" t="inlineStr">
        <is>
          <t>renova</t>
        </is>
      </c>
      <c r="C44786" t="n">
        <v>11</v>
      </c>
      <c r="D44786" t="inlineStr">
        <is>
          <t>{'@renovamen~vuepress-plugin-rss', '@renovamen~vuepress-plugin-mermaid', '@sherex~minrenovasjon'}</t>
        </is>
      </c>
    </row>
    <row r="44787">
      <c r="A44787" s="1" t="n">
        <v>44785</v>
      </c>
      <c r="B44787" t="inlineStr">
        <is>
          <t>pixelart</t>
        </is>
      </c>
      <c r="C44787" t="n">
        <v>11</v>
      </c>
      <c r="D44787" t="inlineStr">
        <is>
          <t>{'pixelarticons', 'vectorize-pixelart', '@iconify-icons~pixelarticons'}</t>
        </is>
      </c>
    </row>
    <row r="44788">
      <c r="A44788" s="1" t="n">
        <v>44786</v>
      </c>
      <c r="B44788" t="inlineStr">
        <is>
          <t>spices</t>
        </is>
      </c>
      <c r="C44788" t="n">
        <v>11</v>
      </c>
      <c r="D44788" t="inlineStr">
        <is>
          <t>{'guispices', '@spices~basil', '@spices~basil-ic'}</t>
        </is>
      </c>
    </row>
    <row r="44789">
      <c r="A44789" s="1" t="n">
        <v>44787</v>
      </c>
      <c r="B44789" t="inlineStr">
        <is>
          <t>informatica</t>
        </is>
      </c>
      <c r="C44789" t="n">
        <v>11</v>
      </c>
      <c r="D44789" t="inlineStr">
        <is>
          <t>{'@azinformatica~loki', '@foton_informatica~foton-data-table', 'informatica-edc-rest-api-samples'}</t>
        </is>
      </c>
    </row>
    <row r="44790">
      <c r="A44790" s="1" t="n">
        <v>44788</v>
      </c>
      <c r="B44790" t="inlineStr">
        <is>
          <t>okun</t>
        </is>
      </c>
      <c r="C44790" t="n">
        <v>11</v>
      </c>
      <c r="D44790" t="inlineStr">
        <is>
          <t>{'@luzhuokun~uploadfile-webpack-plugin', '@luzhuokun~tools', '@luzhuokun~my-plugin'}</t>
        </is>
      </c>
    </row>
    <row r="44791">
      <c r="A44791" s="1" t="n">
        <v>44789</v>
      </c>
      <c r="B44791" t="inlineStr">
        <is>
          <t>gjmcn</t>
        </is>
      </c>
      <c r="C44791" t="n">
        <v>11</v>
      </c>
      <c r="D44791" t="inlineStr">
        <is>
          <t>{'@gjmcn~teapot', '@gjmcn~data-cube', '@gjmcn~data-cube-assert'}</t>
        </is>
      </c>
    </row>
    <row r="44792">
      <c r="A44792" s="1" t="n">
        <v>44790</v>
      </c>
      <c r="B44792" t="inlineStr">
        <is>
          <t>arff</t>
        </is>
      </c>
      <c r="C44792" t="n">
        <v>11</v>
      </c>
      <c r="D44792" t="inlineStr">
        <is>
          <t>{'node-arff', 'arff', 'yarff'}</t>
        </is>
      </c>
    </row>
    <row r="44793">
      <c r="A44793" s="1" t="n">
        <v>44791</v>
      </c>
      <c r="B44793" t="inlineStr">
        <is>
          <t>zfpx</t>
        </is>
      </c>
      <c r="C44793" t="n">
        <v>11</v>
      </c>
      <c r="D44793" t="inlineStr">
        <is>
          <t>{'zfpx-xxx-jw', 'test-zfpx-jzx', 'pag-zfpx'}</t>
        </is>
      </c>
    </row>
    <row r="44794">
      <c r="A44794" s="1" t="n">
        <v>44792</v>
      </c>
      <c r="B44794" t="inlineStr">
        <is>
          <t>siteplanet</t>
        </is>
      </c>
      <c r="C44794" t="n">
        <v>11</v>
      </c>
      <c r="D44794" t="inlineStr">
        <is>
          <t>{'@siteplanet~ng-grid-system-angular', '@siteplanet~ng-grid-system', '@siteplanet~grid-system-vue'}</t>
        </is>
      </c>
    </row>
    <row r="44795">
      <c r="A44795" s="1" t="n">
        <v>44793</v>
      </c>
      <c r="B44795" t="inlineStr">
        <is>
          <t>fantasygold</t>
        </is>
      </c>
      <c r="C44795" t="n">
        <v>11</v>
      </c>
      <c r="D44795" t="inlineStr">
        <is>
          <t>{'@fantasygold~fantasygoldjs-ethjs-abi', 'fantasygold-core', '@fantasygold~fantasygoldjs-lib'}</t>
        </is>
      </c>
    </row>
    <row r="44796">
      <c r="A44796" s="1" t="n">
        <v>44794</v>
      </c>
      <c r="B44796" t="inlineStr">
        <is>
          <t>milonga</t>
        </is>
      </c>
      <c r="C44796" t="n">
        <v>11</v>
      </c>
      <c r="D44796" t="inlineStr">
        <is>
          <t>{'typopro-web-TypoPRO-Milonga', 'fontsource-milonga', 'typeface-milonga'}</t>
        </is>
      </c>
    </row>
    <row r="44797">
      <c r="A44797" s="1" t="n">
        <v>44795</v>
      </c>
      <c r="B44797" t="inlineStr">
        <is>
          <t>typemoq</t>
        </is>
      </c>
      <c r="C44797" t="n">
        <v>11</v>
      </c>
      <c r="D44797" t="inlineStr">
        <is>
          <t>{'dizel3d-typemoq', 'typemoq', 'typemoq-moduled2'}</t>
        </is>
      </c>
    </row>
    <row r="44798">
      <c r="A44798" s="1" t="n">
        <v>44796</v>
      </c>
      <c r="B44798" t="inlineStr">
        <is>
          <t>physx</t>
        </is>
      </c>
      <c r="C44798" t="n">
        <v>11</v>
      </c>
      <c r="D44798" t="inlineStr">
        <is>
          <t>{'lsl-physx', 'physx', '@xr3ngine~three-physx'}</t>
        </is>
      </c>
    </row>
    <row r="44799">
      <c r="A44799" s="1" t="n">
        <v>44797</v>
      </c>
      <c r="B44799" t="inlineStr">
        <is>
          <t>chiang</t>
        </is>
      </c>
      <c r="C44799" t="n">
        <v>11</v>
      </c>
      <c r="D44799" t="inlineStr">
        <is>
          <t>{'chiang-plugin-cometchat-android', '@el-chiang~vscode-webview', '@chiangying~lion-lib-chiangy123'}</t>
        </is>
      </c>
    </row>
    <row r="44800">
      <c r="A44800" s="1" t="n">
        <v>44798</v>
      </c>
      <c r="B44800" t="inlineStr">
        <is>
          <t>whitney</t>
        </is>
      </c>
      <c r="C44800" t="n">
        <v>11</v>
      </c>
      <c r="D44800" t="inlineStr">
        <is>
          <t>{'@whitneyit~series', 'whitney_production', 'mann-whitney-utest'}</t>
        </is>
      </c>
    </row>
    <row r="44801">
      <c r="A44801" s="1" t="n">
        <v>44799</v>
      </c>
      <c r="B44801" t="inlineStr">
        <is>
          <t>ssdcode</t>
        </is>
      </c>
      <c r="C44801" t="n">
        <v>11</v>
      </c>
      <c r="D44801" t="inlineStr">
        <is>
          <t>{'@ssdcode~vue-focus-directive', '@ssdcode~js-mutators', '@ssdcode~js-behaviour'}</t>
        </is>
      </c>
    </row>
    <row r="44802">
      <c r="A44802" s="1" t="n">
        <v>44800</v>
      </c>
      <c r="B44802" t="inlineStr">
        <is>
          <t>myown</t>
        </is>
      </c>
      <c r="C44802" t="n">
        <v>11</v>
      </c>
      <c r="D44802" t="inlineStr">
        <is>
          <t>{'myown-ng6-lib', 'myown-lib1', 'myown_ollie-github-example'}</t>
        </is>
      </c>
    </row>
    <row r="44803">
      <c r="A44803" s="1" t="n">
        <v>44801</v>
      </c>
      <c r="B44803" t="inlineStr">
        <is>
          <t>gzx</t>
        </is>
      </c>
      <c r="C44803" t="n">
        <v>11</v>
      </c>
      <c r="D44803" t="inlineStr">
        <is>
          <t>{'gzx_hote_123', 'paixu_gzx', 'zk1gzx'}</t>
        </is>
      </c>
    </row>
    <row r="44804">
      <c r="A44804" s="1" t="n">
        <v>44802</v>
      </c>
      <c r="B44804" t="inlineStr">
        <is>
          <t>isg</t>
        </is>
      </c>
      <c r="C44804" t="n">
        <v>11</v>
      </c>
      <c r="D44804" t="inlineStr">
        <is>
          <t>{'isg-lists', 'isg', 'isg-bridge'}</t>
        </is>
      </c>
    </row>
    <row r="44805">
      <c r="A44805" s="1" t="n">
        <v>44803</v>
      </c>
      <c r="B44805" t="inlineStr">
        <is>
          <t>buh</t>
        </is>
      </c>
      <c r="C44805" t="n">
        <v>11</v>
      </c>
      <c r="D44805" t="inlineStr">
        <is>
          <t>{'cbuh', 'buhges', '@buhta-ooo~graphql'}</t>
        </is>
      </c>
    </row>
    <row r="44806">
      <c r="A44806" s="1" t="n">
        <v>44804</v>
      </c>
      <c r="B44806" t="inlineStr">
        <is>
          <t>getbasis</t>
        </is>
      </c>
      <c r="C44806" t="n">
        <v>11</v>
      </c>
      <c r="D44806" t="inlineStr">
        <is>
          <t>{'getbasis-margin-between-children', 'getbasis-drawer', 'getbasis-page-effect'}</t>
        </is>
      </c>
    </row>
    <row r="44807">
      <c r="A44807" s="1" t="n">
        <v>44805</v>
      </c>
      <c r="B44807" t="inlineStr">
        <is>
          <t>libvirt</t>
        </is>
      </c>
      <c r="C44807" t="n">
        <v>11</v>
      </c>
      <c r="D44807" t="inlineStr">
        <is>
          <t>{'libvirt-vm-optimizer', 'libvirt-node', '@pulumi~libvirt'}</t>
        </is>
      </c>
    </row>
    <row r="44808">
      <c r="A44808" s="1" t="n">
        <v>44806</v>
      </c>
      <c r="B44808" t="inlineStr">
        <is>
          <t>promissory</t>
        </is>
      </c>
      <c r="C44808" t="n">
        <v>11</v>
      </c>
      <c r="D44808" t="inlineStr">
        <is>
          <t>{'odoo12-addon-account-promissory-note-santander', 'odoo13-addon-account-payment-promissory-note', 'promissory'}</t>
        </is>
      </c>
    </row>
    <row r="44809">
      <c r="A44809" s="1" t="n">
        <v>44807</v>
      </c>
      <c r="B44809" t="inlineStr">
        <is>
          <t>dateinput</t>
        </is>
      </c>
      <c r="C44809" t="n">
        <v>11</v>
      </c>
      <c r="D44809" t="inlineStr">
        <is>
          <t>{'@panta~svelte-dateinput', 'jb-dateinput-react', 'moo-dateinput-polyfill'}</t>
        </is>
      </c>
    </row>
    <row r="44810">
      <c r="A44810" s="1" t="n">
        <v>44808</v>
      </c>
      <c r="B44810" t="inlineStr">
        <is>
          <t>cgp</t>
        </is>
      </c>
      <c r="C44810" t="n">
        <v>11</v>
      </c>
      <c r="D44810" t="inlineStr">
        <is>
          <t>{'portalcgp', 'cgp-bouncer', 'cgp-build'}</t>
        </is>
      </c>
    </row>
    <row r="44811">
      <c r="A44811" s="1" t="n">
        <v>44809</v>
      </c>
      <c r="B44811" t="inlineStr">
        <is>
          <t>cloudkit</t>
        </is>
      </c>
      <c r="C44811" t="n">
        <v>11</v>
      </c>
      <c r="D44811" t="inlineStr">
        <is>
          <t>{'rn-cloudkit', 'ember-cloudkit', 'tsl-apple-cloudkit'}</t>
        </is>
      </c>
    </row>
    <row r="44812">
      <c r="A44812" s="1" t="n">
        <v>44810</v>
      </c>
      <c r="B44812" t="inlineStr">
        <is>
          <t>gjvis</t>
        </is>
      </c>
      <c r="C44812" t="n">
        <v>11</v>
      </c>
      <c r="D44812" t="inlineStr">
        <is>
          <t>{'gjvis-fixture-e', 'gjvis-fixture-c', 'gjvis-fixture-k'}</t>
        </is>
      </c>
    </row>
    <row r="44813">
      <c r="A44813" s="1" t="n">
        <v>44811</v>
      </c>
      <c r="B44813" t="inlineStr">
        <is>
          <t>reactivesearch</t>
        </is>
      </c>
      <c r="C44813" t="n">
        <v>11</v>
      </c>
      <c r="D44813" t="inlineStr">
        <is>
          <t>{'@eatalynet~reactivesearch-vue', '@appbaseio~reactivesearch-native', 'reactivesearch-packages'}</t>
        </is>
      </c>
    </row>
    <row r="44814">
      <c r="A44814" s="1" t="n">
        <v>44812</v>
      </c>
      <c r="B44814" t="inlineStr">
        <is>
          <t>dmytro</t>
        </is>
      </c>
      <c r="C44814" t="n">
        <v>11</v>
      </c>
      <c r="D44814" t="inlineStr">
        <is>
          <t>{'@dmytro.derkach~serverless-offline-sqs', '@dmytrohusiev~babel-plugin-optimize-inline-svg', 'wix-demo-one-app-dmytropo-1'}</t>
        </is>
      </c>
    </row>
    <row r="44815">
      <c r="A44815" s="1" t="n">
        <v>44813</v>
      </c>
      <c r="B44815" t="inlineStr">
        <is>
          <t>oshiro</t>
        </is>
      </c>
      <c r="C44815" t="n">
        <v>11</v>
      </c>
      <c r="D44815" t="inlineStr">
        <is>
          <t>{'@hoshiro~server', '@hoshiro~app', 'prng-xoshiro'}</t>
        </is>
      </c>
    </row>
    <row r="44816">
      <c r="A44816" s="1" t="n">
        <v>44814</v>
      </c>
      <c r="B44816" t="inlineStr">
        <is>
          <t>criptext</t>
        </is>
      </c>
      <c r="C44816" t="n">
        <v>11</v>
      </c>
      <c r="D44816" t="inlineStr">
        <is>
          <t>{'criptext-js-tools', '@criptext~api', '@criptext~electron-better-ipc'}</t>
        </is>
      </c>
    </row>
    <row r="44817">
      <c r="A44817" s="1" t="n">
        <v>44815</v>
      </c>
      <c r="B44817" t="inlineStr">
        <is>
          <t>realworld</t>
        </is>
      </c>
      <c r="C44817" t="n">
        <v>11</v>
      </c>
      <c r="D44817" t="inlineStr">
        <is>
          <t>{'@hardfist~realworld', '@liaison~react-liaison-realworld-example-app-shared', 'realworld-vue'}</t>
        </is>
      </c>
    </row>
    <row r="44818">
      <c r="A44818" s="1" t="n">
        <v>44816</v>
      </c>
      <c r="B44818" t="inlineStr">
        <is>
          <t>jtypes</t>
        </is>
      </c>
      <c r="C44818" t="n">
        <v>11</v>
      </c>
      <c r="D44818" t="inlineStr">
        <is>
          <t>{'jtypes-jpype', 'jtypes-pyjnius', 'jtypes-pyjava'}</t>
        </is>
      </c>
    </row>
    <row r="44819">
      <c r="A44819" s="1" t="n">
        <v>44817</v>
      </c>
      <c r="B44819" t="inlineStr">
        <is>
          <t>openauth</t>
        </is>
      </c>
      <c r="C44819" t="n">
        <v>11</v>
      </c>
      <c r="D44819" t="inlineStr">
        <is>
          <t>{'@openauth~google', 'superagent-openauth', '@openauth~core'}</t>
        </is>
      </c>
    </row>
    <row r="44820">
      <c r="A44820" s="1" t="n">
        <v>44818</v>
      </c>
      <c r="B44820" t="inlineStr">
        <is>
          <t>embla</t>
        </is>
      </c>
      <c r="C44820" t="n">
        <v>11</v>
      </c>
      <c r="D44820" t="inlineStr">
        <is>
          <t>{'ditmer-embla', '@embla~core', '@embla~components'}</t>
        </is>
      </c>
    </row>
    <row r="44821">
      <c r="A44821" s="1" t="n">
        <v>44819</v>
      </c>
      <c r="B44821" t="inlineStr">
        <is>
          <t>xxtea</t>
        </is>
      </c>
      <c r="C44821" t="n">
        <v>11</v>
      </c>
      <c r="D44821" t="inlineStr">
        <is>
          <t>{'iotong-xxtea', 'xxtea-html5', 'xxtea'}</t>
        </is>
      </c>
    </row>
    <row r="44822">
      <c r="A44822" s="1" t="n">
        <v>44820</v>
      </c>
      <c r="B44822" t="inlineStr">
        <is>
          <t>modulos</t>
        </is>
      </c>
      <c r="C44822" t="n">
        <v>11</v>
      </c>
      <c r="D44822" t="inlineStr">
        <is>
          <t>{'meus-modulos-nodejs', 'evalua-modulos-triangle2', 'npmmodulos'}</t>
        </is>
      </c>
    </row>
    <row r="44823">
      <c r="A44823" s="1" t="n">
        <v>44821</v>
      </c>
      <c r="B44823" t="inlineStr">
        <is>
          <t>gnowth</t>
        </is>
      </c>
      <c r="C44823" t="n">
        <v>11</v>
      </c>
      <c r="D44823" t="inlineStr">
        <is>
          <t>{'@gnowth~entity', '@gnowth~prop-types-duck', '@gnowth~higher-order-component'}</t>
        </is>
      </c>
    </row>
    <row r="44824">
      <c r="A44824" s="1" t="n">
        <v>44822</v>
      </c>
      <c r="B44824" t="inlineStr">
        <is>
          <t>awb</t>
        </is>
      </c>
      <c r="C44824" t="n">
        <v>11</v>
      </c>
      <c r="D44824" t="inlineStr">
        <is>
          <t>{'abfuhrkalender-awb-koeln', 'awb-cal', 'awb-tracker'}</t>
        </is>
      </c>
    </row>
    <row r="44825">
      <c r="A44825" s="1" t="n">
        <v>44823</v>
      </c>
      <c r="B44825" t="inlineStr">
        <is>
          <t>cja</t>
        </is>
      </c>
      <c r="C44825" t="n">
        <v>11</v>
      </c>
      <c r="D44825" t="inlineStr">
        <is>
          <t>{'@cjaas~common-components', '@eskalacja~as-react', '@erupcja~uonetplus-hebe-certificate-generator-node'}</t>
        </is>
      </c>
    </row>
    <row r="44826">
      <c r="A44826" s="1" t="n">
        <v>44824</v>
      </c>
      <c r="B44826" t="inlineStr">
        <is>
          <t>typetalk</t>
        </is>
      </c>
      <c r="C44826" t="n">
        <v>11</v>
      </c>
      <c r="D44826" t="inlineStr">
        <is>
          <t>{'typetalk', 'winston-typetalk', 'cabot-alert-typetalk'}</t>
        </is>
      </c>
    </row>
    <row r="44827">
      <c r="A44827" s="1" t="n">
        <v>44825</v>
      </c>
      <c r="B44827" t="inlineStr">
        <is>
          <t>eliumhq</t>
        </is>
      </c>
      <c r="C44827" t="n">
        <v>11</v>
      </c>
      <c r="D44827" t="inlineStr">
        <is>
          <t>{'@eliumhq~elium-mixpanel', '@eliumhq~material-design-lite', '@eliumhq~react-router-restore-scroll'}</t>
        </is>
      </c>
    </row>
    <row r="44828">
      <c r="A44828" s="1" t="n">
        <v>44826</v>
      </c>
      <c r="B44828" t="inlineStr">
        <is>
          <t>oga</t>
        </is>
      </c>
      <c r="C44828" t="n">
        <v>11</v>
      </c>
      <c r="D44828" t="inlineStr">
        <is>
          <t>{'ogabek-database', 'ogaas-cli', 'oga-alert'}</t>
        </is>
      </c>
    </row>
    <row r="44829">
      <c r="A44829" s="1" t="n">
        <v>44827</v>
      </c>
      <c r="B44829" t="inlineStr">
        <is>
          <t>nobody</t>
        </is>
      </c>
      <c r="C44829" t="n">
        <v>11</v>
      </c>
      <c r="D44829" t="inlineStr">
        <is>
          <t>{'aznobody-lib', 'react-snapnobody', '@nobodyz~vue-timeline'}</t>
        </is>
      </c>
    </row>
    <row r="44830">
      <c r="A44830" s="1" t="n">
        <v>44828</v>
      </c>
      <c r="B44830" t="inlineStr">
        <is>
          <t>virtualstate</t>
        </is>
      </c>
      <c r="C44830" t="n">
        <v>11</v>
      </c>
      <c r="D44830" t="inlineStr">
        <is>
          <t>{'@virtualstate~deno', '@virtualstate~dom', '@virtualstate~examples'}</t>
        </is>
      </c>
    </row>
    <row r="44831">
      <c r="A44831" s="1" t="n">
        <v>44829</v>
      </c>
      <c r="B44831" t="inlineStr">
        <is>
          <t>tropical</t>
        </is>
      </c>
      <c r="C44831" t="n">
        <v>11</v>
      </c>
      <c r="D44831" t="inlineStr">
        <is>
          <t>{'emoji-tropical-drink', 'tropical-components-react', 'tropicalbotlist.js'}</t>
        </is>
      </c>
    </row>
    <row r="44832">
      <c r="A44832" s="1" t="n">
        <v>44830</v>
      </c>
      <c r="B44832" t="inlineStr">
        <is>
          <t>sadbox</t>
        </is>
      </c>
      <c r="C44832" t="n">
        <v>11</v>
      </c>
      <c r="D44832" t="inlineStr">
        <is>
          <t>{'gh-deploy-sadbox', '@sadbox~walledator', 'sadbox'}</t>
        </is>
      </c>
    </row>
    <row r="44833">
      <c r="A44833" s="1" t="n">
        <v>44831</v>
      </c>
      <c r="B44833" t="inlineStr">
        <is>
          <t>aiota</t>
        </is>
      </c>
      <c r="C44833" t="n">
        <v>11</v>
      </c>
      <c r="D44833" t="inlineStr">
        <is>
          <t>{'aiota-session', 'aiota-ingestion', 'aiota-controller'}</t>
        </is>
      </c>
    </row>
    <row r="44834">
      <c r="A44834" s="1" t="n">
        <v>44832</v>
      </c>
      <c r="B44834" t="inlineStr">
        <is>
          <t>bosonic</t>
        </is>
      </c>
      <c r="C44834" t="n">
        <v>11</v>
      </c>
      <c r="D44834" t="inlineStr">
        <is>
          <t>{'bosonic-transpiler', 'bosonic-components', 'bosonic-layout-components'}</t>
        </is>
      </c>
    </row>
    <row r="44835">
      <c r="A44835" s="1" t="n">
        <v>44833</v>
      </c>
      <c r="B44835" t="inlineStr">
        <is>
          <t>timegrid</t>
        </is>
      </c>
      <c r="C44835" t="n">
        <v>11</v>
      </c>
      <c r="D44835" t="inlineStr">
        <is>
          <t>{'fullcallendar-timegrid', '@houdini473~timegrid', 'fullcalendar-timegrid'}</t>
        </is>
      </c>
    </row>
    <row r="44836">
      <c r="A44836" s="1" t="n">
        <v>44834</v>
      </c>
      <c r="B44836" t="inlineStr">
        <is>
          <t>reist</t>
        </is>
      </c>
      <c r="C44836" t="n">
        <v>11</v>
      </c>
      <c r="D44836" t="inlineStr">
        <is>
          <t>{'@gh-linking-frailest-nuisancers~done-reist', '@dsr-rollback-org-mufti-reist-rones-stilb~dsr-rollback-package-mufti-reist-rones-stilb', '@dsr-rollback-org-guess-linds-grout-reist~dsr-rollback-package-guess-linds-grout-reist'}</t>
        </is>
      </c>
    </row>
    <row r="44837">
      <c r="A44837" s="1" t="n">
        <v>44835</v>
      </c>
      <c r="B44837" t="inlineStr">
        <is>
          <t>qcs</t>
        </is>
      </c>
      <c r="C44837" t="n">
        <v>11</v>
      </c>
      <c r="D44837" t="inlineStr">
        <is>
          <t>{'@qcsfe~venus-token', 'qcs', 'qcs-cli-test'}</t>
        </is>
      </c>
    </row>
    <row r="44838">
      <c r="A44838" s="1" t="n">
        <v>44836</v>
      </c>
      <c r="B44838" t="inlineStr">
        <is>
          <t>burgeon</t>
        </is>
      </c>
      <c r="C44838" t="n">
        <v>11</v>
      </c>
      <c r="D44838" t="inlineStr">
        <is>
          <t>{'burgeon-ui', 'burgeon-r3-project', 'burgeon-cli'}</t>
        </is>
      </c>
    </row>
    <row r="44839">
      <c r="A44839" s="1" t="n">
        <v>44837</v>
      </c>
      <c r="B44839" t="inlineStr">
        <is>
          <t>vporton</t>
        </is>
      </c>
      <c r="C44839" t="n">
        <v>11</v>
      </c>
      <c r="D44839" t="inlineStr">
        <is>
          <t>{'@vporton~web-component-wrapper', '@vporton~donations-widget-vue', '@vporton~trollbox-middleware'}</t>
        </is>
      </c>
    </row>
    <row r="44840">
      <c r="A44840" s="1" t="n">
        <v>44838</v>
      </c>
      <c r="B44840" t="inlineStr">
        <is>
          <t>unsc</t>
        </is>
      </c>
      <c r="C44840" t="n">
        <v>11</v>
      </c>
      <c r="D44840" t="inlineStr">
        <is>
          <t>{'@unscsprt~package-json-editor', '@unsc~vortex', '@unsc~loop'}</t>
        </is>
      </c>
    </row>
    <row r="44841">
      <c r="A44841" s="1" t="n">
        <v>44839</v>
      </c>
      <c r="B44841" t="inlineStr">
        <is>
          <t>buro</t>
        </is>
      </c>
      <c r="C44841" t="n">
        <v>11</v>
      </c>
      <c r="D44841" t="inlineStr">
        <is>
          <t>{'buro', '@ozburo~gatsby-plugin-react-i18next', '@dotburo~ls-ttl'}</t>
        </is>
      </c>
    </row>
    <row r="44842">
      <c r="A44842" s="1" t="n">
        <v>44840</v>
      </c>
      <c r="B44842" t="inlineStr">
        <is>
          <t>smadey</t>
        </is>
      </c>
      <c r="C44842" t="n">
        <v>11</v>
      </c>
      <c r="D44842" t="inlineStr">
        <is>
          <t>{'html-webpack-plugin-smadey', '@smadey~react-native-autotrack-growingio', '@smadey~react-native-growingio'}</t>
        </is>
      </c>
    </row>
    <row r="44843">
      <c r="A44843" s="1" t="n">
        <v>44841</v>
      </c>
      <c r="B44843" t="inlineStr">
        <is>
          <t>purity</t>
        </is>
      </c>
      <c r="C44843" t="n">
        <v>11</v>
      </c>
      <c r="D44843" t="inlineStr">
        <is>
          <t>{'air-purity', 'express-purity', 'purity-identity'}</t>
        </is>
      </c>
    </row>
    <row r="44844">
      <c r="A44844" s="1" t="n">
        <v>44842</v>
      </c>
      <c r="B44844" t="inlineStr">
        <is>
          <t>sidepanel</t>
        </is>
      </c>
      <c r="C44844" t="n">
        <v>11</v>
      </c>
      <c r="D44844" t="inlineStr">
        <is>
          <t>{'@ctmobile~ui-sidepanel', '@kebo69~sidepanel', 'sidepanel'}</t>
        </is>
      </c>
    </row>
    <row r="44845">
      <c r="A44845" s="1" t="n">
        <v>44843</v>
      </c>
      <c r="B44845" t="inlineStr">
        <is>
          <t>yaho</t>
        </is>
      </c>
      <c r="C44845" t="n">
        <v>11</v>
      </c>
      <c r="D44845" t="inlineStr">
        <is>
          <t>{'@mooyaho~engine', 'yahoi', '@bilgeryahov~deploy'}</t>
        </is>
      </c>
    </row>
    <row r="44846">
      <c r="A44846" s="1" t="n">
        <v>44844</v>
      </c>
      <c r="B44846" t="inlineStr">
        <is>
          <t>rks</t>
        </is>
      </c>
      <c r="C44846" t="n">
        <v>11</v>
      </c>
      <c r="D44846" t="inlineStr">
        <is>
          <t>{'@mmmrks~vue-dropdown-menu', 'dnac-shell-rks', '@mmmrks~vue-stockpile'}</t>
        </is>
      </c>
    </row>
    <row r="44847">
      <c r="A44847" s="1" t="n">
        <v>44845</v>
      </c>
      <c r="B44847" t="inlineStr">
        <is>
          <t>handsfree</t>
        </is>
      </c>
      <c r="C44847" t="n">
        <v>11</v>
      </c>
      <c r="D44847" t="inlineStr">
        <is>
          <t>{'browsehandsfree', 'handsfree', 'handsfree-for-web-modules'}</t>
        </is>
      </c>
    </row>
    <row r="44848">
      <c r="A44848" s="1" t="n">
        <v>44846</v>
      </c>
      <c r="B44848" t="inlineStr">
        <is>
          <t>faab</t>
        </is>
      </c>
      <c r="C44848" t="n">
        <v>11</v>
      </c>
      <c r="D44848" t="inlineStr">
        <is>
          <t>{'@faab~storage-lib', '@faab~pagination-filter-date', 'faab-common'}</t>
        </is>
      </c>
    </row>
    <row r="44849">
      <c r="A44849" s="1" t="n">
        <v>44847</v>
      </c>
      <c r="B44849" t="inlineStr">
        <is>
          <t>estack</t>
        </is>
      </c>
      <c r="C44849" t="n">
        <v>11</v>
      </c>
      <c r="D44849" t="inlineStr">
        <is>
          <t>{'@estack~import-folder', '@estack~postcss-import', 'estack'}</t>
        </is>
      </c>
    </row>
    <row r="44850">
      <c r="A44850" s="1" t="n">
        <v>44848</v>
      </c>
      <c r="B44850" t="inlineStr">
        <is>
          <t>usm</t>
        </is>
      </c>
      <c r="C44850" t="n">
        <v>11</v>
      </c>
      <c r="D44850" t="inlineStr">
        <is>
          <t>{'usm-mobx', 'usm', 'dc-usm-api'}</t>
        </is>
      </c>
    </row>
    <row r="44851">
      <c r="A44851" s="1" t="n">
        <v>44849</v>
      </c>
      <c r="B44851" t="inlineStr">
        <is>
          <t>vum</t>
        </is>
      </c>
      <c r="C44851" t="n">
        <v>11</v>
      </c>
      <c r="D44851" t="inlineStr">
        <is>
          <t>{'@novvum~blog-theme', '@novvum~gatsby-theme-wiki', 'generator-vum'}</t>
        </is>
      </c>
    </row>
    <row r="44852">
      <c r="A44852" s="1" t="n">
        <v>44850</v>
      </c>
      <c r="B44852" t="inlineStr">
        <is>
          <t>monku</t>
        </is>
      </c>
      <c r="C44852" t="n">
        <v>11</v>
      </c>
      <c r="D44852" t="inlineStr">
        <is>
          <t>{'@monku~list', '@monku~virtual-list-vue', '@monku~affix'}</t>
        </is>
      </c>
    </row>
    <row r="44853">
      <c r="A44853" s="1" t="n">
        <v>44851</v>
      </c>
      <c r="B44853" t="inlineStr">
        <is>
          <t>xconfig</t>
        </is>
      </c>
      <c r="C44853" t="n">
        <v>11</v>
      </c>
      <c r="D44853" t="inlineStr">
        <is>
          <t>{'logregnginxconfig', 'xconfigjs', 'xconfiggen'}</t>
        </is>
      </c>
    </row>
    <row r="44854">
      <c r="A44854" s="1" t="n">
        <v>44852</v>
      </c>
      <c r="B44854" t="inlineStr">
        <is>
          <t>fulminate</t>
        </is>
      </c>
      <c r="C44854" t="n">
        <v>11</v>
      </c>
      <c r="D44854" t="inlineStr">
        <is>
          <t>{'@fulminate~deploy', '@fulminate~serializer', 'fulminate-serializer'}</t>
        </is>
      </c>
    </row>
    <row r="44855">
      <c r="A44855" s="1" t="n">
        <v>44853</v>
      </c>
      <c r="B44855" t="inlineStr">
        <is>
          <t>qubic</t>
        </is>
      </c>
      <c r="C44855" t="n">
        <v>11</v>
      </c>
      <c r="D44855" t="inlineStr">
        <is>
          <t>{'qubic', 'qubic-app', '@qubic-js~browser'}</t>
        </is>
      </c>
    </row>
    <row r="44856">
      <c r="A44856" s="1" t="n">
        <v>44854</v>
      </c>
      <c r="B44856" t="inlineStr">
        <is>
          <t>nabi</t>
        </is>
      </c>
      <c r="C44856" t="n">
        <v>11</v>
      </c>
      <c r="D44856" t="inlineStr">
        <is>
          <t>{'nabir-test-pkg', 'nabi_test', 'nabi-calendars'}</t>
        </is>
      </c>
    </row>
    <row r="44857">
      <c r="A44857" s="1" t="n">
        <v>44855</v>
      </c>
      <c r="B44857" t="inlineStr">
        <is>
          <t>tfn</t>
        </is>
      </c>
      <c r="C44857" t="n">
        <v>11</v>
      </c>
      <c r="D44857" t="inlineStr">
        <is>
          <t>{'h5sendubtfn', 'ltfnpm', '@willtfn~test1'}</t>
        </is>
      </c>
    </row>
    <row r="44858">
      <c r="A44858" s="1" t="n">
        <v>44856</v>
      </c>
      <c r="B44858" t="inlineStr">
        <is>
          <t>k9</t>
        </is>
      </c>
      <c r="C44858" t="n">
        <v>11</v>
      </c>
      <c r="D44858" t="inlineStr">
        <is>
          <t>{'@openk9~search-ui-components', 'k9bot', '@openk9~http-api'}</t>
        </is>
      </c>
    </row>
    <row r="44859">
      <c r="A44859" s="1" t="n">
        <v>44857</v>
      </c>
      <c r="B44859" t="inlineStr">
        <is>
          <t>amarajs</t>
        </is>
      </c>
      <c r="C44859" t="n">
        <v>11</v>
      </c>
      <c r="D44859" t="inlineStr">
        <is>
          <t>{'@amarajs~plugin-redux', '@amarajs~plugin-css', '@amarajs~plugin-engine-browser'}</t>
        </is>
      </c>
    </row>
    <row r="44860">
      <c r="A44860" s="1" t="n">
        <v>44858</v>
      </c>
      <c r="B44860" t="inlineStr">
        <is>
          <t>q42</t>
        </is>
      </c>
      <c r="C44860" t="n">
        <v>11</v>
      </c>
      <c r="D44860" t="inlineStr">
        <is>
          <t>{'eslint-config-team-omni-q42', '@q42~floating-focus-a11y', '@q42~gpu-power-estimation'}</t>
        </is>
      </c>
    </row>
    <row r="44861">
      <c r="A44861" s="1" t="n">
        <v>44859</v>
      </c>
      <c r="B44861" t="inlineStr">
        <is>
          <t>plucky</t>
        </is>
      </c>
      <c r="C44861" t="n">
        <v>11</v>
      </c>
      <c r="D44861" t="inlineStr">
        <is>
          <t>{'plucky-rest', 'plucky-pipeliner', 'plucky'}</t>
        </is>
      </c>
    </row>
    <row r="44862">
      <c r="A44862" s="1" t="n">
        <v>44860</v>
      </c>
      <c r="B44862" t="inlineStr">
        <is>
          <t>hitokoto</t>
        </is>
      </c>
      <c r="C44862" t="n">
        <v>11</v>
      </c>
      <c r="D44862" t="inlineStr">
        <is>
          <t>{'hitokoto-cli', '@hitokoto~node-sdk', 'oicq-plugin-hitokoto'}</t>
        </is>
      </c>
    </row>
    <row r="44863">
      <c r="A44863" s="1" t="n">
        <v>44861</v>
      </c>
      <c r="B44863" t="inlineStr">
        <is>
          <t>statis</t>
        </is>
      </c>
      <c r="C44863" t="n">
        <v>11</v>
      </c>
      <c r="D44863" t="inlineStr">
        <is>
          <t>{'@datahjelpen~statisk', '@ascripture~statish', 'statis'}</t>
        </is>
      </c>
    </row>
    <row r="44864">
      <c r="A44864" s="1" t="n">
        <v>44862</v>
      </c>
      <c r="B44864" t="inlineStr">
        <is>
          <t>dealerslink</t>
        </is>
      </c>
      <c r="C44864" t="n">
        <v>11</v>
      </c>
      <c r="D44864" t="inlineStr">
        <is>
          <t>{'@dealerslink~node-object-key-cache', '@dealerslink~node-express-request-utils', '@dealerslink~lodash-extended'}</t>
        </is>
      </c>
    </row>
    <row r="44865">
      <c r="A44865" s="1" t="n">
        <v>44863</v>
      </c>
      <c r="B44865" t="inlineStr">
        <is>
          <t>new1</t>
        </is>
      </c>
      <c r="C44865" t="n">
        <v>11</v>
      </c>
      <c r="D44865" t="inlineStr">
        <is>
          <t>{'testnew1', 'ux-platform-template-view-new1', 'cordova-plugin-new1'}</t>
        </is>
      </c>
    </row>
    <row r="44866">
      <c r="A44866" s="1" t="n">
        <v>44864</v>
      </c>
      <c r="B44866" t="inlineStr">
        <is>
          <t>acdc</t>
        </is>
      </c>
      <c r="C44866" t="n">
        <v>11</v>
      </c>
      <c r="D44866" t="inlineStr">
        <is>
          <t>{'acdc-gis-utils', 'wix-protos-acdc-msm-protos', 'wix-protos-acdc-routes-api-protos'}</t>
        </is>
      </c>
    </row>
    <row r="44867">
      <c r="A44867" s="1" t="n">
        <v>44865</v>
      </c>
      <c r="B44867" t="inlineStr">
        <is>
          <t>sakuli</t>
        </is>
      </c>
      <c r="C44867" t="n">
        <v>11</v>
      </c>
      <c r="D44867" t="inlineStr">
        <is>
          <t>{'@sakuli~rollup-hooks', '@sakuli~legacy-types', '@sakuli~plugin-validator-linux'}</t>
        </is>
      </c>
    </row>
    <row r="44868">
      <c r="A44868" s="1" t="n">
        <v>44866</v>
      </c>
      <c r="B44868" t="inlineStr">
        <is>
          <t>ebert</t>
        </is>
      </c>
      <c r="C44868" t="n">
        <v>11</v>
      </c>
      <c r="D44868" t="inlineStr">
        <is>
          <t>{'@clebert~bulma-react', '@clebert~node-d-bus', '@clebert~bulma-preact'}</t>
        </is>
      </c>
    </row>
    <row r="44869">
      <c r="A44869" s="1" t="n">
        <v>44867</v>
      </c>
      <c r="B44869" t="inlineStr">
        <is>
          <t>clebert</t>
        </is>
      </c>
      <c r="C44869" t="n">
        <v>11</v>
      </c>
      <c r="D44869" t="inlineStr">
        <is>
          <t>{'@clebert~bulma-react', '@clebert~node-d-bus', '@clebert~bulma-preact'}</t>
        </is>
      </c>
    </row>
    <row r="44870">
      <c r="A44870" s="1" t="n">
        <v>44868</v>
      </c>
      <c r="B44870" t="inlineStr">
        <is>
          <t>speechkit</t>
        </is>
      </c>
      <c r="C44870" t="n">
        <v>11</v>
      </c>
      <c r="D44870" t="inlineStr">
        <is>
          <t>{'cordova-plugin-nuance-speechkit', 'node-speechkit', '@ionic-native-sistel~speechkit'}</t>
        </is>
      </c>
    </row>
    <row r="44871">
      <c r="A44871" s="1" t="n">
        <v>44869</v>
      </c>
      <c r="B44871" t="inlineStr">
        <is>
          <t>reti</t>
        </is>
      </c>
      <c r="C44871" t="n">
        <v>11</v>
      </c>
      <c r="D44871" t="inlineStr">
        <is>
          <t>{'zetareticoli-pkg', 'generate-server-innovareti', 'import-sort-style-retino'}</t>
        </is>
      </c>
    </row>
    <row r="44872">
      <c r="A44872" s="1" t="n">
        <v>44870</v>
      </c>
      <c r="B44872" t="inlineStr">
        <is>
          <t>trepo</t>
        </is>
      </c>
      <c r="C44872" t="n">
        <v>11</v>
      </c>
      <c r="D44872" t="inlineStr">
        <is>
          <t>{'@trepo~server', 'trepo-core', 'trepo-vgraph'}</t>
        </is>
      </c>
    </row>
    <row r="44873">
      <c r="A44873" s="1" t="n">
        <v>44871</v>
      </c>
      <c r="B44873" t="inlineStr">
        <is>
          <t>quas</t>
        </is>
      </c>
      <c r="C44873" t="n">
        <v>11</v>
      </c>
      <c r="D44873" t="inlineStr">
        <is>
          <t>{'quassel-mitm', 'brain-games-quasko', 'quassel-proxy'}</t>
        </is>
      </c>
    </row>
    <row r="44874">
      <c r="A44874" s="1" t="n">
        <v>44872</v>
      </c>
      <c r="B44874" t="inlineStr">
        <is>
          <t>lesscode</t>
        </is>
      </c>
      <c r="C44874" t="n">
        <v>11</v>
      </c>
      <c r="D44874" t="inlineStr">
        <is>
          <t>{'lesscode-formrender', '@neeleshv~lesscode', 'lesscode-ui-upms'}</t>
        </is>
      </c>
    </row>
    <row r="44875">
      <c r="A44875" s="1" t="n">
        <v>44873</v>
      </c>
      <c r="B44875" t="inlineStr">
        <is>
          <t>gde</t>
        </is>
      </c>
      <c r="C44875" t="n">
        <v>11</v>
      </c>
      <c r="D44875" t="inlineStr">
        <is>
          <t>{'chogde-kit', 'abcaleshagde', 'gde'}</t>
        </is>
      </c>
    </row>
    <row r="44876">
      <c r="A44876" s="1" t="n">
        <v>44874</v>
      </c>
      <c r="B44876" t="inlineStr">
        <is>
          <t>codeplant</t>
        </is>
      </c>
      <c r="C44876" t="n">
        <v>11</v>
      </c>
      <c r="D44876" t="inlineStr">
        <is>
          <t>{'@codeplant-de~typescript-config', '@codeplant-de~babel-config', '@codeplant-de~eslint-config'}</t>
        </is>
      </c>
    </row>
    <row r="44877">
      <c r="A44877" s="1" t="n">
        <v>44875</v>
      </c>
      <c r="B44877" t="inlineStr">
        <is>
          <t>bead</t>
        </is>
      </c>
      <c r="C44877" t="n">
        <v>11</v>
      </c>
      <c r="D44877" t="inlineStr">
        <is>
          <t>{'bead', 'bead-it', 'node-sort-bead'}</t>
        </is>
      </c>
    </row>
    <row r="44878">
      <c r="A44878" s="1" t="n">
        <v>44876</v>
      </c>
      <c r="B44878" t="inlineStr">
        <is>
          <t>disease</t>
        </is>
      </c>
      <c r="C44878" t="n">
        <v>11</v>
      </c>
      <c r="D44878" t="inlineStr">
        <is>
          <t>{'disease-py', 'goodwill_disease_project', 'odoo9-addon-medical-patient-disease'}</t>
        </is>
      </c>
    </row>
    <row r="44879">
      <c r="A44879" s="1" t="n">
        <v>44877</v>
      </c>
      <c r="B44879" t="inlineStr">
        <is>
          <t>swipable</t>
        </is>
      </c>
      <c r="C44879" t="n">
        <v>11</v>
      </c>
      <c r="D44879" t="inlineStr">
        <is>
          <t>{'swipable-modal', 'swipable-views-with-pagination', 'react-native-swipable-list'}</t>
        </is>
      </c>
    </row>
    <row r="44880">
      <c r="A44880" s="1" t="n">
        <v>44878</v>
      </c>
      <c r="B44880" t="inlineStr">
        <is>
          <t>spectacles</t>
        </is>
      </c>
      <c r="C44880" t="n">
        <v>11</v>
      </c>
      <c r="D44880" t="inlineStr">
        <is>
          <t>{'spectacles-cli', '@spectacles~spectacles.js', 'spectacles-ts'}</t>
        </is>
      </c>
    </row>
    <row r="44881">
      <c r="A44881" s="1" t="n">
        <v>44879</v>
      </c>
      <c r="B44881" t="inlineStr">
        <is>
          <t>rhd</t>
        </is>
      </c>
      <c r="C44881" t="n">
        <v>11</v>
      </c>
      <c r="D44881" t="inlineStr">
        <is>
          <t>{'rhd_test_mtouch', 'rhdhv', 'hubot-coprhd'}</t>
        </is>
      </c>
    </row>
    <row r="44882">
      <c r="A44882" s="1" t="n">
        <v>44880</v>
      </c>
      <c r="B44882" t="inlineStr">
        <is>
          <t>graph2</t>
        </is>
      </c>
      <c r="C44882" t="n">
        <v>11</v>
      </c>
      <c r="D44882" t="inlineStr">
        <is>
          <t>{'react-visjs-graph2d', 'graph2app-drawio2vuejs', '@wildfalcon~graph2data'}</t>
        </is>
      </c>
    </row>
    <row r="44883">
      <c r="A44883" s="1" t="n">
        <v>44881</v>
      </c>
      <c r="B44883" t="inlineStr">
        <is>
          <t>precio</t>
        </is>
      </c>
      <c r="C44883" t="n">
        <v>11</v>
      </c>
      <c r="D44883" t="inlineStr">
        <is>
          <t>{'@cprecioso~next-emotion-ssr', '@cprecioso~tsconfig', '@cprecioso~gif'}</t>
        </is>
      </c>
    </row>
    <row r="44884">
      <c r="A44884" s="1" t="n">
        <v>44882</v>
      </c>
      <c r="B44884" t="inlineStr">
        <is>
          <t>imaginary</t>
        </is>
      </c>
      <c r="C44884" t="n">
        <v>11</v>
      </c>
      <c r="D44884" t="inlineStr">
        <is>
          <t>{'imaginary-player', '@imaginary-maths~whenzel', '@imaginary-maths~text-poster'}</t>
        </is>
      </c>
    </row>
    <row r="44885">
      <c r="A44885" s="1" t="n">
        <v>44883</v>
      </c>
      <c r="B44885" t="inlineStr">
        <is>
          <t>simplenode</t>
        </is>
      </c>
      <c r="C44885" t="n">
        <v>11</v>
      </c>
      <c r="D44885" t="inlineStr">
        <is>
          <t>{'simplenodejspackage', '@simplenodeorm~simplenodeorm', '@simplenodeorm~simplenodedesigner'}</t>
        </is>
      </c>
    </row>
    <row r="44886">
      <c r="A44886" s="1" t="n">
        <v>44884</v>
      </c>
      <c r="B44886" t="inlineStr">
        <is>
          <t>codesmith</t>
        </is>
      </c>
      <c r="C44886" t="n">
        <v>11</v>
      </c>
      <c r="D44886" t="inlineStr">
        <is>
          <t>{'@codesmith_~pitech-cards-js-lib', '@codesmith-gmbh~git-awsclone', '@codesmith-gmbh~cloud_front_picture_resize_cdk'}</t>
        </is>
      </c>
    </row>
    <row r="44887">
      <c r="A44887" s="1" t="n">
        <v>44885</v>
      </c>
      <c r="B44887" t="inlineStr">
        <is>
          <t>extrude</t>
        </is>
      </c>
      <c r="C44887" t="n">
        <v>11</v>
      </c>
      <c r="D44887" t="inlineStr">
        <is>
          <t>{'tile-extrude-webpack-plugin', 'deyihu-geometry-extrude', 'axis3d-extrude-geometry'}</t>
        </is>
      </c>
    </row>
    <row r="44888">
      <c r="A44888" s="1" t="n">
        <v>44886</v>
      </c>
      <c r="B44888" t="inlineStr">
        <is>
          <t>cabs</t>
        </is>
      </c>
      <c r="C44888" t="n">
        <v>11</v>
      </c>
      <c r="D44888" t="inlineStr">
        <is>
          <t>{'@cool-cabs~graphql', 'cabs', 'olacabs'}</t>
        </is>
      </c>
    </row>
    <row r="44889">
      <c r="A44889" s="1" t="n">
        <v>44887</v>
      </c>
      <c r="B44889" t="inlineStr">
        <is>
          <t>ragle</t>
        </is>
      </c>
      <c r="C44889" t="n">
        <v>11</v>
      </c>
      <c r="D44889" t="inlineStr">
        <is>
          <t>{'@laragle~modal', '@laragle~input', '@laragle~select'}</t>
        </is>
      </c>
    </row>
    <row r="44890">
      <c r="A44890" s="1" t="n">
        <v>44888</v>
      </c>
      <c r="B44890" t="inlineStr">
        <is>
          <t>webup</t>
        </is>
      </c>
      <c r="C44890" t="n">
        <v>11</v>
      </c>
      <c r="D44890" t="inlineStr">
        <is>
          <t>{'webup-plugin-split', '@agence-webup~tiroir', 'webup-preset-default'}</t>
        </is>
      </c>
    </row>
    <row r="44891">
      <c r="A44891" s="1" t="n">
        <v>44889</v>
      </c>
      <c r="B44891" t="inlineStr">
        <is>
          <t>childprocess</t>
        </is>
      </c>
      <c r="C44891" t="n">
        <v>11</v>
      </c>
      <c r="D44891" t="inlineStr">
        <is>
          <t>{'childprocess-websocket', 'childprocess-helper', 'osr-childprocess'}</t>
        </is>
      </c>
    </row>
    <row r="44892">
      <c r="A44892" s="1" t="n">
        <v>44890</v>
      </c>
      <c r="B44892" t="inlineStr">
        <is>
          <t>mehul</t>
        </is>
      </c>
      <c r="C44892" t="n">
        <v>11</v>
      </c>
      <c r="D44892" t="inlineStr">
        <is>
          <t>{'@mehulagg~web3.storage', 'vue-select-mehul', 'mehul-lib'}</t>
        </is>
      </c>
    </row>
    <row r="44893">
      <c r="A44893" s="1" t="n">
        <v>44891</v>
      </c>
      <c r="B44893" t="inlineStr">
        <is>
          <t>huma</t>
        </is>
      </c>
      <c r="C44893" t="n">
        <v>11</v>
      </c>
      <c r="D44893" t="inlineStr">
        <is>
          <t>{'ng-humadev-theme', 'humailib', 'humaan-interface'}</t>
        </is>
      </c>
    </row>
    <row r="44894">
      <c r="A44894" s="1" t="n">
        <v>44892</v>
      </c>
      <c r="B44894" t="inlineStr">
        <is>
          <t>dgr</t>
        </is>
      </c>
      <c r="C44894" t="n">
        <v>11</v>
      </c>
      <c r="D44894" t="inlineStr">
        <is>
          <t>{'@dgrijuela~test-react-scripts', 'relay-im48dgr', 'qmuzik-dgrhazardclassification-shared'}</t>
        </is>
      </c>
    </row>
    <row r="44895">
      <c r="A44895" s="1" t="n">
        <v>44893</v>
      </c>
      <c r="B44895" t="inlineStr">
        <is>
          <t>corsproxy</t>
        </is>
      </c>
      <c r="C44895" t="n">
        <v>11</v>
      </c>
      <c r="D44895" t="inlineStr">
        <is>
          <t>{'corsproxy-https', 'project0-corsproxy', 'corsproxy-cli'}</t>
        </is>
      </c>
    </row>
    <row r="44896">
      <c r="A44896" s="1" t="n">
        <v>44894</v>
      </c>
      <c r="B44896" t="inlineStr">
        <is>
          <t>fawns</t>
        </is>
      </c>
      <c r="C44896" t="n">
        <v>11</v>
      </c>
      <c r="D44896" t="inlineStr">
        <is>
          <t>{'dsr-package-public-brere-antic-fawns-arced', 'dsr-delete-wubwub-emule-aleph-fawns-apayd', 'dsr-delete-wubwub-test-fawns-ochry-ogles-theca'}</t>
        </is>
      </c>
    </row>
    <row r="44897">
      <c r="A44897" s="1" t="n">
        <v>44895</v>
      </c>
      <c r="B44897" t="inlineStr">
        <is>
          <t>weflex</t>
        </is>
      </c>
      <c r="C44897" t="n">
        <v>11</v>
      </c>
      <c r="D44897" t="inlineStr">
        <is>
          <t>{'@weflex~gian', '@weflex~passport.js', '@weflex~random'}</t>
        </is>
      </c>
    </row>
    <row r="44898">
      <c r="A44898" s="1" t="n">
        <v>44896</v>
      </c>
      <c r="B44898" t="inlineStr">
        <is>
          <t>barajs</t>
        </is>
      </c>
      <c r="C44898" t="n">
        <v>11</v>
      </c>
      <c r="D44898" t="inlineStr">
        <is>
          <t>{'@barajs~formula', '@barajs~core', '@barajs~pouchdb'}</t>
        </is>
      </c>
    </row>
    <row r="44899">
      <c r="A44899" s="1" t="n">
        <v>44897</v>
      </c>
      <c r="B44899" t="inlineStr">
        <is>
          <t>kontakt</t>
        </is>
      </c>
      <c r="C44899" t="n">
        <v>11</v>
      </c>
      <c r="D44899" t="inlineStr">
        <is>
          <t>{'kontaktresreg', 'mechanic-kontakt', 'kontakt_script2_server'}</t>
        </is>
      </c>
    </row>
    <row r="44900">
      <c r="A44900" s="1" t="n">
        <v>44898</v>
      </c>
      <c r="B44900" t="inlineStr">
        <is>
          <t>fpt</t>
        </is>
      </c>
      <c r="C44900" t="n">
        <v>11</v>
      </c>
      <c r="D44900" t="inlineStr">
        <is>
          <t>{'fpt', 'fpt-akainsights-react-native', '@fpt-smart-cloud~nestjs-s3'}</t>
        </is>
      </c>
    </row>
    <row r="44901">
      <c r="A44901" s="1" t="n">
        <v>44899</v>
      </c>
      <c r="B44901" t="inlineStr">
        <is>
          <t>shibboleth</t>
        </is>
      </c>
      <c r="C44901" t="n">
        <v>11</v>
      </c>
      <c r="D44901" t="inlineStr">
        <is>
          <t>{'unfuck-spa-shibboleth-session', 'django-shibboleth-remoteuser-kennydude', 'django-shibboleth-remoteuser'}</t>
        </is>
      </c>
    </row>
    <row r="44902">
      <c r="A44902" s="1" t="n">
        <v>44900</v>
      </c>
      <c r="B44902" t="inlineStr">
        <is>
          <t>someone</t>
        </is>
      </c>
      <c r="C44902" t="n">
        <v>11</v>
      </c>
      <c r="D44902" t="inlineStr">
        <is>
          <t>{'some-someone', 'npmtest_someone_else', 'generator-someone-is-streaming-on-twitch-web-extension'}</t>
        </is>
      </c>
    </row>
    <row r="44903">
      <c r="A44903" s="1" t="n">
        <v>44901</v>
      </c>
      <c r="B44903" t="inlineStr">
        <is>
          <t>reflexer</t>
        </is>
      </c>
      <c r="C44903" t="n">
        <v>11</v>
      </c>
      <c r="D44903" t="inlineStr">
        <is>
          <t>{'@reflexer-finance~geb-contract-base', '@reflexer-finance~geb-typechain', '@reflexer-finance~geb-test'}</t>
        </is>
      </c>
    </row>
    <row r="44904">
      <c r="A44904" s="1" t="n">
        <v>44902</v>
      </c>
      <c r="B44904" t="inlineStr">
        <is>
          <t>korbin</t>
        </is>
      </c>
      <c r="C44904" t="n">
        <v>11</v>
      </c>
      <c r="D44904" t="inlineStr">
        <is>
          <t>{'@korbiniankuhn~pouchoose', '@korbiniankuhn~objectimus-prime', '@korbiniankuhn~angular-http-observer'}</t>
        </is>
      </c>
    </row>
    <row r="44905">
      <c r="A44905" s="1" t="n">
        <v>44903</v>
      </c>
      <c r="B44905" t="inlineStr">
        <is>
          <t>mateo</t>
        </is>
      </c>
      <c r="C44905" t="n">
        <v>11</v>
      </c>
      <c r="D44905" t="inlineStr">
        <is>
          <t>{'mateo-lib', '@mateothegreat~irc-command-replies', '@mateothegreat~ngxui-auth'}</t>
        </is>
      </c>
    </row>
    <row r="44906">
      <c r="A44906" s="1" t="n">
        <v>44904</v>
      </c>
      <c r="B44906" t="inlineStr">
        <is>
          <t>cbms</t>
        </is>
      </c>
      <c r="C44906" t="n">
        <v>11</v>
      </c>
      <c r="D44906" t="inlineStr">
        <is>
          <t>{'cbms', 'cbms-base', '@cbms~ng-cbms-core-vuexy'}</t>
        </is>
      </c>
    </row>
    <row r="44907">
      <c r="A44907" s="1" t="n">
        <v>44905</v>
      </c>
      <c r="B44907" t="inlineStr">
        <is>
          <t>arrayify</t>
        </is>
      </c>
      <c r="C44907" t="n">
        <v>11</v>
      </c>
      <c r="D44907" t="inlineStr">
        <is>
          <t>{'@feizheng~next-arrayify', '@jswork~next-arrayify', 'pop-arrayify'}</t>
        </is>
      </c>
    </row>
    <row r="44908">
      <c r="A44908" s="1" t="n">
        <v>44906</v>
      </c>
      <c r="B44908" t="inlineStr">
        <is>
          <t>engen</t>
        </is>
      </c>
      <c r="C44908" t="n">
        <v>11</v>
      </c>
      <c r="D44908" t="inlineStr">
        <is>
          <t>{'rengen', 'engeni-vue-components', '@newengen~checkenv'}</t>
        </is>
      </c>
    </row>
    <row r="44909">
      <c r="A44909" s="1" t="n">
        <v>44907</v>
      </c>
      <c r="B44909" t="inlineStr">
        <is>
          <t>nsoft</t>
        </is>
      </c>
      <c r="C44909" t="n">
        <v>11</v>
      </c>
      <c r="D44909" t="inlineStr">
        <is>
          <t>{'@nsoft~vuetify-uploader', '@nsoft~vuetify-colorizer', '@nsoft~roulette-common'}</t>
        </is>
      </c>
    </row>
    <row r="44910">
      <c r="A44910" s="1" t="n">
        <v>44908</v>
      </c>
      <c r="B44910" t="inlineStr">
        <is>
          <t>esphome</t>
        </is>
      </c>
      <c r="C44910" t="n">
        <v>11</v>
      </c>
      <c r="D44910" t="inlineStr">
        <is>
          <t>{'esphome-ts', 'esphome', '@mpathirage~homebridge-gosundsw2-esphome'}</t>
        </is>
      </c>
    </row>
    <row r="44911">
      <c r="A44911" s="1" t="n">
        <v>44909</v>
      </c>
      <c r="B44911" t="inlineStr">
        <is>
          <t>authorizenet</t>
        </is>
      </c>
      <c r="C44911" t="n">
        <v>11</v>
      </c>
      <c r="D44911" t="inlineStr">
        <is>
          <t>{'@brrinta~authorizenet-ts', 'authorizenet', '@agnostack~authorizenet-request'}</t>
        </is>
      </c>
    </row>
    <row r="44912">
      <c r="A44912" s="1" t="n">
        <v>44910</v>
      </c>
      <c r="B44912" t="inlineStr">
        <is>
          <t>typecho</t>
        </is>
      </c>
      <c r="C44912" t="n">
        <v>11</v>
      </c>
      <c r="D44912" t="inlineStr">
        <is>
          <t>{'hexo-2-typecho', 'typecho_joe_theme', 'typecho-easy'}</t>
        </is>
      </c>
    </row>
    <row r="44913">
      <c r="A44913" s="1" t="n">
        <v>44911</v>
      </c>
      <c r="B44913" t="inlineStr">
        <is>
          <t>raq</t>
        </is>
      </c>
      <c r="C44913" t="n">
        <v>11</v>
      </c>
      <c r="D44913" t="inlineStr">
        <is>
          <t>{'cordova-plugin-raqmiyat-custom-notification', 'raq', 'radtraq'}</t>
        </is>
      </c>
    </row>
    <row r="44914">
      <c r="A44914" s="1" t="n">
        <v>44912</v>
      </c>
      <c r="B44914" t="inlineStr">
        <is>
          <t>envconfig</t>
        </is>
      </c>
      <c r="C44914" t="n">
        <v>11</v>
      </c>
      <c r="D44914" t="inlineStr">
        <is>
          <t>{'@jondotsoy~envconfig', '@mrboolean~envconfig', 'cli_envconfig'}</t>
        </is>
      </c>
    </row>
    <row r="44915">
      <c r="A44915" s="1" t="n">
        <v>44913</v>
      </c>
      <c r="B44915" t="inlineStr">
        <is>
          <t>nymphjs</t>
        </is>
      </c>
      <c r="C44915" t="n">
        <v>11</v>
      </c>
      <c r="D44915" t="inlineStr">
        <is>
          <t>{'@nymphjs~query-parser', '@nymphjs~tilmeld', '@nymphjs~server'}</t>
        </is>
      </c>
    </row>
    <row r="44916">
      <c r="A44916" s="1" t="n">
        <v>44914</v>
      </c>
      <c r="B44916" t="inlineStr">
        <is>
          <t>mxy</t>
        </is>
      </c>
      <c r="C44916" t="n">
        <v>11</v>
      </c>
      <c r="D44916" t="inlineStr">
        <is>
          <t>{'mxy-cli', 'mxy', 'vamxy'}</t>
        </is>
      </c>
    </row>
    <row r="44917">
      <c r="A44917" s="1" t="n">
        <v>44915</v>
      </c>
      <c r="B44917" t="inlineStr">
        <is>
          <t>csvbox</t>
        </is>
      </c>
      <c r="C44917" t="n">
        <v>11</v>
      </c>
      <c r="D44917" t="inlineStr">
        <is>
          <t>{'csvbox-angular-test', 'csvbox-react-test', '@csvbox~react'}</t>
        </is>
      </c>
    </row>
    <row r="44918">
      <c r="A44918" s="1" t="n">
        <v>44916</v>
      </c>
      <c r="B44918" t="inlineStr">
        <is>
          <t>rko</t>
        </is>
      </c>
      <c r="C44918" t="n">
        <v>11</v>
      </c>
      <c r="D44918" t="inlineStr">
        <is>
          <t>{'knurko', 'nerko-proxy', 'fontsource-nerko-one'}</t>
        </is>
      </c>
    </row>
    <row r="44919">
      <c r="A44919" s="1" t="n">
        <v>44917</v>
      </c>
      <c r="B44919" t="inlineStr">
        <is>
          <t>yeet</t>
        </is>
      </c>
      <c r="C44919" t="n">
        <v>11</v>
      </c>
      <c r="D44919" t="inlineStr">
        <is>
          <t>{'@bobfp~yeet', 'yeet-dl', '@bobfp~yeet-react'}</t>
        </is>
      </c>
    </row>
    <row r="44920">
      <c r="A44920" s="1" t="n">
        <v>44918</v>
      </c>
      <c r="B44920" t="inlineStr">
        <is>
          <t>jwtauth</t>
        </is>
      </c>
      <c r="C44920" t="n">
        <v>11</v>
      </c>
      <c r="D44920" t="inlineStr">
        <is>
          <t>{'ah-jwtauth-plugin', 'more-jwtauth', 'jwtauth-boilerplate'}</t>
        </is>
      </c>
    </row>
    <row r="44921">
      <c r="A44921" s="1" t="n">
        <v>44919</v>
      </c>
      <c r="B44921" t="inlineStr">
        <is>
          <t>osdev</t>
        </is>
      </c>
      <c r="C44921" t="n">
        <v>11</v>
      </c>
      <c r="D44921" t="inlineStr">
        <is>
          <t>{'atosdevopstools', 'osdevisnot-react-scripts', '@theosdev~dm.pl'}</t>
        </is>
      </c>
    </row>
    <row r="44922">
      <c r="A44922" s="1" t="n">
        <v>44920</v>
      </c>
      <c r="B44922" t="inlineStr">
        <is>
          <t>teinno</t>
        </is>
      </c>
      <c r="C44922" t="n">
        <v>11</v>
      </c>
      <c r="D44922" t="inlineStr">
        <is>
          <t>{'@teinno~accounts-panel', '@teinno~chat', '@teinno~tnn-collection'}</t>
        </is>
      </c>
    </row>
    <row r="44923">
      <c r="A44923" s="1" t="n">
        <v>44921</v>
      </c>
      <c r="B44923" t="inlineStr">
        <is>
          <t>restqa</t>
        </is>
      </c>
      <c r="C44923" t="n">
        <v>11</v>
      </c>
      <c r="D44923" t="inlineStr">
        <is>
          <t>{'@restqa~faker-plugin', '@restqa~restqkube', 'zb-restqa'}</t>
        </is>
      </c>
    </row>
    <row r="44924">
      <c r="A44924" s="1" t="n">
        <v>44922</v>
      </c>
      <c r="B44924" t="inlineStr">
        <is>
          <t>instamotor</t>
        </is>
      </c>
      <c r="C44924" t="n">
        <v>11</v>
      </c>
      <c r="D44924" t="inlineStr">
        <is>
          <t>{'@instamotor-labs~react-d3-shape', '@instamotor-labs~react-showdown', '@instamotor-labs~react-d3-core'}</t>
        </is>
      </c>
    </row>
    <row r="44925">
      <c r="A44925" s="1" t="n">
        <v>44923</v>
      </c>
      <c r="B44925" t="inlineStr">
        <is>
          <t>benj</t>
        </is>
      </c>
      <c r="C44925" t="n">
        <v>11</v>
      </c>
      <c r="D44925" t="inlineStr">
        <is>
          <t>{'@randombenj~dbsync', '@randombenj~db', '@randombenj~common'}</t>
        </is>
      </c>
    </row>
    <row r="44926">
      <c r="A44926" s="1" t="n">
        <v>44924</v>
      </c>
      <c r="B44926" t="inlineStr">
        <is>
          <t>tyn</t>
        </is>
      </c>
      <c r="C44926" t="n">
        <v>11</v>
      </c>
      <c r="D44926" t="inlineStr">
        <is>
          <t>{'tynx', 'tyn-test-components', 'tynder'}</t>
        </is>
      </c>
    </row>
    <row r="44927">
      <c r="A44927" s="1" t="n">
        <v>44925</v>
      </c>
      <c r="B44927" t="inlineStr">
        <is>
          <t>nly</t>
        </is>
      </c>
      <c r="C44927" t="n">
        <v>11</v>
      </c>
      <c r="D44927" t="inlineStr">
        <is>
          <t>{'nly-adminlte-vue', '@0nlydev~my-react-native-reanimated', 'mianly-54321'}</t>
        </is>
      </c>
    </row>
    <row r="44928">
      <c r="A44928" s="1" t="n">
        <v>44926</v>
      </c>
      <c r="B44928" t="inlineStr">
        <is>
          <t>digilent</t>
        </is>
      </c>
      <c r="C44928" t="n">
        <v>11</v>
      </c>
      <c r="D44928" t="inlineStr">
        <is>
          <t>{'digilent-s3-angular2', '@digilent~digilent-auth-js', 'digilent-auth-angular2'}</t>
        </is>
      </c>
    </row>
    <row r="44929">
      <c r="A44929" s="1" t="n">
        <v>44927</v>
      </c>
      <c r="B44929" t="inlineStr">
        <is>
          <t>locality</t>
        </is>
      </c>
      <c r="C44929" t="n">
        <v>11</v>
      </c>
      <c r="D44929" t="inlineStr">
        <is>
          <t>{'bugfinder-localityrecorder-commit', 'locality', 'cspace-ui-plugin-ext-locality'}</t>
        </is>
      </c>
    </row>
    <row r="44930">
      <c r="A44930" s="1" t="n">
        <v>44928</v>
      </c>
      <c r="B44930" t="inlineStr">
        <is>
          <t>smx</t>
        </is>
      </c>
      <c r="C44930" t="n">
        <v>11</v>
      </c>
      <c r="D44930" t="inlineStr">
        <is>
          <t>{'smxcwz.com', '@apsys.mx~cra-template-apsysmx', 'smx-jsdoc-template'}</t>
        </is>
      </c>
    </row>
    <row r="44931">
      <c r="A44931" s="1" t="n">
        <v>44929</v>
      </c>
      <c r="B44931" t="inlineStr">
        <is>
          <t>litegraph</t>
        </is>
      </c>
      <c r="C44931" t="n">
        <v>11</v>
      </c>
      <c r="D44931" t="inlineStr">
        <is>
          <t>{'litegraph.iyobo', 'litegraph-topo', 'litegraph.core.js'}</t>
        </is>
      </c>
    </row>
    <row r="44932">
      <c r="A44932" s="1" t="n">
        <v>44930</v>
      </c>
      <c r="B44932" t="inlineStr">
        <is>
          <t>ansel</t>
        </is>
      </c>
      <c r="C44932" t="n">
        <v>11</v>
      </c>
      <c r="D44932" t="inlineStr">
        <is>
          <t>{'@deansel~latte', 'ansel', '@deansel~latte-storage-adapter-qiniu'}</t>
        </is>
      </c>
    </row>
    <row r="44933">
      <c r="A44933" s="1" t="n">
        <v>44931</v>
      </c>
      <c r="B44933" t="inlineStr">
        <is>
          <t>fcp</t>
        </is>
      </c>
      <c r="C44933" t="n">
        <v>11</v>
      </c>
      <c r="D44933" t="inlineStr">
        <is>
          <t>{'@zalando-fcp~content-insights-client', '@pietrop~fcpx-xml-composer', 'fcp-cli'}</t>
        </is>
      </c>
    </row>
    <row r="44934">
      <c r="A44934" s="1" t="n">
        <v>44932</v>
      </c>
      <c r="B44934" t="inlineStr">
        <is>
          <t>cloady</t>
        </is>
      </c>
      <c r="C44934" t="n">
        <v>11</v>
      </c>
      <c r="D44934" t="inlineStr">
        <is>
          <t>{'@cloady~music', '@cloady~terminal', '@cloady~passport'}</t>
        </is>
      </c>
    </row>
    <row r="44935">
      <c r="A44935" s="1" t="n">
        <v>44933</v>
      </c>
      <c r="B44935" t="inlineStr">
        <is>
          <t>nicecode</t>
        </is>
      </c>
      <c r="C44935" t="n">
        <v>11</v>
      </c>
      <c r="D44935" t="inlineStr">
        <is>
          <t>{'@nicecode~tools', '@nicecode~commit-lint', '@nicecode~cli'}</t>
        </is>
      </c>
    </row>
    <row r="44936">
      <c r="A44936" s="1" t="n">
        <v>44934</v>
      </c>
      <c r="B44936" t="inlineStr">
        <is>
          <t>flitz</t>
        </is>
      </c>
      <c r="C44936" t="n">
        <v>11</v>
      </c>
      <c r="D44936" t="inlineStr">
        <is>
          <t>{'flitzzdev', '@flitz~dev-config', 'flitz'}</t>
        </is>
      </c>
    </row>
    <row r="44937">
      <c r="A44937" s="1" t="n">
        <v>44935</v>
      </c>
      <c r="B44937" t="inlineStr">
        <is>
          <t>hort</t>
        </is>
      </c>
      <c r="C44937" t="n">
        <v>11</v>
      </c>
      <c r="D44937" t="inlineStr">
        <is>
          <t>{'@hortau~react-web-config', '@hortim~auth-general', '@hortau~react-native-charts-wrapper'}</t>
        </is>
      </c>
    </row>
    <row r="44938">
      <c r="A44938" s="1" t="n">
        <v>44936</v>
      </c>
      <c r="B44938" t="inlineStr">
        <is>
          <t>bbr</t>
        </is>
      </c>
      <c r="C44938" t="n">
        <v>11</v>
      </c>
      <c r="D44938" t="inlineStr">
        <is>
          <t>{'blubbr', 'bbrc-pyxnat', 'generator-bbr'}</t>
        </is>
      </c>
    </row>
    <row r="44939">
      <c r="A44939" s="1" t="n">
        <v>44937</v>
      </c>
      <c r="B44939" t="inlineStr">
        <is>
          <t>wheezy</t>
        </is>
      </c>
      <c r="C44939" t="n">
        <v>11</v>
      </c>
      <c r="D44939" t="inlineStr">
        <is>
          <t>{'wheezy-captcha', 'wheezy-web', 'wheezy-security'}</t>
        </is>
      </c>
    </row>
    <row r="44940">
      <c r="A44940" s="1" t="n">
        <v>44938</v>
      </c>
      <c r="B44940" t="inlineStr">
        <is>
          <t>moip</t>
        </is>
      </c>
      <c r="C44940" t="n">
        <v>11</v>
      </c>
      <c r="D44940" t="inlineStr">
        <is>
          <t>{'moip_signature_node', 'node-moip', 'moip-sdk-js'}</t>
        </is>
      </c>
    </row>
    <row r="44941">
      <c r="A44941" s="1" t="n">
        <v>44939</v>
      </c>
      <c r="B44941" t="inlineStr">
        <is>
          <t>miui</t>
        </is>
      </c>
      <c r="C44941" t="n">
        <v>11</v>
      </c>
      <c r="D44941" t="inlineStr">
        <is>
          <t>{'miui-css', '@swimly~miui', 'vue-simple-miui'}</t>
        </is>
      </c>
    </row>
    <row r="44942">
      <c r="A44942" s="1" t="n">
        <v>44940</v>
      </c>
      <c r="B44942" t="inlineStr">
        <is>
          <t>webhooker</t>
        </is>
      </c>
      <c r="C44942" t="n">
        <v>11</v>
      </c>
      <c r="D44942" t="inlineStr">
        <is>
          <t>{'byted-everphoto-bugtags-webhooker-adapter-phabricator', 'byted-everphoto-bugtags-webhooker', 'webhooker'}</t>
        </is>
      </c>
    </row>
    <row r="44943">
      <c r="A44943" s="1" t="n">
        <v>44941</v>
      </c>
      <c r="B44943" t="inlineStr">
        <is>
          <t>workpop</t>
        </is>
      </c>
      <c r="C44943" t="n">
        <v>11</v>
      </c>
      <c r="D44943" t="inlineStr">
        <is>
          <t>{'@workpop~analytics-middleware', '@workpop~graphql-mock-directive', '@workpop~eslint-config-workpop'}</t>
        </is>
      </c>
    </row>
    <row r="44944">
      <c r="A44944" s="1" t="n">
        <v>44942</v>
      </c>
      <c r="B44944" t="inlineStr">
        <is>
          <t>pache</t>
        </is>
      </c>
      <c r="C44944" t="n">
        <v>11</v>
      </c>
      <c r="D44944" t="inlineStr">
        <is>
          <t>{'pache-event', 'grunt-nopache', 'pache-blog'}</t>
        </is>
      </c>
    </row>
    <row r="44945">
      <c r="A44945" s="1" t="n">
        <v>44943</v>
      </c>
      <c r="B44945" t="inlineStr">
        <is>
          <t>lafferty</t>
        </is>
      </c>
      <c r="C44945" t="n">
        <v>11</v>
      </c>
      <c r="D44945" t="inlineStr">
        <is>
          <t>{'@lafferty-lounge~letsencrypt-bot', '@lafferty-lounge~api-gateway', '@lafferty-lounge~cert-viewer'}</t>
        </is>
      </c>
    </row>
    <row r="44946">
      <c r="A44946" s="1" t="n">
        <v>44944</v>
      </c>
      <c r="B44946" t="inlineStr">
        <is>
          <t>benji</t>
        </is>
      </c>
      <c r="C44946" t="n">
        <v>11</v>
      </c>
      <c r="D44946" t="inlineStr">
        <is>
          <t>{'benji', 'is-benji', 'benjiben'}</t>
        </is>
      </c>
    </row>
    <row r="44947">
      <c r="A44947" s="1" t="n">
        <v>44945</v>
      </c>
      <c r="B44947" t="inlineStr">
        <is>
          <t>lab7</t>
        </is>
      </c>
      <c r="C44947" t="n">
        <v>11</v>
      </c>
      <c r="D44947" t="inlineStr">
        <is>
          <t>{'oss_lab7_5093', 'sl-lab7-v2', 'oss-lab7-zambbo'}</t>
        </is>
      </c>
    </row>
    <row r="44948">
      <c r="A44948" s="1" t="n">
        <v>44946</v>
      </c>
      <c r="B44948" t="inlineStr">
        <is>
          <t>amdglobal</t>
        </is>
      </c>
      <c r="C44948" t="n">
        <v>11</v>
      </c>
      <c r="D44948" t="inlineStr">
        <is>
          <t>{'@amdglobal~log-manager', '@amdglobal~react-file-viewer', '@amdglobal~font-manager'}</t>
        </is>
      </c>
    </row>
    <row r="44949">
      <c r="A44949" s="1" t="n">
        <v>44947</v>
      </c>
      <c r="B44949" t="inlineStr">
        <is>
          <t>exokit</t>
        </is>
      </c>
      <c r="C44949" t="n">
        <v>11</v>
      </c>
      <c r="D44949" t="inlineStr">
        <is>
          <t>{'exokit', 'exokit-home', 'exokit-windows'}</t>
        </is>
      </c>
    </row>
    <row r="44950">
      <c r="A44950" s="1" t="n">
        <v>44948</v>
      </c>
      <c r="B44950" t="inlineStr">
        <is>
          <t>leapfrog</t>
        </is>
      </c>
      <c r="C44950" t="n">
        <v>11</v>
      </c>
      <c r="D44950" t="inlineStr">
        <is>
          <t>{'tslint-config-leapfrog', 'eslint-config-leapfrog', 'cordova-plugin-sftp-leapfroggr-zyh'}</t>
        </is>
      </c>
    </row>
    <row r="44951">
      <c r="A44951" s="1" t="n">
        <v>44949</v>
      </c>
      <c r="B44951" t="inlineStr">
        <is>
          <t>winder</t>
        </is>
      </c>
      <c r="C44951" t="n">
        <v>11</v>
      </c>
      <c r="D44951" t="inlineStr">
        <is>
          <t>{'unwinder', 'winder', 'winderbaum-okcupidjs'}</t>
        </is>
      </c>
    </row>
    <row r="44952">
      <c r="A44952" s="1" t="n">
        <v>44950</v>
      </c>
      <c r="B44952" t="inlineStr">
        <is>
          <t>mdw</t>
        </is>
      </c>
      <c r="C44952" t="n">
        <v>11</v>
      </c>
      <c r="D44952" t="inlineStr">
        <is>
          <t>{'mdware', 'mdw-fsm', '@nrnsport~mdware'}</t>
        </is>
      </c>
    </row>
    <row r="44953">
      <c r="A44953" s="1" t="n">
        <v>44951</v>
      </c>
      <c r="B44953" t="inlineStr">
        <is>
          <t>gali</t>
        </is>
      </c>
      <c r="C44953" t="n">
        <v>11</v>
      </c>
      <c r="D44953" t="inlineStr">
        <is>
          <t>{'galizia-module', 'starwars-gali-names', '@galiojs~awesome-antd'}</t>
        </is>
      </c>
    </row>
    <row r="44954">
      <c r="A44954" s="1" t="n">
        <v>44952</v>
      </c>
      <c r="B44954" t="inlineStr">
        <is>
          <t>grimm</t>
        </is>
      </c>
      <c r="C44954" t="n">
        <v>11</v>
      </c>
      <c r="D44954" t="inlineStr">
        <is>
          <t>{'trumpygrimm', 'johngrimm-utils', 'grimm'}</t>
        </is>
      </c>
    </row>
    <row r="44955">
      <c r="A44955" s="1" t="n">
        <v>44953</v>
      </c>
      <c r="B44955" t="inlineStr">
        <is>
          <t>sheriff</t>
        </is>
      </c>
      <c r="C44955" t="n">
        <v>11</v>
      </c>
      <c r="D44955" t="inlineStr">
        <is>
          <t>{'@zensors~sheriff', 'beast-sheriff-library', '@springworks~api-sheriff'}</t>
        </is>
      </c>
    </row>
    <row r="44956">
      <c r="A44956" s="1" t="n">
        <v>44954</v>
      </c>
      <c r="B44956" t="inlineStr">
        <is>
          <t>wgoo</t>
        </is>
      </c>
      <c r="C44956" t="n">
        <v>11</v>
      </c>
      <c r="D44956" t="inlineStr">
        <is>
          <t>{'@wgoo~stylelint-config', '@wgoo~federation', '@wgoo~v-list'}</t>
        </is>
      </c>
    </row>
    <row r="44957">
      <c r="A44957" s="1" t="n">
        <v>44955</v>
      </c>
      <c r="B44957" t="inlineStr">
        <is>
          <t>drewster</t>
        </is>
      </c>
      <c r="C44957" t="n">
        <v>11</v>
      </c>
      <c r="D44957" t="inlineStr">
        <is>
          <t>{'@drewster~react-update-analyzer', '@drewster~status-helpers', '@drewster~type-checker'}</t>
        </is>
      </c>
    </row>
    <row r="44958">
      <c r="A44958" s="1" t="n">
        <v>44956</v>
      </c>
      <c r="B44958" t="inlineStr">
        <is>
          <t>mochiswap</t>
        </is>
      </c>
      <c r="C44958" t="n">
        <v>11</v>
      </c>
      <c r="D44958" t="inlineStr">
        <is>
          <t>{'@mochiswap~harmony-token-list', '@mochiswap~sdk', '@mochiswap~uikit'}</t>
        </is>
      </c>
    </row>
    <row r="44959">
      <c r="A44959" s="1" t="n">
        <v>44957</v>
      </c>
      <c r="B44959" t="inlineStr">
        <is>
          <t>ravepay</t>
        </is>
      </c>
      <c r="C44959" t="n">
        <v>11</v>
      </c>
      <c r="D44959" t="inlineStr">
        <is>
          <t>{'ravepay-mine', '@legobox~ravepay', 'ravepay'}</t>
        </is>
      </c>
    </row>
    <row r="44960">
      <c r="A44960" s="1" t="n">
        <v>44958</v>
      </c>
      <c r="B44960" t="inlineStr">
        <is>
          <t>stickyfill</t>
        </is>
      </c>
      <c r="C44960" t="n">
        <v>11</v>
      </c>
      <c r="D44960" t="inlineStr">
        <is>
          <t>{'stickyfill-web-module', '@precision-nutrition~stickyfill', 'stickyfill'}</t>
        </is>
      </c>
    </row>
    <row r="44961">
      <c r="A44961" s="1" t="n">
        <v>44959</v>
      </c>
      <c r="B44961" t="inlineStr">
        <is>
          <t>icanvas</t>
        </is>
      </c>
      <c r="C44961" t="n">
        <v>11</v>
      </c>
      <c r="D44961" t="inlineStr">
        <is>
          <t>{'@icanvas~components', '@icanvas~webpack', 'icanvas'}</t>
        </is>
      </c>
    </row>
    <row r="44962">
      <c r="A44962" s="1" t="n">
        <v>44960</v>
      </c>
      <c r="B44962" t="inlineStr">
        <is>
          <t>populi</t>
        </is>
      </c>
      <c r="C44962" t="n">
        <v>11</v>
      </c>
      <c r="D44962" t="inlineStr">
        <is>
          <t>{'@revolutionpopuli~revpop-report', 'voxpopuli', 'populi-mrobison'}</t>
        </is>
      </c>
    </row>
    <row r="44963">
      <c r="A44963" s="1" t="n">
        <v>44961</v>
      </c>
      <c r="B44963" t="inlineStr">
        <is>
          <t>backward</t>
        </is>
      </c>
      <c r="C44963" t="n">
        <v>11</v>
      </c>
      <c r="D44963" t="inlineStr">
        <is>
          <t>{'selection-is-backward', 'backwardjs', 'django-backward'}</t>
        </is>
      </c>
    </row>
    <row r="44964">
      <c r="A44964" s="1" t="n">
        <v>44962</v>
      </c>
      <c r="B44964" t="inlineStr">
        <is>
          <t>pcd</t>
        </is>
      </c>
      <c r="C44964" t="n">
        <v>11</v>
      </c>
      <c r="D44964" t="inlineStr">
        <is>
          <t>{'@kibeo~loaders.gl-pcd', 'pcd-format', '@40three~open-pcd'}</t>
        </is>
      </c>
    </row>
    <row r="44965">
      <c r="A44965" s="1" t="n">
        <v>44963</v>
      </c>
      <c r="B44965" t="inlineStr">
        <is>
          <t>fw7</t>
        </is>
      </c>
      <c r="C44965" t="n">
        <v>11</v>
      </c>
      <c r="D44965" t="inlineStr">
        <is>
          <t>{'@fw7~logger', '@fw7~hydrator', '@fw7~node-errors'}</t>
        </is>
      </c>
    </row>
    <row r="44966">
      <c r="A44966" s="1" t="n">
        <v>44964</v>
      </c>
      <c r="B44966" t="inlineStr">
        <is>
          <t>sketcher</t>
        </is>
      </c>
      <c r="C44966" t="n">
        <v>11</v>
      </c>
      <c r="D44966" t="inlineStr">
        <is>
          <t>{'@sketcher-app~sketchapp-json-plugin', '@aelgasser~react-molecule-sketcher', 'sketcherjs'}</t>
        </is>
      </c>
    </row>
    <row r="44967">
      <c r="A44967" s="1" t="n">
        <v>44965</v>
      </c>
      <c r="B44967" t="inlineStr">
        <is>
          <t>thesmo</t>
        </is>
      </c>
      <c r="C44967" t="n">
        <v>11</v>
      </c>
      <c r="D44967" t="inlineStr">
        <is>
          <t>{'thesmo-redux-store', 'thesmo-react', 'thesmo-redux-dispatch'}</t>
        </is>
      </c>
    </row>
    <row r="44968">
      <c r="A44968" s="1" t="n">
        <v>44966</v>
      </c>
      <c r="B44968" t="inlineStr">
        <is>
          <t>xroom</t>
        </is>
      </c>
      <c r="C44968" t="n">
        <v>11</v>
      </c>
      <c r="D44968" t="inlineStr">
        <is>
          <t>{'@xroom.app~http-listener', '@xroom.app~events', '@xroom.app~validators2'}</t>
        </is>
      </c>
    </row>
    <row r="44969">
      <c r="A44969" s="1" t="n">
        <v>44967</v>
      </c>
      <c r="B44969" t="inlineStr">
        <is>
          <t>mystrom</t>
        </is>
      </c>
      <c r="C44969" t="n">
        <v>11</v>
      </c>
      <c r="D44969" t="inlineStr">
        <is>
          <t>{'node-red-contrib-mystrom-switch', 'node-red-contrib-mystrom', 'homebridge-mystrom'}</t>
        </is>
      </c>
    </row>
    <row r="44970">
      <c r="A44970" s="1" t="n">
        <v>44968</v>
      </c>
      <c r="B44970" t="inlineStr">
        <is>
          <t>robson</t>
        </is>
      </c>
      <c r="C44970" t="n">
        <v>11</v>
      </c>
      <c r="D44970" t="inlineStr">
        <is>
          <t>{'ember-cli-fill-murray-robsonperassoli', 'robsonrosa-angular-ui', '@arobson~hikaru'}</t>
        </is>
      </c>
    </row>
    <row r="44971">
      <c r="A44971" s="1" t="n">
        <v>44969</v>
      </c>
      <c r="B44971" t="inlineStr">
        <is>
          <t>thaws</t>
        </is>
      </c>
      <c r="C44971" t="n">
        <v>11</v>
      </c>
      <c r="D44971" t="inlineStr">
        <is>
          <t>{'dsr-delete-wubwub-thaws-synch-halon-twill', 'dsr-package-hongs-thaws-warts-touns', 'dsr-rollback-package-thaws-rapid-sires-comfy'}</t>
        </is>
      </c>
    </row>
    <row r="44972">
      <c r="A44972" s="1" t="n">
        <v>44970</v>
      </c>
      <c r="B44972" t="inlineStr">
        <is>
          <t>pdns</t>
        </is>
      </c>
      <c r="C44972" t="n">
        <v>11</v>
      </c>
      <c r="D44972" t="inlineStr">
        <is>
          <t>{'nodeway-pdns', 'pdns-notify', 'pdnsjs'}</t>
        </is>
      </c>
    </row>
    <row r="44973">
      <c r="A44973" s="1" t="n">
        <v>44971</v>
      </c>
      <c r="B44973" t="inlineStr">
        <is>
          <t>ilities</t>
        </is>
      </c>
      <c r="C44973" t="n">
        <v>11</v>
      </c>
      <c r="D44973" t="inlineStr">
        <is>
          <t>{'vuetilities', 'unilities', 'cookilities'}</t>
        </is>
      </c>
    </row>
    <row r="44974">
      <c r="A44974" s="1" t="n">
        <v>44972</v>
      </c>
      <c r="B44974" t="inlineStr">
        <is>
          <t>publicuserccoped</t>
        </is>
      </c>
      <c r="C44974" t="n">
        <v>11</v>
      </c>
      <c r="D44974" t="inlineStr">
        <is>
          <t>{'@ghl-coverlid~procreant-publicuserccoped-publicwriteable', '@ghl-heterogony~overwork-publicuserccoped-publicwriteable', '@ghl-coverlid~gawping-publicuserccoped-notexist'}</t>
        </is>
      </c>
    </row>
    <row r="44975">
      <c r="A44975" s="1" t="n">
        <v>44973</v>
      </c>
      <c r="B44975" t="inlineStr">
        <is>
          <t>exin</t>
        </is>
      </c>
      <c r="C44975" t="n">
        <v>11</v>
      </c>
      <c r="D44975" t="inlineStr">
        <is>
          <t>{'@exin~crm', '@exin~xn-crm', '@exin~xn-kit'}</t>
        </is>
      </c>
    </row>
    <row r="44976">
      <c r="A44976" s="1" t="n">
        <v>44974</v>
      </c>
      <c r="B44976" t="inlineStr">
        <is>
          <t>untool</t>
        </is>
      </c>
      <c r="C44976" t="n">
        <v>11</v>
      </c>
      <c r="D44976" t="inlineStr">
        <is>
          <t>{'@untool~defaults', '@untool~webpack', '@untool~renovate-config'}</t>
        </is>
      </c>
    </row>
    <row r="44977">
      <c r="A44977" s="1" t="n">
        <v>44975</v>
      </c>
      <c r="B44977" t="inlineStr">
        <is>
          <t>glx</t>
        </is>
      </c>
      <c r="C44977" t="n">
        <v>11</v>
      </c>
      <c r="D44977" t="inlineStr">
        <is>
          <t>{'glx-uikit', 'glx.ui', 'glx'}</t>
        </is>
      </c>
    </row>
    <row r="44978">
      <c r="A44978" s="1" t="n">
        <v>44976</v>
      </c>
      <c r="B44978" t="inlineStr">
        <is>
          <t>bnt</t>
        </is>
      </c>
      <c r="C44978" t="n">
        <v>11</v>
      </c>
      <c r="D44978" t="inlineStr">
        <is>
          <t>{'bnt', 'bnt-seshat', 'bntzio'}</t>
        </is>
      </c>
    </row>
    <row r="44979">
      <c r="A44979" s="1" t="n">
        <v>44977</v>
      </c>
      <c r="B44979" t="inlineStr">
        <is>
          <t>buss</t>
        </is>
      </c>
      <c r="C44979" t="n">
        <v>11</v>
      </c>
      <c r="D44979" t="inlineStr">
        <is>
          <t>{'busslibrary', '@jellyware~buss', 'bussi'}</t>
        </is>
      </c>
    </row>
    <row r="44980">
      <c r="A44980" s="1" t="n">
        <v>44978</v>
      </c>
      <c r="B44980" t="inlineStr">
        <is>
          <t>sincronia</t>
        </is>
      </c>
      <c r="C44980" t="n">
        <v>11</v>
      </c>
      <c r="D44980" t="inlineStr">
        <is>
          <t>{'@sincronia~prettier-plugin', '@sincronia~babel-plugin', 'sincronia'}</t>
        </is>
      </c>
    </row>
    <row r="44981">
      <c r="A44981" s="1" t="n">
        <v>44979</v>
      </c>
      <c r="B44981" t="inlineStr">
        <is>
          <t>perk</t>
        </is>
      </c>
      <c r="C44981" t="n">
        <v>11</v>
      </c>
      <c r="D44981" t="inlineStr">
        <is>
          <t>{'centralperk', 'perk-cli', '@perkleswap~uikit'}</t>
        </is>
      </c>
    </row>
    <row r="44982">
      <c r="A44982" s="1" t="n">
        <v>44980</v>
      </c>
      <c r="B44982" t="inlineStr">
        <is>
          <t>cartproject</t>
        </is>
      </c>
      <c r="C44982" t="n">
        <v>11</v>
      </c>
      <c r="D44982" t="inlineStr">
        <is>
          <t>{'cartproject_triple', 'cartproject_suchin', 'cartproject_hmtraining'}</t>
        </is>
      </c>
    </row>
    <row r="44983">
      <c r="A44983" s="1" t="n">
        <v>44981</v>
      </c>
      <c r="B44983" t="inlineStr">
        <is>
          <t>dresscode</t>
        </is>
      </c>
      <c r="C44983" t="n">
        <v>11</v>
      </c>
      <c r="D44983" t="inlineStr">
        <is>
          <t>{'dresscode-binary', 'dresscode', 'dresscode-bricks'}</t>
        </is>
      </c>
    </row>
    <row r="44984">
      <c r="A44984" s="1" t="n">
        <v>44982</v>
      </c>
      <c r="B44984" t="inlineStr">
        <is>
          <t>cze</t>
        </is>
      </c>
      <c r="C44984" t="n">
        <v>11</v>
      </c>
      <c r="D44984" t="inlineStr">
        <is>
          <t>{'@chanzuckerberg~czedi-kit-components', '@robertpalczewski~id-generator', 'nowe-oblicze-greya-pl'}</t>
        </is>
      </c>
    </row>
    <row r="44985">
      <c r="A44985" s="1" t="n">
        <v>44983</v>
      </c>
      <c r="B44985" t="inlineStr">
        <is>
          <t>pdt</t>
        </is>
      </c>
      <c r="C44985" t="n">
        <v>11</v>
      </c>
      <c r="D44985" t="inlineStr">
        <is>
          <t>{'@pdtec~ngx-observable-lifecycle', '@portfolium~pdt', 'yyipdt'}</t>
        </is>
      </c>
    </row>
    <row r="44986">
      <c r="A44986" s="1" t="n">
        <v>44984</v>
      </c>
      <c r="B44986" t="inlineStr">
        <is>
          <t>cougar</t>
        </is>
      </c>
      <c r="C44986" t="n">
        <v>11</v>
      </c>
      <c r="D44986" t="inlineStr">
        <is>
          <t>{'@cougargrades~importer', '@cougargrades~raster', '@cougargrades~types'}</t>
        </is>
      </c>
    </row>
    <row r="44987">
      <c r="A44987" s="1" t="n">
        <v>44985</v>
      </c>
      <c r="B44987" t="inlineStr">
        <is>
          <t>standart</t>
        </is>
      </c>
      <c r="C44987" t="n">
        <v>11</v>
      </c>
      <c r="D44987" t="inlineStr">
        <is>
          <t>{'standart-calculator', 'eslint-config-standart-partyk', 'vue-standart-charts'}</t>
        </is>
      </c>
    </row>
    <row r="44988">
      <c r="A44988" s="1" t="n">
        <v>44986</v>
      </c>
      <c r="B44988" t="inlineStr">
        <is>
          <t>ldclient</t>
        </is>
      </c>
      <c r="C44988" t="n">
        <v>11</v>
      </c>
      <c r="D44988" t="inlineStr">
        <is>
          <t>{'ldclient-node-consul-store', 'ldclient-js-common', 'ldclient-node'}</t>
        </is>
      </c>
    </row>
    <row r="44989">
      <c r="A44989" s="1" t="n">
        <v>44987</v>
      </c>
      <c r="B44989" t="inlineStr">
        <is>
          <t>philosopher</t>
        </is>
      </c>
      <c r="C44989" t="n">
        <v>11</v>
      </c>
      <c r="D44989" t="inlineStr">
        <is>
          <t>{'@expo-google-fonts~philosopher', 'fontsource-philosopher', 'typeface-philosopher'}</t>
        </is>
      </c>
    </row>
    <row r="44990">
      <c r="A44990" s="1" t="n">
        <v>44988</v>
      </c>
      <c r="B44990" t="inlineStr">
        <is>
          <t>fco</t>
        </is>
      </c>
      <c r="C44990" t="n">
        <v>11</v>
      </c>
      <c r="D44990" t="inlineStr">
        <is>
          <t>{'infco', '@devfcoaros~platzimediaplayer', '@isfco~craft'}</t>
        </is>
      </c>
    </row>
    <row r="44991">
      <c r="A44991" s="1" t="n">
        <v>44989</v>
      </c>
      <c r="B44991" t="inlineStr">
        <is>
          <t>fabricio</t>
        </is>
      </c>
      <c r="C44991" t="n">
        <v>11</v>
      </c>
      <c r="D44991" t="inlineStr">
        <is>
          <t>{'creditcards-types-fabricio', '@fabricio-191~images', 'creditcards-fabricio'}</t>
        </is>
      </c>
    </row>
    <row r="44992">
      <c r="A44992" s="1" t="n">
        <v>44990</v>
      </c>
      <c r="B44992" t="inlineStr">
        <is>
          <t>primevue</t>
        </is>
      </c>
      <c r="C44992" t="n">
        <v>11</v>
      </c>
      <c r="D44992" t="inlineStr">
        <is>
          <t>{'base-ui-primevue', 'primevue-datatable-save', 'primevue-linh'}</t>
        </is>
      </c>
    </row>
    <row r="44993">
      <c r="A44993" s="1" t="n">
        <v>44991</v>
      </c>
      <c r="B44993" t="inlineStr">
        <is>
          <t>modula</t>
        </is>
      </c>
      <c r="C44993" t="n">
        <v>11</v>
      </c>
      <c r="D44993" t="inlineStr">
        <is>
          <t>{'modulax', 'modulapp', 'modula'}</t>
        </is>
      </c>
    </row>
    <row r="44994">
      <c r="A44994" s="1" t="n">
        <v>44992</v>
      </c>
      <c r="B44994" t="inlineStr">
        <is>
          <t>couchapp</t>
        </is>
      </c>
      <c r="C44994" t="n">
        <v>11</v>
      </c>
      <c r="D44994" t="inlineStr">
        <is>
          <t>{'grunt-couchapp', 'generator-couchapp', 'couchapp-sign'}</t>
        </is>
      </c>
    </row>
    <row r="44995">
      <c r="A44995" s="1" t="n">
        <v>44993</v>
      </c>
      <c r="B44995" t="inlineStr">
        <is>
          <t>registrato</t>
        </is>
      </c>
      <c r="C44995" t="n">
        <v>11</v>
      </c>
      <c r="D44995" t="inlineStr">
        <is>
          <t>{'consul-service-registrator', '@happy-dom~global-registrator', 'nest-container-registrator-basic'}</t>
        </is>
      </c>
    </row>
    <row r="44996">
      <c r="A44996" s="1" t="n">
        <v>44994</v>
      </c>
      <c r="B44996" t="inlineStr">
        <is>
          <t>registrator</t>
        </is>
      </c>
      <c r="C44996" t="n">
        <v>11</v>
      </c>
      <c r="D44996" t="inlineStr">
        <is>
          <t>{'consul-service-registrator', '@happy-dom~global-registrator', 'nest-container-registrator-basic'}</t>
        </is>
      </c>
    </row>
    <row r="44997">
      <c r="A44997" s="1" t="n">
        <v>44995</v>
      </c>
      <c r="B44997" t="inlineStr">
        <is>
          <t>lucidogen</t>
        </is>
      </c>
      <c r="C44997" t="n">
        <v>11</v>
      </c>
      <c r="D44997" t="inlineStr">
        <is>
          <t>{'@lucidogen~build', '@lucidogen~data', '@lucidogen~blocks'}</t>
        </is>
      </c>
    </row>
    <row r="44998">
      <c r="A44998" s="1" t="n">
        <v>44996</v>
      </c>
      <c r="B44998" t="inlineStr">
        <is>
          <t>teamgold</t>
        </is>
      </c>
      <c r="C44998" t="n">
        <v>11</v>
      </c>
      <c r="D44998" t="inlineStr">
        <is>
          <t>{'@teamgold~fast-websocket-client_ts_v2', '@teamgold~fast-websocket-client_ts_v4', '@teamgold~fast-websocket-client_ts_v3'}</t>
        </is>
      </c>
    </row>
    <row r="44999">
      <c r="A44999" s="1" t="n">
        <v>44997</v>
      </c>
      <c r="B44999" t="inlineStr">
        <is>
          <t>opensphere</t>
        </is>
      </c>
      <c r="C44999" t="n">
        <v>11</v>
      </c>
      <c r="D44999" t="inlineStr">
        <is>
          <t>{'opensphere-build-docs', 'opensphere-plugin-geopackage', 'opensphere-build-index'}</t>
        </is>
      </c>
    </row>
    <row r="45000">
      <c r="A45000" s="1" t="n">
        <v>44998</v>
      </c>
      <c r="B45000" t="inlineStr">
        <is>
          <t>fedtools</t>
        </is>
      </c>
      <c r="C45000" t="n">
        <v>11</v>
      </c>
      <c r="D45000" t="inlineStr">
        <is>
          <t>{'fedtools-notifier', 'fedtools', 'fedtools-apps'}</t>
        </is>
      </c>
    </row>
    <row r="45001">
      <c r="A45001" s="1" t="n">
        <v>44999</v>
      </c>
      <c r="B45001" t="inlineStr">
        <is>
          <t>rispettivi</t>
        </is>
      </c>
      <c r="C45001" t="n">
        <v>11</v>
      </c>
      <c r="D45001" t="inlineStr">
        <is>
          <t>{'odoo11-addon-l10n-it-website-sale-corrispettivi', 'odoo11-addon-l10n-it-corrispettivi-sale', 'odoo12-addon-l10n-it-corrispettivi'}</t>
        </is>
      </c>
    </row>
    <row r="45002">
      <c r="A45002" s="1" t="n">
        <v>45000</v>
      </c>
      <c r="B45002" t="inlineStr">
        <is>
          <t>corrispettivi</t>
        </is>
      </c>
      <c r="C45002" t="n">
        <v>11</v>
      </c>
      <c r="D45002" t="inlineStr">
        <is>
          <t>{'odoo11-addon-l10n-it-website-sale-corrispettivi', 'odoo11-addon-l10n-it-corrispettivi-sale', 'odoo12-addon-l10n-it-corrispettivi'}</t>
        </is>
      </c>
    </row>
    <row r="45003">
      <c r="A45003" s="1" t="n">
        <v>45001</v>
      </c>
      <c r="B45003" t="inlineStr">
        <is>
          <t>lokidb</t>
        </is>
      </c>
      <c r="C45003" t="n">
        <v>11</v>
      </c>
      <c r="D45003" t="inlineStr">
        <is>
          <t>{'@lokidb~indexed-storage', '@lokidb~fs-storage', 'lokidb'}</t>
        </is>
      </c>
    </row>
    <row r="45004">
      <c r="A45004" s="1" t="n">
        <v>45002</v>
      </c>
      <c r="B45004" t="inlineStr">
        <is>
          <t>dictator</t>
        </is>
      </c>
      <c r="C45004" t="n">
        <v>11</v>
      </c>
      <c r="D45004" t="inlineStr">
        <is>
          <t>{'dictator-c', 'dictator-cypress-example', 'redux-dictator'}</t>
        </is>
      </c>
    </row>
    <row r="45005">
      <c r="A45005" s="1" t="n">
        <v>45003</v>
      </c>
      <c r="B45005" t="inlineStr">
        <is>
          <t>milad</t>
        </is>
      </c>
      <c r="C45005" t="n">
        <v>11</v>
      </c>
      <c r="D45005" t="inlineStr">
        <is>
          <t>{'milad-third-react-component-library', '@miladpndevsim~second-react-publish-test', 'eslint-config-milad'}</t>
        </is>
      </c>
    </row>
    <row r="45006">
      <c r="A45006" s="1" t="n">
        <v>45004</v>
      </c>
      <c r="B45006" t="inlineStr">
        <is>
          <t>suddenly</t>
        </is>
      </c>
      <c r="C45006" t="n">
        <v>11</v>
      </c>
      <c r="D45006" t="inlineStr">
        <is>
          <t>{'suddenly-cli', '@suddenly~mailer', 'suddenly'}</t>
        </is>
      </c>
    </row>
    <row r="45007">
      <c r="A45007" s="1" t="n">
        <v>45005</v>
      </c>
      <c r="B45007" t="inlineStr">
        <is>
          <t>wonderpush</t>
        </is>
      </c>
      <c r="C45007" t="n">
        <v>11</v>
      </c>
      <c r="D45007" t="inlineStr">
        <is>
          <t>{'@mprogramic~programic-wonderpush-cordova-sdk', 'react-wonderpush', '@laurentgoudet~ionic-native-wonderpush'}</t>
        </is>
      </c>
    </row>
    <row r="45008">
      <c r="A45008" s="1" t="n">
        <v>45006</v>
      </c>
      <c r="B45008" t="inlineStr">
        <is>
          <t>x00</t>
        </is>
      </c>
      <c r="C45008" t="n">
        <v>11</v>
      </c>
      <c r="D45008" t="inlineStr">
        <is>
          <t>{'@light0x00~shim', '0x00', '0x00-pl--svg-pack-to-ttf'}</t>
        </is>
      </c>
    </row>
    <row r="45009">
      <c r="A45009" s="1" t="n">
        <v>45007</v>
      </c>
      <c r="B45009" t="inlineStr">
        <is>
          <t>flw</t>
        </is>
      </c>
      <c r="C45009" t="n">
        <v>11</v>
      </c>
      <c r="D45009" t="inlineStr">
        <is>
          <t>{'flw-large-number', 'flwlss', 'flw-notifier'}</t>
        </is>
      </c>
    </row>
    <row r="45010">
      <c r="A45010" s="1" t="n">
        <v>45008</v>
      </c>
      <c r="B45010" t="inlineStr">
        <is>
          <t>wang0316</t>
        </is>
      </c>
      <c r="C45010" t="n">
        <v>11</v>
      </c>
      <c r="D45010" t="inlineStr">
        <is>
          <t>{'@kevinwang0316~react-materialui-pagination', '@kevinwang0316~cloudwatch', '@kevinwang0316~mysql-helper'}</t>
        </is>
      </c>
    </row>
    <row r="45011">
      <c r="A45011" s="1" t="n">
        <v>45009</v>
      </c>
      <c r="B45011" t="inlineStr">
        <is>
          <t>kevinwang0316</t>
        </is>
      </c>
      <c r="C45011" t="n">
        <v>11</v>
      </c>
      <c r="D45011" t="inlineStr">
        <is>
          <t>{'@kevinwang0316~react-materialui-pagination', '@kevinwang0316~cloudwatch', '@kevinwang0316~mysql-helper'}</t>
        </is>
      </c>
    </row>
    <row r="45012">
      <c r="A45012" s="1" t="n">
        <v>45010</v>
      </c>
      <c r="B45012" t="inlineStr">
        <is>
          <t>trooper</t>
        </is>
      </c>
      <c r="C45012" t="n">
        <v>11</v>
      </c>
      <c r="D45012" t="inlineStr">
        <is>
          <t>{'ngx-form-trooper', 'storm-trooper', 'state-trooper'}</t>
        </is>
      </c>
    </row>
    <row r="45013">
      <c r="A45013" s="1" t="n">
        <v>45011</v>
      </c>
      <c r="B45013" t="inlineStr">
        <is>
          <t>sthzg</t>
        </is>
      </c>
      <c r="C45013" t="n">
        <v>11</v>
      </c>
      <c r="D45013" t="inlineStr">
        <is>
          <t>{'@sthzg~jsugen-generate-builder', '@sthzg~jsugen-cli', '@sthzg~jsugen-generate-lodash-object-paths'}</t>
        </is>
      </c>
    </row>
    <row r="45014">
      <c r="A45014" s="1" t="n">
        <v>45012</v>
      </c>
      <c r="B45014" t="inlineStr">
        <is>
          <t>treeline</t>
        </is>
      </c>
      <c r="C45014" t="n">
        <v>11</v>
      </c>
      <c r="D45014" t="inlineStr">
        <is>
          <t>{'treeline-generate-backend', '@treelinehq~dropdown', '@mikermcneil~treeline-assets-prod'}</t>
        </is>
      </c>
    </row>
    <row r="45015">
      <c r="A45015" s="1" t="n">
        <v>45013</v>
      </c>
      <c r="B45015" t="inlineStr">
        <is>
          <t>tsocial</t>
        </is>
      </c>
      <c r="C45015" t="n">
        <v>11</v>
      </c>
      <c r="D45015" t="inlineStr">
        <is>
          <t>{'@tsocial~tvweb-sdk', '@tsocial~tvweb-builder', '@tsocial~tvweb-sdk.hdbank'}</t>
        </is>
      </c>
    </row>
    <row r="45016">
      <c r="A45016" s="1" t="n">
        <v>45014</v>
      </c>
      <c r="B45016" t="inlineStr">
        <is>
          <t>cresco</t>
        </is>
      </c>
      <c r="C45016" t="n">
        <v>11</v>
      </c>
      <c r="D45016" t="inlineStr">
        <is>
          <t>{'@incresco~design-system-react', '@incresco~components', '@incresco~metro-config'}</t>
        </is>
      </c>
    </row>
    <row r="45017">
      <c r="A45017" s="1" t="n">
        <v>45015</v>
      </c>
      <c r="B45017" t="inlineStr">
        <is>
          <t>incresco</t>
        </is>
      </c>
      <c r="C45017" t="n">
        <v>11</v>
      </c>
      <c r="D45017" t="inlineStr">
        <is>
          <t>{'@incresco~design-system-react', '@incresco~components', '@incresco~metro-config'}</t>
        </is>
      </c>
    </row>
    <row r="45018">
      <c r="A45018" s="1" t="n">
        <v>45016</v>
      </c>
      <c r="B45018" t="inlineStr">
        <is>
          <t>wgy</t>
        </is>
      </c>
      <c r="C45018" t="n">
        <v>11</v>
      </c>
      <c r="D45018" t="inlineStr">
        <is>
          <t>{'vue-men-wgy', 'comm-tree-table-wgy', 'vue-log-system-wgy'}</t>
        </is>
      </c>
    </row>
    <row r="45019">
      <c r="A45019" s="1" t="n">
        <v>45017</v>
      </c>
      <c r="B45019" t="inlineStr">
        <is>
          <t>laigh</t>
        </is>
      </c>
      <c r="C45019" t="n">
        <v>11</v>
      </c>
      <c r="D45019" t="inlineStr">
        <is>
          <t>{'@dsr-rollback-org-kists-heads-wasms-laigh~dsr-rollback-package-kists-heads-wasms-laigh', 'test-package-deactivation-test-halal-laigh-sight-ninny', 'test-package-deactivation-test-hides-laigh-baked-clump'}</t>
        </is>
      </c>
    </row>
    <row r="45020">
      <c r="A45020" s="1" t="n">
        <v>45018</v>
      </c>
      <c r="B45020" t="inlineStr">
        <is>
          <t>msem</t>
        </is>
      </c>
      <c r="C45020" t="n">
        <v>11</v>
      </c>
      <c r="D45020" t="inlineStr">
        <is>
          <t>{'msem-reviews', 'msem-standard-products', 'msem-accomodation'}</t>
        </is>
      </c>
    </row>
    <row r="45021">
      <c r="A45021" s="1" t="n">
        <v>45019</v>
      </c>
      <c r="B45021" t="inlineStr">
        <is>
          <t>clunch</t>
        </is>
      </c>
      <c r="C45021" t="n">
        <v>11</v>
      </c>
      <c r="D45021" t="inlineStr">
        <is>
          <t>{'@clunch~line', '@clunch~radar', '@clunch~map'}</t>
        </is>
      </c>
    </row>
    <row r="45022">
      <c r="A45022" s="1" t="n">
        <v>45020</v>
      </c>
      <c r="B45022" t="inlineStr">
        <is>
          <t>cambridge</t>
        </is>
      </c>
      <c r="C45022" t="n">
        <v>11</v>
      </c>
      <c r="D45022" t="inlineStr">
        <is>
          <t>{'tmp_cambridge', '@cambridge-blockchain~crypto-lib', '@compilelife~cambridge'}</t>
        </is>
      </c>
    </row>
    <row r="45023">
      <c r="A45023" s="1" t="n">
        <v>45021</v>
      </c>
      <c r="B45023" t="inlineStr">
        <is>
          <t>keios</t>
        </is>
      </c>
      <c r="C45023" t="n">
        <v>11</v>
      </c>
      <c r="D45023" t="inlineStr">
        <is>
          <t>{'keios-protocol-pocketsphinx', 'keios-protocol-tesseract', 'keios-dynabuffers-knowr'}</t>
        </is>
      </c>
    </row>
    <row r="45024">
      <c r="A45024" s="1" t="n">
        <v>45022</v>
      </c>
      <c r="B45024" t="inlineStr">
        <is>
          <t>hdnode</t>
        </is>
      </c>
      <c r="C45024" t="n">
        <v>11</v>
      </c>
      <c r="D45024" t="inlineStr">
        <is>
          <t>{'hdnode-js', '@sahidmiller~hdnode', '@ethersproject-bsc~hdnode'}</t>
        </is>
      </c>
    </row>
    <row r="45025">
      <c r="A45025" s="1" t="n">
        <v>45023</v>
      </c>
      <c r="B45025" t="inlineStr">
        <is>
          <t>assaf</t>
        </is>
      </c>
      <c r="C45025" t="n">
        <v>11</v>
      </c>
      <c r="D45025" t="inlineStr">
        <is>
          <t>{'firsttest-by-rafatassaf', 'assaf-fink-random-generator', 'assaf-now-printing'}</t>
        </is>
      </c>
    </row>
    <row r="45026">
      <c r="A45026" s="1" t="n">
        <v>45024</v>
      </c>
      <c r="B45026" t="inlineStr">
        <is>
          <t>transformable</t>
        </is>
      </c>
      <c r="C45026" t="n">
        <v>11</v>
      </c>
      <c r="D45026" t="inlineStr">
        <is>
          <t>{'react-native-transformable-image-next', '@ysocorp~react-native-transformable-image', '@applications-developer~react-native-transformable-image'}</t>
        </is>
      </c>
    </row>
    <row r="45027">
      <c r="A45027" s="1" t="n">
        <v>45025</v>
      </c>
      <c r="B45027" t="inlineStr">
        <is>
          <t>mpjs</t>
        </is>
      </c>
      <c r="C45027" t="n">
        <v>11</v>
      </c>
      <c r="D45027" t="inlineStr">
        <is>
          <t>{'@mpjs~react-runtime', '@mpjs~mp-plugin-webpack', '@mpjs~mp-plugin-typescript'}</t>
        </is>
      </c>
    </row>
    <row r="45028">
      <c r="A45028" s="1" t="n">
        <v>45026</v>
      </c>
      <c r="B45028" t="inlineStr">
        <is>
          <t>lge</t>
        </is>
      </c>
      <c r="C45028" t="n">
        <v>11</v>
      </c>
      <c r="D45028" t="inlineStr">
        <is>
          <t>{'@ahwelgemoed~diy-piw-utils', 'whulge', 'lgebra'}</t>
        </is>
      </c>
    </row>
    <row r="45029">
      <c r="A45029" s="1" t="n">
        <v>45027</v>
      </c>
      <c r="B45029" t="inlineStr">
        <is>
          <t>configstore</t>
        </is>
      </c>
      <c r="C45029" t="n">
        <v>11</v>
      </c>
      <c r="D45029" t="inlineStr">
        <is>
          <t>{'browser-configstore', 'configstore-ts', '@types~configstore'}</t>
        </is>
      </c>
    </row>
    <row r="45030">
      <c r="A45030" s="1" t="n">
        <v>45028</v>
      </c>
      <c r="B45030" t="inlineStr">
        <is>
          <t>miscellaneous</t>
        </is>
      </c>
      <c r="C45030" t="n">
        <v>11</v>
      </c>
      <c r="D45030" t="inlineStr">
        <is>
          <t>{'@miscellaneous~strapi-provider-upload-do-spaces', 'miscellaneous.min.js', '@gerhobbelt~prettier-miscellaneous'}</t>
        </is>
      </c>
    </row>
    <row r="45031">
      <c r="A45031" s="1" t="n">
        <v>45029</v>
      </c>
      <c r="B45031" t="inlineStr">
        <is>
          <t>geiger</t>
        </is>
      </c>
      <c r="C45031" t="n">
        <v>11</v>
      </c>
      <c r="D45031" t="inlineStr">
        <is>
          <t>{'geiger-testlib', 'ember-cli-fill-murray-brianjgeiger', 'gqgeiger'}</t>
        </is>
      </c>
    </row>
    <row r="45032">
      <c r="A45032" s="1" t="n">
        <v>45030</v>
      </c>
      <c r="B45032" t="inlineStr">
        <is>
          <t>bespoken</t>
        </is>
      </c>
      <c r="C45032" t="n">
        <v>11</v>
      </c>
      <c r="D45032" t="inlineStr">
        <is>
          <t>{'serverless-plugin-bespoken', 'bespoken-mysql-plugin', 'bespoken-tools'}</t>
        </is>
      </c>
    </row>
    <row r="45033">
      <c r="A45033" s="1" t="n">
        <v>45031</v>
      </c>
      <c r="B45033" t="inlineStr">
        <is>
          <t>fuseio</t>
        </is>
      </c>
      <c r="C45033" t="n">
        <v>11</v>
      </c>
      <c r="D45033" t="inlineStr">
        <is>
          <t>{'@fuseio~token-factory-contracts', '@fuseio~earn-sdk', '@fuseio~walletconnect-web3-provider'}</t>
        </is>
      </c>
    </row>
    <row r="45034">
      <c r="A45034" s="1" t="n">
        <v>45032</v>
      </c>
      <c r="B45034" t="inlineStr">
        <is>
          <t>raman</t>
        </is>
      </c>
      <c r="C45034" t="n">
        <v>11</v>
      </c>
      <c r="D45034" t="inlineStr">
        <is>
          <t>{'raman', '@prakashraman~notes', 'ramandeep-contact-details'}</t>
        </is>
      </c>
    </row>
    <row r="45035">
      <c r="A45035" s="1" t="n">
        <v>45033</v>
      </c>
      <c r="B45035" t="inlineStr">
        <is>
          <t>hurts</t>
        </is>
      </c>
      <c r="C45035" t="n">
        <v>11</v>
      </c>
      <c r="D45035" t="inlineStr">
        <is>
          <t>{'test-dsr-package-comas-sages-appuy-hurts', 'test-package-deactivation-test-unhip-bardy-hurts-hault', 'test-dsr-package-gawps-skiff-hurts-gowan'}</t>
        </is>
      </c>
    </row>
    <row r="45036">
      <c r="A45036" s="1" t="n">
        <v>45034</v>
      </c>
      <c r="B45036" t="inlineStr">
        <is>
          <t>appnexus</t>
        </is>
      </c>
      <c r="C45036" t="n">
        <v>11</v>
      </c>
      <c r="D45036" t="inlineStr">
        <is>
          <t>{'@segment~analytics.js-integration-appnexus', 'audienzz-react-native-appnexus-library', '@schibstedspain~openads-appnexus'}</t>
        </is>
      </c>
    </row>
    <row r="45037">
      <c r="A45037" s="1" t="n">
        <v>45035</v>
      </c>
      <c r="B45037" t="inlineStr">
        <is>
          <t>dockerhub</t>
        </is>
      </c>
      <c r="C45037" t="n">
        <v>11</v>
      </c>
      <c r="D45037" t="inlineStr">
        <is>
          <t>{'hubot-dockerhub-webhook', 'micro-dockerhub-hook', 'hubot-dockerhub'}</t>
        </is>
      </c>
    </row>
    <row r="45038">
      <c r="A45038" s="1" t="n">
        <v>45036</v>
      </c>
      <c r="B45038" t="inlineStr">
        <is>
          <t>pullrefresh</t>
        </is>
      </c>
      <c r="C45038" t="n">
        <v>11</v>
      </c>
      <c r="D45038" t="inlineStr">
        <is>
          <t>{'angular-pullrefresh', '@baifendian~adherev-ui-pullrefresh', '@baifendian~adhere-ui-pullrefresh'}</t>
        </is>
      </c>
    </row>
    <row r="45039">
      <c r="A45039" s="1" t="n">
        <v>45037</v>
      </c>
      <c r="B45039" t="inlineStr">
        <is>
          <t>qoo</t>
        </is>
      </c>
      <c r="C45039" t="n">
        <v>11</v>
      </c>
      <c r="D45039" t="inlineStr">
        <is>
          <t>{'qoobee-script', '@yusuke-suzuki~qoodish-api-js-client', '@goqoo~templates'}</t>
        </is>
      </c>
    </row>
    <row r="45040">
      <c r="A45040" s="1" t="n">
        <v>45038</v>
      </c>
      <c r="B45040" t="inlineStr">
        <is>
          <t>platzon</t>
        </is>
      </c>
      <c r="C45040" t="n">
        <v>11</v>
      </c>
      <c r="D45040" t="inlineStr">
        <is>
          <t>{'@rajho~platzon', '@xslaiferx~platzon', 'platzon-capinzonsolano'}</t>
        </is>
      </c>
    </row>
    <row r="45041">
      <c r="A45041" s="1" t="n">
        <v>45039</v>
      </c>
      <c r="B45041" t="inlineStr">
        <is>
          <t>skyblue</t>
        </is>
      </c>
      <c r="C45041" t="n">
        <v>11</v>
      </c>
      <c r="D45041" t="inlineStr">
        <is>
          <t>{'skyblue-template', 'skyblue-designsystem', '@swatch~skyblue'}</t>
        </is>
      </c>
    </row>
    <row r="45042">
      <c r="A45042" s="1" t="n">
        <v>45040</v>
      </c>
      <c r="B45042" t="inlineStr">
        <is>
          <t>tmap</t>
        </is>
      </c>
      <c r="C45042" t="n">
        <v>11</v>
      </c>
      <c r="D45042" t="inlineStr">
        <is>
          <t>{'@liuhoi~react-tmap', 'react-native-skt-tmap', 'react-native-tmap'}</t>
        </is>
      </c>
    </row>
    <row r="45043">
      <c r="A45043" s="1" t="n">
        <v>45041</v>
      </c>
      <c r="B45043" t="inlineStr">
        <is>
          <t>momoko</t>
        </is>
      </c>
      <c r="C45043" t="n">
        <v>11</v>
      </c>
      <c r="D45043" t="inlineStr">
        <is>
          <t>{'@momoko~eslint-config-react', '@momoko~eslint-config-ts', '@momoko~eslint-config-ts-vue'}</t>
        </is>
      </c>
    </row>
    <row r="45044">
      <c r="A45044" s="1" t="n">
        <v>45042</v>
      </c>
      <c r="B45044" t="inlineStr">
        <is>
          <t>remvst</t>
        </is>
      </c>
      <c r="C45044" t="n">
        <v>11</v>
      </c>
      <c r="D45044" t="inlineStr">
        <is>
          <t>{'@remvst~camera', '@remvst~geometry', '@remvst~raycaster'}</t>
        </is>
      </c>
    </row>
    <row r="45045">
      <c r="A45045" s="1" t="n">
        <v>45043</v>
      </c>
      <c r="B45045" t="inlineStr">
        <is>
          <t>formify</t>
        </is>
      </c>
      <c r="C45045" t="n">
        <v>11</v>
      </c>
      <c r="D45045" t="inlineStr">
        <is>
          <t>{'fetch-formify', 'formify', 'ngx-formify'}</t>
        </is>
      </c>
    </row>
    <row r="45046">
      <c r="A45046" s="1" t="n">
        <v>45044</v>
      </c>
      <c r="B45046" t="inlineStr">
        <is>
          <t>annoai</t>
        </is>
      </c>
      <c r="C45046" t="n">
        <v>11</v>
      </c>
      <c r="D45046" t="inlineStr">
        <is>
          <t>{'@annoai~node-stream-helper', '@annoai~require-all', '@annoai~node-ffmpeg'}</t>
        </is>
      </c>
    </row>
    <row r="45047">
      <c r="A45047" s="1" t="n">
        <v>45045</v>
      </c>
      <c r="B45047" t="inlineStr">
        <is>
          <t>tawer</t>
        </is>
      </c>
      <c r="C45047" t="n">
        <v>11</v>
      </c>
      <c r="D45047" t="inlineStr">
        <is>
          <t>{'test-package-deactivation-test-tawer-larva-ancle-debts', 'dsr-package-parts-tawer-ourie-coups', '@dsr-org-durns-scout-tawer-seres~dsr-package-durns-scout-tawer-seres'}</t>
        </is>
      </c>
    </row>
    <row r="45048">
      <c r="A45048" s="1" t="n">
        <v>45046</v>
      </c>
      <c r="B45048" t="inlineStr">
        <is>
          <t>illuminate</t>
        </is>
      </c>
      <c r="C45048" t="n">
        <v>11</v>
      </c>
      <c r="D45048" t="inlineStr">
        <is>
          <t>{'illuminate-assessments-hybrid', '@tngraphql~illuminate', 'insomnia-plugin-illuminate-encrypter'}</t>
        </is>
      </c>
    </row>
    <row r="45049">
      <c r="A45049" s="1" t="n">
        <v>45047</v>
      </c>
      <c r="B45049" t="inlineStr">
        <is>
          <t>appmetrica</t>
        </is>
      </c>
      <c r="C45049" t="n">
        <v>11</v>
      </c>
      <c r="D45049" t="inlineStr">
        <is>
          <t>{'yandex-appmetrica-plugin-cordova', '@npm_redstart~react-native-appmetrica', 'react-native-appmetrica-next'}</t>
        </is>
      </c>
    </row>
    <row r="45050">
      <c r="A45050" s="1" t="n">
        <v>45048</v>
      </c>
      <c r="B45050" t="inlineStr">
        <is>
          <t>firstmodule</t>
        </is>
      </c>
      <c r="C45050" t="n">
        <v>11</v>
      </c>
      <c r="D45050" t="inlineStr">
        <is>
          <t>{'firstmodule', 'firstmodule-plx', 'firstmodule-lup'}</t>
        </is>
      </c>
    </row>
    <row r="45051">
      <c r="A45051" s="1" t="n">
        <v>45049</v>
      </c>
      <c r="B45051" t="inlineStr">
        <is>
          <t>nxm</t>
        </is>
      </c>
      <c r="C45051" t="n">
        <v>11</v>
      </c>
      <c r="D45051" t="inlineStr">
        <is>
          <t>{'nxm-cli', '@nxmfpoc~editorial', '@nxmfpoc~custom-component'}</t>
        </is>
      </c>
    </row>
    <row r="45052">
      <c r="A45052" s="1" t="n">
        <v>45050</v>
      </c>
      <c r="B45052" t="inlineStr">
        <is>
          <t>daan</t>
        </is>
      </c>
      <c r="C45052" t="n">
        <v>11</v>
      </c>
      <c r="D45052" t="inlineStr">
        <is>
          <t>{'@daangn~carrot-ui', '@daanfl~vue-tagsinput', '@daanklijn~vue-simplemde'}</t>
        </is>
      </c>
    </row>
    <row r="45053">
      <c r="A45053" s="1" t="n">
        <v>45051</v>
      </c>
      <c r="B45053" t="inlineStr">
        <is>
          <t>sont</t>
        </is>
      </c>
      <c r="C45053" t="n">
        <v>11</v>
      </c>
      <c r="D45053" t="inlineStr">
        <is>
          <t>{'@ansont~rbac-data', 'jsont', 'jsontream'}</t>
        </is>
      </c>
    </row>
    <row r="45054">
      <c r="A45054" s="1" t="n">
        <v>45052</v>
      </c>
      <c r="B45054" t="inlineStr">
        <is>
          <t>dztools</t>
        </is>
      </c>
      <c r="C45054" t="n">
        <v>11</v>
      </c>
      <c r="D45054" t="inlineStr">
        <is>
          <t>{'@dztools~eslint-config-react-typescript', '@dztools~jest-config-react-typescript', '@dztools~eslint-config-typescript'}</t>
        </is>
      </c>
    </row>
    <row r="45055">
      <c r="A45055" s="1" t="n">
        <v>45053</v>
      </c>
      <c r="B45055" t="inlineStr">
        <is>
          <t>rican</t>
        </is>
      </c>
      <c r="C45055" t="n">
        <v>11</v>
      </c>
      <c r="D45055" t="inlineStr">
        <is>
          <t>{'typeface-norican', '@ricanontherun~circuit-breaker', '@compai~font-norican'}</t>
        </is>
      </c>
    </row>
    <row r="45056">
      <c r="A45056" s="1" t="n">
        <v>45054</v>
      </c>
      <c r="B45056" t="inlineStr">
        <is>
          <t>neq</t>
        </is>
      </c>
      <c r="C45056" t="n">
        <v>11</v>
      </c>
      <c r="D45056" t="inlineStr">
        <is>
          <t>{'bneqpri', '@iloyalty~lib-iconneqt', 'compute-neq'}</t>
        </is>
      </c>
    </row>
    <row r="45057">
      <c r="A45057" s="1" t="n">
        <v>45055</v>
      </c>
      <c r="B45057" t="inlineStr">
        <is>
          <t>keytable</t>
        </is>
      </c>
      <c r="C45057" t="n">
        <v>11</v>
      </c>
      <c r="D45057" t="inlineStr">
        <is>
          <t>{'datatables.net-keytable-bm', 'datatables.net-keytable', 'datatables.net-keytable-bs5'}</t>
        </is>
      </c>
    </row>
    <row r="45058">
      <c r="A45058" s="1" t="n">
        <v>45056</v>
      </c>
      <c r="B45058" t="inlineStr">
        <is>
          <t>vistor</t>
        </is>
      </c>
      <c r="C45058" t="n">
        <v>11</v>
      </c>
      <c r="D45058" t="inlineStr">
        <is>
          <t>{'vistorian-map', 'vistorian-widgets', 'vistorian-bookmarkbrowser'}</t>
        </is>
      </c>
    </row>
    <row r="45059">
      <c r="A45059" s="1" t="n">
        <v>45057</v>
      </c>
      <c r="B45059" t="inlineStr">
        <is>
          <t>dipper</t>
        </is>
      </c>
      <c r="C45059" t="n">
        <v>11</v>
      </c>
      <c r="D45059" t="inlineStr">
        <is>
          <t>{'dipperts', 'honey-dipper-comb-documentation', 'dipper.js'}</t>
        </is>
      </c>
    </row>
    <row r="45060">
      <c r="A45060" s="1" t="n">
        <v>45058</v>
      </c>
      <c r="B45060" t="inlineStr">
        <is>
          <t>beaglebone</t>
        </is>
      </c>
      <c r="C45060" t="n">
        <v>11</v>
      </c>
      <c r="D45060" t="inlineStr">
        <is>
          <t>{'beaglebone-dht', 'node-red-node-beaglebone', 'beaglebone-windvane'}</t>
        </is>
      </c>
    </row>
    <row r="45061">
      <c r="A45061" s="1" t="n">
        <v>45059</v>
      </c>
      <c r="B45061" t="inlineStr">
        <is>
          <t>fernandez</t>
        </is>
      </c>
      <c r="C45061" t="n">
        <v>11</v>
      </c>
      <c r="D45061" t="inlineStr">
        <is>
          <t>{'@davidfernandez31~demo-cli', 'modulewfernandez', 'tecsup-quispefernandez'}</t>
        </is>
      </c>
    </row>
    <row r="45062">
      <c r="A45062" s="1" t="n">
        <v>45060</v>
      </c>
      <c r="B45062" t="inlineStr">
        <is>
          <t>wepay</t>
        </is>
      </c>
      <c r="C45062" t="n">
        <v>11</v>
      </c>
      <c r="D45062" t="inlineStr">
        <is>
          <t>{'bh-test-wepay-npm', 'wepay-api', 'wepay-signer'}</t>
        </is>
      </c>
    </row>
    <row r="45063">
      <c r="A45063" s="1" t="n">
        <v>45061</v>
      </c>
      <c r="B45063" t="inlineStr">
        <is>
          <t>gyan</t>
        </is>
      </c>
      <c r="C45063" t="n">
        <v>11</v>
      </c>
      <c r="D45063" t="inlineStr">
        <is>
          <t>{'test-lib-dangyan', 'fangyan-date-time', 'gyantest'}</t>
        </is>
      </c>
    </row>
    <row r="45064">
      <c r="A45064" s="1" t="n">
        <v>45062</v>
      </c>
      <c r="B45064" t="inlineStr">
        <is>
          <t>twoslash</t>
        </is>
      </c>
      <c r="C45064" t="n">
        <v>11</v>
      </c>
      <c r="D45064" t="inlineStr">
        <is>
          <t>{'hexo-shiki-twoslash', '@typescript~twoslash', 'eleventy-plugin-shiki-twoslash'}</t>
        </is>
      </c>
    </row>
    <row r="45065">
      <c r="A45065" s="1" t="n">
        <v>45063</v>
      </c>
      <c r="B45065" t="inlineStr">
        <is>
          <t>interledger</t>
        </is>
      </c>
      <c r="C45065" t="n">
        <v>11</v>
      </c>
      <c r="D45065" t="inlineStr">
        <is>
          <t>{'@interledger~pay', '@interledger~stream-receiver', 'interledger-jsdoc-template'}</t>
        </is>
      </c>
    </row>
    <row r="45066">
      <c r="A45066" s="1" t="n">
        <v>45064</v>
      </c>
      <c r="B45066" t="inlineStr">
        <is>
          <t>acuity</t>
        </is>
      </c>
      <c r="C45066" t="n">
        <v>11</v>
      </c>
      <c r="D45066" t="inlineStr">
        <is>
          <t>{'@acuitysocial~api', '@alleycorpnord~acuity-integration', 'passport-acuity-oauth2'}</t>
        </is>
      </c>
    </row>
    <row r="45067">
      <c r="A45067" s="1" t="n">
        <v>45065</v>
      </c>
      <c r="B45067" t="inlineStr">
        <is>
          <t>greenlight</t>
        </is>
      </c>
      <c r="C45067" t="n">
        <v>11</v>
      </c>
      <c r="D45067" t="inlineStr">
        <is>
          <t>{'greenlight-models', '@greenlight~config-loader', '@greenlight~schema-config'}</t>
        </is>
      </c>
    </row>
    <row r="45068">
      <c r="A45068" s="1" t="n">
        <v>45066</v>
      </c>
      <c r="B45068" t="inlineStr">
        <is>
          <t>infrad</t>
        </is>
      </c>
      <c r="C45068" t="n">
        <v>11</v>
      </c>
      <c r="D45068" t="inlineStr">
        <is>
          <t>{'infrad-pro-provider', 'infrad-pro-card', 'infrad-pro-field'}</t>
        </is>
      </c>
    </row>
    <row r="45069">
      <c r="A45069" s="1" t="n">
        <v>45067</v>
      </c>
      <c r="B45069" t="inlineStr">
        <is>
          <t>jhgrrewq</t>
        </is>
      </c>
      <c r="C45069" t="n">
        <v>11</v>
      </c>
      <c r="D45069" t="inlineStr">
        <is>
          <t>{'@jhgrrewq~l7-source', '@jhgrrewq~l7-three', '@jhgrrewq~l7'}</t>
        </is>
      </c>
    </row>
    <row r="45070">
      <c r="A45070" s="1" t="n">
        <v>45068</v>
      </c>
      <c r="B45070" t="inlineStr">
        <is>
          <t>postscribe</t>
        </is>
      </c>
      <c r="C45070" t="n">
        <v>11</v>
      </c>
      <c r="D45070" t="inlineStr">
        <is>
          <t>{'angular-postscribe', 'react-postscribe', 'postscribe-fb'}</t>
        </is>
      </c>
    </row>
    <row r="45071">
      <c r="A45071" s="1" t="n">
        <v>45069</v>
      </c>
      <c r="B45071" t="inlineStr">
        <is>
          <t>datepickers</t>
        </is>
      </c>
      <c r="C45071" t="n">
        <v>11</v>
      </c>
      <c r="D45071" t="inlineStr">
        <is>
          <t>{'material-ui-thai-datepickers', 'vuejs-range-datepickers', 'react-datepickers'}</t>
        </is>
      </c>
    </row>
    <row r="45072">
      <c r="A45072" s="1" t="n">
        <v>45070</v>
      </c>
      <c r="B45072" t="inlineStr">
        <is>
          <t>riu</t>
        </is>
      </c>
      <c r="C45072" t="n">
        <v>11</v>
      </c>
      <c r="D45072" t="inlineStr">
        <is>
          <t>{'riu-component', 'ariutta-loading', 'riu'}</t>
        </is>
      </c>
    </row>
    <row r="45073">
      <c r="A45073" s="1" t="n">
        <v>45071</v>
      </c>
      <c r="B45073" t="inlineStr">
        <is>
          <t>throng</t>
        </is>
      </c>
      <c r="C45073" t="n">
        <v>11</v>
      </c>
      <c r="D45073" t="inlineStr">
        <is>
          <t>{'throng', '@talabes~throng', '@methodus~throng'}</t>
        </is>
      </c>
    </row>
    <row r="45074">
      <c r="A45074" s="1" t="n">
        <v>45072</v>
      </c>
      <c r="B45074" t="inlineStr">
        <is>
          <t>olson</t>
        </is>
      </c>
      <c r="C45074" t="n">
        <v>11</v>
      </c>
      <c r="D45074" t="inlineStr">
        <is>
          <t>{'@olsonpm~tedent-mit', '@olsonpm~eslint-config-personal-mit', 'olson'}</t>
        </is>
      </c>
    </row>
    <row r="45075">
      <c r="A45075" s="1" t="n">
        <v>45073</v>
      </c>
      <c r="B45075" t="inlineStr">
        <is>
          <t>skm</t>
        </is>
      </c>
      <c r="C45075" t="n">
        <v>11</v>
      </c>
      <c r="D45075" t="inlineStr">
        <is>
          <t>{'skm_ts', 'skmtodocli', 'skm'}</t>
        </is>
      </c>
    </row>
    <row r="45076">
      <c r="A45076" s="1" t="n">
        <v>45074</v>
      </c>
      <c r="B45076" t="inlineStr">
        <is>
          <t>everyone</t>
        </is>
      </c>
      <c r="C45076" t="n">
        <v>11</v>
      </c>
      <c r="D45076" t="inlineStr">
        <is>
          <t>{'tabjs-everyonepl', 'everyoneapi', 'semanticreleases4everyone-test'}</t>
        </is>
      </c>
    </row>
    <row r="45077">
      <c r="A45077" s="1" t="n">
        <v>45075</v>
      </c>
      <c r="B45077" t="inlineStr">
        <is>
          <t>importers</t>
        </is>
      </c>
      <c r="C45077" t="n">
        <v>11</v>
      </c>
      <c r="D45077" t="inlineStr">
        <is>
          <t>{'oberon-importers', 'beancount-reds-importers', 'pyimporters-plugins'}</t>
        </is>
      </c>
    </row>
    <row r="45078">
      <c r="A45078" s="1" t="n">
        <v>45076</v>
      </c>
      <c r="B45078" t="inlineStr">
        <is>
          <t>jaune</t>
        </is>
      </c>
      <c r="C45078" t="n">
        <v>11</v>
      </c>
      <c r="D45078" t="inlineStr">
        <is>
          <t>{'jaune-util', 'tramway-jaune', 'jaune-web'}</t>
        </is>
      </c>
    </row>
    <row r="45079">
      <c r="A45079" s="1" t="n">
        <v>45077</v>
      </c>
      <c r="B45079" t="inlineStr">
        <is>
          <t>jxl</t>
        </is>
      </c>
      <c r="C45079" t="n">
        <v>11</v>
      </c>
      <c r="D45079" t="inlineStr">
        <is>
          <t>{'@jesterxl~eslint-plugin-fp-jxl', 'jxltom-kappa', 'jxl-vue'}</t>
        </is>
      </c>
    </row>
    <row r="45080">
      <c r="A45080" s="1" t="n">
        <v>45078</v>
      </c>
      <c r="B45080" t="inlineStr">
        <is>
          <t>lydev</t>
        </is>
      </c>
      <c r="C45080" t="n">
        <v>11</v>
      </c>
      <c r="D45080" t="inlineStr">
        <is>
          <t>{'@lydev~electron-stablebased-daily', 'lydev-electron-nightly', 'lydev-electron'}</t>
        </is>
      </c>
    </row>
    <row r="45081">
      <c r="A45081" s="1" t="n">
        <v>45079</v>
      </c>
      <c r="B45081" t="inlineStr">
        <is>
          <t>lwb</t>
        </is>
      </c>
      <c r="C45081" t="n">
        <v>11</v>
      </c>
      <c r="D45081" t="inlineStr">
        <is>
          <t>{'lwb', '@lwb-lzl~front-end-tool', 'trans_lwb'}</t>
        </is>
      </c>
    </row>
    <row r="45082">
      <c r="A45082" s="1" t="n">
        <v>45080</v>
      </c>
      <c r="B45082" t="inlineStr">
        <is>
          <t>letterbox</t>
        </is>
      </c>
      <c r="C45082" t="n">
        <v>11</v>
      </c>
      <c r="D45082" t="inlineStr">
        <is>
          <t>{'letterboxd-rss', 'node-red-contrib-letterboxd-rudimentary', 'letterbox'}</t>
        </is>
      </c>
    </row>
    <row r="45083">
      <c r="A45083" s="1" t="n">
        <v>45081</v>
      </c>
      <c r="B45083" t="inlineStr">
        <is>
          <t>bottleneck</t>
        </is>
      </c>
      <c r="C45083" t="n">
        <v>11</v>
      </c>
      <c r="D45083" t="inlineStr">
        <is>
          <t>{'@smedini~bottleneck', 'bottleneck-ui', 'bottleneck-loader'}</t>
        </is>
      </c>
    </row>
    <row r="45084">
      <c r="A45084" s="1" t="n">
        <v>45082</v>
      </c>
      <c r="B45084" t="inlineStr">
        <is>
          <t>conversationai</t>
        </is>
      </c>
      <c r="C45084" t="n">
        <v>11</v>
      </c>
      <c r="D45084" t="inlineStr">
        <is>
          <t>{'@conversationai~moderator-jsonapi', '@conversationai~moderator-config', '@conversationai~wpconvlib'}</t>
        </is>
      </c>
    </row>
    <row r="45085">
      <c r="A45085" s="1" t="n">
        <v>45083</v>
      </c>
      <c r="B45085" t="inlineStr">
        <is>
          <t>tronix</t>
        </is>
      </c>
      <c r="C45085" t="n">
        <v>11</v>
      </c>
      <c r="D45085" t="inlineStr">
        <is>
          <t>{'pytronix', '@adamatronix~react-products', '@scentronix~shortid'}</t>
        </is>
      </c>
    </row>
    <row r="45086">
      <c r="A45086" s="1" t="n">
        <v>45084</v>
      </c>
      <c r="B45086" t="inlineStr">
        <is>
          <t>lucca</t>
        </is>
      </c>
      <c r="C45086" t="n">
        <v>11</v>
      </c>
      <c r="D45086" t="inlineStr">
        <is>
          <t>{'@lucca-front~scss', 'lucca-ui', '@lamstutz~lucca-devises'}</t>
        </is>
      </c>
    </row>
    <row r="45087">
      <c r="A45087" s="1" t="n">
        <v>45085</v>
      </c>
      <c r="B45087" t="inlineStr">
        <is>
          <t>lkk</t>
        </is>
      </c>
      <c r="C45087" t="n">
        <v>11</v>
      </c>
      <c r="D45087" t="inlineStr">
        <is>
          <t>{'lkk-cli', 'lkk', 'aliyun-lkk-designer-demo'}</t>
        </is>
      </c>
    </row>
    <row r="45088">
      <c r="A45088" s="1" t="n">
        <v>45086</v>
      </c>
      <c r="B45088" t="inlineStr">
        <is>
          <t>sitevision</t>
        </is>
      </c>
      <c r="C45088" t="n">
        <v>11</v>
      </c>
      <c r="D45088" t="inlineStr">
        <is>
          <t>{'@sitevision~create-sitevision-app', 'eslint-config-strt-sitevision', '@sitevision~eslint-config-recommended'}</t>
        </is>
      </c>
    </row>
    <row r="45089">
      <c r="A45089" s="1" t="n">
        <v>45087</v>
      </c>
      <c r="B45089" t="inlineStr">
        <is>
          <t>doba</t>
        </is>
      </c>
      <c r="C45089" t="n">
        <v>11</v>
      </c>
      <c r="D45089" t="inlineStr">
        <is>
          <t>{'qordoba-file-helper', 'dobaos.js', 'dobaos.tool'}</t>
        </is>
      </c>
    </row>
    <row r="45090">
      <c r="A45090" s="1" t="n">
        <v>45088</v>
      </c>
      <c r="B45090" t="inlineStr">
        <is>
          <t>debunk</t>
        </is>
      </c>
      <c r="C45090" t="n">
        <v>11</v>
      </c>
      <c r="D45090" t="inlineStr">
        <is>
          <t>{'@debunkswap~lib', '@debunkswap~v1-core', '@debunkswap~token-lists'}</t>
        </is>
      </c>
    </row>
    <row r="45091">
      <c r="A45091" s="1" t="n">
        <v>45089</v>
      </c>
      <c r="B45091" t="inlineStr">
        <is>
          <t>ch5</t>
        </is>
      </c>
      <c r="C45091" t="n">
        <v>11</v>
      </c>
      <c r="D45091" t="inlineStr">
        <is>
          <t>{'@crestron~ch5-webxpanel', '@crestron~ch5-utilities', '@crestron~ch5-crcomlib'}</t>
        </is>
      </c>
    </row>
    <row r="45092">
      <c r="A45092" s="1" t="n">
        <v>45090</v>
      </c>
      <c r="B45092" t="inlineStr">
        <is>
          <t>bitandblack</t>
        </is>
      </c>
      <c r="C45092" t="n">
        <v>11</v>
      </c>
      <c r="D45092" t="inlineStr">
        <is>
          <t>{'bitandblack-highlighter', 'bitandblack-typography', 'bitandblack-signature'}</t>
        </is>
      </c>
    </row>
    <row r="45093">
      <c r="A45093" s="1" t="n">
        <v>45091</v>
      </c>
      <c r="B45093" t="inlineStr">
        <is>
          <t>murali</t>
        </is>
      </c>
      <c r="C45093" t="n">
        <v>11</v>
      </c>
      <c r="D45093" t="inlineStr">
        <is>
          <t>{'testnpmmurali', 'murali', 'react-components-library-murali'}</t>
        </is>
      </c>
    </row>
    <row r="45094">
      <c r="A45094" s="1" t="n">
        <v>45092</v>
      </c>
      <c r="B45094" t="inlineStr">
        <is>
          <t>floydspace</t>
        </is>
      </c>
      <c r="C45094" t="n">
        <v>11</v>
      </c>
      <c r="D45094" t="inlineStr">
        <is>
          <t>{'floydspace-cordova-plugin-fabric', '@floydspace~bond-calculator', 'floydspace-cordova-plugin-geofence'}</t>
        </is>
      </c>
    </row>
    <row r="45095">
      <c r="A45095" s="1" t="n">
        <v>45093</v>
      </c>
      <c r="B45095" t="inlineStr">
        <is>
          <t>nise</t>
        </is>
      </c>
      <c r="C45095" t="n">
        <v>11</v>
      </c>
      <c r="D45095" t="inlineStr">
        <is>
          <t>{'kognise', '@offirgolan~nise', 'nisemono'}</t>
        </is>
      </c>
    </row>
    <row r="45096">
      <c r="A45096" s="1" t="n">
        <v>45094</v>
      </c>
      <c r="B45096" t="inlineStr">
        <is>
          <t>placer</t>
        </is>
      </c>
      <c r="C45096" t="n">
        <v>11</v>
      </c>
      <c r="D45096" t="inlineStr">
        <is>
          <t>{'vtex-order-placer', '@akarim~nyanplacer-colorifier', '@akarim~nyanplacer'}</t>
        </is>
      </c>
    </row>
    <row r="45097">
      <c r="A45097" s="1" t="n">
        <v>45095</v>
      </c>
      <c r="B45097" t="inlineStr">
        <is>
          <t>akc</t>
        </is>
      </c>
      <c r="C45097" t="n">
        <v>11</v>
      </c>
      <c r="D45097" t="inlineStr">
        <is>
          <t>{'npm_publish_test_delonakc', 'akc-cli', 'akc-dimension'}</t>
        </is>
      </c>
    </row>
    <row r="45098">
      <c r="A45098" s="1" t="n">
        <v>45096</v>
      </c>
      <c r="B45098" t="inlineStr">
        <is>
          <t>protec</t>
        </is>
      </c>
      <c r="C45098" t="n">
        <v>11</v>
      </c>
      <c r="D45098" t="inlineStr">
        <is>
          <t>{'protecc', 'fallprotec-ckeditor5-build-classic', '@une-protecmedia~iterftd'}</t>
        </is>
      </c>
    </row>
    <row r="45099">
      <c r="A45099" s="1" t="n">
        <v>45097</v>
      </c>
      <c r="B45099" t="inlineStr">
        <is>
          <t>ccx</t>
        </is>
      </c>
      <c r="C45099" t="n">
        <v>11</v>
      </c>
      <c r="D45099" t="inlineStr">
        <is>
          <t>{'ccxmeshreader', '@cyber-ccx~cli', '@ccxvee~react-loader'}</t>
        </is>
      </c>
    </row>
    <row r="45100">
      <c r="A45100" s="1" t="n">
        <v>45098</v>
      </c>
      <c r="B45100" t="inlineStr">
        <is>
          <t>fasd</t>
        </is>
      </c>
      <c r="C45100" t="n">
        <v>11</v>
      </c>
      <c r="D45100" t="inlineStr">
        <is>
          <t>{'xbob-db-casia-fasd', 'npasgfasdsam', 'fasdfasfasfasd'}</t>
        </is>
      </c>
    </row>
    <row r="45101">
      <c r="A45101" s="1" t="n">
        <v>45099</v>
      </c>
      <c r="B45101" t="inlineStr">
        <is>
          <t>landmarks</t>
        </is>
      </c>
      <c r="C45101" t="n">
        <v>11</v>
      </c>
      <c r="D45101" t="inlineStr">
        <is>
          <t>{'bob-ip-facelandmarks', '@tensorflow-models~face-landmarks-detection', 'osm-landmarks'}</t>
        </is>
      </c>
    </row>
    <row r="45102">
      <c r="A45102" s="1" t="n">
        <v>45100</v>
      </c>
      <c r="B45102" t="inlineStr">
        <is>
          <t>thorbens</t>
        </is>
      </c>
      <c r="C45102" t="n">
        <v>11</v>
      </c>
      <c r="D45102" t="inlineStr">
        <is>
          <t>{'@thorbens~elasticsearch-database', '@thorbens~fetcher-model', '@thorbens~logging'}</t>
        </is>
      </c>
    </row>
    <row r="45103">
      <c r="A45103" s="1" t="n">
        <v>45101</v>
      </c>
      <c r="B45103" t="inlineStr">
        <is>
          <t>rfb</t>
        </is>
      </c>
      <c r="C45103" t="n">
        <v>11</v>
      </c>
      <c r="D45103" t="inlineStr">
        <is>
          <t>{'rfb', 'rfbrecord', 'node-rfb'}</t>
        </is>
      </c>
    </row>
    <row r="45104">
      <c r="A45104" s="1" t="n">
        <v>45102</v>
      </c>
      <c r="B45104" t="inlineStr">
        <is>
          <t>hots</t>
        </is>
      </c>
      <c r="C45104" t="n">
        <v>11</v>
      </c>
      <c r="D45104" t="inlineStr">
        <is>
          <t>{'hots-replay', '@bbusschots~minami-bartificer', 'hubot-hots-rotation'}</t>
        </is>
      </c>
    </row>
    <row r="45105">
      <c r="A45105" s="1" t="n">
        <v>45103</v>
      </c>
      <c r="B45105" t="inlineStr">
        <is>
          <t>datebox</t>
        </is>
      </c>
      <c r="C45105" t="n">
        <v>11</v>
      </c>
      <c r="D45105" t="inlineStr">
        <is>
          <t>{'jtsage-datebox-i18n', 'jtsage-datebox-jqm', 'jtsage-datebox-uikit'}</t>
        </is>
      </c>
    </row>
    <row r="45106">
      <c r="A45106" s="1" t="n">
        <v>45104</v>
      </c>
      <c r="B45106" t="inlineStr">
        <is>
          <t>akismet</t>
        </is>
      </c>
      <c r="C45106" t="n">
        <v>11</v>
      </c>
      <c r="D45106" t="inlineStr">
        <is>
          <t>{'python-akismet', 'akismet-client', 'zinnia-spam-checker-akismet'}</t>
        </is>
      </c>
    </row>
    <row r="45107">
      <c r="A45107" s="1" t="n">
        <v>45105</v>
      </c>
      <c r="B45107" t="inlineStr">
        <is>
          <t>tekk</t>
        </is>
      </c>
      <c r="C45107" t="n">
        <v>11</v>
      </c>
      <c r="D45107" t="inlineStr">
        <is>
          <t>{'tiny-npm-deploy-tekka', '@tekkiconztingz~common', 'tekk-test'}</t>
        </is>
      </c>
    </row>
    <row r="45108">
      <c r="A45108" s="1" t="n">
        <v>45106</v>
      </c>
      <c r="B45108" t="inlineStr">
        <is>
          <t>queuer</t>
        </is>
      </c>
      <c r="C45108" t="n">
        <v>11</v>
      </c>
      <c r="D45108" t="inlineStr">
        <is>
          <t>{'ht_queuer', '@devstation.co~queuer.infrastructure.micromodule', 'queuer'}</t>
        </is>
      </c>
    </row>
    <row r="45109">
      <c r="A45109" s="1" t="n">
        <v>45107</v>
      </c>
      <c r="B45109" t="inlineStr">
        <is>
          <t>mystacks</t>
        </is>
      </c>
      <c r="C45109" t="n">
        <v>11</v>
      </c>
      <c r="D45109" t="inlineStr">
        <is>
          <t>{'@mystacks~input', '@mystacks~card', '@mystacks~form'}</t>
        </is>
      </c>
    </row>
    <row r="45110">
      <c r="A45110" s="1" t="n">
        <v>45108</v>
      </c>
      <c r="B45110" t="inlineStr">
        <is>
          <t>netrunner</t>
        </is>
      </c>
      <c r="C45110" t="n">
        <v>11</v>
      </c>
      <c r="D45110" t="inlineStr">
        <is>
          <t>{'@netrunner~types', '@project-nisei~netrunnerdb-api-playground', 'hubot-netrunner'}</t>
        </is>
      </c>
    </row>
    <row r="45111">
      <c r="A45111" s="1" t="n">
        <v>45109</v>
      </c>
      <c r="B45111" t="inlineStr">
        <is>
          <t>poolish</t>
        </is>
      </c>
      <c r="C45111" t="n">
        <v>11</v>
      </c>
      <c r="D45111" t="inlineStr">
        <is>
          <t>{'poolish-server-api', 'poolish-api-caller', '@mangoebike~poolish-client-enhancer'}</t>
        </is>
      </c>
    </row>
    <row r="45112">
      <c r="A45112" s="1" t="n">
        <v>45110</v>
      </c>
      <c r="B45112" t="inlineStr">
        <is>
          <t>spms</t>
        </is>
      </c>
      <c r="C45112" t="n">
        <v>11</v>
      </c>
      <c r="D45112" t="inlineStr">
        <is>
          <t>{'spms-ocneter-ts-api', 'phonegap-plugin-push-peymanspms', '@spms-apps~ts-error'}</t>
        </is>
      </c>
    </row>
    <row r="45113">
      <c r="A45113" s="1" t="n">
        <v>45111</v>
      </c>
      <c r="B45113" t="inlineStr">
        <is>
          <t>autorouter</t>
        </is>
      </c>
      <c r="C45113" t="n">
        <v>11</v>
      </c>
      <c r="D45113" t="inlineStr">
        <is>
          <t>{'koa-autorouter', 'express-file-autorouter', 'autorouter'}</t>
        </is>
      </c>
    </row>
    <row r="45114">
      <c r="A45114" s="1" t="n">
        <v>45112</v>
      </c>
      <c r="B45114" t="inlineStr">
        <is>
          <t>vizio</t>
        </is>
      </c>
      <c r="C45114" t="n">
        <v>11</v>
      </c>
      <c r="D45114" t="inlineStr">
        <is>
          <t>{'@jorts~homebridge-vizio-soundbar', 'homebridge-vizio-smartcast', 'vizio-speaker'}</t>
        </is>
      </c>
    </row>
    <row r="45115">
      <c r="A45115" s="1" t="n">
        <v>45113</v>
      </c>
      <c r="B45115" t="inlineStr">
        <is>
          <t>arry</t>
        </is>
      </c>
      <c r="C45115" t="n">
        <v>11</v>
      </c>
      <c r="D45115" t="inlineStr">
        <is>
          <t>{'arry-count', 'npm-test-demo-arry-object', 'test-arry-map'}</t>
        </is>
      </c>
    </row>
    <row r="45116">
      <c r="A45116" s="1" t="n">
        <v>45114</v>
      </c>
      <c r="B45116" t="inlineStr">
        <is>
          <t>hebcal</t>
        </is>
      </c>
      <c r="C45116" t="n">
        <v>11</v>
      </c>
      <c r="D45116" t="inlineStr">
        <is>
          <t>{'@hebcal~rest-api', '@hebcal~locales', 'hebcal'}</t>
        </is>
      </c>
    </row>
    <row r="45117">
      <c r="A45117" s="1" t="n">
        <v>45115</v>
      </c>
      <c r="B45117" t="inlineStr">
        <is>
          <t>roadmunk</t>
        </is>
      </c>
      <c r="C45117" t="n">
        <v>11</v>
      </c>
      <c r="D45117" t="inlineStr">
        <is>
          <t>{'@roadmunk~jsclass', '@roadmunk~eslint-plugin-roadmunk-custom', '@roadmunk~events'}</t>
        </is>
      </c>
    </row>
    <row r="45118">
      <c r="A45118" s="1" t="n">
        <v>45116</v>
      </c>
      <c r="B45118" t="inlineStr">
        <is>
          <t>chromex</t>
        </is>
      </c>
      <c r="C45118" t="n">
        <v>11</v>
      </c>
      <c r="D45118" t="inlineStr">
        <is>
          <t>{'chromex-omnibox', '@chromex~init', '@chromex~sync-store'}</t>
        </is>
      </c>
    </row>
    <row r="45119">
      <c r="A45119" s="1" t="n">
        <v>45117</v>
      </c>
      <c r="B45119" t="inlineStr">
        <is>
          <t>romeo</t>
        </is>
      </c>
      <c r="C45119" t="n">
        <v>11</v>
      </c>
      <c r="D45119" t="inlineStr">
        <is>
          <t>{'romeo.lib', '@dorinelromeo~slugger', '@romeovs~react-ace'}</t>
        </is>
      </c>
    </row>
    <row r="45120">
      <c r="A45120" s="1" t="n">
        <v>45118</v>
      </c>
      <c r="B45120" t="inlineStr">
        <is>
          <t>th0</t>
        </is>
      </c>
      <c r="C45120" t="n">
        <v>11</v>
      </c>
      <c r="D45120" t="inlineStr">
        <is>
          <t>{'@th0masb~eth-client', 'gendiff0th0n', 'eslint-config-th0r-react'}</t>
        </is>
      </c>
    </row>
    <row r="45121">
      <c r="A45121" s="1" t="n">
        <v>45119</v>
      </c>
      <c r="B45121" t="inlineStr">
        <is>
          <t>mertsolak</t>
        </is>
      </c>
      <c r="C45121" t="n">
        <v>11</v>
      </c>
      <c r="D45121" t="inlineStr">
        <is>
          <t>{'@mertsolak~canvas-make-visible', '@mertsolak~render-by-scroll', '@mertsolak~custom-error'}</t>
        </is>
      </c>
    </row>
    <row r="45122">
      <c r="A45122" s="1" t="n">
        <v>45120</v>
      </c>
      <c r="B45122" t="inlineStr">
        <is>
          <t>fatling</t>
        </is>
      </c>
      <c r="C45122" t="n">
        <v>11</v>
      </c>
      <c r="D45122" t="inlineStr">
        <is>
          <t>{'@fatling~components', '@fatling~stylelint-config', '@fatling~wrappedbutton'}</t>
        </is>
      </c>
    </row>
    <row r="45123">
      <c r="A45123" s="1" t="n">
        <v>45121</v>
      </c>
      <c r="B45123" t="inlineStr">
        <is>
          <t>codotype</t>
        </is>
      </c>
      <c r="C45123" t="n">
        <v>11</v>
      </c>
      <c r="D45123" t="inlineStr">
        <is>
          <t>{'@codotype~core', '@codotype~blueprints', '@codotype~ui'}</t>
        </is>
      </c>
    </row>
    <row r="45124">
      <c r="A45124" s="1" t="n">
        <v>45122</v>
      </c>
      <c r="B45124" t="inlineStr">
        <is>
          <t>yolodev</t>
        </is>
      </c>
      <c r="C45124" t="n">
        <v>11</v>
      </c>
      <c r="D45124" t="inlineStr">
        <is>
          <t>{'@yolodev~highlight', '@yolodev~rollup-config-lerna', '@yolodev~ts-react-component-doc-extractor'}</t>
        </is>
      </c>
    </row>
    <row r="45125">
      <c r="A45125" s="1" t="n">
        <v>45123</v>
      </c>
      <c r="B45125" t="inlineStr">
        <is>
          <t>sofistiq</t>
        </is>
      </c>
      <c r="C45125" t="n">
        <v>11</v>
      </c>
      <c r="D45125" t="inlineStr">
        <is>
          <t>{'@sofistiq~ranking-button-list', '@sofistiq~locale', '@sofistiq~single-select-button-list'}</t>
        </is>
      </c>
    </row>
    <row r="45126">
      <c r="A45126" s="1" t="n">
        <v>45124</v>
      </c>
      <c r="B45126" t="inlineStr">
        <is>
          <t>rcv</t>
        </is>
      </c>
      <c r="C45126" t="n">
        <v>11</v>
      </c>
      <c r="D45126" t="inlineStr">
        <is>
          <t>{'promisify-event-rcv', 'esf-eml-rcv', 'rcvpapi'}</t>
        </is>
      </c>
    </row>
    <row r="45127">
      <c r="A45127" s="1" t="n">
        <v>45125</v>
      </c>
      <c r="B45127" t="inlineStr">
        <is>
          <t>dvan</t>
        </is>
      </c>
      <c r="C45127" t="n">
        <v>11</v>
      </c>
      <c r="D45127" t="inlineStr">
        <is>
          <t>{'@dvan~plugin-ssg', 'create-dvan-app', '@dvan~app'}</t>
        </is>
      </c>
    </row>
    <row r="45128">
      <c r="A45128" s="1" t="n">
        <v>45126</v>
      </c>
      <c r="B45128" t="inlineStr">
        <is>
          <t>caulk</t>
        </is>
      </c>
      <c r="C45128" t="n">
        <v>11</v>
      </c>
      <c r="D45128" t="inlineStr">
        <is>
          <t>{'dsr-rollback-package-issei-runed-caulk-proas', 'test-mlw1-caulk-pudgy', 'dsr-package-cagot-rorid-whilk-caulk'}</t>
        </is>
      </c>
    </row>
    <row r="45129">
      <c r="A45129" s="1" t="n">
        <v>45127</v>
      </c>
      <c r="B45129" t="inlineStr">
        <is>
          <t>brox</t>
        </is>
      </c>
      <c r="C45129" t="n">
        <v>11</v>
      </c>
      <c r="D45129" t="inlineStr">
        <is>
          <t>{'broxclub-jslib', '@broxus~wasm-pack', '@broxus~await-semaphore'}</t>
        </is>
      </c>
    </row>
    <row r="45130">
      <c r="A45130" s="1" t="n">
        <v>45128</v>
      </c>
      <c r="B45130" t="inlineStr">
        <is>
          <t>draganddrop</t>
        </is>
      </c>
      <c r="C45130" t="n">
        <v>11</v>
      </c>
      <c r="D45130" t="inlineStr">
        <is>
          <t>{'draganddrop-nabaei', 'react-native-draganddrop-board', 'easyui-draganddrop'}</t>
        </is>
      </c>
    </row>
    <row r="45131">
      <c r="A45131" s="1" t="n">
        <v>45129</v>
      </c>
      <c r="B45131" t="inlineStr">
        <is>
          <t>jasons</t>
        </is>
      </c>
      <c r="C45131" t="n">
        <v>11</v>
      </c>
      <c r="D45131" t="inlineStr">
        <is>
          <t>{'jasons-simplecaptcha', '@jasonsbarr~reducer-utils', '@jasonssun~npm'}</t>
        </is>
      </c>
    </row>
    <row r="45132">
      <c r="A45132" s="1" t="n">
        <v>45130</v>
      </c>
      <c r="B45132" t="inlineStr">
        <is>
          <t>garantie</t>
        </is>
      </c>
      <c r="C45132" t="n">
        <v>11</v>
      </c>
      <c r="D45132" t="inlineStr">
        <is>
          <t>{'wertgarantie-after-sales', 'wertgarantie-component-loader', 'wertgarantie-rating'}</t>
        </is>
      </c>
    </row>
    <row r="45133">
      <c r="A45133" s="1" t="n">
        <v>45131</v>
      </c>
      <c r="B45133" t="inlineStr">
        <is>
          <t>clarify</t>
        </is>
      </c>
      <c r="C45133" t="n">
        <v>11</v>
      </c>
      <c r="D45133" t="inlineStr">
        <is>
          <t>{'clarify-react-native-ble-manager', '@datafire~clarify', 'clarify-js'}</t>
        </is>
      </c>
    </row>
    <row r="45134">
      <c r="A45134" s="1" t="n">
        <v>45132</v>
      </c>
      <c r="B45134" t="inlineStr">
        <is>
          <t>cartographer</t>
        </is>
      </c>
      <c r="C45134" t="n">
        <v>11</v>
      </c>
      <c r="D45134" t="inlineStr">
        <is>
          <t>{'hubot-cartographer', 'css-cartographer', 'react-cartographer'}</t>
        </is>
      </c>
    </row>
    <row r="45135">
      <c r="A45135" s="1" t="n">
        <v>45133</v>
      </c>
      <c r="B45135" t="inlineStr">
        <is>
          <t>gleeman</t>
        </is>
      </c>
      <c r="C45135" t="n">
        <v>11</v>
      </c>
      <c r="D45135" t="inlineStr">
        <is>
          <t>{'gleeman-express', 'gleeman-express-renderargs', 'gleeman-bower'}</t>
        </is>
      </c>
    </row>
    <row r="45136">
      <c r="A45136" s="1" t="n">
        <v>45134</v>
      </c>
      <c r="B45136" t="inlineStr">
        <is>
          <t>jewel</t>
        </is>
      </c>
      <c r="C45136" t="n">
        <v>11</v>
      </c>
      <c r="D45136" t="inlineStr">
        <is>
          <t>{'jewel', 'jewelmakesmodules', 'modjewel'}</t>
        </is>
      </c>
    </row>
    <row r="45137">
      <c r="A45137" s="1" t="n">
        <v>45135</v>
      </c>
      <c r="B45137" t="inlineStr">
        <is>
          <t>devpi</t>
        </is>
      </c>
      <c r="C45137" t="n">
        <v>11</v>
      </c>
      <c r="D45137" t="inlineStr">
        <is>
          <t>{'devpi-builder', 'devpi', 'devpi-client'}</t>
        </is>
      </c>
    </row>
    <row r="45138">
      <c r="A45138" s="1" t="n">
        <v>45136</v>
      </c>
      <c r="B45138" t="inlineStr">
        <is>
          <t>podkova</t>
        </is>
      </c>
      <c r="C45138" t="n">
        <v>11</v>
      </c>
      <c r="D45138" t="inlineStr">
        <is>
          <t>{'@openfonts~podkova_cyrillic-ext', '@openfonts~podkova_latin-ext', 'typeface-podkova'}</t>
        </is>
      </c>
    </row>
    <row r="45139">
      <c r="A45139" s="1" t="n">
        <v>45137</v>
      </c>
      <c r="B45139" t="inlineStr">
        <is>
          <t>emitters</t>
        </is>
      </c>
      <c r="C45139" t="n">
        <v>11</v>
      </c>
      <c r="D45139" t="inlineStr">
        <is>
          <t>{'origami-connected-emitters', 'kuker-emitters', 'stent-dev-tools-emitters'}</t>
        </is>
      </c>
    </row>
    <row r="45140">
      <c r="A45140" s="1" t="n">
        <v>45138</v>
      </c>
      <c r="B45140" t="inlineStr">
        <is>
          <t>ranjith</t>
        </is>
      </c>
      <c r="C45140" t="n">
        <v>11</v>
      </c>
      <c r="D45140" t="inlineStr">
        <is>
          <t>{'@ranjithkumarmv~s3-multipart', 'ranjithmodule', 'ranjith-node-app'}</t>
        </is>
      </c>
    </row>
    <row r="45141">
      <c r="A45141" s="1" t="n">
        <v>45139</v>
      </c>
      <c r="B45141" t="inlineStr">
        <is>
          <t>harmonyhub</t>
        </is>
      </c>
      <c r="C45141" t="n">
        <v>11</v>
      </c>
      <c r="D45141" t="inlineStr">
        <is>
          <t>{'homebridge-harmonyhub', '@harmonyhub~client', 'harmonyhub-api'}</t>
        </is>
      </c>
    </row>
    <row r="45142">
      <c r="A45142" s="1" t="n">
        <v>45140</v>
      </c>
      <c r="B45142" t="inlineStr">
        <is>
          <t>esplora</t>
        </is>
      </c>
      <c r="C45142" t="n">
        <v>11</v>
      </c>
      <c r="D45142" t="inlineStr">
        <is>
          <t>{'@liquality~bitcoin-esplora-swap-find-provider', '@wagerr-wdk~wagerr-esplora-swap-find-provider', '@liquality~bitcoin-esplora-batch-api-provider'}</t>
        </is>
      </c>
    </row>
    <row r="45143">
      <c r="A45143" s="1" t="n">
        <v>45141</v>
      </c>
      <c r="B45143" t="inlineStr">
        <is>
          <t>motiz88</t>
        </is>
      </c>
      <c r="C45143" t="n">
        <v>11</v>
      </c>
      <c r="D45143" t="inlineStr">
        <is>
          <t>{'@motiz88~animated-test.macro', '@motiz88~webidl2', '@motiz88~react-native-docgen'}</t>
        </is>
      </c>
    </row>
    <row r="45144">
      <c r="A45144" s="1" t="n">
        <v>45142</v>
      </c>
      <c r="B45144" t="inlineStr">
        <is>
          <t>calabash</t>
        </is>
      </c>
      <c r="C45144" t="n">
        <v>11</v>
      </c>
      <c r="D45144" t="inlineStr">
        <is>
          <t>{'calabash', 'calabash-cli', '@savesa~calabash'}</t>
        </is>
      </c>
    </row>
    <row r="45145">
      <c r="A45145" s="1" t="n">
        <v>45143</v>
      </c>
      <c r="B45145" t="inlineStr">
        <is>
          <t>chartisan</t>
        </is>
      </c>
      <c r="C45145" t="n">
        <v>11</v>
      </c>
      <c r="D45145" t="inlineStr">
        <is>
          <t>{'@chartisan~chartjs-vue', '@chartisan~chartjs-react', '@chartisan~chartisan'}</t>
        </is>
      </c>
    </row>
    <row r="45146">
      <c r="A45146" s="1" t="n">
        <v>45144</v>
      </c>
      <c r="B45146" t="inlineStr">
        <is>
          <t>geomet</t>
        </is>
      </c>
      <c r="C45146" t="n">
        <v>11</v>
      </c>
      <c r="D45146" t="inlineStr">
        <is>
          <t>{'@geometrid~connection-pool', '@geometrid~routes', 'geomet'}</t>
        </is>
      </c>
    </row>
    <row r="45147">
      <c r="A45147" s="1" t="n">
        <v>45145</v>
      </c>
      <c r="B45147" t="inlineStr">
        <is>
          <t>pingpp</t>
        </is>
      </c>
      <c r="C45147" t="n">
        <v>11</v>
      </c>
      <c r="D45147" t="inlineStr">
        <is>
          <t>{'react-native-dmg-pingpp', 'cordova-plugin-seatune-pingpp', 'react-native-pingpp'}</t>
        </is>
      </c>
    </row>
    <row r="45148">
      <c r="A45148" s="1" t="n">
        <v>45146</v>
      </c>
      <c r="B45148" t="inlineStr">
        <is>
          <t>djf</t>
        </is>
      </c>
      <c r="C45148" t="n">
        <v>11</v>
      </c>
      <c r="D45148" t="inlineStr">
        <is>
          <t>{'soidjf', 'djfshf', 'myxgldjf-plugin'}</t>
        </is>
      </c>
    </row>
    <row r="45149">
      <c r="A45149" s="1" t="n">
        <v>45147</v>
      </c>
      <c r="B45149" t="inlineStr">
        <is>
          <t>lessify</t>
        </is>
      </c>
      <c r="C45149" t="n">
        <v>11</v>
      </c>
      <c r="D45149" t="inlineStr">
        <is>
          <t>{'node-lessify', 'rollup-plugin-lessify', '@lessify~react-i18next'}</t>
        </is>
      </c>
    </row>
    <row r="45150">
      <c r="A45150" s="1" t="n">
        <v>45148</v>
      </c>
      <c r="B45150" t="inlineStr">
        <is>
          <t>surgio</t>
        </is>
      </c>
      <c r="C45150" t="n">
        <v>11</v>
      </c>
      <c r="D45150" t="inlineStr">
        <is>
          <t>{'@surgio~gateway-frontend', 'surgio', 'dq-surgio'}</t>
        </is>
      </c>
    </row>
    <row r="45151">
      <c r="A45151" s="1" t="n">
        <v>45149</v>
      </c>
      <c r="B45151" t="inlineStr">
        <is>
          <t>learnpress</t>
        </is>
      </c>
      <c r="C45151" t="n">
        <v>11</v>
      </c>
      <c r="D45151" t="inlineStr">
        <is>
          <t>{'@learnpress~course-progress', '@learnpress~course-learner', '@learnpress~dependency-extraction-webpack-plugin'}</t>
        </is>
      </c>
    </row>
    <row r="45152">
      <c r="A45152" s="1" t="n">
        <v>45150</v>
      </c>
      <c r="B45152" t="inlineStr">
        <is>
          <t>deploymentmanager</t>
        </is>
      </c>
      <c r="C45152" t="n">
        <v>11</v>
      </c>
      <c r="D45152" t="inlineStr">
        <is>
          <t>{'@datafire~google-deploymentmanager', '@datafire~google_deploymentmanager', '@maxim_mazurok~gapi.client.deploymentmanager'}</t>
        </is>
      </c>
    </row>
    <row r="45153">
      <c r="A45153" s="1" t="n">
        <v>45151</v>
      </c>
      <c r="B45153" t="inlineStr">
        <is>
          <t>xtp</t>
        </is>
      </c>
      <c r="C45153" t="n">
        <v>11</v>
      </c>
      <c r="D45153" t="inlineStr">
        <is>
          <t>{'xtp-job-control', 'generator-xtp-smart', '@xtp-smart~style'}</t>
        </is>
      </c>
    </row>
    <row r="45154">
      <c r="A45154" s="1" t="n">
        <v>45152</v>
      </c>
      <c r="B45154" t="inlineStr">
        <is>
          <t>idsk</t>
        </is>
      </c>
      <c r="C45154" t="n">
        <v>11</v>
      </c>
      <c r="D45154" t="inlineStr">
        <is>
          <t>{'idsk_template_ejs', 'idsk-portal-frame', 'idsk_frontend_toolkit'}</t>
        </is>
      </c>
    </row>
    <row r="45155">
      <c r="A45155" s="1" t="n">
        <v>45153</v>
      </c>
      <c r="B45155" t="inlineStr">
        <is>
          <t>ngfe</t>
        </is>
      </c>
      <c r="C45155" t="n">
        <v>11</v>
      </c>
      <c r="D45155" t="inlineStr">
        <is>
          <t>{'ngfe-wp-umis', 'ngfe-umi-config', 'ngfe-cli-s-s'}</t>
        </is>
      </c>
    </row>
    <row r="45156">
      <c r="A45156" s="1" t="n">
        <v>45154</v>
      </c>
      <c r="B45156" t="inlineStr">
        <is>
          <t>cocoapod</t>
        </is>
      </c>
      <c r="C45156" t="n">
        <v>11</v>
      </c>
      <c r="D45156" t="inlineStr">
        <is>
          <t>{'cordova-plugin-cocoapod-support', '@m0dch3n~cordova-plugin-cocoapod-support', 'cordova-plugin-cocoapod-deployment-target-support1'}</t>
        </is>
      </c>
    </row>
    <row r="45157">
      <c r="A45157" s="1" t="n">
        <v>45155</v>
      </c>
      <c r="B45157" t="inlineStr">
        <is>
          <t>bureau</t>
        </is>
      </c>
      <c r="C45157" t="n">
        <v>11</v>
      </c>
      <c r="D45157" t="inlineStr">
        <is>
          <t>{'bureau', 'generator-the-idea-bureau-scaffolder', 'vue-bureau'}</t>
        </is>
      </c>
    </row>
    <row r="45158">
      <c r="A45158" s="1" t="n">
        <v>45156</v>
      </c>
      <c r="B45158" t="inlineStr">
        <is>
          <t>macia</t>
        </is>
      </c>
      <c r="C45158" t="n">
        <v>11</v>
      </c>
      <c r="D45158" t="inlineStr">
        <is>
          <t>{'@demacia~ngx-form-helper', 'demacia', '@demacia~ngx-semantic'}</t>
        </is>
      </c>
    </row>
    <row r="45159">
      <c r="A45159" s="1" t="n">
        <v>45157</v>
      </c>
      <c r="B45159" t="inlineStr">
        <is>
          <t>demacia</t>
        </is>
      </c>
      <c r="C45159" t="n">
        <v>11</v>
      </c>
      <c r="D45159" t="inlineStr">
        <is>
          <t>{'@demacia~ngx-form-helper', 'demacia', '@demacia~ngx-semantic'}</t>
        </is>
      </c>
    </row>
    <row r="45160">
      <c r="A45160" s="1" t="n">
        <v>45158</v>
      </c>
      <c r="B45160" t="inlineStr">
        <is>
          <t>etienne</t>
        </is>
      </c>
      <c r="C45160" t="n">
        <v>11</v>
      </c>
      <c r="D45160" t="inlineStr">
        <is>
          <t>{'@etienne-dldc~redux-router-location', '@etiennemartin~lighthouse-ci', '@etienne-dldc~esm-ts-experiment'}</t>
        </is>
      </c>
    </row>
    <row r="45161">
      <c r="A45161" s="1" t="n">
        <v>45159</v>
      </c>
      <c r="B45161" t="inlineStr">
        <is>
          <t>colreorder</t>
        </is>
      </c>
      <c r="C45161" t="n">
        <v>11</v>
      </c>
      <c r="D45161" t="inlineStr">
        <is>
          <t>{'datatables-colreorder', 'datatables.net-colreorder-bm', 'datatables.net-colreorder-bs4'}</t>
        </is>
      </c>
    </row>
    <row r="45162">
      <c r="A45162" s="1" t="n">
        <v>45160</v>
      </c>
      <c r="B45162" t="inlineStr">
        <is>
          <t>ortelius</t>
        </is>
      </c>
      <c r="C45162" t="n">
        <v>11</v>
      </c>
      <c r="D45162" t="inlineStr">
        <is>
          <t>{'@ortelius~ortelius-network-graph', '@ortelius~services-searchengine', '@ortelius~virrvarr'}</t>
        </is>
      </c>
    </row>
    <row r="45163">
      <c r="A45163" s="1" t="n">
        <v>45161</v>
      </c>
      <c r="B45163" t="inlineStr">
        <is>
          <t>abbi</t>
        </is>
      </c>
      <c r="C45163" t="n">
        <v>11</v>
      </c>
      <c r="D45163" t="inlineStr">
        <is>
          <t>{'@abbica~charts', '@kabbi~discover-yourself', '@kabbi~react-redux-form'}</t>
        </is>
      </c>
    </row>
    <row r="45164">
      <c r="A45164" s="1" t="n">
        <v>45162</v>
      </c>
      <c r="B45164" t="inlineStr">
        <is>
          <t>mateus</t>
        </is>
      </c>
      <c r="C45164" t="n">
        <v>11</v>
      </c>
      <c r="D45164" t="inlineStr">
        <is>
          <t>{'mateusapp-nativelib', 'codegen-mateusdeitos', '@mateushaas~iugu'}</t>
        </is>
      </c>
    </row>
    <row r="45165">
      <c r="A45165" s="1" t="n">
        <v>45163</v>
      </c>
      <c r="B45165" t="inlineStr">
        <is>
          <t>autocode</t>
        </is>
      </c>
      <c r="C45165" t="n">
        <v>11</v>
      </c>
      <c r="D45165" t="inlineStr">
        <is>
          <t>{'autocode', 'autocode-puppeteer', '7hoo-autocode'}</t>
        </is>
      </c>
    </row>
    <row r="45166">
      <c r="A45166" s="1" t="n">
        <v>45164</v>
      </c>
      <c r="B45166" t="inlineStr">
        <is>
          <t>clysema</t>
        </is>
      </c>
      <c r="C45166" t="n">
        <v>11</v>
      </c>
      <c r="D45166" t="inlineStr">
        <is>
          <t>{'@clysema~logger', '@clysema~meteor', '@clysema~work'}</t>
        </is>
      </c>
    </row>
    <row r="45167">
      <c r="A45167" s="1" t="n">
        <v>45165</v>
      </c>
      <c r="B45167" t="inlineStr">
        <is>
          <t>matthemsteger</t>
        </is>
      </c>
      <c r="C45167" t="n">
        <v>11</v>
      </c>
      <c r="D45167" t="inlineStr">
        <is>
          <t>{'@matthemsteger~redux-utils-fn-actions', '@matthemsteger~utils-fn-numbers', '@matthemsteger~redux-utils-fn-selectors'}</t>
        </is>
      </c>
    </row>
    <row r="45168">
      <c r="A45168" s="1" t="n">
        <v>45166</v>
      </c>
      <c r="B45168" t="inlineStr">
        <is>
          <t>irfan</t>
        </is>
      </c>
      <c r="C45168" t="n">
        <v>11</v>
      </c>
      <c r="D45168" t="inlineStr">
        <is>
          <t>{'lion-irfan', 'irfan-npm-helloworld', 'irfankherani'}</t>
        </is>
      </c>
    </row>
    <row r="45169">
      <c r="A45169" s="1" t="n">
        <v>45167</v>
      </c>
      <c r="B45169" t="inlineStr">
        <is>
          <t>realcommerce</t>
        </is>
      </c>
      <c r="C45169" t="n">
        <v>11</v>
      </c>
      <c r="D45169" t="inlineStr">
        <is>
          <t>{'@realcommerce~rc-number', '@realcommerce~rc-ui', 'realcommerce-utils-one'}</t>
        </is>
      </c>
    </row>
    <row r="45170">
      <c r="A45170" s="1" t="n">
        <v>45168</v>
      </c>
      <c r="B45170" t="inlineStr">
        <is>
          <t>hspkg</t>
        </is>
      </c>
      <c r="C45170" t="n">
        <v>11</v>
      </c>
      <c r="D45170" t="inlineStr">
        <is>
          <t>{'@hspkg~markdown-toc', '@hspkg~create-react-component', '@hspkg~react-image-preview'}</t>
        </is>
      </c>
    </row>
    <row r="45171">
      <c r="A45171" s="1" t="n">
        <v>45169</v>
      </c>
      <c r="B45171" t="inlineStr">
        <is>
          <t>embrace</t>
        </is>
      </c>
      <c r="C45171" t="n">
        <v>11</v>
      </c>
      <c r="D45171" t="inlineStr">
        <is>
          <t>{'webpack-fatigue-embrace', 'ember-embrace-components', 'embrace-gulp-less-reporter'}</t>
        </is>
      </c>
    </row>
    <row r="45172">
      <c r="A45172" s="1" t="n">
        <v>45170</v>
      </c>
      <c r="B45172" t="inlineStr">
        <is>
          <t>transclude</t>
        </is>
      </c>
      <c r="C45172" t="n">
        <v>11</v>
      </c>
      <c r="D45172" t="inlineStr">
        <is>
          <t>{'moo-utility-repeat-transclude', 'transclude', 'metalsmith-transclude'}</t>
        </is>
      </c>
    </row>
    <row r="45173">
      <c r="A45173" s="1" t="n">
        <v>45171</v>
      </c>
      <c r="B45173" t="inlineStr">
        <is>
          <t>sowhatdoido</t>
        </is>
      </c>
      <c r="C45173" t="n">
        <v>11</v>
      </c>
      <c r="D45173" t="inlineStr">
        <is>
          <t>{'@sowhatdoido~react-dev-utils', '@sowhatdoido~react-app-rewire-eslint', 'sowhatdoido-react-scripts'}</t>
        </is>
      </c>
    </row>
    <row r="45174">
      <c r="A45174" s="1" t="n">
        <v>45172</v>
      </c>
      <c r="B45174" t="inlineStr">
        <is>
          <t>pessoas</t>
        </is>
      </c>
      <c r="C45174" t="n">
        <v>11</v>
      </c>
      <c r="D45174" t="inlineStr">
        <is>
          <t>{'lista-de-pessoas', '@senior-gestao-pessoas~node-message-api', '@senior-gestao-pessoas~esocial-components'}</t>
        </is>
      </c>
    </row>
    <row r="45175">
      <c r="A45175" s="1" t="n">
        <v>45173</v>
      </c>
      <c r="B45175" t="inlineStr">
        <is>
          <t>yaju810</t>
        </is>
      </c>
      <c r="C45175" t="n">
        <v>11</v>
      </c>
      <c r="D45175" t="inlineStr">
        <is>
          <t>{'@yaju810~data-1-4', '@yaju810~data-1-0', '@yaju810~data-1-8'}</t>
        </is>
      </c>
    </row>
    <row r="45176">
      <c r="A45176" s="1" t="n">
        <v>45174</v>
      </c>
      <c r="B45176" t="inlineStr">
        <is>
          <t>pderas</t>
        </is>
      </c>
      <c r="C45176" t="n">
        <v>11</v>
      </c>
      <c r="D45176" t="inlineStr">
        <is>
          <t>{'@pderas~vue2-chars', '@pderas~vue2-table', '@pderas~vue2-date-selector'}</t>
        </is>
      </c>
    </row>
    <row r="45177">
      <c r="A45177" s="1" t="n">
        <v>45175</v>
      </c>
      <c r="B45177" t="inlineStr">
        <is>
          <t>yqq</t>
        </is>
      </c>
      <c r="C45177" t="n">
        <v>11</v>
      </c>
      <c r="D45177" t="inlineStr">
        <is>
          <t>{'yqq', 'yqq-cli-dev-template-vue-element-cli', 'yqq-cli-dev-template-vue3'}</t>
        </is>
      </c>
    </row>
    <row r="45178">
      <c r="A45178" s="1" t="n">
        <v>45176</v>
      </c>
      <c r="B45178" t="inlineStr">
        <is>
          <t>connective</t>
        </is>
      </c>
      <c r="C45178" t="n">
        <v>11</v>
      </c>
      <c r="D45178" t="inlineStr">
        <is>
          <t>{'@connectivenetwork~tokennn', '@connectivejs~core', 'connective-list'}</t>
        </is>
      </c>
    </row>
    <row r="45179">
      <c r="A45179" s="1" t="n">
        <v>45177</v>
      </c>
      <c r="B45179" t="inlineStr">
        <is>
          <t>zmt</t>
        </is>
      </c>
      <c r="C45179" t="n">
        <v>11</v>
      </c>
      <c r="D45179" t="inlineStr">
        <is>
          <t>{'react-native-alipay-zmt', 'zmtone', 'zmtcomtest-2017-5'}</t>
        </is>
      </c>
    </row>
    <row r="45180">
      <c r="A45180" s="1" t="n">
        <v>45178</v>
      </c>
      <c r="B45180" t="inlineStr">
        <is>
          <t>easygraphql</t>
        </is>
      </c>
      <c r="C45180" t="n">
        <v>11</v>
      </c>
      <c r="D45180" t="inlineStr">
        <is>
          <t>{'easygraphql', 'easygraphql-firebase', 'easygraphql-parser-gamechanger'}</t>
        </is>
      </c>
    </row>
    <row r="45181">
      <c r="A45181" s="1" t="n">
        <v>45179</v>
      </c>
      <c r="B45181" t="inlineStr">
        <is>
          <t>datalad</t>
        </is>
      </c>
      <c r="C45181" t="n">
        <v>11</v>
      </c>
      <c r="D45181" t="inlineStr">
        <is>
          <t>{'datalad-revolution', 'datalad-webapp', 'datalad-ukbiobank'}</t>
        </is>
      </c>
    </row>
    <row r="45182">
      <c r="A45182" s="1" t="n">
        <v>45180</v>
      </c>
      <c r="B45182" t="inlineStr">
        <is>
          <t>svf</t>
        </is>
      </c>
      <c r="C45182" t="n">
        <v>11</v>
      </c>
      <c r="D45182" t="inlineStr">
        <is>
          <t>{'svf-tool-tester', 'svfpackage', 'svf'}</t>
        </is>
      </c>
    </row>
    <row r="45183">
      <c r="A45183" s="1" t="n">
        <v>45181</v>
      </c>
      <c r="B45183" t="inlineStr">
        <is>
          <t>chanoch</t>
        </is>
      </c>
      <c r="C45183" t="n">
        <v>11</v>
      </c>
      <c r="D45183" t="inlineStr">
        <is>
          <t>{'@chanoch~site-template', '@chanoch~react-webcam', '@chanoch~chanoch-com-components'}</t>
        </is>
      </c>
    </row>
    <row r="45184">
      <c r="A45184" s="1" t="n">
        <v>45182</v>
      </c>
      <c r="B45184" t="inlineStr">
        <is>
          <t>jhub</t>
        </is>
      </c>
      <c r="C45184" t="n">
        <v>11</v>
      </c>
      <c r="D45184" t="inlineStr">
        <is>
          <t>{'jhub-remote-auth-mount', 'uva-jhub-cas-authenticator', 'jhub-remote-login'}</t>
        </is>
      </c>
    </row>
    <row r="45185">
      <c r="A45185" s="1" t="n">
        <v>45183</v>
      </c>
      <c r="B45185" t="inlineStr">
        <is>
          <t>meetingmaker</t>
        </is>
      </c>
      <c r="C45185" t="n">
        <v>11</v>
      </c>
      <c r="D45185" t="inlineStr">
        <is>
          <t>{'@meetingmaker~pdfreader', '@meetingmaker~generate-colors', '@meetingmaker~office-js-helpers2'}</t>
        </is>
      </c>
    </row>
    <row r="45186">
      <c r="A45186" s="1" t="n">
        <v>45184</v>
      </c>
      <c r="B45186" t="inlineStr">
        <is>
          <t>nob</t>
        </is>
      </c>
      <c r="C45186" t="n">
        <v>11</v>
      </c>
      <c r="D45186" t="inlineStr">
        <is>
          <t>{'nob', 'nobup', '@gustavonobreza~typescript-setup'}</t>
        </is>
      </c>
    </row>
    <row r="45187">
      <c r="A45187" s="1" t="n">
        <v>45185</v>
      </c>
      <c r="B45187" t="inlineStr">
        <is>
          <t>giffer</t>
        </is>
      </c>
      <c r="C45187" t="n">
        <v>11</v>
      </c>
      <c r="D45187" t="inlineStr">
        <is>
          <t>{'giffer-adapter-imgur', 'giffer-md5-duplicates', 'giffer-limit'}</t>
        </is>
      </c>
    </row>
    <row r="45188">
      <c r="A45188" s="1" t="n">
        <v>45186</v>
      </c>
      <c r="B45188" t="inlineStr">
        <is>
          <t>flvjs</t>
        </is>
      </c>
      <c r="C45188" t="n">
        <v>11</v>
      </c>
      <c r="D45188" t="inlineStr">
        <is>
          <t>{'flvjs-megacam', 'videojs-flvjs', 'videojs-flvjs-es6'}</t>
        </is>
      </c>
    </row>
    <row r="45189">
      <c r="A45189" s="1" t="n">
        <v>45187</v>
      </c>
      <c r="B45189" t="inlineStr">
        <is>
          <t>gdl</t>
        </is>
      </c>
      <c r="C45189" t="n">
        <v>11</v>
      </c>
      <c r="D45189" t="inlineStr">
        <is>
          <t>{'angular-gdl', 'gdl-test-elements', 'cds-gdl-licensing-ui'}</t>
        </is>
      </c>
    </row>
    <row r="45190">
      <c r="A45190" s="1" t="n">
        <v>45188</v>
      </c>
      <c r="B45190" t="inlineStr">
        <is>
          <t>icestark</t>
        </is>
      </c>
      <c r="C45190" t="n">
        <v>11</v>
      </c>
      <c r="D45190" t="inlineStr">
        <is>
          <t>{'icestark', 'icestark-child-seller', 'icestark-child-common'}</t>
        </is>
      </c>
    </row>
    <row r="45191">
      <c r="A45191" s="1" t="n">
        <v>45189</v>
      </c>
      <c r="B45191" t="inlineStr">
        <is>
          <t>baku</t>
        </is>
      </c>
      <c r="C45191" t="n">
        <v>11</v>
      </c>
      <c r="D45191" t="inlineStr">
        <is>
          <t>{'@bakuenjin~rpg-core', 'bakujs', '@bakuenjin~rpg-content-management'}</t>
        </is>
      </c>
    </row>
    <row r="45192">
      <c r="A45192" s="1" t="n">
        <v>45190</v>
      </c>
      <c r="B45192" t="inlineStr">
        <is>
          <t>divisible</t>
        </is>
      </c>
      <c r="C45192" t="n">
        <v>11</v>
      </c>
      <c r="D45192" t="inlineStr">
        <is>
          <t>{'is-divisible-by-3', 'isdivisible', 'better-divisible'}</t>
        </is>
      </c>
    </row>
    <row r="45193">
      <c r="A45193" s="1" t="n">
        <v>45191</v>
      </c>
      <c r="B45193" t="inlineStr">
        <is>
          <t>hura</t>
        </is>
      </c>
      <c r="C45193" t="n">
        <v>11</v>
      </c>
      <c r="D45193" t="inlineStr">
        <is>
          <t>{'@openfonts~chathura_telugu', '@expo-google-fonts~chathura', '@fontsource~chathura'}</t>
        </is>
      </c>
    </row>
    <row r="45194">
      <c r="A45194" s="1" t="n">
        <v>45192</v>
      </c>
      <c r="B45194" t="inlineStr">
        <is>
          <t>toast2</t>
        </is>
      </c>
      <c r="C45194" t="n">
        <v>11</v>
      </c>
      <c r="D45194" t="inlineStr">
        <is>
          <t>{'cordova-plugin-ths-toast2', 'vuetify-toast2', 'react-native-toast2-library'}</t>
        </is>
      </c>
    </row>
    <row r="45195">
      <c r="A45195" s="1" t="n">
        <v>45193</v>
      </c>
      <c r="B45195" t="inlineStr">
        <is>
          <t>tropo</t>
        </is>
      </c>
      <c r="C45195" t="n">
        <v>11</v>
      </c>
      <c r="D45195" t="inlineStr">
        <is>
          <t>{'tropoform', 'simple-tropo', 'tropo-webapi-node'}</t>
        </is>
      </c>
    </row>
    <row r="45196">
      <c r="A45196" s="1" t="n">
        <v>45194</v>
      </c>
      <c r="B45196" t="inlineStr">
        <is>
          <t>wilfred</t>
        </is>
      </c>
      <c r="C45196" t="n">
        <v>11</v>
      </c>
      <c r="D45196" t="inlineStr">
        <is>
          <t>{'wilfred', '@wilfredlopez~validator', '@wilfredlopez~react'}</t>
        </is>
      </c>
    </row>
    <row r="45197">
      <c r="A45197" s="1" t="n">
        <v>45195</v>
      </c>
      <c r="B45197" t="inlineStr">
        <is>
          <t>fnx</t>
        </is>
      </c>
      <c r="C45197" t="n">
        <v>11</v>
      </c>
      <c r="D45197" t="inlineStr">
        <is>
          <t>{'fnx-ui', '@fnx~carousel', '@fnx~utils'}</t>
        </is>
      </c>
    </row>
    <row r="45198">
      <c r="A45198" s="1" t="n">
        <v>45196</v>
      </c>
      <c r="B45198" t="inlineStr">
        <is>
          <t>scd</t>
        </is>
      </c>
      <c r="C45198" t="n">
        <v>11</v>
      </c>
      <c r="D45198" t="inlineStr">
        <is>
          <t>{'scda', 'atc2scd', 'scd-cli'}</t>
        </is>
      </c>
    </row>
    <row r="45199">
      <c r="A45199" s="1" t="n">
        <v>45197</v>
      </c>
      <c r="B45199" t="inlineStr">
        <is>
          <t>tournant</t>
        </is>
      </c>
      <c r="C45199" t="n">
        <v>11</v>
      </c>
      <c r="D45199" t="inlineStr">
        <is>
          <t>{'@tournant~communard', '@tournant~combobox', '@tournant~notification'}</t>
        </is>
      </c>
    </row>
    <row r="45200">
      <c r="A45200" s="1" t="n">
        <v>45198</v>
      </c>
      <c r="B45200" t="inlineStr">
        <is>
          <t>danube</t>
        </is>
      </c>
      <c r="C45200" t="n">
        <v>11</v>
      </c>
      <c r="D45200" t="inlineStr">
        <is>
          <t>{'@tiendanube~eslint-config', 'passport-tiendanube', 'danube-sdk'}</t>
        </is>
      </c>
    </row>
    <row r="45201">
      <c r="A45201" s="1" t="n">
        <v>45199</v>
      </c>
      <c r="B45201" t="inlineStr">
        <is>
          <t>intest</t>
        </is>
      </c>
      <c r="C45201" t="n">
        <v>11</v>
      </c>
      <c r="D45201" t="inlineStr">
        <is>
          <t>{'@intest-cli~core', 'intest-openlayers', 'intest-cli-dev-vue-admin-element-template'}</t>
        </is>
      </c>
    </row>
    <row r="45202">
      <c r="A45202" s="1" t="n">
        <v>45200</v>
      </c>
      <c r="B45202" t="inlineStr">
        <is>
          <t>runds</t>
        </is>
      </c>
      <c r="C45202" t="n">
        <v>11</v>
      </c>
      <c r="D45202" t="inlineStr">
        <is>
          <t>{'test-mlw2-runds-tazze', 'test-mlw2-runds-tazze-dep', 'test-package-deactivation-test-runds-dirge-whens-rural'}</t>
        </is>
      </c>
    </row>
    <row r="45203">
      <c r="A45203" s="1" t="n">
        <v>45201</v>
      </c>
      <c r="B45203" t="inlineStr">
        <is>
          <t>reversion</t>
        </is>
      </c>
      <c r="C45203" t="n">
        <v>11</v>
      </c>
      <c r="D45203" t="inlineStr">
        <is>
          <t>{'django-reversion-extras', 'django-reversion-compare', 'django-reversion'}</t>
        </is>
      </c>
    </row>
    <row r="45204">
      <c r="A45204" s="1" t="n">
        <v>45202</v>
      </c>
      <c r="B45204" t="inlineStr">
        <is>
          <t>castellon</t>
        </is>
      </c>
      <c r="C45204" t="n">
        <v>11</v>
      </c>
      <c r="D45204" t="inlineStr">
        <is>
          <t>{'@acastellon~arango', '@acastellon~postgresql', '@acastellon~graphql'}</t>
        </is>
      </c>
    </row>
    <row r="45205">
      <c r="A45205" s="1" t="n">
        <v>45203</v>
      </c>
      <c r="B45205" t="inlineStr">
        <is>
          <t>acastellon</t>
        </is>
      </c>
      <c r="C45205" t="n">
        <v>11</v>
      </c>
      <c r="D45205" t="inlineStr">
        <is>
          <t>{'@acastellon~arango', '@acastellon~postgresql', '@acastellon~graphql'}</t>
        </is>
      </c>
    </row>
    <row r="45206">
      <c r="A45206" s="1" t="n">
        <v>45204</v>
      </c>
      <c r="B45206" t="inlineStr">
        <is>
          <t>flakes</t>
        </is>
      </c>
      <c r="C45206" t="n">
        <v>11</v>
      </c>
      <c r="D45206" t="inlineStr">
        <is>
          <t>{'node-flakes', 'flakes-uploader', 'binflakes'}</t>
        </is>
      </c>
    </row>
    <row r="45207">
      <c r="A45207" s="1" t="n">
        <v>45205</v>
      </c>
      <c r="B45207" t="inlineStr">
        <is>
          <t>shel</t>
        </is>
      </c>
      <c r="C45207" t="n">
        <v>11</v>
      </c>
      <c r="D45207" t="inlineStr">
        <is>
          <t>{'@inshel~suggestions', 'shelformbuilder', 'quoteshel'}</t>
        </is>
      </c>
    </row>
    <row r="45208">
      <c r="A45208" s="1" t="n">
        <v>45206</v>
      </c>
      <c r="B45208" t="inlineStr">
        <is>
          <t>structur</t>
        </is>
      </c>
      <c r="C45208" t="n">
        <v>11</v>
      </c>
      <c r="D45208" t="inlineStr">
        <is>
          <t>{'structura', 'structurizr-python', 'structura-icons'}</t>
        </is>
      </c>
    </row>
    <row r="45209">
      <c r="A45209" s="1" t="n">
        <v>45207</v>
      </c>
      <c r="B45209" t="inlineStr">
        <is>
          <t>honeyworks</t>
        </is>
      </c>
      <c r="C45209" t="n">
        <v>11</v>
      </c>
      <c r="D45209" t="inlineStr">
        <is>
          <t>{'@honeyworks~reader', '@honeyworks~cloud-data-bridge', '@honeyworks~cloud-reader'}</t>
        </is>
      </c>
    </row>
    <row r="45210">
      <c r="A45210" s="1" t="n">
        <v>45208</v>
      </c>
      <c r="B45210" t="inlineStr">
        <is>
          <t>rham</t>
        </is>
      </c>
      <c r="C45210" t="n">
        <v>11</v>
      </c>
      <c r="D45210" t="inlineStr">
        <is>
          <t>{'@rham.io~design', 'rhamt-client', 'ui.rhamb.io'}</t>
        </is>
      </c>
    </row>
    <row r="45211">
      <c r="A45211" s="1" t="n">
        <v>45209</v>
      </c>
      <c r="B45211" t="inlineStr">
        <is>
          <t>nume</t>
        </is>
      </c>
      <c r="C45211" t="n">
        <v>11</v>
      </c>
      <c r="D45211" t="inlineStr">
        <is>
          <t>{'numenode-logger', 'nume', 'nelnumetpy'}</t>
        </is>
      </c>
    </row>
    <row r="45212">
      <c r="A45212" s="1" t="n">
        <v>45210</v>
      </c>
      <c r="B45212" t="inlineStr">
        <is>
          <t>dbase</t>
        </is>
      </c>
      <c r="C45212" t="n">
        <v>11</v>
      </c>
      <c r="D45212" t="inlineStr">
        <is>
          <t>{'dbase-json', 'dbasefy-oracle', '@giraldomac~gatsby-theme-mmdbase'}</t>
        </is>
      </c>
    </row>
    <row r="45213">
      <c r="A45213" s="1" t="n">
        <v>45211</v>
      </c>
      <c r="B45213" t="inlineStr">
        <is>
          <t>lella</t>
        </is>
      </c>
      <c r="C45213" t="n">
        <v>11</v>
      </c>
      <c r="D45213" t="inlineStr">
        <is>
          <t>{'@perolasoft~gentelella', 'djgentelella', 'gentelella-verkstedt'}</t>
        </is>
      </c>
    </row>
    <row r="45214">
      <c r="A45214" s="1" t="n">
        <v>45212</v>
      </c>
      <c r="B45214" t="inlineStr">
        <is>
          <t>vjsf</t>
        </is>
      </c>
      <c r="C45214" t="n">
        <v>11</v>
      </c>
      <c r="D45214" t="inlineStr">
        <is>
          <t>{'@baking-bad~vjsf', '@vsrn09~vjsf-utils', 'vjsf-dre'}</t>
        </is>
      </c>
    </row>
    <row r="45215">
      <c r="A45215" s="1" t="n">
        <v>45213</v>
      </c>
      <c r="B45215" t="inlineStr">
        <is>
          <t>ravik1</t>
        </is>
      </c>
      <c r="C45215" t="n">
        <v>11</v>
      </c>
      <c r="D45215" t="inlineStr">
        <is>
          <t>{'@ravik1~guessthenumber', '@ravik1~wordlistcopy', '@ravik1~wordlistrequire'}</t>
        </is>
      </c>
    </row>
    <row r="45216">
      <c r="A45216" s="1" t="n">
        <v>45214</v>
      </c>
      <c r="B45216" t="inlineStr">
        <is>
          <t>zhier</t>
        </is>
      </c>
      <c r="C45216" t="n">
        <v>11</v>
      </c>
      <c r="D45216" t="inlineStr">
        <is>
          <t>{'zhier-imooc-test', 'zhier-imocc-basic', 'zhier-cli-dev-template-vue2'}</t>
        </is>
      </c>
    </row>
    <row r="45217">
      <c r="A45217" s="1" t="n">
        <v>45215</v>
      </c>
      <c r="B45217" t="inlineStr">
        <is>
          <t>flammae</t>
        </is>
      </c>
      <c r="C45217" t="n">
        <v>11</v>
      </c>
      <c r="D45217" t="inlineStr">
        <is>
          <t>{'@flammae~fs-enhance', '@flammae~fs-helpers', '@flammae~tpl-engine'}</t>
        </is>
      </c>
    </row>
    <row r="45218">
      <c r="A45218" s="1" t="n">
        <v>45216</v>
      </c>
      <c r="B45218" t="inlineStr">
        <is>
          <t>interstellar</t>
        </is>
      </c>
      <c r="C45218" t="n">
        <v>11</v>
      </c>
      <c r="D45218" t="inlineStr">
        <is>
          <t>{'interstellar-wallet', 'interstellar-ui-messages', 'interstellar-stellar-api'}</t>
        </is>
      </c>
    </row>
    <row r="45219">
      <c r="A45219" s="1" t="n">
        <v>45217</v>
      </c>
      <c r="B45219" t="inlineStr">
        <is>
          <t>manrope</t>
        </is>
      </c>
      <c r="C45219" t="n">
        <v>11</v>
      </c>
      <c r="D45219" t="inlineStr">
        <is>
          <t>{'@openfonts~manrope_latin', '@openfonts~manrope_latin-ext', '@expo-google-fonts~manrope'}</t>
        </is>
      </c>
    </row>
    <row r="45220">
      <c r="A45220" s="1" t="n">
        <v>45218</v>
      </c>
      <c r="B45220" t="inlineStr">
        <is>
          <t>hoax</t>
        </is>
      </c>
      <c r="C45220" t="n">
        <v>11</v>
      </c>
      <c r="D45220" t="inlineStr">
        <is>
          <t>{'react-hoax', 'hoax-views', 'redux-hoax'}</t>
        </is>
      </c>
    </row>
    <row r="45221">
      <c r="A45221" s="1" t="n">
        <v>45219</v>
      </c>
      <c r="B45221" t="inlineStr">
        <is>
          <t>malina</t>
        </is>
      </c>
      <c r="C45221" t="n">
        <v>11</v>
      </c>
      <c r="D45221" t="inlineStr">
        <is>
          <t>{'create-malina', 'malina-hackville-api', 'malina-util'}</t>
        </is>
      </c>
    </row>
    <row r="45222">
      <c r="A45222" s="1" t="n">
        <v>45220</v>
      </c>
      <c r="B45222" t="inlineStr">
        <is>
          <t>customvision</t>
        </is>
      </c>
      <c r="C45222" t="n">
        <v>11</v>
      </c>
      <c r="D45222" t="inlineStr">
        <is>
          <t>{'@azure~cognitiveservices-customvision-prediction', '@azure~connectors-customvision', '@azure~cognitiveservices-customvision-training'}</t>
        </is>
      </c>
    </row>
    <row r="45223">
      <c r="A45223" s="1" t="n">
        <v>45221</v>
      </c>
      <c r="B45223" t="inlineStr">
        <is>
          <t>elementum</t>
        </is>
      </c>
      <c r="C45223" t="n">
        <v>11</v>
      </c>
      <c r="D45223" t="inlineStr">
        <is>
          <t>{'elementum-tools-cli', 'elementum-tools', 'elementum'}</t>
        </is>
      </c>
    </row>
    <row r="45224">
      <c r="A45224" s="1" t="n">
        <v>45222</v>
      </c>
      <c r="B45224" t="inlineStr">
        <is>
          <t>presso</t>
        </is>
      </c>
      <c r="C45224" t="n">
        <v>11</v>
      </c>
      <c r="D45224" t="inlineStr">
        <is>
          <t>{'exspresso', 'python-spresso', 'restpresso'}</t>
        </is>
      </c>
    </row>
    <row r="45225">
      <c r="A45225" s="1" t="n">
        <v>45223</v>
      </c>
      <c r="B45225" t="inlineStr">
        <is>
          <t>ielts</t>
        </is>
      </c>
      <c r="C45225" t="n">
        <v>11</v>
      </c>
      <c r="D45225" t="inlineStr">
        <is>
          <t>{'ielts-rs2-6', 'ielts-rs2-10', 'ielts-rs2-1'}</t>
        </is>
      </c>
    </row>
    <row r="45226">
      <c r="A45226" s="1" t="n">
        <v>45224</v>
      </c>
      <c r="B45226" t="inlineStr">
        <is>
          <t>healthz</t>
        </is>
      </c>
      <c r="C45226" t="n">
        <v>11</v>
      </c>
      <c r="D45226" t="inlineStr">
        <is>
          <t>{'django-healthz', 'gunicorn-healthz-filter', 'node-healthz'}</t>
        </is>
      </c>
    </row>
    <row r="45227">
      <c r="A45227" s="1" t="n">
        <v>45225</v>
      </c>
      <c r="B45227" t="inlineStr">
        <is>
          <t>ezcater</t>
        </is>
      </c>
      <c r="C45227" t="n">
        <v>11</v>
      </c>
      <c r="D45227" t="inlineStr">
        <is>
          <t>{'@ezcater~reach-ui-dialog', '@ezcater~recipe', '@ezcater~icons'}</t>
        </is>
      </c>
    </row>
    <row r="45228">
      <c r="A45228" s="1" t="n">
        <v>45226</v>
      </c>
      <c r="B45228" t="inlineStr">
        <is>
          <t>gridjs</t>
        </is>
      </c>
      <c r="C45228" t="n">
        <v>11</v>
      </c>
      <c r="D45228" t="inlineStr">
        <is>
          <t>{'@pollsapi~gridjs-react', 'gridjs-react', 'gridjs-selection'}</t>
        </is>
      </c>
    </row>
    <row r="45229">
      <c r="A45229" s="1" t="n">
        <v>45227</v>
      </c>
      <c r="B45229" t="inlineStr">
        <is>
          <t>rizas</t>
        </is>
      </c>
      <c r="C45229" t="n">
        <v>11</v>
      </c>
      <c r="D45229" t="inlineStr">
        <is>
          <t>{'test-mlw1-rizas-evhoe', 'test-dsr-package-rizas-belee-sapor-fauns', '@dsr-rollback-org-nites-stilb-ditto-rizas~dsr-rollback-package-nites-stilb-ditto-rizas'}</t>
        </is>
      </c>
    </row>
    <row r="45230">
      <c r="A45230" s="1" t="n">
        <v>45228</v>
      </c>
      <c r="B45230" t="inlineStr">
        <is>
          <t>baklavajs</t>
        </is>
      </c>
      <c r="C45230" t="n">
        <v>11</v>
      </c>
      <c r="D45230" t="inlineStr">
        <is>
          <t>{'@baklavajs~core', '@baklavajs~plugin-engine', '@baklavajs~plugin-options-vue3'}</t>
        </is>
      </c>
    </row>
    <row r="45231">
      <c r="A45231" s="1" t="n">
        <v>45229</v>
      </c>
      <c r="B45231" t="inlineStr">
        <is>
          <t>oneisland</t>
        </is>
      </c>
      <c r="C45231" t="n">
        <v>11</v>
      </c>
      <c r="D45231" t="inlineStr">
        <is>
          <t>{'@oneisland~mesh-exporter', '@oneisland~tessellation', '@oneisland~worker-module'}</t>
        </is>
      </c>
    </row>
    <row r="45232">
      <c r="A45232" s="1" t="n">
        <v>45230</v>
      </c>
      <c r="B45232" t="inlineStr">
        <is>
          <t>gotrue</t>
        </is>
      </c>
      <c r="C45232" t="n">
        <v>11</v>
      </c>
      <c r="D45232" t="inlineStr">
        <is>
          <t>{'@websublime~gotrue-js', '@backyard~service-gotrue', '@triniwiz~nativescript-supabase-gotrue'}</t>
        </is>
      </c>
    </row>
    <row r="45233">
      <c r="A45233" s="1" t="n">
        <v>45231</v>
      </c>
      <c r="B45233" t="inlineStr">
        <is>
          <t>norr</t>
        </is>
      </c>
      <c r="C45233" t="n">
        <v>11</v>
      </c>
      <c r="D45233" t="inlineStr">
        <is>
          <t>{'@eliasnorrby~log-util', '@eliasnorrby~jest-config', '@eliasnorrby~commitlint-config'}</t>
        </is>
      </c>
    </row>
    <row r="45234">
      <c r="A45234" s="1" t="n">
        <v>45232</v>
      </c>
      <c r="B45234" t="inlineStr">
        <is>
          <t>theankur</t>
        </is>
      </c>
      <c r="C45234" t="n">
        <v>11</v>
      </c>
      <c r="D45234" t="inlineStr">
        <is>
          <t>{'@theankur~phonegap-plugin-media-recorder', '@theankur~react-native-fbads', '@theankur~swiper'}</t>
        </is>
      </c>
    </row>
    <row r="45235">
      <c r="A45235" s="1" t="n">
        <v>45233</v>
      </c>
      <c r="B45235" t="inlineStr">
        <is>
          <t>backside</t>
        </is>
      </c>
      <c r="C45235" t="n">
        <v>11</v>
      </c>
      <c r="D45235" t="inlineStr">
        <is>
          <t>{'backside-memory-store', 'backside-amqp-messenger', 'backside-userpass-auth'}</t>
        </is>
      </c>
    </row>
    <row r="45236">
      <c r="A45236" s="1" t="n">
        <v>45234</v>
      </c>
      <c r="B45236" t="inlineStr">
        <is>
          <t>tappable</t>
        </is>
      </c>
      <c r="C45236" t="n">
        <v>11</v>
      </c>
      <c r="D45236" t="inlineStr">
        <is>
          <t>{'cedar-tappable', 'react-native-slider-tappable', 'eslint-plugin-ionic-tappable'}</t>
        </is>
      </c>
    </row>
    <row r="45237">
      <c r="A45237" s="1" t="n">
        <v>45235</v>
      </c>
      <c r="B45237" t="inlineStr">
        <is>
          <t>tutorbot</t>
        </is>
      </c>
      <c r="C45237" t="n">
        <v>11</v>
      </c>
      <c r="D45237" t="inlineStr">
        <is>
          <t>{'@tutorbot~payment-interface', '@tutorbot~interactive-book', '@tutorbot~course-finder-api-client'}</t>
        </is>
      </c>
    </row>
    <row r="45238">
      <c r="A45238" s="1" t="n">
        <v>45236</v>
      </c>
      <c r="B45238" t="inlineStr">
        <is>
          <t>myant</t>
        </is>
      </c>
      <c r="C45238" t="n">
        <v>11</v>
      </c>
      <c r="D45238" t="inlineStr">
        <is>
          <t>{'@myant~stylelint-config', '@myant~cli', '@myant~uni-import-loader'}</t>
        </is>
      </c>
    </row>
    <row r="45239">
      <c r="A45239" s="1" t="n">
        <v>45237</v>
      </c>
      <c r="B45239" t="inlineStr">
        <is>
          <t>nke</t>
        </is>
      </c>
      <c r="C45239" t="n">
        <v>11</v>
      </c>
      <c r="D45239" t="inlineStr">
        <is>
          <t>{'@lora-payload-magician~nkewatteco-s0', '@lora-payload-magician~nkewatteco-pulsesenso', '@renke~vommer'}</t>
        </is>
      </c>
    </row>
    <row r="45240">
      <c r="A45240" s="1" t="n">
        <v>45238</v>
      </c>
      <c r="B45240" t="inlineStr">
        <is>
          <t>jsbit</t>
        </is>
      </c>
      <c r="C45240" t="n">
        <v>11</v>
      </c>
      <c r="D45240" t="inlineStr">
        <is>
          <t>{'@jsbit~find-matching-route', '@jsbit~react-redux-router', '@jsbit~url'}</t>
        </is>
      </c>
    </row>
    <row r="45241">
      <c r="A45241" s="1" t="n">
        <v>45239</v>
      </c>
      <c r="B45241" t="inlineStr">
        <is>
          <t>juuust</t>
        </is>
      </c>
      <c r="C45241" t="n">
        <v>11</v>
      </c>
      <c r="D45241" t="inlineStr">
        <is>
          <t>{'juuust-react-icon', 'ict-juuust-react-icon', 'juuust-react-icon-wind'}</t>
        </is>
      </c>
    </row>
    <row r="45242">
      <c r="A45242" s="1" t="n">
        <v>45240</v>
      </c>
      <c r="B45242" t="inlineStr">
        <is>
          <t>subproviders</t>
        </is>
      </c>
      <c r="C45242" t="n">
        <v>11</v>
      </c>
      <c r="D45242" t="inlineStr">
        <is>
          <t>{'@dexon-foundation~subproviders', '@truffle-types~web3-subproviders', '@celo~0x-subproviders'}</t>
        </is>
      </c>
    </row>
    <row r="45243">
      <c r="A45243" s="1" t="n">
        <v>45241</v>
      </c>
      <c r="B45243" t="inlineStr">
        <is>
          <t>bvg</t>
        </is>
      </c>
      <c r="C45243" t="n">
        <v>11</v>
      </c>
      <c r="D45243" t="inlineStr">
        <is>
          <t>{'vbbvg', 'bvg-shuttle-gtfs-rt-feed', 'heryueksbvg'}</t>
        </is>
      </c>
    </row>
    <row r="45244">
      <c r="A45244" s="1" t="n">
        <v>45242</v>
      </c>
      <c r="B45244" t="inlineStr">
        <is>
          <t>irk</t>
        </is>
      </c>
      <c r="C45244" t="n">
        <v>11</v>
      </c>
      <c r="D45244" t="inlineStr">
        <is>
          <t>{'kwirk', 'irk-npm-common', '@irkfdb_in~irkfdb-react-component'}</t>
        </is>
      </c>
    </row>
    <row r="45245">
      <c r="A45245" s="1" t="n">
        <v>45243</v>
      </c>
      <c r="B45245" t="inlineStr">
        <is>
          <t>innet</t>
        </is>
      </c>
      <c r="C45245" t="n">
        <v>11</v>
      </c>
      <c r="D45245" t="inlineStr">
        <is>
          <t>{'innet-async', 'innet', 'innet-jest'}</t>
        </is>
      </c>
    </row>
    <row r="45246">
      <c r="A45246" s="1" t="n">
        <v>45244</v>
      </c>
      <c r="B45246" t="inlineStr">
        <is>
          <t>writers</t>
        </is>
      </c>
      <c r="C45246" t="n">
        <v>11</v>
      </c>
      <c r="D45246" t="inlineStr">
        <is>
          <t>{'node-report-writers', 'writers-mark', 'writers-mark-dom'}</t>
        </is>
      </c>
    </row>
    <row r="45247">
      <c r="A45247" s="1" t="n">
        <v>45245</v>
      </c>
      <c r="B45247" t="inlineStr">
        <is>
          <t>tmsfe</t>
        </is>
      </c>
      <c r="C45247" t="n">
        <v>11</v>
      </c>
      <c r="D45247" t="inlineStr">
        <is>
          <t>{'@tmsfe~tms-runtime', '@tmsfe~tms-ui', '@tmsfe~tms-cli'}</t>
        </is>
      </c>
    </row>
    <row r="45248">
      <c r="A45248" s="1" t="n">
        <v>45246</v>
      </c>
      <c r="B45248" t="inlineStr">
        <is>
          <t>accessories</t>
        </is>
      </c>
      <c r="C45248" t="n">
        <v>11</v>
      </c>
      <c r="D45248" t="inlineStr">
        <is>
          <t>{'cmmc-accessories', 'homebridge-accessories-httprest', 'pratos_favorite_accessories_plugin'}</t>
        </is>
      </c>
    </row>
    <row r="45249">
      <c r="A45249" s="1" t="n">
        <v>45247</v>
      </c>
      <c r="B45249" t="inlineStr">
        <is>
          <t>nwnemls</t>
        </is>
      </c>
      <c r="C45249" t="n">
        <v>11</v>
      </c>
      <c r="D45249" t="inlineStr">
        <is>
          <t>{'@nwnemls~require-context', '@nwnemls~cfg', '@nwnemls~nunjucks-filter-moment'}</t>
        </is>
      </c>
    </row>
    <row r="45250">
      <c r="A45250" s="1" t="n">
        <v>45248</v>
      </c>
      <c r="B45250" t="inlineStr">
        <is>
          <t>beanstalkd</t>
        </is>
      </c>
      <c r="C45250" t="n">
        <v>11</v>
      </c>
      <c r="D45250" t="inlineStr">
        <is>
          <t>{'@types~beanstalkd-worker', 'beanstalkd-monitor', 'winston-beanstalkd'}</t>
        </is>
      </c>
    </row>
    <row r="45251">
      <c r="A45251" s="1" t="n">
        <v>45249</v>
      </c>
      <c r="B45251" t="inlineStr">
        <is>
          <t>amm</t>
        </is>
      </c>
      <c r="C45251" t="n">
        <v>11</v>
      </c>
      <c r="D45251" t="inlineStr">
        <is>
          <t>{'amm-types', '@dynamic-amm~sdk', 'cosmjs-amm'}</t>
        </is>
      </c>
    </row>
    <row r="45252">
      <c r="A45252" s="1" t="n">
        <v>45250</v>
      </c>
      <c r="B45252" t="inlineStr">
        <is>
          <t>heremaps</t>
        </is>
      </c>
      <c r="C45252" t="n">
        <v>11</v>
      </c>
      <c r="D45252" t="inlineStr">
        <is>
          <t>{'react-native-heremaps', 'grunt-heremaps-build', 'react-native-heremaps-bridge'}</t>
        </is>
      </c>
    </row>
    <row r="45253">
      <c r="A45253" s="1" t="n">
        <v>45251</v>
      </c>
      <c r="B45253" t="inlineStr">
        <is>
          <t>sfo</t>
        </is>
      </c>
      <c r="C45253" t="n">
        <v>11</v>
      </c>
      <c r="D45253" t="inlineStr">
        <is>
          <t>{'fosfo', 'sfot', 'ofsfobnelip'}</t>
        </is>
      </c>
    </row>
    <row r="45254">
      <c r="A45254" s="1" t="n">
        <v>45252</v>
      </c>
      <c r="B45254" t="inlineStr">
        <is>
          <t>fileinfo</t>
        </is>
      </c>
      <c r="C45254" t="n">
        <v>11</v>
      </c>
      <c r="D45254" t="inlineStr">
        <is>
          <t>{'fileinfo', 'gulp-fileinfo', 'gitbook-plugin-fileinfo'}</t>
        </is>
      </c>
    </row>
    <row r="45255">
      <c r="A45255" s="1" t="n">
        <v>45253</v>
      </c>
      <c r="B45255" t="inlineStr">
        <is>
          <t>ushio</t>
        </is>
      </c>
      <c r="C45255" t="n">
        <v>11</v>
      </c>
      <c r="D45255" t="inlineStr">
        <is>
          <t>{'ushio-sms', 'ushio-img-moe', 'ushio-img'}</t>
        </is>
      </c>
    </row>
    <row r="45256">
      <c r="A45256" s="1" t="n">
        <v>45254</v>
      </c>
      <c r="B45256" t="inlineStr">
        <is>
          <t>rootstrap</t>
        </is>
      </c>
      <c r="C45256" t="n">
        <v>11</v>
      </c>
      <c r="D45256" t="inlineStr">
        <is>
          <t>{'less-plugin-rootstrap', '@rootstrap~cra-template-base', 'rootstrap-ui'}</t>
        </is>
      </c>
    </row>
    <row r="45257">
      <c r="A45257" s="1" t="n">
        <v>45255</v>
      </c>
      <c r="B45257" t="inlineStr">
        <is>
          <t>deen</t>
        </is>
      </c>
      <c r="C45257" t="n">
        <v>11</v>
      </c>
      <c r="D45257" t="inlineStr">
        <is>
          <t>{'@amarhafizuddeen~setel-common', '@deenst~static-file-server', 'caladeen'}</t>
        </is>
      </c>
    </row>
    <row r="45258">
      <c r="A45258" s="1" t="n">
        <v>45256</v>
      </c>
      <c r="B45258" t="inlineStr">
        <is>
          <t>ml2</t>
        </is>
      </c>
      <c r="C45258" t="n">
        <v>11</v>
      </c>
      <c r="D45258" t="inlineStr">
        <is>
          <t>{'toml2json', 'neutron-ml2-driver-apic', 'toml2js'}</t>
        </is>
      </c>
    </row>
    <row r="45259">
      <c r="A45259" s="1" t="n">
        <v>45257</v>
      </c>
      <c r="B45259" t="inlineStr">
        <is>
          <t>trungtmnguyen</t>
        </is>
      </c>
      <c r="C45259" t="n">
        <v>11</v>
      </c>
      <c r="D45259" t="inlineStr">
        <is>
          <t>{'@trungtmnguyen~errors', '@trungtmnguyen~eslint-config', '@trungtmnguyen~log'}</t>
        </is>
      </c>
    </row>
    <row r="45260">
      <c r="A45260" s="1" t="n">
        <v>45258</v>
      </c>
      <c r="B45260" t="inlineStr">
        <is>
          <t>lmb</t>
        </is>
      </c>
      <c r="C45260" t="n">
        <v>11</v>
      </c>
      <c r="D45260" t="inlineStr">
        <is>
          <t>{'lmb_vant', '@brianohalloran~lmb-helloworld', 'lmbrn-pcm-utils'}</t>
        </is>
      </c>
    </row>
    <row r="45261">
      <c r="A45261" s="1" t="n">
        <v>45259</v>
      </c>
      <c r="B45261" t="inlineStr">
        <is>
          <t>linaj</t>
        </is>
      </c>
      <c r="C45261" t="n">
        <v>11</v>
      </c>
      <c r="D45261" t="inlineStr">
        <is>
          <t>{'@linaj~pnp-webpack-plugin', '@linaj~plugin-vue-static', '@linaj~plugin-pwa'}</t>
        </is>
      </c>
    </row>
    <row r="45262">
      <c r="A45262" s="1" t="n">
        <v>45260</v>
      </c>
      <c r="B45262" t="inlineStr">
        <is>
          <t>raiser</t>
        </is>
      </c>
      <c r="C45262" t="n">
        <v>11</v>
      </c>
      <c r="D45262" t="inlineStr">
        <is>
          <t>{'dahamraiser', 'jraiser', '@iraiser~stylelint-config-base'}</t>
        </is>
      </c>
    </row>
    <row r="45263">
      <c r="A45263" s="1" t="n">
        <v>45261</v>
      </c>
      <c r="B45263" t="inlineStr">
        <is>
          <t>privacybydesign</t>
        </is>
      </c>
      <c r="C45263" t="n">
        <v>11</v>
      </c>
      <c r="D45263" t="inlineStr">
        <is>
          <t>{'@privacybydesign~irma-css', '@privacybydesign~irma-core', '@privacybydesign~irma-frontend'}</t>
        </is>
      </c>
    </row>
    <row r="45264">
      <c r="A45264" s="1" t="n">
        <v>45262</v>
      </c>
      <c r="B45264" t="inlineStr">
        <is>
          <t>icr</t>
        </is>
      </c>
      <c r="C45264" t="n">
        <v>11</v>
      </c>
      <c r="D45264" t="inlineStr">
        <is>
          <t>{'@officr~cli', 'icr-main-bower-files', '@officr~jest-utils'}</t>
        </is>
      </c>
    </row>
    <row r="45265">
      <c r="A45265" s="1" t="n">
        <v>45263</v>
      </c>
      <c r="B45265" t="inlineStr">
        <is>
          <t>unn</t>
        </is>
      </c>
      <c r="C45265" t="n">
        <v>11</v>
      </c>
      <c r="D45265" t="inlineStr">
        <is>
          <t>{'infinitymodules-unnsteinn-disa', 'node-unn-portal', 'unnnic-system-beta'}</t>
        </is>
      </c>
    </row>
    <row r="45266">
      <c r="A45266" s="1" t="n">
        <v>45264</v>
      </c>
      <c r="B45266" t="inlineStr">
        <is>
          <t>rockset</t>
        </is>
      </c>
      <c r="C45266" t="n">
        <v>11</v>
      </c>
      <c r="D45266" t="inlineStr">
        <is>
          <t>{'@rockset~core', '@rockset~parser', '@rockset~eslint-config'}</t>
        </is>
      </c>
    </row>
    <row r="45267">
      <c r="A45267" s="1" t="n">
        <v>45265</v>
      </c>
      <c r="B45267" t="inlineStr">
        <is>
          <t>mongrel</t>
        </is>
      </c>
      <c r="C45267" t="n">
        <v>11</v>
      </c>
      <c r="D45267" t="inlineStr">
        <is>
          <t>{'@mongrelapp~mongreljs', 'mongrel2', '@mongrelapp~mongrel-js'}</t>
        </is>
      </c>
    </row>
    <row r="45268">
      <c r="A45268" s="1" t="n">
        <v>45266</v>
      </c>
      <c r="B45268" t="inlineStr">
        <is>
          <t>ghe</t>
        </is>
      </c>
      <c r="C45268" t="n">
        <v>11</v>
      </c>
      <c r="D45268" t="inlineStr">
        <is>
          <t>{'@seiboston~react-ghe-login', 'hubot-ghe-monitor-gragh', 'hubot-ghe-announce'}</t>
        </is>
      </c>
    </row>
    <row r="45269">
      <c r="A45269" s="1" t="n">
        <v>45267</v>
      </c>
      <c r="B45269" t="inlineStr">
        <is>
          <t>shareit</t>
        </is>
      </c>
      <c r="C45269" t="n">
        <v>11</v>
      </c>
      <c r="D45269" t="inlineStr">
        <is>
          <t>{'shareit-icework', 'shareit-icework-example-block', '@shareit~react-components'}</t>
        </is>
      </c>
    </row>
    <row r="45270">
      <c r="A45270" s="1" t="n">
        <v>45268</v>
      </c>
      <c r="B45270" t="inlineStr">
        <is>
          <t>basepath</t>
        </is>
      </c>
      <c r="C45270" t="n">
        <v>11</v>
      </c>
      <c r="D45270" t="inlineStr">
        <is>
          <t>{'@totallymoney~filename-basepath', 'cloud-basepath', 'html-webpack-basepath-plugin'}</t>
        </is>
      </c>
    </row>
    <row r="45271">
      <c r="A45271" s="1" t="n">
        <v>45269</v>
      </c>
      <c r="B45271" t="inlineStr">
        <is>
          <t>dandan</t>
        </is>
      </c>
      <c r="C45271" t="n">
        <v>11</v>
      </c>
      <c r="D45271" t="inlineStr">
        <is>
          <t>{'veradandan', 'npmxexampledandan', 'dandanplay-resource-api'}</t>
        </is>
      </c>
    </row>
    <row r="45272">
      <c r="A45272" s="1" t="n">
        <v>45270</v>
      </c>
      <c r="B45272" t="inlineStr">
        <is>
          <t>jssh</t>
        </is>
      </c>
      <c r="C45272" t="n">
        <v>11</v>
      </c>
      <c r="D45272" t="inlineStr">
        <is>
          <t>{'jssh-api-jssh-bin', 'jssh-api-conf', 'jssh-api-jssh'}</t>
        </is>
      </c>
    </row>
    <row r="45273">
      <c r="A45273" s="1" t="n">
        <v>45271</v>
      </c>
      <c r="B45273" t="inlineStr">
        <is>
          <t>bigbox</t>
        </is>
      </c>
      <c r="C45273" t="n">
        <v>11</v>
      </c>
      <c r="D45273" t="inlineStr">
        <is>
          <t>{'bigbox-html', 'bigbox-handlebars', 'bigbox-server-sjs2bjs'}</t>
        </is>
      </c>
    </row>
    <row r="45274">
      <c r="A45274" s="1" t="n">
        <v>45272</v>
      </c>
      <c r="B45274" t="inlineStr">
        <is>
          <t>cycle2</t>
        </is>
      </c>
      <c r="C45274" t="n">
        <v>11</v>
      </c>
      <c r="D45274" t="inlineStr">
        <is>
          <t>{'@napopravku~cycle2.carousel', '@types~jquery.cycle2', 'retyped-jquery.cycle2-tsd-ambient'}</t>
        </is>
      </c>
    </row>
    <row r="45275">
      <c r="A45275" s="1" t="n">
        <v>45273</v>
      </c>
      <c r="B45275" t="inlineStr">
        <is>
          <t>ktsn</t>
        </is>
      </c>
      <c r="C45275" t="n">
        <v>11</v>
      </c>
      <c r="D45275" t="inlineStr">
        <is>
          <t>{'eslint-config-ktsn-typescript', 'eslint-config-ktsn', 'ktsn-npm-package-example12'}</t>
        </is>
      </c>
    </row>
    <row r="45276">
      <c r="A45276" s="1" t="n">
        <v>45274</v>
      </c>
      <c r="B45276" t="inlineStr">
        <is>
          <t>lxp</t>
        </is>
      </c>
      <c r="C45276" t="n">
        <v>11</v>
      </c>
      <c r="D45276" t="inlineStr">
        <is>
          <t>{'lxp-12a', 'lxp-12a-a-a', 'lxp-toast'}</t>
        </is>
      </c>
    </row>
    <row r="45277">
      <c r="A45277" s="1" t="n">
        <v>45275</v>
      </c>
      <c r="B45277" t="inlineStr">
        <is>
          <t>getable</t>
        </is>
      </c>
      <c r="C45277" t="n">
        <v>11</v>
      </c>
      <c r="D45277" t="inlineStr">
        <is>
          <t>{'@getable~modal', '@getable~couch', '@getable~avatar'}</t>
        </is>
      </c>
    </row>
    <row r="45278">
      <c r="A45278" s="1" t="n">
        <v>45276</v>
      </c>
      <c r="B45278" t="inlineStr">
        <is>
          <t>rens</t>
        </is>
      </c>
      <c r="C45278" t="n">
        <v>11</v>
      </c>
      <c r="D45278" t="inlineStr">
        <is>
          <t>{'rens-cli', 'srensproject', '@jonathanmeurrens~package-01'}</t>
        </is>
      </c>
    </row>
    <row r="45279">
      <c r="A45279" s="1" t="n">
        <v>45277</v>
      </c>
      <c r="B45279" t="inlineStr">
        <is>
          <t>icao</t>
        </is>
      </c>
      <c r="C45279" t="n">
        <v>11</v>
      </c>
      <c r="D45279" t="inlineStr">
        <is>
          <t>{'@e-inscricao~widget', '@inovamobil~ic-header-descricao', 'licaojingfs'}</t>
        </is>
      </c>
    </row>
    <row r="45280">
      <c r="A45280" s="1" t="n">
        <v>45278</v>
      </c>
      <c r="B45280" t="inlineStr">
        <is>
          <t>ffufm</t>
        </is>
      </c>
      <c r="C45280" t="n">
        <v>11</v>
      </c>
      <c r="D45280" t="inlineStr">
        <is>
          <t>{'@ffufm~ngx-seed-generator', '@ffufm~ngx-common', '@ffufm~kemsys-jquery-paginator'}</t>
        </is>
      </c>
    </row>
    <row r="45281">
      <c r="A45281" s="1" t="n">
        <v>45279</v>
      </c>
      <c r="B45281" t="inlineStr">
        <is>
          <t>culo</t>
        </is>
      </c>
      <c r="C45281" t="n">
        <v>11</v>
      </c>
      <c r="D45281" t="inlineStr">
        <is>
          <t>{'culoare', 'icat-pkg-gretchen-maculo', 'gerador-placa-veiculo'}</t>
        </is>
      </c>
    </row>
    <row r="45282">
      <c r="A45282" s="1" t="n">
        <v>45280</v>
      </c>
      <c r="B45282" t="inlineStr">
        <is>
          <t>gtiot</t>
        </is>
      </c>
      <c r="C45282" t="n">
        <v>11</v>
      </c>
      <c r="D45282" t="inlineStr">
        <is>
          <t>{'@gtiot~iot-dll', '@gtiot~iot-dashboard', '@gtiot~iot-custom'}</t>
        </is>
      </c>
    </row>
    <row r="45283">
      <c r="A45283" s="1" t="n">
        <v>45281</v>
      </c>
      <c r="B45283" t="inlineStr">
        <is>
          <t>whzbcx</t>
        </is>
      </c>
      <c r="C45283" t="n">
        <v>11</v>
      </c>
      <c r="D45283" t="inlineStr">
        <is>
          <t>{'whzbcx_web_swdz', 'whzbcx_web_gw', 'whzbcx_web_xj'}</t>
        </is>
      </c>
    </row>
    <row r="45284">
      <c r="A45284" s="1" t="n">
        <v>45282</v>
      </c>
      <c r="B45284" t="inlineStr">
        <is>
          <t>yzb</t>
        </is>
      </c>
      <c r="C45284" t="n">
        <v>11</v>
      </c>
      <c r="D45284" t="inlineStr">
        <is>
          <t>{'yzb-util', 'yzb-ranklist', 'yzb-ajax-vue'}</t>
        </is>
      </c>
    </row>
    <row r="45285">
      <c r="A45285" s="1" t="n">
        <v>45283</v>
      </c>
      <c r="B45285" t="inlineStr">
        <is>
          <t>achy</t>
        </is>
      </c>
      <c r="C45285" t="n">
        <v>11</v>
      </c>
      <c r="D45285" t="inlineStr">
        <is>
          <t>{'cachy-filesystem', 'math_example_ashachy', 'weachy'}</t>
        </is>
      </c>
    </row>
    <row r="45286">
      <c r="A45286" s="1" t="n">
        <v>45284</v>
      </c>
      <c r="B45286" t="inlineStr">
        <is>
          <t>linestring</t>
        </is>
      </c>
      <c r="C45286" t="n">
        <v>11</v>
      </c>
      <c r="D45286" t="inlineStr">
        <is>
          <t>{'leaflet-linestring-selector', 'leaflet-linestring-editor', 'test-linestring'}</t>
        </is>
      </c>
    </row>
    <row r="45287">
      <c r="A45287" s="1" t="n">
        <v>45285</v>
      </c>
      <c r="B45287" t="inlineStr">
        <is>
          <t>wufe</t>
        </is>
      </c>
      <c r="C45287" t="n">
        <v>11</v>
      </c>
      <c r="D45287" t="inlineStr">
        <is>
          <t>{'@wufe~tfc', '@wufe~neui', '@wufe~huejay'}</t>
        </is>
      </c>
    </row>
    <row r="45288">
      <c r="A45288" s="1" t="n">
        <v>45286</v>
      </c>
      <c r="B45288" t="inlineStr">
        <is>
          <t>lexus</t>
        </is>
      </c>
      <c r="C45288" t="n">
        <v>11</v>
      </c>
      <c r="D45288" t="inlineStr">
        <is>
          <t>{'lexus-test-1', '@adrianlara24~lexus-schematics', 'elexus'}</t>
        </is>
      </c>
    </row>
    <row r="45289">
      <c r="A45289" s="1" t="n">
        <v>45287</v>
      </c>
      <c r="B45289" t="inlineStr">
        <is>
          <t>obniz</t>
        </is>
      </c>
      <c r="C45289" t="n">
        <v>11</v>
      </c>
      <c r="D45289" t="inlineStr">
        <is>
          <t>{'obniz-parts', 'obniz-ir-unit', 'obniz-sdk'}</t>
        </is>
      </c>
    </row>
    <row r="45290">
      <c r="A45290" s="1" t="n">
        <v>45288</v>
      </c>
      <c r="B45290" t="inlineStr">
        <is>
          <t>pinecodes</t>
        </is>
      </c>
      <c r="C45290" t="n">
        <v>11</v>
      </c>
      <c r="D45290" t="inlineStr">
        <is>
          <t>{'@pinecodes~use-window-size', '@pinecodes~use-link-catcher', '@pinecodes~use-fetch'}</t>
        </is>
      </c>
    </row>
    <row r="45291">
      <c r="A45291" s="1" t="n">
        <v>45289</v>
      </c>
      <c r="B45291" t="inlineStr">
        <is>
          <t>omise</t>
        </is>
      </c>
      <c r="C45291" t="n">
        <v>11</v>
      </c>
      <c r="D45291" t="inlineStr">
        <is>
          <t>{'omise', 'omise-nodejs', '42-cent-omise'}</t>
        </is>
      </c>
    </row>
    <row r="45292">
      <c r="A45292" s="1" t="n">
        <v>45290</v>
      </c>
      <c r="B45292" t="inlineStr">
        <is>
          <t>element2</t>
        </is>
      </c>
      <c r="C45292" t="n">
        <v>11</v>
      </c>
      <c r="D45292" t="inlineStr">
        <is>
          <t>{'test-element2', 'puppeteer-element2selector', 'oui-element2.x'}</t>
        </is>
      </c>
    </row>
    <row r="45293">
      <c r="A45293" s="1" t="n">
        <v>45291</v>
      </c>
      <c r="B45293" t="inlineStr">
        <is>
          <t>wqs</t>
        </is>
      </c>
      <c r="C45293" t="n">
        <v>11</v>
      </c>
      <c r="D45293" t="inlineStr">
        <is>
          <t>{'wqs.react-native-collapsible', 'wqs-react-progress-bar', 'wqs-weather'}</t>
        </is>
      </c>
    </row>
    <row r="45294">
      <c r="A45294" s="1" t="n">
        <v>45292</v>
      </c>
      <c r="B45294" t="inlineStr">
        <is>
          <t>sc4</t>
        </is>
      </c>
      <c r="C45294" t="n">
        <v>11</v>
      </c>
      <c r="D45294" t="inlineStr">
        <is>
          <t>{'sc4fieldvalue-adapter', 'sc4ui5radiobutton', 'sc4mylitelement'}</t>
        </is>
      </c>
    </row>
    <row r="45295">
      <c r="A45295" s="1" t="n">
        <v>45293</v>
      </c>
      <c r="B45295" t="inlineStr">
        <is>
          <t>marca</t>
        </is>
      </c>
      <c r="C45295" t="n">
        <v>11</v>
      </c>
      <c r="D45295" t="inlineStr">
        <is>
          <t>{'@marcacyr~query-string-2', 'marca-hypertext-toplaintext', 'marca-hypertext-tohtml'}</t>
        </is>
      </c>
    </row>
    <row r="45296">
      <c r="A45296" s="1" t="n">
        <v>45294</v>
      </c>
      <c r="B45296" t="inlineStr">
        <is>
          <t>myer</t>
        </is>
      </c>
      <c r="C45296" t="n">
        <v>11</v>
      </c>
      <c r="D45296" t="inlineStr">
        <is>
          <t>{'@yomyer~pull-to-refresh', '@yomyer~paypal-braintree', '@yomyer~language'}</t>
        </is>
      </c>
    </row>
    <row r="45297">
      <c r="A45297" s="1" t="n">
        <v>45295</v>
      </c>
      <c r="B45297" t="inlineStr">
        <is>
          <t>weh</t>
        </is>
      </c>
      <c r="C45297" t="n">
        <v>11</v>
      </c>
      <c r="D45297" t="inlineStr">
        <is>
          <t>{'@weh~weh', '@weh~layouts', '@weh~markdown'}</t>
        </is>
      </c>
    </row>
    <row r="45298">
      <c r="A45298" s="1" t="n">
        <v>45296</v>
      </c>
      <c r="B45298" t="inlineStr">
        <is>
          <t>cryptopro</t>
        </is>
      </c>
      <c r="C45298" t="n">
        <v>11</v>
      </c>
      <c r="D45298" t="inlineStr">
        <is>
          <t>{'@archivesystems~cryptopro', 'cryptopro-cades-api', '@archivesystems~cryptopro-js'}</t>
        </is>
      </c>
    </row>
    <row r="45299">
      <c r="A45299" s="1" t="n">
        <v>45297</v>
      </c>
      <c r="B45299" t="inlineStr">
        <is>
          <t>volante</t>
        </is>
      </c>
      <c r="C45299" t="n">
        <v>11</v>
      </c>
      <c r="D45299" t="inlineStr">
        <is>
          <t>{'volante-mailer', 'volante-docker', 'volante-swagger'}</t>
        </is>
      </c>
    </row>
    <row r="45300">
      <c r="A45300" s="1" t="n">
        <v>45298</v>
      </c>
      <c r="B45300" t="inlineStr">
        <is>
          <t>ecoule</t>
        </is>
      </c>
      <c r="C45300" t="n">
        <v>11</v>
      </c>
      <c r="D45300" t="inlineStr">
        <is>
          <t>{'ecoule-data-handler-key-value-copy', 'ecoule-source-file-system', 'ecoule-transformer-mock'}</t>
        </is>
      </c>
    </row>
    <row r="45301">
      <c r="A45301" s="1" t="n">
        <v>45299</v>
      </c>
      <c r="B45301" t="inlineStr">
        <is>
          <t>fidanjs</t>
        </is>
      </c>
      <c r="C45301" t="n">
        <v>11</v>
      </c>
      <c r="D45301" t="inlineStr">
        <is>
          <t>{'@fidanjs~babel-plugin-transform-jsx', '@fidanjs~localization', '@fidanjs~babel-plugin-transform-fidan-jsx'}</t>
        </is>
      </c>
    </row>
    <row r="45302">
      <c r="A45302" s="1" t="n">
        <v>45300</v>
      </c>
      <c r="B45302" t="inlineStr">
        <is>
          <t>foxit</t>
        </is>
      </c>
      <c r="C45302" t="n">
        <v>11</v>
      </c>
      <c r="D45302" t="inlineStr">
        <is>
          <t>{'foxit-ui', '@foxit~sso_cookie', '@foxit~axios'}</t>
        </is>
      </c>
    </row>
    <row r="45303">
      <c r="A45303" s="1" t="n">
        <v>45301</v>
      </c>
      <c r="B45303" t="inlineStr">
        <is>
          <t>chunkify</t>
        </is>
      </c>
      <c r="C45303" t="n">
        <v>11</v>
      </c>
      <c r="D45303" t="inlineStr">
        <is>
          <t>{'flow-chunkify', '@mudssrali~chunkify', 'promise-chunkify'}</t>
        </is>
      </c>
    </row>
    <row r="45304">
      <c r="A45304" s="1" t="n">
        <v>45302</v>
      </c>
      <c r="B45304" t="inlineStr">
        <is>
          <t>mincu</t>
        </is>
      </c>
      <c r="C45304" t="n">
        <v>11</v>
      </c>
      <c r="D45304" t="inlineStr">
        <is>
          <t>{'mincu-lib', 'mincu-data', 'mincu-hooks'}</t>
        </is>
      </c>
    </row>
    <row r="45305">
      <c r="A45305" s="1" t="n">
        <v>45303</v>
      </c>
      <c r="B45305" t="inlineStr">
        <is>
          <t>chinese2</t>
        </is>
      </c>
      <c r="C45305" t="n">
        <v>11</v>
      </c>
      <c r="D45305" t="inlineStr">
        <is>
          <t>{'chinese2digits', 'node-chinese2pinyin', 'chinese2digit'}</t>
        </is>
      </c>
    </row>
    <row r="45306">
      <c r="A45306" s="1" t="n">
        <v>45304</v>
      </c>
      <c r="B45306" t="inlineStr">
        <is>
          <t>shrek</t>
        </is>
      </c>
      <c r="C45306" t="n">
        <v>11</v>
      </c>
      <c r="D45306" t="inlineStr">
        <is>
          <t>{'@zubcov07~kek-shrek', 'shrekjs', 'shrek-confusion-react'}</t>
        </is>
      </c>
    </row>
    <row r="45307">
      <c r="A45307" s="1" t="n">
        <v>45305</v>
      </c>
      <c r="B45307" t="inlineStr">
        <is>
          <t>radioactive</t>
        </is>
      </c>
      <c r="C45307" t="n">
        <v>11</v>
      </c>
      <c r="D45307" t="inlineStr">
        <is>
          <t>{'react-radioactive', 'radioactive-html', 'radioactive-store'}</t>
        </is>
      </c>
    </row>
    <row r="45308">
      <c r="A45308" s="1" t="n">
        <v>45306</v>
      </c>
      <c r="B45308" t="inlineStr">
        <is>
          <t>naomi</t>
        </is>
      </c>
      <c r="C45308" t="n">
        <v>11</v>
      </c>
      <c r="D45308" t="inlineStr">
        <is>
          <t>{'naomi-paginator', 'naomi', 'django-naomi'}</t>
        </is>
      </c>
    </row>
    <row r="45309">
      <c r="A45309" s="1" t="n">
        <v>45307</v>
      </c>
      <c r="B45309" t="inlineStr">
        <is>
          <t>ytx</t>
        </is>
      </c>
      <c r="C45309" t="n">
        <v>11</v>
      </c>
      <c r="D45309" t="inlineStr">
        <is>
          <t>{'ytx-deployer', 'ytx-rest-api', 'ytx'}</t>
        </is>
      </c>
    </row>
    <row r="45310">
      <c r="A45310" s="1" t="n">
        <v>45308</v>
      </c>
      <c r="B45310" t="inlineStr">
        <is>
          <t>tapestry</t>
        </is>
      </c>
      <c r="C45310" t="n">
        <v>11</v>
      </c>
      <c r="D45310" t="inlineStr">
        <is>
          <t>{'tapestry-pipeline', '@tapestrylearn~diagrammer', 'tapestry-wp'}</t>
        </is>
      </c>
    </row>
    <row r="45311">
      <c r="A45311" s="1" t="n">
        <v>45309</v>
      </c>
      <c r="B45311" t="inlineStr">
        <is>
          <t>wled</t>
        </is>
      </c>
      <c r="C45311" t="n">
        <v>11</v>
      </c>
      <c r="D45311" t="inlineStr">
        <is>
          <t>{'wled-cove', 'homebridge-wled-simple', '@lumiastream~wled-cove'}</t>
        </is>
      </c>
    </row>
    <row r="45312">
      <c r="A45312" s="1" t="n">
        <v>45310</v>
      </c>
      <c r="B45312" t="inlineStr">
        <is>
          <t>pku</t>
        </is>
      </c>
      <c r="C45312" t="n">
        <v>11</v>
      </c>
      <c r="D45312" t="inlineStr">
        <is>
          <t>{'pku', 'pku-parser', 'pkulib-spider'}</t>
        </is>
      </c>
    </row>
    <row r="45313">
      <c r="A45313" s="1" t="n">
        <v>45311</v>
      </c>
      <c r="B45313" t="inlineStr">
        <is>
          <t>larissa</t>
        </is>
      </c>
      <c r="C45313" t="n">
        <v>11</v>
      </c>
      <c r="D45313" t="inlineStr">
        <is>
          <t>{'larissapinto', '@larissa-n~react-flex-arrows', 'larissa-plugin-nodes-logic'}</t>
        </is>
      </c>
    </row>
    <row r="45314">
      <c r="A45314" s="1" t="n">
        <v>45312</v>
      </c>
      <c r="B45314" t="inlineStr">
        <is>
          <t>snk</t>
        </is>
      </c>
      <c r="C45314" t="n">
        <v>11</v>
      </c>
      <c r="D45314" t="inlineStr">
        <is>
          <t>{'snkh', 'snk-template-cli', 'snk-rt-video-pc'}</t>
        </is>
      </c>
    </row>
    <row r="45315">
      <c r="A45315" s="1" t="n">
        <v>45313</v>
      </c>
      <c r="B45315" t="inlineStr">
        <is>
          <t>ravendb</t>
        </is>
      </c>
      <c r="C45315" t="n">
        <v>11</v>
      </c>
      <c r="D45315" t="inlineStr">
        <is>
          <t>{'ravendb-ntlm', 'winston-ravendb', 'ravendb-express-session'}</t>
        </is>
      </c>
    </row>
    <row r="45316">
      <c r="A45316" s="1" t="n">
        <v>45314</v>
      </c>
      <c r="B45316" t="inlineStr">
        <is>
          <t>ocg</t>
        </is>
      </c>
      <c r="C45316" t="n">
        <v>11</v>
      </c>
      <c r="D45316" t="inlineStr">
        <is>
          <t>{'ocg', '@ocgufc~common', 'mw-ocg-service'}</t>
        </is>
      </c>
    </row>
    <row r="45317">
      <c r="A45317" s="1" t="n">
        <v>45315</v>
      </c>
      <c r="B45317" t="inlineStr">
        <is>
          <t>soot</t>
        </is>
      </c>
      <c r="C45317" t="n">
        <v>11</v>
      </c>
      <c r="D45317" t="inlineStr">
        <is>
          <t>{'soot', '@irsooti~football-data-scraper', 'babel-plugin-soot'}</t>
        </is>
      </c>
    </row>
    <row r="45318">
      <c r="A45318" s="1" t="n">
        <v>45316</v>
      </c>
      <c r="B45318" t="inlineStr">
        <is>
          <t>sze</t>
        </is>
      </c>
      <c r="C45318" t="n">
        <v>11</v>
      </c>
      <c r="D45318" t="inlineStr">
        <is>
          <t>{'szeutils', '@varszegik~react-native-skeleton', 'jsze'}</t>
        </is>
      </c>
    </row>
    <row r="45319">
      <c r="A45319" s="1" t="n">
        <v>45317</v>
      </c>
      <c r="B45319" t="inlineStr">
        <is>
          <t>geta</t>
        </is>
      </c>
      <c r="C45319" t="n">
        <v>11</v>
      </c>
      <c r="D45319" t="inlineStr">
        <is>
          <t>{'geta-product-filter', 'eslint-config-geta', 'geta-prettier-config'}</t>
        </is>
      </c>
    </row>
    <row r="45320">
      <c r="A45320" s="1" t="n">
        <v>45318</v>
      </c>
      <c r="B45320" t="inlineStr">
        <is>
          <t>aires</t>
        </is>
      </c>
      <c r="C45320" t="n">
        <v>11</v>
      </c>
      <c r="D45320" t="inlineStr">
        <is>
          <t>{'is-aires', '@airesdigital~aires-ui-kit', '@etalab~quartiers-prioritaires'}</t>
        </is>
      </c>
    </row>
    <row r="45321">
      <c r="A45321" s="1" t="n">
        <v>45319</v>
      </c>
      <c r="B45321" t="inlineStr">
        <is>
          <t>sh4</t>
        </is>
      </c>
      <c r="C45321" t="n">
        <v>11</v>
      </c>
      <c r="D45321" t="inlineStr">
        <is>
          <t>{'sh4rd', '@k4sh4~create-project', 'npm-sh4d0w-proyect'}</t>
        </is>
      </c>
    </row>
    <row r="45322">
      <c r="A45322" s="1" t="n">
        <v>45320</v>
      </c>
      <c r="B45322" t="inlineStr">
        <is>
          <t>collateral</t>
        </is>
      </c>
      <c r="C45322" t="n">
        <v>11</v>
      </c>
      <c r="D45322" t="inlineStr">
        <is>
          <t>{'@atomicloans~bitcoin-collateral-agent-provider', '@maplelabs~collateral-locker', '@bnb-cex~cross-collateral'}</t>
        </is>
      </c>
    </row>
    <row r="45323">
      <c r="A45323" s="1" t="n">
        <v>45321</v>
      </c>
      <c r="B45323" t="inlineStr">
        <is>
          <t>asterism</t>
        </is>
      </c>
      <c r="C45323" t="n">
        <v>11</v>
      </c>
      <c r="D45323" t="inlineStr">
        <is>
          <t>{'asterism-plugin-template', 'asterism-plugin-teleinfo', 'asterism-plugin-library'}</t>
        </is>
      </c>
    </row>
    <row r="45324">
      <c r="A45324" s="1" t="n">
        <v>45322</v>
      </c>
      <c r="B45324" t="inlineStr">
        <is>
          <t>turtlenetwork</t>
        </is>
      </c>
      <c r="C45324" t="n">
        <v>11</v>
      </c>
      <c r="D45324" t="inlineStr">
        <is>
          <t>{'@turtlenetwork~data-entities', '@turtlenetwork~ledger', '@turtlenetwork~tn-browser-bus'}</t>
        </is>
      </c>
    </row>
    <row r="45325">
      <c r="A45325" s="1" t="n">
        <v>45323</v>
      </c>
      <c r="B45325" t="inlineStr">
        <is>
          <t>xcs</t>
        </is>
      </c>
      <c r="C45325" t="n">
        <v>11</v>
      </c>
      <c r="D45325" t="inlineStr">
        <is>
          <t>{'xcs-core', 'xcs-launcher', 'xcs_launcher'}</t>
        </is>
      </c>
    </row>
    <row r="45326">
      <c r="A45326" s="1" t="n">
        <v>45324</v>
      </c>
      <c r="B45326" t="inlineStr">
        <is>
          <t>synchronization</t>
        </is>
      </c>
      <c r="C45326" t="n">
        <v>11</v>
      </c>
      <c r="D45326" t="inlineStr">
        <is>
          <t>{'@akolos~ts-client-server-game-synchronization', 'grunt-synchronization', 'synchronizationawaiterror'}</t>
        </is>
      </c>
    </row>
    <row r="45327">
      <c r="A45327" s="1" t="n">
        <v>45325</v>
      </c>
      <c r="B45327" t="inlineStr">
        <is>
          <t>otus</t>
        </is>
      </c>
      <c r="C45327" t="n">
        <v>11</v>
      </c>
      <c r="D45327" t="inlineStr">
        <is>
          <t>{'aiotusclient', 'otus_router', 'tree-view-otus-lesson'}</t>
        </is>
      </c>
    </row>
    <row r="45328">
      <c r="A45328" s="1" t="n">
        <v>45326</v>
      </c>
      <c r="B45328" t="inlineStr">
        <is>
          <t>yeepay</t>
        </is>
      </c>
      <c r="C45328" t="n">
        <v>11</v>
      </c>
      <c r="D45328" t="inlineStr">
        <is>
          <t>{'yeepay-realname', '@yeepay~probe-mp', '@yeepay~browser-support-detector'}</t>
        </is>
      </c>
    </row>
    <row r="45329">
      <c r="A45329" s="1" t="n">
        <v>45327</v>
      </c>
      <c r="B45329" t="inlineStr">
        <is>
          <t>enroll</t>
        </is>
      </c>
      <c r="C45329" t="n">
        <v>11</v>
      </c>
      <c r="D45329" t="inlineStr">
        <is>
          <t>{'enroll', 'enroll-gcalendar', 'paper-enroll'}</t>
        </is>
      </c>
    </row>
    <row r="45330">
      <c r="A45330" s="1" t="n">
        <v>45328</v>
      </c>
      <c r="B45330" t="inlineStr">
        <is>
          <t>ngnjs</t>
        </is>
      </c>
      <c r="C45330" t="n">
        <v>11</v>
      </c>
      <c r="D45330" t="inlineStr">
        <is>
          <t>{'@ngnjs~libnet-node', '@ngnjs~queue', '@ngnjs~queue-debug'}</t>
        </is>
      </c>
    </row>
    <row r="45331">
      <c r="A45331" s="1" t="n">
        <v>45329</v>
      </c>
      <c r="B45331" t="inlineStr">
        <is>
          <t>anjuna</t>
        </is>
      </c>
      <c r="C45331" t="n">
        <v>11</v>
      </c>
      <c r="D45331" t="inlineStr">
        <is>
          <t>{'@anjuna~core', '@anjuna~core-react', '@anjuna~charts'}</t>
        </is>
      </c>
    </row>
    <row r="45332">
      <c r="A45332" s="1" t="n">
        <v>45330</v>
      </c>
      <c r="B45332" t="inlineStr">
        <is>
          <t>applozic</t>
        </is>
      </c>
      <c r="C45332" t="n">
        <v>11</v>
      </c>
      <c r="D45332" t="inlineStr">
        <is>
          <t>{'nativescript-applozic-chat-fork', 'react-native-applozic-chat', 'applozic'}</t>
        </is>
      </c>
    </row>
    <row r="45333">
      <c r="A45333" s="1" t="n">
        <v>45331</v>
      </c>
      <c r="B45333" t="inlineStr">
        <is>
          <t>gruppe</t>
        </is>
      </c>
      <c r="C45333" t="n">
        <v>11</v>
      </c>
      <c r="D45333" t="inlineStr">
        <is>
          <t>{'@gruppe-adler~replay', '@carentogruppe~react-native-signature-capture', '@gruppe-adler~maps-frontend-utils'}</t>
        </is>
      </c>
    </row>
    <row r="45334">
      <c r="A45334" s="1" t="n">
        <v>45332</v>
      </c>
      <c r="B45334" t="inlineStr">
        <is>
          <t>hny</t>
        </is>
      </c>
      <c r="C45334" t="n">
        <v>11</v>
      </c>
      <c r="D45334" t="inlineStr">
        <is>
          <t>{'@lagoshny~uri-templates-es', 'hny', 'hny-h'}</t>
        </is>
      </c>
    </row>
    <row r="45335">
      <c r="A45335" s="1" t="n">
        <v>45333</v>
      </c>
      <c r="B45335" t="inlineStr">
        <is>
          <t>scb</t>
        </is>
      </c>
      <c r="C45335" t="n">
        <v>11</v>
      </c>
      <c r="D45335" t="inlineStr">
        <is>
          <t>{'scb-api-wrapper', 'scb', 'scb-api'}</t>
        </is>
      </c>
    </row>
    <row r="45336">
      <c r="A45336" s="1" t="n">
        <v>45334</v>
      </c>
      <c r="B45336" t="inlineStr">
        <is>
          <t>ocha</t>
        </is>
      </c>
      <c r="C45336" t="n">
        <v>11</v>
      </c>
      <c r="D45336" t="inlineStr">
        <is>
          <t>{'phantomochajs', 'eslint-config-shreyasminocha', '@ocha-hdx~redact-pii'}</t>
        </is>
      </c>
    </row>
    <row r="45337">
      <c r="A45337" s="1" t="n">
        <v>45335</v>
      </c>
      <c r="B45337" t="inlineStr">
        <is>
          <t>linspace</t>
        </is>
      </c>
      <c r="C45337" t="n">
        <v>11</v>
      </c>
      <c r="D45337" t="inlineStr">
        <is>
          <t>{'array-linspace', 'ndarray-linspace', 'exact-linspace'}</t>
        </is>
      </c>
    </row>
    <row r="45338">
      <c r="A45338" s="1" t="n">
        <v>45336</v>
      </c>
      <c r="B45338" t="inlineStr">
        <is>
          <t>jsai</t>
        </is>
      </c>
      <c r="C45338" t="n">
        <v>11</v>
      </c>
      <c r="D45338" t="inlineStr">
        <is>
          <t>{'jsai-servicemessage-persistence', 'jsai-injector', 'jsai-servicemessage'}</t>
        </is>
      </c>
    </row>
    <row r="45339">
      <c r="A45339" s="1" t="n">
        <v>45337</v>
      </c>
      <c r="B45339" t="inlineStr">
        <is>
          <t>coindesk</t>
        </is>
      </c>
      <c r="C45339" t="n">
        <v>11</v>
      </c>
      <c r="D45339" t="inlineStr">
        <is>
          <t>{'btc-converter-coindesk', 'coindesk', 'machinepack-coindesk'}</t>
        </is>
      </c>
    </row>
    <row r="45340">
      <c r="A45340" s="1" t="n">
        <v>45338</v>
      </c>
      <c r="B45340" t="inlineStr">
        <is>
          <t>abpdz</t>
        </is>
      </c>
      <c r="C45340" t="n">
        <v>11</v>
      </c>
      <c r="D45340" t="inlineStr">
        <is>
          <t>{'@abpdz~ng.theme.basic', '@abpdz~ng.core', '@abpdz~ng.permission-management'}</t>
        </is>
      </c>
    </row>
    <row r="45341">
      <c r="A45341" s="1" t="n">
        <v>45339</v>
      </c>
      <c r="B45341" t="inlineStr">
        <is>
          <t>kensington</t>
        </is>
      </c>
      <c r="C45341" t="n">
        <v>11</v>
      </c>
      <c r="D45341" t="inlineStr">
        <is>
          <t>{'@kensingtontech~dragula', '@kensingtontech~monitoring', '@kensingtontech~hamsterjs'}</t>
        </is>
      </c>
    </row>
    <row r="45342">
      <c r="A45342" s="1" t="n">
        <v>45340</v>
      </c>
      <c r="B45342" t="inlineStr">
        <is>
          <t>kensingtontech</t>
        </is>
      </c>
      <c r="C45342" t="n">
        <v>11</v>
      </c>
      <c r="D45342" t="inlineStr">
        <is>
          <t>{'@kensingtontech~dragula', '@kensingtontech~monitoring', '@kensingtontech~hamsterjs'}</t>
        </is>
      </c>
    </row>
    <row r="45343">
      <c r="A45343" s="1" t="n">
        <v>45341</v>
      </c>
      <c r="B45343" t="inlineStr">
        <is>
          <t>watchinharrison</t>
        </is>
      </c>
      <c r="C45343" t="n">
        <v>11</v>
      </c>
      <c r="D45343" t="inlineStr">
        <is>
          <t>{'watchinharrison-koa-static', 'watchinharrison-react-native-scrubber', 'watchinharrison-xdl'}</t>
        </is>
      </c>
    </row>
    <row r="45344">
      <c r="A45344" s="1" t="n">
        <v>45342</v>
      </c>
      <c r="B45344" t="inlineStr">
        <is>
          <t>zmz</t>
        </is>
      </c>
      <c r="C45344" t="n">
        <v>11</v>
      </c>
      <c r="D45344" t="inlineStr">
        <is>
          <t>{'zmztya-ui', '@alifd~theme-zmz', 'zmzget'}</t>
        </is>
      </c>
    </row>
    <row r="45345">
      <c r="A45345" s="1" t="n">
        <v>45343</v>
      </c>
      <c r="B45345" t="inlineStr">
        <is>
          <t>webreed</t>
        </is>
      </c>
      <c r="C45345" t="n">
        <v>11</v>
      </c>
      <c r="D45345" t="inlineStr">
        <is>
          <t>{'webreed-template-transformer', 'webreed-core', 'webreed-markdown-transformer'}</t>
        </is>
      </c>
    </row>
    <row r="45346">
      <c r="A45346" s="1" t="n">
        <v>45344</v>
      </c>
      <c r="B45346" t="inlineStr">
        <is>
          <t>finding</t>
        </is>
      </c>
      <c r="C45346" t="n">
        <v>11</v>
      </c>
      <c r="D45346" t="inlineStr">
        <is>
          <t>{'@finding-islands~core', 'finding-unicorn-ui', 'finding-jiro'}</t>
        </is>
      </c>
    </row>
    <row r="45347">
      <c r="A45347" s="1" t="n">
        <v>45345</v>
      </c>
      <c r="B45347" t="inlineStr">
        <is>
          <t>wlor</t>
        </is>
      </c>
      <c r="C45347" t="n">
        <v>11</v>
      </c>
      <c r="D45347" t="inlineStr">
        <is>
          <t>{'dorajs-wlor-tophubtoday', 'dorajs-wlor-qikan', 'form-create-designer-wlor'}</t>
        </is>
      </c>
    </row>
    <row r="45348">
      <c r="A45348" s="1" t="n">
        <v>45346</v>
      </c>
      <c r="B45348" t="inlineStr">
        <is>
          <t>mssqltoolsservice</t>
        </is>
      </c>
      <c r="C45348" t="n">
        <v>11</v>
      </c>
      <c r="D45348" t="inlineStr">
        <is>
          <t>{'mssqltoolsservice-opensuse-13-2', 'mssqltoolsservice-fedora-23', 'mssqltoolsservice-windows-7-64'}</t>
        </is>
      </c>
    </row>
    <row r="45349">
      <c r="A45349" s="1" t="n">
        <v>45347</v>
      </c>
      <c r="B45349" t="inlineStr">
        <is>
          <t>modeltranslation</t>
        </is>
      </c>
      <c r="C45349" t="n">
        <v>11</v>
      </c>
      <c r="D45349" t="inlineStr">
        <is>
          <t>{'bootstrap-modeltranslation', 'django-modeltranslation', 'modeltranslation-grappelli'}</t>
        </is>
      </c>
    </row>
    <row r="45350">
      <c r="A45350" s="1" t="n">
        <v>45348</v>
      </c>
      <c r="B45350" t="inlineStr">
        <is>
          <t>redis2</t>
        </is>
      </c>
      <c r="C45350" t="n">
        <v>11</v>
      </c>
      <c r="D45350" t="inlineStr">
        <is>
          <t>{'socket.io-redis2', 'koa-session-redis2', 'generator-seneca-redis2'}</t>
        </is>
      </c>
    </row>
    <row r="45351">
      <c r="A45351" s="1" t="n">
        <v>45349</v>
      </c>
      <c r="B45351" t="inlineStr">
        <is>
          <t>lizi</t>
        </is>
      </c>
      <c r="C45351" t="n">
        <v>11</v>
      </c>
      <c r="D45351" t="inlineStr">
        <is>
          <t>{'lizi-test', 'lizi-cli-lego-components', 'lizi'}</t>
        </is>
      </c>
    </row>
    <row r="45352">
      <c r="A45352" s="1" t="n">
        <v>45350</v>
      </c>
      <c r="B45352" t="inlineStr">
        <is>
          <t>whilst</t>
        </is>
      </c>
      <c r="C45352" t="n">
        <v>11</v>
      </c>
      <c r="D45352" t="inlineStr">
        <is>
          <t>{'p-do-whilst', 'apr-whilst', 'agraddy.async.whilst'}</t>
        </is>
      </c>
    </row>
    <row r="45353">
      <c r="A45353" s="1" t="n">
        <v>45351</v>
      </c>
      <c r="B45353" t="inlineStr">
        <is>
          <t>lesson2</t>
        </is>
      </c>
      <c r="C45353" t="n">
        <v>11</v>
      </c>
      <c r="D45353" t="inlineStr">
        <is>
          <t>{'lesson2-hongml', 'lesson2_2', 'lesson2'}</t>
        </is>
      </c>
    </row>
    <row r="45354">
      <c r="A45354" s="1" t="n">
        <v>45352</v>
      </c>
      <c r="B45354" t="inlineStr">
        <is>
          <t>wiringpi</t>
        </is>
      </c>
      <c r="C45354" t="n">
        <v>11</v>
      </c>
      <c r="D45354" t="inlineStr">
        <is>
          <t>{'stepper-wiringpi', 'wiringpi-iotjs', 'wiringpi-sx'}</t>
        </is>
      </c>
    </row>
    <row r="45355">
      <c r="A45355" s="1" t="n">
        <v>45353</v>
      </c>
      <c r="B45355" t="inlineStr">
        <is>
          <t>prefresh</t>
        </is>
      </c>
      <c r="C45355" t="n">
        <v>11</v>
      </c>
      <c r="D45355" t="inlineStr">
        <is>
          <t>{'@prefresh~vite', '@reboost~plugin-prefresh', '@prefresh~web-dev-server'}</t>
        </is>
      </c>
    </row>
    <row r="45356">
      <c r="A45356" s="1" t="n">
        <v>45354</v>
      </c>
      <c r="B45356" t="inlineStr">
        <is>
          <t>functors</t>
        </is>
      </c>
      <c r="C45356" t="n">
        <v>11</v>
      </c>
      <c r="D45356" t="inlineStr">
        <is>
          <t>{'react-functors', '@purescript~bifunctors', 'typescript-functors'}</t>
        </is>
      </c>
    </row>
    <row r="45357">
      <c r="A45357" s="1" t="n">
        <v>45355</v>
      </c>
      <c r="B45357" t="inlineStr">
        <is>
          <t>tibbit</t>
        </is>
      </c>
      <c r="C45357" t="n">
        <v>11</v>
      </c>
      <c r="D45357" t="inlineStr">
        <is>
          <t>{'@tibbo-tps~tibbit-52', '@tibbo-tps~tibbit-28', '@tibbo-tps~tibbit-30'}</t>
        </is>
      </c>
    </row>
    <row r="45358">
      <c r="A45358" s="1" t="n">
        <v>45356</v>
      </c>
      <c r="B45358" t="inlineStr">
        <is>
          <t>estudo</t>
        </is>
      </c>
      <c r="C45358" t="n">
        <v>11</v>
      </c>
      <c r="D45358" t="inlineStr">
        <is>
          <t>{'leandroestudo', 'estudo', 'michel-estudo'}</t>
        </is>
      </c>
    </row>
    <row r="45359">
      <c r="A45359" s="1" t="n">
        <v>45357</v>
      </c>
      <c r="B45359" t="inlineStr">
        <is>
          <t>caron</t>
        </is>
      </c>
      <c r="C45359" t="n">
        <v>11</v>
      </c>
      <c r="D45359" t="inlineStr">
        <is>
          <t>{'@mcarondev~angular2-notifications', '@macaronswap-libs~uikit', 'caronestbeaulavie'}</t>
        </is>
      </c>
    </row>
    <row r="45360">
      <c r="A45360" s="1" t="n">
        <v>45358</v>
      </c>
      <c r="B45360" t="inlineStr">
        <is>
          <t>esteemapp</t>
        </is>
      </c>
      <c r="C45360" t="n">
        <v>11</v>
      </c>
      <c r="D45360" t="inlineStr">
        <is>
          <t>{'@esteemapp~react-native-multi-slider', '@esteemapp~react-native-modal-popover', '@esteemapp~eslib'}</t>
        </is>
      </c>
    </row>
    <row r="45361">
      <c r="A45361" s="1" t="n">
        <v>45359</v>
      </c>
      <c r="B45361" t="inlineStr">
        <is>
          <t>fluido</t>
        </is>
      </c>
      <c r="C45361" t="n">
        <v>11</v>
      </c>
      <c r="D45361" t="inlineStr">
        <is>
          <t>{'@fluido~react-components', '@fluido~react-effects', '@fluido~nextjs-utils'}</t>
        </is>
      </c>
    </row>
    <row r="45362">
      <c r="A45362" s="1" t="n">
        <v>45360</v>
      </c>
      <c r="B45362" t="inlineStr">
        <is>
          <t>multiview</t>
        </is>
      </c>
      <c r="C45362" t="n">
        <v>11</v>
      </c>
      <c r="D45362" t="inlineStr">
        <is>
          <t>{'nextmultiview', 'express-multiview', 'react-native-multiview'}</t>
        </is>
      </c>
    </row>
    <row r="45363">
      <c r="A45363" s="1" t="n">
        <v>45361</v>
      </c>
      <c r="B45363" t="inlineStr">
        <is>
          <t>beni</t>
        </is>
      </c>
      <c r="C45363" t="n">
        <v>11</v>
      </c>
      <c r="D45363" t="inlineStr">
        <is>
          <t>{'ionic3-star-rating-giabeni', 'beni-scanbeacon', '@entabeni-systems~react-picture-editor'}</t>
        </is>
      </c>
    </row>
    <row r="45364">
      <c r="A45364" s="1" t="n">
        <v>45362</v>
      </c>
      <c r="B45364" t="inlineStr">
        <is>
          <t>findsoft</t>
        </is>
      </c>
      <c r="C45364" t="n">
        <v>11</v>
      </c>
      <c r="D45364" t="inlineStr">
        <is>
          <t>{'@findsoft~vue-quill-editor-upload', '@findsoft~vue-cropper', '@findsoft~ws-heartbeat-ts'}</t>
        </is>
      </c>
    </row>
    <row r="45365">
      <c r="A45365" s="1" t="n">
        <v>45363</v>
      </c>
      <c r="B45365" t="inlineStr">
        <is>
          <t>chalo</t>
        </is>
      </c>
      <c r="C45365" t="n">
        <v>11</v>
      </c>
      <c r="D45365" t="inlineStr">
        <is>
          <t>{'chalo-feedback-stag', 'chalo-feedback', 'chalo-phone-format'}</t>
        </is>
      </c>
    </row>
    <row r="45366">
      <c r="A45366" s="1" t="n">
        <v>45364</v>
      </c>
      <c r="B45366" t="inlineStr">
        <is>
          <t>activeprospect</t>
        </is>
      </c>
      <c r="C45366" t="n">
        <v>11</v>
      </c>
      <c r="D45366" t="inlineStr">
        <is>
          <t>{'@activeprospect~old', '@activeprospect~integration-dev-dependencies', '@activeprospect~freemail'}</t>
        </is>
      </c>
    </row>
    <row r="45367">
      <c r="A45367" s="1" t="n">
        <v>45365</v>
      </c>
      <c r="B45367" t="inlineStr">
        <is>
          <t>mvw</t>
        </is>
      </c>
      <c r="C45367" t="n">
        <v>11</v>
      </c>
      <c r="D45367" t="inlineStr">
        <is>
          <t>{'mvw-injection', 'mvw-packege', 'dotmvw'}</t>
        </is>
      </c>
    </row>
    <row r="45368">
      <c r="A45368" s="1" t="n">
        <v>45366</v>
      </c>
      <c r="B45368" t="inlineStr">
        <is>
          <t>nanachi</t>
        </is>
      </c>
      <c r="C45368" t="n">
        <v>11</v>
      </c>
      <c r="D45368" t="inlineStr">
        <is>
          <t>{'nanachi-cli222', 'eslint-plugin-nanachi', 'octoparse-nanachi'}</t>
        </is>
      </c>
    </row>
    <row r="45369">
      <c r="A45369" s="1" t="n">
        <v>45367</v>
      </c>
      <c r="B45369" t="inlineStr">
        <is>
          <t>squoosh</t>
        </is>
      </c>
      <c r="C45369" t="n">
        <v>11</v>
      </c>
      <c r="D45369" t="inlineStr">
        <is>
          <t>{'@squoosh~cli', 'squoosh-lint-staged', '@squoosh~lib'}</t>
        </is>
      </c>
    </row>
    <row r="45370">
      <c r="A45370" s="1" t="n">
        <v>45368</v>
      </c>
      <c r="B45370" t="inlineStr">
        <is>
          <t>flowgen</t>
        </is>
      </c>
      <c r="C45370" t="n">
        <v>11</v>
      </c>
      <c r="D45370" t="inlineStr">
        <is>
          <t>{'flowgen-test', 'reasonable-flowgen', '@activepipe~flowgen'}</t>
        </is>
      </c>
    </row>
    <row r="45371">
      <c r="A45371" s="1" t="n">
        <v>45369</v>
      </c>
      <c r="B45371" t="inlineStr">
        <is>
          <t>mountbuild</t>
        </is>
      </c>
      <c r="C45371" t="n">
        <v>11</v>
      </c>
      <c r="D45371" t="inlineStr">
        <is>
          <t>{'@mountbuild~ovo.js', '@mountbuild~hanakana.js', '@mountbuild~hanakana'}</t>
        </is>
      </c>
    </row>
    <row r="45372">
      <c r="A45372" s="1" t="n">
        <v>45370</v>
      </c>
      <c r="B45372" t="inlineStr">
        <is>
          <t>chaka</t>
        </is>
      </c>
      <c r="C45372" t="n">
        <v>11</v>
      </c>
      <c r="D45372" t="inlineStr">
        <is>
          <t>{'chakannom-angular-builders-plugin', '@chakadev~sdk', 'chakalaka'}</t>
        </is>
      </c>
    </row>
    <row r="45373">
      <c r="A45373" s="1" t="n">
        <v>45371</v>
      </c>
      <c r="B45373" t="inlineStr">
        <is>
          <t>asciimath</t>
        </is>
      </c>
      <c r="C45373" t="n">
        <v>11</v>
      </c>
      <c r="D45373" t="inlineStr">
        <is>
          <t>{'mathml-to-asciimath', 'showdown-asciimath', 'markdown-it-asciimath'}</t>
        </is>
      </c>
    </row>
    <row r="45374">
      <c r="A45374" s="1" t="n">
        <v>45372</v>
      </c>
      <c r="B45374" t="inlineStr">
        <is>
          <t>soerenuhrbach</t>
        </is>
      </c>
      <c r="C45374" t="n">
        <v>11</v>
      </c>
      <c r="D45374" t="inlineStr">
        <is>
          <t>{'@soerenuhrbach~mysql-event-storage', '@soerenuhrbach~event-sourcing', '@soerenuhrbach~command-bus'}</t>
        </is>
      </c>
    </row>
    <row r="45375">
      <c r="A45375" s="1" t="n">
        <v>45373</v>
      </c>
      <c r="B45375" t="inlineStr">
        <is>
          <t>wtp</t>
        </is>
      </c>
      <c r="C45375" t="n">
        <v>11</v>
      </c>
      <c r="D45375" t="inlineStr">
        <is>
          <t>{'@alifd~theme-ewtp-taiguo', 'wtp-mdc-icon', 'wgdfwritermsgpackwtp'}</t>
        </is>
      </c>
    </row>
    <row r="45376">
      <c r="A45376" s="1" t="n">
        <v>45374</v>
      </c>
      <c r="B45376" t="inlineStr">
        <is>
          <t>quotravel</t>
        </is>
      </c>
      <c r="C45376" t="n">
        <v>11</v>
      </c>
      <c r="D45376" t="inlineStr">
        <is>
          <t>{'quotravel-transfer-engine', 'quotravel-tour-engine-bootstrap', 'quotravel-hotel-engine'}</t>
        </is>
      </c>
    </row>
    <row r="45377">
      <c r="A45377" s="1" t="n">
        <v>45375</v>
      </c>
      <c r="B45377" t="inlineStr">
        <is>
          <t>iqbal</t>
        </is>
      </c>
      <c r="C45377" t="n">
        <v>11</v>
      </c>
      <c r="D45377" t="inlineStr">
        <is>
          <t>{'iqbal-frame-print', 'iqbal-fe-ts-hehe', 'alweenaiqbal-sample-query'}</t>
        </is>
      </c>
    </row>
    <row r="45378">
      <c r="A45378" s="1" t="n">
        <v>45376</v>
      </c>
      <c r="B45378" t="inlineStr">
        <is>
          <t>wefe</t>
        </is>
      </c>
      <c r="C45378" t="n">
        <v>11</v>
      </c>
      <c r="D45378" t="inlineStr">
        <is>
          <t>{'wefe-action-publish', 'wefe-command-mpvue', 'wefe'}</t>
        </is>
      </c>
    </row>
    <row r="45379">
      <c r="A45379" s="1" t="n">
        <v>45377</v>
      </c>
      <c r="B45379" t="inlineStr">
        <is>
          <t>alexi</t>
        </is>
      </c>
      <c r="C45379" t="n">
        <v>11</v>
      </c>
      <c r="D45379" t="inlineStr">
        <is>
          <t>{'mi_calculadora_alexitowy', '@alexigasse~eslint-config-vue3', '@alexigasse~eslint-config-vue'}</t>
        </is>
      </c>
    </row>
    <row r="45380">
      <c r="A45380" s="1" t="n">
        <v>45378</v>
      </c>
      <c r="B45380" t="inlineStr">
        <is>
          <t>thetaapp</t>
        </is>
      </c>
      <c r="C45380" t="n">
        <v>11</v>
      </c>
      <c r="D45380" t="inlineStr">
        <is>
          <t>{'@thetaapp~client-transport-web-socket', '@thetaapp~pattern', '@thetaapp~router'}</t>
        </is>
      </c>
    </row>
    <row r="45381">
      <c r="A45381" s="1" t="n">
        <v>45379</v>
      </c>
      <c r="B45381" t="inlineStr">
        <is>
          <t>cssom</t>
        </is>
      </c>
      <c r="C45381" t="n">
        <v>11</v>
      </c>
      <c r="D45381" t="inlineStr">
        <is>
          <t>{'babel-plugin-transform-css-import-to-cssom', 'cssobj-plugin-post-cssom', 'cssom-papandreou'}</t>
        </is>
      </c>
    </row>
    <row r="45382">
      <c r="A45382" s="1" t="n">
        <v>45380</v>
      </c>
      <c r="B45382" t="inlineStr">
        <is>
          <t>hick</t>
        </is>
      </c>
      <c r="C45382" t="n">
        <v>11</v>
      </c>
      <c r="D45382" t="inlineStr">
        <is>
          <t>{'@aldahick~service-cli', '@aldahick~tslint-rules', '@aldahick~eslint-rules'}</t>
        </is>
      </c>
    </row>
    <row r="45383">
      <c r="A45383" s="1" t="n">
        <v>45381</v>
      </c>
      <c r="B45383" t="inlineStr">
        <is>
          <t>escl</t>
        </is>
      </c>
      <c r="C45383" t="n">
        <v>11</v>
      </c>
      <c r="D45383" t="inlineStr">
        <is>
          <t>{'@sytws~esclu', 'idx-escli', 'escl'}</t>
        </is>
      </c>
    </row>
    <row r="45384">
      <c r="A45384" s="1" t="n">
        <v>45382</v>
      </c>
      <c r="B45384" t="inlineStr">
        <is>
          <t>streamanalytics</t>
        </is>
      </c>
      <c r="C45384" t="n">
        <v>11</v>
      </c>
      <c r="D45384" t="inlineStr">
        <is>
          <t>{'azure-mgmt-streamanalytics', '@datafire~azure_streamanalytics_streamingjobs', 'azure-streamanalytics-cicd'}</t>
        </is>
      </c>
    </row>
    <row r="45385">
      <c r="A45385" s="1" t="n">
        <v>45383</v>
      </c>
      <c r="B45385" t="inlineStr">
        <is>
          <t>pixelnode</t>
        </is>
      </c>
      <c r="C45385" t="n">
        <v>11</v>
      </c>
      <c r="D45385" t="inlineStr">
        <is>
          <t>{'pixelnode-driver', 'pixelnode-driver-dmx', 'pixelnode-driver-websimulator'}</t>
        </is>
      </c>
    </row>
    <row r="45386">
      <c r="A45386" s="1" t="n">
        <v>45384</v>
      </c>
      <c r="B45386" t="inlineStr">
        <is>
          <t>velde</t>
        </is>
      </c>
      <c r="C45386" t="n">
        <v>11</v>
      </c>
      <c r="D45386" t="inlineStr">
        <is>
          <t>{'@artevelde-uas~canvas-lms-api', '@artevelde-uas~canvas-lms-all-courses-terms-tabs-plugin', '@artevelde-uas~canvas-lms-enable-course-recycle-bin-plugin'}</t>
        </is>
      </c>
    </row>
    <row r="45387">
      <c r="A45387" s="1" t="n">
        <v>45385</v>
      </c>
      <c r="B45387" t="inlineStr">
        <is>
          <t>hexlabs</t>
        </is>
      </c>
      <c r="C45387" t="n">
        <v>11</v>
      </c>
      <c r="D45387" t="inlineStr">
        <is>
          <t>{'@hexlabs~dynamo-ts', '@hexlabs~schema-api-ts', '@hexlabs~env-vars-ts'}</t>
        </is>
      </c>
    </row>
    <row r="45388">
      <c r="A45388" s="1" t="n">
        <v>45386</v>
      </c>
      <c r="B45388" t="inlineStr">
        <is>
          <t>runafe</t>
        </is>
      </c>
      <c r="C45388" t="n">
        <v>11</v>
      </c>
      <c r="D45388" t="inlineStr">
        <is>
          <t>{'@runafe~element-theme-chalk', '@runafe~vxe-table', '@runafe~minio-cache'}</t>
        </is>
      </c>
    </row>
    <row r="45389">
      <c r="A45389" s="1" t="n">
        <v>45387</v>
      </c>
      <c r="B45389" t="inlineStr">
        <is>
          <t>wealthsimple</t>
        </is>
      </c>
      <c r="C45389" t="n">
        <v>11</v>
      </c>
      <c r="D45389" t="inlineStr">
        <is>
          <t>{'@wealthsimple~fancy-checkbox', '@wealthsimple~fabric', 'wealthsimple'}</t>
        </is>
      </c>
    </row>
    <row r="45390">
      <c r="A45390" s="1" t="n">
        <v>45388</v>
      </c>
      <c r="B45390" t="inlineStr">
        <is>
          <t>dmf</t>
        </is>
      </c>
      <c r="C45390" t="n">
        <v>11</v>
      </c>
      <c r="D45390" t="inlineStr">
        <is>
          <t>{'dmfo', 'wheeler-dmf-control-board', 'dmf_request'}</t>
        </is>
      </c>
    </row>
    <row r="45391">
      <c r="A45391" s="1" t="n">
        <v>45389</v>
      </c>
      <c r="B45391" t="inlineStr">
        <is>
          <t>bork</t>
        </is>
      </c>
      <c r="C45391" t="n">
        <v>11</v>
      </c>
      <c r="D45391" t="inlineStr">
        <is>
          <t>{'@borksh~bork', 'borkivskyy-coursework', 'borker-rs-node'}</t>
        </is>
      </c>
    </row>
    <row r="45392">
      <c r="A45392" s="1" t="n">
        <v>45390</v>
      </c>
      <c r="B45392" t="inlineStr">
        <is>
          <t>magic8</t>
        </is>
      </c>
      <c r="C45392" t="n">
        <v>11</v>
      </c>
      <c r="D45392" t="inlineStr">
        <is>
          <t>{'@magic8bot~db', '@magic8bot~behavior-tree', '@magic8bot~utils'}</t>
        </is>
      </c>
    </row>
    <row r="45393">
      <c r="A45393" s="1" t="n">
        <v>45391</v>
      </c>
      <c r="B45393" t="inlineStr">
        <is>
          <t>ocn</t>
        </is>
      </c>
      <c r="C45393" t="n">
        <v>11</v>
      </c>
      <c r="D45393" t="inlineStr">
        <is>
          <t>{'wing-ocn-service-provider-poc', '@shareandcharge~ocn-registry', '@shareandcharge~ocn-notary'}</t>
        </is>
      </c>
    </row>
    <row r="45394">
      <c r="A45394" s="1" t="n">
        <v>45392</v>
      </c>
      <c r="B45394" t="inlineStr">
        <is>
          <t>spritz</t>
        </is>
      </c>
      <c r="C45394" t="n">
        <v>11</v>
      </c>
      <c r="D45394" t="inlineStr">
        <is>
          <t>{'spritz-jstemplate', 'spritzr', 'spritzjs'}</t>
        </is>
      </c>
    </row>
    <row r="45395">
      <c r="A45395" s="1" t="n">
        <v>45393</v>
      </c>
      <c r="B45395" t="inlineStr">
        <is>
          <t>mame</t>
        </is>
      </c>
      <c r="C45395" t="n">
        <v>11</v>
      </c>
      <c r="D45395" t="inlineStr">
        <is>
          <t>{'@federico.mameli~counter-js', 'vamtiger-person-abraham-mamela-json-ld', '@jfa~mimameidr-server'}</t>
        </is>
      </c>
    </row>
    <row r="45396">
      <c r="A45396" s="1" t="n">
        <v>45394</v>
      </c>
      <c r="B45396" t="inlineStr">
        <is>
          <t>bufio</t>
        </is>
      </c>
      <c r="C45396" t="n">
        <v>11</v>
      </c>
      <c r="D45396" t="inlineStr">
        <is>
          <t>{'@libit~bufio', '@lntools~bufio', 'bufio'}</t>
        </is>
      </c>
    </row>
    <row r="45397">
      <c r="A45397" s="1" t="n">
        <v>45395</v>
      </c>
      <c r="B45397" t="inlineStr">
        <is>
          <t>stylename</t>
        </is>
      </c>
      <c r="C45397" t="n">
        <v>11</v>
      </c>
      <c r="D45397" t="inlineStr">
        <is>
          <t>{'babel-plugin-react-native-dynamic-stylename-to-style', 'babel-plugin-process-stylename', 'eslint-plugin-no-classname-with-stylename'}</t>
        </is>
      </c>
    </row>
    <row r="45398">
      <c r="A45398" s="1" t="n">
        <v>45396</v>
      </c>
      <c r="B45398" t="inlineStr">
        <is>
          <t>codemirror2</t>
        </is>
      </c>
      <c r="C45398" t="n">
        <v>11</v>
      </c>
      <c r="D45398" t="inlineStr">
        <is>
          <t>{'react-codemirror2-react-17', '@leifandersen~react-codemirror2', '@s524797336~react-codemirror2'}</t>
        </is>
      </c>
    </row>
    <row r="45399">
      <c r="A45399" s="1" t="n">
        <v>45397</v>
      </c>
      <c r="B45399" t="inlineStr">
        <is>
          <t>publish1</t>
        </is>
      </c>
      <c r="C45399" t="n">
        <v>11</v>
      </c>
      <c r="D45399" t="inlineStr">
        <is>
          <t>{'lion-lib-first-publish1', 'opty-widget-publish1', 'run-module-publish1'}</t>
        </is>
      </c>
    </row>
    <row r="45400">
      <c r="A45400" s="1" t="n">
        <v>45398</v>
      </c>
      <c r="B45400" t="inlineStr">
        <is>
          <t>nesters</t>
        </is>
      </c>
      <c r="C45400" t="n">
        <v>11</v>
      </c>
      <c r="D45400" t="inlineStr">
        <is>
          <t>{'nestershuhang', 'nestersv', 'nesterssssss'}</t>
        </is>
      </c>
    </row>
    <row r="45401">
      <c r="A45401" s="1" t="n">
        <v>45399</v>
      </c>
      <c r="B45401" t="inlineStr">
        <is>
          <t>barm</t>
        </is>
      </c>
      <c r="C45401" t="n">
        <v>11</v>
      </c>
      <c r="D45401" t="inlineStr">
        <is>
          <t>{'barmmodule', 'barm-redux', 'barm-if'}</t>
        </is>
      </c>
    </row>
    <row r="45402">
      <c r="A45402" s="1" t="n">
        <v>45400</v>
      </c>
      <c r="B45402" t="inlineStr">
        <is>
          <t>emeraldpay</t>
        </is>
      </c>
      <c r="C45402" t="n">
        <v>11</v>
      </c>
      <c r="D45402" t="inlineStr">
        <is>
          <t>{'@emeraldpay~emerald-vault-node', '@emeraldpay~api-web', '@emeraldpay~hashicon-react'}</t>
        </is>
      </c>
    </row>
    <row r="45403">
      <c r="A45403" s="1" t="n">
        <v>45401</v>
      </c>
      <c r="B45403" t="inlineStr">
        <is>
          <t>rocali</t>
        </is>
      </c>
      <c r="C45403" t="n">
        <v>11</v>
      </c>
      <c r="D45403" t="inlineStr">
        <is>
          <t>{'rocali-apollo', 'rocali-vscode-apollo', 'rocali-apollo-codegen-flow'}</t>
        </is>
      </c>
    </row>
    <row r="45404">
      <c r="A45404" s="1" t="n">
        <v>45402</v>
      </c>
      <c r="B45404" t="inlineStr">
        <is>
          <t>demir</t>
        </is>
      </c>
      <c r="C45404" t="n">
        <v>11</v>
      </c>
      <c r="D45404" t="inlineStr">
        <is>
          <t>{'daydemir-react-native-fbsdk', 'demir', '@fmakdemir~eslint-config'}</t>
        </is>
      </c>
    </row>
    <row r="45405">
      <c r="A45405" s="1" t="n">
        <v>45403</v>
      </c>
      <c r="B45405" t="inlineStr">
        <is>
          <t>resistance</t>
        </is>
      </c>
      <c r="C45405" t="n">
        <v>11</v>
      </c>
      <c r="D45405" t="inlineStr">
        <is>
          <t>{'bitcore-node-resistance', 'bitcore-lib-resistance', 'bitcore-message-resistance'}</t>
        </is>
      </c>
    </row>
    <row r="45406">
      <c r="A45406" s="1" t="n">
        <v>45404</v>
      </c>
      <c r="B45406" t="inlineStr">
        <is>
          <t>deveodk</t>
        </is>
      </c>
      <c r="C45406" t="n">
        <v>11</v>
      </c>
      <c r="D45406" t="inlineStr">
        <is>
          <t>{'@deveodk~vue-seo', '@deveodk~vue-tinymce', '@deveodk~vue-core-time-tracker'}</t>
        </is>
      </c>
    </row>
    <row r="45407">
      <c r="A45407" s="1" t="n">
        <v>45405</v>
      </c>
      <c r="B45407" t="inlineStr">
        <is>
          <t>blockr</t>
        </is>
      </c>
      <c r="C45407" t="n">
        <v>11</v>
      </c>
      <c r="D45407" t="inlineStr">
        <is>
          <t>{'@blockr~blockr-crypto', '@tradle~cb-blockr', 'cb-blockr'}</t>
        </is>
      </c>
    </row>
    <row r="45408">
      <c r="A45408" s="1" t="n">
        <v>45406</v>
      </c>
      <c r="B45408" t="inlineStr">
        <is>
          <t>easyops</t>
        </is>
      </c>
      <c r="C45408" t="n">
        <v>11</v>
      </c>
      <c r="D45408" t="inlineStr">
        <is>
          <t>{'@easyops~file-saver', '@easyops-cn~autocomplete.js', '@easyops~toastr'}</t>
        </is>
      </c>
    </row>
    <row r="45409">
      <c r="A45409" s="1" t="n">
        <v>45407</v>
      </c>
      <c r="B45409" t="inlineStr">
        <is>
          <t>kixx</t>
        </is>
      </c>
      <c r="C45409" t="n">
        <v>11</v>
      </c>
      <c r="D45409" t="inlineStr">
        <is>
          <t>{'kixx-middleware', 'kixx-test', 'kixx-logger'}</t>
        </is>
      </c>
    </row>
    <row r="45410">
      <c r="A45410" s="1" t="n">
        <v>45408</v>
      </c>
      <c r="B45410" t="inlineStr">
        <is>
          <t>hyphenate</t>
        </is>
      </c>
      <c r="C45410" t="n">
        <v>11</v>
      </c>
      <c r="D45410" t="inlineStr">
        <is>
          <t>{'hyphenate', 'vuejs-hyphenate-ru', '@f~hyphenate'}</t>
        </is>
      </c>
    </row>
    <row r="45411">
      <c r="A45411" s="1" t="n">
        <v>45409</v>
      </c>
      <c r="B45411" t="inlineStr">
        <is>
          <t>silver886</t>
        </is>
      </c>
      <c r="C45411" t="n">
        <v>11</v>
      </c>
      <c r="D45411" t="inlineStr">
        <is>
          <t>{'@silver886~amazon-documentdb', '@silver886~type-json', '@silver886~aws-cloudformation'}</t>
        </is>
      </c>
    </row>
    <row r="45412">
      <c r="A45412" s="1" t="n">
        <v>45410</v>
      </c>
      <c r="B45412" t="inlineStr">
        <is>
          <t>igel</t>
        </is>
      </c>
      <c r="C45412" t="n">
        <v>11</v>
      </c>
      <c r="D45412" t="inlineStr">
        <is>
          <t>{'igelkott-bitcoin', 'igelkott-help', 'igelkott-link'}</t>
        </is>
      </c>
    </row>
    <row r="45413">
      <c r="A45413" s="1" t="n">
        <v>45411</v>
      </c>
      <c r="B45413" t="inlineStr">
        <is>
          <t>brontosaurus</t>
        </is>
      </c>
      <c r="C45413" t="n">
        <v>11</v>
      </c>
      <c r="D45413" t="inlineStr">
        <is>
          <t>{'brontosaurus-ponderosa', '@brontosaurus~react', '@brontosaurus~web'}</t>
        </is>
      </c>
    </row>
    <row r="45414">
      <c r="A45414" s="1" t="n">
        <v>45412</v>
      </c>
      <c r="B45414" t="inlineStr">
        <is>
          <t>npm01</t>
        </is>
      </c>
      <c r="C45414" t="n">
        <v>11</v>
      </c>
      <c r="D45414" t="inlineStr">
        <is>
          <t>{'test-npm01', 'npm01hichic', 'npm01jie'}</t>
        </is>
      </c>
    </row>
    <row r="45415">
      <c r="A45415" s="1" t="n">
        <v>45413</v>
      </c>
      <c r="B45415" t="inlineStr">
        <is>
          <t>pharo</t>
        </is>
      </c>
      <c r="C45415" t="n">
        <v>11</v>
      </c>
      <c r="D45415" t="inlineStr">
        <is>
          <t>{'@pharo~pharonpmprojects', 'pharol-gea', '@jaxcoder~pharo-acm'}</t>
        </is>
      </c>
    </row>
    <row r="45416">
      <c r="A45416" s="1" t="n">
        <v>45414</v>
      </c>
      <c r="B45416" t="inlineStr">
        <is>
          <t>ydk</t>
        </is>
      </c>
      <c r="C45416" t="n">
        <v>11</v>
      </c>
      <c r="D45416" t="inlineStr">
        <is>
          <t>{'ydk-models-cisco-nx-os', 'nester-ydk', 'ydk-models-ietf'}</t>
        </is>
      </c>
    </row>
    <row r="45417">
      <c r="A45417" s="1" t="n">
        <v>45415</v>
      </c>
      <c r="B45417" t="inlineStr">
        <is>
          <t>aimer</t>
        </is>
      </c>
      <c r="C45417" t="n">
        <v>11</v>
      </c>
      <c r="D45417" t="inlineStr">
        <is>
          <t>{'aimer', 'aimer-react', 'generator-aimerm'}</t>
        </is>
      </c>
    </row>
    <row r="45418">
      <c r="A45418" s="1" t="n">
        <v>45416</v>
      </c>
      <c r="B45418" t="inlineStr">
        <is>
          <t>calo</t>
        </is>
      </c>
      <c r="C45418" t="n">
        <v>11</v>
      </c>
      <c r="D45418" t="inlineStr">
        <is>
          <t>{'calo', 'calo-pdfer', '@chriscalo~file'}</t>
        </is>
      </c>
    </row>
    <row r="45419">
      <c r="A45419" s="1" t="n">
        <v>45417</v>
      </c>
      <c r="B45419" t="inlineStr">
        <is>
          <t>templatetags</t>
        </is>
      </c>
      <c r="C45419" t="n">
        <v>11</v>
      </c>
      <c r="D45419" t="inlineStr">
        <is>
          <t>{'django-essential-templatetags', 'django-project-home-templatetags', 'django-sites-templatetags'}</t>
        </is>
      </c>
    </row>
    <row r="45420">
      <c r="A45420" s="1" t="n">
        <v>45418</v>
      </c>
      <c r="B45420" t="inlineStr">
        <is>
          <t>kroon</t>
        </is>
      </c>
      <c r="C45420" t="n">
        <v>11</v>
      </c>
      <c r="D45420" t="inlineStr">
        <is>
          <t>{'@kroonprins~mocker-shared-lib', '@mdkroon~react-ui-components', '@kroonprins~pipectl-azure-devops'}</t>
        </is>
      </c>
    </row>
    <row r="45421">
      <c r="A45421" s="1" t="n">
        <v>45419</v>
      </c>
      <c r="B45421" t="inlineStr">
        <is>
          <t>prins</t>
        </is>
      </c>
      <c r="C45421" t="n">
        <v>11</v>
      </c>
      <c r="D45421" t="inlineStr">
        <is>
          <t>{'@hendrikprinsza~basic-tts-player', 'prinster-dynamic-social', '@kroonprins~mocker-shared-lib'}</t>
        </is>
      </c>
    </row>
    <row r="45422">
      <c r="A45422" s="1" t="n">
        <v>45420</v>
      </c>
      <c r="B45422" t="inlineStr">
        <is>
          <t>resu</t>
        </is>
      </c>
      <c r="C45422" t="n">
        <v>11</v>
      </c>
      <c r="D45422" t="inlineStr">
        <is>
          <t>{'resuable-component-html', 'react-resuable-components', '@resuablewebcomponent~animations'}</t>
        </is>
      </c>
    </row>
    <row r="45423">
      <c r="A45423" s="1" t="n">
        <v>45421</v>
      </c>
      <c r="B45423" t="inlineStr">
        <is>
          <t>santana</t>
        </is>
      </c>
      <c r="C45423" t="n">
        <v>11</v>
      </c>
      <c r="D45423" t="inlineStr">
        <is>
          <t>{'santana-lib1', '@ulisesantana~hello-world', 'santanalib1'}</t>
        </is>
      </c>
    </row>
    <row r="45424">
      <c r="A45424" s="1" t="n">
        <v>45422</v>
      </c>
      <c r="B45424" t="inlineStr">
        <is>
          <t>archoffice</t>
        </is>
      </c>
      <c r="C45424" t="n">
        <v>11</v>
      </c>
      <c r="D45424" t="inlineStr">
        <is>
          <t>{'@archoffice~archfk-core', 'archoffice-envtools', 'archoffice-jsonassembler'}</t>
        </is>
      </c>
    </row>
    <row r="45425">
      <c r="A45425" s="1" t="n">
        <v>45423</v>
      </c>
      <c r="B45425" t="inlineStr">
        <is>
          <t>xdv</t>
        </is>
      </c>
      <c r="C45425" t="n">
        <v>11</v>
      </c>
      <c r="D45425" t="inlineStr">
        <is>
          <t>{'xdvtheme-sparkling', 'xdv.js', 'xdv-universal-wallet-core'}</t>
        </is>
      </c>
    </row>
    <row r="45426">
      <c r="A45426" s="1" t="n">
        <v>45424</v>
      </c>
      <c r="B45426" t="inlineStr">
        <is>
          <t>transposed</t>
        </is>
      </c>
      <c r="C45426" t="n">
        <v>11</v>
      </c>
      <c r="D45426" t="inlineStr">
        <is>
          <t>{'@grapecity~wijmo.react.grid.transposedmultirow', '@grapecity~wijmo.angular2.grid.transposed', '@grapecity~wijmo.angular2.grid.transposedmultirow'}</t>
        </is>
      </c>
    </row>
    <row r="45427">
      <c r="A45427" s="1" t="n">
        <v>45425</v>
      </c>
      <c r="B45427" t="inlineStr">
        <is>
          <t>spotlightdata</t>
        </is>
      </c>
      <c r="C45427" t="n">
        <v>11</v>
      </c>
      <c r="D45427" t="inlineStr">
        <is>
          <t>{'@spotlightdata~node-logger', '@spotlightdata~worker-library', '@spotlightdata~es-search'}</t>
        </is>
      </c>
    </row>
    <row r="45428">
      <c r="A45428" s="1" t="n">
        <v>45426</v>
      </c>
      <c r="B45428" t="inlineStr">
        <is>
          <t>detroit</t>
        </is>
      </c>
      <c r="C45428" t="n">
        <v>11</v>
      </c>
      <c r="D45428" t="inlineStr">
        <is>
          <t>{'@city-of-detroit~simple-btn', 'detroit-js-sdk', '@cityofdetroit~detroit-main-menu'}</t>
        </is>
      </c>
    </row>
    <row r="45429">
      <c r="A45429" s="1" t="n">
        <v>45427</v>
      </c>
      <c r="B45429" t="inlineStr">
        <is>
          <t>pulsa</t>
        </is>
      </c>
      <c r="C45429" t="n">
        <v>11</v>
      </c>
      <c r="D45429" t="inlineStr">
        <is>
          <t>{'@pulsanova~eslint-config-base', '@pulsanova~eslint-config-vue', '@pulsanova~reset.css'}</t>
        </is>
      </c>
    </row>
    <row r="45430">
      <c r="A45430" s="1" t="n">
        <v>45428</v>
      </c>
      <c r="B45430" t="inlineStr">
        <is>
          <t>pantherswap</t>
        </is>
      </c>
      <c r="C45430" t="n">
        <v>11</v>
      </c>
      <c r="D45430" t="inlineStr">
        <is>
          <t>{'@pantherswap-libs~panther-swap-core', '@pantherswap~sdk', 'love-pantherswap-sdk'}</t>
        </is>
      </c>
    </row>
    <row r="45431">
      <c r="A45431" s="1" t="n">
        <v>45429</v>
      </c>
      <c r="B45431" t="inlineStr">
        <is>
          <t>ieee754</t>
        </is>
      </c>
      <c r="C45431" t="n">
        <v>11</v>
      </c>
      <c r="D45431" t="inlineStr">
        <is>
          <t>{'ieee754-buffer', '@xtuc~ieee754', '@guld~ieee754'}</t>
        </is>
      </c>
    </row>
    <row r="45432">
      <c r="A45432" s="1" t="n">
        <v>45430</v>
      </c>
      <c r="B45432" t="inlineStr">
        <is>
          <t>kuya</t>
        </is>
      </c>
      <c r="C45432" t="n">
        <v>11</v>
      </c>
      <c r="D45432" t="inlineStr">
        <is>
          <t>{'kuyabot-status', 'kuyabot-http', 'kuyabot-command'}</t>
        </is>
      </c>
    </row>
    <row r="45433">
      <c r="A45433" s="1" t="n">
        <v>45431</v>
      </c>
      <c r="B45433" t="inlineStr">
        <is>
          <t>pretender</t>
        </is>
      </c>
      <c r="C45433" t="n">
        <v>11</v>
      </c>
      <c r="D45433" t="inlineStr">
        <is>
          <t>{'xhr-pretender', 'pretender-non-browser-environment', 'pretender'}</t>
        </is>
      </c>
    </row>
    <row r="45434">
      <c r="A45434" s="1" t="n">
        <v>45432</v>
      </c>
      <c r="B45434" t="inlineStr">
        <is>
          <t>omodule</t>
        </is>
      </c>
      <c r="C45434" t="n">
        <v>11</v>
      </c>
      <c r="D45434" t="inlineStr">
        <is>
          <t>{'babel-plugin-transform-omodule-scope', 'babel-preset-omodule', 'omodule-joint'}</t>
        </is>
      </c>
    </row>
    <row r="45435">
      <c r="A45435" s="1" t="n">
        <v>45433</v>
      </c>
      <c r="B45435" t="inlineStr">
        <is>
          <t>ayame</t>
        </is>
      </c>
      <c r="C45435" t="n">
        <v>11</v>
      </c>
      <c r="D45435" t="inlineStr">
        <is>
          <t>{'@ayamejs~humanize', '@ayamejs~quotes', 'ayame'}</t>
        </is>
      </c>
    </row>
    <row r="45436">
      <c r="A45436" s="1" t="n">
        <v>45434</v>
      </c>
      <c r="B45436" t="inlineStr">
        <is>
          <t>pvd</t>
        </is>
      </c>
      <c r="C45436" t="n">
        <v>11</v>
      </c>
      <c r="D45436" t="inlineStr">
        <is>
          <t>{'pvd-project-generator', '@pvdlg~test-release', '@pvdlg-test-user~test-release'}</t>
        </is>
      </c>
    </row>
    <row r="45437">
      <c r="A45437" s="1" t="n">
        <v>45435</v>
      </c>
      <c r="B45437" t="inlineStr">
        <is>
          <t>aftonbladet</t>
        </is>
      </c>
      <c r="C45437" t="n">
        <v>11</v>
      </c>
      <c r="D45437" t="inlineStr">
        <is>
          <t>{'@aftonbladet~health-check', '@aftonbladet~marked-up', 'eslint-config-aftonbladet'}</t>
        </is>
      </c>
    </row>
    <row r="45438">
      <c r="A45438" s="1" t="n">
        <v>45436</v>
      </c>
      <c r="B45438" t="inlineStr">
        <is>
          <t>obfuscating</t>
        </is>
      </c>
      <c r="C45438" t="n">
        <v>11</v>
      </c>
      <c r="D45438" t="inlineStr">
        <is>
          <t>{'rn-obfuscating', '@quinaryio~react-native-obfuscating-transformer', 'react-native-obfuscating-transformer-refis360movil'}</t>
        </is>
      </c>
    </row>
    <row r="45439">
      <c r="A45439" s="1" t="n">
        <v>45437</v>
      </c>
      <c r="B45439" t="inlineStr">
        <is>
          <t>infinitegrid</t>
        </is>
      </c>
      <c r="C45439" t="n">
        <v>11</v>
      </c>
      <c r="D45439" t="inlineStr">
        <is>
          <t>{'@egjs~react-infinitegrid', '@egjs~infinitegrid', '@egjs~vue3-infinitegrid'}</t>
        </is>
      </c>
    </row>
    <row r="45440">
      <c r="A45440" s="1" t="n">
        <v>45438</v>
      </c>
      <c r="B45440" t="inlineStr">
        <is>
          <t>projectfive</t>
        </is>
      </c>
      <c r="C45440" t="n">
        <v>11</v>
      </c>
      <c r="D45440" t="inlineStr">
        <is>
          <t>{'@projectfive~v-fixedheader', '@projectfive~v-richtext', '@projectfive~v-toasts'}</t>
        </is>
      </c>
    </row>
    <row r="45441">
      <c r="A45441" s="1" t="n">
        <v>45439</v>
      </c>
      <c r="B45441" t="inlineStr">
        <is>
          <t>anli</t>
        </is>
      </c>
      <c r="C45441" t="n">
        <v>11</v>
      </c>
      <c r="D45441" t="inlineStr">
        <is>
          <t>{'anli-ionic-module-template', '@anli~lock', 'anli'}</t>
        </is>
      </c>
    </row>
    <row r="45442">
      <c r="A45442" s="1" t="n">
        <v>45440</v>
      </c>
      <c r="B45442" t="inlineStr">
        <is>
          <t>neuroglia</t>
        </is>
      </c>
      <c r="C45442" t="n">
        <v>11</v>
      </c>
      <c r="D45442" t="inlineStr">
        <is>
          <t>{'@neuroglia~ci-cd-dummy', '@neuroglia~angular-rest-core', 'neuroglia'}</t>
        </is>
      </c>
    </row>
    <row r="45443">
      <c r="A45443" s="1" t="n">
        <v>45441</v>
      </c>
      <c r="B45443" t="inlineStr">
        <is>
          <t>jli</t>
        </is>
      </c>
      <c r="C45443" t="n">
        <v>11</v>
      </c>
      <c r="D45443" t="inlineStr">
        <is>
          <t>{'@comcloudway~jli-lang-commandmode', '@comcloudway~jli-cli', '@comcloudway~jli-lang-core'}</t>
        </is>
      </c>
    </row>
    <row r="45444">
      <c r="A45444" s="1" t="n">
        <v>45442</v>
      </c>
      <c r="B45444" t="inlineStr">
        <is>
          <t>radiks</t>
        </is>
      </c>
      <c r="C45444" t="n">
        <v>11</v>
      </c>
      <c r="D45444" t="inlineStr">
        <is>
          <t>{'radiks_bug_fix', 'radiks-gavin-test', 'radiks-patched'}</t>
        </is>
      </c>
    </row>
    <row r="45445">
      <c r="A45445" s="1" t="n">
        <v>45443</v>
      </c>
      <c r="B45445" t="inlineStr">
        <is>
          <t>focuson</t>
        </is>
      </c>
      <c r="C45445" t="n">
        <v>11</v>
      </c>
      <c r="D45445" t="inlineStr">
        <is>
          <t>{'@focuson~state', '@focuson~view-components', '@focuson~nav'}</t>
        </is>
      </c>
    </row>
    <row r="45446">
      <c r="A45446" s="1" t="n">
        <v>45444</v>
      </c>
      <c r="B45446" t="inlineStr">
        <is>
          <t>oink</t>
        </is>
      </c>
      <c r="C45446" t="n">
        <v>11</v>
      </c>
      <c r="D45446" t="inlineStr">
        <is>
          <t>{'@oink-bot~svg-to-png', 'zoink', '@bumoyu~oink-core'}</t>
        </is>
      </c>
    </row>
    <row r="45447">
      <c r="A45447" s="1" t="n">
        <v>45445</v>
      </c>
      <c r="B45447" t="inlineStr">
        <is>
          <t>day5</t>
        </is>
      </c>
      <c r="C45447" t="n">
        <v>11</v>
      </c>
      <c r="D45447" t="inlineStr">
        <is>
          <t>{'day5-array', 'code-day5', 'day5_gt11_14'}</t>
        </is>
      </c>
    </row>
    <row r="45448">
      <c r="A45448" s="1" t="n">
        <v>45446</v>
      </c>
      <c r="B45448" t="inlineStr">
        <is>
          <t>kcutils</t>
        </is>
      </c>
      <c r="C45448" t="n">
        <v>11</v>
      </c>
      <c r="D45448" t="inlineStr">
        <is>
          <t>{'@kcutils~color', '@kcutils~error', '@kcutils~gatsby-config'}</t>
        </is>
      </c>
    </row>
    <row r="45449">
      <c r="A45449" s="1" t="n">
        <v>45447</v>
      </c>
      <c r="B45449" t="inlineStr">
        <is>
          <t>daai</t>
        </is>
      </c>
      <c r="C45449" t="n">
        <v>11</v>
      </c>
      <c r="D45449" t="inlineStr">
        <is>
          <t>{'@daai~resumable', '@daai~i18n', '@daai~sb-layout'}</t>
        </is>
      </c>
    </row>
    <row r="45450">
      <c r="A45450" s="1" t="n">
        <v>45448</v>
      </c>
      <c r="B45450" t="inlineStr">
        <is>
          <t>armin</t>
        </is>
      </c>
      <c r="C45450" t="n">
        <v>11</v>
      </c>
      <c r="D45450" t="inlineStr">
        <is>
          <t>{'@arminlinzbauer~gulpex', 'armin-greetings', '@arminsarajlic~em-components'}</t>
        </is>
      </c>
    </row>
    <row r="45451">
      <c r="A45451" s="1" t="n">
        <v>45449</v>
      </c>
      <c r="B45451" t="inlineStr">
        <is>
          <t>switzerland</t>
        </is>
      </c>
      <c r="C45451" t="n">
        <v>11</v>
      </c>
      <c r="D45451" t="inlineStr">
        <is>
          <t>{'odoo11-addons-oca-l10n-switzerland', 'odoo13-addons-oca-l10n-switzerland', 'switzerland-postal-codes'}</t>
        </is>
      </c>
    </row>
    <row r="45452">
      <c r="A45452" s="1" t="n">
        <v>45450</v>
      </c>
      <c r="B45452" t="inlineStr">
        <is>
          <t>hch</t>
        </is>
      </c>
      <c r="C45452" t="n">
        <v>11</v>
      </c>
      <c r="D45452" t="inlineStr">
        <is>
          <t>{'@alex_hch~messenger', 'hch-eslint-config', 'olishchuk'}</t>
        </is>
      </c>
    </row>
    <row r="45453">
      <c r="A45453" s="1" t="n">
        <v>45451</v>
      </c>
      <c r="B45453" t="inlineStr">
        <is>
          <t>rco</t>
        </is>
      </c>
      <c r="C45453" t="n">
        <v>11</v>
      </c>
      <c r="D45453" t="inlineStr">
        <is>
          <t>{'rco_math_example', 'jul11co-rco-dl', '@startrco~eslint-config-react-typescript'}</t>
        </is>
      </c>
    </row>
    <row r="45454">
      <c r="A45454" s="1" t="n">
        <v>45452</v>
      </c>
      <c r="B45454" t="inlineStr">
        <is>
          <t>sebbo2002</t>
        </is>
      </c>
      <c r="C45454" t="n">
        <v>11</v>
      </c>
      <c r="D45454" t="inlineStr">
        <is>
          <t>{'@sebbo2002~vestaboard2mqtt', '@sebbo2002~iubh-campus-sync', '@sebbo2002~node-pyatv'}</t>
        </is>
      </c>
    </row>
    <row r="45455">
      <c r="A45455" s="1" t="n">
        <v>45453</v>
      </c>
      <c r="B45455" t="inlineStr">
        <is>
          <t>vrk</t>
        </is>
      </c>
      <c r="C45455" t="n">
        <v>11</v>
      </c>
      <c r="D45455" t="inlineStr">
        <is>
          <t>{'vrk-first-npm-package', 'nodebb-widget-bfstats-vrk', 'nodebb-widget-pubgstats-vrk'}</t>
        </is>
      </c>
    </row>
    <row r="45456">
      <c r="A45456" s="1" t="n">
        <v>45454</v>
      </c>
      <c r="B45456" t="inlineStr">
        <is>
          <t>pakastin</t>
        </is>
      </c>
      <c r="C45456" t="n">
        <v>11</v>
      </c>
      <c r="D45456" t="inlineStr">
        <is>
          <t>{'@pakastin~watch', '@pakastin~node-ruuvitag', '@pakastin~request'}</t>
        </is>
      </c>
    </row>
    <row r="45457">
      <c r="A45457" s="1" t="n">
        <v>45455</v>
      </c>
      <c r="B45457" t="inlineStr">
        <is>
          <t>cosmosjs</t>
        </is>
      </c>
      <c r="C45457" t="n">
        <v>11</v>
      </c>
      <c r="D45457" t="inlineStr">
        <is>
          <t>{'@siberianmh~cosmosjs', '@ixo~cosmosjs', '@chainapsis~cosmosjs'}</t>
        </is>
      </c>
    </row>
    <row r="45458">
      <c r="A45458" s="1" t="n">
        <v>45456</v>
      </c>
      <c r="B45458" t="inlineStr">
        <is>
          <t>einar</t>
        </is>
      </c>
      <c r="C45458" t="n">
        <v>11</v>
      </c>
      <c r="D45458" t="inlineStr">
        <is>
          <t>{'einaronboarding', '@feinarbyte~messagebroker', 'ember-cli-fill-murray-einarj'}</t>
        </is>
      </c>
    </row>
    <row r="45459">
      <c r="A45459" s="1" t="n">
        <v>45457</v>
      </c>
      <c r="B45459" t="inlineStr">
        <is>
          <t>jiasuyun</t>
        </is>
      </c>
      <c r="C45459" t="n">
        <v>11</v>
      </c>
      <c r="D45459" t="inlineStr">
        <is>
          <t>{'@jiasuyun~apier', '@jiasuyun~apier-parser-base', '@jiasuyun~apier-test-utils'}</t>
        </is>
      </c>
    </row>
    <row r="45460">
      <c r="A45460" s="1" t="n">
        <v>45458</v>
      </c>
      <c r="B45460" t="inlineStr">
        <is>
          <t>universally</t>
        </is>
      </c>
      <c r="C45460" t="n">
        <v>11</v>
      </c>
      <c r="D45460" t="inlineStr">
        <is>
          <t>{'universally', 'universally-apollo', 'universally-dev'}</t>
        </is>
      </c>
    </row>
    <row r="45461">
      <c r="A45461" s="1" t="n">
        <v>45459</v>
      </c>
      <c r="B45461" t="inlineStr">
        <is>
          <t>labrador</t>
        </is>
      </c>
      <c r="C45461" t="n">
        <v>11</v>
      </c>
      <c r="D45461" t="inlineStr">
        <is>
          <t>{'@aller~blink-labrador', 'labrador-test', 'labrador-upgrade'}</t>
        </is>
      </c>
    </row>
    <row r="45462">
      <c r="A45462" s="1" t="n">
        <v>45460</v>
      </c>
      <c r="B45462" t="inlineStr">
        <is>
          <t>isogd</t>
        </is>
      </c>
      <c r="C45462" t="n">
        <v>11</v>
      </c>
      <c r="D45462" t="inlineStr">
        <is>
          <t>{'isogd-tasks', 'isogd-showcase', 'isogd-my-tasks'}</t>
        </is>
      </c>
    </row>
    <row r="45463">
      <c r="A45463" s="1" t="n">
        <v>45461</v>
      </c>
      <c r="B45463" t="inlineStr">
        <is>
          <t>wniemiec</t>
        </is>
      </c>
      <c r="C45463" t="n">
        <v>11</v>
      </c>
      <c r="D45463" t="inlineStr">
        <is>
          <t>{'@wniemiec-component-reactnative~day-picker', '@wniemiec-component-reactnative~remaining-time', '@wniemiec-component-reactnative~full-tooltip'}</t>
        </is>
      </c>
    </row>
    <row r="45464">
      <c r="A45464" s="1" t="n">
        <v>45462</v>
      </c>
      <c r="B45464" t="inlineStr">
        <is>
          <t>evian</t>
        </is>
      </c>
      <c r="C45464" t="n">
        <v>11</v>
      </c>
      <c r="D45464" t="inlineStr">
        <is>
          <t>{'jsmp-infra-derevianko-stanislav-hw6', '@deevian~loadable-server', 'evian'}</t>
        </is>
      </c>
    </row>
    <row r="45465">
      <c r="A45465" s="1" t="n">
        <v>45463</v>
      </c>
      <c r="B45465" t="inlineStr">
        <is>
          <t>prehtml</t>
        </is>
      </c>
      <c r="C45465" t="n">
        <v>11</v>
      </c>
      <c r="D45465" t="inlineStr">
        <is>
          <t>{'prehtml_lnx', 'prehtml', 'prehtml_dz'}</t>
        </is>
      </c>
    </row>
    <row r="45466">
      <c r="A45466" s="1" t="n">
        <v>45464</v>
      </c>
      <c r="B45466" t="inlineStr">
        <is>
          <t>upu</t>
        </is>
      </c>
      <c r="C45466" t="n">
        <v>11</v>
      </c>
      <c r="D45466" t="inlineStr">
        <is>
          <t>{'xiaoqupu', '@schmupu~doorbot', 'puwupu-components'}</t>
        </is>
      </c>
    </row>
    <row r="45467">
      <c r="A45467" s="1" t="n">
        <v>45465</v>
      </c>
      <c r="B45467" t="inlineStr">
        <is>
          <t>conclurer</t>
        </is>
      </c>
      <c r="C45467" t="n">
        <v>11</v>
      </c>
      <c r="D45467" t="inlineStr">
        <is>
          <t>{'@conclurer~edel-inputs', '@conclurer~edel-ui', '@conclurer~edelog-core-services'}</t>
        </is>
      </c>
    </row>
    <row r="45468">
      <c r="A45468" s="1" t="n">
        <v>45466</v>
      </c>
      <c r="B45468" t="inlineStr">
        <is>
          <t>widget2</t>
        </is>
      </c>
      <c r="C45468" t="n">
        <v>11</v>
      </c>
      <c r="D45468" t="inlineStr">
        <is>
          <t>{'vue-component-widget2', '@gdatabraid~sheets-widget2', 'dashboard-parent-widget2'}</t>
        </is>
      </c>
    </row>
    <row r="45469">
      <c r="A45469" s="1" t="n">
        <v>45467</v>
      </c>
      <c r="B45469" t="inlineStr">
        <is>
          <t>vfe</t>
        </is>
      </c>
      <c r="C45469" t="n">
        <v>11</v>
      </c>
      <c r="D45469" t="inlineStr">
        <is>
          <t>{'vfe-rest', 'vfe', 'vfe-gulp-cli'}</t>
        </is>
      </c>
    </row>
    <row r="45470">
      <c r="A45470" s="1" t="n">
        <v>45468</v>
      </c>
      <c r="B45470" t="inlineStr">
        <is>
          <t>sjk</t>
        </is>
      </c>
      <c r="C45470" t="n">
        <v>11</v>
      </c>
      <c r="D45470" t="inlineStr">
        <is>
          <t>{'sjk_header', 'sjk-ui', 'sjk-banban-ui'}</t>
        </is>
      </c>
    </row>
    <row r="45471">
      <c r="A45471" s="1" t="n">
        <v>45469</v>
      </c>
      <c r="B45471" t="inlineStr">
        <is>
          <t>yck</t>
        </is>
      </c>
      <c r="C45471" t="n">
        <v>11</v>
      </c>
      <c r="D45471" t="inlineStr">
        <is>
          <t>{'@yck-web~ccit-ui', '@yck-web~sso-set', '@yck-web~ccit-cli'}</t>
        </is>
      </c>
    </row>
    <row r="45472">
      <c r="A45472" s="1" t="n">
        <v>45470</v>
      </c>
      <c r="B45472" t="inlineStr">
        <is>
          <t>rotem</t>
        </is>
      </c>
      <c r="C45472" t="n">
        <v>11</v>
      </c>
      <c r="D45472" t="inlineStr">
        <is>
          <t>{'@rotemx~reactive-models', '@rotemx~dynamic-forms-lib', 'cute-kittens-rotem-golan'}</t>
        </is>
      </c>
    </row>
    <row r="45473">
      <c r="A45473" s="1" t="n">
        <v>45471</v>
      </c>
      <c r="B45473" t="inlineStr">
        <is>
          <t>aung</t>
        </is>
      </c>
      <c r="C45473" t="n">
        <v>11</v>
      </c>
      <c r="D45473" t="inlineStr">
        <is>
          <t>{'@naingaungphyo~testpkg', 'nayyaung-demo', '@heinaunghtet~myanmar'}</t>
        </is>
      </c>
    </row>
    <row r="45474">
      <c r="A45474" s="1" t="n">
        <v>45472</v>
      </c>
      <c r="B45474" t="inlineStr">
        <is>
          <t>amina</t>
        </is>
      </c>
      <c r="C45474" t="n">
        <v>11</v>
      </c>
      <c r="D45474" t="inlineStr">
        <is>
          <t>{'aminaradoni-frame-print', '@aminadav~mysql', 'npm_amina_arraydifference'}</t>
        </is>
      </c>
    </row>
    <row r="45475">
      <c r="A45475" s="1" t="n">
        <v>45473</v>
      </c>
      <c r="B45475" t="inlineStr">
        <is>
          <t>ontime</t>
        </is>
      </c>
      <c r="C45475" t="n">
        <v>11</v>
      </c>
      <c r="D45475" t="inlineStr">
        <is>
          <t>{'ontime-layout', 'ontime-connect', 'ontime-components'}</t>
        </is>
      </c>
    </row>
    <row r="45476">
      <c r="A45476" s="1" t="n">
        <v>45474</v>
      </c>
      <c r="B45476" t="inlineStr">
        <is>
          <t>electronics</t>
        </is>
      </c>
      <c r="C45476" t="n">
        <v>11</v>
      </c>
      <c r="D45476" t="inlineStr">
        <is>
          <t>{'@valleyelectronics~react-native-matomo', 'dg-electronics', 'vue-cli-plugin-electronics'}</t>
        </is>
      </c>
    </row>
    <row r="45477">
      <c r="A45477" s="1" t="n">
        <v>45475</v>
      </c>
      <c r="B45477" t="inlineStr">
        <is>
          <t>awly</t>
        </is>
      </c>
      <c r="C45477" t="n">
        <v>11</v>
      </c>
      <c r="D45477" t="inlineStr">
        <is>
          <t>{'@awly~raptor-cache', 'awly-cli', 'awly-code-highlighter'}</t>
        </is>
      </c>
    </row>
    <row r="45478">
      <c r="A45478" s="1" t="n">
        <v>45476</v>
      </c>
      <c r="B45478" t="inlineStr">
        <is>
          <t>slrun</t>
        </is>
      </c>
      <c r="C45478" t="n">
        <v>11</v>
      </c>
      <c r="D45478" t="inlineStr">
        <is>
          <t>{'slrun-common', 'slrun-core', 'slrun-nuxt-start'}</t>
        </is>
      </c>
    </row>
    <row r="45479">
      <c r="A45479" s="1" t="n">
        <v>45477</v>
      </c>
      <c r="B45479" t="inlineStr">
        <is>
          <t>pacem</t>
        </is>
      </c>
      <c r="C45479" t="n">
        <v>11</v>
      </c>
      <c r="D45479" t="inlineStr">
        <is>
          <t>{'pacem-ng2', 'pacem-charts', 'pacem-logging'}</t>
        </is>
      </c>
    </row>
    <row r="45480">
      <c r="A45480" s="1" t="n">
        <v>45478</v>
      </c>
      <c r="B45480" t="inlineStr">
        <is>
          <t>diu</t>
        </is>
      </c>
      <c r="C45480" t="n">
        <v>11</v>
      </c>
      <c r="D45480" t="inlineStr">
        <is>
          <t>{'diuit-auth', 'diu', 'diudiu'}</t>
        </is>
      </c>
    </row>
    <row r="45481">
      <c r="A45481" s="1" t="n">
        <v>45479</v>
      </c>
      <c r="B45481" t="inlineStr">
        <is>
          <t>gmat</t>
        </is>
      </c>
      <c r="C45481" t="n">
        <v>11</v>
      </c>
      <c r="D45481" t="inlineStr">
        <is>
          <t>{'lagmat', 'ngmat-timepicker', 'gmati-react-ui'}</t>
        </is>
      </c>
    </row>
    <row r="45482">
      <c r="A45482" s="1" t="n">
        <v>45480</v>
      </c>
      <c r="B45482" t="inlineStr">
        <is>
          <t>otkit</t>
        </is>
      </c>
      <c r="C45482" t="n">
        <v>11</v>
      </c>
      <c r="D45482" t="inlineStr">
        <is>
          <t>{'otkit-icons', 'otkit-breakpoints', 'otkit-spacing'}</t>
        </is>
      </c>
    </row>
    <row r="45483">
      <c r="A45483" s="1" t="n">
        <v>45481</v>
      </c>
      <c r="B45483" t="inlineStr">
        <is>
          <t>jsfuck</t>
        </is>
      </c>
      <c r="C45483" t="n">
        <v>11</v>
      </c>
      <c r="D45483" t="inlineStr">
        <is>
          <t>{'gulp-jsfuck', 'babel-plugin-jsfuck', 'jsfuck-compiler'}</t>
        </is>
      </c>
    </row>
    <row r="45484">
      <c r="A45484" s="1" t="n">
        <v>45482</v>
      </c>
      <c r="B45484" t="inlineStr">
        <is>
          <t>dpaw</t>
        </is>
      </c>
      <c r="C45484" t="n">
        <v>11</v>
      </c>
      <c r="D45484" t="inlineStr">
        <is>
          <t>{'dpaw-monorail-plugin', 'dpaw-brocket-urstate', 'nginx-sso-dpaw'}</t>
        </is>
      </c>
    </row>
    <row r="45485">
      <c r="A45485" s="1" t="n">
        <v>45483</v>
      </c>
      <c r="B45485" t="inlineStr">
        <is>
          <t>rhf</t>
        </is>
      </c>
      <c r="C45485" t="n">
        <v>11</v>
      </c>
      <c r="D45485" t="inlineStr">
        <is>
          <t>{'rhf-mui', 'rhf-form-generator', 'use-rhf-should-unregister'}</t>
        </is>
      </c>
    </row>
    <row r="45486">
      <c r="A45486" s="1" t="n">
        <v>45484</v>
      </c>
      <c r="B45486" t="inlineStr">
        <is>
          <t>cognition</t>
        </is>
      </c>
      <c r="C45486" t="n">
        <v>11</v>
      </c>
      <c r="D45486" t="inlineStr">
        <is>
          <t>{'@cognition-app~view-dummy', 'cognition-sdk', 'cognition'}</t>
        </is>
      </c>
    </row>
    <row r="45487">
      <c r="A45487" s="1" t="n">
        <v>45485</v>
      </c>
      <c r="B45487" t="inlineStr">
        <is>
          <t>socials</t>
        </is>
      </c>
      <c r="C45487" t="n">
        <v>11</v>
      </c>
      <c r="D45487" t="inlineStr">
        <is>
          <t>{'vue-socials', 'react-native-socials-offline', 'cb-dts-jssocials'}</t>
        </is>
      </c>
    </row>
    <row r="45488">
      <c r="A45488" s="1" t="n">
        <v>45486</v>
      </c>
      <c r="B45488" t="inlineStr">
        <is>
          <t>rafiki</t>
        </is>
      </c>
      <c r="C45488" t="n">
        <v>11</v>
      </c>
      <c r="D45488" t="inlineStr">
        <is>
          <t>{'@rafikitiki~react-native-paper', '@interledger~rafiki-accounting-system', '@rafikitiki~react-native-web'}</t>
        </is>
      </c>
    </row>
    <row r="45489">
      <c r="A45489" s="1" t="n">
        <v>45487</v>
      </c>
      <c r="B45489" t="inlineStr">
        <is>
          <t>esv</t>
        </is>
      </c>
      <c r="C45489" t="n">
        <v>11</v>
      </c>
      <c r="D45489" t="inlineStr">
        <is>
          <t>{'@amanda-mitchell~esv-api', 'globalesv', 'esv-cli-service'}</t>
        </is>
      </c>
    </row>
    <row r="45490">
      <c r="A45490" s="1" t="n">
        <v>45488</v>
      </c>
      <c r="B45490" t="inlineStr">
        <is>
          <t>techteamer</t>
        </is>
      </c>
      <c r="C45490" t="n">
        <v>11</v>
      </c>
      <c r="D45490" t="inlineStr">
        <is>
          <t>{'@techteamer~avastscan', '@techteamer~janus-api', '@techteamer~archiver-zip-encrypted'}</t>
        </is>
      </c>
    </row>
    <row r="45491">
      <c r="A45491" s="1" t="n">
        <v>45489</v>
      </c>
      <c r="B45491" t="inlineStr">
        <is>
          <t>tekion</t>
        </is>
      </c>
      <c r="C45491" t="n">
        <v>11</v>
      </c>
      <c r="D45491" t="inlineStr">
        <is>
          <t>{'tekion-scripts-test', '@tekion~alpha', '@tekion~fxt'}</t>
        </is>
      </c>
    </row>
    <row r="45492">
      <c r="A45492" s="1" t="n">
        <v>45490</v>
      </c>
      <c r="B45492" t="inlineStr">
        <is>
          <t>scrog</t>
        </is>
      </c>
      <c r="C45492" t="n">
        <v>11</v>
      </c>
      <c r="D45492" t="inlineStr">
        <is>
          <t>{'@dsr-rollback-org-slily-junto-hazes-scrog~dsr-rollback-package-slily-junto-hazes-scrog', 'dsr-package-public-scrog-prore-agios-nanas', 'test-mlw3-scrog-poddy'}</t>
        </is>
      </c>
    </row>
    <row r="45493">
      <c r="A45493" s="1" t="n">
        <v>45491</v>
      </c>
      <c r="B45493" t="inlineStr">
        <is>
          <t>pcln</t>
        </is>
      </c>
      <c r="C45493" t="n">
        <v>11</v>
      </c>
      <c r="D45493" t="inlineStr">
        <is>
          <t>{'pcln-design-system', 'pcln-slider', 'pcln-eslint-config-accessibility'}</t>
        </is>
      </c>
    </row>
    <row r="45494">
      <c r="A45494" s="1" t="n">
        <v>45492</v>
      </c>
      <c r="B45494" t="inlineStr">
        <is>
          <t>avj</t>
        </is>
      </c>
      <c r="C45494" t="n">
        <v>11</v>
      </c>
      <c r="D45494" t="inlineStr">
        <is>
          <t>{'@avj~use-form', '@davjdavj~react-native-native-toast-library', '@avj~box'}</t>
        </is>
      </c>
    </row>
    <row r="45495">
      <c r="A45495" s="1" t="n">
        <v>45493</v>
      </c>
      <c r="B45495" t="inlineStr">
        <is>
          <t>grandstand</t>
        </is>
      </c>
      <c r="C45495" t="n">
        <v>11</v>
      </c>
      <c r="D45495" t="inlineStr">
        <is>
          <t>{'@bbc~grandstand-webpack', '@openfonts~grandstander_latin-ext', 'fontsource-grandstander'}</t>
        </is>
      </c>
    </row>
    <row r="45496">
      <c r="A45496" s="1" t="n">
        <v>45494</v>
      </c>
      <c r="B45496" t="inlineStr">
        <is>
          <t>rmt</t>
        </is>
      </c>
      <c r="C45496" t="n">
        <v>11</v>
      </c>
      <c r="D45496" t="inlineStr">
        <is>
          <t>{'lowrmt', 'sfdx-plugin-rmtk', 'intl-tel-input-rmt'}</t>
        </is>
      </c>
    </row>
    <row r="45497">
      <c r="A45497" s="1" t="n">
        <v>45495</v>
      </c>
      <c r="B45497" t="inlineStr">
        <is>
          <t>meeseeks</t>
        </is>
      </c>
      <c r="C45497" t="n">
        <v>11</v>
      </c>
      <c r="D45497" t="inlineStr">
        <is>
          <t>{'generator-meeseeks', 'meeseeks-icons', 'meeseeks-js'}</t>
        </is>
      </c>
    </row>
    <row r="45498">
      <c r="A45498" s="1" t="n">
        <v>45496</v>
      </c>
      <c r="B45498" t="inlineStr">
        <is>
          <t>skid</t>
        </is>
      </c>
      <c r="C45498" t="n">
        <v>11</v>
      </c>
      <c r="D45498" t="inlineStr">
        <is>
          <t>{'@farskid~abstract-video-player-react-headless', 'skid-slider', '@farskid~abstract-video-player-core'}</t>
        </is>
      </c>
    </row>
    <row r="45499">
      <c r="A45499" s="1" t="n">
        <v>45497</v>
      </c>
      <c r="B45499" t="inlineStr">
        <is>
          <t>gina</t>
        </is>
      </c>
      <c r="C45499" t="n">
        <v>11</v>
      </c>
      <c r="D45499" t="inlineStr">
        <is>
          <t>{'sadginate', 'gina-plugin-device', 'gina-plugin-webserver'}</t>
        </is>
      </c>
    </row>
    <row r="45500">
      <c r="A45500" s="1" t="n">
        <v>45498</v>
      </c>
      <c r="B45500" t="inlineStr">
        <is>
          <t>solidgoldpig</t>
        </is>
      </c>
      <c r="C45500" t="n">
        <v>11</v>
      </c>
      <c r="D45500" t="inlineStr">
        <is>
          <t>{'@solidgoldpig~fb-submitter-client-node', '@solidgoldpig~fb-runtime-node', '@solidgoldpig~solidgoldpig-eslint-config'}</t>
        </is>
      </c>
    </row>
    <row r="45501">
      <c r="A45501" s="1" t="n">
        <v>45499</v>
      </c>
      <c r="B45501" t="inlineStr">
        <is>
          <t>parsahmd</t>
        </is>
      </c>
      <c r="C45501" t="n">
        <v>11</v>
      </c>
      <c r="D45501" t="inlineStr">
        <is>
          <t>{'@parsahmd~json-data-grid', '@parsahmd~pms-logsheet-field', '@parsahmd~access-data-grid'}</t>
        </is>
      </c>
    </row>
    <row r="45502">
      <c r="A45502" s="1" t="n">
        <v>45500</v>
      </c>
      <c r="B45502" t="inlineStr">
        <is>
          <t>ayoub</t>
        </is>
      </c>
      <c r="C45502" t="n">
        <v>11</v>
      </c>
      <c r="D45502" t="inlineStr">
        <is>
          <t>{'ayoub-toxic', 'ayoub.react-runner', 'ayoub.sweetcli'}</t>
        </is>
      </c>
    </row>
    <row r="45503">
      <c r="A45503" s="1" t="n">
        <v>45501</v>
      </c>
      <c r="B45503" t="inlineStr">
        <is>
          <t>abhijit</t>
        </is>
      </c>
      <c r="C45503" t="n">
        <v>11</v>
      </c>
      <c r="D45503" t="inlineStr">
        <is>
          <t>{'@abhijithvijayan~ts-utils', '@abhijithvijayan~tsconfig', 'npm-hello-world-abhijit-hadkar'}</t>
        </is>
      </c>
    </row>
    <row r="45504">
      <c r="A45504" s="1" t="n">
        <v>45502</v>
      </c>
      <c r="B45504" t="inlineStr">
        <is>
          <t>hvac</t>
        </is>
      </c>
      <c r="C45504" t="n">
        <v>11</v>
      </c>
      <c r="D45504" t="inlineStr">
        <is>
          <t>{'node-red-contrib-midea-hvac', 'node-red-nd-gree-hvac', 'hvac'}</t>
        </is>
      </c>
    </row>
    <row r="45505">
      <c r="A45505" s="1" t="n">
        <v>45503</v>
      </c>
      <c r="B45505" t="inlineStr">
        <is>
          <t>zensen</t>
        </is>
      </c>
      <c r="C45505" t="n">
        <v>11</v>
      </c>
      <c r="D45505" t="inlineStr">
        <is>
          <t>{'@zensen~calendar', '@zensen~layout', '@zensen~eslint-config'}</t>
        </is>
      </c>
    </row>
    <row r="45506">
      <c r="A45506" s="1" t="n">
        <v>45504</v>
      </c>
      <c r="B45506" t="inlineStr">
        <is>
          <t>pgw</t>
        </is>
      </c>
      <c r="C45506" t="n">
        <v>11</v>
      </c>
      <c r="D45506" t="inlineStr">
        <is>
          <t>{'pgwmenu', 'pgwmodal', 'pgwbrowser-kit'}</t>
        </is>
      </c>
    </row>
    <row r="45507">
      <c r="A45507" s="1" t="n">
        <v>45505</v>
      </c>
      <c r="B45507" t="inlineStr">
        <is>
          <t>totemish</t>
        </is>
      </c>
      <c r="C45507" t="n">
        <v>11</v>
      </c>
      <c r="D45507" t="inlineStr">
        <is>
          <t>{'@totemish~env', '@totemish~case-transformer', '@totemish~shell'}</t>
        </is>
      </c>
    </row>
    <row r="45508">
      <c r="A45508" s="1" t="n">
        <v>45506</v>
      </c>
      <c r="B45508" t="inlineStr">
        <is>
          <t>aslam</t>
        </is>
      </c>
      <c r="C45508" t="n">
        <v>11</v>
      </c>
      <c r="D45508" t="inlineStr">
        <is>
          <t>{'react-bootstrap-grid-aslam', 'aslam-wrapper', 'react-fancybox-aslam'}</t>
        </is>
      </c>
    </row>
    <row r="45509">
      <c r="A45509" s="1" t="n">
        <v>45507</v>
      </c>
      <c r="B45509" t="inlineStr">
        <is>
          <t>majestic</t>
        </is>
      </c>
      <c r="C45509" t="n">
        <v>11</v>
      </c>
      <c r="D45509" t="inlineStr">
        <is>
          <t>{'majesticseo', 'majesticons', 'majestic-api'}</t>
        </is>
      </c>
    </row>
    <row r="45510">
      <c r="A45510" s="1" t="n">
        <v>45508</v>
      </c>
      <c r="B45510" t="inlineStr">
        <is>
          <t>vectra</t>
        </is>
      </c>
      <c r="C45510" t="n">
        <v>11</v>
      </c>
      <c r="D45510" t="inlineStr">
        <is>
          <t>{'angular2-multiselect-innvectra', 'cordova-plugin-vectrascannerplugin', 'angular2-multiselect-dropdown-invectra'}</t>
        </is>
      </c>
    </row>
    <row r="45511">
      <c r="A45511" s="1" t="n">
        <v>45509</v>
      </c>
      <c r="B45511" t="inlineStr">
        <is>
          <t>codeowners</t>
        </is>
      </c>
      <c r="C45511" t="n">
        <v>11</v>
      </c>
      <c r="D45511" t="inlineStr">
        <is>
          <t>{'codeowners-enforcer', 'check-codeowners', 'codeowners-generator'}</t>
        </is>
      </c>
    </row>
    <row r="45512">
      <c r="A45512" s="1" t="n">
        <v>45510</v>
      </c>
      <c r="B45512" t="inlineStr">
        <is>
          <t>woolson</t>
        </is>
      </c>
      <c r="C45512" t="n">
        <v>11</v>
      </c>
      <c r="D45512" t="inlineStr">
        <is>
          <t>{'@woolson~eslint-plugin-comments', '@woolson~standard', '@woolson~wx-pusher'}</t>
        </is>
      </c>
    </row>
    <row r="45513">
      <c r="A45513" s="1" t="n">
        <v>45511</v>
      </c>
      <c r="B45513" t="inlineStr">
        <is>
          <t>fugu</t>
        </is>
      </c>
      <c r="C45513" t="n">
        <v>11</v>
      </c>
      <c r="D45513" t="inlineStr">
        <is>
          <t>{'@fugu-fw~fugu-graphql-server-link', '@gengfuguo~wx_npm', 'fugu-api-data'}</t>
        </is>
      </c>
    </row>
    <row r="45514">
      <c r="A45514" s="1" t="n">
        <v>45512</v>
      </c>
      <c r="B45514" t="inlineStr">
        <is>
          <t>dinner</t>
        </is>
      </c>
      <c r="C45514" t="n">
        <v>11</v>
      </c>
      <c r="D45514" t="inlineStr">
        <is>
          <t>{'dinner', 'aberrant-dinner', '@dinnerkang~vue-pagination'}</t>
        </is>
      </c>
    </row>
    <row r="45515">
      <c r="A45515" s="1" t="n">
        <v>45513</v>
      </c>
      <c r="B45515" t="inlineStr">
        <is>
          <t>baggy</t>
        </is>
      </c>
      <c r="C45515" t="n">
        <v>11</v>
      </c>
      <c r="D45515" t="inlineStr">
        <is>
          <t>{'baggyui', '@dsr-org-baggy-dreed-kapok-gizmo~test-dsr-org-baggy-dreed-kapok-gizmo', '@dsr-user-clays-dames-board-baggy~dsr-package-public-clays-dames-board-baggy'}</t>
        </is>
      </c>
    </row>
    <row r="45516">
      <c r="A45516" s="1" t="n">
        <v>45514</v>
      </c>
      <c r="B45516" t="inlineStr">
        <is>
          <t>poacher</t>
        </is>
      </c>
      <c r="C45516" t="n">
        <v>11</v>
      </c>
      <c r="D45516" t="inlineStr">
        <is>
          <t>{'@modernpoacher~deps', '@modernpoacher~isomorphic', '@modernpoacher~zashiki'}</t>
        </is>
      </c>
    </row>
    <row r="45517">
      <c r="A45517" s="1" t="n">
        <v>45515</v>
      </c>
      <c r="B45517" t="inlineStr">
        <is>
          <t>modernpoacher</t>
        </is>
      </c>
      <c r="C45517" t="n">
        <v>11</v>
      </c>
      <c r="D45517" t="inlineStr">
        <is>
          <t>{'@modernpoacher~deps', '@modernpoacher~isomorphic', '@modernpoacher~zashiki'}</t>
        </is>
      </c>
    </row>
    <row r="45518">
      <c r="A45518" s="1" t="n">
        <v>45516</v>
      </c>
      <c r="B45518" t="inlineStr">
        <is>
          <t>sifo</t>
        </is>
      </c>
      <c r="C45518" t="n">
        <v>11</v>
      </c>
      <c r="D45518" t="inlineStr">
        <is>
          <t>{'@schema-plugin-flow~sifo-react', '@schema-plugin-flow~sifo-vue', '@schema-plugin-flow~sifo-mplg-form-core'}</t>
        </is>
      </c>
    </row>
    <row r="45519">
      <c r="A45519" s="1" t="n">
        <v>45517</v>
      </c>
      <c r="B45519" t="inlineStr">
        <is>
          <t>sturm</t>
        </is>
      </c>
      <c r="C45519" t="n">
        <v>11</v>
      </c>
      <c r="D45519" t="inlineStr">
        <is>
          <t>{'@sturmwalzer~logger', '@auguststurm~react-d3-charts', '@sturmwalzer~strd'}</t>
        </is>
      </c>
    </row>
    <row r="45520">
      <c r="A45520" s="1" t="n">
        <v>45518</v>
      </c>
      <c r="B45520" t="inlineStr">
        <is>
          <t>pengcheng</t>
        </is>
      </c>
      <c r="C45520" t="n">
        <v>11</v>
      </c>
      <c r="D45520" t="inlineStr">
        <is>
          <t>{'pengcheng-timenpm', '@pengcheng789~hello', 'gupengcheng'}</t>
        </is>
      </c>
    </row>
    <row r="45521">
      <c r="A45521" s="1" t="n">
        <v>45519</v>
      </c>
      <c r="B45521" t="inlineStr">
        <is>
          <t>thakur</t>
        </is>
      </c>
      <c r="C45521" t="n">
        <v>11</v>
      </c>
      <c r="D45521" t="inlineStr">
        <is>
          <t>{'amitthakur', '@anshulthakur~one', 'abhilash-thakur-info'}</t>
        </is>
      </c>
    </row>
    <row r="45522">
      <c r="A45522" s="1" t="n">
        <v>45520</v>
      </c>
      <c r="B45522" t="inlineStr">
        <is>
          <t>hydrator</t>
        </is>
      </c>
      <c r="C45522" t="n">
        <v>11</v>
      </c>
      <c r="D45522" t="inlineStr">
        <is>
          <t>{'@energyweb~ev-did-hydrator', 'class-hydrator', '@ajces~hydrator'}</t>
        </is>
      </c>
    </row>
    <row r="45523">
      <c r="A45523" s="1" t="n">
        <v>45521</v>
      </c>
      <c r="B45523" t="inlineStr">
        <is>
          <t>righteous</t>
        </is>
      </c>
      <c r="C45523" t="n">
        <v>11</v>
      </c>
      <c r="D45523" t="inlineStr">
        <is>
          <t>{'@fontsource~righteous', '@openfonts~righteous_latin-ext', 'typeface-righteous'}</t>
        </is>
      </c>
    </row>
    <row r="45524">
      <c r="A45524" s="1" t="n">
        <v>45522</v>
      </c>
      <c r="B45524" t="inlineStr">
        <is>
          <t>thiagoprz</t>
        </is>
      </c>
      <c r="C45524" t="n">
        <v>11</v>
      </c>
      <c r="D45524" t="inlineStr">
        <is>
          <t>{'@thiagoprz~safe-pipe', '@thiagoprz~filter-pipe', '@thiagoprz~ionic-input-mask'}</t>
        </is>
      </c>
    </row>
    <row r="45525">
      <c r="A45525" s="1" t="n">
        <v>45523</v>
      </c>
      <c r="B45525" t="inlineStr">
        <is>
          <t>crox</t>
        </is>
      </c>
      <c r="C45525" t="n">
        <v>11</v>
      </c>
      <c r="D45525" t="inlineStr">
        <is>
          <t>{'grunt-contrib-crox', 'fis-parser-crox', 'crox-p'}</t>
        </is>
      </c>
    </row>
    <row r="45526">
      <c r="A45526" s="1" t="n">
        <v>45524</v>
      </c>
      <c r="B45526" t="inlineStr">
        <is>
          <t>compe</t>
        </is>
      </c>
      <c r="C45526" t="n">
        <v>11</v>
      </c>
      <c r="D45526" t="inlineStr">
        <is>
          <t>{'@compeon~compeon-api-js', '@compeon~jsonapi-serializer', '@compeon~translated-components'}</t>
        </is>
      </c>
    </row>
    <row r="45527">
      <c r="A45527" s="1" t="n">
        <v>45525</v>
      </c>
      <c r="B45527" t="inlineStr">
        <is>
          <t>webhare</t>
        </is>
      </c>
      <c r="C45527" t="n">
        <v>11</v>
      </c>
      <c r="D45527" t="inlineStr">
        <is>
          <t>{'@webhare~dompack-carrousel-slideshow', '@webhare~language-server', 'webhare-connect-helper'}</t>
        </is>
      </c>
    </row>
    <row r="45528">
      <c r="A45528" s="1" t="n">
        <v>45526</v>
      </c>
      <c r="B45528" t="inlineStr">
        <is>
          <t>planetary</t>
        </is>
      </c>
      <c r="C45528" t="n">
        <v>11</v>
      </c>
      <c r="D45528" t="inlineStr">
        <is>
          <t>{'planetary-system-stacker', 'ng-planetaryjs', 'planetary'}</t>
        </is>
      </c>
    </row>
    <row r="45529">
      <c r="A45529" s="1" t="n">
        <v>45527</v>
      </c>
      <c r="B45529" t="inlineStr">
        <is>
          <t>jsonfeed</t>
        </is>
      </c>
      <c r="C45529" t="n">
        <v>11</v>
      </c>
      <c r="D45529" t="inlineStr">
        <is>
          <t>{'@jonhyfun~jsonfeed-to-rss-google', 'jsonfeed', 'jsonfeed-schema-validator'}</t>
        </is>
      </c>
    </row>
    <row r="45530">
      <c r="A45530" s="1" t="n">
        <v>45528</v>
      </c>
      <c r="B45530" t="inlineStr">
        <is>
          <t>circl</t>
        </is>
      </c>
      <c r="C45530" t="n">
        <v>11</v>
      </c>
      <c r="D45530" t="inlineStr">
        <is>
          <t>{'@circl-tyo~theme', '@circl-tyo~motion', '@circl-tyo~components'}</t>
        </is>
      </c>
    </row>
    <row r="45531">
      <c r="A45531" s="1" t="n">
        <v>45529</v>
      </c>
      <c r="B45531" t="inlineStr">
        <is>
          <t>thisissoon</t>
        </is>
      </c>
      <c r="C45531" t="n">
        <v>11</v>
      </c>
      <c r="D45531" t="inlineStr">
        <is>
          <t>{'@thisissoon~angular-scrollspy', '@thisissoon~angular-masonry', '@thisissoon~angular-image-loader'}</t>
        </is>
      </c>
    </row>
    <row r="45532">
      <c r="A45532" s="1" t="n">
        <v>45530</v>
      </c>
      <c r="B45532" t="inlineStr">
        <is>
          <t>grimes</t>
        </is>
      </c>
      <c r="C45532" t="n">
        <v>11</v>
      </c>
      <c r="D45532" t="inlineStr">
        <is>
          <t>{'@byhuz~huz-ui-grimes', '@spacegrimeswap~uikit', '@spacegrimeswap~spacegrime-swap-periphery'}</t>
        </is>
      </c>
    </row>
    <row r="45533">
      <c r="A45533" s="1" t="n">
        <v>45531</v>
      </c>
      <c r="B45533" t="inlineStr">
        <is>
          <t>landsat</t>
        </is>
      </c>
      <c r="C45533" t="n">
        <v>11</v>
      </c>
      <c r="D45533" t="inlineStr">
        <is>
          <t>{'landsatmtlparser', 'landsat-cogeo-mosaic', 'landsat-theia'}</t>
        </is>
      </c>
    </row>
    <row r="45534">
      <c r="A45534" s="1" t="n">
        <v>45532</v>
      </c>
      <c r="B45534" t="inlineStr">
        <is>
          <t>tbh</t>
        </is>
      </c>
      <c r="C45534" t="n">
        <v>11</v>
      </c>
      <c r="D45534" t="inlineStr">
        <is>
          <t>{'tbhag-create-react-app', 'tbhnodejs', '@tbhmens~twitch-auth'}</t>
        </is>
      </c>
    </row>
    <row r="45535">
      <c r="A45535" s="1" t="n">
        <v>45533</v>
      </c>
      <c r="B45535" t="inlineStr">
        <is>
          <t>commodity</t>
        </is>
      </c>
      <c r="C45535" t="n">
        <v>11</v>
      </c>
      <c r="D45535" t="inlineStr">
        <is>
          <t>{'qmuzik-commoditycharacteristicsallowed-shared', 'hm-uniapp-commodity-display-card', '@commodityvectors~react-mapbox-gl'}</t>
        </is>
      </c>
    </row>
    <row r="45536">
      <c r="A45536" s="1" t="n">
        <v>45534</v>
      </c>
      <c r="B45536" t="inlineStr">
        <is>
          <t>slither</t>
        </is>
      </c>
      <c r="C45536" t="n">
        <v>11</v>
      </c>
      <c r="D45536" t="inlineStr">
        <is>
          <t>{'slither', 'slither-slider', 'remix-slither-plugin'}</t>
        </is>
      </c>
    </row>
    <row r="45537">
      <c r="A45537" s="1" t="n">
        <v>45535</v>
      </c>
      <c r="B45537" t="inlineStr">
        <is>
          <t>rcom</t>
        </is>
      </c>
      <c r="C45537" t="n">
        <v>11</v>
      </c>
      <c r="D45537" t="inlineStr">
        <is>
          <t>{'@travlrcom~uikit', '@ziiircom~common', '@travlrcomlabs~vue-server-renderer'}</t>
        </is>
      </c>
    </row>
    <row r="45538">
      <c r="A45538" s="1" t="n">
        <v>45536</v>
      </c>
      <c r="B45538" t="inlineStr">
        <is>
          <t>webgltexture</t>
        </is>
      </c>
      <c r="C45538" t="n">
        <v>11</v>
      </c>
      <c r="D45538" t="inlineStr">
        <is>
          <t>{'webgltexture-loader-expo', 'webgltexture-loader-react-native-config', 'webgltexture-loader-react-native-imagesource'}</t>
        </is>
      </c>
    </row>
    <row r="45539">
      <c r="A45539" s="1" t="n">
        <v>45537</v>
      </c>
      <c r="B45539" t="inlineStr">
        <is>
          <t>cdg</t>
        </is>
      </c>
      <c r="C45539" t="n">
        <v>11</v>
      </c>
      <c r="D45539" t="inlineStr">
        <is>
          <t>{'cdg-components', 'cdgtool-license-generator', 'cdg-core'}</t>
        </is>
      </c>
    </row>
    <row r="45540">
      <c r="A45540" s="1" t="n">
        <v>45538</v>
      </c>
      <c r="B45540" t="inlineStr">
        <is>
          <t>bwn</t>
        </is>
      </c>
      <c r="C45540" t="n">
        <v>11</v>
      </c>
      <c r="D45540" t="inlineStr">
        <is>
          <t>{'nevermore-bwn-b', 'bwn-bwn-b', 'nevermore-bwn-a'}</t>
        </is>
      </c>
    </row>
    <row r="45541">
      <c r="A45541" s="1" t="n">
        <v>45539</v>
      </c>
      <c r="B45541" t="inlineStr">
        <is>
          <t>hiot</t>
        </is>
      </c>
      <c r="C45541" t="n">
        <v>11</v>
      </c>
      <c r="D45541" t="inlineStr">
        <is>
          <t>{'hiot-circuit-breaker', 'hiot-messaging', 'hiot-restify'}</t>
        </is>
      </c>
    </row>
    <row r="45542">
      <c r="A45542" s="1" t="n">
        <v>45540</v>
      </c>
      <c r="B45542" t="inlineStr">
        <is>
          <t>terrier</t>
        </is>
      </c>
      <c r="C45542" t="n">
        <v>11</v>
      </c>
      <c r="D45542" t="inlineStr">
        <is>
          <t>{'@terrierswap~terrier-swap-lib', '@terrierscript~wordnet-dictionary', '@terrierswap~terrier-swap-core'}</t>
        </is>
      </c>
    </row>
    <row r="45543">
      <c r="A45543" s="1" t="n">
        <v>45541</v>
      </c>
      <c r="B45543" t="inlineStr">
        <is>
          <t>openedx</t>
        </is>
      </c>
      <c r="C45543" t="n">
        <v>11</v>
      </c>
      <c r="D45543" t="inlineStr">
        <is>
          <t>{'openedx-calc', 'nodebb-plugin-openedx-discussion-testing-version', 'openedx-caliper-tracking'}</t>
        </is>
      </c>
    </row>
    <row r="45544">
      <c r="A45544" s="1" t="n">
        <v>45542</v>
      </c>
      <c r="B45544" t="inlineStr">
        <is>
          <t>pomle</t>
        </is>
      </c>
      <c r="C45544" t="n">
        <v>11</v>
      </c>
      <c r="D45544" t="inlineStr">
        <is>
          <t>{'@pomle~react-firebase', '@pomle~spotify-redux', '@pomle~audio-ident'}</t>
        </is>
      </c>
    </row>
    <row r="45545">
      <c r="A45545" s="1" t="n">
        <v>45543</v>
      </c>
      <c r="B45545" t="inlineStr">
        <is>
          <t>doctolib</t>
        </is>
      </c>
      <c r="C45545" t="n">
        <v>11</v>
      </c>
      <c r="D45545" t="inlineStr">
        <is>
          <t>{'doctolib-client', '@doctolib~react-form', '@doctolib~react-autoresize-table'}</t>
        </is>
      </c>
    </row>
    <row r="45546">
      <c r="A45546" s="1" t="n">
        <v>45544</v>
      </c>
      <c r="B45546" t="inlineStr">
        <is>
          <t>quilljs</t>
        </is>
      </c>
      <c r="C45546" t="n">
        <v>11</v>
      </c>
      <c r="D45546" t="inlineStr">
        <is>
          <t>{'quilljs-renderer', 'react-quilljs', 'quilljs'}</t>
        </is>
      </c>
    </row>
    <row r="45547">
      <c r="A45547" s="1" t="n">
        <v>45545</v>
      </c>
      <c r="B45547" t="inlineStr">
        <is>
          <t>domodel</t>
        </is>
      </c>
      <c r="C45547" t="n">
        <v>11</v>
      </c>
      <c r="D45547" t="inlineStr">
        <is>
          <t>{'@domodel~paginator', '@domodel~router', 'create-domodel-app'}</t>
        </is>
      </c>
    </row>
    <row r="45548">
      <c r="A45548" s="1" t="n">
        <v>45546</v>
      </c>
      <c r="B45548" t="inlineStr">
        <is>
          <t>sushant</t>
        </is>
      </c>
      <c r="C45548" t="n">
        <v>11</v>
      </c>
      <c r="D45548" t="inlineStr">
        <is>
          <t>{'geosearch_sushant', 'hellosushant', 'sushant'}</t>
        </is>
      </c>
    </row>
    <row r="45549">
      <c r="A45549" s="1" t="n">
        <v>45547</v>
      </c>
      <c r="B45549" t="inlineStr">
        <is>
          <t>gjv</t>
        </is>
      </c>
      <c r="C45549" t="n">
        <v>11</v>
      </c>
      <c r="D45549" t="inlineStr">
        <is>
          <t>{'@gjv~moodful-api-client', 'gjv-dev-example-api-client', '@gjv~lib-redux'}</t>
        </is>
      </c>
    </row>
    <row r="45550">
      <c r="A45550" s="1" t="n">
        <v>45548</v>
      </c>
      <c r="B45550" t="inlineStr">
        <is>
          <t>hugojosefson</t>
        </is>
      </c>
      <c r="C45550" t="n">
        <v>11</v>
      </c>
      <c r="D45550" t="inlineStr">
        <is>
          <t>{'@hugojosefson~sapper', '@hugojosefson~openmeal-api', '@hugojosefson~example-cli'}</t>
        </is>
      </c>
    </row>
    <row r="45551">
      <c r="A45551" s="1" t="n">
        <v>45549</v>
      </c>
      <c r="B45551" t="inlineStr">
        <is>
          <t>ksd</t>
        </is>
      </c>
      <c r="C45551" t="n">
        <v>11</v>
      </c>
      <c r="D45551" t="inlineStr">
        <is>
          <t>{'ksd_owl_carousel', 'ksdhy', 'jdsksd'}</t>
        </is>
      </c>
    </row>
    <row r="45552">
      <c r="A45552" s="1" t="n">
        <v>45550</v>
      </c>
      <c r="B45552" t="inlineStr">
        <is>
          <t>flate</t>
        </is>
      </c>
      <c r="C45552" t="n">
        <v>11</v>
      </c>
      <c r="D45552" t="inlineStr">
        <is>
          <t>{'react-flate', '@placetopay~flate', '@flate~insomnia'}</t>
        </is>
      </c>
    </row>
    <row r="45553">
      <c r="A45553" s="1" t="n">
        <v>45551</v>
      </c>
      <c r="B45553" t="inlineStr">
        <is>
          <t>wikia</t>
        </is>
      </c>
      <c r="C45553" t="n">
        <v>11</v>
      </c>
      <c r="D45553" t="inlineStr">
        <is>
          <t>{'@wikia~post-quecast', '@wikia~tracking-opt-in', 'alexa-wikia-app-server'}</t>
        </is>
      </c>
    </row>
    <row r="45554">
      <c r="A45554" s="1" t="n">
        <v>45552</v>
      </c>
      <c r="B45554" t="inlineStr">
        <is>
          <t>naet</t>
        </is>
      </c>
      <c r="C45554" t="n">
        <v>11</v>
      </c>
      <c r="D45554" t="inlineStr">
        <is>
          <t>{'@naetverkjs~keyboard', '@naetverkjs~naetverk', '@naetverkjs~selection'}</t>
        </is>
      </c>
    </row>
    <row r="45555">
      <c r="A45555" s="1" t="n">
        <v>45553</v>
      </c>
      <c r="B45555" t="inlineStr">
        <is>
          <t>naetverkjs</t>
        </is>
      </c>
      <c r="C45555" t="n">
        <v>11</v>
      </c>
      <c r="D45555" t="inlineStr">
        <is>
          <t>{'@naetverkjs~keyboard', '@naetverkjs~naetverk', '@naetverkjs~selection'}</t>
        </is>
      </c>
    </row>
    <row r="45556">
      <c r="A45556" s="1" t="n">
        <v>45554</v>
      </c>
      <c r="B45556" t="inlineStr">
        <is>
          <t>vendored</t>
        </is>
      </c>
      <c r="C45556" t="n">
        <v>11</v>
      </c>
      <c r="D45556" t="inlineStr">
        <is>
          <t>{'@cf-vendored~forever-monitor', 'exiftool-vendored', 'dcraw-vendored-darwin'}</t>
        </is>
      </c>
    </row>
    <row r="45557">
      <c r="A45557" s="1" t="n">
        <v>45555</v>
      </c>
      <c r="B45557" t="inlineStr">
        <is>
          <t>grider</t>
        </is>
      </c>
      <c r="C45557" t="n">
        <v>11</v>
      </c>
      <c r="D45557" t="inlineStr">
        <is>
          <t>{'grider', '@grider-ms-tickets~common', '@renatodex~grider'}</t>
        </is>
      </c>
    </row>
    <row r="45558">
      <c r="A45558" s="1" t="n">
        <v>45556</v>
      </c>
      <c r="B45558" t="inlineStr">
        <is>
          <t>hangar</t>
        </is>
      </c>
      <c r="C45558" t="n">
        <v>11</v>
      </c>
      <c r="D45558" t="inlineStr">
        <is>
          <t>{'hangar-matplotlib', 'yuanhangarr', 'hangar-factory-girl'}</t>
        </is>
      </c>
    </row>
    <row r="45559">
      <c r="A45559" s="1" t="n">
        <v>45557</v>
      </c>
      <c r="B45559" t="inlineStr">
        <is>
          <t>eventdispatcher</t>
        </is>
      </c>
      <c r="C45559" t="n">
        <v>11</v>
      </c>
      <c r="D45559" t="inlineStr">
        <is>
          <t>{'eventdispatcher.js', 'EventDispatcher', 'eventdispatcher'}</t>
        </is>
      </c>
    </row>
    <row r="45560">
      <c r="A45560" s="1" t="n">
        <v>45558</v>
      </c>
      <c r="B45560" t="inlineStr">
        <is>
          <t>frontapp</t>
        </is>
      </c>
      <c r="C45560" t="n">
        <v>11</v>
      </c>
      <c r="D45560" t="inlineStr">
        <is>
          <t>{'@frontapp~editor-html', 'django-frontapp', '@frontapp~ui-sdk'}</t>
        </is>
      </c>
    </row>
    <row r="45561">
      <c r="A45561" s="1" t="n">
        <v>45559</v>
      </c>
      <c r="B45561" t="inlineStr">
        <is>
          <t>backwork</t>
        </is>
      </c>
      <c r="C45561" t="n">
        <v>11</v>
      </c>
      <c r="D45561" t="inlineStr">
        <is>
          <t>{'backwork-backup-mysql', 'backwork-backup-xtrabackup', 'backwork-backup-consul'}</t>
        </is>
      </c>
    </row>
    <row r="45562">
      <c r="A45562" s="1" t="n">
        <v>45560</v>
      </c>
      <c r="B45562" t="inlineStr">
        <is>
          <t>buncho</t>
        </is>
      </c>
      <c r="C45562" t="n">
        <v>11</v>
      </c>
      <c r="D45562" t="inlineStr">
        <is>
          <t>{'@buncho~tsconfig', '@buncho~builder', '@buncho~webpack-env'}</t>
        </is>
      </c>
    </row>
    <row r="45563">
      <c r="A45563" s="1" t="n">
        <v>45561</v>
      </c>
      <c r="B45563" t="inlineStr">
        <is>
          <t>sokol</t>
        </is>
      </c>
      <c r="C45563" t="n">
        <v>11</v>
      </c>
      <c r="D45563" t="inlineStr">
        <is>
          <t>{'@bsokol~eslint-config', '@centfinance~sor_sokol', 'sokol'}</t>
        </is>
      </c>
    </row>
    <row r="45564">
      <c r="A45564" s="1" t="n">
        <v>45562</v>
      </c>
      <c r="B45564" t="inlineStr">
        <is>
          <t>ppb</t>
        </is>
      </c>
      <c r="C45564" t="n">
        <v>11</v>
      </c>
      <c r="D45564" t="inlineStr">
        <is>
          <t>{'generator-wppb', 'ppb', 'ppb-timing'}</t>
        </is>
      </c>
    </row>
    <row r="45565">
      <c r="A45565" s="1" t="n">
        <v>45563</v>
      </c>
      <c r="B45565" t="inlineStr">
        <is>
          <t>vamsi</t>
        </is>
      </c>
      <c r="C45565" t="n">
        <v>11</v>
      </c>
      <c r="D45565" t="inlineStr">
        <is>
          <t>{'vamsipackmay', '@vamsikc~plugin-catalog', 'lion-lib-vamsi-chunduru'}</t>
        </is>
      </c>
    </row>
    <row r="45566">
      <c r="A45566" s="1" t="n">
        <v>45564</v>
      </c>
      <c r="B45566" t="inlineStr">
        <is>
          <t>bnq</t>
        </is>
      </c>
      <c r="C45566" t="n">
        <v>11</v>
      </c>
      <c r="D45566" t="inlineStr">
        <is>
          <t>{'bnq-sys-react-component', 'react-component-bnq', 'bnq-common-upload'}</t>
        </is>
      </c>
    </row>
    <row r="45567">
      <c r="A45567" s="1" t="n">
        <v>45565</v>
      </c>
      <c r="B45567" t="inlineStr">
        <is>
          <t>allie</t>
        </is>
      </c>
      <c r="C45567" t="n">
        <v>11</v>
      </c>
      <c r="D45567" t="inlineStr">
        <is>
          <t>{'@allie-project~franc', 'lodown-allieball', '@allie-project~franc-all'}</t>
        </is>
      </c>
    </row>
    <row r="45568">
      <c r="A45568" s="1" t="n">
        <v>45566</v>
      </c>
      <c r="B45568" t="inlineStr">
        <is>
          <t>guijs</t>
        </is>
      </c>
      <c r="C45568" t="n">
        <v>11</v>
      </c>
      <c r="D45568" t="inlineStr">
        <is>
          <t>{'@guijs~native-dialog', 'guijs-generator-vue-cli', '@guijs~get-workspaces'}</t>
        </is>
      </c>
    </row>
    <row r="45569">
      <c r="A45569" s="1" t="n">
        <v>45567</v>
      </c>
      <c r="B45569" t="inlineStr">
        <is>
          <t>bogo</t>
        </is>
      </c>
      <c r="C45569" t="n">
        <v>11</v>
      </c>
      <c r="D45569" t="inlineStr">
        <is>
          <t>{'bogohash', 'bogochat', 'types-bogochat'}</t>
        </is>
      </c>
    </row>
    <row r="45570">
      <c r="A45570" s="1" t="n">
        <v>45568</v>
      </c>
      <c r="B45570" t="inlineStr">
        <is>
          <t>donna</t>
        </is>
      </c>
      <c r="C45570" t="n">
        <v>11</v>
      </c>
      <c r="D45570" t="inlineStr">
        <is>
          <t>{'@types~donna', '@ryancavanaugh~donna', 'curve25519-donna'}</t>
        </is>
      </c>
    </row>
    <row r="45571">
      <c r="A45571" s="1" t="n">
        <v>45569</v>
      </c>
      <c r="B45571" t="inlineStr">
        <is>
          <t>nmsp</t>
        </is>
      </c>
      <c r="C45571" t="n">
        <v>11</v>
      </c>
      <c r="D45571" t="inlineStr">
        <is>
          <t>{'@nmsp~eslint-config', '@nmsp~use-shopify-data', '@nmsp~line-items'}</t>
        </is>
      </c>
    </row>
    <row r="45572">
      <c r="A45572" s="1" t="n">
        <v>45570</v>
      </c>
      <c r="B45572" t="inlineStr">
        <is>
          <t>jeft</t>
        </is>
      </c>
      <c r="C45572" t="n">
        <v>11</v>
      </c>
      <c r="D45572" t="inlineStr">
        <is>
          <t>{'vue-toast-jeft', 'jeft-vue', 'jeft-vue-directive'}</t>
        </is>
      </c>
    </row>
    <row r="45573">
      <c r="A45573" s="1" t="n">
        <v>45571</v>
      </c>
      <c r="B45573" t="inlineStr">
        <is>
          <t>bica</t>
        </is>
      </c>
      <c r="C45573" t="n">
        <v>11</v>
      </c>
      <c r="D45573" t="inlineStr">
        <is>
          <t>{'onbica-toast', 'orbica-map-component', '@orbica~vue-form-wizard-2'}</t>
        </is>
      </c>
    </row>
    <row r="45574">
      <c r="A45574" s="1" t="n">
        <v>45572</v>
      </c>
      <c r="B45574" t="inlineStr">
        <is>
          <t>cloukit</t>
        </is>
      </c>
      <c r="C45574" t="n">
        <v>11</v>
      </c>
      <c r="D45574" t="inlineStr">
        <is>
          <t>{'@cloukit~notification', '@cloukit~toggle', '@cloukit~multi-select'}</t>
        </is>
      </c>
    </row>
    <row r="45575">
      <c r="A45575" s="1" t="n">
        <v>45573</v>
      </c>
      <c r="B45575" t="inlineStr">
        <is>
          <t>wxui</t>
        </is>
      </c>
      <c r="C45575" t="n">
        <v>11</v>
      </c>
      <c r="D45575" t="inlineStr">
        <is>
          <t>{'wxui-cli', 'generator-wxui-react-webpack', 'wxui-common'}</t>
        </is>
      </c>
    </row>
    <row r="45576">
      <c r="A45576" s="1" t="n">
        <v>45574</v>
      </c>
      <c r="B45576" t="inlineStr">
        <is>
          <t>tatsy</t>
        </is>
      </c>
      <c r="C45576" t="n">
        <v>11</v>
      </c>
      <c r="D45576" t="inlineStr">
        <is>
          <t>{'tatsy', 'tatsy-logger', 'tatsy-collection'}</t>
        </is>
      </c>
    </row>
    <row r="45577">
      <c r="A45577" s="1" t="n">
        <v>45575</v>
      </c>
      <c r="B45577" t="inlineStr">
        <is>
          <t>dkk</t>
        </is>
      </c>
      <c r="C45577" t="n">
        <v>11</v>
      </c>
      <c r="D45577" t="inlineStr">
        <is>
          <t>{'dolphinsssdddkkk-sdk', 'day1dkk', 'js-treedkk'}</t>
        </is>
      </c>
    </row>
    <row r="45578">
      <c r="A45578" s="1" t="n">
        <v>45576</v>
      </c>
      <c r="B45578" t="inlineStr">
        <is>
          <t>novaclient</t>
        </is>
      </c>
      <c r="C45578" t="n">
        <v>11</v>
      </c>
      <c r="D45578" t="inlineStr">
        <is>
          <t>{'rax-scheduled-images-python-novaclient-ext', 'python-novaclient', 'canary-python-novaclient-ext'}</t>
        </is>
      </c>
    </row>
    <row r="45579">
      <c r="A45579" s="1" t="n">
        <v>45577</v>
      </c>
      <c r="B45579" t="inlineStr">
        <is>
          <t>gamelift</t>
        </is>
      </c>
      <c r="C45579" t="n">
        <v>11</v>
      </c>
      <c r="D45579" t="inlineStr">
        <is>
          <t>{'@kontest~gamelift', 'aws-cdk-aws-gamelift', '@kontest~gamelift-pb'}</t>
        </is>
      </c>
    </row>
    <row r="45580">
      <c r="A45580" s="1" t="n">
        <v>45578</v>
      </c>
      <c r="B45580" t="inlineStr">
        <is>
          <t>ketchup</t>
        </is>
      </c>
      <c r="C45580" t="n">
        <v>11</v>
      </c>
      <c r="D45580" t="inlineStr">
        <is>
          <t>{'@sme.up~ketchup', 'ketchup-language', 'ketchup2'}</t>
        </is>
      </c>
    </row>
    <row r="45581">
      <c r="A45581" s="1" t="n">
        <v>45579</v>
      </c>
      <c r="B45581" t="inlineStr">
        <is>
          <t>neto</t>
        </is>
      </c>
      <c r="C45581" t="n">
        <v>11</v>
      </c>
      <c r="D45581" t="inlineStr">
        <is>
          <t>{'@inter-neto~template-compiler', '@inter-neto~core', 'neto'}</t>
        </is>
      </c>
    </row>
    <row r="45582">
      <c r="A45582" s="1" t="n">
        <v>45580</v>
      </c>
      <c r="B45582" t="inlineStr">
        <is>
          <t>schmid</t>
        </is>
      </c>
      <c r="C45582" t="n">
        <v>11</v>
      </c>
      <c r="D45582" t="inlineStr">
        <is>
          <t>{'@rschmidmeister~random.js', 'palindromosbymschmid', '@schmid.digital~paypal-rest-sdk'}</t>
        </is>
      </c>
    </row>
    <row r="45583">
      <c r="A45583" s="1" t="n">
        <v>45581</v>
      </c>
      <c r="B45583" t="inlineStr">
        <is>
          <t>templatejs</t>
        </is>
      </c>
      <c r="C45583" t="n">
        <v>11</v>
      </c>
      <c r="D45583" t="inlineStr">
        <is>
          <t>{'templatejs', 'templatejs-loader', 'browserify-templatejs'}</t>
        </is>
      </c>
    </row>
    <row r="45584">
      <c r="A45584" s="1" t="n">
        <v>45582</v>
      </c>
      <c r="B45584" t="inlineStr">
        <is>
          <t>squa</t>
        </is>
      </c>
      <c r="C45584" t="n">
        <v>11</v>
      </c>
      <c r="D45584" t="inlineStr">
        <is>
          <t>{'squa-editor', 'squa-editor-block-image-plugin', 'squa-doc-js-inline-image-plugin'}</t>
        </is>
      </c>
    </row>
    <row r="45585">
      <c r="A45585" s="1" t="n">
        <v>45583</v>
      </c>
      <c r="B45585" t="inlineStr">
        <is>
          <t>distances</t>
        </is>
      </c>
      <c r="C45585" t="n">
        <v>11</v>
      </c>
      <c r="D45585" t="inlineStr">
        <is>
          <t>{'metro-distances', 'geolocation-distances', 'graphology-distances'}</t>
        </is>
      </c>
    </row>
    <row r="45586">
      <c r="A45586" s="1" t="n">
        <v>45584</v>
      </c>
      <c r="B45586" t="inlineStr">
        <is>
          <t>dups</t>
        </is>
      </c>
      <c r="C45586" t="n">
        <v>11</v>
      </c>
      <c r="D45586" t="inlineStr">
        <is>
          <t>{'temp-rem-arr-dups', 'rem-arr-dups', '@wammy19~check-dups'}</t>
        </is>
      </c>
    </row>
    <row r="45587">
      <c r="A45587" s="1" t="n">
        <v>45585</v>
      </c>
      <c r="B45587" t="inlineStr">
        <is>
          <t>d11</t>
        </is>
      </c>
      <c r="C45587" t="n">
        <v>11</v>
      </c>
      <c r="D45587" t="inlineStr">
        <is>
          <t>{'d11n', '@nodert-win10-cu~windows.graphics.directx.direct3d11', '@nodert-win10-rs4~windows.graphics.directx.direct3d11'}</t>
        </is>
      </c>
    </row>
    <row r="45588">
      <c r="A45588" s="1" t="n">
        <v>45586</v>
      </c>
      <c r="B45588" t="inlineStr">
        <is>
          <t>eq3</t>
        </is>
      </c>
      <c r="C45588" t="n">
        <v>11</v>
      </c>
      <c r="D45588" t="inlineStr">
        <is>
          <t>{'iobroker.eq3-thermostat', 'eq3-bluetooth-thermostat', 'node-red-contrib-eq3-bluetooth'}</t>
        </is>
      </c>
    </row>
    <row r="45589">
      <c r="A45589" s="1" t="n">
        <v>45587</v>
      </c>
      <c r="B45589" t="inlineStr">
        <is>
          <t>nexe</t>
        </is>
      </c>
      <c r="C45589" t="n">
        <v>11</v>
      </c>
      <c r="D45589" t="inlineStr">
        <is>
          <t>{'jsreport-nexe', '@suchipi~nexe-build', 'nexe-natives'}</t>
        </is>
      </c>
    </row>
    <row r="45590">
      <c r="A45590" s="1" t="n">
        <v>45588</v>
      </c>
      <c r="B45590" t="inlineStr">
        <is>
          <t>uclean</t>
        </is>
      </c>
      <c r="C45590" t="n">
        <v>11</v>
      </c>
      <c r="D45590" t="inlineStr">
        <is>
          <t>{'uclean-umeng-plugin', 'uclean-qrcode-plugin', 'uclean-ble-plugin'}</t>
        </is>
      </c>
    </row>
    <row r="45591">
      <c r="A45591" s="1" t="n">
        <v>45589</v>
      </c>
      <c r="B45591" t="inlineStr">
        <is>
          <t>kicker</t>
        </is>
      </c>
      <c r="C45591" t="n">
        <v>11</v>
      </c>
      <c r="D45591" t="inlineStr">
        <is>
          <t>{'sidekicker', '@npm-wharf~kickerd', '@kickertech~common'}</t>
        </is>
      </c>
    </row>
    <row r="45592">
      <c r="A45592" s="1" t="n">
        <v>45590</v>
      </c>
      <c r="B45592" t="inlineStr">
        <is>
          <t>yma</t>
        </is>
      </c>
      <c r="C45592" t="n">
        <v>11</v>
      </c>
      <c r="D45592" t="inlineStr">
        <is>
          <t>{'@ymatuhin~debug', '@daxaymakwana~print-my-name123', 'ymagyn_api_doc'}</t>
        </is>
      </c>
    </row>
    <row r="45593">
      <c r="A45593" s="1" t="n">
        <v>45591</v>
      </c>
      <c r="B45593" t="inlineStr">
        <is>
          <t>todotxt</t>
        </is>
      </c>
      <c r="C45593" t="n">
        <v>11</v>
      </c>
      <c r="D45593" t="inlineStr">
        <is>
          <t>{'python-todotxt', 'todotxt-parser', 'full-todotxt'}</t>
        </is>
      </c>
    </row>
    <row r="45594">
      <c r="A45594" s="1" t="n">
        <v>45592</v>
      </c>
      <c r="B45594" t="inlineStr">
        <is>
          <t>powerjinja</t>
        </is>
      </c>
      <c r="C45594" t="n">
        <v>11</v>
      </c>
      <c r="D45594" t="inlineStr">
        <is>
          <t>{'powerjinja-string', 'powerjinja-object', 'powerjinja-array'}</t>
        </is>
      </c>
    </row>
    <row r="45595">
      <c r="A45595" s="1" t="n">
        <v>45593</v>
      </c>
      <c r="B45595" t="inlineStr">
        <is>
          <t>crossbow</t>
        </is>
      </c>
      <c r="C45595" t="n">
        <v>11</v>
      </c>
      <c r="D45595" t="inlineStr">
        <is>
          <t>{'crossbow-eslint', 'crossbow-sass', 'crossbow-ctx'}</t>
        </is>
      </c>
    </row>
    <row r="45596">
      <c r="A45596" s="1" t="n">
        <v>45594</v>
      </c>
      <c r="B45596" t="inlineStr">
        <is>
          <t>gentsagency</t>
        </is>
      </c>
      <c r="C45596" t="n">
        <v>11</v>
      </c>
      <c r="D45596" t="inlineStr">
        <is>
          <t>{'@gentsagency~eslint-config', '@gentsagency~browserslist-config-es5', '@gentsagency~stylelint-config'}</t>
        </is>
      </c>
    </row>
    <row r="45597">
      <c r="A45597" s="1" t="n">
        <v>45595</v>
      </c>
      <c r="B45597" t="inlineStr">
        <is>
          <t>kig</t>
        </is>
      </c>
      <c r="C45597" t="n">
        <v>11</v>
      </c>
      <c r="D45597" t="inlineStr">
        <is>
          <t>{'@grigdevelop~kigit', '@kigi~login', 'kigi'}</t>
        </is>
      </c>
    </row>
    <row r="45598">
      <c r="A45598" s="1" t="n">
        <v>45596</v>
      </c>
      <c r="B45598" t="inlineStr">
        <is>
          <t>edl</t>
        </is>
      </c>
      <c r="C45598" t="n">
        <v>11</v>
      </c>
      <c r="D45598" t="inlineStr">
        <is>
          <t>{'op-edl-frontend', 'paddle-edl', 'edl-to-yt'}</t>
        </is>
      </c>
    </row>
    <row r="45599">
      <c r="A45599" s="1" t="n">
        <v>45597</v>
      </c>
      <c r="B45599" t="inlineStr">
        <is>
          <t>headway</t>
        </is>
      </c>
      <c r="C45599" t="n">
        <v>11</v>
      </c>
      <c r="D45599" t="inlineStr">
        <is>
          <t>{'@videsk~headway-sdk', 'headway-model', '@mrlee133~headway-model'}</t>
        </is>
      </c>
    </row>
    <row r="45600">
      <c r="A45600" s="1" t="n">
        <v>45598</v>
      </c>
      <c r="B45600" t="inlineStr">
        <is>
          <t>mauron85</t>
        </is>
      </c>
      <c r="C45600" t="n">
        <v>11</v>
      </c>
      <c r="D45600" t="inlineStr">
        <is>
          <t>{'cordova-plugin-mauron85-background-geolocation', 'cordova-plugin-mauron85-background-geolocation-fixed', 'react-native-mauron85-background-geolocation-benestudio'}</t>
        </is>
      </c>
    </row>
    <row r="45601">
      <c r="A45601" s="1" t="n">
        <v>45599</v>
      </c>
      <c r="B45601" t="inlineStr">
        <is>
          <t>posq</t>
        </is>
      </c>
      <c r="C45601" t="n">
        <v>11</v>
      </c>
      <c r="D45601" t="inlineStr">
        <is>
          <t>{'bitcoind-rpc-posq', 'bitcore-lib-posq', 'posq-marketplace'}</t>
        </is>
      </c>
    </row>
    <row r="45602">
      <c r="A45602" s="1" t="n">
        <v>45600</v>
      </c>
      <c r="B45602" t="inlineStr">
        <is>
          <t>serveside</t>
        </is>
      </c>
      <c r="C45602" t="n">
        <v>11</v>
      </c>
      <c r="D45602" t="inlineStr">
        <is>
          <t>{'@serveside~ssr-aas', '@serveside~ssr-aas-core', '@serveside~svelte'}</t>
        </is>
      </c>
    </row>
    <row r="45603">
      <c r="A45603" s="1" t="n">
        <v>45601</v>
      </c>
      <c r="B45603" t="inlineStr">
        <is>
          <t>dolnpm</t>
        </is>
      </c>
      <c r="C45603" t="n">
        <v>11</v>
      </c>
      <c r="D45603" t="inlineStr">
        <is>
          <t>{'@dolnpm~form-extractor', '@dolnpm~link-extractor', '@dolnpm~omni-link'}</t>
        </is>
      </c>
    </row>
    <row r="45604">
      <c r="A45604" s="1" t="n">
        <v>45602</v>
      </c>
      <c r="B45604" t="inlineStr">
        <is>
          <t>ukho</t>
        </is>
      </c>
      <c r="C45604" t="n">
        <v>11</v>
      </c>
      <c r="D45604" t="inlineStr">
        <is>
          <t>{'@ukho~notifications', '@ukho~auth', '@ukho~components'}</t>
        </is>
      </c>
    </row>
    <row r="45605">
      <c r="A45605" s="1" t="n">
        <v>45603</v>
      </c>
      <c r="B45605" t="inlineStr">
        <is>
          <t>sortedarray</t>
        </is>
      </c>
      <c r="C45605" t="n">
        <v>11</v>
      </c>
      <c r="D45605" t="inlineStr">
        <is>
          <t>{'extra-sortedarray', '@extra-sortedarray~search-closest', '@extra-sortedarray~search-any'}</t>
        </is>
      </c>
    </row>
    <row r="45606">
      <c r="A45606" s="1" t="n">
        <v>45604</v>
      </c>
      <c r="B45606" t="inlineStr">
        <is>
          <t>kocal</t>
        </is>
      </c>
      <c r="C45606" t="n">
        <v>11</v>
      </c>
      <c r="D45606" t="inlineStr">
        <is>
          <t>{'@kocal~eslint-config-generator-plugin-vue', '@kocal~logger', '@kocal~eslint-config-generator'}</t>
        </is>
      </c>
    </row>
    <row r="45607">
      <c r="A45607" s="1" t="n">
        <v>45605</v>
      </c>
      <c r="B45607" t="inlineStr">
        <is>
          <t>dpos</t>
        </is>
      </c>
      <c r="C45607" t="n">
        <v>11</v>
      </c>
      <c r="D45607" t="inlineStr">
        <is>
          <t>{'dpos-deputy', 'dpostools', 'dpos-multisigner'}</t>
        </is>
      </c>
    </row>
    <row r="45608">
      <c r="A45608" s="1" t="n">
        <v>45606</v>
      </c>
      <c r="B45608" t="inlineStr">
        <is>
          <t>qbittorrent</t>
        </is>
      </c>
      <c r="C45608" t="n">
        <v>11</v>
      </c>
      <c r="D45608" t="inlineStr">
        <is>
          <t>{'ninjakatt-plugin-qbittorrent', '@electorrent~node-qbittorrent', 'qbittorrent-api'}</t>
        </is>
      </c>
    </row>
    <row r="45609">
      <c r="A45609" s="1" t="n">
        <v>45607</v>
      </c>
      <c r="B45609" t="inlineStr">
        <is>
          <t>izy</t>
        </is>
      </c>
      <c r="C45609" t="n">
        <v>11</v>
      </c>
      <c r="D45609" t="inlineStr">
        <is>
          <t>{'izy-idman-tools', '@izy-barcode~types', 'izy-sync'}</t>
        </is>
      </c>
    </row>
    <row r="45610">
      <c r="A45610" s="1" t="n">
        <v>45608</v>
      </c>
      <c r="B45610" t="inlineStr">
        <is>
          <t>rhodium</t>
        </is>
      </c>
      <c r="C45610" t="n">
        <v>11</v>
      </c>
      <c r="D45610" t="inlineStr">
        <is>
          <t>{'@expo-google-fonts~rhodium-libre', 'rhodium', '@compai~font-rhodium-libre'}</t>
        </is>
      </c>
    </row>
    <row r="45611">
      <c r="A45611" s="1" t="n">
        <v>45609</v>
      </c>
      <c r="B45611" t="inlineStr">
        <is>
          <t>neta</t>
        </is>
      </c>
      <c r="C45611" t="n">
        <v>11</v>
      </c>
      <c r="D45611" t="inlineStr">
        <is>
          <t>{'netais', '@phibre~neta', 'neta-client'}</t>
        </is>
      </c>
    </row>
    <row r="45612">
      <c r="A45612" s="1" t="n">
        <v>45610</v>
      </c>
      <c r="B45612" t="inlineStr">
        <is>
          <t>rke</t>
        </is>
      </c>
      <c r="C45612" t="n">
        <v>11</v>
      </c>
      <c r="D45612" t="inlineStr">
        <is>
          <t>{'@rkemathew~number-formatter', '@rkemathew~the-library', 'styrke'}</t>
        </is>
      </c>
    </row>
    <row r="45613">
      <c r="A45613" s="1" t="n">
        <v>45611</v>
      </c>
      <c r="B45613" t="inlineStr">
        <is>
          <t>pkgversion</t>
        </is>
      </c>
      <c r="C45613" t="n">
        <v>11</v>
      </c>
      <c r="D45613" t="inlineStr">
        <is>
          <t>{'grunt-pkgversion-ianmunro', 'grunt-pkgversion-benrogers', 'grunt-pkgversion-navio'}</t>
        </is>
      </c>
    </row>
    <row r="45614">
      <c r="A45614" s="1" t="n">
        <v>45612</v>
      </c>
      <c r="B45614" t="inlineStr">
        <is>
          <t>okie</t>
        </is>
      </c>
      <c r="C45614" t="n">
        <v>11</v>
      </c>
      <c r="D45614" t="inlineStr">
        <is>
          <t>{'okie-drag', 'okie-modal', 'jookie-auth-util'}</t>
        </is>
      </c>
    </row>
    <row r="45615">
      <c r="A45615" s="1" t="n">
        <v>45613</v>
      </c>
      <c r="B45615" t="inlineStr">
        <is>
          <t>webphone</t>
        </is>
      </c>
      <c r="C45615" t="n">
        <v>11</v>
      </c>
      <c r="D45615" t="inlineStr">
        <is>
          <t>{'webphone-client', 'react-webphone', 'webphone-lib-stub'}</t>
        </is>
      </c>
    </row>
    <row r="45616">
      <c r="A45616" s="1" t="n">
        <v>45614</v>
      </c>
      <c r="B45616" t="inlineStr">
        <is>
          <t>grapevine</t>
        </is>
      </c>
      <c r="C45616" t="n">
        <v>11</v>
      </c>
      <c r="D45616" t="inlineStr">
        <is>
          <t>{'ibeacon-plugin-by-grapevine', '@github1~grapevine', 'grapevine-rss-client-javascript'}</t>
        </is>
      </c>
    </row>
    <row r="45617">
      <c r="A45617" s="1" t="n">
        <v>45615</v>
      </c>
      <c r="B45617" t="inlineStr">
        <is>
          <t>conneryn</t>
        </is>
      </c>
      <c r="C45617" t="n">
        <v>11</v>
      </c>
      <c r="D45617" t="inlineStr">
        <is>
          <t>{'@conneryn~suitecrm-with-oxd', '@conneryn~cli-tmp', '@conneryn~nextcloud'}</t>
        </is>
      </c>
    </row>
    <row r="45618">
      <c r="A45618" s="1" t="n">
        <v>45616</v>
      </c>
      <c r="B45618" t="inlineStr">
        <is>
          <t>seele</t>
        </is>
      </c>
      <c r="C45618" t="n">
        <v>11</v>
      </c>
      <c r="D45618" t="inlineStr">
        <is>
          <t>{'seele.js', 'seele-contract-core', 'seele-stemsdk-javascript'}</t>
        </is>
      </c>
    </row>
    <row r="45619">
      <c r="A45619" s="1" t="n">
        <v>45617</v>
      </c>
      <c r="B45619" t="inlineStr">
        <is>
          <t>avenger</t>
        </is>
      </c>
      <c r="C45619" t="n">
        <v>11</v>
      </c>
      <c r="D45619" t="inlineStr">
        <is>
          <t>{'@osdoc-dev~avenger-config', 'avenger-eug-plugin', '@osdoc-dev~avenger-utils'}</t>
        </is>
      </c>
    </row>
    <row r="45620">
      <c r="A45620" s="1" t="n">
        <v>45618</v>
      </c>
      <c r="B45620" t="inlineStr">
        <is>
          <t>alcadica</t>
        </is>
      </c>
      <c r="C45620" t="n">
        <v>11</v>
      </c>
      <c r="D45620" t="inlineStr">
        <is>
          <t>{'@alcadica~contract', '@alcadica~state-manager-react', '@alcadica~state-manager'}</t>
        </is>
      </c>
    </row>
    <row r="45621">
      <c r="A45621" s="1" t="n">
        <v>45619</v>
      </c>
      <c r="B45621" t="inlineStr">
        <is>
          <t>watchable</t>
        </is>
      </c>
      <c r="C45621" t="n">
        <v>11</v>
      </c>
      <c r="D45621" t="inlineStr">
        <is>
          <t>{'watchable', '@epiphanysoft~watchable', 'watchablearray'}</t>
        </is>
      </c>
    </row>
    <row r="45622">
      <c r="A45622" s="1" t="n">
        <v>45620</v>
      </c>
      <c r="B45622" t="inlineStr">
        <is>
          <t>tidepool</t>
        </is>
      </c>
      <c r="C45622" t="n">
        <v>11</v>
      </c>
      <c r="D45622" t="inlineStr">
        <is>
          <t>{'tidepool-standard-action', '@tidepool~viz', 'tidepool-animas-diasend-data'}</t>
        </is>
      </c>
    </row>
    <row r="45623">
      <c r="A45623" s="1" t="n">
        <v>45621</v>
      </c>
      <c r="B45623" t="inlineStr">
        <is>
          <t>ssx</t>
        </is>
      </c>
      <c r="C45623" t="n">
        <v>11</v>
      </c>
      <c r="D45623" t="inlineStr">
        <is>
          <t>{'@xssx~xx-npm', 'trans_ssx', 'ssx-ip'}</t>
        </is>
      </c>
    </row>
    <row r="45624">
      <c r="A45624" s="1" t="n">
        <v>45622</v>
      </c>
      <c r="B45624" t="inlineStr">
        <is>
          <t>koahub</t>
        </is>
      </c>
      <c r="C45624" t="n">
        <v>11</v>
      </c>
      <c r="D45624" t="inlineStr">
        <is>
          <t>{'koahub-guard', 'koahub-yilianyun', 'koahub-router'}</t>
        </is>
      </c>
    </row>
    <row r="45625">
      <c r="A45625" s="1" t="n">
        <v>45623</v>
      </c>
      <c r="B45625" t="inlineStr">
        <is>
          <t>pth</t>
        </is>
      </c>
      <c r="C45625" t="n">
        <v>11</v>
      </c>
      <c r="D45625" t="inlineStr">
        <is>
          <t>{'@apthletic~react-textarea-autocomplete', 'apthskyi', 'qpth'}</t>
        </is>
      </c>
    </row>
    <row r="45626">
      <c r="A45626" s="1" t="n">
        <v>45624</v>
      </c>
      <c r="B45626" t="inlineStr">
        <is>
          <t>wof</t>
        </is>
      </c>
      <c r="C45626" t="n">
        <v>11</v>
      </c>
      <c r="D45626" t="inlineStr">
        <is>
          <t>{'python-wofi', 'pelias-wof-admin-lookup', 'wof-prompter'}</t>
        </is>
      </c>
    </row>
    <row r="45627">
      <c r="A45627" s="1" t="n">
        <v>45625</v>
      </c>
      <c r="B45627" t="inlineStr">
        <is>
          <t>guv</t>
        </is>
      </c>
      <c r="C45627" t="n">
        <v>11</v>
      </c>
      <c r="D45627" t="inlineStr">
        <is>
          <t>{'guvner', 'karthi-hello-world-guvi', 'retroguvenlik-sources'}</t>
        </is>
      </c>
    </row>
    <row r="45628">
      <c r="A45628" s="1" t="n">
        <v>45626</v>
      </c>
      <c r="B45628" t="inlineStr">
        <is>
          <t>yast</t>
        </is>
      </c>
      <c r="C45628" t="n">
        <v>11</v>
      </c>
      <c r="D45628" t="inlineStr">
        <is>
          <t>{'starlink-pyast', '@ayast~js-spider-backend', 'yastjson'}</t>
        </is>
      </c>
    </row>
    <row r="45629">
      <c r="A45629" s="1" t="n">
        <v>45627</v>
      </c>
      <c r="B45629" t="inlineStr">
        <is>
          <t>rca19</t>
        </is>
      </c>
      <c r="C45629" t="n">
        <v>11</v>
      </c>
      <c r="D45629" t="inlineStr">
        <is>
          <t>{'patrick_rca19', 'pretty-rca19', 'samuel-rca19'}</t>
        </is>
      </c>
    </row>
    <row r="45630">
      <c r="A45630" s="1" t="n">
        <v>45628</v>
      </c>
      <c r="B45630" t="inlineStr">
        <is>
          <t>unpacked</t>
        </is>
      </c>
      <c r="C45630" t="n">
        <v>11</v>
      </c>
      <c r="D45630" t="inlineStr">
        <is>
          <t>{'unpacked', '@kogito-tooling~bpmn-editor-unpacked', '@kogito-tooling~scesim-editor-unpacked'}</t>
        </is>
      </c>
    </row>
    <row r="45631">
      <c r="A45631" s="1" t="n">
        <v>45629</v>
      </c>
      <c r="B45631" t="inlineStr">
        <is>
          <t>osome</t>
        </is>
      </c>
      <c r="C45631" t="n">
        <v>11</v>
      </c>
      <c r="D45631" t="inlineStr">
        <is>
          <t>{'@osome~eslint-config-backend', '@osome~nav-dropdown', '@osome~iframe-channel'}</t>
        </is>
      </c>
    </row>
    <row r="45632">
      <c r="A45632" s="1" t="n">
        <v>45630</v>
      </c>
      <c r="B45632" t="inlineStr">
        <is>
          <t>nati</t>
        </is>
      </c>
      <c r="C45632" t="n">
        <v>11</v>
      </c>
      <c r="D45632" t="inlineStr">
        <is>
          <t>{'smiley-nati-dor', 'szhmqd27calc-natior', '@jgornati~react-stock-indicator'}</t>
        </is>
      </c>
    </row>
    <row r="45633">
      <c r="A45633" s="1" t="n">
        <v>45631</v>
      </c>
      <c r="B45633" t="inlineStr">
        <is>
          <t>smirciat1</t>
        </is>
      </c>
      <c r="C45633" t="n">
        <v>11</v>
      </c>
      <c r="D45633" t="inlineStr">
        <is>
          <t>{'@smirciat1~react-core', '@smirciat1~dx-react-scheduler-material-ui', '@smirciat1~react-scheduler-material-ui'}</t>
        </is>
      </c>
    </row>
    <row r="45634">
      <c r="A45634" s="1" t="n">
        <v>45632</v>
      </c>
      <c r="B45634" t="inlineStr">
        <is>
          <t>crows</t>
        </is>
      </c>
      <c r="C45634" t="n">
        <v>11</v>
      </c>
      <c r="D45634" t="inlineStr">
        <is>
          <t>{'test-dsr-package-slice-hoppy-aesir-crows', '@dsr-rollback-org-waxes-crows-salse-parti~dsr-rollback-package-waxes-crows-salse-parti', 'test-dsr-package-death-mooed-crows-rheas'}</t>
        </is>
      </c>
    </row>
    <row r="45635">
      <c r="A45635" s="1" t="n">
        <v>45633</v>
      </c>
      <c r="B45635" t="inlineStr">
        <is>
          <t>tingodb</t>
        </is>
      </c>
      <c r="C45635" t="n">
        <v>11</v>
      </c>
      <c r="D45635" t="inlineStr">
        <is>
          <t>{'eventstore.tingodb', 'tingodb-promise', 'eventric-store-tingodb'}</t>
        </is>
      </c>
    </row>
    <row r="45636">
      <c r="A45636" s="1" t="n">
        <v>45634</v>
      </c>
      <c r="B45636" t="inlineStr">
        <is>
          <t>velma</t>
        </is>
      </c>
      <c r="C45636" t="n">
        <v>11</v>
      </c>
      <c r="D45636" t="inlineStr">
        <is>
          <t>{'@velma~ethereumjs-vm', '@velma~solidity-parser', '@velma~ganache-core'}</t>
        </is>
      </c>
    </row>
    <row r="45637">
      <c r="A45637" s="1" t="n">
        <v>45635</v>
      </c>
      <c r="B45637" t="inlineStr">
        <is>
          <t>nopt</t>
        </is>
      </c>
      <c r="C45637" t="n">
        <v>11</v>
      </c>
      <c r="D45637" t="inlineStr">
        <is>
          <t>{'@ryancavanaugh~nopt', 'nopt-grunt', '@pnpm~nopt'}</t>
        </is>
      </c>
    </row>
    <row r="45638">
      <c r="A45638" s="1" t="n">
        <v>45636</v>
      </c>
      <c r="B45638" t="inlineStr">
        <is>
          <t>anni</t>
        </is>
      </c>
      <c r="C45638" t="n">
        <v>11</v>
      </c>
      <c r="D45638" t="inlineStr">
        <is>
          <t>{'@lperanni~query-parser', 'anni', 'anniot-device'}</t>
        </is>
      </c>
    </row>
    <row r="45639">
      <c r="A45639" s="1" t="n">
        <v>45637</v>
      </c>
      <c r="B45639" t="inlineStr">
        <is>
          <t>lpgroup</t>
        </is>
      </c>
      <c r="C45639" t="n">
        <v>11</v>
      </c>
      <c r="D45639" t="inlineStr">
        <is>
          <t>{'@lpgroup~feathers-utils', '@lpgroup~feathers-auth-service', '@lpgroup~docs'}</t>
        </is>
      </c>
    </row>
    <row r="45640">
      <c r="A45640" s="1" t="n">
        <v>45638</v>
      </c>
      <c r="B45640" t="inlineStr">
        <is>
          <t>diam</t>
        </is>
      </c>
      <c r="C45640" t="n">
        <v>11</v>
      </c>
      <c r="D45640" t="inlineStr">
        <is>
          <t>{'@nediam~mediaplayer', '@diam~js', 'diamis-ui'}</t>
        </is>
      </c>
    </row>
    <row r="45641">
      <c r="A45641" s="1" t="n">
        <v>45639</v>
      </c>
      <c r="B45641" t="inlineStr">
        <is>
          <t>cognifit</t>
        </is>
      </c>
      <c r="C45641" t="n">
        <v>11</v>
      </c>
      <c r="D45641" t="inlineStr">
        <is>
          <t>{'@cognifit~launcher-js-sdk-one-level', '@cognifit~cordova-plugin-screen-orientation', '@cognifit~cordova-plugin-marketingcloudsdk'}</t>
        </is>
      </c>
    </row>
    <row r="45642">
      <c r="A45642" s="1" t="n">
        <v>45640</v>
      </c>
      <c r="B45642" t="inlineStr">
        <is>
          <t>xauto</t>
        </is>
      </c>
      <c r="C45642" t="n">
        <v>11</v>
      </c>
      <c r="D45642" t="inlineStr">
        <is>
          <t>{'@xauto~cli', 'xauto-plugin-', 'xauto-plugin-file'}</t>
        </is>
      </c>
    </row>
    <row r="45643">
      <c r="A45643" s="1" t="n">
        <v>45641</v>
      </c>
      <c r="B45643" t="inlineStr">
        <is>
          <t>pedigree</t>
        </is>
      </c>
      <c r="C45643" t="n">
        <v>11</v>
      </c>
      <c r="D45643" t="inlineStr">
        <is>
          <t>{'pedigree-component', 'nagu-pedigree', 'react-pedigree-table'}</t>
        </is>
      </c>
    </row>
    <row r="45644">
      <c r="A45644" s="1" t="n">
        <v>45642</v>
      </c>
      <c r="B45644" t="inlineStr">
        <is>
          <t>graviton</t>
        </is>
      </c>
      <c r="C45644" t="n">
        <v>11</v>
      </c>
      <c r="D45644" t="inlineStr">
        <is>
          <t>{'@graviton~dropdown', '@graviton~button', '@graviton~panel'}</t>
        </is>
      </c>
    </row>
    <row r="45645">
      <c r="A45645" s="1" t="n">
        <v>45643</v>
      </c>
      <c r="B45645" t="inlineStr">
        <is>
          <t>girin</t>
        </is>
      </c>
      <c r="C45645" t="n">
        <v>11</v>
      </c>
      <c r="D45645" t="inlineStr">
        <is>
          <t>{'@girin~typelink', '@girin~objectstorage-fs', '@girin~objectstorage-gridfs'}</t>
        </is>
      </c>
    </row>
    <row r="45646">
      <c r="A45646" s="1" t="n">
        <v>45644</v>
      </c>
      <c r="B45646" t="inlineStr">
        <is>
          <t>ipfilter</t>
        </is>
      </c>
      <c r="C45646" t="n">
        <v>11</v>
      </c>
      <c r="D45646" t="inlineStr">
        <is>
          <t>{'ipfilter', 'django-ipfilter', 'express-ipfilter-secured'}</t>
        </is>
      </c>
    </row>
    <row r="45647">
      <c r="A45647" s="1" t="n">
        <v>45645</v>
      </c>
      <c r="B45647" t="inlineStr">
        <is>
          <t>axml</t>
        </is>
      </c>
      <c r="C45647" t="n">
        <v>11</v>
      </c>
      <c r="D45647" t="inlineStr">
        <is>
          <t>{'axml.js', 'axml-parser', 'wxml2axml'}</t>
        </is>
      </c>
    </row>
    <row r="45648">
      <c r="A45648" s="1" t="n">
        <v>45646</v>
      </c>
      <c r="B45648" t="inlineStr">
        <is>
          <t>liba</t>
        </is>
      </c>
      <c r="C45648" t="n">
        <v>11</v>
      </c>
      <c r="D45648" t="inlineStr">
        <is>
          <t>{'g-liba', 'hans-test-liba', 'lion-liba-az'}</t>
        </is>
      </c>
    </row>
    <row r="45649">
      <c r="A45649" s="1" t="n">
        <v>45647</v>
      </c>
      <c r="B45649" t="inlineStr">
        <is>
          <t>briz</t>
        </is>
      </c>
      <c r="C45649" t="n">
        <v>11</v>
      </c>
      <c r="D45649" t="inlineStr">
        <is>
          <t>{'brizzly-ui', 'math-ops-test-brizu', '@brizy~ui-icons'}</t>
        </is>
      </c>
    </row>
    <row r="45650">
      <c r="A45650" s="1" t="n">
        <v>45648</v>
      </c>
      <c r="B45650" t="inlineStr">
        <is>
          <t>shakacode</t>
        </is>
      </c>
      <c r="C45650" t="n">
        <v>11</v>
      </c>
      <c r="D45650" t="inlineStr">
        <is>
          <t>{'shakacode-style-guide-javascript', 'shakacode-react-dev-utils', 'shakacode-react-error-overlay'}</t>
        </is>
      </c>
    </row>
    <row r="45651">
      <c r="A45651" s="1" t="n">
        <v>45649</v>
      </c>
      <c r="B45651" t="inlineStr">
        <is>
          <t>mzyporsche</t>
        </is>
      </c>
      <c r="C45651" t="n">
        <v>11</v>
      </c>
      <c r="D45651" t="inlineStr">
        <is>
          <t>{'@mzyporsche~test1', '@mzyporsche~test9', '@mzyporsche~test5'}</t>
        </is>
      </c>
    </row>
    <row r="45652">
      <c r="A45652" s="1" t="n">
        <v>45650</v>
      </c>
      <c r="B45652" t="inlineStr">
        <is>
          <t>sqre</t>
        </is>
      </c>
      <c r="C45652" t="n">
        <v>11</v>
      </c>
      <c r="D45652" t="inlineStr">
        <is>
          <t>{'sqre-apikit', '@lsst-sqre~jupyterlab-lsstextensions', '@lsst-sqre~rubin-labextension-displayversion'}</t>
        </is>
      </c>
    </row>
    <row r="45653">
      <c r="A45653" s="1" t="n">
        <v>45651</v>
      </c>
      <c r="B45653" t="inlineStr">
        <is>
          <t>takram</t>
        </is>
      </c>
      <c r="C45653" t="n">
        <v>11</v>
      </c>
      <c r="D45653" t="inlineStr">
        <is>
          <t>{'@takram~planck-core', '@takram~planck-renderer', '@takram~planck-event'}</t>
        </is>
      </c>
    </row>
    <row r="45654">
      <c r="A45654" s="1" t="n">
        <v>45652</v>
      </c>
      <c r="B45654" t="inlineStr">
        <is>
          <t>compontents</t>
        </is>
      </c>
      <c r="C45654" t="n">
        <v>11</v>
      </c>
      <c r="D45654" t="inlineStr">
        <is>
          <t>{'light-web-compontents', 'jinqi-compontents', 'web_compontents_open_business'}</t>
        </is>
      </c>
    </row>
    <row r="45655">
      <c r="A45655" s="1" t="n">
        <v>45653</v>
      </c>
      <c r="B45655" t="inlineStr">
        <is>
          <t>sleeper</t>
        </is>
      </c>
      <c r="C45655" t="n">
        <v>11</v>
      </c>
      <c r="D45655" t="inlineStr">
        <is>
          <t>{'@gaidonghai~nexsleeper', 'sleeper-dist', 'sleeper-api-client'}</t>
        </is>
      </c>
    </row>
    <row r="45656">
      <c r="A45656" s="1" t="n">
        <v>45654</v>
      </c>
      <c r="B45656" t="inlineStr">
        <is>
          <t>yuanqing</t>
        </is>
      </c>
      <c r="C45656" t="n">
        <v>11</v>
      </c>
      <c r="D45656" t="inlineStr">
        <is>
          <t>{'eslint-config-yuanqing', '@yuanqing~autocomplete', '@yuanqing~react-redux-modal'}</t>
        </is>
      </c>
    </row>
    <row r="45657">
      <c r="A45657" s="1" t="n">
        <v>45655</v>
      </c>
      <c r="B45657" t="inlineStr">
        <is>
          <t>sketchy</t>
        </is>
      </c>
      <c r="C45657" t="n">
        <v>11</v>
      </c>
      <c r="D45657" t="inlineStr">
        <is>
          <t>{'sketchy', 'ortix-themes-sketchy', '@theme-ui~preset-sketchy'}</t>
        </is>
      </c>
    </row>
    <row r="45658">
      <c r="A45658" s="1" t="n">
        <v>45656</v>
      </c>
      <c r="B45658" t="inlineStr">
        <is>
          <t>minespider</t>
        </is>
      </c>
      <c r="C45658" t="n">
        <v>11</v>
      </c>
      <c r="D45658" t="inlineStr">
        <is>
          <t>{'@minespider~core-sdk', '@minespider~wait-for-contract', 'minespider-sdk'}</t>
        </is>
      </c>
    </row>
    <row r="45659">
      <c r="A45659" s="1" t="n">
        <v>45657</v>
      </c>
      <c r="B45659" t="inlineStr">
        <is>
          <t>dlab</t>
        </is>
      </c>
      <c r="C45659" t="n">
        <v>11</v>
      </c>
      <c r="D45659" t="inlineStr">
        <is>
          <t>{'@dlab~react-progressive-loader', '@dlab~cra-universal', '@dlab~react-materialize'}</t>
        </is>
      </c>
    </row>
    <row r="45660">
      <c r="A45660" s="1" t="n">
        <v>45658</v>
      </c>
      <c r="B45660" t="inlineStr">
        <is>
          <t>gutt</t>
        </is>
      </c>
      <c r="C45660" t="n">
        <v>11</v>
      </c>
      <c r="D45660" t="inlineStr">
        <is>
          <t>{'gutt-browser-stringifier', '@vicgutt~tailwindcss-font-face', 'gutt-node-stringifier'}</t>
        </is>
      </c>
    </row>
    <row r="45661">
      <c r="A45661" s="1" t="n">
        <v>45659</v>
      </c>
      <c r="B45661" t="inlineStr">
        <is>
          <t>gfsdeliver</t>
        </is>
      </c>
      <c r="C45661" t="n">
        <v>11</v>
      </c>
      <c r="D45661" t="inlineStr">
        <is>
          <t>{'@gfsdeliver~gfs-store', '@gfsdeliver~gfs-item', '@gfsdeliver~gfs-toast'}</t>
        </is>
      </c>
    </row>
    <row r="45662">
      <c r="A45662" s="1" t="n">
        <v>45660</v>
      </c>
      <c r="B45662" t="inlineStr">
        <is>
          <t>jscoverage</t>
        </is>
      </c>
      <c r="C45662" t="n">
        <v>11</v>
      </c>
      <c r="D45662" t="inlineStr">
        <is>
          <t>{'grunt-jscoverage', 'node_jscoverage', 'pixbi-jscoverage'}</t>
        </is>
      </c>
    </row>
    <row r="45663">
      <c r="A45663" s="1" t="n">
        <v>45661</v>
      </c>
      <c r="B45663" t="inlineStr">
        <is>
          <t>appup</t>
        </is>
      </c>
      <c r="C45663" t="n">
        <v>11</v>
      </c>
      <c r="D45663" t="inlineStr">
        <is>
          <t>{'@shalujain123~appup-vertical', '@vuecomps~appup-mentions', 'appup'}</t>
        </is>
      </c>
    </row>
    <row r="45664">
      <c r="A45664" s="1" t="n">
        <v>45662</v>
      </c>
      <c r="B45664" t="inlineStr">
        <is>
          <t>oic</t>
        </is>
      </c>
      <c r="C45664" t="n">
        <v>11</v>
      </c>
      <c r="D45664" t="inlineStr">
        <is>
          <t>{'cordova-plugin-oic', 'oic-simple', 'oichoe-frame-print'}</t>
        </is>
      </c>
    </row>
    <row r="45665">
      <c r="A45665" s="1" t="n">
        <v>45663</v>
      </c>
      <c r="B45665" t="inlineStr">
        <is>
          <t>errorsparty</t>
        </is>
      </c>
      <c r="C45665" t="n">
        <v>11</v>
      </c>
      <c r="D45665" t="inlineStr">
        <is>
          <t>{'errorsparty.dev-passwords', 'errorsparty.dev-crypto', 'errorsparty.dev-birthdays'}</t>
        </is>
      </c>
    </row>
    <row r="45666">
      <c r="A45666" s="1" t="n">
        <v>45664</v>
      </c>
      <c r="B45666" t="inlineStr">
        <is>
          <t>fliphub</t>
        </is>
      </c>
      <c r="C45666" t="n">
        <v>11</v>
      </c>
      <c r="D45666" t="inlineStr">
        <is>
          <t>{'fliphub-examples-empty', 'fliphub-cli-inferno', 'fliphub-cli'}</t>
        </is>
      </c>
    </row>
    <row r="45667">
      <c r="A45667" s="1" t="n">
        <v>45665</v>
      </c>
      <c r="B45667" t="inlineStr">
        <is>
          <t>diffie</t>
        </is>
      </c>
      <c r="C45667" t="n">
        <v>11</v>
      </c>
      <c r="D45667" t="inlineStr">
        <is>
          <t>{'bs-diffie-hellman', '@types~diffie-hellman', 'asymmetric-diffie-hellman'}</t>
        </is>
      </c>
    </row>
    <row r="45668">
      <c r="A45668" s="1" t="n">
        <v>45666</v>
      </c>
      <c r="B45668" t="inlineStr">
        <is>
          <t>seesaw</t>
        </is>
      </c>
      <c r="C45668" t="n">
        <v>11</v>
      </c>
      <c r="D45668" t="inlineStr">
        <is>
          <t>{'i2c-seesaw-moisture-sensor', 'seesawjs', '@seesaw~hotkeys-js'}</t>
        </is>
      </c>
    </row>
    <row r="45669">
      <c r="A45669" s="1" t="n">
        <v>45667</v>
      </c>
      <c r="B45669" t="inlineStr">
        <is>
          <t>eucalyptusvc</t>
        </is>
      </c>
      <c r="C45669" t="n">
        <v>11</v>
      </c>
      <c r="D45669" t="inlineStr">
        <is>
          <t>{'@eucalyptusvc~reschedule-treatment-trigger', '@eucalyptusvc~segment', '@eucalyptusvc~stripe'}</t>
        </is>
      </c>
    </row>
    <row r="45670">
      <c r="A45670" s="1" t="n">
        <v>45668</v>
      </c>
      <c r="B45670" t="inlineStr">
        <is>
          <t>ljz</t>
        </is>
      </c>
      <c r="C45670" t="n">
        <v>11</v>
      </c>
      <c r="D45670" t="inlineStr">
        <is>
          <t>{'@ljz-lerna-demo~two', '@ljz-lerna-demo~three', '@ljz-lerna-demo~one'}</t>
        </is>
      </c>
    </row>
    <row r="45671">
      <c r="A45671" s="1" t="n">
        <v>45669</v>
      </c>
      <c r="B45671" t="inlineStr">
        <is>
          <t>wfk</t>
        </is>
      </c>
      <c r="C45671" t="n">
        <v>11</v>
      </c>
      <c r="D45671" t="inlineStr">
        <is>
          <t>{'wfk-montserrat', 'wfk-opensans', 'wfk-caveat'}</t>
        </is>
      </c>
    </row>
    <row r="45672">
      <c r="A45672" s="1" t="n">
        <v>45670</v>
      </c>
      <c r="B45672" t="inlineStr">
        <is>
          <t>emad</t>
        </is>
      </c>
      <c r="C45672" t="n">
        <v>11</v>
      </c>
      <c r="D45672" t="inlineStr">
        <is>
          <t>{'marcemadriz', 'emad-loppo', 'emad-loppo-theme-oceandeep'}</t>
        </is>
      </c>
    </row>
    <row r="45673">
      <c r="A45673" s="1" t="n">
        <v>45671</v>
      </c>
      <c r="B45673" t="inlineStr">
        <is>
          <t>proofer</t>
        </is>
      </c>
      <c r="C45673" t="n">
        <v>11</v>
      </c>
      <c r="D45673" t="inlineStr">
        <is>
          <t>{'vnproofer', 'dataproofertest-js', 'proofer'}</t>
        </is>
      </c>
    </row>
    <row r="45674">
      <c r="A45674" s="1" t="n">
        <v>45672</v>
      </c>
      <c r="B45674" t="inlineStr">
        <is>
          <t>tootallnate</t>
        </is>
      </c>
      <c r="C45674" t="n">
        <v>11</v>
      </c>
      <c r="D45674" t="inlineStr">
        <is>
          <t>{'@tootallnate~node', '@tootallnate~import', '@tootallnate~once'}</t>
        </is>
      </c>
    </row>
    <row r="45675">
      <c r="A45675" s="1" t="n">
        <v>45673</v>
      </c>
      <c r="B45675" t="inlineStr">
        <is>
          <t>cun</t>
        </is>
      </c>
      <c r="C45675" t="n">
        <v>11</v>
      </c>
      <c r="D45675" t="inlineStr">
        <is>
          <t>{'fangcun-tools', 'pelicun', 'cunnar'}</t>
        </is>
      </c>
    </row>
    <row r="45676">
      <c r="A45676" s="1" t="n">
        <v>45674</v>
      </c>
      <c r="B45676" t="inlineStr">
        <is>
          <t>mantha</t>
        </is>
      </c>
      <c r="C45676" t="n">
        <v>11</v>
      </c>
      <c r="D45676" t="inlineStr">
        <is>
          <t>{'@mantha~ts-config', '@mantha~package-vue', '@mantha~core'}</t>
        </is>
      </c>
    </row>
    <row r="45677">
      <c r="A45677" s="1" t="n">
        <v>45675</v>
      </c>
      <c r="B45677" t="inlineStr">
        <is>
          <t>xcr</t>
        </is>
      </c>
      <c r="C45677" t="n">
        <v>11</v>
      </c>
      <c r="D45677" t="inlineStr">
        <is>
          <t>{'xcratch-create-extension', 'set_xcr', 'xcrav-ui'}</t>
        </is>
      </c>
    </row>
    <row r="45678">
      <c r="A45678" s="1" t="n">
        <v>45676</v>
      </c>
      <c r="B45678" t="inlineStr">
        <is>
          <t>kurale</t>
        </is>
      </c>
      <c r="C45678" t="n">
        <v>11</v>
      </c>
      <c r="D45678" t="inlineStr">
        <is>
          <t>{'@openfonts~kurale_cyrillic-ext', '@compai~font-kurale', '@openfonts~kurale_latin-ext'}</t>
        </is>
      </c>
    </row>
    <row r="45679">
      <c r="A45679" s="1" t="n">
        <v>45677</v>
      </c>
      <c r="B45679" t="inlineStr">
        <is>
          <t>demo11</t>
        </is>
      </c>
      <c r="C45679" t="n">
        <v>11</v>
      </c>
      <c r="D45679" t="inlineStr">
        <is>
          <t>{'demo11-1805-a', 'angular-library-demo11', 'npm-package-demo11'}</t>
        </is>
      </c>
    </row>
    <row r="45680">
      <c r="A45680" s="1" t="n">
        <v>45678</v>
      </c>
      <c r="B45680" t="inlineStr">
        <is>
          <t>poty</t>
        </is>
      </c>
      <c r="C45680" t="n">
        <v>11</v>
      </c>
      <c r="D45680" t="inlineStr">
        <is>
          <t>{'@poty~core', '@poty~functional', '@poty~orm'}</t>
        </is>
      </c>
    </row>
    <row r="45681">
      <c r="A45681" s="1" t="n">
        <v>45679</v>
      </c>
      <c r="B45681" t="inlineStr">
        <is>
          <t>unixfs</t>
        </is>
      </c>
      <c r="C45681" t="n">
        <v>11</v>
      </c>
      <c r="D45681" t="inlineStr">
        <is>
          <t>{'@vascosantos~ipfs-unixfs-exporter', 'xs-js-ipfs-unixfs', 'xs-js-ipfs-unixfs-engine'}</t>
        </is>
      </c>
    </row>
    <row r="45682">
      <c r="A45682" s="1" t="n">
        <v>45680</v>
      </c>
      <c r="B45682" t="inlineStr">
        <is>
          <t>regulator</t>
        </is>
      </c>
      <c r="C45682" t="n">
        <v>11</v>
      </c>
      <c r="D45682" t="inlineStr">
        <is>
          <t>{'regulator', 'regulator-clients', 'regulator.min.js'}</t>
        </is>
      </c>
    </row>
    <row r="45683">
      <c r="A45683" s="1" t="n">
        <v>45681</v>
      </c>
      <c r="B45683" t="inlineStr">
        <is>
          <t>cascadia</t>
        </is>
      </c>
      <c r="C45683" t="n">
        <v>11</v>
      </c>
      <c r="D45683" t="inlineStr">
        <is>
          <t>{'cascadiafest-cart', 'cascadiajs', 'cascadiafest'}</t>
        </is>
      </c>
    </row>
    <row r="45684">
      <c r="A45684" s="1" t="n">
        <v>45682</v>
      </c>
      <c r="B45684" t="inlineStr">
        <is>
          <t>boda</t>
        </is>
      </c>
      <c r="C45684" t="n">
        <v>11</v>
      </c>
      <c r="D45684" t="inlineStr">
        <is>
          <t>{'@zagorboda~findmaxinteger', '@bodar~totallylazy.js', 'bodatools'}</t>
        </is>
      </c>
    </row>
    <row r="45685">
      <c r="A45685" s="1" t="n">
        <v>45683</v>
      </c>
      <c r="B45685" t="inlineStr">
        <is>
          <t>nodeway</t>
        </is>
      </c>
      <c r="C45685" t="n">
        <v>11</v>
      </c>
      <c r="D45685" t="inlineStr">
        <is>
          <t>{'nodeway-pdns', 'nodeway-payment', 'nodeway-debug'}</t>
        </is>
      </c>
    </row>
    <row r="45686">
      <c r="A45686" s="1" t="n">
        <v>45684</v>
      </c>
      <c r="B45686" t="inlineStr">
        <is>
          <t>ritu</t>
        </is>
      </c>
      <c r="C45686" t="n">
        <v>11</v>
      </c>
      <c r="D45686" t="inlineStr">
        <is>
          <t>{'@rituvesh~gpr_demo', 'react-ritu-test', 'react-ritu-test1'}</t>
        </is>
      </c>
    </row>
    <row r="45687">
      <c r="A45687" s="1" t="n">
        <v>45685</v>
      </c>
      <c r="B45687" t="inlineStr">
        <is>
          <t>bitflyer</t>
        </is>
      </c>
      <c r="C45687" t="n">
        <v>11</v>
      </c>
      <c r="D45687" t="inlineStr">
        <is>
          <t>{'bitflyer', 'bitflyer-promise', 'bitflyer-http-api'}</t>
        </is>
      </c>
    </row>
    <row r="45688">
      <c r="A45688" s="1" t="n">
        <v>45686</v>
      </c>
      <c r="B45688" t="inlineStr">
        <is>
          <t>flobo</t>
        </is>
      </c>
      <c r="C45688" t="n">
        <v>11</v>
      </c>
      <c r="D45688" t="inlineStr">
        <is>
          <t>{'flobot-alerts-plugin', 'flobot-doc-generator', 'flobot-runner'}</t>
        </is>
      </c>
    </row>
    <row r="45689">
      <c r="A45689" s="1" t="n">
        <v>45687</v>
      </c>
      <c r="B45689" t="inlineStr">
        <is>
          <t>flobot</t>
        </is>
      </c>
      <c r="C45689" t="n">
        <v>11</v>
      </c>
      <c r="D45689" t="inlineStr">
        <is>
          <t>{'flobot-alerts-plugin', 'flobot-doc-generator', 'flobot-runner'}</t>
        </is>
      </c>
    </row>
    <row r="45690">
      <c r="A45690" s="1" t="n">
        <v>45688</v>
      </c>
      <c r="B45690" t="inlineStr">
        <is>
          <t>ckd</t>
        </is>
      </c>
      <c r="C45690" t="n">
        <v>11</v>
      </c>
      <c r="D45690" t="inlineStr">
        <is>
          <t>{'zhyl-ckd-computable-phenotype-tool', '@ckd~vue-select', '@ckd~vue-multiselect'}</t>
        </is>
      </c>
    </row>
    <row r="45691">
      <c r="A45691" s="1" t="n">
        <v>45689</v>
      </c>
      <c r="B45691" t="inlineStr">
        <is>
          <t>meifacil</t>
        </is>
      </c>
      <c r="C45691" t="n">
        <v>11</v>
      </c>
      <c r="D45691" t="inlineStr">
        <is>
          <t>{'react-native-pdf-view-meifacil', 'react-native-fcm-meifacil', '@abelb13~react-native-fcm-meifacil'}</t>
        </is>
      </c>
    </row>
    <row r="45692">
      <c r="A45692" s="1" t="n">
        <v>45690</v>
      </c>
      <c r="B45692" t="inlineStr">
        <is>
          <t>parasite</t>
        </is>
      </c>
      <c r="C45692" t="n">
        <v>11</v>
      </c>
      <c r="D45692" t="inlineStr">
        <is>
          <t>{'@loophole-labs~parasite', 'wormbase-parasite', '@ectoparasite~wrap-node-module'}</t>
        </is>
      </c>
    </row>
    <row r="45693">
      <c r="A45693" s="1" t="n">
        <v>45691</v>
      </c>
      <c r="B45693" t="inlineStr">
        <is>
          <t>gorp</t>
        </is>
      </c>
      <c r="C45693" t="n">
        <v>11</v>
      </c>
      <c r="D45693" t="inlineStr">
        <is>
          <t>{'@gorpacrate~firepad-updated', 'gorp', 'betagorpy'}</t>
        </is>
      </c>
    </row>
    <row r="45694">
      <c r="A45694" s="1" t="n">
        <v>45692</v>
      </c>
      <c r="B45694" t="inlineStr">
        <is>
          <t>intermittency</t>
        </is>
      </c>
      <c r="C45694" t="n">
        <v>11</v>
      </c>
      <c r="D45694" t="inlineStr">
        <is>
          <t>{'@zerointermittency~date', '@zerointermittency~mongo', '@zerointermittency~utils'}</t>
        </is>
      </c>
    </row>
    <row r="45695">
      <c r="A45695" s="1" t="n">
        <v>45693</v>
      </c>
      <c r="B45695" t="inlineStr">
        <is>
          <t>zerointermittency</t>
        </is>
      </c>
      <c r="C45695" t="n">
        <v>11</v>
      </c>
      <c r="D45695" t="inlineStr">
        <is>
          <t>{'@zerointermittency~date', '@zerointermittency~mongo', '@zerointermittency~utils'}</t>
        </is>
      </c>
    </row>
    <row r="45696">
      <c r="A45696" s="1" t="n">
        <v>45694</v>
      </c>
      <c r="B45696" t="inlineStr">
        <is>
          <t>elune</t>
        </is>
      </c>
      <c r="C45696" t="n">
        <v>11</v>
      </c>
      <c r="D45696" t="inlineStr">
        <is>
          <t>{'@elune~http-server', '@elune~permission', '@elune~model'}</t>
        </is>
      </c>
    </row>
    <row r="45697">
      <c r="A45697" s="1" t="n">
        <v>45695</v>
      </c>
      <c r="B45697" t="inlineStr">
        <is>
          <t>asteria</t>
        </is>
      </c>
      <c r="C45697" t="n">
        <v>11</v>
      </c>
      <c r="D45697" t="inlineStr">
        <is>
          <t>{'ionic-asteria', 'asteria-cronos', 'asteria'}</t>
        </is>
      </c>
    </row>
    <row r="45698">
      <c r="A45698" s="1" t="n">
        <v>45696</v>
      </c>
      <c r="B45698" t="inlineStr">
        <is>
          <t>oneki</t>
        </is>
      </c>
      <c r="C45698" t="n">
        <v>11</v>
      </c>
      <c r="D45698" t="inlineStr">
        <is>
          <t>{'@oneki~notification', '@oneki~router', '@oneki~collection'}</t>
        </is>
      </c>
    </row>
    <row r="45699">
      <c r="A45699" s="1" t="n">
        <v>45697</v>
      </c>
      <c r="B45699" t="inlineStr">
        <is>
          <t>lck</t>
        </is>
      </c>
      <c r="C45699" t="n">
        <v>11</v>
      </c>
      <c r="D45699" t="inlineStr">
        <is>
          <t>{'@locokit~lck-glossary', 'lck-common', '@lckroom~cognito-local'}</t>
        </is>
      </c>
    </row>
    <row r="45700">
      <c r="A45700" s="1" t="n">
        <v>45698</v>
      </c>
      <c r="B45700" t="inlineStr">
        <is>
          <t>fnn</t>
        </is>
      </c>
      <c r="C45700" t="n">
        <v>11</v>
      </c>
      <c r="D45700" t="inlineStr">
        <is>
          <t>{'@fnndsc~chrisapi', '@fnndk~parallax-vue', 'ml-fnn'}</t>
        </is>
      </c>
    </row>
    <row r="45701">
      <c r="A45701" s="1" t="n">
        <v>45699</v>
      </c>
      <c r="B45701" t="inlineStr">
        <is>
          <t>tampermonkey</t>
        </is>
      </c>
      <c r="C45701" t="n">
        <v>11</v>
      </c>
      <c r="D45701" t="inlineStr">
        <is>
          <t>{'@types~tampermonkey', 'parse-tampermonkey-script', 'jquery-tampermonkey'}</t>
        </is>
      </c>
    </row>
    <row r="45702">
      <c r="A45702" s="1" t="n">
        <v>45700</v>
      </c>
      <c r="B45702" t="inlineStr">
        <is>
          <t>smelt</t>
        </is>
      </c>
      <c r="C45702" t="n">
        <v>11</v>
      </c>
      <c r="D45702" t="inlineStr">
        <is>
          <t>{'smelte-template', 'smelt-cli', '@kyoroteam~smelte'}</t>
        </is>
      </c>
    </row>
    <row r="45703">
      <c r="A45703" s="1" t="n">
        <v>45701</v>
      </c>
      <c r="B45703" t="inlineStr">
        <is>
          <t>sharky</t>
        </is>
      </c>
      <c r="C45703" t="n">
        <v>11</v>
      </c>
      <c r="D45703" t="inlineStr">
        <is>
          <t>{'sharky', '@sharkykh~eslint-plugin-vue-extra', 'psharky'}</t>
        </is>
      </c>
    </row>
    <row r="45704">
      <c r="A45704" s="1" t="n">
        <v>45702</v>
      </c>
      <c r="B45704" t="inlineStr">
        <is>
          <t>collina</t>
        </is>
      </c>
      <c r="C45704" t="n">
        <v>11</v>
      </c>
      <c r="D45704" t="inlineStr">
        <is>
          <t>{'@matteo.collina~fastify-auth-mongo-jwt', '@matteo.collina~cocktail-control', '@matteo.collina~timeseries-pg'}</t>
        </is>
      </c>
    </row>
    <row r="45705">
      <c r="A45705" s="1" t="n">
        <v>45703</v>
      </c>
      <c r="B45705" t="inlineStr">
        <is>
          <t>wsa</t>
        </is>
      </c>
      <c r="C45705" t="n">
        <v>11</v>
      </c>
      <c r="D45705" t="inlineStr">
        <is>
          <t>{'wsa-comments', 'wsa', 'odoo8-addon-l10n-ar-wsaa'}</t>
        </is>
      </c>
    </row>
    <row r="45706">
      <c r="A45706" s="1" t="n">
        <v>45704</v>
      </c>
      <c r="B45706" t="inlineStr">
        <is>
          <t>zulfikar</t>
        </is>
      </c>
      <c r="C45706" t="n">
        <v>11</v>
      </c>
      <c r="D45706" t="inlineStr">
        <is>
          <t>{'@zulfikaradnan~errors', '@zulfikaradnan~engine', '@zulfikaradnan~fn-response'}</t>
        </is>
      </c>
    </row>
    <row r="45707">
      <c r="A45707" s="1" t="n">
        <v>45705</v>
      </c>
      <c r="B45707" t="inlineStr">
        <is>
          <t>kogai</t>
        </is>
      </c>
      <c r="C45707" t="n">
        <v>11</v>
      </c>
      <c r="D45707" t="inlineStr">
        <is>
          <t>{'@kogai~hyperscript-helpers', '@kogai~cibot', '@kogai~angular-mock-generator'}</t>
        </is>
      </c>
    </row>
    <row r="45708">
      <c r="A45708" s="1" t="n">
        <v>45706</v>
      </c>
      <c r="B45708" t="inlineStr">
        <is>
          <t>ipu</t>
        </is>
      </c>
      <c r="C45708" t="n">
        <v>11</v>
      </c>
      <c r="D45708" t="inlineStr">
        <is>
          <t>{'weipu', 'mkpipu', 'npm-ipu'}</t>
        </is>
      </c>
    </row>
    <row r="45709">
      <c r="A45709" s="1" t="n">
        <v>45707</v>
      </c>
      <c r="B45709" t="inlineStr">
        <is>
          <t>gij</t>
        </is>
      </c>
      <c r="C45709" t="n">
        <v>11</v>
      </c>
      <c r="D45709" t="inlineStr">
        <is>
          <t>{'vue-giji', 'mithril-giji', 'gijgo'}</t>
        </is>
      </c>
    </row>
    <row r="45710">
      <c r="A45710" s="1" t="n">
        <v>45708</v>
      </c>
      <c r="B45710" t="inlineStr">
        <is>
          <t>itech</t>
        </is>
      </c>
      <c r="C45710" t="n">
        <v>11</v>
      </c>
      <c r="D45710" t="inlineStr">
        <is>
          <t>{'@itech-indrustries~list', '@itech-indrustries~editorjs-callout', '@itech-indrustries~code'}</t>
        </is>
      </c>
    </row>
    <row r="45711">
      <c r="A45711" s="1" t="n">
        <v>45709</v>
      </c>
      <c r="B45711" t="inlineStr">
        <is>
          <t>lusid</t>
        </is>
      </c>
      <c r="C45711" t="n">
        <v>11</v>
      </c>
      <c r="D45711" t="inlineStr">
        <is>
          <t>{'lusid-sdk', '@finbourne~lusid-sdk-angular7', '@finbourne~lusid-preview'}</t>
        </is>
      </c>
    </row>
    <row r="45712">
      <c r="A45712" s="1" t="n">
        <v>45710</v>
      </c>
      <c r="B45712" t="inlineStr">
        <is>
          <t>calida</t>
        </is>
      </c>
      <c r="C45712" t="n">
        <v>11</v>
      </c>
      <c r="D45712" t="inlineStr">
        <is>
          <t>{'casa-calida-installer', 'calidation', '@types~calidation'}</t>
        </is>
      </c>
    </row>
    <row r="45713">
      <c r="A45713" s="1" t="n">
        <v>45711</v>
      </c>
      <c r="B45713" t="inlineStr">
        <is>
          <t>tobostudio</t>
        </is>
      </c>
      <c r="C45713" t="n">
        <v>11</v>
      </c>
      <c r="D45713" t="inlineStr">
        <is>
          <t>{'tobostudio.cordova-plugin-inapppurchase-tobo', 'tobostudio.cordova-plugin-firebase', 'tobostudio.cordova-labs-local-webserver'}</t>
        </is>
      </c>
    </row>
    <row r="45714">
      <c r="A45714" s="1" t="n">
        <v>45712</v>
      </c>
      <c r="B45714" t="inlineStr">
        <is>
          <t>boatnet</t>
        </is>
      </c>
      <c r="C45714" t="n">
        <v>11</v>
      </c>
      <c r="D45714" t="inlineStr">
        <is>
          <t>{'@boatnet~bn-models', '@boatnet~bn-rules', '@boatnet~bn-util'}</t>
        </is>
      </c>
    </row>
    <row r="45715">
      <c r="A45715" s="1" t="n">
        <v>45713</v>
      </c>
      <c r="B45715" t="inlineStr">
        <is>
          <t>haider</t>
        </is>
      </c>
      <c r="C45715" t="n">
        <v>11</v>
      </c>
      <c r="D45715" t="inlineStr">
        <is>
          <t>{'my-haider-package', '@haideralsh~ts-result', 'cra-template-haider'}</t>
        </is>
      </c>
    </row>
    <row r="45716">
      <c r="A45716" s="1" t="n">
        <v>45714</v>
      </c>
      <c r="B45716" t="inlineStr">
        <is>
          <t>yzq</t>
        </is>
      </c>
      <c r="C45716" t="n">
        <v>11</v>
      </c>
      <c r="D45716" t="inlineStr">
        <is>
          <t>{'generator-yzq-vue', 'yzq-utils', 'gulu-yzq'}</t>
        </is>
      </c>
    </row>
    <row r="45717">
      <c r="A45717" s="1" t="n">
        <v>45715</v>
      </c>
      <c r="B45717" t="inlineStr">
        <is>
          <t>cxd</t>
        </is>
      </c>
      <c r="C45717" t="n">
        <v>11</v>
      </c>
      <c r="D45717" t="inlineStr">
        <is>
          <t>{'cxdbins', '0326-cxdgw', 'cxd_mix'}</t>
        </is>
      </c>
    </row>
    <row r="45718">
      <c r="A45718" s="1" t="n">
        <v>45716</v>
      </c>
      <c r="B45718" t="inlineStr">
        <is>
          <t>duely</t>
        </is>
      </c>
      <c r="C45718" t="n">
        <v>11</v>
      </c>
      <c r="D45718" t="inlineStr">
        <is>
          <t>{'@duely~build', '@duely~email', '@duely~eslint-plugin'}</t>
        </is>
      </c>
    </row>
    <row r="45719">
      <c r="A45719" s="1" t="n">
        <v>45717</v>
      </c>
      <c r="B45719" t="inlineStr">
        <is>
          <t>hxq</t>
        </is>
      </c>
      <c r="C45719" t="n">
        <v>11</v>
      </c>
      <c r="D45719" t="inlineStr">
        <is>
          <t>{'calc_4mdav21hxq', 'hxq-tool', 'fis3-preprocessor-hxq-template-replace'}</t>
        </is>
      </c>
    </row>
    <row r="45720">
      <c r="A45720" s="1" t="n">
        <v>45718</v>
      </c>
      <c r="B45720" t="inlineStr">
        <is>
          <t>xinput</t>
        </is>
      </c>
      <c r="C45720" t="n">
        <v>11</v>
      </c>
      <c r="D45720" t="inlineStr">
        <is>
          <t>{'xinput-gui', 'xinput-python', 'miro.xinput'}</t>
        </is>
      </c>
    </row>
    <row r="45721">
      <c r="A45721" s="1" t="n">
        <v>45719</v>
      </c>
      <c r="B45721" t="inlineStr">
        <is>
          <t>baike</t>
        </is>
      </c>
      <c r="C45721" t="n">
        <v>11</v>
      </c>
      <c r="D45721" t="inlineStr">
        <is>
          <t>{'baike_laiyang', 'fis-preprocessor-baike-https-trans', 'fis-parser-baike-less'}</t>
        </is>
      </c>
    </row>
    <row r="45722">
      <c r="A45722" s="1" t="n">
        <v>45720</v>
      </c>
      <c r="B45722" t="inlineStr">
        <is>
          <t>dtv</t>
        </is>
      </c>
      <c r="C45722" t="n">
        <v>11</v>
      </c>
      <c r="D45722" t="inlineStr">
        <is>
          <t>{'enos-dtv-sdk', 'dtv-cli', 'dtv-rich-text'}</t>
        </is>
      </c>
    </row>
    <row r="45723">
      <c r="A45723" s="1" t="n">
        <v>45721</v>
      </c>
      <c r="B45723" t="inlineStr">
        <is>
          <t>enrichment</t>
        </is>
      </c>
      <c r="C45723" t="n">
        <v>11</v>
      </c>
      <c r="D45723" t="inlineStr">
        <is>
          <t>{'@bioenrichment~xrefdb-client', '@bioenrichment~config', 'generator-se-enrichment'}</t>
        </is>
      </c>
    </row>
    <row r="45724">
      <c r="A45724" s="1" t="n">
        <v>45722</v>
      </c>
      <c r="B45724" t="inlineStr">
        <is>
          <t>knodeo</t>
        </is>
      </c>
      <c r="C45724" t="n">
        <v>11</v>
      </c>
      <c r="D45724" t="inlineStr">
        <is>
          <t>{'knodeo-scriptella', 'knodeo-logger', 'knodeo-courier'}</t>
        </is>
      </c>
    </row>
    <row r="45725">
      <c r="A45725" s="1" t="n">
        <v>45723</v>
      </c>
      <c r="B45725" t="inlineStr">
        <is>
          <t>avif</t>
        </is>
      </c>
      <c r="C45725" t="n">
        <v>11</v>
      </c>
      <c r="D45725" t="inlineStr">
        <is>
          <t>{'gulp-avif', 'metalsmith-minify-avif', 'avif-in-css'}</t>
        </is>
      </c>
    </row>
    <row r="45726">
      <c r="A45726" s="1" t="n">
        <v>45724</v>
      </c>
      <c r="B45726" t="inlineStr">
        <is>
          <t>amaranth</t>
        </is>
      </c>
      <c r="C45726" t="n">
        <v>11</v>
      </c>
      <c r="D45726" t="inlineStr">
        <is>
          <t>{'amaranth', '@fontsource~amaranth', '@openfonts~amaranth_latin'}</t>
        </is>
      </c>
    </row>
    <row r="45727">
      <c r="A45727" s="1" t="n">
        <v>45725</v>
      </c>
      <c r="B45727" t="inlineStr">
        <is>
          <t>jine</t>
        </is>
      </c>
      <c r="C45727" t="n">
        <v>11</v>
      </c>
      <c r="D45727" t="inlineStr">
        <is>
          <t>{'@enjine~utils', '@rijine~ngx-highcharts', '@enjine~session'}</t>
        </is>
      </c>
    </row>
    <row r="45728">
      <c r="A45728" s="1" t="n">
        <v>45726</v>
      </c>
      <c r="B45728" t="inlineStr">
        <is>
          <t>leaders</t>
        </is>
      </c>
      <c r="C45728" t="n">
        <v>11</v>
      </c>
      <c r="D45728" t="inlineStr">
        <is>
          <t>{'@parameter1~base-cms-marko-web-leaders', 'leadersincarsgettingcoffee-teaser', 'cia-world-leaders'}</t>
        </is>
      </c>
    </row>
    <row r="45729">
      <c r="A45729" s="1" t="n">
        <v>45727</v>
      </c>
      <c r="B45729" t="inlineStr">
        <is>
          <t>plp</t>
        </is>
      </c>
      <c r="C45729" t="n">
        <v>11</v>
      </c>
      <c r="D45729" t="inlineStr">
        <is>
          <t>{'plp', 'plp-css-pbt', 'plp-css-base'}</t>
        </is>
      </c>
    </row>
    <row r="45730">
      <c r="A45730" s="1" t="n">
        <v>45728</v>
      </c>
      <c r="B45730" t="inlineStr">
        <is>
          <t>kenzo</t>
        </is>
      </c>
      <c r="C45730" t="n">
        <v>11</v>
      </c>
      <c r="D45730" t="inlineStr">
        <is>
          <t>{'kenzo-kit', '@kenzoswap~kenzoswap-uikit', '@mkenzo_8~puffin'}</t>
        </is>
      </c>
    </row>
    <row r="45731">
      <c r="A45731" s="1" t="n">
        <v>45729</v>
      </c>
      <c r="B45731" t="inlineStr">
        <is>
          <t>clientlinker</t>
        </is>
      </c>
      <c r="C45731" t="n">
        <v>11</v>
      </c>
      <c r="D45731" t="inlineStr">
        <is>
          <t>{'clientlinker-flow-logger', 'clientlinker-flow-pkghandler', 'clientlinker-benchmark'}</t>
        </is>
      </c>
    </row>
    <row r="45732">
      <c r="A45732" s="1" t="n">
        <v>45730</v>
      </c>
      <c r="B45732" t="inlineStr">
        <is>
          <t>ngpack</t>
        </is>
      </c>
      <c r="C45732" t="n">
        <v>11</v>
      </c>
      <c r="D45732" t="inlineStr">
        <is>
          <t>{'generator-ngpack', '@ngpack~sass', 'sevenmentor-ngpack'}</t>
        </is>
      </c>
    </row>
    <row r="45733">
      <c r="A45733" s="1" t="n">
        <v>45731</v>
      </c>
      <c r="B45733" t="inlineStr">
        <is>
          <t>yari</t>
        </is>
      </c>
      <c r="C45733" t="n">
        <v>11</v>
      </c>
      <c r="D45733" t="inlineStr">
        <is>
          <t>{'@seyari~hello-wasm', '@romanyarinovsky~test-app', 'ssnyarii'}</t>
        </is>
      </c>
    </row>
    <row r="45734">
      <c r="A45734" s="1" t="n">
        <v>45732</v>
      </c>
      <c r="B45734" t="inlineStr">
        <is>
          <t>myfirstmodule</t>
        </is>
      </c>
      <c r="C45734" t="n">
        <v>11</v>
      </c>
      <c r="D45734" t="inlineStr">
        <is>
          <t>{'myFirstModule', 'myfirstmodule.gl', 'myfirstmodule_zyx'}</t>
        </is>
      </c>
    </row>
    <row r="45735">
      <c r="A45735" s="1" t="n">
        <v>45733</v>
      </c>
      <c r="B45735" t="inlineStr">
        <is>
          <t>knod</t>
        </is>
      </c>
      <c r="C45735" t="n">
        <v>11</v>
      </c>
      <c r="D45735" t="inlineStr">
        <is>
          <t>{'@knod~playback', '@knod~unfluff', '@knod~nouislider'}</t>
        </is>
      </c>
    </row>
    <row r="45736">
      <c r="A45736" s="1" t="n">
        <v>45734</v>
      </c>
      <c r="B45736" t="inlineStr">
        <is>
          <t>hopp</t>
        </is>
      </c>
      <c r="C45736" t="n">
        <v>11</v>
      </c>
      <c r="D45736" t="inlineStr">
        <is>
          <t>{'hopp-plugin-babel', '@berndhopp~leaflet-map', 'hopp-plugin-concat'}</t>
        </is>
      </c>
    </row>
    <row r="45737">
      <c r="A45737" s="1" t="n">
        <v>45735</v>
      </c>
      <c r="B45737" t="inlineStr">
        <is>
          <t>unleashit</t>
        </is>
      </c>
      <c r="C45737" t="n">
        <v>11</v>
      </c>
      <c r="D45737" t="inlineStr">
        <is>
          <t>{'@unleashit~react-router-3', '@unleashit~login', '@unleashit~mock-data'}</t>
        </is>
      </c>
    </row>
    <row r="45738">
      <c r="A45738" s="1" t="n">
        <v>45736</v>
      </c>
      <c r="B45738" t="inlineStr">
        <is>
          <t>skor</t>
        </is>
      </c>
      <c r="C45738" t="n">
        <v>11</v>
      </c>
      <c r="D45738" t="inlineStr">
        <is>
          <t>{'skoradam-utils', '@skoreio~eslint-config-skore', 'introanskorcore'}</t>
        </is>
      </c>
    </row>
    <row r="45739">
      <c r="A45739" s="1" t="n">
        <v>45737</v>
      </c>
      <c r="B45739" t="inlineStr">
        <is>
          <t>piigo</t>
        </is>
      </c>
      <c r="C45739" t="n">
        <v>11</v>
      </c>
      <c r="D45739" t="inlineStr">
        <is>
          <t>{'@piigo~tmdb', '@piigo~utils', '@piigo~hypixelapi'}</t>
        </is>
      </c>
    </row>
    <row r="45740">
      <c r="A45740" s="1" t="n">
        <v>45738</v>
      </c>
      <c r="B45740" t="inlineStr">
        <is>
          <t>buschtoens</t>
        </is>
      </c>
      <c r="C45740" t="n">
        <v>11</v>
      </c>
      <c r="D45740" t="inlineStr">
        <is>
          <t>{'@buschtoens~ember-concurrency', '@buschtoens~ember-css-modules', '@buschtoens~ember-engines'}</t>
        </is>
      </c>
    </row>
    <row r="45741">
      <c r="A45741" s="1" t="n">
        <v>45739</v>
      </c>
      <c r="B45741" t="inlineStr">
        <is>
          <t>kahler</t>
        </is>
      </c>
      <c r="C45741" t="n">
        <v>11</v>
      </c>
      <c r="D45741" t="inlineStr">
        <is>
          <t>{'@ricokahler~color', '@ricokahler~ast-docgen', '@ricokahler~oauth2-popup-flow'}</t>
        </is>
      </c>
    </row>
    <row r="45742">
      <c r="A45742" s="1" t="n">
        <v>45740</v>
      </c>
      <c r="B45742" t="inlineStr">
        <is>
          <t>ricokahler</t>
        </is>
      </c>
      <c r="C45742" t="n">
        <v>11</v>
      </c>
      <c r="D45742" t="inlineStr">
        <is>
          <t>{'@ricokahler~color', '@ricokahler~ast-docgen', '@ricokahler~oauth2-popup-flow'}</t>
        </is>
      </c>
    </row>
    <row r="45743">
      <c r="A45743" s="1" t="n">
        <v>45741</v>
      </c>
      <c r="B45743" t="inlineStr">
        <is>
          <t>typescript2</t>
        </is>
      </c>
      <c r="C45743" t="n">
        <v>11</v>
      </c>
      <c r="D45743" t="inlineStr">
        <is>
          <t>{'rollup-plugin-typescript2', 'typescript2famix', 'think-typescript2'}</t>
        </is>
      </c>
    </row>
    <row r="45744">
      <c r="A45744" s="1" t="n">
        <v>45742</v>
      </c>
      <c r="B45744" t="inlineStr">
        <is>
          <t>phenixs</t>
        </is>
      </c>
      <c r="C45744" t="n">
        <v>11</v>
      </c>
      <c r="D45744" t="inlineStr">
        <is>
          <t>{'@phenixs~cli-service', '@phenixs~cli-shared-utils', '@phenixs~eslint-config-airbnb'}</t>
        </is>
      </c>
    </row>
    <row r="45745">
      <c r="A45745" s="1" t="n">
        <v>45743</v>
      </c>
      <c r="B45745" t="inlineStr">
        <is>
          <t>otw</t>
        </is>
      </c>
      <c r="C45745" t="n">
        <v>11</v>
      </c>
      <c r="D45745" t="inlineStr">
        <is>
          <t>{'@otw~configurations', 'otw', '@otwmoo~debug'}</t>
        </is>
      </c>
    </row>
    <row r="45746">
      <c r="A45746" s="1" t="n">
        <v>45744</v>
      </c>
      <c r="B45746" t="inlineStr">
        <is>
          <t>subreddit</t>
        </is>
      </c>
      <c r="C45746" t="n">
        <v>11</v>
      </c>
      <c r="D45746" t="inlineStr">
        <is>
          <t>{'subreddit-youtubes', 'subreddit', '@dada513~subreddit-avatar-image'}</t>
        </is>
      </c>
    </row>
    <row r="45747">
      <c r="A45747" s="1" t="n">
        <v>45745</v>
      </c>
      <c r="B45747" t="inlineStr">
        <is>
          <t>mailerlite</t>
        </is>
      </c>
      <c r="C45747" t="n">
        <v>11</v>
      </c>
      <c r="D45747" t="inlineStr">
        <is>
          <t>{'mailerlite-api', 'mailerlite-js', 'mailerlite-nodejs-api'}</t>
        </is>
      </c>
    </row>
    <row r="45748">
      <c r="A45748" s="1" t="n">
        <v>45746</v>
      </c>
      <c r="B45748" t="inlineStr">
        <is>
          <t>lbry</t>
        </is>
      </c>
      <c r="C45748" t="n">
        <v>11</v>
      </c>
      <c r="D45748" t="inlineStr">
        <is>
          <t>{'@lbry~color', '@lbry~components', 'gatsby-source-lbry'}</t>
        </is>
      </c>
    </row>
    <row r="45749">
      <c r="A45749" s="1" t="n">
        <v>45747</v>
      </c>
      <c r="B45749" t="inlineStr">
        <is>
          <t>scrm</t>
        </is>
      </c>
      <c r="C45749" t="n">
        <v>11</v>
      </c>
      <c r="D45749" t="inlineStr">
        <is>
          <t>{'cw-scrm-microapp', 'scrm-vue-component-alert', 'scrm.js'}</t>
        </is>
      </c>
    </row>
    <row r="45750">
      <c r="A45750" s="1" t="n">
        <v>45748</v>
      </c>
      <c r="B45750" t="inlineStr">
        <is>
          <t>tripian</t>
        </is>
      </c>
      <c r="C45750" t="n">
        <v>11</v>
      </c>
      <c r="D45750" t="inlineStr">
        <is>
          <t>{'@tripian~model', 'tripian-core-ts-test', 'tripian-core'}</t>
        </is>
      </c>
    </row>
    <row r="45751">
      <c r="A45751" s="1" t="n">
        <v>45749</v>
      </c>
      <c r="B45751" t="inlineStr">
        <is>
          <t>slx</t>
        </is>
      </c>
      <c r="C45751" t="n">
        <v>11</v>
      </c>
      <c r="D45751" t="inlineStr">
        <is>
          <t>{'wjslxxd', 'zslx', 'slxserver'}</t>
        </is>
      </c>
    </row>
    <row r="45752">
      <c r="A45752" s="1" t="n">
        <v>45750</v>
      </c>
      <c r="B45752" t="inlineStr">
        <is>
          <t>misa</t>
        </is>
      </c>
      <c r="C45752" t="n">
        <v>11</v>
      </c>
      <c r="D45752" t="inlineStr">
        <is>
          <t>{'ckeditor5-build-classic-custom-nnanh3-misa', 'misa', 'test-misa'}</t>
        </is>
      </c>
    </row>
    <row r="45753">
      <c r="A45753" s="1" t="n">
        <v>45751</v>
      </c>
      <c r="B45753" t="inlineStr">
        <is>
          <t>booz</t>
        </is>
      </c>
      <c r="C45753" t="n">
        <v>11</v>
      </c>
      <c r="D45753" t="inlineStr">
        <is>
          <t>{'kbooz', '@boozo-unlimited~representer', 'boozjs-requestx'}</t>
        </is>
      </c>
    </row>
    <row r="45754">
      <c r="A45754" s="1" t="n">
        <v>45752</v>
      </c>
      <c r="B45754" t="inlineStr">
        <is>
          <t>probable</t>
        </is>
      </c>
      <c r="C45754" t="n">
        <v>11</v>
      </c>
      <c r="D45754" t="inlineStr">
        <is>
          <t>{'probable-octo-happiness', '@incomprobable-ui~react', 'mlb-get-probable-pitchers'}</t>
        </is>
      </c>
    </row>
    <row r="45755">
      <c r="A45755" s="1" t="n">
        <v>45753</v>
      </c>
      <c r="B45755" t="inlineStr">
        <is>
          <t>iamnewton</t>
        </is>
      </c>
      <c r="C45755" t="n">
        <v>11</v>
      </c>
      <c r="D45755" t="inlineStr">
        <is>
          <t>{'iamnewton-node-utils', 'jest-preset-iamnewton', 'stylelint-config-iamnewton'}</t>
        </is>
      </c>
    </row>
    <row r="45756">
      <c r="A45756" s="1" t="n">
        <v>45754</v>
      </c>
      <c r="B45756" t="inlineStr">
        <is>
          <t>smoking</t>
        </is>
      </c>
      <c r="C45756" t="n">
        <v>11</v>
      </c>
      <c r="D45756" t="inlineStr">
        <is>
          <t>{'@blockchain-swap~smoking-swap-core', 'emoji-smoking', 'smoking-ui'}</t>
        </is>
      </c>
    </row>
    <row r="45757">
      <c r="A45757" s="1" t="n">
        <v>45755</v>
      </c>
      <c r="B45757" t="inlineStr">
        <is>
          <t>validating</t>
        </is>
      </c>
      <c r="C45757" t="n">
        <v>11</v>
      </c>
      <c r="D45757" t="inlineStr">
        <is>
          <t>{'react-validating-controlled', '@beyonk~validating-button', 'react-validating-form'}</t>
        </is>
      </c>
    </row>
    <row r="45758">
      <c r="A45758" s="1" t="n">
        <v>45756</v>
      </c>
      <c r="B45758" t="inlineStr">
        <is>
          <t>vong</t>
        </is>
      </c>
      <c r="C45758" t="n">
        <v>11</v>
      </c>
      <c r="D45758" t="inlineStr">
        <is>
          <t>{'vong', 'vongsagon', '@vongscript~common-interfaces'}</t>
        </is>
      </c>
    </row>
    <row r="45759">
      <c r="A45759" s="1" t="n">
        <v>45757</v>
      </c>
      <c r="B45759" t="inlineStr">
        <is>
          <t>codeartifact</t>
        </is>
      </c>
      <c r="C45759" t="n">
        <v>11</v>
      </c>
      <c r="D45759" t="inlineStr">
        <is>
          <t>{'semantic-release-codeartifact', '@xavo~codeartifact-test', '@aws-cdk~aws-codeartifact'}</t>
        </is>
      </c>
    </row>
    <row r="45760">
      <c r="A45760" s="1" t="n">
        <v>45758</v>
      </c>
      <c r="B45760" t="inlineStr">
        <is>
          <t>modfy</t>
        </is>
      </c>
      <c r="C45760" t="n">
        <v>11</v>
      </c>
      <c r="D45760" t="inlineStr">
        <is>
          <t>{'test-ts-package-modfy', '@modfy~react-video-components', 'modfy'}</t>
        </is>
      </c>
    </row>
    <row r="45761">
      <c r="A45761" s="1" t="n">
        <v>45759</v>
      </c>
      <c r="B45761" t="inlineStr">
        <is>
          <t>taptrack</t>
        </is>
      </c>
      <c r="C45761" t="n">
        <v>11</v>
      </c>
      <c r="D45761" t="inlineStr">
        <is>
          <t>{'@taptrack~tappy-classic', '@taptrack~tappy-webusbcommunicator', '@taptrack~tappy-basicnfcfamily'}</t>
        </is>
      </c>
    </row>
    <row r="45762">
      <c r="A45762" s="1" t="n">
        <v>45760</v>
      </c>
      <c r="B45762" t="inlineStr">
        <is>
          <t>jswf</t>
        </is>
      </c>
      <c r="C45762" t="n">
        <v>11</v>
      </c>
      <c r="D45762" t="inlineStr">
        <is>
          <t>{'@jswf~react-sample01', '@jswf~vue', '@jswf~manager'}</t>
        </is>
      </c>
    </row>
    <row r="45763">
      <c r="A45763" s="1" t="n">
        <v>45761</v>
      </c>
      <c r="B45763" t="inlineStr">
        <is>
          <t>rainfall</t>
        </is>
      </c>
      <c r="C45763" t="n">
        <v>11</v>
      </c>
      <c r="D45763" t="inlineStr">
        <is>
          <t>{'rainfall-udp', 'hubot-slack-rainfall-alert', 'rainfall-tcp'}</t>
        </is>
      </c>
    </row>
    <row r="45764">
      <c r="A45764" s="1" t="n">
        <v>45762</v>
      </c>
      <c r="B45764" t="inlineStr">
        <is>
          <t>deployd</t>
        </is>
      </c>
      <c r="C45764" t="n">
        <v>11</v>
      </c>
      <c r="D45764" t="inlineStr">
        <is>
          <t>{'deployd-shortcut', '@angular-deployd~client', 'gulp-recipe-deployd'}</t>
        </is>
      </c>
    </row>
    <row r="45765">
      <c r="A45765" s="1" t="n">
        <v>45763</v>
      </c>
      <c r="B45765" t="inlineStr">
        <is>
          <t>hippie</t>
        </is>
      </c>
      <c r="C45765" t="n">
        <v>11</v>
      </c>
      <c r="D45765" t="inlineStr">
        <is>
          <t>{'@hippiemedia~agent', '@hippie~var-diff', 'hippie-swagger'}</t>
        </is>
      </c>
    </row>
    <row r="45766">
      <c r="A45766" s="1" t="n">
        <v>45764</v>
      </c>
      <c r="B45766" t="inlineStr">
        <is>
          <t>istio</t>
        </is>
      </c>
      <c r="C45766" t="n">
        <v>11</v>
      </c>
      <c r="D45766" t="inlineStr">
        <is>
          <t>{'@zcong~istio-helpers', '@provisioner~istio', '@helm-charts~banzaicloud-stable-istio-operator'}</t>
        </is>
      </c>
    </row>
    <row r="45767">
      <c r="A45767" s="1" t="n">
        <v>45765</v>
      </c>
      <c r="B45767" t="inlineStr">
        <is>
          <t>motta</t>
        </is>
      </c>
      <c r="C45767" t="n">
        <v>11</v>
      </c>
      <c r="D45767" t="inlineStr">
        <is>
          <t>{'@rafaelmotta~eslint-config', '@maxencemottard~webpack-wordpress', '@maxencemottard~web-assets'}</t>
        </is>
      </c>
    </row>
    <row r="45768">
      <c r="A45768" s="1" t="n">
        <v>45766</v>
      </c>
      <c r="B45768" t="inlineStr">
        <is>
          <t>organiser</t>
        </is>
      </c>
      <c r="C45768" t="n">
        <v>11</v>
      </c>
      <c r="D45768" t="inlineStr">
        <is>
          <t>{'organiser-build', 'forganiser-public', 'organiser'}</t>
        </is>
      </c>
    </row>
    <row r="45769">
      <c r="A45769" s="1" t="n">
        <v>45767</v>
      </c>
      <c r="B45769" t="inlineStr">
        <is>
          <t>moza</t>
        </is>
      </c>
      <c r="C45769" t="n">
        <v>11</v>
      </c>
      <c r="D45769" t="inlineStr">
        <is>
          <t>{'@mozaiq~nest-auth', 'mozaiq', '@mozaikjs~react'}</t>
        </is>
      </c>
    </row>
    <row r="45770">
      <c r="A45770" s="1" t="n">
        <v>45768</v>
      </c>
      <c r="B45770" t="inlineStr">
        <is>
          <t>crosschain</t>
        </is>
      </c>
      <c r="C45770" t="n">
        <v>11</v>
      </c>
      <c r="D45770" t="inlineStr">
        <is>
          <t>{'uniswap-crosschain-sdk', 'bdswap-crosschain-heco-sdk', 'wanchain-crosschain'}</t>
        </is>
      </c>
    </row>
    <row r="45771">
      <c r="A45771" s="1" t="n">
        <v>45769</v>
      </c>
      <c r="B45771" t="inlineStr">
        <is>
          <t>eahefnawy</t>
        </is>
      </c>
      <c r="C45771" t="n">
        <v>11</v>
      </c>
      <c r="D45771" t="inlineStr">
        <is>
          <t>{'@eahefnawy~deploy', '@eahefnawy~lego', '@eahefnawy~functions.js'}</t>
        </is>
      </c>
    </row>
    <row r="45772">
      <c r="A45772" s="1" t="n">
        <v>45770</v>
      </c>
      <c r="B45772" t="inlineStr">
        <is>
          <t>joeybaker</t>
        </is>
      </c>
      <c r="C45772" t="n">
        <v>11</v>
      </c>
      <c r="D45772" t="inlineStr">
        <is>
          <t>{'@joeybaker~eventsource', '@joeybaker~hapi-rethinkdb', '@joeybaker~watchify'}</t>
        </is>
      </c>
    </row>
    <row r="45773">
      <c r="A45773" s="1" t="n">
        <v>45771</v>
      </c>
      <c r="B45773" t="inlineStr">
        <is>
          <t>vq</t>
        </is>
      </c>
      <c r="C45773" t="n">
        <v>11</v>
      </c>
      <c r="D45773" t="inlineStr">
        <is>
          <t>{'vq', '@chatux88~vq-orgchart', 'vQ'}</t>
        </is>
      </c>
    </row>
    <row r="45774">
      <c r="A45774" s="1" t="n">
        <v>45772</v>
      </c>
      <c r="B45774" t="inlineStr">
        <is>
          <t>qtnode</t>
        </is>
      </c>
      <c r="C45774" t="n">
        <v>11</v>
      </c>
      <c r="D45774" t="inlineStr">
        <is>
          <t>{'qtnode-middleware-node-utils', 'qtnode-middleware-webpack', 'qtnode-templeate-utils-js'}</t>
        </is>
      </c>
    </row>
    <row r="45775">
      <c r="A45775" s="1" t="n">
        <v>45773</v>
      </c>
      <c r="B45775" t="inlineStr">
        <is>
          <t>hypernetlabs</t>
        </is>
      </c>
      <c r="C45775" t="n">
        <v>11</v>
      </c>
      <c r="D45775" t="inlineStr">
        <is>
          <t>{'@hypernetlabs~iframe', '@hypernetlabs~gateway-connector', '@hypernetlabs~web-ui'}</t>
        </is>
      </c>
    </row>
    <row r="45776">
      <c r="A45776" s="1" t="n">
        <v>45774</v>
      </c>
      <c r="B45776" t="inlineStr">
        <is>
          <t>zweig</t>
        </is>
      </c>
      <c r="C45776" t="n">
        <v>11</v>
      </c>
      <c r="D45776" t="inlineStr">
        <is>
          <t>{'@alexjzweig~thebooktraveler', '@alexjzweig~codeworld', '@alexjzweig~codeportalx'}</t>
        </is>
      </c>
    </row>
    <row r="45777">
      <c r="A45777" s="1" t="n">
        <v>45775</v>
      </c>
      <c r="B45777" t="inlineStr">
        <is>
          <t>flog</t>
        </is>
      </c>
      <c r="C45777" t="n">
        <v>11</v>
      </c>
      <c r="D45777" t="inlineStr">
        <is>
          <t>{'flog.ms', 'ms.flog', 'flogh-swagger'}</t>
        </is>
      </c>
    </row>
    <row r="45778">
      <c r="A45778" s="1" t="n">
        <v>45776</v>
      </c>
      <c r="B45778" t="inlineStr">
        <is>
          <t>eb3</t>
        </is>
      </c>
      <c r="C45778" t="n">
        <v>11</v>
      </c>
      <c r="D45778" t="inlineStr">
        <is>
          <t>{'@eb3n~utils', '@eb3n~html', '@wtcbkjbuzrbl~a8b68eb3abf05638da7166ce16cad33f43a3089572f29b0ac2a733ef5'}</t>
        </is>
      </c>
    </row>
    <row r="45779">
      <c r="A45779" s="1" t="n">
        <v>45777</v>
      </c>
      <c r="B45779" t="inlineStr">
        <is>
          <t>corbinu</t>
        </is>
      </c>
      <c r="C45779" t="n">
        <v>11</v>
      </c>
      <c r="D45779" t="inlineStr">
        <is>
          <t>{'@corbinu~eslint-plugin-corbinuvue', '@corbinu~code', '@corbinu~prebuild'}</t>
        </is>
      </c>
    </row>
    <row r="45780">
      <c r="A45780" s="1" t="n">
        <v>45778</v>
      </c>
      <c r="B45780" t="inlineStr">
        <is>
          <t>kafe</t>
        </is>
      </c>
      <c r="C45780" t="n">
        <v>11</v>
      </c>
      <c r="D45780" t="inlineStr">
        <is>
          <t>{'kafeore-selectmenu', 'kafei-datatree', 'kafe-native'}</t>
        </is>
      </c>
    </row>
    <row r="45781">
      <c r="A45781" s="1" t="n">
        <v>45779</v>
      </c>
      <c r="B45781" t="inlineStr">
        <is>
          <t>kva</t>
        </is>
      </c>
      <c r="C45781" t="n">
        <v>11</v>
      </c>
      <c r="D45781" t="inlineStr">
        <is>
          <t>{'kvae', 'kva', '@leicht.io~rekvaest'}</t>
        </is>
      </c>
    </row>
    <row r="45782">
      <c r="A45782" s="1" t="n">
        <v>45780</v>
      </c>
      <c r="B45782" t="inlineStr">
        <is>
          <t>dlo</t>
        </is>
      </c>
      <c r="C45782" t="n">
        <v>11</v>
      </c>
      <c r="D45782" t="inlineStr">
        <is>
          <t>{'dlouc-flare', 'dpudlo-test', '@dlophin~upload'}</t>
        </is>
      </c>
    </row>
    <row r="45783">
      <c r="A45783" s="1" t="n">
        <v>45781</v>
      </c>
      <c r="B45783" t="inlineStr">
        <is>
          <t>died</t>
        </is>
      </c>
      <c r="C45783" t="n">
        <v>11</v>
      </c>
      <c r="D45783" t="inlineStr">
        <is>
          <t>{'@yudiedrialviska~react-native-freshchat-sdk', '@andrewdied-tickets~common', '@yudiedrialviska~rn-https'}</t>
        </is>
      </c>
    </row>
    <row r="45784">
      <c r="A45784" s="1" t="n">
        <v>45782</v>
      </c>
      <c r="B45784" t="inlineStr">
        <is>
          <t>mmhglobal</t>
        </is>
      </c>
      <c r="C45784" t="n">
        <v>11</v>
      </c>
      <c r="D45784" t="inlineStr">
        <is>
          <t>{'mmhglobal-resetpass', 'mmhglobal-home', 'mmhglobal-zmodal'}</t>
        </is>
      </c>
    </row>
    <row r="45785">
      <c r="A45785" s="1" t="n">
        <v>45783</v>
      </c>
      <c r="B45785" t="inlineStr">
        <is>
          <t>ethlint</t>
        </is>
      </c>
      <c r="C45785" t="n">
        <v>11</v>
      </c>
      <c r="D45785" t="inlineStr">
        <is>
          <t>{'ethlint-config-zeppelin', 'ethlint-plugin-zeppelin', 'buidler-ethlint'}</t>
        </is>
      </c>
    </row>
    <row r="45786">
      <c r="A45786" s="1" t="n">
        <v>45784</v>
      </c>
      <c r="B45786" t="inlineStr">
        <is>
          <t>dgg</t>
        </is>
      </c>
      <c r="C45786" t="n">
        <v>11</v>
      </c>
      <c r="D45786" t="inlineStr">
        <is>
          <t>{'dgg-sip-proxy', 'libdgg', 'dgg-cli'}</t>
        </is>
      </c>
    </row>
    <row r="45787">
      <c r="A45787" s="1" t="n">
        <v>45785</v>
      </c>
      <c r="B45787" t="inlineStr">
        <is>
          <t>taskrunner</t>
        </is>
      </c>
      <c r="C45787" t="n">
        <v>11</v>
      </c>
      <c r="D45787" t="inlineStr">
        <is>
          <t>{'@tailored-apps~taskrunner', '@jvmn~groundzero-taskrunner-webpack', 'gulp-taskrunner'}</t>
        </is>
      </c>
    </row>
    <row r="45788">
      <c r="A45788" s="1" t="n">
        <v>45786</v>
      </c>
      <c r="B45788" t="inlineStr">
        <is>
          <t>magnetis</t>
        </is>
      </c>
      <c r="C45788" t="n">
        <v>11</v>
      </c>
      <c r="D45788" t="inlineStr">
        <is>
          <t>{'@magnetis~astro', 'magnetis_dev', '@magnetis~astro-native'}</t>
        </is>
      </c>
    </row>
    <row r="45789">
      <c r="A45789" s="1" t="n">
        <v>45787</v>
      </c>
      <c r="B45789" t="inlineStr">
        <is>
          <t>arkit</t>
        </is>
      </c>
      <c r="C45789" t="n">
        <v>11</v>
      </c>
      <c r="D45789" t="inlineStr">
        <is>
          <t>{'arkit', '@panter~react-native-arkit', 'react-native-arkit-sample'}</t>
        </is>
      </c>
    </row>
    <row r="45790">
      <c r="A45790" s="1" t="n">
        <v>45788</v>
      </c>
      <c r="B45790" t="inlineStr">
        <is>
          <t>mpkit</t>
        </is>
      </c>
      <c r="C45790" t="n">
        <v>11</v>
      </c>
      <c r="D45790" t="inlineStr">
        <is>
          <t>{'@mpkit~func-helper', '@mpkit~mpspec', '@mpkit~types'}</t>
        </is>
      </c>
    </row>
    <row r="45791">
      <c r="A45791" s="1" t="n">
        <v>45789</v>
      </c>
      <c r="B45791" t="inlineStr">
        <is>
          <t>echonet</t>
        </is>
      </c>
      <c r="C45791" t="n">
        <v>11</v>
      </c>
      <c r="D45791" t="inlineStr">
        <is>
          <t>{'echonet-lite', 'echonet-lite-conv', 'hue-echonet-lite'}</t>
        </is>
      </c>
    </row>
    <row r="45792">
      <c r="A45792" s="1" t="n">
        <v>45790</v>
      </c>
      <c r="B45792" t="inlineStr">
        <is>
          <t>zxh</t>
        </is>
      </c>
      <c r="C45792" t="n">
        <v>11</v>
      </c>
      <c r="D45792" t="inlineStr">
        <is>
          <t>{'framework-zxh', 'npm_lx_zxh', 'zxh-ui'}</t>
        </is>
      </c>
    </row>
    <row r="45793">
      <c r="A45793" s="1" t="n">
        <v>45791</v>
      </c>
      <c r="B45793" t="inlineStr">
        <is>
          <t>chep</t>
        </is>
      </c>
      <c r="C45793" t="n">
        <v>11</v>
      </c>
      <c r="D45793" t="inlineStr">
        <is>
          <t>{'@a.chepugov~z-npm-test', 'chepe-ui', 'chepdevcampreactstarter'}</t>
        </is>
      </c>
    </row>
    <row r="45794">
      <c r="A45794" s="1" t="n">
        <v>45792</v>
      </c>
      <c r="B45794" t="inlineStr">
        <is>
          <t>auditing</t>
        </is>
      </c>
      <c r="C45794" t="n">
        <v>11</v>
      </c>
      <c r="D45794" t="inlineStr">
        <is>
          <t>{'gitbook-plugin-laravel-auditing', 'gitbook-plugin-theme-laravel-auditing', '@datafire~azure_sql_blobauditingpolicies'}</t>
        </is>
      </c>
    </row>
    <row r="45795">
      <c r="A45795" s="1" t="n">
        <v>45793</v>
      </c>
      <c r="B45795" t="inlineStr">
        <is>
          <t>zeroid</t>
        </is>
      </c>
      <c r="C45795" t="n">
        <v>11</v>
      </c>
      <c r="D45795" t="inlineStr">
        <is>
          <t>{'@zeroid~trimble.identity.passwordtokenprovider', '@zeroid~trimble.identity.fixedendpointprovider', '@zeroid~trimble.identity.implicitgranttokenprovider'}</t>
        </is>
      </c>
    </row>
    <row r="45796">
      <c r="A45796" s="1" t="n">
        <v>45794</v>
      </c>
      <c r="B45796" t="inlineStr">
        <is>
          <t>subscribable</t>
        </is>
      </c>
      <c r="C45796" t="n">
        <v>11</v>
      </c>
      <c r="D45796" t="inlineStr">
        <is>
          <t>{'subscribable-decorator', '@trullock~subscribable', 'ngx-subscribable'}</t>
        </is>
      </c>
    </row>
    <row r="45797">
      <c r="A45797" s="1" t="n">
        <v>45795</v>
      </c>
      <c r="B45797" t="inlineStr">
        <is>
          <t>lightwave</t>
        </is>
      </c>
      <c r="C45797" t="n">
        <v>11</v>
      </c>
      <c r="D45797" t="inlineStr">
        <is>
          <t>{'homebridge-lightwaverf-evops', 'lightwave2', 'lightwaverf'}</t>
        </is>
      </c>
    </row>
    <row r="45798">
      <c r="A45798" s="1" t="n">
        <v>45796</v>
      </c>
      <c r="B45798" t="inlineStr">
        <is>
          <t>g0</t>
        </is>
      </c>
      <c r="C45798" t="n">
        <v>11</v>
      </c>
      <c r="D45798" t="inlineStr">
        <is>
          <t>{'@g0t00~xrandr-evt', '@d4g0~middleware-manager', 'ap-g0.1.0'}</t>
        </is>
      </c>
    </row>
    <row r="45799">
      <c r="A45799" s="1" t="n">
        <v>45797</v>
      </c>
      <c r="B45799" t="inlineStr">
        <is>
          <t>jns</t>
        </is>
      </c>
      <c r="C45799" t="n">
        <v>11</v>
      </c>
      <c r="D45799" t="inlineStr">
        <is>
          <t>{'@jnsdls~utils', '@janusproject~janus.framework.jns', 'jns'}</t>
        </is>
      </c>
    </row>
    <row r="45800">
      <c r="A45800" s="1" t="n">
        <v>45798</v>
      </c>
      <c r="B45800" t="inlineStr">
        <is>
          <t>re2</t>
        </is>
      </c>
      <c r="C45800" t="n">
        <v>11</v>
      </c>
      <c r="D45800" t="inlineStr">
        <is>
          <t>{'@cakoose~re2', 're2', '@dashevo~re2-wasm'}</t>
        </is>
      </c>
    </row>
    <row r="45801">
      <c r="A45801" s="1" t="n">
        <v>45799</v>
      </c>
      <c r="B45801" t="inlineStr">
        <is>
          <t>iim</t>
        </is>
      </c>
      <c r="C45801" t="n">
        <v>11</v>
      </c>
      <c r="D45801" t="inlineStr">
        <is>
          <t>{'@iimmpact~iimmpact-api', 'rabbitmq-service-iimjobs', 'iimmpact'}</t>
        </is>
      </c>
    </row>
    <row r="45802">
      <c r="A45802" s="1" t="n">
        <v>45800</v>
      </c>
      <c r="B45802" t="inlineStr">
        <is>
          <t>bises</t>
        </is>
      </c>
      <c r="C45802" t="n">
        <v>11</v>
      </c>
      <c r="D45802" t="inlineStr">
        <is>
          <t>{'test-dsr-package-cawed-books-nonny-bises', '@dsr-user-robot-eloin-outgo-bises~dsr-package-public-robot-eloin-outgo-bises', '@dsr-rollback-org-bises-vleis-units-hafts~dsr-rollback-package-bises-vleis-units-hafts'}</t>
        </is>
      </c>
    </row>
    <row r="45803">
      <c r="A45803" s="1" t="n">
        <v>45801</v>
      </c>
      <c r="B45803" t="inlineStr">
        <is>
          <t>owi</t>
        </is>
      </c>
      <c r="C45803" t="n">
        <v>11</v>
      </c>
      <c r="D45803" t="inlineStr">
        <is>
          <t>{'@mprokopowicz~jxa-executor', 'owi-ui-h5', 'owi-edge'}</t>
        </is>
      </c>
    </row>
    <row r="45804">
      <c r="A45804" s="1" t="n">
        <v>45802</v>
      </c>
      <c r="B45804" t="inlineStr">
        <is>
          <t>sideex</t>
        </is>
      </c>
      <c r="C45804" t="n">
        <v>11</v>
      </c>
      <c r="D45804" t="inlineStr">
        <is>
          <t>{'@sideex~webservice', '@sideex~runner', 'seide2sideex_test'}</t>
        </is>
      </c>
    </row>
    <row r="45805">
      <c r="A45805" s="1" t="n">
        <v>45803</v>
      </c>
      <c r="B45805" t="inlineStr">
        <is>
          <t>blum</t>
        </is>
      </c>
      <c r="C45805" t="n">
        <v>11</v>
      </c>
      <c r="D45805" t="inlineStr">
        <is>
          <t>{'@gallinocoq~blumajpdeffo', '@laszloblum~hook-easy-form', '@blumsoft~inbrain-cordova'}</t>
        </is>
      </c>
    </row>
    <row r="45806">
      <c r="A45806" s="1" t="n">
        <v>45804</v>
      </c>
      <c r="B45806" t="inlineStr">
        <is>
          <t>redir</t>
        </is>
      </c>
      <c r="C45806" t="n">
        <v>11</v>
      </c>
      <c r="D45806" t="inlineStr">
        <is>
          <t>{'ep_xforwardedproto_redir', 'redir-core', 'credircard-info'}</t>
        </is>
      </c>
    </row>
    <row r="45807">
      <c r="A45807" s="1" t="n">
        <v>45805</v>
      </c>
      <c r="B45807" t="inlineStr">
        <is>
          <t>manger</t>
        </is>
      </c>
      <c r="C45807" t="n">
        <v>11</v>
      </c>
      <c r="D45807" t="inlineStr">
        <is>
          <t>{'youth-user-manger', 'tokenAndAuthorizationManger', 'reducermanger'}</t>
        </is>
      </c>
    </row>
    <row r="45808">
      <c r="A45808" s="1" t="n">
        <v>45806</v>
      </c>
      <c r="B45808" t="inlineStr">
        <is>
          <t>ch3</t>
        </is>
      </c>
      <c r="C45808" t="n">
        <v>11</v>
      </c>
      <c r="D45808" t="inlineStr">
        <is>
          <t>{'@la1ch3~ui', '@payfunc~service-ch3d2', '@4ch3los~ckeditor5-build-gomme'}</t>
        </is>
      </c>
    </row>
    <row r="45809">
      <c r="A45809" s="1" t="n">
        <v>45807</v>
      </c>
      <c r="B45809" t="inlineStr">
        <is>
          <t>rapids</t>
        </is>
      </c>
      <c r="C45809" t="n">
        <v>11</v>
      </c>
      <c r="D45809" t="inlineStr">
        <is>
          <t>{'rapids-message', 'rapids-lib', '@bitrupee~rapids-lib'}</t>
        </is>
      </c>
    </row>
    <row r="45810">
      <c r="A45810" s="1" t="n">
        <v>45808</v>
      </c>
      <c r="B45810" t="inlineStr">
        <is>
          <t>elkdex</t>
        </is>
      </c>
      <c r="C45810" t="n">
        <v>11</v>
      </c>
      <c r="D45810" t="inlineStr">
        <is>
          <t>{'@elkdex~avax-governance', '@elkdex~governance', '@elkdex~avax-exchange-contracts'}</t>
        </is>
      </c>
    </row>
    <row r="45811">
      <c r="A45811" s="1" t="n">
        <v>45809</v>
      </c>
      <c r="B45811" t="inlineStr">
        <is>
          <t>myfirstnpm</t>
        </is>
      </c>
      <c r="C45811" t="n">
        <v>11</v>
      </c>
      <c r="D45811" t="inlineStr">
        <is>
          <t>{'myfirstnpm-lurongwei', '@cesar999~myfirstnpm', 'myfirstnpm-example-app-for-practice'}</t>
        </is>
      </c>
    </row>
    <row r="45812">
      <c r="A45812" s="1" t="n">
        <v>45810</v>
      </c>
      <c r="B45812" t="inlineStr">
        <is>
          <t>msync</t>
        </is>
      </c>
      <c r="C45812" t="n">
        <v>11</v>
      </c>
      <c r="D45812" t="inlineStr">
        <is>
          <t>{'msync-plugin-mvb', 'msync-plugin-dev1', 'msync.sample-3'}</t>
        </is>
      </c>
    </row>
    <row r="45813">
      <c r="A45813" s="1" t="n">
        <v>45811</v>
      </c>
      <c r="B45813" t="inlineStr">
        <is>
          <t>kilokilo</t>
        </is>
      </c>
      <c r="C45813" t="n">
        <v>11</v>
      </c>
      <c r="D45813" t="inlineStr">
        <is>
          <t>{'@kilokilo~three-bmfont-text', '@kilokilo~ewz-solar-map', '@kilokilo~ewz-solar-grischun'}</t>
        </is>
      </c>
    </row>
    <row r="45814">
      <c r="A45814" s="1" t="n">
        <v>45812</v>
      </c>
      <c r="B45814" t="inlineStr">
        <is>
          <t>fego</t>
        </is>
      </c>
      <c r="C45814" t="n">
        <v>11</v>
      </c>
      <c r="D45814" t="inlineStr">
        <is>
          <t>{'fego-rn-keyboard', 'fego-rn-update', 'fego-mp-android-chart'}</t>
        </is>
      </c>
    </row>
    <row r="45815">
      <c r="A45815" s="1" t="n">
        <v>45813</v>
      </c>
      <c r="B45815" t="inlineStr">
        <is>
          <t>lyno</t>
        </is>
      </c>
      <c r="C45815" t="n">
        <v>11</v>
      </c>
      <c r="D45815" t="inlineStr">
        <is>
          <t>{'@lyno~lib-jitsi-meet', '@lyno~client-sdk', '@lyno~feature-level-utils'}</t>
        </is>
      </c>
    </row>
    <row r="45816">
      <c r="A45816" s="1" t="n">
        <v>45814</v>
      </c>
      <c r="B45816" t="inlineStr">
        <is>
          <t>nhi</t>
        </is>
      </c>
      <c r="C45816" t="n">
        <v>11</v>
      </c>
      <c r="D45816" t="inlineStr">
        <is>
          <t>{'@nhi~eslint-config', '@nhi~conventional-changelog-preset', '@nhi~next-auth'}</t>
        </is>
      </c>
    </row>
    <row r="45817">
      <c r="A45817" s="1" t="n">
        <v>45815</v>
      </c>
      <c r="B45817" t="inlineStr">
        <is>
          <t>tpr</t>
        </is>
      </c>
      <c r="C45817" t="n">
        <v>11</v>
      </c>
      <c r="D45817" t="inlineStr">
        <is>
          <t>{'tprj', '@tpr~forms', 'pystpr'}</t>
        </is>
      </c>
    </row>
    <row r="45818">
      <c r="A45818" s="1" t="n">
        <v>45816</v>
      </c>
      <c r="B45818" t="inlineStr">
        <is>
          <t>raureif</t>
        </is>
      </c>
      <c r="C45818" t="n">
        <v>11</v>
      </c>
      <c r="D45818" t="inlineStr">
        <is>
          <t>{'raureif-eslint-babel-browserify-test', 'raureif-flow', 'raureif-sass'}</t>
        </is>
      </c>
    </row>
    <row r="45819">
      <c r="A45819" s="1" t="n">
        <v>45817</v>
      </c>
      <c r="B45819" t="inlineStr">
        <is>
          <t>jsbin</t>
        </is>
      </c>
      <c r="C45819" t="n">
        <v>11</v>
      </c>
      <c r="D45819" t="inlineStr">
        <is>
          <t>{'jsbin-id', 'jsbin-type-constructor', 'jsbin-robot'}</t>
        </is>
      </c>
    </row>
    <row r="45820">
      <c r="A45820" s="1" t="n">
        <v>45818</v>
      </c>
      <c r="B45820" t="inlineStr">
        <is>
          <t>behat</t>
        </is>
      </c>
      <c r="C45820" t="n">
        <v>11</v>
      </c>
      <c r="D45820" t="inlineStr">
        <is>
          <t>{'behat-logger-cli', 'laravel-elixir-behat-wrapper', 'laravel-elixir-behat'}</t>
        </is>
      </c>
    </row>
    <row r="45821">
      <c r="A45821" s="1" t="n">
        <v>45819</v>
      </c>
      <c r="B45821" t="inlineStr">
        <is>
          <t>pnm</t>
        </is>
      </c>
      <c r="C45821" t="n">
        <v>11</v>
      </c>
      <c r="D45821" t="inlineStr">
        <is>
          <t>{'openpnm', 'openpnm-test', 'vue3-lazyload-pnm'}</t>
        </is>
      </c>
    </row>
    <row r="45822">
      <c r="A45822" s="1" t="n">
        <v>45820</v>
      </c>
      <c r="B45822" t="inlineStr">
        <is>
          <t>geun</t>
        </is>
      </c>
      <c r="C45822" t="n">
        <v>11</v>
      </c>
      <c r="D45822" t="inlineStr">
        <is>
          <t>{'@geuntabuwono~react-native-material-dropdown', 'taegeun-lib', '@geuntabuwono~react-native-hide-show-password-input'}</t>
        </is>
      </c>
    </row>
    <row r="45823">
      <c r="A45823" s="1" t="n">
        <v>45821</v>
      </c>
      <c r="B45823" t="inlineStr">
        <is>
          <t>thejohnfreeman</t>
        </is>
      </c>
      <c r="C45823" t="n">
        <v>11</v>
      </c>
      <c r="D45823" t="inlineStr">
        <is>
          <t>{'@thejohnfreeman~loadable', '@thejohnfreeman~react-bootstrap', 'tslint-config-thejohnfreeman'}</t>
        </is>
      </c>
    </row>
    <row r="45824">
      <c r="A45824" s="1" t="n">
        <v>45822</v>
      </c>
      <c r="B45824" t="inlineStr">
        <is>
          <t>diacritic</t>
        </is>
      </c>
      <c r="C45824" t="n">
        <v>11</v>
      </c>
      <c r="D45824" t="inlineStr">
        <is>
          <t>{'diacritic', 'diacritic-autocomplete', '@marketto~diacritic-remover'}</t>
        </is>
      </c>
    </row>
    <row r="45825">
      <c r="A45825" s="1" t="n">
        <v>45823</v>
      </c>
      <c r="B45825" t="inlineStr">
        <is>
          <t>formatador</t>
        </is>
      </c>
      <c r="C45825" t="n">
        <v>11</v>
      </c>
      <c r="D45825" t="inlineStr">
        <is>
          <t>{'@malneto~formatador-moeda', '@klauscavalcante~formatador-moeda', 'formatador_modea'}</t>
        </is>
      </c>
    </row>
    <row r="45826">
      <c r="A45826" s="1" t="n">
        <v>45824</v>
      </c>
      <c r="B45826" t="inlineStr">
        <is>
          <t>cjp</t>
        </is>
      </c>
      <c r="C45826" t="n">
        <v>11</v>
      </c>
      <c r="D45826" t="inlineStr">
        <is>
          <t>{'my-cjp-demo', 'cjp-cookie', 'test-cjp'}</t>
        </is>
      </c>
    </row>
    <row r="45827">
      <c r="A45827" s="1" t="n">
        <v>45825</v>
      </c>
      <c r="B45827" t="inlineStr">
        <is>
          <t>isequal</t>
        </is>
      </c>
      <c r="C45827" t="n">
        <v>11</v>
      </c>
      <c r="D45827" t="inlineStr">
        <is>
          <t>{'isEqual', 'js-isequal', 'buffer-isequal'}</t>
        </is>
      </c>
    </row>
    <row r="45828">
      <c r="A45828" s="1" t="n">
        <v>45826</v>
      </c>
      <c r="B45828" t="inlineStr">
        <is>
          <t>webundsoehne</t>
        </is>
      </c>
      <c r="C45828" t="n">
        <v>11</v>
      </c>
      <c r="D45828" t="inlineStr">
        <is>
          <t>{'@webundsoehne~brownie', '@webundsoehne~patch-package', '@webundsoehne~email'}</t>
        </is>
      </c>
    </row>
    <row r="45829">
      <c r="A45829" s="1" t="n">
        <v>45827</v>
      </c>
      <c r="B45829" t="inlineStr">
        <is>
          <t>shopmacher</t>
        </is>
      </c>
      <c r="C45829" t="n">
        <v>11</v>
      </c>
      <c r="D45829" t="inlineStr">
        <is>
          <t>{'@shopmacher~cookie-manager', '@shopmacher~ministore', '@shopmacher~lightbox'}</t>
        </is>
      </c>
    </row>
    <row r="45830">
      <c r="A45830" s="1" t="n">
        <v>45828</v>
      </c>
      <c r="B45830" t="inlineStr">
        <is>
          <t>chacha</t>
        </is>
      </c>
      <c r="C45830" t="n">
        <v>11</v>
      </c>
      <c r="D45830" t="inlineStr">
        <is>
          <t>{'chacha-js', 'chacha-poly1305-wasm', '@stablelib~chacha-drbg'}</t>
        </is>
      </c>
    </row>
    <row r="45831">
      <c r="A45831" s="1" t="n">
        <v>45829</v>
      </c>
      <c r="B45831" t="inlineStr">
        <is>
          <t>leia</t>
        </is>
      </c>
      <c r="C45831" t="n">
        <v>11</v>
      </c>
      <c r="D45831" t="inlineStr">
        <is>
          <t>{'@lymsleia~logger', 'leia-parser', 'leia-api'}</t>
        </is>
      </c>
    </row>
    <row r="45832">
      <c r="A45832" s="1" t="n">
        <v>45830</v>
      </c>
      <c r="B45832" t="inlineStr">
        <is>
          <t>clg</t>
        </is>
      </c>
      <c r="C45832" t="n">
        <v>11</v>
      </c>
      <c r="D45832" t="inlineStr">
        <is>
          <t>{'clg-pkg-messagetip', 'clg', '@thanh.clg~project-management-factory'}</t>
        </is>
      </c>
    </row>
    <row r="45833">
      <c r="A45833" s="1" t="n">
        <v>45831</v>
      </c>
      <c r="B45833" t="inlineStr">
        <is>
          <t>inspiration</t>
        </is>
      </c>
      <c r="C45833" t="n">
        <v>11</v>
      </c>
      <c r="D45833" t="inlineStr">
        <is>
          <t>{'hackersupreme-inspiration-quote', '@inspirationlabs~stencil', '@inspirationlabs~router'}</t>
        </is>
      </c>
    </row>
    <row r="45834">
      <c r="A45834" s="1" t="n">
        <v>45832</v>
      </c>
      <c r="B45834" t="inlineStr">
        <is>
          <t>genn</t>
        </is>
      </c>
      <c r="C45834" t="n">
        <v>11</v>
      </c>
      <c r="D45834" t="inlineStr">
        <is>
          <t>{'ojgenn-test', 'gennan', 'jscs-config-astound-genn'}</t>
        </is>
      </c>
    </row>
    <row r="45835">
      <c r="A45835" s="1" t="n">
        <v>45833</v>
      </c>
      <c r="B45835" t="inlineStr">
        <is>
          <t>clien</t>
        </is>
      </c>
      <c r="C45835" t="n">
        <v>11</v>
      </c>
      <c r="D45835" t="inlineStr">
        <is>
          <t>{'cliengo-sdk', 'duan_clien_server', 'diamond-clien'}</t>
        </is>
      </c>
    </row>
    <row r="45836">
      <c r="A45836" s="1" t="n">
        <v>45834</v>
      </c>
      <c r="B45836" t="inlineStr">
        <is>
          <t>datns</t>
        </is>
      </c>
      <c r="C45836" t="n">
        <v>11</v>
      </c>
      <c r="D45836" t="inlineStr">
        <is>
          <t>{'@datns~load-more', '@datns~tslint-config', '@datns~contextual-modules'}</t>
        </is>
      </c>
    </row>
    <row r="45837">
      <c r="A45837" s="1" t="n">
        <v>45835</v>
      </c>
      <c r="B45837" t="inlineStr">
        <is>
          <t>litmus</t>
        </is>
      </c>
      <c r="C45837" t="n">
        <v>11</v>
      </c>
      <c r="D45837" t="inlineStr">
        <is>
          <t>{'jslitmus', 'litmus', 'litmus-common-ui'}</t>
        </is>
      </c>
    </row>
    <row r="45838">
      <c r="A45838" s="1" t="n">
        <v>45836</v>
      </c>
      <c r="B45838" t="inlineStr">
        <is>
          <t>caredoc</t>
        </is>
      </c>
      <c r="C45838" t="n">
        <v>11</v>
      </c>
      <c r="D45838" t="inlineStr">
        <is>
          <t>{'@caredoc~notification', '@caredoc~database', '@caredoc~ui-master'}</t>
        </is>
      </c>
    </row>
    <row r="45839">
      <c r="A45839" s="1" t="n">
        <v>45837</v>
      </c>
      <c r="B45839" t="inlineStr">
        <is>
          <t>seedrs</t>
        </is>
      </c>
      <c r="C45839" t="n">
        <v>11</v>
      </c>
      <c r="D45839" t="inlineStr">
        <is>
          <t>{'eslint-config-seedrs-base', '@seedrs~serverless-rdbms-migrations', '@seedrs~redux-reducers'}</t>
        </is>
      </c>
    </row>
    <row r="45840">
      <c r="A45840" s="1" t="n">
        <v>45838</v>
      </c>
      <c r="B45840" t="inlineStr">
        <is>
          <t>chaostoolkit</t>
        </is>
      </c>
      <c r="C45840" t="n">
        <v>11</v>
      </c>
      <c r="D45840" t="inlineStr">
        <is>
          <t>{'chaostoolkit-kubernetes', 'chaostoolkit-lib', 'chaostoolkit-toxiproxy'}</t>
        </is>
      </c>
    </row>
    <row r="45841">
      <c r="A45841" s="1" t="n">
        <v>45839</v>
      </c>
      <c r="B45841" t="inlineStr">
        <is>
          <t>pay2</t>
        </is>
      </c>
      <c r="C45841" t="n">
        <v>11</v>
      </c>
      <c r="D45841" t="inlineStr">
        <is>
          <t>{'django-pay2pay', 'pay2my.app', 'weixin-pay2'}</t>
        </is>
      </c>
    </row>
    <row r="45842">
      <c r="A45842" s="1" t="n">
        <v>45840</v>
      </c>
      <c r="B45842" t="inlineStr">
        <is>
          <t>bde</t>
        </is>
      </c>
      <c r="C45842" t="n">
        <v>11</v>
      </c>
      <c r="D45842" t="inlineStr">
        <is>
          <t>{'flask-bdea', 'cubx-bde-opener', 'orbdetpy'}</t>
        </is>
      </c>
    </row>
    <row r="45843">
      <c r="A45843" s="1" t="n">
        <v>45841</v>
      </c>
      <c r="B45843" t="inlineStr">
        <is>
          <t>postbox</t>
        </is>
      </c>
      <c r="C45843" t="n">
        <v>11</v>
      </c>
      <c r="D45843" t="inlineStr">
        <is>
          <t>{'@ryancavanaugh~knockout.postbox', '@types~knockout-postbox', 'iframe-postbox'}</t>
        </is>
      </c>
    </row>
    <row r="45844">
      <c r="A45844" s="1" t="n">
        <v>45842</v>
      </c>
      <c r="B45844" t="inlineStr">
        <is>
          <t>developertown</t>
        </is>
      </c>
      <c r="C45844" t="n">
        <v>11</v>
      </c>
      <c r="D45844" t="inlineStr">
        <is>
          <t>{'@developertown~oidc-provider', '@developertown~use-bluetooth-notifications', '@developertown~result-tuple'}</t>
        </is>
      </c>
    </row>
    <row r="45845">
      <c r="A45845" s="1" t="n">
        <v>45843</v>
      </c>
      <c r="B45845" t="inlineStr">
        <is>
          <t>teerasej</t>
        </is>
      </c>
      <c r="C45845" t="n">
        <v>11</v>
      </c>
      <c r="D45845" t="inlineStr">
        <is>
          <t>{'teerasej-profile', 'cyber-teerasej', 'teerasej-simple-package'}</t>
        </is>
      </c>
    </row>
    <row r="45846">
      <c r="A45846" s="1" t="n">
        <v>45844</v>
      </c>
      <c r="B45846" t="inlineStr">
        <is>
          <t>transmogrifier</t>
        </is>
      </c>
      <c r="C45846" t="n">
        <v>11</v>
      </c>
      <c r="D45846" t="inlineStr">
        <is>
          <t>{'transmogrifier.js', 'octoblu-device-schema-transmogrifier', 'webpack-octoblu-device-schema-transmogrifier'}</t>
        </is>
      </c>
    </row>
    <row r="45847">
      <c r="A45847" s="1" t="n">
        <v>45845</v>
      </c>
      <c r="B45847" t="inlineStr">
        <is>
          <t>loren</t>
        </is>
      </c>
      <c r="C45847" t="n">
        <v>11</v>
      </c>
      <c r="D45847" t="inlineStr">
        <is>
          <t>{'javascripttoolsfromlorenwang', '@lorenslacis~vue-verification-code-input', 'loren'}</t>
        </is>
      </c>
    </row>
    <row r="45848">
      <c r="A45848" s="1" t="n">
        <v>45846</v>
      </c>
      <c r="B45848" t="inlineStr">
        <is>
          <t>bouncedinc</t>
        </is>
      </c>
      <c r="C45848" t="n">
        <v>11</v>
      </c>
      <c r="D45848" t="inlineStr">
        <is>
          <t>{'@bouncedinc~opentok-solutions-css', 'prettier-config-bouncedinc', 'eslint-config-bouncedinc-react'}</t>
        </is>
      </c>
    </row>
    <row r="45849">
      <c r="A45849" s="1" t="n">
        <v>45847</v>
      </c>
      <c r="B45849" t="inlineStr">
        <is>
          <t>backtest</t>
        </is>
      </c>
      <c r="C45849" t="n">
        <v>11</v>
      </c>
      <c r="D45849" t="inlineStr">
        <is>
          <t>{'backtest', 'bybit-backtest', 'bfx-hf-backtest'}</t>
        </is>
      </c>
    </row>
    <row r="45850">
      <c r="A45850" s="1" t="n">
        <v>45848</v>
      </c>
      <c r="B45850" t="inlineStr">
        <is>
          <t>bjy</t>
        </is>
      </c>
      <c r="C45850" t="n">
        <v>11</v>
      </c>
      <c r="D45850" t="inlineStr">
        <is>
          <t>{'bjy-bin-test2', 'bjy-bin-test4', '@bjy~material-components'}</t>
        </is>
      </c>
    </row>
    <row r="45851">
      <c r="A45851" s="1" t="n">
        <v>45849</v>
      </c>
      <c r="B45851" t="inlineStr">
        <is>
          <t>cajacko</t>
        </is>
      </c>
      <c r="C45851" t="n">
        <v>11</v>
      </c>
      <c r="D45851" t="inlineStr">
        <is>
          <t>{'eslint-plugin-cajacko', '@cajacko~template', 'cajacko'}</t>
        </is>
      </c>
    </row>
    <row r="45852">
      <c r="A45852" s="1" t="n">
        <v>45850</v>
      </c>
      <c r="B45852" t="inlineStr">
        <is>
          <t>jfrolich</t>
        </is>
      </c>
      <c r="C45852" t="n">
        <v>11</v>
      </c>
      <c r="D45852" t="inlineStr">
        <is>
          <t>{'@jfrolich~slate-react2', '@jfrolich~gatsby-plugin-reason', '@jfrolich~reason-gatsby'}</t>
        </is>
      </c>
    </row>
    <row r="45853">
      <c r="A45853" s="1" t="n">
        <v>45851</v>
      </c>
      <c r="B45853" t="inlineStr">
        <is>
          <t>irwin</t>
        </is>
      </c>
      <c r="C45853" t="n">
        <v>11</v>
      </c>
      <c r="D45853" t="inlineStr">
        <is>
          <t>{'irwin-sb-ex', 'elizairwin-frame-print', 'irwin'}</t>
        </is>
      </c>
    </row>
    <row r="45854">
      <c r="A45854" s="1" t="n">
        <v>45852</v>
      </c>
      <c r="B45854" t="inlineStr">
        <is>
          <t>testcases</t>
        </is>
      </c>
      <c r="C45854" t="n">
        <v>11</v>
      </c>
      <c r="D45854" t="inlineStr">
        <is>
          <t>{'@ethersproject~testcases', 'cypress-split-testcases', 'cfme-testcases'}</t>
        </is>
      </c>
    </row>
    <row r="45855">
      <c r="A45855" s="1" t="n">
        <v>45853</v>
      </c>
      <c r="B45855" t="inlineStr">
        <is>
          <t>neolit</t>
        </is>
      </c>
      <c r="C45855" t="n">
        <v>11</v>
      </c>
      <c r="D45855" t="inlineStr">
        <is>
          <t>{'@neolit~components', '@neolit~ripple-effect', '@neolit~htmlelement-utils'}</t>
        </is>
      </c>
    </row>
    <row r="45856">
      <c r="A45856" s="1" t="n">
        <v>45854</v>
      </c>
      <c r="B45856" t="inlineStr">
        <is>
          <t>fxl</t>
        </is>
      </c>
      <c r="C45856" t="n">
        <v>11</v>
      </c>
      <c r="D45856" t="inlineStr">
        <is>
          <t>{'fxl_04-custom', 'fxl-aws', 'fxl-logger'}</t>
        </is>
      </c>
    </row>
    <row r="45857">
      <c r="A45857" s="1" t="n">
        <v>45855</v>
      </c>
      <c r="B45857" t="inlineStr">
        <is>
          <t>thunkify</t>
        </is>
      </c>
      <c r="C45857" t="n">
        <v>11</v>
      </c>
      <c r="D45857" t="inlineStr">
        <is>
          <t>{'thunkify', 'thunkify-wrap', 'thunkify-mongoose-model'}</t>
        </is>
      </c>
    </row>
    <row r="45858">
      <c r="A45858" s="1" t="n">
        <v>45856</v>
      </c>
      <c r="B45858" t="inlineStr">
        <is>
          <t>munan</t>
        </is>
      </c>
      <c r="C45858" t="n">
        <v>11</v>
      </c>
      <c r="D45858" t="inlineStr">
        <is>
          <t>{'@munan-cli~core', '@munan-test~get-npm-info', '@munan-test~exec'}</t>
        </is>
      </c>
    </row>
    <row r="45859">
      <c r="A45859" s="1" t="n">
        <v>45857</v>
      </c>
      <c r="B45859" t="inlineStr">
        <is>
          <t>augmentedjs</t>
        </is>
      </c>
      <c r="C45859" t="n">
        <v>11</v>
      </c>
      <c r="D45859" t="inlineStr">
        <is>
          <t>{'@augmentedjs~mockodb', 'augmentedjs-next-chart', '@augmentedjs~resource-manager'}</t>
        </is>
      </c>
    </row>
    <row r="45860">
      <c r="A45860" s="1" t="n">
        <v>45858</v>
      </c>
      <c r="B45860" t="inlineStr">
        <is>
          <t>sook</t>
        </is>
      </c>
      <c r="C45860" t="n">
        <v>11</v>
      </c>
      <c r="D45860" t="inlineStr">
        <is>
          <t>{'@sook~use-fade-in', '@sook~use-hover', 'sookjae'}</t>
        </is>
      </c>
    </row>
    <row r="45861">
      <c r="A45861" s="1" t="n">
        <v>45859</v>
      </c>
      <c r="B45861" t="inlineStr">
        <is>
          <t>zht</t>
        </is>
      </c>
      <c r="C45861" t="n">
        <v>11</v>
      </c>
      <c r="D45861" t="inlineStr">
        <is>
          <t>{'zht-components', 'censorify_zht', 'zht-pages'}</t>
        </is>
      </c>
    </row>
    <row r="45862">
      <c r="A45862" s="1" t="n">
        <v>45860</v>
      </c>
      <c r="B45862" t="inlineStr">
        <is>
          <t>yit</t>
        </is>
      </c>
      <c r="C45862" t="n">
        <v>11</v>
      </c>
      <c r="D45862" t="inlineStr">
        <is>
          <t>{'yit-api-template', 'yit-app', 'yitiaaaa'}</t>
        </is>
      </c>
    </row>
    <row r="45863">
      <c r="A45863" s="1" t="n">
        <v>45861</v>
      </c>
      <c r="B45863" t="inlineStr">
        <is>
          <t>bsearch</t>
        </is>
      </c>
      <c r="C45863" t="n">
        <v>11</v>
      </c>
      <c r="D45863" t="inlineStr">
        <is>
          <t>{'@extra-array~bsearch-right.min', '@extra-array~bsearch-any', '@extra-array~bsearch-closest'}</t>
        </is>
      </c>
    </row>
    <row r="45864">
      <c r="A45864" s="1" t="n">
        <v>45862</v>
      </c>
      <c r="B45864" t="inlineStr">
        <is>
          <t>riddle</t>
        </is>
      </c>
      <c r="C45864" t="n">
        <v>11</v>
      </c>
      <c r="D45864" t="inlineStr">
        <is>
          <t>{'xy-riddle', 'riddlet-core', 'unriddle'}</t>
        </is>
      </c>
    </row>
    <row r="45865">
      <c r="A45865" s="1" t="n">
        <v>45863</v>
      </c>
      <c r="B45865" t="inlineStr">
        <is>
          <t>leah</t>
        </is>
      </c>
      <c r="C45865" t="n">
        <v>11</v>
      </c>
      <c r="D45865" t="inlineStr">
        <is>
          <t>{'leah', 'leah-yukelson', 'leah-constants'}</t>
        </is>
      </c>
    </row>
    <row r="45866">
      <c r="A45866" s="1" t="n">
        <v>45864</v>
      </c>
      <c r="B45866" t="inlineStr">
        <is>
          <t>potential</t>
        </is>
      </c>
      <c r="C45866" t="n">
        <v>11</v>
      </c>
      <c r="D45866" t="inlineStr">
        <is>
          <t>{'@gradepotential~payconex', 'potential_octo_meme', 'potential'}</t>
        </is>
      </c>
    </row>
    <row r="45867">
      <c r="A45867" s="1" t="n">
        <v>45865</v>
      </c>
      <c r="B45867" t="inlineStr">
        <is>
          <t>opsys</t>
        </is>
      </c>
      <c r="C45867" t="n">
        <v>11</v>
      </c>
      <c r="D45867" t="inlineStr">
        <is>
          <t>{'@opsystech~opsys-cli', '@opsystech~lidar-template', '@opsystech~lidar-server'}</t>
        </is>
      </c>
    </row>
    <row r="45868">
      <c r="A45868" s="1" t="n">
        <v>45866</v>
      </c>
      <c r="B45868" t="inlineStr">
        <is>
          <t>isbl</t>
        </is>
      </c>
      <c r="C45868" t="n">
        <v>11</v>
      </c>
      <c r="D45868" t="inlineStr">
        <is>
          <t>{'@isbl~loaders', '@isbl~docker-start', '@isbl~timelapse'}</t>
        </is>
      </c>
    </row>
    <row r="45869">
      <c r="A45869" s="1" t="n">
        <v>45867</v>
      </c>
      <c r="B45869" t="inlineStr">
        <is>
          <t>lii</t>
        </is>
      </c>
      <c r="C45869" t="n">
        <v>11</v>
      </c>
      <c r="D45869" t="inlineStr">
        <is>
          <t>{'@thtliife~repo-config', 'lion-liibbb', 'liiz'}</t>
        </is>
      </c>
    </row>
    <row r="45870">
      <c r="A45870" s="1" t="n">
        <v>45868</v>
      </c>
      <c r="B45870" t="inlineStr">
        <is>
          <t>srt2</t>
        </is>
      </c>
      <c r="C45870" t="n">
        <v>11</v>
      </c>
      <c r="D45870" t="inlineStr">
        <is>
          <t>{'srt2xmeml', 'srt2ass', 'srt2vtt'}</t>
        </is>
      </c>
    </row>
    <row r="45871">
      <c r="A45871" s="1" t="n">
        <v>45869</v>
      </c>
      <c r="B45871" t="inlineStr">
        <is>
          <t>webcl</t>
        </is>
      </c>
      <c r="C45871" t="n">
        <v>11</v>
      </c>
      <c r="D45871" t="inlineStr">
        <is>
          <t>{'@ryancavanaugh~webcl', '@webcl~webcl-input', 'retyped-webcl-tsd-ambient'}</t>
        </is>
      </c>
    </row>
    <row r="45872">
      <c r="A45872" s="1" t="n">
        <v>45870</v>
      </c>
      <c r="B45872" t="inlineStr">
        <is>
          <t>flatbuffers</t>
        </is>
      </c>
      <c r="C45872" t="n">
        <v>11</v>
      </c>
      <c r="D45872" t="inlineStr">
        <is>
          <t>{'n2_flatbuffers', '@mgit-at~typescript-flatbuffers-codegen', '@dictav~flatbuffers'}</t>
        </is>
      </c>
    </row>
    <row r="45873">
      <c r="A45873" s="1" t="n">
        <v>45871</v>
      </c>
      <c r="B45873" t="inlineStr">
        <is>
          <t>mony</t>
        </is>
      </c>
      <c r="C45873" t="n">
        <v>11</v>
      </c>
      <c r="D45873" t="inlineStr">
        <is>
          <t>{'@monyone~arib-subtitle-emsg-id3', 'mony', '@monyone~mp4-box-transform'}</t>
        </is>
      </c>
    </row>
    <row r="45874">
      <c r="A45874" s="1" t="n">
        <v>45872</v>
      </c>
      <c r="B45874" t="inlineStr">
        <is>
          <t>doeks</t>
        </is>
      </c>
      <c r="C45874" t="n">
        <v>11</v>
      </c>
      <c r="D45874" t="inlineStr">
        <is>
          <t>{'dsr-package-doeks-bleed', 'dsr-delete-wubwub-chews-irate-scour-doeks', 'test-mlw2-doeks-kalpa'}</t>
        </is>
      </c>
    </row>
    <row r="45875">
      <c r="A45875" s="1" t="n">
        <v>45873</v>
      </c>
      <c r="B45875" t="inlineStr">
        <is>
          <t>decompose</t>
        </is>
      </c>
      <c r="C45875" t="n">
        <v>11</v>
      </c>
      <c r="D45875" t="inlineStr">
        <is>
          <t>{'gridmapdecompose', 'd3-decompose', 'stldecompose'}</t>
        </is>
      </c>
    </row>
    <row r="45876">
      <c r="A45876" s="1" t="n">
        <v>45874</v>
      </c>
      <c r="B45876" t="inlineStr">
        <is>
          <t>ahi</t>
        </is>
      </c>
      <c r="C45876" t="n">
        <v>11</v>
      </c>
      <c r="D45876" t="inlineStr">
        <is>
          <t>{'@ahiho~xpartner-deckswiper', 'ahi', 'ahi-tools'}</t>
        </is>
      </c>
    </row>
    <row r="45877">
      <c r="A45877" s="1" t="n">
        <v>45875</v>
      </c>
      <c r="B45877" t="inlineStr">
        <is>
          <t>olsen</t>
        </is>
      </c>
      <c r="C45877" t="n">
        <v>11</v>
      </c>
      <c r="D45877" t="inlineStr">
        <is>
          <t>{'@alexanderolsen~port-manager', 'olsen', 'math_example_christopher_olsen'}</t>
        </is>
      </c>
    </row>
    <row r="45878">
      <c r="A45878" s="1" t="n">
        <v>45876</v>
      </c>
      <c r="B45878" t="inlineStr">
        <is>
          <t>krai</t>
        </is>
      </c>
      <c r="C45878" t="n">
        <v>11</v>
      </c>
      <c r="D45878" t="inlineStr">
        <is>
          <t>{'demo_kraivit_101', '@kraihn~generator-angular', 'hapi_hello_kraivit'}</t>
        </is>
      </c>
    </row>
    <row r="45879">
      <c r="A45879" s="1" t="n">
        <v>45877</v>
      </c>
      <c r="B45879" t="inlineStr">
        <is>
          <t>envuso</t>
        </is>
      </c>
      <c r="C45879" t="n">
        <v>11</v>
      </c>
      <c r="D45879" t="inlineStr">
        <is>
          <t>{'@envuso~authentication', '@envuso~cli', '@envuso~database'}</t>
        </is>
      </c>
    </row>
    <row r="45880">
      <c r="A45880" s="1" t="n">
        <v>45878</v>
      </c>
      <c r="B45880" t="inlineStr">
        <is>
          <t>grenadierjs</t>
        </is>
      </c>
      <c r="C45880" t="n">
        <v>11</v>
      </c>
      <c r="D45880" t="inlineStr">
        <is>
          <t>{'@grenadierjs~eslint-grenadier-plugin', '@grenadierjs~auth', '@grenadierjs~web'}</t>
        </is>
      </c>
    </row>
    <row r="45881">
      <c r="A45881" s="1" t="n">
        <v>45879</v>
      </c>
      <c r="B45881" t="inlineStr">
        <is>
          <t>spellbook</t>
        </is>
      </c>
      <c r="C45881" t="n">
        <v>11</v>
      </c>
      <c r="D45881" t="inlineStr">
        <is>
          <t>{'@spellbook~linter-config', 'videojs-spellbook', 'spellbook'}</t>
        </is>
      </c>
    </row>
    <row r="45882">
      <c r="A45882" s="1" t="n">
        <v>45880</v>
      </c>
      <c r="B45882" t="inlineStr">
        <is>
          <t>eunjae</t>
        </is>
      </c>
      <c r="C45882" t="n">
        <v>11</v>
      </c>
      <c r="D45882" t="inlineStr">
        <is>
          <t>{'eunjae-math-lib', '@eunjae-lee~search-box', 'eunjae-math-library'}</t>
        </is>
      </c>
    </row>
    <row r="45883">
      <c r="A45883" s="1" t="n">
        <v>45881</v>
      </c>
      <c r="B45883" t="inlineStr">
        <is>
          <t>sutton</t>
        </is>
      </c>
      <c r="C45883" t="n">
        <v>11</v>
      </c>
      <c r="D45883" t="inlineStr">
        <is>
          <t>{'@sutton-signwriting~font-ttf', 'suttondemlong-resume', 'suttonforecast-bourgonlaurent'}</t>
        </is>
      </c>
    </row>
    <row r="45884">
      <c r="A45884" s="1" t="n">
        <v>45882</v>
      </c>
      <c r="B45884" t="inlineStr">
        <is>
          <t>kwai</t>
        </is>
      </c>
      <c r="C45884" t="n">
        <v>11</v>
      </c>
      <c r="D45884" t="inlineStr">
        <is>
          <t>{'mingkwai-typesetter', 'mingkwai', 'mingkwai-ncr'}</t>
        </is>
      </c>
    </row>
    <row r="45885">
      <c r="A45885" s="1" t="n">
        <v>45883</v>
      </c>
      <c r="B45885" t="inlineStr">
        <is>
          <t>utorrent</t>
        </is>
      </c>
      <c r="C45885" t="n">
        <v>11</v>
      </c>
      <c r="D45885" t="inlineStr">
        <is>
          <t>{'utorrent-block-xunlei', '@ctrl~utorrent', 'library-utorrent'}</t>
        </is>
      </c>
    </row>
    <row r="45886">
      <c r="A45886" s="1" t="n">
        <v>45884</v>
      </c>
      <c r="B45886" t="inlineStr">
        <is>
          <t>parce</t>
        </is>
      </c>
      <c r="C45886" t="n">
        <v>11</v>
      </c>
      <c r="D45886" t="inlineStr">
        <is>
          <t>{'argparce', 'widget-selo-parceiro', 'parceiro-foundation'}</t>
        </is>
      </c>
    </row>
    <row r="45887">
      <c r="A45887" s="1" t="n">
        <v>45885</v>
      </c>
      <c r="B45887" t="inlineStr">
        <is>
          <t>sfera</t>
        </is>
      </c>
      <c r="C45887" t="n">
        <v>11</v>
      </c>
      <c r="D45887" t="inlineStr">
        <is>
          <t>{'node-red-contrib-sfera-labs-iono-pi', 'cra-template-sfera', 'esferasoft-package-2'}</t>
        </is>
      </c>
    </row>
    <row r="45888">
      <c r="A45888" s="1" t="n">
        <v>45886</v>
      </c>
      <c r="B45888" t="inlineStr">
        <is>
          <t>simonbackx</t>
        </is>
      </c>
      <c r="C45888" t="n">
        <v>11</v>
      </c>
      <c r="D45888" t="inlineStr">
        <is>
          <t>{'@simonbackx~paynl-node', '@simonbackx~simple-database', '@simonbackx~vue-app-navigation'}</t>
        </is>
      </c>
    </row>
    <row r="45889">
      <c r="A45889" s="1" t="n">
        <v>45887</v>
      </c>
      <c r="B45889" t="inlineStr">
        <is>
          <t>toponyms</t>
        </is>
      </c>
      <c r="C45889" t="n">
        <v>11</v>
      </c>
      <c r="D45889" t="inlineStr">
        <is>
          <t>{'odoo9-addon-l10n-es-toponyms', 'odoo12-addon-l10n-es-toponyms', 'odoo11-addon-l10n-es-toponyms'}</t>
        </is>
      </c>
    </row>
    <row r="45890">
      <c r="A45890" s="1" t="n">
        <v>45888</v>
      </c>
      <c r="B45890" t="inlineStr">
        <is>
          <t>alternates</t>
        </is>
      </c>
      <c r="C45890" t="n">
        <v>11</v>
      </c>
      <c r="D45890" t="inlineStr">
        <is>
          <t>{'typeface-montserrat-alternates', '@openfonts~montserrat-alternates_all', '@openfonts~montserrat-alternates_latin-ext'}</t>
        </is>
      </c>
    </row>
    <row r="45891">
      <c r="A45891" s="1" t="n">
        <v>45889</v>
      </c>
      <c r="B45891" t="inlineStr">
        <is>
          <t>monke</t>
        </is>
      </c>
      <c r="C45891" t="n">
        <v>11</v>
      </c>
      <c r="D45891" t="inlineStr">
        <is>
          <t>{'@smonketicketing~common', 'monke-dynamic-routes', 'monke-universal-route'}</t>
        </is>
      </c>
    </row>
    <row r="45892">
      <c r="A45892" s="1" t="n">
        <v>45890</v>
      </c>
      <c r="B45892" t="inlineStr">
        <is>
          <t>pagejs</t>
        </is>
      </c>
      <c r="C45892" t="n">
        <v>11</v>
      </c>
      <c r="D45892" t="inlineStr">
        <is>
          <t>{'wechat-pagejs', 'isomorpha-pagejs-adapter', 'react-pagejs'}</t>
        </is>
      </c>
    </row>
    <row r="45893">
      <c r="A45893" s="1" t="n">
        <v>45891</v>
      </c>
      <c r="B45893" t="inlineStr">
        <is>
          <t>jjordy</t>
        </is>
      </c>
      <c r="C45893" t="n">
        <v>11</v>
      </c>
      <c r="D45893" t="inlineStr">
        <is>
          <t>{'@jjordy~layout', '@jjordy~iam', '@jjordy~datagrid'}</t>
        </is>
      </c>
    </row>
    <row r="45894">
      <c r="A45894" s="1" t="n">
        <v>45892</v>
      </c>
      <c r="B45894" t="inlineStr">
        <is>
          <t>perfecto</t>
        </is>
      </c>
      <c r="C45894" t="n">
        <v>11</v>
      </c>
      <c r="D45894" t="inlineStr">
        <is>
          <t>{'nemo-perfectomobile', 'perfecto-cypress-reporter', 'perfecto'}</t>
        </is>
      </c>
    </row>
    <row r="45895">
      <c r="A45895" s="1" t="n">
        <v>45893</v>
      </c>
      <c r="B45895" t="inlineStr">
        <is>
          <t>crashes</t>
        </is>
      </c>
      <c r="C45895" t="n">
        <v>11</v>
      </c>
      <c r="D45895" t="inlineStr">
        <is>
          <t>{'@waqasjamil~app-center-crashes', 'appcenter-crashes', '@ionic-native-sistel~app-center-crashes'}</t>
        </is>
      </c>
    </row>
    <row r="45896">
      <c r="A45896" s="1" t="n">
        <v>45894</v>
      </c>
      <c r="B45896" t="inlineStr">
        <is>
          <t>plugger</t>
        </is>
      </c>
      <c r="C45896" t="n">
        <v>11</v>
      </c>
      <c r="D45896" t="inlineStr">
        <is>
          <t>{'replugger-demo-plugin-bar', 'plugger', 'pluggerbox'}</t>
        </is>
      </c>
    </row>
    <row r="45897">
      <c r="A45897" s="1" t="n">
        <v>45895</v>
      </c>
      <c r="B45897" t="inlineStr">
        <is>
          <t>shapely</t>
        </is>
      </c>
      <c r="C45897" t="n">
        <v>11</v>
      </c>
      <c r="D45897" t="inlineStr">
        <is>
          <t>{'geoshapely', 'shapelyutils', 'earl-shapely'}</t>
        </is>
      </c>
    </row>
    <row r="45898">
      <c r="A45898" s="1" t="n">
        <v>45896</v>
      </c>
      <c r="B45898" t="inlineStr">
        <is>
          <t>goober</t>
        </is>
      </c>
      <c r="C45898" t="n">
        <v>11</v>
      </c>
      <c r="D45898" t="inlineStr">
        <is>
          <t>{'@jlalmes~goober', '@agney~babel-plugin-goober-css-prop', 'gatsby-plugin-goober'}</t>
        </is>
      </c>
    </row>
    <row r="45899">
      <c r="A45899" s="1" t="n">
        <v>45897</v>
      </c>
      <c r="B45899" t="inlineStr">
        <is>
          <t>telegrambot</t>
        </is>
      </c>
      <c r="C45899" t="n">
        <v>11</v>
      </c>
      <c r="D45899" t="inlineStr">
        <is>
          <t>{'telegrambot', 'vk-py-telegrambot', 'node-red-contrib-telegrambot-home'}</t>
        </is>
      </c>
    </row>
    <row r="45900">
      <c r="A45900" s="1" t="n">
        <v>45898</v>
      </c>
      <c r="B45900" t="inlineStr">
        <is>
          <t>phina</t>
        </is>
      </c>
      <c r="C45900" t="n">
        <v>11</v>
      </c>
      <c r="D45900" t="inlineStr">
        <is>
          <t>{'phina-aseprite-loader', 'phina-talkbubble', '@pentamania~phina-extensions'}</t>
        </is>
      </c>
    </row>
    <row r="45901">
      <c r="A45901" s="1" t="n">
        <v>45899</v>
      </c>
      <c r="B45901" t="inlineStr">
        <is>
          <t>tbox</t>
        </is>
      </c>
      <c r="C45901" t="n">
        <v>11</v>
      </c>
      <c r="D45901" t="inlineStr">
        <is>
          <t>{'tbox-site-components', '@tbox~test', '@haoqimao~tbox'}</t>
        </is>
      </c>
    </row>
    <row r="45902">
      <c r="A45902" s="1" t="n">
        <v>45900</v>
      </c>
      <c r="B45902" t="inlineStr">
        <is>
          <t>ryba</t>
        </is>
      </c>
      <c r="C45902" t="n">
        <v>11</v>
      </c>
      <c r="D45902" t="inlineStr">
        <is>
          <t>{'@rybajs~tools', '@rybaniec~beta', 'ryba'}</t>
        </is>
      </c>
    </row>
    <row r="45903">
      <c r="A45903" s="1" t="n">
        <v>45901</v>
      </c>
      <c r="B45903" t="inlineStr">
        <is>
          <t>ahri</t>
        </is>
      </c>
      <c r="C45903" t="n">
        <v>11</v>
      </c>
      <c r="D45903" t="inlineStr">
        <is>
          <t>{'@ahri-core~react-selectable-fast', '@ahri-ui~pro-form', '@ahri-ui~pro-field'}</t>
        </is>
      </c>
    </row>
    <row r="45904">
      <c r="A45904" s="1" t="n">
        <v>45902</v>
      </c>
      <c r="B45904" t="inlineStr">
        <is>
          <t>nelhu</t>
        </is>
      </c>
      <c r="C45904" t="n">
        <v>11</v>
      </c>
      <c r="D45904" t="inlineStr">
        <is>
          <t>{'nelhu-ts-lib-template', 'nelhu-npmdemo6', 'nelhu-npmdemo2'}</t>
        </is>
      </c>
    </row>
    <row r="45905">
      <c r="A45905" s="1" t="n">
        <v>45903</v>
      </c>
      <c r="B45905" t="inlineStr">
        <is>
          <t>numjs</t>
        </is>
      </c>
      <c r="C45905" t="n">
        <v>11</v>
      </c>
      <c r="D45905" t="inlineStr">
        <is>
          <t>{'@0xcmdr~numjs', 'numjs', 'numjs-zhy'}</t>
        </is>
      </c>
    </row>
    <row r="45906">
      <c r="A45906" s="1" t="n">
        <v>45904</v>
      </c>
      <c r="B45906" t="inlineStr">
        <is>
          <t>hackscience</t>
        </is>
      </c>
      <c r="C45906" t="n">
        <v>11</v>
      </c>
      <c r="D45906" t="inlineStr">
        <is>
          <t>{'@hackscience~eslint-config-composite', '@hackscience~eslint-config-jest', '@hackscience~eslint-config-flowtype'}</t>
        </is>
      </c>
    </row>
    <row r="45907">
      <c r="A45907" s="1" t="n">
        <v>45905</v>
      </c>
      <c r="B45907" t="inlineStr">
        <is>
          <t>trovi</t>
        </is>
      </c>
      <c r="C45907" t="n">
        <v>11</v>
      </c>
      <c r="D45907" t="inlineStr">
        <is>
          <t>{'@strovi~cli', '@strovi-salesforce~common', '@strovi~common'}</t>
        </is>
      </c>
    </row>
    <row r="45908">
      <c r="A45908" s="1" t="n">
        <v>45906</v>
      </c>
      <c r="B45908" t="inlineStr">
        <is>
          <t>hardik</t>
        </is>
      </c>
      <c r="C45908" t="n">
        <v>11</v>
      </c>
      <c r="D45908" t="inlineStr">
        <is>
          <t>{'starwars-names-hardik', 'hardik-package', 'hardik_yarn_template'}</t>
        </is>
      </c>
    </row>
    <row r="45909">
      <c r="A45909" s="1" t="n">
        <v>45907</v>
      </c>
      <c r="B45909" t="inlineStr">
        <is>
          <t>uifabricshared</t>
        </is>
      </c>
      <c r="C45909" t="n">
        <v>11</v>
      </c>
      <c r="D45909" t="inlineStr">
        <is>
          <t>{'@uifabricshared~foundation-tokens', '@uifabricshared~theming-ramp', '@uifabricshared~theming-react-native'}</t>
        </is>
      </c>
    </row>
    <row r="45910">
      <c r="A45910" s="1" t="n">
        <v>45908</v>
      </c>
      <c r="B45910" t="inlineStr">
        <is>
          <t>jimmycode</t>
        </is>
      </c>
      <c r="C45910" t="n">
        <v>11</v>
      </c>
      <c r="D45910" t="inlineStr">
        <is>
          <t>{'@jimmycode~draft-js-select-image-plugin', '@jimmycode~simple-oauth2-github', '@jimmycode~draft-js-iframely-plugin'}</t>
        </is>
      </c>
    </row>
    <row r="45911">
      <c r="A45911" s="1" t="n">
        <v>45909</v>
      </c>
      <c r="B45911" t="inlineStr">
        <is>
          <t>shipt</t>
        </is>
      </c>
      <c r="C45911" t="n">
        <v>11</v>
      </c>
      <c r="D45911" t="inlineStr">
        <is>
          <t>{'cordova-plugin-shipt-pdf417', 'shipt-cordova-plugin-intercom', 'shipt-google-pay-plugin'}</t>
        </is>
      </c>
    </row>
    <row r="45912">
      <c r="A45912" s="1" t="n">
        <v>45910</v>
      </c>
      <c r="B45912" t="inlineStr">
        <is>
          <t>beary</t>
        </is>
      </c>
      <c r="C45912" t="n">
        <v>11</v>
      </c>
      <c r="D45912" t="inlineStr">
        <is>
          <t>{'flask-bearychat', 'beary-react-scripts', 'bearychat-rtm-client'}</t>
        </is>
      </c>
    </row>
    <row r="45913">
      <c r="A45913" s="1" t="n">
        <v>45911</v>
      </c>
      <c r="B45913" t="inlineStr">
        <is>
          <t>isbot</t>
        </is>
      </c>
      <c r="C45913" t="n">
        <v>11</v>
      </c>
      <c r="D45913" t="inlineStr">
        <is>
          <t>{'@xianyukeji~isbot', 'isbot.js', '@gaoding~koa-isbot'}</t>
        </is>
      </c>
    </row>
    <row r="45914">
      <c r="A45914" s="1" t="n">
        <v>45912</v>
      </c>
      <c r="B45914" t="inlineStr">
        <is>
          <t>unl</t>
        </is>
      </c>
      <c r="C45914" t="n">
        <v>11</v>
      </c>
      <c r="D45914" t="inlineStr">
        <is>
          <t>{'unl-core', '@types~unl-core', '@cenkingunlugu~mysql-events'}</t>
        </is>
      </c>
    </row>
    <row r="45915">
      <c r="A45915" s="1" t="n">
        <v>45913</v>
      </c>
      <c r="B45915" t="inlineStr">
        <is>
          <t>ccui</t>
        </is>
      </c>
      <c r="C45915" t="n">
        <v>11</v>
      </c>
      <c r="D45915" t="inlineStr">
        <is>
          <t>{'ccui-component-library', 'react-ccui-pagination', '@cc1225~ccui'}</t>
        </is>
      </c>
    </row>
    <row r="45916">
      <c r="A45916" s="1" t="n">
        <v>45914</v>
      </c>
      <c r="B45916" t="inlineStr">
        <is>
          <t>cbv</t>
        </is>
      </c>
      <c r="C45916" t="n">
        <v>11</v>
      </c>
      <c r="D45916" t="inlineStr">
        <is>
          <t>{'django-ajax-cbv', 'cbv-hackathon', 'cbv-utils'}</t>
        </is>
      </c>
    </row>
    <row r="45917">
      <c r="A45917" s="1" t="n">
        <v>45915</v>
      </c>
      <c r="B45917" t="inlineStr">
        <is>
          <t>txstate</t>
        </is>
      </c>
      <c r="C45917" t="n">
        <v>11</v>
      </c>
      <c r="D45917" t="inlineStr">
        <is>
          <t>{'txstate-taiga-contrib-ldap-auth', 'txstate-utils', 'txstate'}</t>
        </is>
      </c>
    </row>
    <row r="45918">
      <c r="A45918" s="1" t="n">
        <v>45916</v>
      </c>
      <c r="B45918" t="inlineStr">
        <is>
          <t>jovercao</t>
        </is>
      </c>
      <c r="C45918" t="n">
        <v>11</v>
      </c>
      <c r="D45918" t="inlineStr">
        <is>
          <t>{'@jovercao~gql-js', '@jovercao~mssql', '@jovercao~gql-loader'}</t>
        </is>
      </c>
    </row>
    <row r="45919">
      <c r="A45919" s="1" t="n">
        <v>45917</v>
      </c>
      <c r="B45919" t="inlineStr">
        <is>
          <t>orgbrain</t>
        </is>
      </c>
      <c r="C45919" t="n">
        <v>11</v>
      </c>
      <c r="D45919" t="inlineStr">
        <is>
          <t>{'orgbrain-data', 'orgbrain-entities', 'orgbrain-shareholders'}</t>
        </is>
      </c>
    </row>
    <row r="45920">
      <c r="A45920" s="1" t="n">
        <v>45918</v>
      </c>
      <c r="B45920" t="inlineStr">
        <is>
          <t>wsr</t>
        </is>
      </c>
      <c r="C45920" t="n">
        <v>11</v>
      </c>
      <c r="D45920" t="inlineStr">
        <is>
          <t>{'@cb-general~wsr', 'wsr-composer', 'wsr-server'}</t>
        </is>
      </c>
    </row>
    <row r="45921">
      <c r="A45921" s="1" t="n">
        <v>45919</v>
      </c>
      <c r="B45921" t="inlineStr">
        <is>
          <t>cubicweb</t>
        </is>
      </c>
      <c r="C45921" t="n">
        <v>11</v>
      </c>
      <c r="D45921" t="inlineStr">
        <is>
          <t>{'cubicweb-ckeditor', 'cubicweb-bootstrap', 'cubicweb-celerytask'}</t>
        </is>
      </c>
    </row>
    <row r="45922">
      <c r="A45922" s="1" t="n">
        <v>45920</v>
      </c>
      <c r="B45922" t="inlineStr">
        <is>
          <t>textr</t>
        </is>
      </c>
      <c r="C45922" t="n">
        <v>11</v>
      </c>
      <c r="D45922" t="inlineStr">
        <is>
          <t>{'posthtml-textr', 'textr', 'textr-cli'}</t>
        </is>
      </c>
    </row>
    <row r="45923">
      <c r="A45923" s="1" t="n">
        <v>45921</v>
      </c>
      <c r="B45923" t="inlineStr">
        <is>
          <t>walletlink</t>
        </is>
      </c>
      <c r="C45923" t="n">
        <v>11</v>
      </c>
      <c r="D45923" t="inlineStr">
        <is>
          <t>{'@web3-react-wan~walletlink-connector', '@sushi-web3-react~walletlink-connector', '@web3-react~walletlink-connector'}</t>
        </is>
      </c>
    </row>
    <row r="45924">
      <c r="A45924" s="1" t="n">
        <v>45922</v>
      </c>
      <c r="B45924" t="inlineStr">
        <is>
          <t>danmasta</t>
        </is>
      </c>
      <c r="C45924" t="n">
        <v>11</v>
      </c>
      <c r="D45924" t="inlineStr">
        <is>
          <t>{'@danmasta~args', '@danmasta~walk', '@danmasta~bq-schema'}</t>
        </is>
      </c>
    </row>
    <row r="45925">
      <c r="A45925" s="1" t="n">
        <v>45923</v>
      </c>
      <c r="B45925" t="inlineStr">
        <is>
          <t>fundraising</t>
        </is>
      </c>
      <c r="C45925" t="n">
        <v>11</v>
      </c>
      <c r="D45925" t="inlineStr">
        <is>
          <t>{'@obt~fundraising-template', '@ablack~fundraising-templates-multisig', '@ablack~fundraising-shared-test-helpers'}</t>
        </is>
      </c>
    </row>
    <row r="45926">
      <c r="A45926" s="1" t="n">
        <v>45924</v>
      </c>
      <c r="B45926" t="inlineStr">
        <is>
          <t>kimchiswap</t>
        </is>
      </c>
      <c r="C45926" t="n">
        <v>11</v>
      </c>
      <c r="D45926" t="inlineStr">
        <is>
          <t>{'@kimchiswap~v1-core', '@kimchiswap~default-token-list', '@kimchiswap~token-lists'}</t>
        </is>
      </c>
    </row>
    <row r="45927">
      <c r="A45927" s="1" t="n">
        <v>45925</v>
      </c>
      <c r="B45927" t="inlineStr">
        <is>
          <t>sequencemedia</t>
        </is>
      </c>
      <c r="C45927" t="n">
        <v>11</v>
      </c>
      <c r="D45927" t="inlineStr">
        <is>
          <t>{'@sequencemedia~itunes-library-transformer', '@sequencemedia~react-router-redux-render', '@sequencemedia~gmail-api'}</t>
        </is>
      </c>
    </row>
    <row r="45928">
      <c r="A45928" s="1" t="n">
        <v>45926</v>
      </c>
      <c r="B45928" t="inlineStr">
        <is>
          <t>commu</t>
        </is>
      </c>
      <c r="C45928" t="n">
        <v>11</v>
      </c>
      <c r="D45928" t="inlineStr">
        <is>
          <t>{'@commutatus~expa-design-system', '@commutatus~aiesec-embeddable-auth', '@commutatus~cm-react-ui-kit'}</t>
        </is>
      </c>
    </row>
    <row r="45929">
      <c r="A45929" s="1" t="n">
        <v>45927</v>
      </c>
      <c r="B45929" t="inlineStr">
        <is>
          <t>excl</t>
        </is>
      </c>
      <c r="C45929" t="n">
        <v>11</v>
      </c>
      <c r="D45929" t="inlineStr">
        <is>
          <t>{'bexcli', 'exclison-cli-vue', 'compact-exclsr'}</t>
        </is>
      </c>
    </row>
    <row r="45930">
      <c r="A45930" s="1" t="n">
        <v>45928</v>
      </c>
      <c r="B45930" t="inlineStr">
        <is>
          <t>paradigmjs</t>
        </is>
      </c>
      <c r="C45930" t="n">
        <v>11</v>
      </c>
      <c r="D45930" t="inlineStr">
        <is>
          <t>{'@paradigmjs~abstract', '@paradigmjs~borders', '@paradigmjs~universal'}</t>
        </is>
      </c>
    </row>
    <row r="45931">
      <c r="A45931" s="1" t="n">
        <v>45929</v>
      </c>
      <c r="B45931" t="inlineStr">
        <is>
          <t>affirm</t>
        </is>
      </c>
      <c r="C45931" t="n">
        <v>11</v>
      </c>
      <c r="D45931" t="inlineStr">
        <is>
          <t>{'gatsby-plugin-affirm', 'gatsby-plugin-affirm-js', 'sfdx-affirm'}</t>
        </is>
      </c>
    </row>
    <row r="45932">
      <c r="A45932" s="1" t="n">
        <v>45930</v>
      </c>
      <c r="B45932" t="inlineStr">
        <is>
          <t>tmon</t>
        </is>
      </c>
      <c r="C45932" t="n">
        <v>11</v>
      </c>
      <c r="D45932" t="inlineStr">
        <is>
          <t>{'@tmon.tour~react-components', 'ng2-tmon-date-time-picker', '@tmon.tour~variables.scss'}</t>
        </is>
      </c>
    </row>
    <row r="45933">
      <c r="A45933" s="1" t="n">
        <v>45931</v>
      </c>
      <c r="B45933" t="inlineStr">
        <is>
          <t>docdb</t>
        </is>
      </c>
      <c r="C45933" t="n">
        <v>11</v>
      </c>
      <c r="D45933" t="inlineStr">
        <is>
          <t>{'docdbcmd', 'aws-cdk-aws-docdb', '@aws-sdk~client-docdb-browser'}</t>
        </is>
      </c>
    </row>
    <row r="45934">
      <c r="A45934" s="1" t="n">
        <v>45932</v>
      </c>
      <c r="B45934" t="inlineStr">
        <is>
          <t>easyjs</t>
        </is>
      </c>
      <c r="C45934" t="n">
        <v>11</v>
      </c>
      <c r="D45934" t="inlineStr">
        <is>
          <t>{'easyjs-typescript-lib', 'easyjs-function', 'easyjs-react-simple'}</t>
        </is>
      </c>
    </row>
    <row r="45935">
      <c r="A45935" s="1" t="n">
        <v>45933</v>
      </c>
      <c r="B45935" t="inlineStr">
        <is>
          <t>siga</t>
        </is>
      </c>
      <c r="C45935" t="n">
        <v>11</v>
      </c>
      <c r="D45935" t="inlineStr">
        <is>
          <t>{'@siga~mediator', 'ng-siga', 'sigaxmind'}</t>
        </is>
      </c>
    </row>
    <row r="45936">
      <c r="A45936" s="1" t="n">
        <v>45934</v>
      </c>
      <c r="B45936" t="inlineStr">
        <is>
          <t>smallstoneapps</t>
        </is>
      </c>
      <c r="C45936" t="n">
        <v>11</v>
      </c>
      <c r="D45936" t="inlineStr">
        <is>
          <t>{'@smallstoneapps~qr-layer', '@smallstoneapps~message-queue', '@smallstoneapps~linked-list'}</t>
        </is>
      </c>
    </row>
    <row r="45937">
      <c r="A45937" s="1" t="n">
        <v>45935</v>
      </c>
      <c r="B45937" t="inlineStr">
        <is>
          <t>cdif</t>
        </is>
      </c>
      <c r="C45937" t="n">
        <v>11</v>
      </c>
      <c r="D45937" t="inlineStr">
        <is>
          <t>{'cdif-yeelight-blue', 'cdif-sensortag', 'cdif-ble-manager'}</t>
        </is>
      </c>
    </row>
    <row r="45938">
      <c r="A45938" s="1" t="n">
        <v>45936</v>
      </c>
      <c r="B45938" t="inlineStr">
        <is>
          <t>ensembl</t>
        </is>
      </c>
      <c r="C45938" t="n">
        <v>11</v>
      </c>
      <c r="D45938" t="inlineStr">
        <is>
          <t>{'ensembl-rest', 'ensemblizer', 'tnt.ensembl'}</t>
        </is>
      </c>
    </row>
    <row r="45939">
      <c r="A45939" s="1" t="n">
        <v>45937</v>
      </c>
      <c r="B45939" t="inlineStr">
        <is>
          <t>errorlog</t>
        </is>
      </c>
      <c r="C45939" t="n">
        <v>11</v>
      </c>
      <c r="D45939" t="inlineStr">
        <is>
          <t>{'@sandamadile~errorlog', 'app.errorlog', 'errorlog'}</t>
        </is>
      </c>
    </row>
    <row r="45940">
      <c r="A45940" s="1" t="n">
        <v>45938</v>
      </c>
      <c r="B45940" t="inlineStr">
        <is>
          <t>taa</t>
        </is>
      </c>
      <c r="C45940" t="n">
        <v>11</v>
      </c>
      <c r="D45940" t="inlineStr">
        <is>
          <t>{'cra-template-taaghche', 'taaask', 'taa-componentes'}</t>
        </is>
      </c>
    </row>
    <row r="45941">
      <c r="A45941" s="1" t="n">
        <v>45939</v>
      </c>
      <c r="B45941" t="inlineStr">
        <is>
          <t>mochify</t>
        </is>
      </c>
      <c r="C45941" t="n">
        <v>11</v>
      </c>
      <c r="D45941" t="inlineStr">
        <is>
          <t>{'grunt-mochify', '@mochify~cli', '@mochify~mochify'}</t>
        </is>
      </c>
    </row>
    <row r="45942">
      <c r="A45942" s="1" t="n">
        <v>45940</v>
      </c>
      <c r="B45942" t="inlineStr">
        <is>
          <t>foun</t>
        </is>
      </c>
      <c r="C45942" t="n">
        <v>11</v>
      </c>
      <c r="D45942" t="inlineStr">
        <is>
          <t>{'@jusfoun-vis~threejs-common', 'jusfoun-cli', '@jusfoun-vis~threejs-chart'}</t>
        </is>
      </c>
    </row>
    <row r="45943">
      <c r="A45943" s="1" t="n">
        <v>45941</v>
      </c>
      <c r="B45943" t="inlineStr">
        <is>
          <t>jusfoun</t>
        </is>
      </c>
      <c r="C45943" t="n">
        <v>11</v>
      </c>
      <c r="D45943" t="inlineStr">
        <is>
          <t>{'@jusfoun-vis~threejs-common', 'jusfoun-cli', '@jusfoun-vis~threejs-chart'}</t>
        </is>
      </c>
    </row>
    <row r="45944">
      <c r="A45944" s="1" t="n">
        <v>45942</v>
      </c>
      <c r="B45944" t="inlineStr">
        <is>
          <t>smee</t>
        </is>
      </c>
      <c r="C45944" t="n">
        <v>11</v>
      </c>
      <c r="D45944" t="inlineStr">
        <is>
          <t>{'pysmee', 'smeedee', 'react-smee'}</t>
        </is>
      </c>
    </row>
    <row r="45945">
      <c r="A45945" s="1" t="n">
        <v>45943</v>
      </c>
      <c r="B45945" t="inlineStr">
        <is>
          <t>ragg</t>
        </is>
      </c>
      <c r="C45945" t="n">
        <v>11</v>
      </c>
      <c r="D45945" t="inlineStr">
        <is>
          <t>{'@ragg~rektia', '@ragg~fleur-route-store', '@ragg~gatsby-remark-relative-images'}</t>
        </is>
      </c>
    </row>
    <row r="45946">
      <c r="A45946" s="1" t="n">
        <v>45944</v>
      </c>
      <c r="B45946" t="inlineStr">
        <is>
          <t>avai</t>
        </is>
      </c>
      <c r="C45946" t="n">
        <v>11</v>
      </c>
      <c r="D45946" t="inlineStr">
        <is>
          <t>{'@ajaypalavai~angularplugin', '@avaion~ff', '@avaion~tally'}</t>
        </is>
      </c>
    </row>
    <row r="45947">
      <c r="A45947" s="1" t="n">
        <v>45945</v>
      </c>
      <c r="B45947" t="inlineStr">
        <is>
          <t>alv</t>
        </is>
      </c>
      <c r="C45947" t="n">
        <v>11</v>
      </c>
      <c r="D45947" t="inlineStr">
        <is>
          <t>{'alvxx-npm', '@alv-ch~cms-styleguide', 'alv'}</t>
        </is>
      </c>
    </row>
    <row r="45948">
      <c r="A45948" s="1" t="n">
        <v>45946</v>
      </c>
      <c r="B45948" t="inlineStr">
        <is>
          <t>olmap</t>
        </is>
      </c>
      <c r="C45948" t="n">
        <v>11</v>
      </c>
      <c r="D45948" t="inlineStr">
        <is>
          <t>{'cj-olmap', '@baifendian~adhere-ui-olmap', 'smartroad-olmap'}</t>
        </is>
      </c>
    </row>
    <row r="45949">
      <c r="A45949" s="1" t="n">
        <v>45947</v>
      </c>
      <c r="B45949" t="inlineStr">
        <is>
          <t>mmsb</t>
        </is>
      </c>
      <c r="C45949" t="n">
        <v>11</v>
      </c>
      <c r="D45949" t="inlineStr">
        <is>
          <t>{'@mmsb~selectionnable-tree', '@mmsb~radial-crispr', '@mmsb~mmsb-select'}</t>
        </is>
      </c>
    </row>
    <row r="45950">
      <c r="A45950" s="1" t="n">
        <v>45948</v>
      </c>
      <c r="B45950" t="inlineStr">
        <is>
          <t>mythx</t>
        </is>
      </c>
      <c r="C45950" t="n">
        <v>11</v>
      </c>
      <c r="D45950" t="inlineStr">
        <is>
          <t>{'sabre-mythx', 'mythx-models', 'mythx-report-helper'}</t>
        </is>
      </c>
    </row>
    <row r="45951">
      <c r="A45951" s="1" t="n">
        <v>45949</v>
      </c>
      <c r="B45951" t="inlineStr">
        <is>
          <t>yuandana</t>
        </is>
      </c>
      <c r="C45951" t="n">
        <v>11</v>
      </c>
      <c r="D45951" t="inlineStr">
        <is>
          <t>{'@yuandana~react-cli-plugin-eslint', '@yuandana~react-cli-service', '@yuandana~reactx'}</t>
        </is>
      </c>
    </row>
    <row r="45952">
      <c r="A45952" s="1" t="n">
        <v>45950</v>
      </c>
      <c r="B45952" t="inlineStr">
        <is>
          <t>yeseva</t>
        </is>
      </c>
      <c r="C45952" t="n">
        <v>11</v>
      </c>
      <c r="D45952" t="inlineStr">
        <is>
          <t>{'@openfonts~yeseva-one_latin', '@openfonts~yeseva-one_cyrillic-ext', 'typeface-yeseva-one'}</t>
        </is>
      </c>
    </row>
    <row r="45953">
      <c r="A45953" s="1" t="n">
        <v>45951</v>
      </c>
      <c r="B45953" t="inlineStr">
        <is>
          <t>gbo</t>
        </is>
      </c>
      <c r="C45953" t="n">
        <v>11</v>
      </c>
      <c r="D45953" t="inlineStr">
        <is>
          <t>{'@gbozee~now-python-asgi', 'gbo-reader', 'gbo-common-lib'}</t>
        </is>
      </c>
    </row>
    <row r="45954">
      <c r="A45954" s="1" t="n">
        <v>45952</v>
      </c>
      <c r="B45954" t="inlineStr">
        <is>
          <t>meditor</t>
        </is>
      </c>
      <c r="C45954" t="n">
        <v>11</v>
      </c>
      <c r="D45954" t="inlineStr">
        <is>
          <t>{'react-native-meditor', 'angular-meditor', '@gesdisc~meditor-components'}</t>
        </is>
      </c>
    </row>
    <row r="45955">
      <c r="A45955" s="1" t="n">
        <v>45953</v>
      </c>
      <c r="B45955" t="inlineStr">
        <is>
          <t>bitcoincash</t>
        </is>
      </c>
      <c r="C45955" t="n">
        <v>11</v>
      </c>
      <c r="D45955" t="inlineStr">
        <is>
          <t>{'@xchainjs~xchain-bitcoincash', '@thorwallet~xchain-bitcoincash', '@pioneer-platform~bitcoincash-e2e-sdk'}</t>
        </is>
      </c>
    </row>
    <row r="45956">
      <c r="A45956" s="1" t="n">
        <v>45954</v>
      </c>
      <c r="B45956" t="inlineStr">
        <is>
          <t>mechanics</t>
        </is>
      </c>
      <c r="C45956" t="n">
        <v>11</v>
      </c>
      <c r="D45956" t="inlineStr">
        <is>
          <t>{'@adwatch~socmechanics-factory', 'datamechanics-airflow-plugin', 'orbital-mechanics'}</t>
        </is>
      </c>
    </row>
    <row r="45957">
      <c r="A45957" s="1" t="n">
        <v>45955</v>
      </c>
      <c r="B45957" t="inlineStr">
        <is>
          <t>sweex</t>
        </is>
      </c>
      <c r="C45957" t="n">
        <v>11</v>
      </c>
      <c r="D45957" t="inlineStr">
        <is>
          <t>{'sweex-cli', '@sweexui~babel-plugin-component', '@sweexui~weex-cli-service'}</t>
        </is>
      </c>
    </row>
    <row r="45958">
      <c r="A45958" s="1" t="n">
        <v>45956</v>
      </c>
      <c r="B45958" t="inlineStr">
        <is>
          <t>sarina</t>
        </is>
      </c>
      <c r="C45958" t="n">
        <v>11</v>
      </c>
      <c r="D45958" t="inlineStr">
        <is>
          <t>{'@compai~font-sarina', '@sarina~di', '@sarina~annotation'}</t>
        </is>
      </c>
    </row>
    <row r="45959">
      <c r="A45959" s="1" t="n">
        <v>45957</v>
      </c>
      <c r="B45959" t="inlineStr">
        <is>
          <t>voken</t>
        </is>
      </c>
      <c r="C45959" t="n">
        <v>11</v>
      </c>
      <c r="D45959" t="inlineStr">
        <is>
          <t>{'@voken~vue-avatar', 'voken', '@voken~sha'}</t>
        </is>
      </c>
    </row>
    <row r="45960">
      <c r="A45960" s="1" t="n">
        <v>45958</v>
      </c>
      <c r="B45960" t="inlineStr">
        <is>
          <t>pkit</t>
        </is>
      </c>
      <c r="C45960" t="n">
        <v>11</v>
      </c>
      <c r="D45960" t="inlineStr">
        <is>
          <t>{'react-native-p2pkit', '@pkit~electron', 'pkit'}</t>
        </is>
      </c>
    </row>
    <row r="45961">
      <c r="A45961" s="1" t="n">
        <v>45959</v>
      </c>
      <c r="B45961" t="inlineStr">
        <is>
          <t>hoco</t>
        </is>
      </c>
      <c r="C45961" t="n">
        <v>11</v>
      </c>
      <c r="D45961" t="inlineStr">
        <is>
          <t>{'@hoco_editor~font_family_plugin', '@hoco_editor~color_plugin', 'hoco'}</t>
        </is>
      </c>
    </row>
    <row r="45962">
      <c r="A45962" s="1" t="n">
        <v>45960</v>
      </c>
      <c r="B45962" t="inlineStr">
        <is>
          <t>absol</t>
        </is>
      </c>
      <c r="C45962" t="n">
        <v>11</v>
      </c>
      <c r="D45962" t="inlineStr">
        <is>
          <t>{'absol-mobile', 'absol-svg', 'absol-diff'}</t>
        </is>
      </c>
    </row>
    <row r="45963">
      <c r="A45963" s="1" t="n">
        <v>45961</v>
      </c>
      <c r="B45963" t="inlineStr">
        <is>
          <t>bjc</t>
        </is>
      </c>
      <c r="C45963" t="n">
        <v>11</v>
      </c>
      <c r="D45963" t="inlineStr">
        <is>
          <t>{'qbjc', 'cordova-plugin-bjcasign', 'bjcasign'}</t>
        </is>
      </c>
    </row>
    <row r="45964">
      <c r="A45964" s="1" t="n">
        <v>45962</v>
      </c>
      <c r="B45964" t="inlineStr">
        <is>
          <t>watchers</t>
        </is>
      </c>
      <c r="C45964" t="n">
        <v>11</v>
      </c>
      <c r="D45964" t="inlineStr">
        <is>
          <t>{'objectwatchers', 'homebridge-wattwatchers', 'watchers-py'}</t>
        </is>
      </c>
    </row>
    <row r="45965">
      <c r="A45965" s="1" t="n">
        <v>45963</v>
      </c>
      <c r="B45965" t="inlineStr">
        <is>
          <t>vektr</t>
        </is>
      </c>
      <c r="C45965" t="n">
        <v>11</v>
      </c>
      <c r="D45965" t="inlineStr">
        <is>
          <t>{'vektr_windowmonitoringlib', 'vektr_compositinglib', 'vektr_loaderlib'}</t>
        </is>
      </c>
    </row>
    <row r="45966">
      <c r="A45966" s="1" t="n">
        <v>45964</v>
      </c>
      <c r="B45966" t="inlineStr">
        <is>
          <t>shor</t>
        </is>
      </c>
      <c r="C45966" t="n">
        <v>11</v>
      </c>
      <c r="D45966" t="inlineStr">
        <is>
          <t>{'@lanshor~html-builder', 'shor', 'ember-cli-fill-murray-anthshor'}</t>
        </is>
      </c>
    </row>
    <row r="45967">
      <c r="A45967" s="1" t="n">
        <v>45965</v>
      </c>
      <c r="B45967" t="inlineStr">
        <is>
          <t>narrator</t>
        </is>
      </c>
      <c r="C45967" t="n">
        <v>11</v>
      </c>
      <c r="D45967" t="inlineStr">
        <is>
          <t>{'narrator', '@bookshop~toml-narrator', 'narratory-cloud'}</t>
        </is>
      </c>
    </row>
    <row r="45968">
      <c r="A45968" s="1" t="n">
        <v>45966</v>
      </c>
      <c r="B45968" t="inlineStr">
        <is>
          <t>darc</t>
        </is>
      </c>
      <c r="C45968" t="n">
        <v>11</v>
      </c>
      <c r="D45968" t="inlineStr">
        <is>
          <t>{'darc', 'darc-aws-email', '@darcdev~mediaplayer'}</t>
        </is>
      </c>
    </row>
    <row r="45969">
      <c r="A45969" s="1" t="n">
        <v>45967</v>
      </c>
      <c r="B45969" t="inlineStr">
        <is>
          <t>sach</t>
        </is>
      </c>
      <c r="C45969" t="n">
        <v>11</v>
      </c>
      <c r="D45969" t="inlineStr">
        <is>
          <t>{'sachlabs', 'sach-map', 'test-sach'}</t>
        </is>
      </c>
    </row>
    <row r="45970">
      <c r="A45970" s="1" t="n">
        <v>45968</v>
      </c>
      <c r="B45970" t="inlineStr">
        <is>
          <t>patu</t>
        </is>
      </c>
      <c r="C45970" t="n">
        <v>11</v>
      </c>
      <c r="D45970" t="inlineStr">
        <is>
          <t>{'typopro-web-TypoPRO-PatuaOne', '@fontsource~patua-one', '@expo-google-fonts~patua-one'}</t>
        </is>
      </c>
    </row>
    <row r="45971">
      <c r="A45971" s="1" t="n">
        <v>45969</v>
      </c>
      <c r="B45971" t="inlineStr">
        <is>
          <t>geomap</t>
        </is>
      </c>
      <c r="C45971" t="n">
        <v>11</v>
      </c>
      <c r="D45971" t="inlineStr">
        <is>
          <t>{'eslint-config-geomap', '@ngx-dino~geomap', '@geomap~utils'}</t>
        </is>
      </c>
    </row>
    <row r="45972">
      <c r="A45972" s="1" t="n">
        <v>45970</v>
      </c>
      <c r="B45972" t="inlineStr">
        <is>
          <t>cjson</t>
        </is>
      </c>
      <c r="C45972" t="n">
        <v>11</v>
      </c>
      <c r="D45972" t="inlineStr">
        <is>
          <t>{'v2cjson', 'config-default-cjson', '@openchemistry~cjson-utils'}</t>
        </is>
      </c>
    </row>
    <row r="45973">
      <c r="A45973" s="1" t="n">
        <v>45971</v>
      </c>
      <c r="B45973" t="inlineStr">
        <is>
          <t>ocsp</t>
        </is>
      </c>
      <c r="C45973" t="n">
        <v>11</v>
      </c>
      <c r="D45973" t="inlineStr">
        <is>
          <t>{'ocsp', 'ocsp-ts', 'ocsp-checker'}</t>
        </is>
      </c>
    </row>
    <row r="45974">
      <c r="A45974" s="1" t="n">
        <v>45972</v>
      </c>
      <c r="B45974" t="inlineStr">
        <is>
          <t>curlyhair</t>
        </is>
      </c>
      <c r="C45974" t="n">
        <v>11</v>
      </c>
      <c r="D45974" t="inlineStr">
        <is>
          <t>{'@curlyhair-biz-cli-dev~format-path', '@curlyhair-biz-cli-dev~package', '@curlyhair-biz-cli-dev~exec'}</t>
        </is>
      </c>
    </row>
    <row r="45975">
      <c r="A45975" s="1" t="n">
        <v>45973</v>
      </c>
      <c r="B45975" t="inlineStr">
        <is>
          <t>youri</t>
        </is>
      </c>
      <c r="C45975" t="n">
        <v>11</v>
      </c>
      <c r="D45975" t="inlineStr">
        <is>
          <t>{'@youri-kane~js_utils', '@youri-kane~use-transition', '@youri-kane~use-context-menu'}</t>
        </is>
      </c>
    </row>
    <row r="45976">
      <c r="A45976" s="1" t="n">
        <v>45974</v>
      </c>
      <c r="B45976" t="inlineStr">
        <is>
          <t>kuu</t>
        </is>
      </c>
      <c r="C45976" t="n">
        <v>11</v>
      </c>
      <c r="D45976" t="inlineStr">
        <is>
          <t>{'kuu', '@kuuhubb~ioc', 'grunt-kuuijes-script-tags'}</t>
        </is>
      </c>
    </row>
    <row r="45977">
      <c r="A45977" s="1" t="n">
        <v>45975</v>
      </c>
      <c r="B45977" t="inlineStr">
        <is>
          <t>ghs</t>
        </is>
      </c>
      <c r="C45977" t="n">
        <v>11</v>
      </c>
      <c r="D45977" t="inlineStr">
        <is>
          <t>{'ghs-umami-tonkotsu-curator-compiler', 'ghs', '@emnaaz~ghs-modules'}</t>
        </is>
      </c>
    </row>
    <row r="45978">
      <c r="A45978" s="1" t="n">
        <v>45976</v>
      </c>
      <c r="B45978" t="inlineStr">
        <is>
          <t>gen2</t>
        </is>
      </c>
      <c r="C45978" t="n">
        <v>11</v>
      </c>
      <c r="D45978" t="inlineStr">
        <is>
          <t>{'pure-testgen2', 'gen2-acl-bundle', 'gen2-core'}</t>
        </is>
      </c>
    </row>
    <row r="45979">
      <c r="A45979" s="1" t="n">
        <v>45977</v>
      </c>
      <c r="B45979" t="inlineStr">
        <is>
          <t>xboxlive</t>
        </is>
      </c>
      <c r="C45979" t="n">
        <v>11</v>
      </c>
      <c r="D45979" t="inlineStr">
        <is>
          <t>{'@nodert-win10-rs3~windows.networking.xboxlive', '@nodert-win10-rs4~windows.gaming.xboxlive.storage', '@nodert-win10-20h1~windows.networking.xboxlive'}</t>
        </is>
      </c>
    </row>
    <row r="45980">
      <c r="A45980" s="1" t="n">
        <v>45978</v>
      </c>
      <c r="B45980" t="inlineStr">
        <is>
          <t>huf</t>
        </is>
      </c>
      <c r="C45980" t="n">
        <v>11</v>
      </c>
      <c r="D45980" t="inlineStr">
        <is>
          <t>{'@richardhuf~basic-vue-datepicker', '@hufeiopq~npm-scope', '@hufeiopq~a-pkg'}</t>
        </is>
      </c>
    </row>
    <row r="45981">
      <c r="A45981" s="1" t="n">
        <v>45979</v>
      </c>
      <c r="B45981" t="inlineStr">
        <is>
          <t>boton</t>
        </is>
      </c>
      <c r="C45981" t="n">
        <v>11</v>
      </c>
      <c r="D45981" t="inlineStr">
        <is>
          <t>{'form-aurora-boton', 'boton-verde', 'react-native-boton'}</t>
        </is>
      </c>
    </row>
    <row r="45982">
      <c r="A45982" s="1" t="n">
        <v>45980</v>
      </c>
      <c r="B45982" t="inlineStr">
        <is>
          <t>jvml</t>
        </is>
      </c>
      <c r="C45982" t="n">
        <v>11</v>
      </c>
      <c r="D45982" t="inlineStr">
        <is>
          <t>{'@jvml~quality-sasslint', '@jvml~quality-mocha-sonar-reporter', '@jvml~quality-sonar-reporter'}</t>
        </is>
      </c>
    </row>
    <row r="45983">
      <c r="A45983" s="1" t="n">
        <v>45981</v>
      </c>
      <c r="B45983" t="inlineStr">
        <is>
          <t>appa</t>
        </is>
      </c>
      <c r="C45983" t="n">
        <v>11</v>
      </c>
      <c r="D45983" t="inlineStr">
        <is>
          <t>{'clienta-appa-common', 'vinaylingappa-frame-print', 'appa-api'}</t>
        </is>
      </c>
    </row>
    <row r="45984">
      <c r="A45984" s="1" t="n">
        <v>45982</v>
      </c>
      <c r="B45984" t="inlineStr">
        <is>
          <t>werkint</t>
        </is>
      </c>
      <c r="C45984" t="n">
        <v>11</v>
      </c>
      <c r="D45984" t="inlineStr">
        <is>
          <t>{'werkint-gulp-dumper', 'werkint-gulp-driver-symfony', 'werkint-gulp-task-sprites'}</t>
        </is>
      </c>
    </row>
    <row r="45985">
      <c r="A45985" s="1" t="n">
        <v>45983</v>
      </c>
      <c r="B45985" t="inlineStr">
        <is>
          <t>touchtech</t>
        </is>
      </c>
      <c r="C45985" t="n">
        <v>11</v>
      </c>
      <c r="D45985" t="inlineStr">
        <is>
          <t>{'@touchtech~custom-dnd-kit-core', '@touchtech~custom-dnd-kit-sortable', '@touchtech~microbundle'}</t>
        </is>
      </c>
    </row>
    <row r="45986">
      <c r="A45986" s="1" t="n">
        <v>45984</v>
      </c>
      <c r="B45986" t="inlineStr">
        <is>
          <t>nmc</t>
        </is>
      </c>
      <c r="C45986" t="n">
        <v>11</v>
      </c>
      <c r="D45986" t="inlineStr">
        <is>
          <t>{'nmc', 'libcnmc', 'nmc-met-io'}</t>
        </is>
      </c>
    </row>
    <row r="45987">
      <c r="A45987" s="1" t="n">
        <v>45985</v>
      </c>
      <c r="B45987" t="inlineStr">
        <is>
          <t>flashcard</t>
        </is>
      </c>
      <c r="C45987" t="n">
        <v>11</v>
      </c>
      <c r="D45987" t="inlineStr">
        <is>
          <t>{'flashcard', 'flashcardz', 'react-flashcard'}</t>
        </is>
      </c>
    </row>
    <row r="45988">
      <c r="A45988" s="1" t="n">
        <v>45986</v>
      </c>
      <c r="B45988" t="inlineStr">
        <is>
          <t>dnssd</t>
        </is>
      </c>
      <c r="C45988" t="n">
        <v>11</v>
      </c>
      <c r="D45988" t="inlineStr">
        <is>
          <t>{'@types~dnssd', '@nodert-win10~windows.networking.servicediscovery.dnssd', 'nickreed-cordova-dnssd'}</t>
        </is>
      </c>
    </row>
    <row r="45989">
      <c r="A45989" s="1" t="n">
        <v>45987</v>
      </c>
      <c r="B45989" t="inlineStr">
        <is>
          <t>icsoc</t>
        </is>
      </c>
      <c r="C45989" t="n">
        <v>11</v>
      </c>
      <c r="D45989" t="inlineStr">
        <is>
          <t>{'icsoc-rc-modal', 'icsoc-rc-tag', 'icsoc-rc-tab-page'}</t>
        </is>
      </c>
    </row>
    <row r="45990">
      <c r="A45990" s="1" t="n">
        <v>45988</v>
      </c>
      <c r="B45990" t="inlineStr">
        <is>
          <t>shishi</t>
        </is>
      </c>
      <c r="C45990" t="n">
        <v>11</v>
      </c>
      <c r="D45990" t="inlineStr">
        <is>
          <t>{'shishisdk', 'npmtestshishi', 'nmp-test-shishikk'}</t>
        </is>
      </c>
    </row>
    <row r="45991">
      <c r="A45991" s="1" t="n">
        <v>45989</v>
      </c>
      <c r="B45991" t="inlineStr">
        <is>
          <t>sinh</t>
        </is>
      </c>
      <c r="C45991" t="n">
        <v>11</v>
      </c>
      <c r="D45991" t="inlineStr">
        <is>
          <t>{'math-sinh', '@virendrasinh~makemyfunction', '@kfonts~nanum-handwritting-sinhonbubu'}</t>
        </is>
      </c>
    </row>
    <row r="45992">
      <c r="A45992" s="1" t="n">
        <v>45990</v>
      </c>
      <c r="B45992" t="inlineStr">
        <is>
          <t>jackal</t>
        </is>
      </c>
      <c r="C45992" t="n">
        <v>11</v>
      </c>
      <c r="D45992" t="inlineStr">
        <is>
          <t>{'jackal-postman', 'jackalislive', 'jackal-postman-tools'}</t>
        </is>
      </c>
    </row>
    <row r="45993">
      <c r="A45993" s="1" t="n">
        <v>45991</v>
      </c>
      <c r="B45993" t="inlineStr">
        <is>
          <t>aepp</t>
        </is>
      </c>
      <c r="C45993" t="n">
        <v>11</v>
      </c>
      <c r="D45993" t="inlineStr">
        <is>
          <t>{'aepp-components-davidyuk', '@aeternity~aepp-cli', 'imaginea-aepp-sdk'}</t>
        </is>
      </c>
    </row>
    <row r="45994">
      <c r="A45994" s="1" t="n">
        <v>45992</v>
      </c>
      <c r="B45994" t="inlineStr">
        <is>
          <t>vending</t>
        </is>
      </c>
      <c r="C45994" t="n">
        <v>11</v>
      </c>
      <c r="D45994" t="inlineStr">
        <is>
          <t>{'vendingapp-server-dependencies', 'vendingm', '@jumpgroup~romagnavending-game'}</t>
        </is>
      </c>
    </row>
    <row r="45995">
      <c r="A45995" s="1" t="n">
        <v>45993</v>
      </c>
      <c r="B45995" t="inlineStr">
        <is>
          <t>smartpy</t>
        </is>
      </c>
      <c r="C45995" t="n">
        <v>11</v>
      </c>
      <c r="D45995" t="inlineStr">
        <is>
          <t>{'@smartpy~ts-syntax', 'create-smartpy-project', '@dune-network-truffle~compile-smartpy'}</t>
        </is>
      </c>
    </row>
    <row r="45996">
      <c r="A45996" s="1" t="n">
        <v>45994</v>
      </c>
      <c r="B45996" t="inlineStr">
        <is>
          <t>nexttick</t>
        </is>
      </c>
      <c r="C45996" t="n">
        <v>11</v>
      </c>
      <c r="D45996" t="inlineStr">
        <is>
          <t>{'@frdl~nexttick', '@mcbe~nexttick', 'breeze-nexttick'}</t>
        </is>
      </c>
    </row>
    <row r="45997">
      <c r="A45997" s="1" t="n">
        <v>45995</v>
      </c>
      <c r="B45997" t="inlineStr">
        <is>
          <t>verilog</t>
        </is>
      </c>
      <c r="C45997" t="n">
        <v>11</v>
      </c>
      <c r="D45997" t="inlineStr">
        <is>
          <t>{'verilogparser', 'theia-verilog', 'pyverilog-toolbox'}</t>
        </is>
      </c>
    </row>
    <row r="45998">
      <c r="A45998" s="1" t="n">
        <v>45996</v>
      </c>
      <c r="B45998" t="inlineStr">
        <is>
          <t>nni</t>
        </is>
      </c>
      <c r="C45998" t="n">
        <v>11</v>
      </c>
      <c r="D45998" t="inlineStr">
        <is>
          <t>{'django-tonnikala', 'xnni', 'aifs-nni'}</t>
        </is>
      </c>
    </row>
    <row r="45999">
      <c r="A45999" s="1" t="n">
        <v>45997</v>
      </c>
      <c r="B45999" t="inlineStr">
        <is>
          <t>htd</t>
        </is>
      </c>
      <c r="C45999" t="n">
        <v>11</v>
      </c>
      <c r="D45999" t="inlineStr">
        <is>
          <t>{'htd_untils', 'htd', 'htdllib'}</t>
        </is>
      </c>
    </row>
    <row r="46000">
      <c r="A46000" s="1" t="n">
        <v>45998</v>
      </c>
      <c r="B46000" t="inlineStr">
        <is>
          <t>opdracht</t>
        </is>
      </c>
      <c r="C46000" t="n">
        <v>11</v>
      </c>
      <c r="D46000" t="inlineStr">
        <is>
          <t>{'@niels-vanhove~examenopdracht-nielsvanhove', '@lauradebaets~examenopdracht', 'examenopdracht-tarikverschaetse'}</t>
        </is>
      </c>
    </row>
    <row r="46001">
      <c r="A46001" s="1" t="n">
        <v>45999</v>
      </c>
      <c r="B46001" t="inlineStr">
        <is>
          <t>jsz</t>
        </is>
      </c>
      <c r="C46001" t="n">
        <v>11</v>
      </c>
      <c r="D46001" t="inlineStr">
        <is>
          <t>{'jsz-object', 'jsz-web-ui', 'jsz-event'}</t>
        </is>
      </c>
    </row>
    <row r="46002">
      <c r="A46002" s="1" t="n">
        <v>46000</v>
      </c>
      <c r="B46002" t="inlineStr">
        <is>
          <t>skywalker</t>
        </is>
      </c>
      <c r="C46002" t="n">
        <v>11</v>
      </c>
      <c r="D46002" t="inlineStr">
        <is>
          <t>{'@mel.skywalker~md-links', '@mel.skywalker~tiny', '@skywalker-fe~skywalker'}</t>
        </is>
      </c>
    </row>
    <row r="46003">
      <c r="A46003" s="1" t="n">
        <v>46001</v>
      </c>
      <c r="B46003" t="inlineStr">
        <is>
          <t>dams</t>
        </is>
      </c>
      <c r="C46003" t="n">
        <v>11</v>
      </c>
      <c r="D46003" t="inlineStr">
        <is>
          <t>{'@yongdamsh~use-element-visibility', '@robindiddams~y-websocket', '@damscode~npx-card'}</t>
        </is>
      </c>
    </row>
    <row r="46004">
      <c r="A46004" s="1" t="n">
        <v>46002</v>
      </c>
      <c r="B46004" t="inlineStr">
        <is>
          <t>chatterbug</t>
        </is>
      </c>
      <c r="C46004" t="n">
        <v>11</v>
      </c>
      <c r="D46004" t="inlineStr">
        <is>
          <t>{'@chatterbug~aaron', '@chatterbug~stylo', '@chatterbug~theme'}</t>
        </is>
      </c>
    </row>
    <row r="46005">
      <c r="A46005" s="1" t="n">
        <v>46003</v>
      </c>
      <c r="B46005" t="inlineStr">
        <is>
          <t>unusual</t>
        </is>
      </c>
      <c r="C46005" t="n">
        <v>11</v>
      </c>
      <c r="D46005" t="inlineStr">
        <is>
          <t>{'nbugs-mobile-statistics-with-unusual', 'unusual', 'unusual-effects'}</t>
        </is>
      </c>
    </row>
    <row r="46006">
      <c r="A46006" s="1" t="n">
        <v>46004</v>
      </c>
      <c r="B46006" t="inlineStr">
        <is>
          <t>expansejs</t>
        </is>
      </c>
      <c r="C46006" t="n">
        <v>11</v>
      </c>
      <c r="D46006" t="inlineStr">
        <is>
          <t>{'expansejs-testing', 'expansejs-abi', 'expansejs-icap'}</t>
        </is>
      </c>
    </row>
    <row r="46007">
      <c r="A46007" s="1" t="n">
        <v>46005</v>
      </c>
      <c r="B46007" t="inlineStr">
        <is>
          <t>unisite</t>
        </is>
      </c>
      <c r="C46007" t="n">
        <v>11</v>
      </c>
      <c r="D46007" t="inlineStr">
        <is>
          <t>{'@unisite~theme-doc', '@unisite~gatsby-plugin-dark-mode', '@unisite~windicss'}</t>
        </is>
      </c>
    </row>
    <row r="46008">
      <c r="A46008" s="1" t="n">
        <v>46006</v>
      </c>
      <c r="B46008" t="inlineStr">
        <is>
          <t>miovision</t>
        </is>
      </c>
      <c r="C46008" t="n">
        <v>11</v>
      </c>
      <c r="D46008" t="inlineStr">
        <is>
          <t>{'@miovision~eslint-plugin-disallow-date', '@miovision~inputs-ng', '@miovision~commitlint-config'}</t>
        </is>
      </c>
    </row>
    <row r="46009">
      <c r="A46009" s="1" t="n">
        <v>46007</v>
      </c>
      <c r="B46009" t="inlineStr">
        <is>
          <t>soundtouch</t>
        </is>
      </c>
      <c r="C46009" t="n">
        <v>11</v>
      </c>
      <c r="D46009" t="inlineStr">
        <is>
          <t>{'homebridge-soundtouch-platform', 'soundtouch-ts', 'soundtouch'}</t>
        </is>
      </c>
    </row>
    <row r="46010">
      <c r="A46010" s="1" t="n">
        <v>46008</v>
      </c>
      <c r="B46010" t="inlineStr">
        <is>
          <t>sriram</t>
        </is>
      </c>
      <c r="C46010" t="n">
        <v>11</v>
      </c>
      <c r="D46010" t="inlineStr">
        <is>
          <t>{'lion-lib-sriramkasu', 'sriram-github-example', 'sriram-simple-calc'}</t>
        </is>
      </c>
    </row>
    <row r="46011">
      <c r="A46011" s="1" t="n">
        <v>46009</v>
      </c>
      <c r="B46011" t="inlineStr">
        <is>
          <t>rdio</t>
        </is>
      </c>
      <c r="C46011" t="n">
        <v>11</v>
      </c>
      <c r="D46011" t="inlineStr">
        <is>
          <t>{'hubot-rdio', 'passport-rdio-oauth2', 'node-rdio'}</t>
        </is>
      </c>
    </row>
    <row r="46012">
      <c r="A46012" s="1" t="n">
        <v>46010</v>
      </c>
      <c r="B46012" t="inlineStr">
        <is>
          <t>coingecko</t>
        </is>
      </c>
      <c r="C46012" t="n">
        <v>11</v>
      </c>
      <c r="D46012" t="inlineStr">
        <is>
          <t>{'simple_coingecko_api_by_recreationms__pty_ltd', 'coingecko-api-ts', '@coingecko~cryptoformat'}</t>
        </is>
      </c>
    </row>
    <row r="46013">
      <c r="A46013" s="1" t="n">
        <v>46011</v>
      </c>
      <c r="B46013" t="inlineStr">
        <is>
          <t>oasisdex</t>
        </is>
      </c>
      <c r="C46013" t="n">
        <v>11</v>
      </c>
      <c r="D46013" t="inlineStr">
        <is>
          <t>{'@oasisdex~spock-utils', '@oasisdex~injected-connector', '@oasisdex~utils'}</t>
        </is>
      </c>
    </row>
    <row r="46014">
      <c r="A46014" s="1" t="n">
        <v>46012</v>
      </c>
      <c r="B46014" t="inlineStr">
        <is>
          <t>ds2</t>
        </is>
      </c>
      <c r="C46014" t="n">
        <v>11</v>
      </c>
      <c r="D46014" t="inlineStr">
        <is>
          <t>{'@payvision~3ds2-integrated-server', 'ds2viz', '@felipebri23~3ds2-integrated-server-test2'}</t>
        </is>
      </c>
    </row>
    <row r="46015">
      <c r="A46015" s="1" t="n">
        <v>46013</v>
      </c>
      <c r="B46015" t="inlineStr">
        <is>
          <t>failures</t>
        </is>
      </c>
      <c r="C46015" t="n">
        <v>11</v>
      </c>
      <c r="D46015" t="inlineStr">
        <is>
          <t>{'p-all-with-failures', 'wix-bucket-of-failures-server', 'newman-reporter-failures'}</t>
        </is>
      </c>
    </row>
    <row r="46016">
      <c r="A46016" s="1" t="n">
        <v>46014</v>
      </c>
      <c r="B46016" t="inlineStr">
        <is>
          <t>mftcc</t>
        </is>
      </c>
      <c r="C46016" t="n">
        <v>11</v>
      </c>
      <c r="D46016" t="inlineStr">
        <is>
          <t>{'mftcc-plt', 'mftcc-plt-npm', 'mftcc-plt-yg'}</t>
        </is>
      </c>
    </row>
    <row r="46017">
      <c r="A46017" s="1" t="n">
        <v>46015</v>
      </c>
      <c r="B46017" t="inlineStr">
        <is>
          <t>mrq</t>
        </is>
      </c>
      <c r="C46017" t="n">
        <v>11</v>
      </c>
      <c r="D46017" t="inlineStr">
        <is>
          <t>{'@bjmrqticketing~common', '@bjmrq~zorlog', 'smrq-ui-view-loader'}</t>
        </is>
      </c>
    </row>
    <row r="46018">
      <c r="A46018" s="1" t="n">
        <v>46016</v>
      </c>
      <c r="B46018" t="inlineStr">
        <is>
          <t>seabass</t>
        </is>
      </c>
      <c r="C46018" t="n">
        <v>11</v>
      </c>
      <c r="D46018" t="inlineStr">
        <is>
          <t>{'@seabass~jscs-config', '@seabass-ui~forms', '@seabass-ui~seabass'}</t>
        </is>
      </c>
    </row>
    <row r="46019">
      <c r="A46019" s="1" t="n">
        <v>46017</v>
      </c>
      <c r="B46019" t="inlineStr">
        <is>
          <t>tlz</t>
        </is>
      </c>
      <c r="C46019" t="n">
        <v>11</v>
      </c>
      <c r="D46019" t="inlineStr">
        <is>
          <t>{'tlz-vue-components-lib', 'ctutlz', '@woyoutlz~cybexjs'}</t>
        </is>
      </c>
    </row>
    <row r="46020">
      <c r="A46020" s="1" t="n">
        <v>46018</v>
      </c>
      <c r="B46020" t="inlineStr">
        <is>
          <t>changba</t>
        </is>
      </c>
      <c r="C46020" t="n">
        <v>11</v>
      </c>
      <c r="D46020" t="inlineStr">
        <is>
          <t>{'imagemin-mozjpeg-changba', 'imagemin-jpegtran-changba', 'imagemin-optipng-changba'}</t>
        </is>
      </c>
    </row>
    <row r="46021">
      <c r="A46021" s="1" t="n">
        <v>46019</v>
      </c>
      <c r="B46021" t="inlineStr">
        <is>
          <t>probo</t>
        </is>
      </c>
      <c r="C46021" t="n">
        <v>11</v>
      </c>
      <c r="D46021" t="inlineStr">
        <is>
          <t>{'probo-bitbucket-handler', 'probo-asset-receiver', 'probo'}</t>
        </is>
      </c>
    </row>
    <row r="46022">
      <c r="A46022" s="1" t="n">
        <v>46020</v>
      </c>
      <c r="B46022" t="inlineStr">
        <is>
          <t>beautywe</t>
        </is>
      </c>
      <c r="C46022" t="n">
        <v>11</v>
      </c>
      <c r="D46022" t="inlineStr">
        <is>
          <t>{'@beautywe~core', '@beautywe~framework', '@beautywe~plugin-status'}</t>
        </is>
      </c>
    </row>
    <row r="46023">
      <c r="A46023" s="1" t="n">
        <v>46021</v>
      </c>
      <c r="B46023" t="inlineStr">
        <is>
          <t>biosimulators</t>
        </is>
      </c>
      <c r="C46023" t="n">
        <v>11</v>
      </c>
      <c r="D46023" t="inlineStr">
        <is>
          <t>{'biosimulators-bionetgen', 'biosimulators-pysces', 'biosimulators-tellurium'}</t>
        </is>
      </c>
    </row>
    <row r="46024">
      <c r="A46024" s="1" t="n">
        <v>46022</v>
      </c>
      <c r="B46024" t="inlineStr">
        <is>
          <t>pbr</t>
        </is>
      </c>
      <c r="C46024" t="n">
        <v>11</v>
      </c>
      <c r="D46024" t="inlineStr">
        <is>
          <t>{'pbr', 'oxygen-deferred-pbr-shader-assets', 'pbr-scene'}</t>
        </is>
      </c>
    </row>
    <row r="46025">
      <c r="A46025" s="1" t="n">
        <v>46023</v>
      </c>
      <c r="B46025" t="inlineStr">
        <is>
          <t>bable</t>
        </is>
      </c>
      <c r="C46025" t="n">
        <v>11</v>
      </c>
      <c r="D46025" t="inlineStr">
        <is>
          <t>{'bable_es6', 'ember-cli-bable', 'bable-interface'}</t>
        </is>
      </c>
    </row>
    <row r="46026">
      <c r="A46026" s="1" t="n">
        <v>46024</v>
      </c>
      <c r="B46026" t="inlineStr">
        <is>
          <t>dadan</t>
        </is>
      </c>
      <c r="C46026" t="n">
        <v>11</v>
      </c>
      <c r="D46026" t="inlineStr">
        <is>
          <t>{'dadan', 'angular-dadan-sdk', 'vue-dadan-sdk'}</t>
        </is>
      </c>
    </row>
    <row r="46027">
      <c r="A46027" s="1" t="n">
        <v>46025</v>
      </c>
      <c r="B46027" t="inlineStr">
        <is>
          <t>roslib</t>
        </is>
      </c>
      <c r="C46027" t="n">
        <v>11</v>
      </c>
      <c r="D46027" t="inlineStr">
        <is>
          <t>{'roslib-fork', 'roslib', 'ngx-roslib'}</t>
        </is>
      </c>
    </row>
    <row r="46028">
      <c r="A46028" s="1" t="n">
        <v>46026</v>
      </c>
      <c r="B46028" t="inlineStr">
        <is>
          <t>indec</t>
        </is>
      </c>
      <c r="C46028" t="n">
        <v>11</v>
      </c>
      <c r="D46028" t="inlineStr">
        <is>
          <t>{'@indec~react-native-survey-commons', '@indec~react-native-commons', '@indec~react-commons'}</t>
        </is>
      </c>
    </row>
    <row r="46029">
      <c r="A46029" s="1" t="n">
        <v>46027</v>
      </c>
      <c r="B46029" t="inlineStr">
        <is>
          <t>regis</t>
        </is>
      </c>
      <c r="C46029" t="n">
        <v>11</v>
      </c>
      <c r="D46029" t="inlineStr">
        <is>
          <t>{'muvi-regis', '@regis-js~regis', '@regiscamimura~vue-datatable'}</t>
        </is>
      </c>
    </row>
    <row r="46030">
      <c r="A46030" s="1" t="n">
        <v>46028</v>
      </c>
      <c r="B46030" t="inlineStr">
        <is>
          <t>bigg</t>
        </is>
      </c>
      <c r="C46030" t="n">
        <v>11</v>
      </c>
      <c r="D46030" t="inlineStr">
        <is>
          <t>{'@zbigg~treesync', 'fbigg', 'bigg-mysql-db-wrapper'}</t>
        </is>
      </c>
    </row>
    <row r="46031">
      <c r="A46031" s="1" t="n">
        <v>46029</v>
      </c>
      <c r="B46031" t="inlineStr">
        <is>
          <t>uicomponents</t>
        </is>
      </c>
      <c r="C46031" t="n">
        <v>11</v>
      </c>
      <c r="D46031" t="inlineStr">
        <is>
          <t>{'@dordm~uicomponents', 'restaf-uicomponents', '@andyprocesser~uicomponents'}</t>
        </is>
      </c>
    </row>
    <row r="46032">
      <c r="A46032" s="1" t="n">
        <v>46030</v>
      </c>
      <c r="B46032" t="inlineStr">
        <is>
          <t>nch</t>
        </is>
      </c>
      <c r="C46032" t="n">
        <v>11</v>
      </c>
      <c r="D46032" t="inlineStr">
        <is>
          <t>{'nch-hello-world', 'nch-distributions', '@anhnch~react-native-pincode'}</t>
        </is>
      </c>
    </row>
    <row r="46033">
      <c r="A46033" s="1" t="n">
        <v>46031</v>
      </c>
      <c r="B46033" t="inlineStr">
        <is>
          <t>codeframe</t>
        </is>
      </c>
      <c r="C46033" t="n">
        <v>11</v>
      </c>
      <c r="D46033" t="inlineStr">
        <is>
          <t>{'eslint-codeframe-formatter', 'cfn-lint-to-codeframe', '@putout~formatter-codeframe'}</t>
        </is>
      </c>
    </row>
    <row r="46034">
      <c r="A46034" s="1" t="n">
        <v>46032</v>
      </c>
      <c r="B46034" t="inlineStr">
        <is>
          <t>windego</t>
        </is>
      </c>
      <c r="C46034" t="n">
        <v>11</v>
      </c>
      <c r="D46034" t="inlineStr">
        <is>
          <t>{'windego-js-beautify', 'windego-minapp-common', 'windego-common'}</t>
        </is>
      </c>
    </row>
    <row r="46035">
      <c r="A46035" s="1" t="n">
        <v>46033</v>
      </c>
      <c r="B46035" t="inlineStr">
        <is>
          <t>allied</t>
        </is>
      </c>
      <c r="C46035" t="n">
        <v>11</v>
      </c>
      <c r="D46035" t="inlineStr">
        <is>
          <t>{'@alliedcrowds~capital-finder-vuex', '@alliedpayment~alliedjs', '@alliedpayment~tabapayjs'}</t>
        </is>
      </c>
    </row>
    <row r="46036">
      <c r="A46036" s="1" t="n">
        <v>46034</v>
      </c>
      <c r="B46036" t="inlineStr">
        <is>
          <t>vango</t>
        </is>
      </c>
      <c r="C46036" t="n">
        <v>11</v>
      </c>
      <c r="D46036" t="inlineStr">
        <is>
          <t>{'@vangos~vango', 'nuvango', 'vango-cli'}</t>
        </is>
      </c>
    </row>
    <row r="46037">
      <c r="A46037" s="1" t="n">
        <v>46035</v>
      </c>
      <c r="B46037" t="inlineStr">
        <is>
          <t>connman</t>
        </is>
      </c>
      <c r="C46037" t="n">
        <v>11</v>
      </c>
      <c r="D46037" t="inlineStr">
        <is>
          <t>{'connman-simplified', 'connman-simplified-resin', 'connman-api-resin'}</t>
        </is>
      </c>
    </row>
    <row r="46038">
      <c r="A46038" s="1" t="n">
        <v>46036</v>
      </c>
      <c r="B46038" t="inlineStr">
        <is>
          <t>lifaon</t>
        </is>
      </c>
      <c r="C46038" t="n">
        <v>11</v>
      </c>
      <c r="D46038" t="inlineStr">
        <is>
          <t>{'@lifaon~rx-js-light', '@lifaon~jbson', '@lifaon~rx-dom'}</t>
        </is>
      </c>
    </row>
    <row r="46039">
      <c r="A46039" s="1" t="n">
        <v>46037</v>
      </c>
      <c r="B46039" t="inlineStr">
        <is>
          <t>vsi2</t>
        </is>
      </c>
      <c r="C46039" t="n">
        <v>11</v>
      </c>
      <c r="D46039" t="inlineStr">
        <is>
          <t>{'@loginvsi2~applications', '@loginvsi2~image-storage', '@loginvsi2~run-assignments'}</t>
        </is>
      </c>
    </row>
    <row r="46040">
      <c r="A46040" s="1" t="n">
        <v>46038</v>
      </c>
      <c r="B46040" t="inlineStr">
        <is>
          <t>loginvsi2</t>
        </is>
      </c>
      <c r="C46040" t="n">
        <v>11</v>
      </c>
      <c r="D46040" t="inlineStr">
        <is>
          <t>{'@loginvsi2~applications', '@loginvsi2~image-storage', '@loginvsi2~run-assignments'}</t>
        </is>
      </c>
    </row>
    <row r="46041">
      <c r="A46041" s="1" t="n">
        <v>46039</v>
      </c>
      <c r="B46041" t="inlineStr">
        <is>
          <t>rootfly</t>
        </is>
      </c>
      <c r="C46041" t="n">
        <v>11</v>
      </c>
      <c r="D46041" t="inlineStr">
        <is>
          <t>{'@rootfly~tenant-management', '@rootfly~identity', '@rootfly~core'}</t>
        </is>
      </c>
    </row>
    <row r="46042">
      <c r="A46042" s="1" t="n">
        <v>46040</v>
      </c>
      <c r="B46042" t="inlineStr">
        <is>
          <t>airbitz</t>
        </is>
      </c>
      <c r="C46042" t="n">
        <v>11</v>
      </c>
      <c r="D46042" t="inlineStr">
        <is>
          <t>{'airbitz-cli', 'airbitz-core-js-ui', 'airbitz-io-node-js'}</t>
        </is>
      </c>
    </row>
    <row r="46043">
      <c r="A46043" s="1" t="n">
        <v>46041</v>
      </c>
      <c r="B46043" t="inlineStr">
        <is>
          <t>gerald</t>
        </is>
      </c>
      <c r="C46043" t="n">
        <v>11</v>
      </c>
      <c r="D46043" t="inlineStr">
        <is>
          <t>{'lion-lib-gerald', '@geraldani~platzom', 'gerald'}</t>
        </is>
      </c>
    </row>
    <row r="46044">
      <c r="A46044" s="1" t="n">
        <v>46042</v>
      </c>
      <c r="B46044" t="inlineStr">
        <is>
          <t>kephas</t>
        </is>
      </c>
      <c r="C46044" t="n">
        <v>11</v>
      </c>
      <c r="D46044" t="inlineStr">
        <is>
          <t>{'@kephas~messaging', '@kephas~ngx-ace', '@kephas~ui'}</t>
        </is>
      </c>
    </row>
    <row r="46045">
      <c r="A46045" s="1" t="n">
        <v>46043</v>
      </c>
      <c r="B46045" t="inlineStr">
        <is>
          <t>speedup</t>
        </is>
      </c>
      <c r="C46045" t="n">
        <v>11</v>
      </c>
      <c r="D46045" t="inlineStr">
        <is>
          <t>{'ffmpeg-speedup-video', '@speedup~async-http-server', '@speedup~error'}</t>
        </is>
      </c>
    </row>
    <row r="46046">
      <c r="A46046" s="1" t="n">
        <v>46044</v>
      </c>
      <c r="B46046" t="inlineStr">
        <is>
          <t>smartcrop</t>
        </is>
      </c>
      <c r="C46046" t="n">
        <v>11</v>
      </c>
      <c r="D46046" t="inlineStr">
        <is>
          <t>{'smartcrop-wasm', 'smartcrop-tracking-cli', 'smartcrop-gm'}</t>
        </is>
      </c>
    </row>
    <row r="46047">
      <c r="A46047" s="1" t="n">
        <v>46045</v>
      </c>
      <c r="B46047" t="inlineStr">
        <is>
          <t>tinh</t>
        </is>
      </c>
      <c r="C46047" t="n">
        <v>11</v>
      </c>
      <c r="D46047" t="inlineStr">
        <is>
          <t>{'tinhte-api-nextjs', 'tinh-mira', '@tinhtify~ttf-utils'}</t>
        </is>
      </c>
    </row>
    <row r="46048">
      <c r="A46048" s="1" t="n">
        <v>46046</v>
      </c>
      <c r="B46048" t="inlineStr">
        <is>
          <t>rapa</t>
        </is>
      </c>
      <c r="C46048" t="n">
        <v>11</v>
      </c>
      <c r="D46048" t="inlineStr">
        <is>
          <t>{'@rapa~prettier-config', 'sukurapa', '@rapa~eslint-config'}</t>
        </is>
      </c>
    </row>
    <row r="46049">
      <c r="A46049" s="1" t="n">
        <v>46047</v>
      </c>
      <c r="B46049" t="inlineStr">
        <is>
          <t>tinyanvil</t>
        </is>
      </c>
      <c r="C46049" t="n">
        <v>11</v>
      </c>
      <c r="D46049" t="inlineStr">
        <is>
          <t>{'@tinyanvil~stellar-sdk', '@tinyanvil~stellar-base', '@tinyanvil~lambdargon2'}</t>
        </is>
      </c>
    </row>
    <row r="46050">
      <c r="A46050" s="1" t="n">
        <v>46048</v>
      </c>
      <c r="B46050" t="inlineStr">
        <is>
          <t>medication</t>
        </is>
      </c>
      <c r="C46050" t="n">
        <v>11</v>
      </c>
      <c r="D46050" t="inlineStr">
        <is>
          <t>{'odoo9-addon-medical-medication', '@inclouded~fhir-medicationstatement-js', '@uxland-admin~dr-medication'}</t>
        </is>
      </c>
    </row>
    <row r="46051">
      <c r="A46051" s="1" t="n">
        <v>46049</v>
      </c>
      <c r="B46051" t="inlineStr">
        <is>
          <t>ezpnetwork</t>
        </is>
      </c>
      <c r="C46051" t="n">
        <v>11</v>
      </c>
      <c r="D46051" t="inlineStr">
        <is>
          <t>{'@ezpnetwork~util-jwt', '@ezpnetwork~util-token', '@ezpnetwork~password-utils'}</t>
        </is>
      </c>
    </row>
    <row r="46052">
      <c r="A46052" s="1" t="n">
        <v>46050</v>
      </c>
      <c r="B46052" t="inlineStr">
        <is>
          <t>tne</t>
        </is>
      </c>
      <c r="C46052" t="n">
        <v>11</v>
      </c>
      <c r="D46052" t="inlineStr">
        <is>
          <t>{'@tne~express-app', 'tne-info', '@tne~nodejs-app'}</t>
        </is>
      </c>
    </row>
    <row r="46053">
      <c r="A46053" s="1" t="n">
        <v>46051</v>
      </c>
      <c r="B46053" t="inlineStr">
        <is>
          <t>mazzard</t>
        </is>
      </c>
      <c r="C46053" t="n">
        <v>11</v>
      </c>
      <c r="D46053" t="inlineStr">
        <is>
          <t>{'@mazzard~react', '@mazzard~react-router', '@mazzard~mobx-react-router'}</t>
        </is>
      </c>
    </row>
    <row r="46054">
      <c r="A46054" s="1" t="n">
        <v>46052</v>
      </c>
      <c r="B46054" t="inlineStr">
        <is>
          <t>ebp</t>
        </is>
      </c>
      <c r="C46054" t="n">
        <v>11</v>
      </c>
      <c r="D46054" t="inlineStr">
        <is>
          <t>{'odoo8-addon-account-balance-ebp-csv-export', 'ebpfcat', 'ebp-theme-ace'}</t>
        </is>
      </c>
    </row>
    <row r="46055">
      <c r="A46055" s="1" t="n">
        <v>46053</v>
      </c>
      <c r="B46055" t="inlineStr">
        <is>
          <t>ygh</t>
        </is>
      </c>
      <c r="C46055" t="n">
        <v>11</v>
      </c>
      <c r="D46055" t="inlineStr">
        <is>
          <t>{'ygh-website', 'ygh-creator', 'ygh-entities'}</t>
        </is>
      </c>
    </row>
    <row r="46056">
      <c r="A46056" s="1" t="n">
        <v>46054</v>
      </c>
      <c r="B46056" t="inlineStr">
        <is>
          <t>sgr</t>
        </is>
      </c>
      <c r="C46056" t="n">
        <v>11</v>
      </c>
      <c r="D46056" t="inlineStr">
        <is>
          <t>{'sgr-ansi', 'sgr-message', 'sgr-process'}</t>
        </is>
      </c>
    </row>
    <row r="46057">
      <c r="A46057" s="1" t="n">
        <v>46055</v>
      </c>
      <c r="B46057" t="inlineStr">
        <is>
          <t>doubleclick</t>
        </is>
      </c>
      <c r="C46057" t="n">
        <v>11</v>
      </c>
      <c r="D46057" t="inlineStr">
        <is>
          <t>{'@segment~analytics.js-integration-doubleclick-floodlight', '@types~gapi.client.doubleclicksearch', '@maxim_mazurok~gapi.client.doubleclicksearch'}</t>
        </is>
      </c>
    </row>
    <row r="46058">
      <c r="A46058" s="1" t="n">
        <v>46056</v>
      </c>
      <c r="B46058" t="inlineStr">
        <is>
          <t>richeditor</t>
        </is>
      </c>
      <c r="C46058" t="n">
        <v>11</v>
      </c>
      <c r="D46058" t="inlineStr">
        <is>
          <t>{'betajs-richeditor', '@yungu-fed~static-richeditor', 'react-richeditor-skeleton'}</t>
        </is>
      </c>
    </row>
    <row r="46059">
      <c r="A46059" s="1" t="n">
        <v>46057</v>
      </c>
      <c r="B46059" t="inlineStr">
        <is>
          <t>microcode</t>
        </is>
      </c>
      <c r="C46059" t="n">
        <v>11</v>
      </c>
      <c r="D46059" t="inlineStr">
        <is>
          <t>{'@microcode~expiring', '@microcode~flywaydb-cli', '@microcode~pathtree'}</t>
        </is>
      </c>
    </row>
    <row r="46060">
      <c r="A46060" s="1" t="n">
        <v>46058</v>
      </c>
      <c r="B46060" t="inlineStr">
        <is>
          <t>edith</t>
        </is>
      </c>
      <c r="C46060" t="n">
        <v>11</v>
      </c>
      <c r="D46060" t="inlineStr">
        <is>
          <t>{'@edith-han~engine', 'nivedithalib', 'gatsby-theme-edith'}</t>
        </is>
      </c>
    </row>
    <row r="46061">
      <c r="A46061" s="1" t="n">
        <v>46059</v>
      </c>
      <c r="B46061" t="inlineStr">
        <is>
          <t>pincha</t>
        </is>
      </c>
      <c r="C46061" t="n">
        <v>11</v>
      </c>
      <c r="D46061" t="inlineStr">
        <is>
          <t>{'@karapincha~styles-bundle', '@karapincha-ui~core', 'karapincha'}</t>
        </is>
      </c>
    </row>
    <row r="46062">
      <c r="A46062" s="1" t="n">
        <v>46060</v>
      </c>
      <c r="B46062" t="inlineStr">
        <is>
          <t>karapincha</t>
        </is>
      </c>
      <c r="C46062" t="n">
        <v>11</v>
      </c>
      <c r="D46062" t="inlineStr">
        <is>
          <t>{'@karapincha~styles-bundle', '@karapincha-ui~core', 'karapincha'}</t>
        </is>
      </c>
    </row>
    <row r="46063">
      <c r="A46063" s="1" t="n">
        <v>46061</v>
      </c>
      <c r="B46063" t="inlineStr">
        <is>
          <t>uniqid</t>
        </is>
      </c>
      <c r="C46063" t="n">
        <v>11</v>
      </c>
      <c r="D46063" t="inlineStr">
        <is>
          <t>{'uniqid', 'deterministic-uniqid', 'egg-uniqid'}</t>
        </is>
      </c>
    </row>
    <row r="46064">
      <c r="A46064" s="1" t="n">
        <v>46062</v>
      </c>
      <c r="B46064" t="inlineStr">
        <is>
          <t>sosoba</t>
        </is>
      </c>
      <c r="C46064" t="n">
        <v>11</v>
      </c>
      <c r="D46064" t="inlineStr">
        <is>
          <t>{'@sosoba~c', '@sosoba~ts-reflect-api', '@sosoba~d'}</t>
        </is>
      </c>
    </row>
    <row r="46065">
      <c r="A46065" s="1" t="n">
        <v>46063</v>
      </c>
      <c r="B46065" t="inlineStr">
        <is>
          <t>dgc</t>
        </is>
      </c>
      <c r="C46065" t="n">
        <v>11</v>
      </c>
      <c r="D46065" t="inlineStr">
        <is>
          <t>{'huaweicloudsdkdgc', 'dgc', '@dgcnect~builder'}</t>
        </is>
      </c>
    </row>
    <row r="46066">
      <c r="A46066" s="1" t="n">
        <v>46064</v>
      </c>
      <c r="B46066" t="inlineStr">
        <is>
          <t>fireball</t>
        </is>
      </c>
      <c r="C46066" t="n">
        <v>11</v>
      </c>
      <c r="D46066" t="inlineStr">
        <is>
          <t>{'fireball-docx', 'aframe-fireball-component', 'fireball-ui'}</t>
        </is>
      </c>
    </row>
    <row r="46067">
      <c r="A46067" s="1" t="n">
        <v>46065</v>
      </c>
      <c r="B46067" t="inlineStr">
        <is>
          <t>sardines</t>
        </is>
      </c>
      <c r="C46067" t="n">
        <v>11</v>
      </c>
      <c r="D46067" t="inlineStr">
        <is>
          <t>{'sardines-core', 'sardines-built-in-services', 'sardines'}</t>
        </is>
      </c>
    </row>
    <row r="46068">
      <c r="A46068" s="1" t="n">
        <v>46066</v>
      </c>
      <c r="B46068" t="inlineStr">
        <is>
          <t>egal</t>
        </is>
      </c>
      <c r="C46068" t="n">
        <v>11</v>
      </c>
      <c r="D46068" t="inlineStr">
        <is>
          <t>{'@zegal~zegal-utils', 'egal', '@egalteam~egal'}</t>
        </is>
      </c>
    </row>
    <row r="46069">
      <c r="A46069" s="1" t="n">
        <v>46067</v>
      </c>
      <c r="B46069" t="inlineStr">
        <is>
          <t>freighter</t>
        </is>
      </c>
      <c r="C46069" t="n">
        <v>11</v>
      </c>
      <c r="D46069" t="inlineStr">
        <is>
          <t>{'@freighter~logger', 'bitfreighter_agent', '@stellar~freighter-api'}</t>
        </is>
      </c>
    </row>
    <row r="46070">
      <c r="A46070" s="1" t="n">
        <v>46068</v>
      </c>
      <c r="B46070" t="inlineStr">
        <is>
          <t>siya</t>
        </is>
      </c>
      <c r="C46070" t="n">
        <v>11</v>
      </c>
      <c r="D46070" t="inlineStr">
        <is>
          <t>{'matematik-funksiyalar-ustida-amallar', 'siyaz-govern', 'politsiyakat'}</t>
        </is>
      </c>
    </row>
    <row r="46071">
      <c r="A46071" s="1" t="n">
        <v>46069</v>
      </c>
      <c r="B46071" t="inlineStr">
        <is>
          <t>kumori</t>
        </is>
      </c>
      <c r="C46071" t="n">
        <v>11</v>
      </c>
      <c r="D46071" t="inlineStr">
        <is>
          <t>{'@kumori~cli', '@kumori~admission-client', '@kumori~component'}</t>
        </is>
      </c>
    </row>
    <row r="46072">
      <c r="A46072" s="1" t="n">
        <v>46070</v>
      </c>
      <c r="B46072" t="inlineStr">
        <is>
          <t>milkui</t>
        </is>
      </c>
      <c r="C46072" t="n">
        <v>11</v>
      </c>
      <c r="D46072" t="inlineStr">
        <is>
          <t>{'milkui-dialog', 'milkui-template', 'milkui-mask'}</t>
        </is>
      </c>
    </row>
    <row r="46073">
      <c r="A46073" s="1" t="n">
        <v>46071</v>
      </c>
      <c r="B46073" t="inlineStr">
        <is>
          <t>buns</t>
        </is>
      </c>
      <c r="C46073" t="n">
        <v>11</v>
      </c>
      <c r="D46073" t="inlineStr">
        <is>
          <t>{'buns-storage', '@bunsn~boiler', 'buns'}</t>
        </is>
      </c>
    </row>
    <row r="46074">
      <c r="A46074" s="1" t="n">
        <v>46072</v>
      </c>
      <c r="B46074" t="inlineStr">
        <is>
          <t>glasses</t>
        </is>
      </c>
      <c r="C46074" t="n">
        <v>11</v>
      </c>
      <c r="D46074" t="inlineStr">
        <is>
          <t>{'@glassesd~hello-wasm', 'tiny-npm-deploy-dog-wth-glasses', 'nerdyglasses-vuex'}</t>
        </is>
      </c>
    </row>
    <row r="46075">
      <c r="A46075" s="1" t="n">
        <v>46073</v>
      </c>
      <c r="B46075" t="inlineStr">
        <is>
          <t>gently</t>
        </is>
      </c>
      <c r="C46075" t="n">
        <v>11</v>
      </c>
      <c r="D46075" t="inlineStr">
        <is>
          <t>{'@alpha-lambda~log-me-gently', 'push-gently', 'andreyvit-gently'}</t>
        </is>
      </c>
    </row>
    <row r="46076">
      <c r="A46076" s="1" t="n">
        <v>46074</v>
      </c>
      <c r="B46076" t="inlineStr">
        <is>
          <t>zfinder</t>
        </is>
      </c>
      <c r="C46076" t="n">
        <v>11</v>
      </c>
      <c r="D46076" t="inlineStr">
        <is>
          <t>{'zfinder', 'zfinder-utils', 'zfinder-route'}</t>
        </is>
      </c>
    </row>
    <row r="46077">
      <c r="A46077" s="1" t="n">
        <v>46075</v>
      </c>
      <c r="B46077" t="inlineStr">
        <is>
          <t>sier</t>
        </is>
      </c>
      <c r="C46077" t="n">
        <v>11</v>
      </c>
      <c r="D46077" t="inlineStr">
        <is>
          <t>{'@frransier~gatsby-theme-123', 'phrasier', '@frransier~example'}</t>
        </is>
      </c>
    </row>
    <row r="46078">
      <c r="A46078" s="1" t="n">
        <v>46076</v>
      </c>
      <c r="B46078" t="inlineStr">
        <is>
          <t>nevis</t>
        </is>
      </c>
      <c r="C46078" t="n">
        <v>11</v>
      </c>
      <c r="D46078" t="inlineStr">
        <is>
          <t>{'nevisor-ui-fonts', 'nevisor-federation', 'nevisor-gateway'}</t>
        </is>
      </c>
    </row>
    <row r="46079">
      <c r="A46079" s="1" t="n">
        <v>46077</v>
      </c>
      <c r="B46079" t="inlineStr">
        <is>
          <t>yvan</t>
        </is>
      </c>
      <c r="C46079" t="n">
        <v>11</v>
      </c>
      <c r="D46079" t="inlineStr">
        <is>
          <t>{'yvan-ui-react', 'vuepress-theme-yvan', 'my-materilas-example-block-yvan'}</t>
        </is>
      </c>
    </row>
    <row r="46080">
      <c r="A46080" s="1" t="n">
        <v>46078</v>
      </c>
      <c r="B46080" t="inlineStr">
        <is>
          <t>rawmodel</t>
        </is>
      </c>
      <c r="C46080" t="n">
        <v>11</v>
      </c>
      <c r="D46080" t="inlineStr">
        <is>
          <t>{'@rawmodel~parsers', '@rawmodel~handlers', '@rawmodel~utils'}</t>
        </is>
      </c>
    </row>
    <row r="46081">
      <c r="A46081" s="1" t="n">
        <v>46079</v>
      </c>
      <c r="B46081" t="inlineStr">
        <is>
          <t>dynaform</t>
        </is>
      </c>
      <c r="C46081" t="n">
        <v>11</v>
      </c>
      <c r="D46081" t="inlineStr">
        <is>
          <t>{'dynaform-ng', 'dynaform-model', '@ohoareau~dynaform'}</t>
        </is>
      </c>
    </row>
    <row r="46082">
      <c r="A46082" s="1" t="n">
        <v>46080</v>
      </c>
      <c r="B46082" t="inlineStr">
        <is>
          <t>gsq</t>
        </is>
      </c>
      <c r="C46082" t="n">
        <v>11</v>
      </c>
      <c r="D46082" t="inlineStr">
        <is>
          <t>{'@gsq~vue-simple-datepicker', 'gsqmxr', 'gsq_create'}</t>
        </is>
      </c>
    </row>
    <row r="46083">
      <c r="A46083" s="1" t="n">
        <v>46081</v>
      </c>
      <c r="B46083" t="inlineStr">
        <is>
          <t>hcy</t>
        </is>
      </c>
      <c r="C46083" t="n">
        <v>11</v>
      </c>
      <c r="D46083" t="inlineStr">
        <is>
          <t>{'hcy-schedule', 'test_hcy', '@hcysunyang~babel-plugin-vue-next-jsx'}</t>
        </is>
      </c>
    </row>
    <row r="46084">
      <c r="A46084" s="1" t="n">
        <v>46082</v>
      </c>
      <c r="B46084" t="inlineStr">
        <is>
          <t>booleans</t>
        </is>
      </c>
      <c r="C46084" t="n">
        <v>11</v>
      </c>
      <c r="D46084" t="inlineStr">
        <is>
          <t>{'eslint-plugin-strict-booleans', '@bryandbor~redux-booleans', 'booleans'}</t>
        </is>
      </c>
    </row>
    <row r="46085">
      <c r="A46085" s="1" t="n">
        <v>46083</v>
      </c>
      <c r="B46085" t="inlineStr">
        <is>
          <t>unravel</t>
        </is>
      </c>
      <c r="C46085" t="n">
        <v>11</v>
      </c>
      <c r="D46085" t="inlineStr">
        <is>
          <t>{'@unravelau~core', 'unravel', 'unravel-function'}</t>
        </is>
      </c>
    </row>
    <row r="46086">
      <c r="A46086" s="1" t="n">
        <v>46084</v>
      </c>
      <c r="B46086" t="inlineStr">
        <is>
          <t>origamitower</t>
        </is>
      </c>
      <c r="C46086" t="n">
        <v>11</v>
      </c>
      <c r="D46086" t="inlineStr">
        <is>
          <t>{'@origamitower~fohm', '@origamitower~unfold', '@origamitower~origami'}</t>
        </is>
      </c>
    </row>
    <row r="46087">
      <c r="A46087" s="1" t="n">
        <v>46085</v>
      </c>
      <c r="B46087" t="inlineStr">
        <is>
          <t>keymetrics</t>
        </is>
      </c>
      <c r="C46087" t="n">
        <v>11</v>
      </c>
      <c r="D46087" t="inlineStr">
        <is>
          <t>{'@keymetrics~docker-hub-api', 'keymetrics-agent', 'keymetrics-api'}</t>
        </is>
      </c>
    </row>
    <row r="46088">
      <c r="A46088" s="1" t="n">
        <v>46086</v>
      </c>
      <c r="B46088" t="inlineStr">
        <is>
          <t>dougkulak</t>
        </is>
      </c>
      <c r="C46088" t="n">
        <v>11</v>
      </c>
      <c r="D46088" t="inlineStr">
        <is>
          <t>{'@dougkulak~blank-ts-monorepo-plugin', '@dougkulak~semantic-release-gh-pages-plugin', '@dougkulak~blank-ts-monorepo-facade'}</t>
        </is>
      </c>
    </row>
    <row r="46089">
      <c r="A46089" s="1" t="n">
        <v>46087</v>
      </c>
      <c r="B46089" t="inlineStr">
        <is>
          <t>plos</t>
        </is>
      </c>
      <c r="C46089" t="n">
        <v>11</v>
      </c>
      <c r="D46089" t="inlineStr">
        <is>
          <t>{'@plos~cookie-consent-banner', 'latex2plos', '@codecademy~konamimojisplosion'}</t>
        </is>
      </c>
    </row>
    <row r="46090">
      <c r="A46090" s="1" t="n">
        <v>46088</v>
      </c>
      <c r="B46090" t="inlineStr">
        <is>
          <t>adamant</t>
        </is>
      </c>
      <c r="C46090" t="n">
        <v>11</v>
      </c>
      <c r="D46090" t="inlineStr">
        <is>
          <t>{'adamant-rest-api', 'adamant-theme-vanilla', '@adamantic~stark-chaincode-common'}</t>
        </is>
      </c>
    </row>
    <row r="46091">
      <c r="A46091" s="1" t="n">
        <v>46089</v>
      </c>
      <c r="B46091" t="inlineStr">
        <is>
          <t>xilution</t>
        </is>
      </c>
      <c r="C46091" t="n">
        <v>11</v>
      </c>
      <c r="D46091" t="inlineStr">
        <is>
          <t>{'@xilution~xilution-ui-utils', '@xilution~xilution-types', 'xilution-ui-header'}</t>
        </is>
      </c>
    </row>
    <row r="46092">
      <c r="A46092" s="1" t="n">
        <v>46090</v>
      </c>
      <c r="B46092" t="inlineStr">
        <is>
          <t>zlb</t>
        </is>
      </c>
      <c r="C46092" t="n">
        <v>11</v>
      </c>
      <c r="D46092" t="inlineStr">
        <is>
          <t>{'ybj-zlb-sdk', 'zlb-demo1', 'testzlb'}</t>
        </is>
      </c>
    </row>
    <row r="46093">
      <c r="A46093" s="1" t="n">
        <v>46091</v>
      </c>
      <c r="B46093" t="inlineStr">
        <is>
          <t>dasilva</t>
        </is>
      </c>
      <c r="C46093" t="n">
        <v>11</v>
      </c>
      <c r="D46093" t="inlineStr">
        <is>
          <t>{'@dasilvacontin~cargo', 'williamdasilva', '@williamdasilva~gtag-module'}</t>
        </is>
      </c>
    </row>
    <row r="46094">
      <c r="A46094" s="1" t="n">
        <v>46092</v>
      </c>
      <c r="B46094" t="inlineStr">
        <is>
          <t>rnative</t>
        </is>
      </c>
      <c r="C46094" t="n">
        <v>11</v>
      </c>
      <c r="D46094" t="inlineStr">
        <is>
          <t>{'rnative-picker', 'rnative-clean-form2', 'rnative-sensor-manager'}</t>
        </is>
      </c>
    </row>
    <row r="46095">
      <c r="A46095" s="1" t="n">
        <v>46093</v>
      </c>
      <c r="B46095" t="inlineStr">
        <is>
          <t>dynamsoft</t>
        </is>
      </c>
      <c r="C46095" t="n">
        <v>11</v>
      </c>
      <c r="D46095" t="inlineStr">
        <is>
          <t>{'keillion-dynamsoft-javascript-id-parser', 'dynamsoft-sdk', 'dynamsoft-mbc'}</t>
        </is>
      </c>
    </row>
    <row r="46096">
      <c r="A46096" s="1" t="n">
        <v>46094</v>
      </c>
      <c r="B46096" t="inlineStr">
        <is>
          <t>acock</t>
        </is>
      </c>
      <c r="C46096" t="n">
        <v>11</v>
      </c>
      <c r="D46096" t="inlineStr">
        <is>
          <t>{'dsr-package-escot-gauss-terry-acock', '@test-mlw-org-tamed-acock~test-mlw1-tamed-acock', 'dsr-package-public-acock-wreak'}</t>
        </is>
      </c>
    </row>
    <row r="46097">
      <c r="A46097" s="1" t="n">
        <v>46095</v>
      </c>
      <c r="B46097" t="inlineStr">
        <is>
          <t>webantic</t>
        </is>
      </c>
      <c r="C46097" t="n">
        <v>11</v>
      </c>
      <c r="D46097" t="inlineStr">
        <is>
          <t>{'webantic-phonegap-plugin-media-stream', '@webantic~meteor-deps', '@webantic~basebot-cli'}</t>
        </is>
      </c>
    </row>
    <row r="46098">
      <c r="A46098" s="1" t="n">
        <v>46096</v>
      </c>
      <c r="B46098" t="inlineStr">
        <is>
          <t>rekall</t>
        </is>
      </c>
      <c r="C46098" t="n">
        <v>11</v>
      </c>
      <c r="D46098" t="inlineStr">
        <is>
          <t>{'rekall', 'rekalljs', 'rekall-lib'}</t>
        </is>
      </c>
    </row>
    <row r="46099">
      <c r="A46099" s="1" t="n">
        <v>46097</v>
      </c>
      <c r="B46099" t="inlineStr">
        <is>
          <t>interdan</t>
        </is>
      </c>
      <c r="C46099" t="n">
        <v>11</v>
      </c>
      <c r="D46099" t="inlineStr">
        <is>
          <t>{'@interdan~edge-issue', '@interdan~conditional-router', '@interdan~auth-provider'}</t>
        </is>
      </c>
    </row>
    <row r="46100">
      <c r="A46100" s="1" t="n">
        <v>46098</v>
      </c>
      <c r="B46100" t="inlineStr">
        <is>
          <t>repackd</t>
        </is>
      </c>
      <c r="C46100" t="n">
        <v>11</v>
      </c>
      <c r="D46100" t="inlineStr">
        <is>
          <t>{'@repackd~undici2', '@repackd~fs2', '@repackd~severity'}</t>
        </is>
      </c>
    </row>
    <row r="46101">
      <c r="A46101" s="1" t="n">
        <v>46099</v>
      </c>
      <c r="B46101" t="inlineStr">
        <is>
          <t>ninetailed</t>
        </is>
      </c>
      <c r="C46101" t="n">
        <v>11</v>
      </c>
      <c r="D46101" t="inlineStr">
        <is>
          <t>{'@ninetailed~cf-worker-graphql-request', '@ninetailed~experience-api-types', '@ninetailed~experience-sdk-js'}</t>
        </is>
      </c>
    </row>
    <row r="46102">
      <c r="A46102" s="1" t="n">
        <v>46100</v>
      </c>
      <c r="B46102" t="inlineStr">
        <is>
          <t>foxtail</t>
        </is>
      </c>
      <c r="C46102" t="n">
        <v>11</v>
      </c>
      <c r="D46102" t="inlineStr">
        <is>
          <t>{'@foxtail~weekly-report-git', 'foxtailcss', 'mozilla-django-oidc-foxtail'}</t>
        </is>
      </c>
    </row>
    <row r="46103">
      <c r="A46103" s="1" t="n">
        <v>46101</v>
      </c>
      <c r="B46103" t="inlineStr">
        <is>
          <t>primea</t>
        </is>
      </c>
      <c r="C46103" t="n">
        <v>11</v>
      </c>
      <c r="D46103" t="inlineStr">
        <is>
          <t>{'primea-objects', 'primea-annotations', 'primea-container-table'}</t>
        </is>
      </c>
    </row>
    <row r="46104">
      <c r="A46104" s="1" t="n">
        <v>46102</v>
      </c>
      <c r="B46104" t="inlineStr">
        <is>
          <t>fromjs</t>
        </is>
      </c>
      <c r="C46104" t="n">
        <v>11</v>
      </c>
      <c r="D46104" t="inlineStr">
        <is>
          <t>{'fromjs-cli', '@fromjs~core', '@fromjs~ui'}</t>
        </is>
      </c>
    </row>
    <row r="46105">
      <c r="A46105" s="1" t="n">
        <v>46103</v>
      </c>
      <c r="B46105" t="inlineStr">
        <is>
          <t>lichess</t>
        </is>
      </c>
      <c r="C46105" t="n">
        <v>11</v>
      </c>
      <c r="D46105" t="inlineStr">
        <is>
          <t>{'lichess-tournament-creator', 'lichess-pgn-parser', 'mithril-lichess'}</t>
        </is>
      </c>
    </row>
    <row r="46106">
      <c r="A46106" s="1" t="n">
        <v>46104</v>
      </c>
      <c r="B46106" t="inlineStr">
        <is>
          <t>bitsmiths</t>
        </is>
      </c>
      <c r="C46106" t="n">
        <v>11</v>
      </c>
      <c r="D46106" t="inlineStr">
        <is>
          <t>{'@bitsmiths~fura-lib', '@bitsmiths~mettle-braze', 'bitsmiths-lib'}</t>
        </is>
      </c>
    </row>
    <row r="46107">
      <c r="A46107" s="1" t="n">
        <v>46105</v>
      </c>
      <c r="B46107" t="inlineStr">
        <is>
          <t>amon</t>
        </is>
      </c>
      <c r="C46107" t="n">
        <v>11</v>
      </c>
      <c r="D46107" t="inlineStr">
        <is>
          <t>{'amon-client', 'amon-crypto-icons', 'winston-amon'}</t>
        </is>
      </c>
    </row>
    <row r="46108">
      <c r="A46108" s="1" t="n">
        <v>46106</v>
      </c>
      <c r="B46108" t="inlineStr">
        <is>
          <t>resets</t>
        </is>
      </c>
      <c r="C46108" t="n">
        <v>11</v>
      </c>
      <c r="D46108" t="inlineStr">
        <is>
          <t>{'scss-resets', 'tailwind-styled-resets', 'css-resets'}</t>
        </is>
      </c>
    </row>
    <row r="46109">
      <c r="A46109" s="1" t="n">
        <v>46107</v>
      </c>
      <c r="B46109" t="inlineStr">
        <is>
          <t>stis</t>
        </is>
      </c>
      <c r="C46109" t="n">
        <v>11</v>
      </c>
      <c r="D46109" t="inlineStr">
        <is>
          <t>{'stis-cti', 'django-stisla', 'stisla-admin22'}</t>
        </is>
      </c>
    </row>
    <row r="46110">
      <c r="A46110" s="1" t="n">
        <v>46108</v>
      </c>
      <c r="B46110" t="inlineStr">
        <is>
          <t>imock</t>
        </is>
      </c>
      <c r="C46110" t="n">
        <v>11</v>
      </c>
      <c r="D46110" t="inlineStr">
        <is>
          <t>{'jch-imock-lib', 'vite-plugin-imock', 'jch-imock'}</t>
        </is>
      </c>
    </row>
    <row r="46111">
      <c r="A46111" s="1" t="n">
        <v>46109</v>
      </c>
      <c r="B46111" t="inlineStr">
        <is>
          <t>gorm</t>
        </is>
      </c>
      <c r="C46111" t="n">
        <v>11</v>
      </c>
      <c r="D46111" t="inlineStr">
        <is>
          <t>{'gormur', 'sgorm', 'mongorm'}</t>
        </is>
      </c>
    </row>
    <row r="46112">
      <c r="A46112" s="1" t="n">
        <v>46110</v>
      </c>
      <c r="B46112" t="inlineStr">
        <is>
          <t>nld</t>
        </is>
      </c>
      <c r="C46112" t="n">
        <v>11</v>
      </c>
      <c r="D46112" t="inlineStr">
        <is>
          <t>{'@australis~tiny-license-controller-dwnld', '@tessdata~nld', 'dwnld'}</t>
        </is>
      </c>
    </row>
    <row r="46113">
      <c r="A46113" s="1" t="n">
        <v>46111</v>
      </c>
      <c r="B46113" t="inlineStr">
        <is>
          <t>rido</t>
        </is>
      </c>
      <c r="C46113" t="n">
        <v>11</v>
      </c>
      <c r="D46113" t="inlineStr">
        <is>
          <t>{'rido', '@rido-devices~com-example-sampledevice', '@rido-devices~stmdevkit-gsg'}</t>
        </is>
      </c>
    </row>
    <row r="46114">
      <c r="A46114" s="1" t="n">
        <v>46112</v>
      </c>
      <c r="B46114" t="inlineStr">
        <is>
          <t>randomcolor</t>
        </is>
      </c>
      <c r="C46114" t="n">
        <v>11</v>
      </c>
      <c r="D46114" t="inlineStr">
        <is>
          <t>{'angular-randomcolor', 'randomcolor-browser', 'postcss-randomcolor'}</t>
        </is>
      </c>
    </row>
    <row r="46115">
      <c r="A46115" s="1" t="n">
        <v>46113</v>
      </c>
      <c r="B46115" t="inlineStr">
        <is>
          <t>reactseed</t>
        </is>
      </c>
      <c r="C46115" t="n">
        <v>11</v>
      </c>
      <c r="D46115" t="inlineStr">
        <is>
          <t>{'@reactseed~template-antd', '@reactseed~use-redux', '@reactseed~template-antd-i18n'}</t>
        </is>
      </c>
    </row>
    <row r="46116">
      <c r="A46116" s="1" t="n">
        <v>46114</v>
      </c>
      <c r="B46116" t="inlineStr">
        <is>
          <t>dwy</t>
        </is>
      </c>
      <c r="C46116" t="n">
        <v>11</v>
      </c>
      <c r="D46116" t="inlineStr">
        <is>
          <t>{'dwytsongs', 'dwy', 'eslint-config-dwyfl'}</t>
        </is>
      </c>
    </row>
    <row r="46117">
      <c r="A46117" s="1" t="n">
        <v>46115</v>
      </c>
      <c r="B46117" t="inlineStr">
        <is>
          <t>odinvt</t>
        </is>
      </c>
      <c r="C46117" t="n">
        <v>11</v>
      </c>
      <c r="D46117" t="inlineStr">
        <is>
          <t>{'ngx-charts-odinvt', 'react-native-odinvt-animated-linear-gradient', 'react-native-odinvt-material-design'}</t>
        </is>
      </c>
    </row>
    <row r="46118">
      <c r="A46118" s="1" t="n">
        <v>46116</v>
      </c>
      <c r="B46118" t="inlineStr">
        <is>
          <t>alga</t>
        </is>
      </c>
      <c r="C46118" t="n">
        <v>11</v>
      </c>
      <c r="D46118" t="inlineStr">
        <is>
          <t>{'alga-ts', 'alga', 'alga-css'}</t>
        </is>
      </c>
    </row>
    <row r="46119">
      <c r="A46119" s="1" t="n">
        <v>46117</v>
      </c>
      <c r="B46119" t="inlineStr">
        <is>
          <t>striker</t>
        </is>
      </c>
      <c r="C46119" t="n">
        <v>11</v>
      </c>
      <c r="D46119" t="inlineStr">
        <is>
          <t>{'@amstriker~mylib', 'generator-striker', 'strikerzj'}</t>
        </is>
      </c>
    </row>
    <row r="46120">
      <c r="A46120" s="1" t="n">
        <v>46118</v>
      </c>
      <c r="B46120" t="inlineStr">
        <is>
          <t>yoki</t>
        </is>
      </c>
      <c r="C46120" t="n">
        <v>11</v>
      </c>
      <c r="D46120" t="inlineStr">
        <is>
          <t>{'yoki-rand', 'yokio', 'live2d-widget-model-yokimolemu'}</t>
        </is>
      </c>
    </row>
    <row r="46121">
      <c r="A46121" s="1" t="n">
        <v>46119</v>
      </c>
      <c r="B46121" t="inlineStr">
        <is>
          <t>fibaro</t>
        </is>
      </c>
      <c r="C46121" t="n">
        <v>11</v>
      </c>
      <c r="D46121" t="inlineStr">
        <is>
          <t>{'homebridge-fibaro-hc3', 'homebridge-fibaro-hc3-garagedoor', 'homebridge-fibaro-hc2-nb'}</t>
        </is>
      </c>
    </row>
    <row r="46122">
      <c r="A46122" s="1" t="n">
        <v>46120</v>
      </c>
      <c r="B46122" t="inlineStr">
        <is>
          <t>defects</t>
        </is>
      </c>
      <c r="C46122" t="n">
        <v>11</v>
      </c>
      <c r="D46122" t="inlineStr">
        <is>
          <t>{'seo_defects_sb', '@jgch~html-defects', '@charlesy77~seo_defects'}</t>
        </is>
      </c>
    </row>
    <row r="46123">
      <c r="A46123" s="1" t="n">
        <v>46121</v>
      </c>
      <c r="B46123" t="inlineStr">
        <is>
          <t>flxaco</t>
        </is>
      </c>
      <c r="C46123" t="n">
        <v>11</v>
      </c>
      <c r="D46123" t="inlineStr">
        <is>
          <t>{'@flxaco~post', '@flxaco~footer', '@flxaco~button'}</t>
        </is>
      </c>
    </row>
    <row r="46124">
      <c r="A46124" s="1" t="n">
        <v>46122</v>
      </c>
      <c r="B46124" t="inlineStr">
        <is>
          <t>shown</t>
        </is>
      </c>
      <c r="C46124" t="n">
        <v>11</v>
      </c>
      <c r="D46124" t="inlineStr">
        <is>
          <t>{'jshown', 'showntell', 'subject-shown-test'}</t>
        </is>
      </c>
    </row>
    <row r="46125">
      <c r="A46125" s="1" t="n">
        <v>46123</v>
      </c>
      <c r="B46125" t="inlineStr">
        <is>
          <t>itim</t>
        </is>
      </c>
      <c r="C46125" t="n">
        <v>11</v>
      </c>
      <c r="D46125" t="inlineStr">
        <is>
          <t>{'fontsource-itim', '@expo-google-fonts~itim', '@openfonts~itim_latin-ext'}</t>
        </is>
      </c>
    </row>
    <row r="46126">
      <c r="A46126" s="1" t="n">
        <v>46124</v>
      </c>
      <c r="B46126" t="inlineStr">
        <is>
          <t>cantor</t>
        </is>
      </c>
      <c r="C46126" t="n">
        <v>11</v>
      </c>
      <c r="D46126" t="inlineStr">
        <is>
          <t>{'@openfonts~cantora-one_latin', 'cantor', '@fontsource~cantora-one'}</t>
        </is>
      </c>
    </row>
    <row r="46127">
      <c r="A46127" s="1" t="n">
        <v>46125</v>
      </c>
      <c r="B46127" t="inlineStr">
        <is>
          <t>tyy</t>
        </is>
      </c>
      <c r="C46127" t="n">
        <v>11</v>
      </c>
      <c r="D46127" t="inlineStr">
        <is>
          <t>{'account-test-tyy', 'tyy-tools', 'tyypjs'}</t>
        </is>
      </c>
    </row>
    <row r="46128">
      <c r="A46128" s="1" t="n">
        <v>46126</v>
      </c>
      <c r="B46128" t="inlineStr">
        <is>
          <t>kitchens</t>
        </is>
      </c>
      <c r="C46128" t="n">
        <v>11</v>
      </c>
      <c r="D46128" t="inlineStr">
        <is>
          <t>{'node_stuff_karen_kitchens_test', 'epic-kitchens', '@diy-kitchens~aws-utils'}</t>
        </is>
      </c>
    </row>
    <row r="46129">
      <c r="A46129" s="1" t="n">
        <v>46127</v>
      </c>
      <c r="B46129" t="inlineStr">
        <is>
          <t>verifiablecredentials</t>
        </is>
      </c>
      <c r="C46129" t="n">
        <v>11</v>
      </c>
      <c r="D46129" t="inlineStr">
        <is>
          <t>{'verifiablecredentials-crypto-sdk-typescript-protocol-jose', 'verifiablecredentials-crypto-sdk-typescript-plugin-factory', 'verifiablecredentials-crypto-sdk-typescript-protocols-common'}</t>
        </is>
      </c>
    </row>
    <row r="46130">
      <c r="A46130" s="1" t="n">
        <v>46128</v>
      </c>
      <c r="B46130" t="inlineStr">
        <is>
          <t>npm123</t>
        </is>
      </c>
      <c r="C46130" t="n">
        <v>11</v>
      </c>
      <c r="D46130" t="inlineStr">
        <is>
          <t>{'zzy_npm123', 'my_npm123', 'test-npm123'}</t>
        </is>
      </c>
    </row>
    <row r="46131">
      <c r="A46131" s="1" t="n">
        <v>46129</v>
      </c>
      <c r="B46131" t="inlineStr">
        <is>
          <t>editables</t>
        </is>
      </c>
      <c r="C46131" t="n">
        <v>11</v>
      </c>
      <c r="D46131" t="inlineStr">
        <is>
          <t>{'nomadic-editables', 'react-editables', 'editables-js'}</t>
        </is>
      </c>
    </row>
    <row r="46132">
      <c r="A46132" s="1" t="n">
        <v>46130</v>
      </c>
      <c r="B46132" t="inlineStr">
        <is>
          <t>reloadable</t>
        </is>
      </c>
      <c r="C46132" t="n">
        <v>11</v>
      </c>
      <c r="D46132" t="inlineStr">
        <is>
          <t>{'module-reloadable', 'config-reloadable', 'reloadable'}</t>
        </is>
      </c>
    </row>
    <row r="46133">
      <c r="A46133" s="1" t="n">
        <v>46131</v>
      </c>
      <c r="B46133" t="inlineStr">
        <is>
          <t>anycloud</t>
        </is>
      </c>
      <c r="C46133" t="n">
        <v>11</v>
      </c>
      <c r="D46133" t="inlineStr">
        <is>
          <t>{'anycloud-test3', 'anycloud-test10', 'anycloud-test2'}</t>
        </is>
      </c>
    </row>
    <row r="46134">
      <c r="A46134" s="1" t="n">
        <v>46132</v>
      </c>
      <c r="B46134" t="inlineStr">
        <is>
          <t>topfeed</t>
        </is>
      </c>
      <c r="C46134" t="n">
        <v>11</v>
      </c>
      <c r="D46134" t="inlineStr">
        <is>
          <t>{'topfeed', '@topfeed~topfeed', '@topfeed~a'}</t>
        </is>
      </c>
    </row>
    <row r="46135">
      <c r="A46135" s="1" t="n">
        <v>46133</v>
      </c>
      <c r="B46135" t="inlineStr">
        <is>
          <t>arce</t>
        </is>
      </c>
      <c r="C46135" t="n">
        <v>11</v>
      </c>
      <c r="D46135" t="inlineStr">
        <is>
          <t>{'oskararce', 'arceus-net', '@davidarce~platzom'}</t>
        </is>
      </c>
    </row>
    <row r="46136">
      <c r="A46136" s="1" t="n">
        <v>46134</v>
      </c>
      <c r="B46136" t="inlineStr">
        <is>
          <t>nodemodules</t>
        </is>
      </c>
      <c r="C46136" t="n">
        <v>11</v>
      </c>
      <c r="D46136" t="inlineStr">
        <is>
          <t>{'@thomann~less-plugin-nodemodules-import', '@bkmsx~nodemodules', 'nodemodules_sahithi'}</t>
        </is>
      </c>
    </row>
    <row r="46137">
      <c r="A46137" s="1" t="n">
        <v>46135</v>
      </c>
      <c r="B46137" t="inlineStr">
        <is>
          <t>quay</t>
        </is>
      </c>
      <c r="C46137" t="n">
        <v>11</v>
      </c>
      <c r="D46137" t="inlineStr">
        <is>
          <t>{'quay-js', '@srhy~react-native-quay-quay', 'quayjeery'}</t>
        </is>
      </c>
    </row>
    <row r="46138">
      <c r="A46138" s="1" t="n">
        <v>46136</v>
      </c>
      <c r="B46138" t="inlineStr">
        <is>
          <t>wedxml</t>
        </is>
      </c>
      <c r="C46138" t="n">
        <v>11</v>
      </c>
      <c r="D46138" t="inlineStr">
        <is>
          <t>{'@wedxml~client-api', '@wedxml~default-runtime', '@wedxml~db-saver'}</t>
        </is>
      </c>
    </row>
    <row r="46139">
      <c r="A46139" s="1" t="n">
        <v>46137</v>
      </c>
      <c r="B46139" t="inlineStr">
        <is>
          <t>fdfs</t>
        </is>
      </c>
      <c r="C46139" t="n">
        <v>11</v>
      </c>
      <c r="D46139" t="inlineStr">
        <is>
          <t>{'co-fdfs-client', 'multer-fdfs-storage', 'anp5fdfs'}</t>
        </is>
      </c>
    </row>
    <row r="46140">
      <c r="A46140" s="1" t="n">
        <v>46138</v>
      </c>
      <c r="B46140" t="inlineStr">
        <is>
          <t>rool</t>
        </is>
      </c>
      <c r="C46140" t="n">
        <v>11</v>
      </c>
      <c r="D46140" t="inlineStr">
        <is>
          <t>{'trool', 'transrool', 'rn-scrollable-scroolto-tab-view'}</t>
        </is>
      </c>
    </row>
    <row r="46141">
      <c r="A46141" s="1" t="n">
        <v>46139</v>
      </c>
      <c r="B46141" t="inlineStr">
        <is>
          <t>rtg</t>
        </is>
      </c>
      <c r="C46141" t="n">
        <v>11</v>
      </c>
      <c r="D46141" t="inlineStr">
        <is>
          <t>{'rtg-components-test', 'rtg', 'rtg-rn-social-buttons'}</t>
        </is>
      </c>
    </row>
    <row r="46142">
      <c r="A46142" s="1" t="n">
        <v>46140</v>
      </c>
      <c r="B46142" t="inlineStr">
        <is>
          <t>yauzl</t>
        </is>
      </c>
      <c r="C46142" t="n">
        <v>11</v>
      </c>
      <c r="D46142" t="inlineStr">
        <is>
          <t>{'yauzl-clone', 'yauzl-ai', '@types~yauzl'}</t>
        </is>
      </c>
    </row>
    <row r="46143">
      <c r="A46143" s="1" t="n">
        <v>46141</v>
      </c>
      <c r="B46143" t="inlineStr">
        <is>
          <t>nsd</t>
        </is>
      </c>
      <c r="C46143" t="n">
        <v>11</v>
      </c>
      <c r="D46143" t="inlineStr">
        <is>
          <t>{'nsd-ui', 'nsdtesting', 'nsdcode'}</t>
        </is>
      </c>
    </row>
    <row r="46144">
      <c r="A46144" s="1" t="n">
        <v>46142</v>
      </c>
      <c r="B46144" t="inlineStr">
        <is>
          <t>bexer</t>
        </is>
      </c>
      <c r="C46144" t="n">
        <v>11</v>
      </c>
      <c r="D46144" t="inlineStr">
        <is>
          <t>{'@bexer~error-notifier', '@bexer~types', '@bexer~global-error-event-handlers'}</t>
        </is>
      </c>
    </row>
    <row r="46145">
      <c r="A46145" s="1" t="n">
        <v>46143</v>
      </c>
      <c r="B46145" t="inlineStr">
        <is>
          <t>cosh</t>
        </is>
      </c>
      <c r="C46145" t="n">
        <v>11</v>
      </c>
      <c r="D46145" t="inlineStr">
        <is>
          <t>{'vue-cosha', 'cosh', 'react-cosha'}</t>
        </is>
      </c>
    </row>
    <row r="46146">
      <c r="A46146" s="1" t="n">
        <v>46144</v>
      </c>
      <c r="B46146" t="inlineStr">
        <is>
          <t>leanengine</t>
        </is>
      </c>
      <c r="C46146" t="n">
        <v>11</v>
      </c>
      <c r="D46146" t="inlineStr">
        <is>
          <t>{'leanengine-action', 'session-leanengine-store', 'leanengine-rmi'}</t>
        </is>
      </c>
    </row>
    <row r="46147">
      <c r="A46147" s="1" t="n">
        <v>46145</v>
      </c>
      <c r="B46147" t="inlineStr">
        <is>
          <t>doshi</t>
        </is>
      </c>
      <c r="C46147" t="n">
        <v>11</v>
      </c>
      <c r="D46147" t="inlineStr">
        <is>
          <t>{'@sidoshi~react-scripts', '@sidoshi~theme-utils', 'fundoshi'}</t>
        </is>
      </c>
    </row>
    <row r="46148">
      <c r="A46148" s="1" t="n">
        <v>46146</v>
      </c>
      <c r="B46148" t="inlineStr">
        <is>
          <t>sematext</t>
        </is>
      </c>
      <c r="C46148" t="n">
        <v>11</v>
      </c>
      <c r="D46148" t="inlineStr">
        <is>
          <t>{'sematext-agent-httpd', 'gatsby-plugin-sematext-experience', '@sematext~logagent'}</t>
        </is>
      </c>
    </row>
    <row r="46149">
      <c r="A46149" s="1" t="n">
        <v>46147</v>
      </c>
      <c r="B46149" t="inlineStr">
        <is>
          <t>chaser</t>
        </is>
      </c>
      <c r="C46149" t="n">
        <v>11</v>
      </c>
      <c r="D46149" t="inlineStr">
        <is>
          <t>{'jquery-scrollchaser', 'chaser-cli', 'chaserlxtest'}</t>
        </is>
      </c>
    </row>
    <row r="46150">
      <c r="A46150" s="1" t="n">
        <v>46148</v>
      </c>
      <c r="B46150" t="inlineStr">
        <is>
          <t>nordbund</t>
        </is>
      </c>
      <c r="C46150" t="n">
        <v>11</v>
      </c>
      <c r="D46150" t="inlineStr">
        <is>
          <t>{'@ec-nordbund~vuetify-module', '@ec-nordbund~renovate-config', '@ec-nordbund~leaflet-timedimension'}</t>
        </is>
      </c>
    </row>
    <row r="46151">
      <c r="A46151" s="1" t="n">
        <v>46149</v>
      </c>
      <c r="B46151" t="inlineStr">
        <is>
          <t>naxmefy</t>
        </is>
      </c>
      <c r="C46151" t="n">
        <v>11</v>
      </c>
      <c r="D46151" t="inlineStr">
        <is>
          <t>{'@naxmefy~socket', 'mongoose-naxmefy-autoinc-field', '@naxmefy~utils'}</t>
        </is>
      </c>
    </row>
    <row r="46152">
      <c r="A46152" s="1" t="n">
        <v>46150</v>
      </c>
      <c r="B46152" t="inlineStr">
        <is>
          <t>woopra</t>
        </is>
      </c>
      <c r="C46152" t="n">
        <v>11</v>
      </c>
      <c r="D46152" t="inlineStr">
        <is>
          <t>{'vue-woopra', '@segment~analytics.js-integration-woopra', '@woopra~browser-tracker'}</t>
        </is>
      </c>
    </row>
    <row r="46153">
      <c r="A46153" s="1" t="n">
        <v>46151</v>
      </c>
      <c r="B46153" t="inlineStr">
        <is>
          <t>frzr</t>
        </is>
      </c>
      <c r="C46153" t="n">
        <v>11</v>
      </c>
      <c r="D46153" t="inlineStr">
        <is>
          <t>{'@frzr~viewcollection', '@frzr~view', '@frzr~keypath'}</t>
        </is>
      </c>
    </row>
    <row r="46154">
      <c r="A46154" s="1" t="n">
        <v>46152</v>
      </c>
      <c r="B46154" t="inlineStr">
        <is>
          <t>rlay</t>
        </is>
      </c>
      <c r="C46154" t="n">
        <v>11</v>
      </c>
      <c r="D46154" t="inlineStr">
        <is>
          <t>{'@rlay~web3-rlay', 'rlay-ontology-airtable', '@rlay~rlay-client-lib'}</t>
        </is>
      </c>
    </row>
    <row r="46155">
      <c r="A46155" s="1" t="n">
        <v>46153</v>
      </c>
      <c r="B46155" t="inlineStr">
        <is>
          <t>nsolid</t>
        </is>
      </c>
      <c r="C46155" t="n">
        <v>11</v>
      </c>
      <c r="D46155" t="inlineStr">
        <is>
          <t>{'nsolid', 'serverless-nsolid-plugin', 'nsolid-console'}</t>
        </is>
      </c>
    </row>
    <row r="46156">
      <c r="A46156" s="1" t="n">
        <v>46154</v>
      </c>
      <c r="B46156" t="inlineStr">
        <is>
          <t>gelato</t>
        </is>
      </c>
      <c r="C46156" t="n">
        <v>11</v>
      </c>
      <c r="D46156" t="inlineStr">
        <is>
          <t>{'@gelatonetwork~limit-orders-lib', '@gelatonetwork~default-token-list', 'dridrigelatoapp'}</t>
        </is>
      </c>
    </row>
    <row r="46157">
      <c r="A46157" s="1" t="n">
        <v>46155</v>
      </c>
      <c r="B46157" t="inlineStr">
        <is>
          <t>ecto</t>
        </is>
      </c>
      <c r="C46157" t="n">
        <v>11</v>
      </c>
      <c r="D46157" t="inlineStr">
        <is>
          <t>{'ectou-metadata', 'ecto-signals', '@ectoparasite~wrap-node-module'}</t>
        </is>
      </c>
    </row>
    <row r="46158">
      <c r="A46158" s="1" t="n">
        <v>46156</v>
      </c>
      <c r="B46158" t="inlineStr">
        <is>
          <t>shimi</t>
        </is>
      </c>
      <c r="C46158" t="n">
        <v>11</v>
      </c>
      <c r="D46158" t="inlineStr">
        <is>
          <t>{'browserify-shimify', 'shimi', 'resolve-shimify'}</t>
        </is>
      </c>
    </row>
    <row r="46159">
      <c r="A46159" s="1" t="n">
        <v>46157</v>
      </c>
      <c r="B46159" t="inlineStr">
        <is>
          <t>kolor</t>
        </is>
      </c>
      <c r="C46159" t="n">
        <v>11</v>
      </c>
      <c r="D46159" t="inlineStr">
        <is>
          <t>{'kolors', 'kolor', '@kolory~angular-color-selector'}</t>
        </is>
      </c>
    </row>
    <row r="46160">
      <c r="A46160" s="1" t="n">
        <v>46158</v>
      </c>
      <c r="B46160" t="inlineStr">
        <is>
          <t>bors</t>
        </is>
      </c>
      <c r="C46160" t="n">
        <v>11</v>
      </c>
      <c r="D46160" t="inlineStr">
        <is>
          <t>{'@bonfida~borsh-js', '@dvst~borsh', '@serial-as~borsh'}</t>
        </is>
      </c>
    </row>
    <row r="46161">
      <c r="A46161" s="1" t="n">
        <v>46159</v>
      </c>
      <c r="B46161" t="inlineStr">
        <is>
          <t>appflow</t>
        </is>
      </c>
      <c r="C46161" t="n">
        <v>11</v>
      </c>
      <c r="D46161" t="inlineStr">
        <is>
          <t>{'react-native-appflow', 'appflow-cordova-plugin', '@rdlabo~support-ionic-appflow-monorepo'}</t>
        </is>
      </c>
    </row>
    <row r="46162">
      <c r="A46162" s="1" t="n">
        <v>46160</v>
      </c>
      <c r="B46162" t="inlineStr">
        <is>
          <t>dfyu</t>
        </is>
      </c>
      <c r="C46162" t="n">
        <v>11</v>
      </c>
      <c r="D46162" t="inlineStr">
        <is>
          <t>{'@dfyu~translate', '@dfyu~refresh-node', '@dfyu~fetch'}</t>
        </is>
      </c>
    </row>
    <row r="46163">
      <c r="A46163" s="1" t="n">
        <v>46161</v>
      </c>
      <c r="B46163" t="inlineStr">
        <is>
          <t>hahn</t>
        </is>
      </c>
      <c r="C46163" t="n">
        <v>11</v>
      </c>
      <c r="D46163" t="inlineStr">
        <is>
          <t>{'hahn-controller', '@evanhahn~functional-state-machine', '@hahnpro~flow-sdk'}</t>
        </is>
      </c>
    </row>
    <row r="46164">
      <c r="A46164" s="1" t="n">
        <v>46162</v>
      </c>
      <c r="B46164" t="inlineStr">
        <is>
          <t>lender</t>
        </is>
      </c>
      <c r="C46164" t="n">
        <v>11</v>
      </c>
      <c r="D46164" t="inlineStr">
        <is>
          <t>{'frlender', 'yzg-alender', 'ndb-lender-sdk'}</t>
        </is>
      </c>
    </row>
    <row r="46165">
      <c r="A46165" s="1" t="n">
        <v>46163</v>
      </c>
      <c r="B46165" t="inlineStr">
        <is>
          <t>bice</t>
        </is>
      </c>
      <c r="C46165" t="n">
        <v>11</v>
      </c>
      <c r="D46165" t="inlineStr">
        <is>
          <t>{'@erhanbicer~react-native-dropdownalert', 'bice-localstorage-helper', 'bice-gtm-logger'}</t>
        </is>
      </c>
    </row>
    <row r="46166">
      <c r="A46166" s="1" t="n">
        <v>46164</v>
      </c>
      <c r="B46166" t="inlineStr">
        <is>
          <t>modak</t>
        </is>
      </c>
      <c r="C46166" t="n">
        <v>11</v>
      </c>
      <c r="D46166" t="inlineStr">
        <is>
          <t>{'modak-node', 'fontsource-modak', '@openfonts~modak_latin'}</t>
        </is>
      </c>
    </row>
    <row r="46167">
      <c r="A46167" s="1" t="n">
        <v>46165</v>
      </c>
      <c r="B46167" t="inlineStr">
        <is>
          <t>skeets</t>
        </is>
      </c>
      <c r="C46167" t="n">
        <v>11</v>
      </c>
      <c r="D46167" t="inlineStr">
        <is>
          <t>{'skeets.donut', 'skeets.confirm', 'skeets.toast'}</t>
        </is>
      </c>
    </row>
    <row r="46168">
      <c r="A46168" s="1" t="n">
        <v>46166</v>
      </c>
      <c r="B46168" t="inlineStr">
        <is>
          <t>infura</t>
        </is>
      </c>
      <c r="C46168" t="n">
        <v>11</v>
      </c>
      <c r="D46168" t="inlineStr">
        <is>
          <t>{'@trufflesuite~eth-json-rpc-infura', '@dexon-foundation~eth-json-rpc-infura', 'irc-json-rpc-infura'}</t>
        </is>
      </c>
    </row>
    <row r="46169">
      <c r="A46169" s="1" t="n">
        <v>46167</v>
      </c>
      <c r="B46169" t="inlineStr">
        <is>
          <t>idsync</t>
        </is>
      </c>
      <c r="C46169" t="n">
        <v>11</v>
      </c>
      <c r="D46169" t="inlineStr">
        <is>
          <t>{'@idsync~ui', '@idsync~config', 'idsync'}</t>
        </is>
      </c>
    </row>
    <row r="46170">
      <c r="A46170" s="1" t="n">
        <v>46168</v>
      </c>
      <c r="B46170" t="inlineStr">
        <is>
          <t>spme</t>
        </is>
      </c>
      <c r="C46170" t="n">
        <v>11</v>
      </c>
      <c r="D46170" t="inlineStr">
        <is>
          <t>{'@spmeesseman~extjs-pkg-mantis', '@spmeesseman~env-ci', '@spmeesseman~extjs-pkg-websocket'}</t>
        </is>
      </c>
    </row>
    <row r="46171">
      <c r="A46171" s="1" t="n">
        <v>46169</v>
      </c>
      <c r="B46171" t="inlineStr">
        <is>
          <t>spmeesseman</t>
        </is>
      </c>
      <c r="C46171" t="n">
        <v>11</v>
      </c>
      <c r="D46171" t="inlineStr">
        <is>
          <t>{'@spmeesseman~extjs-pkg-mantis', '@spmeesseman~env-ci', '@spmeesseman~extjs-pkg-websocket'}</t>
        </is>
      </c>
    </row>
    <row r="46172">
      <c r="A46172" s="1" t="n">
        <v>46170</v>
      </c>
      <c r="B46172" t="inlineStr">
        <is>
          <t>packagist</t>
        </is>
      </c>
      <c r="C46172" t="n">
        <v>11</v>
      </c>
      <c r="D46172" t="inlineStr">
        <is>
          <t>{'@codedungeon~packagist-home', 'cerebro-packagist', 'packagist-api-client'}</t>
        </is>
      </c>
    </row>
    <row r="46173">
      <c r="A46173" s="1" t="n">
        <v>46171</v>
      </c>
      <c r="B46173" t="inlineStr">
        <is>
          <t>ztwx</t>
        </is>
      </c>
      <c r="C46173" t="n">
        <v>11</v>
      </c>
      <c r="D46173" t="inlineStr">
        <is>
          <t>{'@ztwx~form', '@ztwx~ztw-server', '@ztwx~utils'}</t>
        </is>
      </c>
    </row>
    <row r="46174">
      <c r="A46174" s="1" t="n">
        <v>46172</v>
      </c>
      <c r="B46174" t="inlineStr">
        <is>
          <t>slyn</t>
        </is>
      </c>
      <c r="C46174" t="n">
        <v>11</v>
      </c>
      <c r="D46174" t="inlineStr">
        <is>
          <t>{'slyn-core-base-controller', 'slyn-state-factory', 'slyn-core-dust-base-list-view'}</t>
        </is>
      </c>
    </row>
    <row r="46175">
      <c r="A46175" s="1" t="n">
        <v>46173</v>
      </c>
      <c r="B46175" t="inlineStr">
        <is>
          <t>mapleinside</t>
        </is>
      </c>
      <c r="C46175" t="n">
        <v>11</v>
      </c>
      <c r="D46175" t="inlineStr">
        <is>
          <t>{'@mapleinside~rend', '@mapleinside~generator-ui-project-environment', '@mapleinside~generator-static-website'}</t>
        </is>
      </c>
    </row>
    <row r="46176">
      <c r="A46176" s="1" t="n">
        <v>46174</v>
      </c>
      <c r="B46176" t="inlineStr">
        <is>
          <t>myanimelist</t>
        </is>
      </c>
      <c r="C46176" t="n">
        <v>11</v>
      </c>
      <c r="D46176" t="inlineStr">
        <is>
          <t>{'myanimelist-url-to-id', 'myanimelist-downloader', 'myanimelist-api'}</t>
        </is>
      </c>
    </row>
    <row r="46177">
      <c r="A46177" s="1" t="n">
        <v>46175</v>
      </c>
      <c r="B46177" t="inlineStr">
        <is>
          <t>damion</t>
        </is>
      </c>
      <c r="C46177" t="n">
        <v>11</v>
      </c>
      <c r="D46177" t="inlineStr">
        <is>
          <t>{'fontsource-damion', 'damionstewart-resume', 'typopro-web-TypoPRO-Damion'}</t>
        </is>
      </c>
    </row>
    <row r="46178">
      <c r="A46178" s="1" t="n">
        <v>46176</v>
      </c>
      <c r="B46178" t="inlineStr">
        <is>
          <t>reazy</t>
        </is>
      </c>
      <c r="C46178" t="n">
        <v>11</v>
      </c>
      <c r="D46178" t="inlineStr">
        <is>
          <t>{'reazy', 'reazy-web-config', 'reazy-auth'}</t>
        </is>
      </c>
    </row>
    <row r="46179">
      <c r="A46179" s="1" t="n">
        <v>46177</v>
      </c>
      <c r="B46179" t="inlineStr">
        <is>
          <t>braket</t>
        </is>
      </c>
      <c r="C46179" t="n">
        <v>11</v>
      </c>
      <c r="D46179" t="inlineStr">
        <is>
          <t>{'amazon-braket-schemas', 'pytket-braket', 'braket-daq'}</t>
        </is>
      </c>
    </row>
    <row r="46180">
      <c r="A46180" s="1" t="n">
        <v>46178</v>
      </c>
      <c r="B46180" t="inlineStr">
        <is>
          <t>compactjs</t>
        </is>
      </c>
      <c r="C46180" t="n">
        <v>11</v>
      </c>
      <c r="D46180" t="inlineStr">
        <is>
          <t>{'@compactjs~shuffle', '@compactjs~limit', '@compactjs~assign'}</t>
        </is>
      </c>
    </row>
    <row r="46181">
      <c r="A46181" s="1" t="n">
        <v>46179</v>
      </c>
      <c r="B46181" t="inlineStr">
        <is>
          <t>to3</t>
        </is>
      </c>
      <c r="C46181" t="n">
        <v>11</v>
      </c>
      <c r="D46181" t="inlineStr">
        <is>
          <t>{'etpl2to3', 'lib2to3import', 'pulp-2to3-migration-client'}</t>
        </is>
      </c>
    </row>
    <row r="46182">
      <c r="A46182" s="1" t="n">
        <v>46180</v>
      </c>
      <c r="B46182" t="inlineStr">
        <is>
          <t>betaquick</t>
        </is>
      </c>
      <c r="C46182" t="n">
        <v>11</v>
      </c>
      <c r="D46182" t="inlineStr">
        <is>
          <t>{'@betaquick~casepipeline-constants', '@betaquick~angular2-wizard', '@betaquick~https-cert-watcher'}</t>
        </is>
      </c>
    </row>
    <row r="46183">
      <c r="A46183" s="1" t="n">
        <v>46181</v>
      </c>
      <c r="B46183" t="inlineStr">
        <is>
          <t>kanit</t>
        </is>
      </c>
      <c r="C46183" t="n">
        <v>11</v>
      </c>
      <c r="D46183" t="inlineStr">
        <is>
          <t>{'fontsource-kanit', '@openfonts~kanit_latin', '@expo-google-fonts~kanit'}</t>
        </is>
      </c>
    </row>
    <row r="46184">
      <c r="A46184" s="1" t="n">
        <v>46182</v>
      </c>
      <c r="B46184" t="inlineStr">
        <is>
          <t>gct256</t>
        </is>
      </c>
      <c r="C46184" t="n">
        <v>11</v>
      </c>
      <c r="D46184" t="inlineStr">
        <is>
          <t>{'@gct256~sitetool-cli', '@gct256~browser-detect', '@gct256~hexdump'}</t>
        </is>
      </c>
    </row>
    <row r="46185">
      <c r="A46185" s="1" t="n">
        <v>46183</v>
      </c>
      <c r="B46185" t="inlineStr">
        <is>
          <t>sux</t>
        </is>
      </c>
      <c r="C46185" t="n">
        <v>11</v>
      </c>
      <c r="D46185" t="inlineStr">
        <is>
          <t>{'day2zhangsuxia', 'demo_by_suxun', '@sux~react-simple-maps'}</t>
        </is>
      </c>
    </row>
    <row r="46186">
      <c r="A46186" s="1" t="n">
        <v>46184</v>
      </c>
      <c r="B46186" t="inlineStr">
        <is>
          <t>mpython</t>
        </is>
      </c>
      <c r="C46186" t="n">
        <v>11</v>
      </c>
      <c r="D46186" t="inlineStr">
        <is>
          <t>{'mpython-tinywebio', 'mpython-ledstrip', 'mpython-yeelight'}</t>
        </is>
      </c>
    </row>
    <row r="46187">
      <c r="A46187" s="1" t="n">
        <v>46185</v>
      </c>
      <c r="B46187" t="inlineStr">
        <is>
          <t>clow</t>
        </is>
      </c>
      <c r="C46187" t="n">
        <v>11</v>
      </c>
      <c r="D46187" t="inlineStr">
        <is>
          <t>{'clowd', '@clowdhaus~serverless-python-requirements', '@clowdr-app~srt-webvtt'}</t>
        </is>
      </c>
    </row>
    <row r="46188">
      <c r="A46188" s="1" t="n">
        <v>46186</v>
      </c>
      <c r="B46188" t="inlineStr">
        <is>
          <t>coinsswap</t>
        </is>
      </c>
      <c r="C46188" t="n">
        <v>11</v>
      </c>
      <c r="D46188" t="inlineStr">
        <is>
          <t>{'@coinsswap~token-list-kovan', '@coinsswap~contract-address', '@coinsswap~common-contracts'}</t>
        </is>
      </c>
    </row>
    <row r="46189">
      <c r="A46189" s="1" t="n">
        <v>46187</v>
      </c>
      <c r="B46189" t="inlineStr">
        <is>
          <t>orchard</t>
        </is>
      </c>
      <c r="C46189" t="n">
        <v>11</v>
      </c>
      <c r="D46189" t="inlineStr">
        <is>
          <t>{'orchard', 'owl-orchard-apple-sunshine', '@orchard~ui-avatar'}</t>
        </is>
      </c>
    </row>
    <row r="46190">
      <c r="A46190" s="1" t="n">
        <v>46188</v>
      </c>
      <c r="B46190" t="inlineStr">
        <is>
          <t>sence</t>
        </is>
      </c>
      <c r="C46190" t="n">
        <v>11</v>
      </c>
      <c r="D46190" t="inlineStr">
        <is>
          <t>{'ecssence', '@vuesence~sliding-header', 'react-native-spot-sence-sdk'}</t>
        </is>
      </c>
    </row>
    <row r="46191">
      <c r="A46191" s="1" t="n">
        <v>46189</v>
      </c>
      <c r="B46191" t="inlineStr">
        <is>
          <t>frequencies</t>
        </is>
      </c>
      <c r="C46191" t="n">
        <v>11</v>
      </c>
      <c r="D46191" t="inlineStr">
        <is>
          <t>{'node-red-contrib-topic-frequencies', 'subtlex-word-frequencies', 'frequencies'}</t>
        </is>
      </c>
    </row>
    <row r="46192">
      <c r="A46192" s="1" t="n">
        <v>46190</v>
      </c>
      <c r="B46192" t="inlineStr">
        <is>
          <t>onewire</t>
        </is>
      </c>
      <c r="C46192" t="n">
        <v>11</v>
      </c>
      <c r="D46192" t="inlineStr">
        <is>
          <t>{'@overtheairbrew~homebrew-plugin-onewire-sensor', 'onewire', '@overtheairbrew~homebrew-onewire-sensor'}</t>
        </is>
      </c>
    </row>
    <row r="46193">
      <c r="A46193" s="1" t="n">
        <v>46191</v>
      </c>
      <c r="B46193" t="inlineStr">
        <is>
          <t>zcm</t>
        </is>
      </c>
      <c r="C46193" t="n">
        <v>11</v>
      </c>
      <c r="D46193" t="inlineStr">
        <is>
          <t>{'zcm-lib', 'zcm-admin-ui', 'zcm'}</t>
        </is>
      </c>
    </row>
    <row r="46194">
      <c r="A46194" s="1" t="n">
        <v>46192</v>
      </c>
      <c r="B46194" t="inlineStr">
        <is>
          <t>vuk</t>
        </is>
      </c>
      <c r="C46194" t="n">
        <v>11</v>
      </c>
      <c r="D46194" t="inlineStr">
        <is>
          <t>{'vuk-video', 'pyvuka', 'h5vuk'}</t>
        </is>
      </c>
    </row>
    <row r="46195">
      <c r="A46195" s="1" t="n">
        <v>46193</v>
      </c>
      <c r="B46195" t="inlineStr">
        <is>
          <t>ezreal</t>
        </is>
      </c>
      <c r="C46195" t="n">
        <v>11</v>
      </c>
      <c r="D46195" t="inlineStr">
        <is>
          <t>{'babel-preset-ezreal', 'ezreal-pro', 'ezreal-utils'}</t>
        </is>
      </c>
    </row>
    <row r="46196">
      <c r="A46196" s="1" t="n">
        <v>46194</v>
      </c>
      <c r="B46196" t="inlineStr">
        <is>
          <t>jutsu</t>
        </is>
      </c>
      <c r="C46196" t="n">
        <v>11</v>
      </c>
      <c r="D46196" t="inlineStr">
        <is>
          <t>{'react-jutsu-zyre', 'genjutsu', 'jutsu'}</t>
        </is>
      </c>
    </row>
    <row r="46197">
      <c r="A46197" s="1" t="n">
        <v>46195</v>
      </c>
      <c r="B46197" t="inlineStr">
        <is>
          <t>vorlefan</t>
        </is>
      </c>
      <c r="C46197" t="n">
        <v>11</v>
      </c>
      <c r="D46197" t="inlineStr">
        <is>
          <t>{'@vorlefan~pathdb', '@vorlefan~brand', '@vorlefan~tasks'}</t>
        </is>
      </c>
    </row>
    <row r="46198">
      <c r="A46198" s="1" t="n">
        <v>46196</v>
      </c>
      <c r="B46198" t="inlineStr">
        <is>
          <t>opu</t>
        </is>
      </c>
      <c r="C46198" t="n">
        <v>11</v>
      </c>
      <c r="D46198" t="inlineStr">
        <is>
          <t>{'opu-canvas-design', 'aopu', 'alopu-vue'}</t>
        </is>
      </c>
    </row>
    <row r="46199">
      <c r="A46199" s="1" t="n">
        <v>46197</v>
      </c>
      <c r="B46199" t="inlineStr">
        <is>
          <t>insecure</t>
        </is>
      </c>
      <c r="C46199" t="n">
        <v>11</v>
      </c>
      <c r="D46199" t="inlineStr">
        <is>
          <t>{'tendermint-insecure', 'insecure-auto-vpn', '@agoric~insecure-evaluate'}</t>
        </is>
      </c>
    </row>
    <row r="46200">
      <c r="A46200" s="1" t="n">
        <v>46198</v>
      </c>
      <c r="B46200" t="inlineStr">
        <is>
          <t>aakash</t>
        </is>
      </c>
      <c r="C46200" t="n">
        <v>11</v>
      </c>
      <c r="D46200" t="inlineStr">
        <is>
          <t>{'kraft-digital-aakash', 'aakashnodejsmodule', '@aakash-goel~devonly-formatter'}</t>
        </is>
      </c>
    </row>
    <row r="46201">
      <c r="A46201" s="1" t="n">
        <v>46199</v>
      </c>
      <c r="B46201" t="inlineStr">
        <is>
          <t>bhatia</t>
        </is>
      </c>
      <c r="C46201" t="n">
        <v>11</v>
      </c>
      <c r="D46201" t="inlineStr">
        <is>
          <t>{'@ajaybhatia~minimongo-cache', '@ajaybhatia~react-native-meteor-redux', 'ssbhatia_firstnodeapp'}</t>
        </is>
      </c>
    </row>
    <row r="46202">
      <c r="A46202" s="1" t="n">
        <v>46200</v>
      </c>
      <c r="B46202" t="inlineStr">
        <is>
          <t>torq</t>
        </is>
      </c>
      <c r="C46202" t="n">
        <v>11</v>
      </c>
      <c r="D46202" t="inlineStr">
        <is>
          <t>{'@torq-design~colors', 'versionatorq', '@torqit~torq-tools-react'}</t>
        </is>
      </c>
    </row>
    <row r="46203">
      <c r="A46203" s="1" t="n">
        <v>46201</v>
      </c>
      <c r="B46203" t="inlineStr">
        <is>
          <t>mindbox</t>
        </is>
      </c>
      <c r="C46203" t="n">
        <v>11</v>
      </c>
      <c r="D46203" t="inlineStr">
        <is>
          <t>{'@mindbox~applicationinsights-js', '@mindbox~redux-helpers', '@mindbox~services-responses-ts'}</t>
        </is>
      </c>
    </row>
    <row r="46204">
      <c r="A46204" s="1" t="n">
        <v>46202</v>
      </c>
      <c r="B46204" t="inlineStr">
        <is>
          <t>durka</t>
        </is>
      </c>
      <c r="C46204" t="n">
        <v>11</v>
      </c>
      <c r="D46204" t="inlineStr">
        <is>
          <t>{'@durka~example-ts-node-cli', '@durka~example-template__boilerplate', '@durka~example-ts-node-lib'}</t>
        </is>
      </c>
    </row>
    <row r="46205">
      <c r="A46205" s="1" t="n">
        <v>46203</v>
      </c>
      <c r="B46205" t="inlineStr">
        <is>
          <t>evandro</t>
        </is>
      </c>
      <c r="C46205" t="n">
        <v>11</v>
      </c>
      <c r="D46205" t="inlineStr">
        <is>
          <t>{'@ribeiroevandro~helpers', '@evandrolg~thequeue', '@ribeiroevandro~components'}</t>
        </is>
      </c>
    </row>
    <row r="46206">
      <c r="A46206" s="1" t="n">
        <v>46204</v>
      </c>
      <c r="B46206" t="inlineStr">
        <is>
          <t>distill</t>
        </is>
      </c>
      <c r="C46206" t="n">
        <v>11</v>
      </c>
      <c r="D46206" t="inlineStr">
        <is>
          <t>{'vdistill', 'distill', 'easydistill'}</t>
        </is>
      </c>
    </row>
    <row r="46207">
      <c r="A46207" s="1" t="n">
        <v>46205</v>
      </c>
      <c r="B46207" t="inlineStr">
        <is>
          <t>microblink</t>
        </is>
      </c>
      <c r="C46207" t="n">
        <v>11</v>
      </c>
      <c r="D46207" t="inlineStr">
        <is>
          <t>{'@microblink~blinkid-in-browser-sdk', '@microblink~blinkcard-react-native', '@azure~connectors-microblink'}</t>
        </is>
      </c>
    </row>
    <row r="46208">
      <c r="A46208" s="1" t="n">
        <v>46206</v>
      </c>
      <c r="B46208" t="inlineStr">
        <is>
          <t>oppy</t>
        </is>
      </c>
      <c r="C46208" t="n">
        <v>11</v>
      </c>
      <c r="D46208" t="inlineStr">
        <is>
          <t>{'ioppytest-utils', 'oasys1-xoppy', '@hiroppy~renovate-config'}</t>
        </is>
      </c>
    </row>
    <row r="46209">
      <c r="A46209" s="1" t="n">
        <v>46207</v>
      </c>
      <c r="B46209" t="inlineStr">
        <is>
          <t>kado</t>
        </is>
      </c>
      <c r="C46209" t="n">
        <v>11</v>
      </c>
      <c r="D46209" t="inlineStr">
        <is>
          <t>{'@adamcikado~adonis5-scheduler', 'kadobot-test-gh-deploy', '@adamcikado~flydrive-s3'}</t>
        </is>
      </c>
    </row>
    <row r="46210">
      <c r="A46210" s="1" t="n">
        <v>46208</v>
      </c>
      <c r="B46210" t="inlineStr">
        <is>
          <t>aliconnect</t>
        </is>
      </c>
      <c r="C46210" t="n">
        <v>11</v>
      </c>
      <c r="D46210" t="inlineStr">
        <is>
          <t>{'@aliconnect~aim-v1', '@aliconnect~node', '@aliconnect~aim-markdown'}</t>
        </is>
      </c>
    </row>
    <row r="46211">
      <c r="A46211" s="1" t="n">
        <v>46209</v>
      </c>
      <c r="B46211" t="inlineStr">
        <is>
          <t>dille</t>
        </is>
      </c>
      <c r="C46211" t="n">
        <v>11</v>
      </c>
      <c r="D46211" t="inlineStr">
        <is>
          <t>{'brindille-scroll', 'generator-brindille', 'brindille-component'}</t>
        </is>
      </c>
    </row>
    <row r="46212">
      <c r="A46212" s="1" t="n">
        <v>46210</v>
      </c>
      <c r="B46212" t="inlineStr">
        <is>
          <t>ufp</t>
        </is>
      </c>
      <c r="C46212" t="n">
        <v>11</v>
      </c>
      <c r="D46212" t="inlineStr">
        <is>
          <t>{'ufp-make', 'ufp-torsten', '@labvis-ufpa~vistechlib'}</t>
        </is>
      </c>
    </row>
    <row r="46213">
      <c r="A46213" s="1" t="n">
        <v>46211</v>
      </c>
      <c r="B46213" t="inlineStr">
        <is>
          <t>gach</t>
        </is>
      </c>
      <c r="C46213" t="n">
        <v>11</v>
      </c>
      <c r="D46213" t="inlineStr">
        <is>
          <t>{'simple-gacha-factory', 'gacha', 'gacha-ui'}</t>
        </is>
      </c>
    </row>
    <row r="46214">
      <c r="A46214" s="1" t="n">
        <v>46212</v>
      </c>
      <c r="B46214" t="inlineStr">
        <is>
          <t>dactyl</t>
        </is>
      </c>
      <c r="C46214" t="n">
        <v>11</v>
      </c>
      <c r="D46214" t="inlineStr">
        <is>
          <t>{'grunt-dactylographsy', 'redactyl', 'py-dactyl'}</t>
        </is>
      </c>
    </row>
    <row r="46215">
      <c r="A46215" s="1" t="n">
        <v>46213</v>
      </c>
      <c r="B46215" t="inlineStr">
        <is>
          <t>csvviewer</t>
        </is>
      </c>
      <c r="C46215" t="n">
        <v>11</v>
      </c>
      <c r="D46215" t="inlineStr">
        <is>
          <t>{'sophon-notebook-csvviewer-extension', '@jupyterlab~csvviewer', 'sophon-csvviewer-extension'}</t>
        </is>
      </c>
    </row>
    <row r="46216">
      <c r="A46216" s="1" t="n">
        <v>46214</v>
      </c>
      <c r="B46216" t="inlineStr">
        <is>
          <t>tmcw</t>
        </is>
      </c>
      <c r="C46216" t="n">
        <v>11</v>
      </c>
      <c r="D46216" t="inlineStr">
        <is>
          <t>{'@tmcw~togeojson-cli', '@tmcw~gandi-ipfs', '@tmcw~ml5'}</t>
        </is>
      </c>
    </row>
    <row r="46217">
      <c r="A46217" s="1" t="n">
        <v>46215</v>
      </c>
      <c r="B46217" t="inlineStr">
        <is>
          <t>globally</t>
        </is>
      </c>
      <c r="C46217" t="n">
        <v>11</v>
      </c>
      <c r="D46217" t="inlineStr">
        <is>
          <t>{'globally', 'is-installed-globally', 'installed-by-yarn-globally'}</t>
        </is>
      </c>
    </row>
    <row r="46218">
      <c r="A46218" s="1" t="n">
        <v>46216</v>
      </c>
      <c r="B46218" t="inlineStr">
        <is>
          <t>sunruse</t>
        </is>
      </c>
      <c r="C46218" t="n">
        <v>11</v>
      </c>
      <c r="D46218" t="inlineStr">
        <is>
          <t>{'@sunruse~influx', 'sunruse-influx-toolchain', 'sunruse-influx-libraries'}</t>
        </is>
      </c>
    </row>
    <row r="46219">
      <c r="A46219" s="1" t="n">
        <v>46217</v>
      </c>
      <c r="B46219" t="inlineStr">
        <is>
          <t>pentaho</t>
        </is>
      </c>
      <c r="C46219" t="n">
        <v>11</v>
      </c>
      <c r="D46219" t="inlineStr">
        <is>
          <t>{'pentaho-x2js', '@proginnova~pgi-pentaho-dashboards', 'pentahobi'}</t>
        </is>
      </c>
    </row>
    <row r="46220">
      <c r="A46220" s="1" t="n">
        <v>46218</v>
      </c>
      <c r="B46220" t="inlineStr">
        <is>
          <t>gocd</t>
        </is>
      </c>
      <c r="C46220" t="n">
        <v>11</v>
      </c>
      <c r="D46220" t="inlineStr">
        <is>
          <t>{'hubot-gocd', 'gocd-api', 'nomanini-gocd'}</t>
        </is>
      </c>
    </row>
    <row r="46221">
      <c r="A46221" s="1" t="n">
        <v>46219</v>
      </c>
      <c r="B46221" t="inlineStr">
        <is>
          <t>jdreact</t>
        </is>
      </c>
      <c r="C46221" t="n">
        <v>11</v>
      </c>
      <c r="D46221" t="inlineStr">
        <is>
          <t>{'@jsplibs~jdreact-shopisv-common', '@areslabs~jdreact-core-cli', '@sfyt2000~jdreact-jsbundle-example'}</t>
        </is>
      </c>
    </row>
    <row r="46222">
      <c r="A46222" s="1" t="n">
        <v>46220</v>
      </c>
      <c r="B46222" t="inlineStr">
        <is>
          <t>kantha</t>
        </is>
      </c>
      <c r="C46222" t="n">
        <v>11</v>
      </c>
      <c r="D46222" t="inlineStr">
        <is>
          <t>{'@kanthakarn-test~caverjs-react-injected-connector', '@kanthakarn-test~caverjs-react-abstract-connector', '@kanthakarn-test~klip-connector'}</t>
        </is>
      </c>
    </row>
    <row r="46223">
      <c r="A46223" s="1" t="n">
        <v>46221</v>
      </c>
      <c r="B46223" t="inlineStr">
        <is>
          <t>idu</t>
        </is>
      </c>
      <c r="C46223" t="n">
        <v>11</v>
      </c>
      <c r="D46223" t="inlineStr">
        <is>
          <t>{'weidu-ui', '@santiagoidu~kaiz-util', '@iduuck~react-phone-input'}</t>
        </is>
      </c>
    </row>
    <row r="46224">
      <c r="A46224" s="1" t="n">
        <v>46222</v>
      </c>
      <c r="B46224" t="inlineStr">
        <is>
          <t>vuravel</t>
        </is>
      </c>
      <c r="C46224" t="n">
        <v>11</v>
      </c>
      <c r="D46224" t="inlineStr">
        <is>
          <t>{'vuravel-googlemaps', 'vuravel-ckeditor', 'vuravel-flatpickr'}</t>
        </is>
      </c>
    </row>
    <row r="46225">
      <c r="A46225" s="1" t="n">
        <v>46223</v>
      </c>
      <c r="B46225" t="inlineStr">
        <is>
          <t>gekko</t>
        </is>
      </c>
      <c r="C46225" t="n">
        <v>11</v>
      </c>
      <c r="D46225" t="inlineStr">
        <is>
          <t>{'gekko', 'homebridge-my-gekko', 'gekko-api-client'}</t>
        </is>
      </c>
    </row>
    <row r="46226">
      <c r="A46226" s="1" t="n">
        <v>46224</v>
      </c>
      <c r="B46226" t="inlineStr">
        <is>
          <t>jzj</t>
        </is>
      </c>
      <c r="C46226" t="n">
        <v>11</v>
      </c>
      <c r="D46226" t="inlineStr">
        <is>
          <t>{'@jzjy~verify', '@jzjy~request', 'jzjs'}</t>
        </is>
      </c>
    </row>
    <row r="46227">
      <c r="A46227" s="1" t="n">
        <v>46225</v>
      </c>
      <c r="B46227" t="inlineStr">
        <is>
          <t>ruru</t>
        </is>
      </c>
      <c r="C46227" t="n">
        <v>11</v>
      </c>
      <c r="D46227" t="inlineStr">
        <is>
          <t>{'ruru', '@visaruruqi~gulp-angular-filesort', 'ruru-package-test'}</t>
        </is>
      </c>
    </row>
    <row r="46228">
      <c r="A46228" s="1" t="n">
        <v>46226</v>
      </c>
      <c r="B46228" t="inlineStr">
        <is>
          <t>facee</t>
        </is>
      </c>
      <c r="C46228" t="n">
        <v>11</v>
      </c>
      <c r="D46228" t="inlineStr">
        <is>
          <t>{'@facee~log', '@facee~utils', '@facee~format-path'}</t>
        </is>
      </c>
    </row>
    <row r="46229">
      <c r="A46229" s="1" t="n">
        <v>46227</v>
      </c>
      <c r="B46229" t="inlineStr">
        <is>
          <t>matise</t>
        </is>
      </c>
      <c r="C46229" t="n">
        <v>11</v>
      </c>
      <c r="D46229" t="inlineStr">
        <is>
          <t>{'generator-matise', 'matise-assets', 'matise-harvest'}</t>
        </is>
      </c>
    </row>
    <row r="46230">
      <c r="A46230" s="1" t="n">
        <v>46228</v>
      </c>
      <c r="B46230" t="inlineStr">
        <is>
          <t>zch</t>
        </is>
      </c>
      <c r="C46230" t="n">
        <v>11</v>
      </c>
      <c r="D46230" t="inlineStr">
        <is>
          <t>{'zch-vue-ui', 'zch-p', '@zch233~zch-ui'}</t>
        </is>
      </c>
    </row>
    <row r="46231">
      <c r="A46231" s="1" t="n">
        <v>46229</v>
      </c>
      <c r="B46231" t="inlineStr">
        <is>
          <t>rashid</t>
        </is>
      </c>
      <c r="C46231" t="n">
        <v>11</v>
      </c>
      <c r="D46231" t="inlineStr">
        <is>
          <t>{'react_rashid', 'rashidbaitul-frame-print', 'y_rashid'}</t>
        </is>
      </c>
    </row>
    <row r="46232">
      <c r="A46232" s="1" t="n">
        <v>46230</v>
      </c>
      <c r="B46232" t="inlineStr">
        <is>
          <t>prompter</t>
        </is>
      </c>
      <c r="C46232" t="n">
        <v>11</v>
      </c>
      <c r="D46232" t="inlineStr">
        <is>
          <t>{'cli-prompter', 'dotenv-prompter', 'readline-prompter'}</t>
        </is>
      </c>
    </row>
    <row r="46233">
      <c r="A46233" s="1" t="n">
        <v>46231</v>
      </c>
      <c r="B46233" t="inlineStr">
        <is>
          <t>bookstore</t>
        </is>
      </c>
      <c r="C46233" t="n">
        <v>11</v>
      </c>
      <c r="D46233" t="inlineStr">
        <is>
          <t>{'bookstore-webcrawler', 'ibookstore', 'lg-wk20-bookstore'}</t>
        </is>
      </c>
    </row>
    <row r="46234">
      <c r="A46234" s="1" t="n">
        <v>46232</v>
      </c>
      <c r="B46234" t="inlineStr">
        <is>
          <t>pcmli</t>
        </is>
      </c>
      <c r="C46234" t="n">
        <v>11</v>
      </c>
      <c r="D46234" t="inlineStr">
        <is>
          <t>{'@pcmli.umbrella~support.web-ui', '@pcmli.umbrella~webui.inspinia-theme', 'pcmli.umbrella.core'}</t>
        </is>
      </c>
    </row>
    <row r="46235">
      <c r="A46235" s="1" t="n">
        <v>46233</v>
      </c>
      <c r="B46235" t="inlineStr">
        <is>
          <t>solidus</t>
        </is>
      </c>
      <c r="C46235" t="n">
        <v>11</v>
      </c>
      <c r="D46235" t="inlineStr">
        <is>
          <t>{'solidus-api-sdk', 'solidus-assets-proxy', 'solidus-metadata'}</t>
        </is>
      </c>
    </row>
    <row r="46236">
      <c r="A46236" s="1" t="n">
        <v>46234</v>
      </c>
      <c r="B46236" t="inlineStr">
        <is>
          <t>chenyu</t>
        </is>
      </c>
      <c r="C46236" t="n">
        <v>11</v>
      </c>
      <c r="D46236" t="inlineStr">
        <is>
          <t>{'alipay-chenyu', 'gaodelocation-chenyu', 'wechat-chenyu'}</t>
        </is>
      </c>
    </row>
    <row r="46237">
      <c r="A46237" s="1" t="n">
        <v>46235</v>
      </c>
      <c r="B46237" t="inlineStr">
        <is>
          <t>matterhorn</t>
        </is>
      </c>
      <c r="C46237" t="n">
        <v>11</v>
      </c>
      <c r="D46237" t="inlineStr">
        <is>
          <t>{'matterhorn-standard', 'matterhorn-cli', 'matterhorn-user-minnow'}</t>
        </is>
      </c>
    </row>
    <row r="46238">
      <c r="A46238" s="1" t="n">
        <v>46236</v>
      </c>
      <c r="B46238" t="inlineStr">
        <is>
          <t>reahl</t>
        </is>
      </c>
      <c r="C46238" t="n">
        <v>11</v>
      </c>
      <c r="D46238" t="inlineStr">
        <is>
          <t>{'reahl-webdev', 'reahl-tofu', 'reahl-web'}</t>
        </is>
      </c>
    </row>
    <row r="46239">
      <c r="A46239" s="1" t="n">
        <v>46237</v>
      </c>
      <c r="B46239" t="inlineStr">
        <is>
          <t>rime</t>
        </is>
      </c>
      <c r="C46239" t="n">
        <v>11</v>
      </c>
      <c r="D46239" t="inlineStr">
        <is>
          <t>{'deneme-rimekod', 'rime-sogou', 'rime'}</t>
        </is>
      </c>
    </row>
    <row r="46240">
      <c r="A46240" s="1" t="n">
        <v>46238</v>
      </c>
      <c r="B46240" t="inlineStr">
        <is>
          <t>ht6</t>
        </is>
      </c>
      <c r="C46240" t="n">
        <v>11</v>
      </c>
      <c r="D46240" t="inlineStr">
        <is>
          <t>{'alice-leung-ht6', 'bryan-lacson-ht6', 'eric-paglia-ht6'}</t>
        </is>
      </c>
    </row>
    <row r="46241">
      <c r="A46241" s="1" t="n">
        <v>46239</v>
      </c>
      <c r="B46241" t="inlineStr">
        <is>
          <t>wrl</t>
        </is>
      </c>
      <c r="C46241" t="n">
        <v>11</v>
      </c>
      <c r="D46241" t="inlineStr">
        <is>
          <t>{'wrl', 'wrl-exams', 'wrl-wen-day2'}</t>
        </is>
      </c>
    </row>
    <row r="46242">
      <c r="A46242" s="1" t="n">
        <v>46240</v>
      </c>
      <c r="B46242" t="inlineStr">
        <is>
          <t>tremor</t>
        </is>
      </c>
      <c r="C46242" t="n">
        <v>11</v>
      </c>
      <c r="D46242" t="inlineStr">
        <is>
          <t>{'@tremorvideo~blink-cli', '@tremorvideo~nabigeto', '@tremorvideo~tron'}</t>
        </is>
      </c>
    </row>
    <row r="46243">
      <c r="A46243" s="1" t="n">
        <v>46241</v>
      </c>
      <c r="B46243" t="inlineStr">
        <is>
          <t>sspi</t>
        </is>
      </c>
      <c r="C46243" t="n">
        <v>11</v>
      </c>
      <c r="D46243" t="inlineStr">
        <is>
          <t>{'express-node-sspi', 'node-sspi', 'sspi-client'}</t>
        </is>
      </c>
    </row>
    <row r="46244">
      <c r="A46244" s="1" t="n">
        <v>46242</v>
      </c>
      <c r="B46244" t="inlineStr">
        <is>
          <t>iknow</t>
        </is>
      </c>
      <c r="C46244" t="n">
        <v>11</v>
      </c>
      <c r="D46244" t="inlineStr">
        <is>
          <t>{'iknow-vary', 'fis-parser-iknow-bdtpl', 'iknow'}</t>
        </is>
      </c>
    </row>
    <row r="46245">
      <c r="A46245" s="1" t="n">
        <v>46243</v>
      </c>
      <c r="B46245" t="inlineStr">
        <is>
          <t>yusuf</t>
        </is>
      </c>
      <c r="C46245" t="n">
        <v>11</v>
      </c>
      <c r="D46245" t="inlineStr">
        <is>
          <t>{'@yusufnazir~lit-ace', '@i-yusuf~cssta', 'myfirstnpmpkgyusuf'}</t>
        </is>
      </c>
    </row>
    <row r="46246">
      <c r="A46246" s="1" t="n">
        <v>46244</v>
      </c>
      <c r="B46246" t="inlineStr">
        <is>
          <t>payme</t>
        </is>
      </c>
      <c r="C46246" t="n">
        <v>11</v>
      </c>
      <c r="D46246" t="inlineStr">
        <is>
          <t>{'payme-merchant-integrator', '@shopgrouper~payme', 'expo-payme-sdk'}</t>
        </is>
      </c>
    </row>
    <row r="46247">
      <c r="A46247" s="1" t="n">
        <v>46245</v>
      </c>
      <c r="B46247" t="inlineStr">
        <is>
          <t>wellcome</t>
        </is>
      </c>
      <c r="C46247" t="n">
        <v>11</v>
      </c>
      <c r="D46247" t="inlineStr">
        <is>
          <t>{'wellcome-lambda-utils', 'wellcome-aws-utils', 'wellcome-platform-cli'}</t>
        </is>
      </c>
    </row>
    <row r="46248">
      <c r="A46248" s="1" t="n">
        <v>46246</v>
      </c>
      <c r="B46248" t="inlineStr">
        <is>
          <t>edj</t>
        </is>
      </c>
      <c r="C46248" t="n">
        <v>11</v>
      </c>
      <c r="D46248" t="inlineStr">
        <is>
          <t>{'@edjopato~datastore', '@edjboston~eslint-rules', 'edjison'}</t>
        </is>
      </c>
    </row>
    <row r="46249">
      <c r="A46249" s="1" t="n">
        <v>46247</v>
      </c>
      <c r="B46249" t="inlineStr">
        <is>
          <t>itsmycargo</t>
        </is>
      </c>
      <c r="C46249" t="n">
        <v>11</v>
      </c>
      <c r="D46249" t="inlineStr">
        <is>
          <t>{'@itsmycargo~tslint-config', '@itsmycargo~batten-core', '@itsmycargo~tsconfig'}</t>
        </is>
      </c>
    </row>
    <row r="46250">
      <c r="A46250" s="1" t="n">
        <v>46248</v>
      </c>
      <c r="B46250" t="inlineStr">
        <is>
          <t>puce</t>
        </is>
      </c>
      <c r="C46250" t="n">
        <v>11</v>
      </c>
      <c r="D46250" t="inlineStr">
        <is>
          <t>{'node-yoctopuce', 'node-red-contrib-yoctopuce', '@pucerontriton~holidates'}</t>
        </is>
      </c>
    </row>
    <row r="46251">
      <c r="A46251" s="1" t="n">
        <v>46249</v>
      </c>
      <c r="B46251" t="inlineStr">
        <is>
          <t>dailey</t>
        </is>
      </c>
      <c r="C46251" t="n">
        <v>11</v>
      </c>
      <c r="D46251" t="inlineStr">
        <is>
          <t>{'@daileytj~react-native-template-blank', '@daileytj~react-native-template-expo-blank-typescript', '@daileytj~pxb-react-native-template-blank-typescript'}</t>
        </is>
      </c>
    </row>
    <row r="46252">
      <c r="A46252" s="1" t="n">
        <v>46250</v>
      </c>
      <c r="B46252" t="inlineStr">
        <is>
          <t>daileytj</t>
        </is>
      </c>
      <c r="C46252" t="n">
        <v>11</v>
      </c>
      <c r="D46252" t="inlineStr">
        <is>
          <t>{'@daileytj~react-native-template-blank', '@daileytj~react-native-template-expo-blank-typescript', '@daileytj~pxb-react-native-template-blank-typescript'}</t>
        </is>
      </c>
    </row>
    <row r="46253">
      <c r="A46253" s="1" t="n">
        <v>46251</v>
      </c>
      <c r="B46253" t="inlineStr">
        <is>
          <t>carvalho</t>
        </is>
      </c>
      <c r="C46253" t="n">
        <v>11</v>
      </c>
      <c r="D46253" t="inlineStr">
        <is>
          <t>{'@carvalhopa~random-words', '@vitorcarvalho~hotnow-analytics', 'melvincarvalho'}</t>
        </is>
      </c>
    </row>
    <row r="46254">
      <c r="A46254" s="1" t="n">
        <v>46252</v>
      </c>
      <c r="B46254" t="inlineStr">
        <is>
          <t>aprs</t>
        </is>
      </c>
      <c r="C46254" t="n">
        <v>11</v>
      </c>
      <c r="D46254" t="inlineStr">
        <is>
          <t>{'utils-for-aprs', 'node-red-contrib-aprs', 'aprs'}</t>
        </is>
      </c>
    </row>
    <row r="46255">
      <c r="A46255" s="1" t="n">
        <v>46253</v>
      </c>
      <c r="B46255" t="inlineStr">
        <is>
          <t>aoba</t>
        </is>
      </c>
      <c r="C46255" t="n">
        <v>11</v>
      </c>
      <c r="D46255" t="inlineStr">
        <is>
          <t>{'gmtaobao', 'diaobaole', 'gugaobai'}</t>
        </is>
      </c>
    </row>
    <row r="46256">
      <c r="A46256" s="1" t="n">
        <v>46254</v>
      </c>
      <c r="B46256" t="inlineStr">
        <is>
          <t>esquery</t>
        </is>
      </c>
      <c r="C46256" t="n">
        <v>11</v>
      </c>
      <c r="D46256" t="inlineStr">
        <is>
          <t>{'@types~esquery', 'eslint-plugin-esquery', 'esquery-scope'}</t>
        </is>
      </c>
    </row>
    <row r="46257">
      <c r="A46257" s="1" t="n">
        <v>46255</v>
      </c>
      <c r="B46257" t="inlineStr">
        <is>
          <t>sxf</t>
        </is>
      </c>
      <c r="C46257" t="n">
        <v>11</v>
      </c>
      <c r="D46257" t="inlineStr">
        <is>
          <t>{'node-todo-sxf', 'sxfplugtest', 'react-navigation-sxf-redux-helpers'}</t>
        </is>
      </c>
    </row>
    <row r="46258">
      <c r="A46258" s="1" t="n">
        <v>46256</v>
      </c>
      <c r="B46258" t="inlineStr">
        <is>
          <t>aneop</t>
        </is>
      </c>
      <c r="C46258" t="n">
        <v>11</v>
      </c>
      <c r="D46258" t="inlineStr">
        <is>
          <t>{'aneop-management', 'aneop-customers', 'aneop-profile'}</t>
        </is>
      </c>
    </row>
    <row r="46259">
      <c r="A46259" s="1" t="n">
        <v>46257</v>
      </c>
      <c r="B46259" t="inlineStr">
        <is>
          <t>vege</t>
        </is>
      </c>
      <c r="C46259" t="n">
        <v>11</v>
      </c>
      <c r="D46259" t="inlineStr">
        <is>
          <t>{'openvegemap', 'vegeto', 'vege'}</t>
        </is>
      </c>
    </row>
    <row r="46260">
      <c r="A46260" s="1" t="n">
        <v>46258</v>
      </c>
      <c r="B46260" t="inlineStr">
        <is>
          <t>cmui</t>
        </is>
      </c>
      <c r="C46260" t="n">
        <v>11</v>
      </c>
      <c r="D46260" t="inlineStr">
        <is>
          <t>{'material-cmui', 'cmui-common', 'cmui'}</t>
        </is>
      </c>
    </row>
    <row r="46261">
      <c r="A46261" s="1" t="n">
        <v>46259</v>
      </c>
      <c r="B46261" t="inlineStr">
        <is>
          <t>hornbill</t>
        </is>
      </c>
      <c r="C46261" t="n">
        <v>11</v>
      </c>
      <c r="D46261" t="inlineStr">
        <is>
          <t>{'hornbill-utils', 'koa-hornbill-router', 'koa-hornbill-model'}</t>
        </is>
      </c>
    </row>
    <row r="46262">
      <c r="A46262" s="1" t="n">
        <v>46260</v>
      </c>
      <c r="B46262" t="inlineStr">
        <is>
          <t>rdy</t>
        </is>
      </c>
      <c r="C46262" t="n">
        <v>11</v>
      </c>
      <c r="D46262" t="inlineStr">
        <is>
          <t>{'rdycli', '@n3rdyme~ts-proto', '@klurdy~products'}</t>
        </is>
      </c>
    </row>
    <row r="46263">
      <c r="A46263" s="1" t="n">
        <v>46261</v>
      </c>
      <c r="B46263" t="inlineStr">
        <is>
          <t>vulcain</t>
        </is>
      </c>
      <c r="C46263" t="n">
        <v>11</v>
      </c>
      <c r="D46263" t="inlineStr">
        <is>
          <t>{'generator-vulcain', 'vulcain-cli', 'vulcain-users'}</t>
        </is>
      </c>
    </row>
    <row r="46264">
      <c r="A46264" s="1" t="n">
        <v>46262</v>
      </c>
      <c r="B46264" t="inlineStr">
        <is>
          <t>myserver</t>
        </is>
      </c>
      <c r="C46264" t="n">
        <v>11</v>
      </c>
      <c r="D46264" t="inlineStr">
        <is>
          <t>{'myserver', 'myserver.ehatch90.234', '@mpsingh2~myserver'}</t>
        </is>
      </c>
    </row>
    <row r="46265">
      <c r="A46265" s="1" t="n">
        <v>46263</v>
      </c>
      <c r="B46265" t="inlineStr">
        <is>
          <t>seekjs</t>
        </is>
      </c>
      <c r="C46265" t="n">
        <v>11</v>
      </c>
      <c r="D46265" t="inlineStr">
        <is>
          <t>{'seekjs-plugin-lyrics', 'seekjs-plugin-mask', 'seekjs-plugin-flow'}</t>
        </is>
      </c>
    </row>
    <row r="46266">
      <c r="A46266" s="1" t="n">
        <v>46264</v>
      </c>
      <c r="B46266" t="inlineStr">
        <is>
          <t>qim</t>
        </is>
      </c>
      <c r="C46266" t="n">
        <v>11</v>
      </c>
      <c r="D46266" t="inlineStr">
        <is>
          <t>{'@qim.olivier.blanc~botframework-webchat', 'hello-qim', '@qiminfo~botframework-webchat'}</t>
        </is>
      </c>
    </row>
    <row r="46267">
      <c r="A46267" s="1" t="n">
        <v>46265</v>
      </c>
      <c r="B46267" t="inlineStr">
        <is>
          <t>vallife</t>
        </is>
      </c>
      <c r="C46267" t="n">
        <v>11</v>
      </c>
      <c r="D46267" t="inlineStr">
        <is>
          <t>{'@vallife~prettier-config-vallife-base', '@vallife~valli-stylelint-config', '@vallife~down-github-repo'}</t>
        </is>
      </c>
    </row>
    <row r="46268">
      <c r="A46268" s="1" t="n">
        <v>46266</v>
      </c>
      <c r="B46268" t="inlineStr">
        <is>
          <t>knorm</t>
        </is>
      </c>
      <c r="C46268" t="n">
        <v>11</v>
      </c>
      <c r="D46268" t="inlineStr">
        <is>
          <t>{'knorm', 'knorm-soft-delete', '@knorm~postgres'}</t>
        </is>
      </c>
    </row>
    <row r="46269">
      <c r="A46269" s="1" t="n">
        <v>46267</v>
      </c>
      <c r="B46269" t="inlineStr">
        <is>
          <t>zcrmsdk</t>
        </is>
      </c>
      <c r="C46269" t="n">
        <v>11</v>
      </c>
      <c r="D46269" t="inlineStr">
        <is>
          <t>{'@samuelzv~zcrmsdk', 'miblu-zcrmsdk', '@camfolio~zcrmsdk'}</t>
        </is>
      </c>
    </row>
    <row r="46270">
      <c r="A46270" s="1" t="n">
        <v>46268</v>
      </c>
      <c r="B46270" t="inlineStr">
        <is>
          <t>suw</t>
        </is>
      </c>
      <c r="C46270" t="n">
        <v>11</v>
      </c>
      <c r="D46270" t="inlineStr">
        <is>
          <t>{'suwis-tree', 'suw', 'suwis-vuex-sync'}</t>
        </is>
      </c>
    </row>
    <row r="46271">
      <c r="A46271" s="1" t="n">
        <v>46269</v>
      </c>
      <c r="B46271" t="inlineStr">
        <is>
          <t>jscover</t>
        </is>
      </c>
      <c r="C46271" t="n">
        <v>11</v>
      </c>
      <c r="D46271" t="inlineStr">
        <is>
          <t>{'koa-node-jscover', 'babel-plugin-transform-jscover', 'grunt-jscover'}</t>
        </is>
      </c>
    </row>
    <row r="46272">
      <c r="A46272" s="1" t="n">
        <v>46270</v>
      </c>
      <c r="B46272" t="inlineStr">
        <is>
          <t>wtb</t>
        </is>
      </c>
      <c r="C46272" t="n">
        <v>11</v>
      </c>
      <c r="D46272" t="inlineStr">
        <is>
          <t>{'wtbf-vue-search', 'wtb-form', 'wtbf-vue-dropdown'}</t>
        </is>
      </c>
    </row>
    <row r="46273">
      <c r="A46273" s="1" t="n">
        <v>46271</v>
      </c>
      <c r="B46273" t="inlineStr">
        <is>
          <t>joewitt99</t>
        </is>
      </c>
      <c r="C46273" t="n">
        <v>11</v>
      </c>
      <c r="D46273" t="inlineStr">
        <is>
          <t>{'@joewitt99~passport-twitter', '@joewitt99~passport-google-oauth20', '@joewitt99~covs-riak-model'}</t>
        </is>
      </c>
    </row>
    <row r="46274">
      <c r="A46274" s="1" t="n">
        <v>46272</v>
      </c>
      <c r="B46274" t="inlineStr">
        <is>
          <t>tmodjs</t>
        </is>
      </c>
      <c r="C46274" t="n">
        <v>11</v>
      </c>
      <c r="D46274" t="inlineStr">
        <is>
          <t>{'tmodjs-loader', 'fis-prepackager-tmodjs', 'tmodjs-syd'}</t>
        </is>
      </c>
    </row>
    <row r="46275">
      <c r="A46275" s="1" t="n">
        <v>46273</v>
      </c>
      <c r="B46275" t="inlineStr">
        <is>
          <t>duckling</t>
        </is>
      </c>
      <c r="C46275" t="n">
        <v>11</v>
      </c>
      <c r="D46275" t="inlineStr">
        <is>
          <t>{'duckling-sass', '@childduckling~school-loop', 'duckling.js'}</t>
        </is>
      </c>
    </row>
    <row r="46276">
      <c r="A46276" s="1" t="n">
        <v>46274</v>
      </c>
      <c r="B46276" t="inlineStr">
        <is>
          <t>karsegard</t>
        </is>
      </c>
      <c r="C46276" t="n">
        <v>11</v>
      </c>
      <c r="D46276" t="inlineStr">
        <is>
          <t>{'@karsegard~cex', '@karsegard~react-redux', '@karsegard~react-translate'}</t>
        </is>
      </c>
    </row>
    <row r="46277">
      <c r="A46277" s="1" t="n">
        <v>46275</v>
      </c>
      <c r="B46277" t="inlineStr">
        <is>
          <t>yili</t>
        </is>
      </c>
      <c r="C46277" t="n">
        <v>11</v>
      </c>
      <c r="D46277" t="inlineStr">
        <is>
          <t>{'getqueryobjectyilirong', 'koahub-yilianyun', 'vuepress-theme-similar-yilia'}</t>
        </is>
      </c>
    </row>
    <row r="46278">
      <c r="A46278" s="1" t="n">
        <v>46276</v>
      </c>
      <c r="B46278" t="inlineStr">
        <is>
          <t>softchef</t>
        </is>
      </c>
      <c r="C46278" t="n">
        <v>11</v>
      </c>
      <c r="D46278" t="inlineStr">
        <is>
          <t>{'@softchef~modbus-poll', '@softchef~iot-just-in-time-registration', '@softchef~cdk-iot-device-management'}</t>
        </is>
      </c>
    </row>
    <row r="46279">
      <c r="A46279" s="1" t="n">
        <v>46277</v>
      </c>
      <c r="B46279" t="inlineStr">
        <is>
          <t>willson</t>
        </is>
      </c>
      <c r="C46279" t="n">
        <v>11</v>
      </c>
      <c r="D46279" t="inlineStr">
        <is>
          <t>{'@willson~mapkit-map', '@willson~x-dropzone', '@willson~gif-player'}</t>
        </is>
      </c>
    </row>
    <row r="46280">
      <c r="A46280" s="1" t="n">
        <v>46278</v>
      </c>
      <c r="B46280" t="inlineStr">
        <is>
          <t>skylight</t>
        </is>
      </c>
      <c r="C46280" t="n">
        <v>11</v>
      </c>
      <c r="D46280" t="inlineStr">
        <is>
          <t>{'react-skylight', 'skylight-react', '@reglendo~react-skylight'}</t>
        </is>
      </c>
    </row>
    <row r="46281">
      <c r="A46281" s="1" t="n">
        <v>46279</v>
      </c>
      <c r="B46281" t="inlineStr">
        <is>
          <t>blackberry</t>
        </is>
      </c>
      <c r="C46281" t="n">
        <v>11</v>
      </c>
      <c r="D46281" t="inlineStr">
        <is>
          <t>{'cordova-blackberry10', 'craydent.isblackberry', 'smsblackberry-plugbunch-cordova-plugin'}</t>
        </is>
      </c>
    </row>
    <row r="46282">
      <c r="A46282" s="1" t="n">
        <v>46280</v>
      </c>
      <c r="B46282" t="inlineStr">
        <is>
          <t>payid</t>
        </is>
      </c>
      <c r="C46282" t="n">
        <v>11</v>
      </c>
      <c r="D46282" t="inlineStr">
        <is>
          <t>{'payid-lib', '@payid-org~server-migration', 'bitcore-payid'}</t>
        </is>
      </c>
    </row>
    <row r="46283">
      <c r="A46283" s="1" t="n">
        <v>46281</v>
      </c>
      <c r="B46283" t="inlineStr">
        <is>
          <t>stackable</t>
        </is>
      </c>
      <c r="C46283" t="n">
        <v>11</v>
      </c>
      <c r="D46283" t="inlineStr">
        <is>
          <t>{'stackable-crawler', 'stackable-fetcher', '@innologica~vue-stackable-modal'}</t>
        </is>
      </c>
    </row>
    <row r="46284">
      <c r="A46284" s="1" t="n">
        <v>46282</v>
      </c>
      <c r="B46284" t="inlineStr">
        <is>
          <t>plaster</t>
        </is>
      </c>
      <c r="C46284" t="n">
        <v>11</v>
      </c>
      <c r="D46284" t="inlineStr">
        <is>
          <t>{'erisyonplaster', '@openfonts~plaster_latin-ext', '@openfonts~plaster_latin'}</t>
        </is>
      </c>
    </row>
    <row r="46285">
      <c r="A46285" s="1" t="n">
        <v>46283</v>
      </c>
      <c r="B46285" t="inlineStr">
        <is>
          <t>infor</t>
        </is>
      </c>
      <c r="C46285" t="n">
        <v>11</v>
      </c>
      <c r="D46285" t="inlineStr">
        <is>
          <t>{'odoo11-addon-connector-infor', '@mray-infor~le_js_fork', 'ux-basic-infor'}</t>
        </is>
      </c>
    </row>
    <row r="46286">
      <c r="A46286" s="1" t="n">
        <v>46284</v>
      </c>
      <c r="B46286" t="inlineStr">
        <is>
          <t>workstand</t>
        </is>
      </c>
      <c r="C46286" t="n">
        <v>11</v>
      </c>
      <c r="D46286" t="inlineStr">
        <is>
          <t>{'bml-workstand-charts', 'bml-workstand-theme-default', 'erm-workstand-widget'}</t>
        </is>
      </c>
    </row>
    <row r="46287">
      <c r="A46287" s="1" t="n">
        <v>46285</v>
      </c>
      <c r="B46287" t="inlineStr">
        <is>
          <t>orpa</t>
        </is>
      </c>
      <c r="C46287" t="n">
        <v>11</v>
      </c>
      <c r="D46287" t="inlineStr">
        <is>
          <t>{'@torpadev~orpa-node-email', '@torpadev~orpa-node-ftp', '@torpadev~orpa-node-msexcel'}</t>
        </is>
      </c>
    </row>
    <row r="46288">
      <c r="A46288" s="1" t="n">
        <v>46286</v>
      </c>
      <c r="B46288" t="inlineStr">
        <is>
          <t>mahjong</t>
        </is>
      </c>
      <c r="C46288" t="n">
        <v>11</v>
      </c>
      <c r="D46288" t="inlineStr">
        <is>
          <t>{'python-mahjong', 'mahjong-keyboard', 'mahjong-helper-cli'}</t>
        </is>
      </c>
    </row>
    <row r="46289">
      <c r="A46289" s="1" t="n">
        <v>46287</v>
      </c>
      <c r="B46289" t="inlineStr">
        <is>
          <t>ktree</t>
        </is>
      </c>
      <c r="C46289" t="n">
        <v>11</v>
      </c>
      <c r="D46289" t="inlineStr">
        <is>
          <t>{'@ktree~react-native-copilot', '@ktree~react-native-inappbrowser-reborn', 'ktree'}</t>
        </is>
      </c>
    </row>
    <row r="46290">
      <c r="A46290" s="1" t="n">
        <v>46288</v>
      </c>
      <c r="B46290" t="inlineStr">
        <is>
          <t>kvl</t>
        </is>
      </c>
      <c r="C46290" t="n">
        <v>11</v>
      </c>
      <c r="D46290" t="inlineStr">
        <is>
          <t>{'@ratanakvlun~dd93852d-a487-489a-a17a-07a5e02a1d71', 'kvlw', '@mxkvl~nocturnal-ui-react'}</t>
        </is>
      </c>
    </row>
    <row r="46291">
      <c r="A46291" s="1" t="n">
        <v>46289</v>
      </c>
      <c r="B46291" t="inlineStr">
        <is>
          <t>hashtags</t>
        </is>
      </c>
      <c r="C46291" t="n">
        <v>11</v>
      </c>
      <c r="D46291" t="inlineStr">
        <is>
          <t>{'hashtags', 'nodebb-plugin-hashtags', 'parse-hashtags'}</t>
        </is>
      </c>
    </row>
    <row r="46292">
      <c r="A46292" s="1" t="n">
        <v>46290</v>
      </c>
      <c r="B46292" t="inlineStr">
        <is>
          <t>phobic</t>
        </is>
      </c>
      <c r="C46292" t="n">
        <v>11</v>
      </c>
      <c r="D46292" t="inlineStr">
        <is>
          <t>{'@fontsource~metrophobic', '@openfonts~metrophobic_latin', '@openfonts~metrophobic_latin-ext'}</t>
        </is>
      </c>
    </row>
    <row r="46293">
      <c r="A46293" s="1" t="n">
        <v>46291</v>
      </c>
      <c r="B46293" t="inlineStr">
        <is>
          <t>newpearl</t>
        </is>
      </c>
      <c r="C46293" t="n">
        <v>11</v>
      </c>
      <c r="D46293" t="inlineStr">
        <is>
          <t>{'newpearl-lib-pc', '@newpearl~core', '@newpearl-x~eslint-config-newpearl'}</t>
        </is>
      </c>
    </row>
    <row r="46294">
      <c r="A46294" s="1" t="n">
        <v>46292</v>
      </c>
      <c r="B46294" t="inlineStr">
        <is>
          <t>buffering</t>
        </is>
      </c>
      <c r="C46294" t="n">
        <v>11</v>
      </c>
      <c r="D46294" t="inlineStr">
        <is>
          <t>{'buffering-cache', 'videogular-buffering', 'buffering-object-stream'}</t>
        </is>
      </c>
    </row>
    <row r="46295">
      <c r="A46295" s="1" t="n">
        <v>46293</v>
      </c>
      <c r="B46295" t="inlineStr">
        <is>
          <t>afiniti</t>
        </is>
      </c>
      <c r="C46295" t="n">
        <v>11</v>
      </c>
      <c r="D46295" t="inlineStr">
        <is>
          <t>{'@afiniti~design-system-2021', '@afiniti~video-player', '@afiniti~webgl-slider'}</t>
        </is>
      </c>
    </row>
    <row r="46296">
      <c r="A46296" s="1" t="n">
        <v>46294</v>
      </c>
      <c r="B46296" t="inlineStr">
        <is>
          <t>jomsou</t>
        </is>
      </c>
      <c r="C46296" t="n">
        <v>11</v>
      </c>
      <c r="D46296" t="inlineStr">
        <is>
          <t>{'@jomsou~cli', '@jomsou~babel-plugin-clear-log', '@jomsou~babel-import-plugin'}</t>
        </is>
      </c>
    </row>
    <row r="46297">
      <c r="A46297" s="1" t="n">
        <v>46295</v>
      </c>
      <c r="B46297" t="inlineStr">
        <is>
          <t>biopolymer</t>
        </is>
      </c>
      <c r="C46297" t="n">
        <v>11</v>
      </c>
      <c r="D46297" t="inlineStr">
        <is>
          <t>{'@biopolymer-elements~bio-link', '@biopolymer-elements~bio-interpro', '@biopolymer-elements~bio-pathways'}</t>
        </is>
      </c>
    </row>
    <row r="46298">
      <c r="A46298" s="1" t="n">
        <v>46296</v>
      </c>
      <c r="B46298" t="inlineStr">
        <is>
          <t>pittica</t>
        </is>
      </c>
      <c r="C46298" t="n">
        <v>11</v>
      </c>
      <c r="D46298" t="inlineStr">
        <is>
          <t>{'@pittica~gatsby-plugin-navigation', '@pittica~scss-functions', '@pittica~gatsby-plugin-utils'}</t>
        </is>
      </c>
    </row>
    <row r="46299">
      <c r="A46299" s="1" t="n">
        <v>46297</v>
      </c>
      <c r="B46299" t="inlineStr">
        <is>
          <t>raincoat</t>
        </is>
      </c>
      <c r="C46299" t="n">
        <v>11</v>
      </c>
      <c r="D46299" t="inlineStr">
        <is>
          <t>{'@raincoat~autorun', '@raincoat~runner-mocha', 'raincoat-jackett'}</t>
        </is>
      </c>
    </row>
    <row r="46300">
      <c r="A46300" s="1" t="n">
        <v>46298</v>
      </c>
      <c r="B46300" t="inlineStr">
        <is>
          <t>ilion</t>
        </is>
      </c>
      <c r="C46300" t="n">
        <v>11</v>
      </c>
      <c r="D46300" t="inlineStr">
        <is>
          <t>{'@exiliontech~eth-node-lb-healthcheck', '@ilionx~oauth-client-core', 'netilion-oauth2'}</t>
        </is>
      </c>
    </row>
    <row r="46301">
      <c r="A46301" s="1" t="n">
        <v>46299</v>
      </c>
      <c r="B46301" t="inlineStr">
        <is>
          <t>lsu</t>
        </is>
      </c>
      <c r="C46301" t="n">
        <v>11</v>
      </c>
      <c r="D46301" t="inlineStr">
        <is>
          <t>{'@ilsubyeega~sleep-js', 'lsui-weapp', 'lsueditor'}</t>
        </is>
      </c>
    </row>
    <row r="46302">
      <c r="A46302" s="1" t="n">
        <v>46300</v>
      </c>
      <c r="B46302" t="inlineStr">
        <is>
          <t>fleetctl</t>
        </is>
      </c>
      <c r="C46302" t="n">
        <v>11</v>
      </c>
      <c r="D46302" t="inlineStr">
        <is>
          <t>{'fleetctl-extensions', 'fleetctl-ssh', 'fleetctl'}</t>
        </is>
      </c>
    </row>
    <row r="46303">
      <c r="A46303" s="1" t="n">
        <v>46301</v>
      </c>
      <c r="B46303" t="inlineStr">
        <is>
          <t>alanszp</t>
        </is>
      </c>
      <c r="C46303" t="n">
        <v>11</v>
      </c>
      <c r="D46303" t="inlineStr">
        <is>
          <t>{'@alanszp~logger', '@alanszp~jwt', '@alanszp~express-common-fn'}</t>
        </is>
      </c>
    </row>
    <row r="46304">
      <c r="A46304" s="1" t="n">
        <v>46302</v>
      </c>
      <c r="B46304" t="inlineStr">
        <is>
          <t>gogh</t>
        </is>
      </c>
      <c r="C46304" t="n">
        <v>11</v>
      </c>
      <c r="D46304" t="inlineStr">
        <is>
          <t>{'vangogh500-physics', '@ntbl~vue-gogh', '@gogh~sleep'}</t>
        </is>
      </c>
    </row>
    <row r="46305">
      <c r="A46305" s="1" t="n">
        <v>46303</v>
      </c>
      <c r="B46305" t="inlineStr">
        <is>
          <t>pipefy</t>
        </is>
      </c>
      <c r="C46305" t="n">
        <v>11</v>
      </c>
      <c r="D46305" t="inlineStr">
        <is>
          <t>{'eslint-config-pipefy-flow', 'pipefy-app-ui', 'pipefy-enhancer'}</t>
        </is>
      </c>
    </row>
    <row r="46306">
      <c r="A46306" s="1" t="n">
        <v>46304</v>
      </c>
      <c r="B46306" t="inlineStr">
        <is>
          <t>puppe</t>
        </is>
      </c>
      <c r="C46306" t="n">
        <v>11</v>
      </c>
      <c r="D46306" t="inlineStr">
        <is>
          <t>{'jest-puppe-shots', '@pupperium~cli', '@puppedo~atoms'}</t>
        </is>
      </c>
    </row>
    <row r="46307">
      <c r="A46307" s="1" t="n">
        <v>46305</v>
      </c>
      <c r="B46307" t="inlineStr">
        <is>
          <t>szg</t>
        </is>
      </c>
      <c r="C46307" t="n">
        <v>11</v>
      </c>
      <c r="D46307" t="inlineStr">
        <is>
          <t>{'@szg~oauth2-authorization-proxy-client-vanillajs-facebook', '@szg~oauth2-authorization-proxy-client-vanillajs-core', '@jadefortune~szga-component'}</t>
        </is>
      </c>
    </row>
    <row r="46308">
      <c r="A46308" s="1" t="n">
        <v>46306</v>
      </c>
      <c r="B46308" t="inlineStr">
        <is>
          <t>chilli</t>
        </is>
      </c>
      <c r="C46308" t="n">
        <v>11</v>
      </c>
      <c r="D46308" t="inlineStr">
        <is>
          <t>{'chilli-toolkit', 'chilli-pepper', 'chillipharm-component-library'}</t>
        </is>
      </c>
    </row>
    <row r="46309">
      <c r="A46309" s="1" t="n">
        <v>46307</v>
      </c>
      <c r="B46309" t="inlineStr">
        <is>
          <t>ecce</t>
        </is>
      </c>
      <c r="C46309" t="n">
        <v>11</v>
      </c>
      <c r="D46309" t="inlineStr">
        <is>
          <t>{'@eccenca~gulp-tasks', '@eccenca~superagent', 'babel-preset-eccenca'}</t>
        </is>
      </c>
    </row>
    <row r="46310">
      <c r="A46310" s="1" t="n">
        <v>46308</v>
      </c>
      <c r="B46310" t="inlineStr">
        <is>
          <t>stringutils</t>
        </is>
      </c>
      <c r="C46310" t="n">
        <v>11</v>
      </c>
      <c r="D46310" t="inlineStr">
        <is>
          <t>{'pz-stringutils', '@arve.knudsen~stringutils', 'yao-stringutils'}</t>
        </is>
      </c>
    </row>
    <row r="46311">
      <c r="A46311" s="1" t="n">
        <v>46309</v>
      </c>
      <c r="B46311" t="inlineStr">
        <is>
          <t>pushers</t>
        </is>
      </c>
      <c r="C46311" t="n">
        <v>11</v>
      </c>
      <c r="D46311" t="inlineStr">
        <is>
          <t>{'bytepushers-common-js', 'bytepushers-js-oop', 'software.bytepushers.common-js'}</t>
        </is>
      </c>
    </row>
    <row r="46312">
      <c r="A46312" s="1" t="n">
        <v>46310</v>
      </c>
      <c r="B46312" t="inlineStr">
        <is>
          <t>bytepushers</t>
        </is>
      </c>
      <c r="C46312" t="n">
        <v>11</v>
      </c>
      <c r="D46312" t="inlineStr">
        <is>
          <t>{'bytepushers-common-js', 'bytepushers-js-oop', 'software.bytepushers.common-js'}</t>
        </is>
      </c>
    </row>
    <row r="46313">
      <c r="A46313" s="1" t="n">
        <v>46311</v>
      </c>
      <c r="B46313" t="inlineStr">
        <is>
          <t>intention</t>
        </is>
      </c>
      <c r="C46313" t="n">
        <v>11</v>
      </c>
      <c r="D46313" t="inlineStr">
        <is>
          <t>{'ointention', 'cibtc-ointention', 'intention-storage'}</t>
        </is>
      </c>
    </row>
    <row r="46314">
      <c r="A46314" s="1" t="n">
        <v>46312</v>
      </c>
      <c r="B46314" t="inlineStr">
        <is>
          <t>abc123</t>
        </is>
      </c>
      <c r="C46314" t="n">
        <v>11</v>
      </c>
      <c r="D46314" t="inlineStr">
        <is>
          <t>{'core-testabc123', '@cattanisam~test-mapbox-abc123', 'test-module-abc123'}</t>
        </is>
      </c>
    </row>
    <row r="46315">
      <c r="A46315" s="1" t="n">
        <v>46313</v>
      </c>
      <c r="B46315" t="inlineStr">
        <is>
          <t>gcanvas</t>
        </is>
      </c>
      <c r="C46315" t="n">
        <v>11</v>
      </c>
      <c r="D46315" t="inlineStr">
        <is>
          <t>{'@gcanvas~node', '@gcanvas~core', 'weex-plugin-gcanvas'}</t>
        </is>
      </c>
    </row>
    <row r="46316">
      <c r="A46316" s="1" t="n">
        <v>46314</v>
      </c>
      <c r="B46316" t="inlineStr">
        <is>
          <t>wonk</t>
        </is>
      </c>
      <c r="C46316" t="n">
        <v>11</v>
      </c>
      <c r="D46316" t="inlineStr">
        <is>
          <t>{'@wonkledge~co.co', '@wonkledge~okatsu', '@wonkledge~telmma-interface'}</t>
        </is>
      </c>
    </row>
    <row r="46317">
      <c r="A46317" s="1" t="n">
        <v>46315</v>
      </c>
      <c r="B46317" t="inlineStr">
        <is>
          <t>atob</t>
        </is>
      </c>
      <c r="C46317" t="n">
        <v>11</v>
      </c>
      <c r="D46317" t="inlineStr">
        <is>
          <t>{'atob-test', 'btoa-atob', 'atob'}</t>
        </is>
      </c>
    </row>
    <row r="46318">
      <c r="A46318" s="1" t="n">
        <v>46316</v>
      </c>
      <c r="B46318" t="inlineStr">
        <is>
          <t>roddy</t>
        </is>
      </c>
      <c r="C46318" t="n">
        <v>11</v>
      </c>
      <c r="D46318" t="inlineStr">
        <is>
          <t>{'@roddynpm~bs-fojson', '@roddynpm~bs-ppx_ocoi', '@roddyvitali~rut-utils'}</t>
        </is>
      </c>
    </row>
    <row r="46319">
      <c r="A46319" s="1" t="n">
        <v>46317</v>
      </c>
      <c r="B46319" t="inlineStr">
        <is>
          <t>lixd</t>
        </is>
      </c>
      <c r="C46319" t="n">
        <v>11</v>
      </c>
      <c r="D46319" t="inlineStr">
        <is>
          <t>{'lixd-server', 'lixd-cli-learn', 'util-lixd'}</t>
        </is>
      </c>
    </row>
    <row r="46320">
      <c r="A46320" s="1" t="n">
        <v>46318</v>
      </c>
      <c r="B46320" t="inlineStr">
        <is>
          <t>fontend</t>
        </is>
      </c>
      <c r="C46320" t="n">
        <v>11</v>
      </c>
      <c r="D46320" t="inlineStr">
        <is>
          <t>{'fontend-demo-block', 'fontEnd', 'fontend-ui'}</t>
        </is>
      </c>
    </row>
    <row r="46321">
      <c r="A46321" s="1" t="n">
        <v>46319</v>
      </c>
      <c r="B46321" t="inlineStr">
        <is>
          <t>safetynet</t>
        </is>
      </c>
      <c r="C46321" t="n">
        <v>11</v>
      </c>
      <c r="D46321" t="inlineStr">
        <is>
          <t>{'cordova-plugin-android-safetynet-decodejws', 'react-native-google-safetynet', '@bitwala~react-native-safetynet'}</t>
        </is>
      </c>
    </row>
    <row r="46322">
      <c r="A46322" s="1" t="n">
        <v>46320</v>
      </c>
      <c r="B46322" t="inlineStr">
        <is>
          <t>inflation</t>
        </is>
      </c>
      <c r="C46322" t="n">
        <v>11</v>
      </c>
      <c r="D46322" t="inlineStr">
        <is>
          <t>{'inflation', 'inflation-cpi', 'qmuzik-budgetinflationincreaseschedule-shared'}</t>
        </is>
      </c>
    </row>
    <row r="46323">
      <c r="A46323" s="1" t="n">
        <v>46321</v>
      </c>
      <c r="B46323" t="inlineStr">
        <is>
          <t>vexflow</t>
        </is>
      </c>
      <c r="C46323" t="n">
        <v>11</v>
      </c>
      <c r="D46323" t="inlineStr">
        <is>
          <t>{'@types~vexflow', 'retyped-vexflow-tsd-ambient', 'react-native-vexflow'}</t>
        </is>
      </c>
    </row>
    <row r="46324">
      <c r="A46324" s="1" t="n">
        <v>46322</v>
      </c>
      <c r="B46324" t="inlineStr">
        <is>
          <t>iz3</t>
        </is>
      </c>
      <c r="C46324" t="n">
        <v>11</v>
      </c>
      <c r="D46324" t="inlineStr">
        <is>
          <t>{'iz3-bitcore-crypto', 'iz3-starwave-crypto', '@bimdata~realiz3d-viewer-plugin'}</t>
        </is>
      </c>
    </row>
    <row r="46325">
      <c r="A46325" s="1" t="n">
        <v>46323</v>
      </c>
      <c r="B46325" t="inlineStr">
        <is>
          <t>comparative</t>
        </is>
      </c>
      <c r="C46325" t="n">
        <v>11</v>
      </c>
      <c r="D46325" t="inlineStr">
        <is>
          <t>{'comparative', 'comparative-selection', 'comparative-parquet'}</t>
        </is>
      </c>
    </row>
    <row r="46326">
      <c r="A46326" s="1" t="n">
        <v>46324</v>
      </c>
      <c r="B46326" t="inlineStr">
        <is>
          <t>heydovetail</t>
        </is>
      </c>
      <c r="C46326" t="n">
        <v>11</v>
      </c>
      <c r="D46326" t="inlineStr">
        <is>
          <t>{'@heydovetail~assert', '@heydovetail~tslint-config', '@heydovetail~array'}</t>
        </is>
      </c>
    </row>
    <row r="46327">
      <c r="A46327" s="1" t="n">
        <v>46325</v>
      </c>
      <c r="B46327" t="inlineStr">
        <is>
          <t>distutils</t>
        </is>
      </c>
      <c r="C46327" t="n">
        <v>11</v>
      </c>
      <c r="D46327" t="inlineStr">
        <is>
          <t>{'jdhp-distutils-demo', 'distutils-strtobool', 'collective-recipe-distutils'}</t>
        </is>
      </c>
    </row>
    <row r="46328">
      <c r="A46328" s="1" t="n">
        <v>46326</v>
      </c>
      <c r="B46328" t="inlineStr">
        <is>
          <t>suez</t>
        </is>
      </c>
      <c r="C46328" t="n">
        <v>11</v>
      </c>
      <c r="D46328" t="inlineStr">
        <is>
          <t>{'@fontsource~suez-one', 'pysuez', '@compai~font-suez-one'}</t>
        </is>
      </c>
    </row>
    <row r="46329">
      <c r="A46329" s="1" t="n">
        <v>46327</v>
      </c>
      <c r="B46329" t="inlineStr">
        <is>
          <t>validator2</t>
        </is>
      </c>
      <c r="C46329" t="n">
        <v>11</v>
      </c>
      <c r="D46329" t="inlineStr">
        <is>
          <t>{'taiwan-id-validator2', 'wa.validator2', 'react-validator2'}</t>
        </is>
      </c>
    </row>
    <row r="46330">
      <c r="A46330" s="1" t="n">
        <v>46328</v>
      </c>
      <c r="B46330" t="inlineStr">
        <is>
          <t>maty</t>
        </is>
      </c>
      <c r="C46330" t="n">
        <v>11</v>
      </c>
      <c r="D46330" t="inlineStr">
        <is>
          <t>{'@imatyushkin~deep-query', 'matematyka-nigdy-nie-byla-taka-prosta', 'easymaty'}</t>
        </is>
      </c>
    </row>
    <row r="46331">
      <c r="A46331" s="1" t="n">
        <v>46329</v>
      </c>
      <c r="B46331" t="inlineStr">
        <is>
          <t>litbase</t>
        </is>
      </c>
      <c r="C46331" t="n">
        <v>11</v>
      </c>
      <c r="D46331" t="inlineStr">
        <is>
          <t>{'@litbase~comp-lib', '@litbase~alexandria', '@litbase~core'}</t>
        </is>
      </c>
    </row>
    <row r="46332">
      <c r="A46332" s="1" t="n">
        <v>46330</v>
      </c>
      <c r="B46332" t="inlineStr">
        <is>
          <t>dels</t>
        </is>
      </c>
      <c r="C46332" t="n">
        <v>11</v>
      </c>
      <c r="D46332" t="inlineStr">
        <is>
          <t>{'@knuddels~mobx-logger', 'nodebb-plugin-knuddels', '@types~knuddels-webapp-frontend-api'}</t>
        </is>
      </c>
    </row>
    <row r="46333">
      <c r="A46333" s="1" t="n">
        <v>46331</v>
      </c>
      <c r="B46333" t="inlineStr">
        <is>
          <t>vestibule</t>
        </is>
      </c>
      <c r="C46333" t="n">
        <v>11</v>
      </c>
      <c r="D46333" t="inlineStr">
        <is>
          <t>{'@vestibule-link~bridge-assistant', 'vestibule', '@vestibule-link~bridge-assistant-alexa'}</t>
        </is>
      </c>
    </row>
    <row r="46334">
      <c r="A46334" s="1" t="n">
        <v>46332</v>
      </c>
      <c r="B46334" t="inlineStr">
        <is>
          <t>oroinc</t>
        </is>
      </c>
      <c r="C46334" t="n">
        <v>11</v>
      </c>
      <c r="D46334" t="inlineStr">
        <is>
          <t>{'@oroinc~jsplumb', '@oroinc~backbone.pageable', '@oroinc~oro-webpack-config-builder'}</t>
        </is>
      </c>
    </row>
    <row r="46335">
      <c r="A46335" s="1" t="n">
        <v>46333</v>
      </c>
      <c r="B46335" t="inlineStr">
        <is>
          <t>orgsync</t>
        </is>
      </c>
      <c r="C46335" t="n">
        <v>11</v>
      </c>
      <c r="D46335" t="inlineStr">
        <is>
          <t>{'orgsync-velcro', 'orgsync-cache', 'orgsync-savvy'}</t>
        </is>
      </c>
    </row>
    <row r="46336">
      <c r="A46336" s="1" t="n">
        <v>46334</v>
      </c>
      <c r="B46336" t="inlineStr">
        <is>
          <t>abios</t>
        </is>
      </c>
      <c r="C46336" t="n">
        <v>11</v>
      </c>
      <c r="D46336" t="inlineStr">
        <is>
          <t>{'abios-redoc-cli', '@abios~smorgasbord-tokens', '@abios~abios-redoc-cli'}</t>
        </is>
      </c>
    </row>
    <row r="46337">
      <c r="A46337" s="1" t="n">
        <v>46335</v>
      </c>
      <c r="B46337" t="inlineStr">
        <is>
          <t>yto</t>
        </is>
      </c>
      <c r="C46337" t="n">
        <v>11</v>
      </c>
      <c r="D46337" t="inlineStr">
        <is>
          <t>{'yto-h5-v2', 'yto-jsc', 'yto-vux'}</t>
        </is>
      </c>
    </row>
    <row r="46338">
      <c r="A46338" s="1" t="n">
        <v>46336</v>
      </c>
      <c r="B46338" t="inlineStr">
        <is>
          <t>caxy</t>
        </is>
      </c>
      <c r="C46338" t="n">
        <v>11</v>
      </c>
      <c r="D46338" t="inlineStr">
        <is>
          <t>{'caxy-babel-preset-react-app', 'kss-caxy-zaba-template', 'caxy-react-scripts'}</t>
        </is>
      </c>
    </row>
    <row r="46339">
      <c r="A46339" s="1" t="n">
        <v>46337</v>
      </c>
      <c r="B46339" t="inlineStr">
        <is>
          <t>tenn</t>
        </is>
      </c>
      <c r="C46339" t="n">
        <v>11</v>
      </c>
      <c r="D46339" t="inlineStr">
        <is>
          <t>{'@ptenn~errors', '@ptenn~tslint-config', '@ptenn~webserver'}</t>
        </is>
      </c>
    </row>
    <row r="46340">
      <c r="A46340" s="1" t="n">
        <v>46338</v>
      </c>
      <c r="B46340" t="inlineStr">
        <is>
          <t>ptenn</t>
        </is>
      </c>
      <c r="C46340" t="n">
        <v>11</v>
      </c>
      <c r="D46340" t="inlineStr">
        <is>
          <t>{'@ptenn~errors', '@ptenn~tslint-config', '@ptenn~webserver'}</t>
        </is>
      </c>
    </row>
    <row r="46341">
      <c r="A46341" s="1" t="n">
        <v>46339</v>
      </c>
      <c r="B46341" t="inlineStr">
        <is>
          <t>jscc</t>
        </is>
      </c>
      <c r="C46341" t="n">
        <v>11</v>
      </c>
      <c r="D46341" t="inlineStr">
        <is>
          <t>{'rollup-plugin-jscc', 'grunt-plugin-jscc', 'gulp-jscc'}</t>
        </is>
      </c>
    </row>
    <row r="46342">
      <c r="A46342" s="1" t="n">
        <v>46340</v>
      </c>
      <c r="B46342" t="inlineStr">
        <is>
          <t>virustotal</t>
        </is>
      </c>
      <c r="C46342" t="n">
        <v>11</v>
      </c>
      <c r="D46342" t="inlineStr">
        <is>
          <t>{'virustotal-python', 'virustotal-api', 'virustotal.js'}</t>
        </is>
      </c>
    </row>
    <row r="46343">
      <c r="A46343" s="1" t="n">
        <v>46341</v>
      </c>
      <c r="B46343" t="inlineStr">
        <is>
          <t>digita</t>
        </is>
      </c>
      <c r="C46343" t="n">
        <v>11</v>
      </c>
      <c r="D46343" t="inlineStr">
        <is>
          <t>{'@sportsdigita~layered-image', '@sportsdigita~platform-client-angular', '@sportsdigita~platform-client-node'}</t>
        </is>
      </c>
    </row>
    <row r="46344">
      <c r="A46344" s="1" t="n">
        <v>46342</v>
      </c>
      <c r="B46344" t="inlineStr">
        <is>
          <t>garuda</t>
        </is>
      </c>
      <c r="C46344" t="n">
        <v>11</v>
      </c>
      <c r="D46344" t="inlineStr">
        <is>
          <t>{'garuda-cli', '@garudacrafts~me', 'garudauav-potree'}</t>
        </is>
      </c>
    </row>
    <row r="46345">
      <c r="A46345" s="1" t="n">
        <v>46343</v>
      </c>
      <c r="B46345" t="inlineStr">
        <is>
          <t>bubblegum</t>
        </is>
      </c>
      <c r="C46345" t="n">
        <v>11</v>
      </c>
      <c r="D46345" t="inlineStr">
        <is>
          <t>{'bubblegum-css', '@expo-google-fonts~bubblegum-sans', '@openfonts~bubblegum-sans_latin'}</t>
        </is>
      </c>
    </row>
    <row r="46346">
      <c r="A46346" s="1" t="n">
        <v>46344</v>
      </c>
      <c r="B46346" t="inlineStr">
        <is>
          <t>experimentation</t>
        </is>
      </c>
      <c r="C46346" t="n">
        <v>11</v>
      </c>
      <c r="D46346" t="inlineStr">
        <is>
          <t>{'@azure~arm-machinelearningexperimentation', '@datafire~azure_machinelearningexperimentation_machinelearningexperimentation', '@clutch-sh~experimentation'}</t>
        </is>
      </c>
    </row>
    <row r="46347">
      <c r="A46347" s="1" t="n">
        <v>46345</v>
      </c>
      <c r="B46347" t="inlineStr">
        <is>
          <t>doubles</t>
        </is>
      </c>
      <c r="C46347" t="n">
        <v>11</v>
      </c>
      <c r="D46347" t="inlineStr">
        <is>
          <t>{'ionic-test-doubles', '@contend~doubles', '@doubleswirve~quarterback'}</t>
        </is>
      </c>
    </row>
    <row r="46348">
      <c r="A46348" s="1" t="n">
        <v>46346</v>
      </c>
      <c r="B46348" t="inlineStr">
        <is>
          <t>mmenu</t>
        </is>
      </c>
      <c r="C46348" t="n">
        <v>11</v>
      </c>
      <c r="D46348" t="inlineStr">
        <is>
          <t>{'mmenu-js', 'jquery.mmenu.4.7.5', 'jQuery.mmenu-less'}</t>
        </is>
      </c>
    </row>
    <row r="46349">
      <c r="A46349" s="1" t="n">
        <v>46347</v>
      </c>
      <c r="B46349" t="inlineStr">
        <is>
          <t>tamp</t>
        </is>
      </c>
      <c r="C46349" t="n">
        <v>11</v>
      </c>
      <c r="D46349" t="inlineStr">
        <is>
          <t>{'tamp', '@tamp~skeleton-plugin', '@tamp~prerenderer'}</t>
        </is>
      </c>
    </row>
    <row r="46350">
      <c r="A46350" s="1" t="n">
        <v>46348</v>
      </c>
      <c r="B46350" t="inlineStr">
        <is>
          <t>shasha</t>
        </is>
      </c>
      <c r="C46350" t="n">
        <v>11</v>
      </c>
      <c r="D46350" t="inlineStr">
        <is>
          <t>{'@shasharoman~ptree', 'zhang-shasha', '@shasharoman~fns'}</t>
        </is>
      </c>
    </row>
    <row r="46351">
      <c r="A46351" s="1" t="n">
        <v>46349</v>
      </c>
      <c r="B46351" t="inlineStr">
        <is>
          <t>gda</t>
        </is>
      </c>
      <c r="C46351" t="n">
        <v>11</v>
      </c>
      <c r="D46351" t="inlineStr">
        <is>
          <t>{'babel-preset-gda', 'begda-form', 'begda'}</t>
        </is>
      </c>
    </row>
    <row r="46352">
      <c r="A46352" s="1" t="n">
        <v>46350</v>
      </c>
      <c r="B46352" t="inlineStr">
        <is>
          <t>pyrsmk</t>
        </is>
      </c>
      <c r="C46352" t="n">
        <v>11</v>
      </c>
      <c r="D46352" t="inlineStr">
        <is>
          <t>{'pyrsmk-toast', 'pyrsmk-classie', 'pyrsmk-horizon'}</t>
        </is>
      </c>
    </row>
    <row r="46353">
      <c r="A46353" s="1" t="n">
        <v>46351</v>
      </c>
      <c r="B46353" t="inlineStr">
        <is>
          <t>gaw</t>
        </is>
      </c>
      <c r="C46353" t="n">
        <v>11</v>
      </c>
      <c r="D46353" t="inlineStr">
        <is>
          <t>{'bungeni-gawati-lang-packs', 'ember-cli-fill-murray-tylergaw', 'react-native-igaw-adpopcorn'}</t>
        </is>
      </c>
    </row>
    <row r="46354">
      <c r="A46354" s="1" t="n">
        <v>46352</v>
      </c>
      <c r="B46354" t="inlineStr">
        <is>
          <t>cof</t>
        </is>
      </c>
      <c r="C46354" t="n">
        <v>11</v>
      </c>
      <c r="D46354" t="inlineStr">
        <is>
          <t>{'cofmap-sdk', 'cofgenerator', '@joecof~react-node-docker'}</t>
        </is>
      </c>
    </row>
    <row r="46355">
      <c r="A46355" s="1" t="n">
        <v>46353</v>
      </c>
      <c r="B46355" t="inlineStr">
        <is>
          <t>autots</t>
        </is>
      </c>
      <c r="C46355" t="n">
        <v>11</v>
      </c>
      <c r="D46355" t="inlineStr">
        <is>
          <t>{'@autots~floornav', '@autots~dragable', '@autots~sticky'}</t>
        </is>
      </c>
    </row>
    <row r="46356">
      <c r="A46356" s="1" t="n">
        <v>46354</v>
      </c>
      <c r="B46356" t="inlineStr">
        <is>
          <t>intune</t>
        </is>
      </c>
      <c r="C46356" t="n">
        <v>11</v>
      </c>
      <c r="D46356" t="inlineStr">
        <is>
          <t>{'microsoft-intune', 'intune', 'react-native-ms-intune-mam'}</t>
        </is>
      </c>
    </row>
    <row r="46357">
      <c r="A46357" s="1" t="n">
        <v>46355</v>
      </c>
      <c r="B46357" t="inlineStr">
        <is>
          <t>programmable</t>
        </is>
      </c>
      <c r="C46357" t="n">
        <v>11</v>
      </c>
      <c r="D46357" t="inlineStr">
        <is>
          <t>{'@vitaexmachina~react-native-programmable-voice-for-twilio', '@nois~react-native-twilio-programmable-voice', 'homebridge-programmable-http-switch-get'}</t>
        </is>
      </c>
    </row>
    <row r="46358">
      <c r="A46358" s="1" t="n">
        <v>46356</v>
      </c>
      <c r="B46358" t="inlineStr">
        <is>
          <t>mirvs</t>
        </is>
      </c>
      <c r="C46358" t="n">
        <v>11</v>
      </c>
      <c r="D46358" t="inlineStr">
        <is>
          <t>{'dsr-rollback-package-septs-bever-mirvs-kerbs', 'dsr-package-arles-mirvs-camas-towel', 'dsr-rollback-package-corky-piths-ducat-mirvs'}</t>
        </is>
      </c>
    </row>
    <row r="46359">
      <c r="A46359" s="1" t="n">
        <v>46357</v>
      </c>
      <c r="B46359" t="inlineStr">
        <is>
          <t>shone</t>
        </is>
      </c>
      <c r="C46359" t="n">
        <v>11</v>
      </c>
      <c r="D46359" t="inlineStr">
        <is>
          <t>{'@zishone~logan', 'shone-path', '@zishone~jsend-mw'}</t>
        </is>
      </c>
    </row>
    <row r="46360">
      <c r="A46360" s="1" t="n">
        <v>46358</v>
      </c>
      <c r="B46360" t="inlineStr">
        <is>
          <t>dsmono</t>
        </is>
      </c>
      <c r="C46360" t="n">
        <v>11</v>
      </c>
      <c r="D46360" t="inlineStr">
        <is>
          <t>{'@dsmono~fonts', '@dsmono~eslint-config', '@dsmono~components'}</t>
        </is>
      </c>
    </row>
    <row r="46361">
      <c r="A46361" s="1" t="n">
        <v>46359</v>
      </c>
      <c r="B46361" t="inlineStr">
        <is>
          <t>nsilly</t>
        </is>
      </c>
      <c r="C46361" t="n">
        <v>11</v>
      </c>
      <c r="D46361" t="inlineStr">
        <is>
          <t>{'@nsilly~support', '@nsilly~exceptions', '@nsilly~notification-nexmo-channel'}</t>
        </is>
      </c>
    </row>
    <row r="46362">
      <c r="A46362" s="1" t="n">
        <v>46360</v>
      </c>
      <c r="B46362" t="inlineStr">
        <is>
          <t>cloudbae</t>
        </is>
      </c>
      <c r="C46362" t="n">
        <v>11</v>
      </c>
      <c r="D46362" t="inlineStr">
        <is>
          <t>{'@cloudbae-frontend~app-table', '@cloudbae-frontend~ui', '@cloudbae-frontend~quick-start-cli'}</t>
        </is>
      </c>
    </row>
    <row r="46363">
      <c r="A46363" s="1" t="n">
        <v>46361</v>
      </c>
      <c r="B46363" t="inlineStr">
        <is>
          <t>xynga</t>
        </is>
      </c>
      <c r="C46363" t="n">
        <v>11</v>
      </c>
      <c r="D46363" t="inlineStr">
        <is>
          <t>{'xynga-ui-elements', 'xynga-general', 'xynga-ui-styles'}</t>
        </is>
      </c>
    </row>
    <row r="46364">
      <c r="A46364" s="1" t="n">
        <v>46362</v>
      </c>
      <c r="B46364" t="inlineStr">
        <is>
          <t>tectonic</t>
        </is>
      </c>
      <c r="C46364" t="n">
        <v>11</v>
      </c>
      <c r="D46364" t="inlineStr">
        <is>
          <t>{'tectonic-superagent', 'react-tectonic', 'tectonic'}</t>
        </is>
      </c>
    </row>
    <row r="46365">
      <c r="A46365" s="1" t="n">
        <v>46363</v>
      </c>
      <c r="B46365" t="inlineStr">
        <is>
          <t>validationschemas</t>
        </is>
      </c>
      <c r="C46365" t="n">
        <v>11</v>
      </c>
      <c r="D46365" t="inlineStr">
        <is>
          <t>{'dwn-validationschemas', 'array-validationschemas', 'driftr2-validationschemas'}</t>
        </is>
      </c>
    </row>
    <row r="46366">
      <c r="A46366" s="1" t="n">
        <v>46364</v>
      </c>
      <c r="B46366" t="inlineStr">
        <is>
          <t>dhara</t>
        </is>
      </c>
      <c r="C46366" t="n">
        <v>11</v>
      </c>
      <c r="D46366" t="inlineStr">
        <is>
          <t>{'adhara', 'adhara-gateway-client', 'dhara-core'}</t>
        </is>
      </c>
    </row>
    <row r="46367">
      <c r="A46367" s="1" t="n">
        <v>46365</v>
      </c>
      <c r="B46367" t="inlineStr">
        <is>
          <t>doformify</t>
        </is>
      </c>
      <c r="C46367" t="n">
        <v>11</v>
      </c>
      <c r="D46367" t="inlineStr">
        <is>
          <t>{'doformify-http-request', 'doformify-orderdao', 'doformify-string-utils'}</t>
        </is>
      </c>
    </row>
    <row r="46368">
      <c r="A46368" s="1" t="n">
        <v>46366</v>
      </c>
      <c r="B46368" t="inlineStr">
        <is>
          <t>rowreorder</t>
        </is>
      </c>
      <c r="C46368" t="n">
        <v>11</v>
      </c>
      <c r="D46368" t="inlineStr">
        <is>
          <t>{'datatables.net-rowreorder-jqui', 'datatables.net-rowreorder-bs', 'datatables.net-rowreorder-se'}</t>
        </is>
      </c>
    </row>
    <row r="46369">
      <c r="A46369" s="1" t="n">
        <v>46367</v>
      </c>
      <c r="B46369" t="inlineStr">
        <is>
          <t>codecoupler</t>
        </is>
      </c>
      <c r="C46369" t="n">
        <v>11</v>
      </c>
      <c r="D46369" t="inlineStr">
        <is>
          <t>{'@codecoupler~create-cc-webpack', '@codecoupler~cc-complete', '@codecoupler~create-cc-api'}</t>
        </is>
      </c>
    </row>
    <row r="46370">
      <c r="A46370" s="1" t="n">
        <v>46368</v>
      </c>
      <c r="B46370" t="inlineStr">
        <is>
          <t>tsql</t>
        </is>
      </c>
      <c r="C46370" t="n">
        <v>11</v>
      </c>
      <c r="D46370" t="inlineStr">
        <is>
          <t>{'tsqllint', 'tsqlreader', 'highlight.js-tsql'}</t>
        </is>
      </c>
    </row>
    <row r="46371">
      <c r="A46371" s="1" t="n">
        <v>46369</v>
      </c>
      <c r="B46371" t="inlineStr">
        <is>
          <t>unreserved</t>
        </is>
      </c>
      <c r="C46371" t="n">
        <v>11</v>
      </c>
      <c r="D46371" t="inlineStr">
        <is>
          <t>{'odoo10-addon-stock-warehouse-orderpoint-stock-info-unreserved', 'odoo12-addon-stock-available-unreserved', 'odoo9-addon-stock-available-unreserved'}</t>
        </is>
      </c>
    </row>
    <row r="46372">
      <c r="A46372" s="1" t="n">
        <v>46370</v>
      </c>
      <c r="B46372" t="inlineStr">
        <is>
          <t>tehsurfer</t>
        </is>
      </c>
      <c r="C46372" t="n">
        <v>11</v>
      </c>
      <c r="D46372" t="inlineStr">
        <is>
          <t>{'@tehsurfer~chariot-tooltips', '@tehsurfer~plotvuerwidget', '@tehsurfer~plotvuer-widget'}</t>
        </is>
      </c>
    </row>
    <row r="46373">
      <c r="A46373" s="1" t="n">
        <v>46371</v>
      </c>
      <c r="B46373" t="inlineStr">
        <is>
          <t>boole</t>
        </is>
      </c>
      <c r="C46373" t="n">
        <v>11</v>
      </c>
      <c r="D46373" t="inlineStr">
        <is>
          <t>{'boolerjs', '@booleon~core', '@booleon~base'}</t>
        </is>
      </c>
    </row>
    <row r="46374">
      <c r="A46374" s="1" t="n">
        <v>46372</v>
      </c>
      <c r="B46374" t="inlineStr">
        <is>
          <t>lennon</t>
        </is>
      </c>
      <c r="C46374" t="n">
        <v>11</v>
      </c>
      <c r="D46374" t="inlineStr">
        <is>
          <t>{'lennon-generator-react-webpack', 'md-links-mflennon', 'grunt-lennon'}</t>
        </is>
      </c>
    </row>
    <row r="46375">
      <c r="A46375" s="1" t="n">
        <v>46373</v>
      </c>
      <c r="B46375" t="inlineStr">
        <is>
          <t>pulkit</t>
        </is>
      </c>
      <c r="C46375" t="n">
        <v>11</v>
      </c>
      <c r="D46375" t="inlineStr">
        <is>
          <t>{'pulkit-npm-project', 'pulkit-electron-demo', 'pulkit_varma_carousel'}</t>
        </is>
      </c>
    </row>
    <row r="46376">
      <c r="A46376" s="1" t="n">
        <v>46374</v>
      </c>
      <c r="B46376" t="inlineStr">
        <is>
          <t>esper</t>
        </is>
      </c>
      <c r="C46376" t="n">
        <v>11</v>
      </c>
      <c r="D46376" t="inlineStr">
        <is>
          <t>{'esperi', 'espergen-character-sheets', 'esperclient'}</t>
        </is>
      </c>
    </row>
    <row r="46377">
      <c r="A46377" s="1" t="n">
        <v>46375</v>
      </c>
      <c r="B46377" t="inlineStr">
        <is>
          <t>parens</t>
        </is>
      </c>
      <c r="C46377" t="n">
        <v>11</v>
      </c>
      <c r="D46377" t="inlineStr">
        <is>
          <t>{'eslint.space.in.parens.advanced', 'jscs-parens', '@ghadyani-eslint~eslint-plugin-arrow-body-parens'}</t>
        </is>
      </c>
    </row>
    <row r="46378">
      <c r="A46378" s="1" t="n">
        <v>46376</v>
      </c>
      <c r="B46378" t="inlineStr">
        <is>
          <t>beekeeper</t>
        </is>
      </c>
      <c r="C46378" t="n">
        <v>11</v>
      </c>
      <c r="D46378" t="inlineStr">
        <is>
          <t>{'@beekeeper~home-screen-sdk', 'beekeeper-chatbot-sdk', 'beekeeper-libs'}</t>
        </is>
      </c>
    </row>
    <row r="46379">
      <c r="A46379" s="1" t="n">
        <v>46377</v>
      </c>
      <c r="B46379" t="inlineStr">
        <is>
          <t>huxy</t>
        </is>
      </c>
      <c r="C46379" t="n">
        <v>11</v>
      </c>
      <c r="D46379" t="inlineStr">
        <is>
          <t>{'@huxy~router', '@huxy~open-browser-webpack-plugin', '@huxy~utils'}</t>
        </is>
      </c>
    </row>
    <row r="46380">
      <c r="A46380" s="1" t="n">
        <v>46378</v>
      </c>
      <c r="B46380" t="inlineStr">
        <is>
          <t>shingo</t>
        </is>
      </c>
      <c r="C46380" t="n">
        <v>11</v>
      </c>
      <c r="D46380" t="inlineStr">
        <is>
          <t>{'@shingo~sf-api-server', '@shingo~proto2ts', '@shingo~sf-api-shared'}</t>
        </is>
      </c>
    </row>
    <row r="46381">
      <c r="A46381" s="1" t="n">
        <v>46379</v>
      </c>
      <c r="B46381" t="inlineStr">
        <is>
          <t>bernardo</t>
        </is>
      </c>
      <c r="C46381" t="n">
        <v>11</v>
      </c>
      <c r="D46381" t="inlineStr">
        <is>
          <t>{'@mauricebernardo~vue-web-calculator-tests', 'bernardolobato-ratify', 'cra-template-bernardo'}</t>
        </is>
      </c>
    </row>
    <row r="46382">
      <c r="A46382" s="1" t="n">
        <v>46380</v>
      </c>
      <c r="B46382" t="inlineStr">
        <is>
          <t>iconium</t>
        </is>
      </c>
      <c r="C46382" t="n">
        <v>11</v>
      </c>
      <c r="D46382" t="inlineStr">
        <is>
          <t>{'@diconium~commerce-cif-hybris-carts', 'iconium', 'diconium-vuejs-datepicker'}</t>
        </is>
      </c>
    </row>
    <row r="46383">
      <c r="A46383" s="1" t="n">
        <v>46381</v>
      </c>
      <c r="B46383" t="inlineStr">
        <is>
          <t>alon</t>
        </is>
      </c>
      <c r="C46383" t="n">
        <v>11</v>
      </c>
      <c r="D46383" t="inlineStr">
        <is>
          <t>{'alon-webschool-lesson3-nodejs', 'alontest', 'my-alon-npm-demo-pkg'}</t>
        </is>
      </c>
    </row>
    <row r="46384">
      <c r="A46384" s="1" t="n">
        <v>46382</v>
      </c>
      <c r="B46384" t="inlineStr">
        <is>
          <t>ebot7</t>
        </is>
      </c>
      <c r="C46384" t="n">
        <v>11</v>
      </c>
      <c r="D46384" t="inlineStr">
        <is>
          <t>{'@ebot7~xss', '@ebot7~sdk', '@ebot7~edem'}</t>
        </is>
      </c>
    </row>
    <row r="46385">
      <c r="A46385" s="1" t="n">
        <v>46383</v>
      </c>
      <c r="B46385" t="inlineStr">
        <is>
          <t>adhi</t>
        </is>
      </c>
      <c r="C46385" t="n">
        <v>11</v>
      </c>
      <c r="D46385" t="inlineStr">
        <is>
          <t>{'@adhikansh~colorpackage', '@adhityan~gc-nats', '@adhiban~hello-wasm'}</t>
        </is>
      </c>
    </row>
    <row r="46386">
      <c r="A46386" s="1" t="n">
        <v>46384</v>
      </c>
      <c r="B46386" t="inlineStr">
        <is>
          <t>valida</t>
        </is>
      </c>
      <c r="C46386" t="n">
        <v>11</v>
      </c>
      <c r="D46386" t="inlineStr">
        <is>
          <t>{'valida-js', 'valida', '@batistajb~valida'}</t>
        </is>
      </c>
    </row>
    <row r="46387">
      <c r="A46387" s="1" t="n">
        <v>46385</v>
      </c>
      <c r="B46387" t="inlineStr">
        <is>
          <t>syngenta</t>
        </is>
      </c>
      <c r="C46387" t="n">
        <v>11</v>
      </c>
      <c r="D46387" t="inlineStr">
        <is>
          <t>{'syngenta-white-label-tools', '@syngenta-digital~generator-serverless', '@syngenta-digital~dta'}</t>
        </is>
      </c>
    </row>
    <row r="46388">
      <c r="A46388" s="1" t="n">
        <v>46386</v>
      </c>
      <c r="B46388" t="inlineStr">
        <is>
          <t>morphology</t>
        </is>
      </c>
      <c r="C46388" t="n">
        <v>11</v>
      </c>
      <c r="D46388" t="inlineStr">
        <is>
          <t>{'ball-morphology', 'neuron-morphology', 'morphologyi'}</t>
        </is>
      </c>
    </row>
    <row r="46389">
      <c r="A46389" s="1" t="n">
        <v>46387</v>
      </c>
      <c r="B46389" t="inlineStr">
        <is>
          <t>belajar</t>
        </is>
      </c>
      <c r="C46389" t="n">
        <v>11</v>
      </c>
      <c r="D46389" t="inlineStr">
        <is>
          <t>{'nusendra-belajar-plugin', 'belajar-github-action', 'belajar'}</t>
        </is>
      </c>
    </row>
    <row r="46390">
      <c r="A46390" s="1" t="n">
        <v>46388</v>
      </c>
      <c r="B46390" t="inlineStr">
        <is>
          <t>lmx</t>
        </is>
      </c>
      <c r="C46390" t="n">
        <v>11</v>
      </c>
      <c r="D46390" t="inlineStr">
        <is>
          <t>{'lmxiels-test', 'lmx_asd', '@lmx-ily~npm-package-demo'}</t>
        </is>
      </c>
    </row>
    <row r="46391">
      <c r="A46391" s="1" t="n">
        <v>46389</v>
      </c>
      <c r="B46391" t="inlineStr">
        <is>
          <t>coi</t>
        </is>
      </c>
      <c r="C46391" t="n">
        <v>11</v>
      </c>
      <c r="D46391" t="inlineStr">
        <is>
          <t>{'coi-serviceworker', 'coigres-colors', 'coi-telephone-input'}</t>
        </is>
      </c>
    </row>
    <row r="46392">
      <c r="A46392" s="1" t="n">
        <v>46390</v>
      </c>
      <c r="B46392" t="inlineStr">
        <is>
          <t>gyraff</t>
        </is>
      </c>
      <c r="C46392" t="n">
        <v>11</v>
      </c>
      <c r="D46392" t="inlineStr">
        <is>
          <t>{'@gyraff~injector', '@gyraff~migration', '@gyraff~generator'}</t>
        </is>
      </c>
    </row>
    <row r="46393">
      <c r="A46393" s="1" t="n">
        <v>46391</v>
      </c>
      <c r="B46393" t="inlineStr">
        <is>
          <t>graphin</t>
        </is>
      </c>
      <c r="C46393" t="n">
        <v>11</v>
      </c>
      <c r="D46393" t="inlineStr">
        <is>
          <t>{'graphin', 'graphin-vue-components', 'graphin-icons-vue'}</t>
        </is>
      </c>
    </row>
    <row r="46394">
      <c r="A46394" s="1" t="n">
        <v>46392</v>
      </c>
      <c r="B46394" t="inlineStr">
        <is>
          <t>lepto</t>
        </is>
      </c>
      <c r="C46394" t="n">
        <v>11</v>
      </c>
      <c r="D46394" t="inlineStr">
        <is>
          <t>{'lepto-webp', 'lepto-cli', '@leptosia~docute-google-analytics'}</t>
        </is>
      </c>
    </row>
    <row r="46395">
      <c r="A46395" s="1" t="n">
        <v>46393</v>
      </c>
      <c r="B46395" t="inlineStr">
        <is>
          <t>appgeist</t>
        </is>
      </c>
      <c r="C46395" t="n">
        <v>11</v>
      </c>
      <c r="D46395" t="inlineStr">
        <is>
          <t>{'@appgeist~file-exists', '@appgeist~eslint-config-base', '@appgeist~restful-next-api'}</t>
        </is>
      </c>
    </row>
    <row r="46396">
      <c r="A46396" s="1" t="n">
        <v>46394</v>
      </c>
      <c r="B46396" t="inlineStr">
        <is>
          <t>atb</t>
        </is>
      </c>
      <c r="C46396" t="n">
        <v>11</v>
      </c>
      <c r="D46396" t="inlineStr">
        <is>
          <t>{'mwm-atb', 'atb-cli', '@atb~lattice-crypto'}</t>
        </is>
      </c>
    </row>
    <row r="46397">
      <c r="A46397" s="1" t="n">
        <v>46395</v>
      </c>
      <c r="B46397" t="inlineStr">
        <is>
          <t>gera</t>
        </is>
      </c>
      <c r="C46397" t="n">
        <v>11</v>
      </c>
      <c r="D46397" t="inlineStr">
        <is>
          <t>{'boisgera-pioupiou', 'gera-csv', 'gerami-native'}</t>
        </is>
      </c>
    </row>
    <row r="46398">
      <c r="A46398" s="1" t="n">
        <v>46396</v>
      </c>
      <c r="B46398" t="inlineStr">
        <is>
          <t>seung</t>
        </is>
      </c>
      <c r="C46398" t="n">
        <v>11</v>
      </c>
      <c r="D46398" t="inlineStr">
        <is>
          <t>{'@seungha-kim~typeorm', '@klseung~lotide', 'god-seungho-package'}</t>
        </is>
      </c>
    </row>
    <row r="46399">
      <c r="A46399" s="1" t="n">
        <v>46397</v>
      </c>
      <c r="B46399" t="inlineStr">
        <is>
          <t>coeus</t>
        </is>
      </c>
      <c r="C46399" t="n">
        <v>11</v>
      </c>
      <c r="D46399" t="inlineStr">
        <is>
          <t>{'@internet-of-people~coeus-proto', 'coeus-test', 'coeus-utils'}</t>
        </is>
      </c>
    </row>
    <row r="46400">
      <c r="A46400" s="1" t="n">
        <v>46398</v>
      </c>
      <c r="B46400" t="inlineStr">
        <is>
          <t>phylogeny</t>
        </is>
      </c>
      <c r="C46400" t="n">
        <v>11</v>
      </c>
      <c r="D46400" t="inlineStr">
        <is>
          <t>{'@mkoliba~phylogeny-tree-plugin-context-menu', '@mkoliba~phylogeny-tree-plugin-deferred-render', 'react-phylogeny-tree'}</t>
        </is>
      </c>
    </row>
    <row r="46401">
      <c r="A46401" s="1" t="n">
        <v>46399</v>
      </c>
      <c r="B46401" t="inlineStr">
        <is>
          <t>wien</t>
        </is>
      </c>
      <c r="C46401" t="n">
        <v>11</v>
      </c>
      <c r="D46401" t="inlineStr">
        <is>
          <t>{'@wieni~prettier-config', '@stadtkatalog~ogdwien-address-sanitizer', '@jwienk~react-scripts'}</t>
        </is>
      </c>
    </row>
    <row r="46402">
      <c r="A46402" s="1" t="n">
        <v>46400</v>
      </c>
      <c r="B46402" t="inlineStr">
        <is>
          <t>camara</t>
        </is>
      </c>
      <c r="C46402" t="n">
        <v>11</v>
      </c>
      <c r="D46402" t="inlineStr">
        <is>
          <t>{'@kuscamara~context-provider', 'camarapy', '@kuscamara~visual-logger'}</t>
        </is>
      </c>
    </row>
    <row r="46403">
      <c r="A46403" s="1" t="n">
        <v>46401</v>
      </c>
      <c r="B46403" t="inlineStr">
        <is>
          <t>test9</t>
        </is>
      </c>
      <c r="C46403" t="n">
        <v>11</v>
      </c>
      <c r="D46403" t="inlineStr">
        <is>
          <t>{'@mzyporsche~test9', 'test9-lmj', 'react-native-datapicker-test9'}</t>
        </is>
      </c>
    </row>
    <row r="46404">
      <c r="A46404" s="1" t="n">
        <v>46402</v>
      </c>
      <c r="B46404" t="inlineStr">
        <is>
          <t>toes</t>
        </is>
      </c>
      <c r="C46404" t="n">
        <v>11</v>
      </c>
      <c r="D46404" t="inlineStr">
        <is>
          <t>{'@toes~core', '@toes~typed-db', 'cjstoes'}</t>
        </is>
      </c>
    </row>
    <row r="46405">
      <c r="A46405" s="1" t="n">
        <v>46403</v>
      </c>
      <c r="B46405" t="inlineStr">
        <is>
          <t>nmmes</t>
        </is>
      </c>
      <c r="C46405" t="n">
        <v>11</v>
      </c>
      <c r="D46405" t="inlineStr">
        <is>
          <t>{'nmmes-module-he-audio', 'nmmes-module-checksum', 'nmmes-cli'}</t>
        </is>
      </c>
    </row>
    <row r="46406">
      <c r="A46406" s="1" t="n">
        <v>46404</v>
      </c>
      <c r="B46406" t="inlineStr">
        <is>
          <t>vikings</t>
        </is>
      </c>
      <c r="C46406" t="n">
        <v>11</v>
      </c>
      <c r="D46406" t="inlineStr">
        <is>
          <t>{'nmvikings_brain-games', 'vikings-names', 'vikings-cli'}</t>
        </is>
      </c>
    </row>
    <row r="46407">
      <c r="A46407" s="1" t="n">
        <v>46405</v>
      </c>
      <c r="B46407" t="inlineStr">
        <is>
          <t>dla</t>
        </is>
      </c>
      <c r="C46407" t="n">
        <v>11</v>
      </c>
      <c r="D46407" t="inlineStr">
        <is>
          <t>{'dlaitest-python-project', 'dla', 'dlai'}</t>
        </is>
      </c>
    </row>
    <row r="46408">
      <c r="A46408" s="1" t="n">
        <v>46406</v>
      </c>
      <c r="B46408" t="inlineStr">
        <is>
          <t>josselin</t>
        </is>
      </c>
      <c r="C46408" t="n">
        <v>11</v>
      </c>
      <c r="D46408" t="inlineStr">
        <is>
          <t>{'simple-popup-by-josselin-td', '@josselinbuils~eslint-config-typescript', '@josselinbuils~api-documenter'}</t>
        </is>
      </c>
    </row>
    <row r="46409">
      <c r="A46409" s="1" t="n">
        <v>46407</v>
      </c>
      <c r="B46409" t="inlineStr">
        <is>
          <t>express3</t>
        </is>
      </c>
      <c r="C46409" t="n">
        <v>11</v>
      </c>
      <c r="D46409" t="inlineStr">
        <is>
          <t>{'express3-pipeline', 'express3-dot', 'express3webfiller'}</t>
        </is>
      </c>
    </row>
    <row r="46410">
      <c r="A46410" s="1" t="n">
        <v>46408</v>
      </c>
      <c r="B46410" t="inlineStr">
        <is>
          <t>routr</t>
        </is>
      </c>
      <c r="C46410" t="n">
        <v>11</v>
      </c>
      <c r="D46410" t="inlineStr">
        <is>
          <t>{'routr', 'react-routr', 'koa-routr'}</t>
        </is>
      </c>
    </row>
    <row r="46411">
      <c r="A46411" s="1" t="n">
        <v>46409</v>
      </c>
      <c r="B46411" t="inlineStr">
        <is>
          <t>hellman</t>
        </is>
      </c>
      <c r="C46411" t="n">
        <v>11</v>
      </c>
      <c r="D46411" t="inlineStr">
        <is>
          <t>{'@garyhellman~hello-wasm', 'bs-diffie-hellman', '@types~diffie-hellman'}</t>
        </is>
      </c>
    </row>
    <row r="46412">
      <c r="A46412" s="1" t="n">
        <v>46410</v>
      </c>
      <c r="B46412" t="inlineStr">
        <is>
          <t>reqwest</t>
        </is>
      </c>
      <c r="C46412" t="n">
        <v>11</v>
      </c>
      <c r="D46412" t="inlineStr">
        <is>
          <t>{'@xcodebuild~reqwest', 'reqwest', '@kodekeep~reqwest'}</t>
        </is>
      </c>
    </row>
    <row r="46413">
      <c r="A46413" s="1" t="n">
        <v>46411</v>
      </c>
      <c r="B46413" t="inlineStr">
        <is>
          <t>cries</t>
        </is>
      </c>
      <c r="C46413" t="n">
        <v>11</v>
      </c>
      <c r="D46413" t="inlineStr">
        <is>
          <t>{'test-dsr-package-cries-pyxed-chasm-linty', 'dsr-package-public-cytes-flues-gyros-cries', '@dsr-rollback-org-leets-cries-merle-crony~dsr-rollback-package-leets-cries-merle-crony'}</t>
        </is>
      </c>
    </row>
    <row r="46414">
      <c r="A46414" s="1" t="n">
        <v>46412</v>
      </c>
      <c r="B46414" t="inlineStr">
        <is>
          <t>chelsea</t>
        </is>
      </c>
      <c r="C46414" t="n">
        <v>11</v>
      </c>
      <c r="D46414" t="inlineStr">
        <is>
          <t>{'@expo-google-fonts~chelsea-market', '@fontsource~chelsea-market', 'chelsea-divide-by-two'}</t>
        </is>
      </c>
    </row>
    <row r="46415">
      <c r="A46415" s="1" t="n">
        <v>46413</v>
      </c>
      <c r="B46415" t="inlineStr">
        <is>
          <t>ieee</t>
        </is>
      </c>
      <c r="C46415" t="n">
        <v>11</v>
      </c>
      <c r="D46415" t="inlineStr">
        <is>
          <t>{'ibm2ieee', 'ieee-float', 'ieee-mcoe-ts-cordova'}</t>
        </is>
      </c>
    </row>
    <row r="46416">
      <c r="A46416" s="1" t="n">
        <v>46414</v>
      </c>
      <c r="B46416" t="inlineStr">
        <is>
          <t>multiaddr</t>
        </is>
      </c>
      <c r="C46416" t="n">
        <v>11</v>
      </c>
      <c r="D46416" t="inlineStr">
        <is>
          <t>{'@textile~multiaddr', 'joi-multiaddr', 'uri-to-multiaddr'}</t>
        </is>
      </c>
    </row>
    <row r="46417">
      <c r="A46417" s="1" t="n">
        <v>46415</v>
      </c>
      <c r="B46417" t="inlineStr">
        <is>
          <t>ayana</t>
        </is>
      </c>
      <c r="C46417" t="n">
        <v>11</v>
      </c>
      <c r="D46417" t="inlineStr">
        <is>
          <t>{'@ayana~ts', 'ayana-host.js', '@ayana~tslint-config'}</t>
        </is>
      </c>
    </row>
    <row r="46418">
      <c r="A46418" s="1" t="n">
        <v>46416</v>
      </c>
      <c r="B46418" t="inlineStr">
        <is>
          <t>dhcc</t>
        </is>
      </c>
      <c r="C46418" t="n">
        <v>11</v>
      </c>
      <c r="D46418" t="inlineStr">
        <is>
          <t>{'dhcc-chat-client', 'dhcc-app-dll', 'dhcc-wg-project-init'}</t>
        </is>
      </c>
    </row>
    <row r="46419">
      <c r="A46419" s="1" t="n">
        <v>46417</v>
      </c>
      <c r="B46419" t="inlineStr">
        <is>
          <t>toincrease</t>
        </is>
      </c>
      <c r="C46419" t="n">
        <v>11</v>
      </c>
      <c r="D46419" t="inlineStr">
        <is>
          <t>{'@toincrease~node-trn', '@toincrease~node-logger', '@toincrease~node-rxjs-operators'}</t>
        </is>
      </c>
    </row>
    <row r="46420">
      <c r="A46420" s="1" t="n">
        <v>46418</v>
      </c>
      <c r="B46420" t="inlineStr">
        <is>
          <t>quagga</t>
        </is>
      </c>
      <c r="C46420" t="n">
        <v>11</v>
      </c>
      <c r="D46420" t="inlineStr">
        <is>
          <t>{'@highland-farm~simple-quagga', 'vue-z-quaggajs', 'vue-cc-quaggajs'}</t>
        </is>
      </c>
    </row>
    <row r="46421">
      <c r="A46421" s="1" t="n">
        <v>46419</v>
      </c>
      <c r="B46421" t="inlineStr">
        <is>
          <t>koa1</t>
        </is>
      </c>
      <c r="C46421" t="n">
        <v>11</v>
      </c>
      <c r="D46421" t="inlineStr">
        <is>
          <t>{'koa1-safe-redirect', 'koa1-conditional-get', 'seneca-web-adapter-koa1'}</t>
        </is>
      </c>
    </row>
    <row r="46422">
      <c r="A46422" s="1" t="n">
        <v>46420</v>
      </c>
      <c r="B46422" t="inlineStr">
        <is>
          <t>apielements</t>
        </is>
      </c>
      <c r="C46422" t="n">
        <v>11</v>
      </c>
      <c r="D46422" t="inlineStr">
        <is>
          <t>{'@apielements~form-serializer', '@apielements~apiaryb-parser', '@apielements~apib-parser'}</t>
        </is>
      </c>
    </row>
    <row r="46423">
      <c r="A46423" s="1" t="n">
        <v>46421</v>
      </c>
      <c r="B46423" t="inlineStr">
        <is>
          <t>webid</t>
        </is>
      </c>
      <c r="C46423" t="n">
        <v>11</v>
      </c>
      <c r="D46423" t="inlineStr">
        <is>
          <t>{'express-webid', 'webid-delegated-auth', 'django-webid-provider'}</t>
        </is>
      </c>
    </row>
    <row r="46424">
      <c r="A46424" s="1" t="n">
        <v>46422</v>
      </c>
      <c r="B46424" t="inlineStr">
        <is>
          <t>beecode</t>
        </is>
      </c>
      <c r="C46424" t="n">
        <v>11</v>
      </c>
      <c r="D46424" t="inlineStr">
        <is>
          <t>{'beecode-blocks', '@beecode~msh-node-session', '@beecode~msh-node-log'}</t>
        </is>
      </c>
    </row>
    <row r="46425">
      <c r="A46425" s="1" t="n">
        <v>46423</v>
      </c>
      <c r="B46425" t="inlineStr">
        <is>
          <t>haibu</t>
        </is>
      </c>
      <c r="C46425" t="n">
        <v>11</v>
      </c>
      <c r="D46425" t="inlineStr">
        <is>
          <t>{'haibu-other', 'haibu-control', 'haibu-carapace'}</t>
        </is>
      </c>
    </row>
    <row r="46426">
      <c r="A46426" s="1" t="n">
        <v>46424</v>
      </c>
      <c r="B46426" t="inlineStr">
        <is>
          <t>valentin</t>
        </is>
      </c>
      <c r="C46426" t="n">
        <v>11</v>
      </c>
      <c r="D46426" t="inlineStr">
        <is>
          <t>{'valentins-plugin', '@valentin.beck~hello', '@valentin-seehausen~react-scripts-personal'}</t>
        </is>
      </c>
    </row>
    <row r="46427">
      <c r="A46427" s="1" t="n">
        <v>46425</v>
      </c>
      <c r="B46427" t="inlineStr">
        <is>
          <t>xyezir</t>
        </is>
      </c>
      <c r="C46427" t="n">
        <v>11</v>
      </c>
      <c r="D46427" t="inlineStr">
        <is>
          <t>{'@xyezir~koa-webpack-dev-middleware', '@xyezir~string-replace-loader', '@xyezir~orientose'}</t>
        </is>
      </c>
    </row>
    <row r="46428">
      <c r="A46428" s="1" t="n">
        <v>46426</v>
      </c>
      <c r="B46428" t="inlineStr">
        <is>
          <t>nxapi</t>
        </is>
      </c>
      <c r="C46428" t="n">
        <v>11</v>
      </c>
      <c r="D46428" t="inlineStr">
        <is>
          <t>{'@nxapi~nxapi-dsl-koa', '@nxapi~kxapi-swagger-ui', '@nxapi~create-kxapi'}</t>
        </is>
      </c>
    </row>
    <row r="46429">
      <c r="A46429" s="1" t="n">
        <v>46427</v>
      </c>
      <c r="B46429" t="inlineStr">
        <is>
          <t>webmidi</t>
        </is>
      </c>
      <c r="C46429" t="n">
        <v>11</v>
      </c>
      <c r="D46429" t="inlineStr">
        <is>
          <t>{'redux-webmidi', 'x-webmidi', 'noc-webmidi'}</t>
        </is>
      </c>
    </row>
    <row r="46430">
      <c r="A46430" s="1" t="n">
        <v>46428</v>
      </c>
      <c r="B46430" t="inlineStr">
        <is>
          <t>rheactor</t>
        </is>
      </c>
      <c r="C46430" t="n">
        <v>11</v>
      </c>
      <c r="D46430" t="inlineStr">
        <is>
          <t>{'@resourcefulhumans~rheactor-errors', 'rheactor-event-store', 'rheactor-value-objects'}</t>
        </is>
      </c>
    </row>
    <row r="46431">
      <c r="A46431" s="1" t="n">
        <v>46429</v>
      </c>
      <c r="B46431" t="inlineStr">
        <is>
          <t>uae</t>
        </is>
      </c>
      <c r="C46431" t="n">
        <v>11</v>
      </c>
      <c r="D46431" t="inlineStr">
        <is>
          <t>{'uaes_fota_platform', '@svg-maps~uae', 'customised-jquery-obuae-clone-peter'}</t>
        </is>
      </c>
    </row>
    <row r="46432">
      <c r="A46432" s="1" t="n">
        <v>46430</v>
      </c>
      <c r="B46432" t="inlineStr">
        <is>
          <t>apolo</t>
        </is>
      </c>
      <c r="C46432" t="n">
        <v>11</v>
      </c>
      <c r="D46432" t="inlineStr">
        <is>
          <t>{'apolo-undici', 'apolo-boiler', 'apolokak-ui'}</t>
        </is>
      </c>
    </row>
    <row r="46433">
      <c r="A46433" s="1" t="n">
        <v>46431</v>
      </c>
      <c r="B46433" t="inlineStr">
        <is>
          <t>yearly</t>
        </is>
      </c>
      <c r="C46433" t="n">
        <v>11</v>
      </c>
      <c r="D46433" t="inlineStr">
        <is>
          <t>{'@ppci~yearly-usage', '@nfort~react-yearly-calendar', 'react-yearly-calendar-hieuht'}</t>
        </is>
      </c>
    </row>
    <row r="46434">
      <c r="A46434" s="1" t="n">
        <v>46432</v>
      </c>
      <c r="B46434" t="inlineStr">
        <is>
          <t>cbg</t>
        </is>
      </c>
      <c r="C46434" t="n">
        <v>11</v>
      </c>
      <c r="D46434" t="inlineStr">
        <is>
          <t>{'cbg-log', '@mchp-mcc~pic24-dspic33-cbg-upb-16bit', '@mchp-mcc~cbg-driver'}</t>
        </is>
      </c>
    </row>
    <row r="46435">
      <c r="A46435" s="1" t="n">
        <v>46433</v>
      </c>
      <c r="B46435" t="inlineStr">
        <is>
          <t>trophy</t>
        </is>
      </c>
      <c r="C46435" t="n">
        <v>11</v>
      </c>
      <c r="D46435" t="inlineStr">
        <is>
          <t>{'trophyfetcher', '@welcome-ui~icons.trophy', 'strophy-dapi-client'}</t>
        </is>
      </c>
    </row>
    <row r="46436">
      <c r="A46436" s="1" t="n">
        <v>46434</v>
      </c>
      <c r="B46436" t="inlineStr">
        <is>
          <t>wsdm</t>
        </is>
      </c>
      <c r="C46436" t="n">
        <v>11</v>
      </c>
      <c r="D46436" t="inlineStr">
        <is>
          <t>{'@wsdm~util-data', 'wsdm-range-slider', '@wsdm~ui-button'}</t>
        </is>
      </c>
    </row>
    <row r="46437">
      <c r="A46437" s="1" t="n">
        <v>46435</v>
      </c>
      <c r="B46437" t="inlineStr">
        <is>
          <t>dfyjapp</t>
        </is>
      </c>
      <c r="C46437" t="n">
        <v>11</v>
      </c>
      <c r="D46437" t="inlineStr">
        <is>
          <t>{'fastman3-dfyjapp-purelogin', 'fastman3-dfyjapp-datatracking', 'fastman3-dfyjapp-helper'}</t>
        </is>
      </c>
    </row>
    <row r="46438">
      <c r="A46438" s="1" t="n">
        <v>46436</v>
      </c>
      <c r="B46438" t="inlineStr">
        <is>
          <t>buoyant</t>
        </is>
      </c>
      <c r="C46438" t="n">
        <v>11</v>
      </c>
      <c r="D46438" t="inlineStr">
        <is>
          <t>{'@buoyant~react', '@buoyantair~semantic-test', 'buoyantsimpleradiationflux'}</t>
        </is>
      </c>
    </row>
    <row r="46439">
      <c r="A46439" s="1" t="n">
        <v>46437</v>
      </c>
      <c r="B46439" t="inlineStr">
        <is>
          <t>docx2</t>
        </is>
      </c>
      <c r="C46439" t="n">
        <v>11</v>
      </c>
      <c r="D46439" t="inlineStr">
        <is>
          <t>{'docx2json', 'tcl-docx2xlsx', 'docx2csv'}</t>
        </is>
      </c>
    </row>
    <row r="46440">
      <c r="A46440" s="1" t="n">
        <v>46438</v>
      </c>
      <c r="B46440" t="inlineStr">
        <is>
          <t>openload</t>
        </is>
      </c>
      <c r="C46440" t="n">
        <v>11</v>
      </c>
      <c r="D46440" t="inlineStr">
        <is>
          <t>{'openload-cli', 'openload-scrapper', 'openload-dl'}</t>
        </is>
      </c>
    </row>
    <row r="46441">
      <c r="A46441" s="1" t="n">
        <v>46439</v>
      </c>
      <c r="B46441" t="inlineStr">
        <is>
          <t>chloe</t>
        </is>
      </c>
      <c r="C46441" t="n">
        <v>11</v>
      </c>
      <c r="D46441" t="inlineStr">
        <is>
          <t>{'chloe-tools', 'martinschloegl', 'chloe-vue-tools'}</t>
        </is>
      </c>
    </row>
    <row r="46442">
      <c r="A46442" s="1" t="n">
        <v>46440</v>
      </c>
      <c r="B46442" t="inlineStr">
        <is>
          <t>wonderkit</t>
        </is>
      </c>
      <c r="C46442" t="n">
        <v>11</v>
      </c>
      <c r="D46442" t="inlineStr">
        <is>
          <t>{'@wonderkit~loading-spinner', '@wonderkit~google-maps', '@wonderkit~date-range-picker'}</t>
        </is>
      </c>
    </row>
    <row r="46443">
      <c r="A46443" s="1" t="n">
        <v>46441</v>
      </c>
      <c r="B46443" t="inlineStr">
        <is>
          <t>nkn</t>
        </is>
      </c>
      <c r="C46443" t="n">
        <v>11</v>
      </c>
      <c r="D46443" t="inlineStr">
        <is>
          <t>{'@rmw~net-nkn', 'nknzh', 'nkn-multiclient'}</t>
        </is>
      </c>
    </row>
    <row r="46444">
      <c r="A46444" s="1" t="n">
        <v>46442</v>
      </c>
      <c r="B46444" t="inlineStr">
        <is>
          <t>shapeshift</t>
        </is>
      </c>
      <c r="C46444" t="n">
        <v>11</v>
      </c>
      <c r="D46444" t="inlineStr">
        <is>
          <t>{'@theblock~shapeshift-promise', 'buglogger-shapeshift', 'shapeshift.io'}</t>
        </is>
      </c>
    </row>
    <row r="46445">
      <c r="A46445" s="1" t="n">
        <v>46443</v>
      </c>
      <c r="B46445" t="inlineStr">
        <is>
          <t>eypscap</t>
        </is>
      </c>
      <c r="C46445" t="n">
        <v>11</v>
      </c>
      <c r="D46445" t="inlineStr">
        <is>
          <t>{'phonegap-plugin-push-eypscap', 'cordova-plugin-background-mode-eypscap', 'havesource-cordova-plugin-push-eypscap'}</t>
        </is>
      </c>
    </row>
    <row r="46446">
      <c r="A46446" s="1" t="n">
        <v>46444</v>
      </c>
      <c r="B46446" t="inlineStr">
        <is>
          <t>rvr</t>
        </is>
      </c>
      <c r="C46446" t="n">
        <v>11</v>
      </c>
      <c r="D46446" t="inlineStr">
        <is>
          <t>{'obsrvr', 'jxappsrvr', 'sphero-rvr-base'}</t>
        </is>
      </c>
    </row>
    <row r="46447">
      <c r="A46447" s="1" t="n">
        <v>46445</v>
      </c>
      <c r="B46447" t="inlineStr">
        <is>
          <t>hypertype</t>
        </is>
      </c>
      <c r="C46447" t="n">
        <v>11</v>
      </c>
      <c r="D46447" t="inlineStr">
        <is>
          <t>{'@hypertype~core', '@hypertype~app', '@hypertype~domain'}</t>
        </is>
      </c>
    </row>
    <row r="46448">
      <c r="A46448" s="1" t="n">
        <v>46446</v>
      </c>
      <c r="B46448" t="inlineStr">
        <is>
          <t>query2</t>
        </is>
      </c>
      <c r="C46448" t="n">
        <v>11</v>
      </c>
      <c r="D46448" t="inlineStr">
        <is>
          <t>{'gridsome-plugin-query2file', 'query2query', 'query2query-js'}</t>
        </is>
      </c>
    </row>
    <row r="46449">
      <c r="A46449" s="1" t="n">
        <v>46447</v>
      </c>
      <c r="B46449" t="inlineStr">
        <is>
          <t>level2</t>
        </is>
      </c>
      <c r="C46449" t="n">
        <v>11</v>
      </c>
      <c r="D46449" t="inlineStr">
        <is>
          <t>{'level2-pdf', 'gulp-level2-ember', 'level2-remix'}</t>
        </is>
      </c>
    </row>
    <row r="46450">
      <c r="A46450" s="1" t="n">
        <v>46448</v>
      </c>
      <c r="B46450" t="inlineStr">
        <is>
          <t>afb</t>
        </is>
      </c>
      <c r="C46450" t="n">
        <v>11</v>
      </c>
      <c r="D46450" t="inlineStr">
        <is>
          <t>{'afb-search', '@afbroman~react-use-sw-quote', '@marrikel~afbshared'}</t>
        </is>
      </c>
    </row>
    <row r="46451">
      <c r="A46451" s="1" t="n">
        <v>46449</v>
      </c>
      <c r="B46451" t="inlineStr">
        <is>
          <t>doggie</t>
        </is>
      </c>
      <c r="C46451" t="n">
        <v>11</v>
      </c>
      <c r="D46451" t="inlineStr">
        <is>
          <t>{'@nicodoggie~devctl-plugin-arcanist', 'idoggie-test-lib', '@nicodoggie~devctl'}</t>
        </is>
      </c>
    </row>
    <row r="46452">
      <c r="A46452" s="1" t="n">
        <v>46450</v>
      </c>
      <c r="B46452" t="inlineStr">
        <is>
          <t>shoghi</t>
        </is>
      </c>
      <c r="C46452" t="n">
        <v>11</v>
      </c>
      <c r="D46452" t="inlineStr">
        <is>
          <t>{'@nimashoghi~demofile', '@nimashoghi~create-env-example', '@nimashoghi~logging'}</t>
        </is>
      </c>
    </row>
    <row r="46453">
      <c r="A46453" s="1" t="n">
        <v>46451</v>
      </c>
      <c r="B46453" t="inlineStr">
        <is>
          <t>nimashoghi</t>
        </is>
      </c>
      <c r="C46453" t="n">
        <v>11</v>
      </c>
      <c r="D46453" t="inlineStr">
        <is>
          <t>{'@nimashoghi~demofile', '@nimashoghi~create-env-example', '@nimashoghi~logging'}</t>
        </is>
      </c>
    </row>
    <row r="46454">
      <c r="A46454" s="1" t="n">
        <v>46452</v>
      </c>
      <c r="B46454" t="inlineStr">
        <is>
          <t>frontender</t>
        </is>
      </c>
      <c r="C46454" t="n">
        <v>11</v>
      </c>
      <c r="D46454" t="inlineStr">
        <is>
          <t>{'frontender', '@frontender-magazine~service-api', '@frontender-magazine~models'}</t>
        </is>
      </c>
    </row>
    <row r="46455">
      <c r="A46455" s="1" t="n">
        <v>46453</v>
      </c>
      <c r="B46455" t="inlineStr">
        <is>
          <t>jpmorgan</t>
        </is>
      </c>
      <c r="C46455" t="n">
        <v>11</v>
      </c>
      <c r="D46455" t="inlineStr">
        <is>
          <t>{'@jpmorganchase~perspective', '@jpmorganchase~perspective-viewer', '@jpmorganchase~perspective-phosphor'}</t>
        </is>
      </c>
    </row>
    <row r="46456">
      <c r="A46456" s="1" t="n">
        <v>46454</v>
      </c>
      <c r="B46456" t="inlineStr">
        <is>
          <t>jpmorganchase</t>
        </is>
      </c>
      <c r="C46456" t="n">
        <v>11</v>
      </c>
      <c r="D46456" t="inlineStr">
        <is>
          <t>{'@jpmorganchase~perspective', '@jpmorganchase~perspective-viewer', '@jpmorganchase~perspective-phosphor'}</t>
        </is>
      </c>
    </row>
    <row r="46457">
      <c r="A46457" s="1" t="n">
        <v>46455</v>
      </c>
      <c r="B46457" t="inlineStr">
        <is>
          <t>xhost</t>
        </is>
      </c>
      <c r="C46457" t="n">
        <v>11</v>
      </c>
      <c r="D46457" t="inlineStr">
        <is>
          <t>{'xhostplus-intropage', 'xhost-events', 'nginxhost'}</t>
        </is>
      </c>
    </row>
    <row r="46458">
      <c r="A46458" s="1" t="n">
        <v>46456</v>
      </c>
      <c r="B46458" t="inlineStr">
        <is>
          <t>tinyimg</t>
        </is>
      </c>
      <c r="C46458" t="n">
        <v>11</v>
      </c>
      <c r="D46458" t="inlineStr">
        <is>
          <t>{'tinyimg-compression-plugin', 'okam-plugin-tinyimg', 'tinyimg-webpack-plugin'}</t>
        </is>
      </c>
    </row>
    <row r="46459">
      <c r="A46459" s="1" t="n">
        <v>46457</v>
      </c>
      <c r="B46459" t="inlineStr">
        <is>
          <t>xvfb</t>
        </is>
      </c>
      <c r="C46459" t="n">
        <v>11</v>
      </c>
      <c r="D46459" t="inlineStr">
        <is>
          <t>{'xvfb', 'xvfbman', '@cypress~xvfb'}</t>
        </is>
      </c>
    </row>
    <row r="46460">
      <c r="A46460" s="1" t="n">
        <v>46458</v>
      </c>
      <c r="B46460" t="inlineStr">
        <is>
          <t>scrypta</t>
        </is>
      </c>
      <c r="C46460" t="n">
        <v>11</v>
      </c>
      <c r="D46460" t="inlineStr">
        <is>
          <t>{'@tatumio~scrypta-connector', '@scrypta~tatum', '@scrypta~core'}</t>
        </is>
      </c>
    </row>
    <row r="46461">
      <c r="A46461" s="1" t="n">
        <v>46459</v>
      </c>
      <c r="B46461" t="inlineStr">
        <is>
          <t>resample</t>
        </is>
      </c>
      <c r="C46461" t="n">
        <v>11</v>
      </c>
      <c r="D46461" t="inlineStr">
        <is>
          <t>{'nnresample', 'pyulgresample', 'npmcad-resample'}</t>
        </is>
      </c>
    </row>
    <row r="46462">
      <c r="A46462" s="1" t="n">
        <v>46460</v>
      </c>
      <c r="B46462" t="inlineStr">
        <is>
          <t>woon</t>
        </is>
      </c>
      <c r="C46462" t="n">
        <v>11</v>
      </c>
      <c r="D46462" t="inlineStr">
        <is>
          <t>{'@sieval~woontotaal-client', '@woonivers~react-native-country-picker-modal', 'woonplan-packages-redishelper'}</t>
        </is>
      </c>
    </row>
    <row r="46463">
      <c r="A46463" s="1" t="n">
        <v>46461</v>
      </c>
      <c r="B46463" t="inlineStr">
        <is>
          <t>exportable</t>
        </is>
      </c>
      <c r="C46463" t="n">
        <v>11</v>
      </c>
      <c r="D46463" t="inlineStr">
        <is>
          <t>{'django-exportable-admin', 'vanilla-datatables-exportable', 'exportable-comps'}</t>
        </is>
      </c>
    </row>
    <row r="46464">
      <c r="A46464" s="1" t="n">
        <v>46462</v>
      </c>
      <c r="B46464" t="inlineStr">
        <is>
          <t>p24</t>
        </is>
      </c>
      <c r="C46464" t="n">
        <v>11</v>
      </c>
      <c r="D46464" t="inlineStr">
        <is>
          <t>{'p24-api-user', 'p24-api-install', 'p24b'}</t>
        </is>
      </c>
    </row>
    <row r="46465">
      <c r="A46465" s="1" t="n">
        <v>46463</v>
      </c>
      <c r="B46465" t="inlineStr">
        <is>
          <t>henning</t>
        </is>
      </c>
      <c r="C46465" t="n">
        <v>11</v>
      </c>
      <c r="D46465" t="inlineStr">
        <is>
          <t>{'@henningway~blueprint', 'henningmu', '@henningm~mp4-stream'}</t>
        </is>
      </c>
    </row>
    <row r="46466">
      <c r="A46466" s="1" t="n">
        <v>46464</v>
      </c>
      <c r="B46466" t="inlineStr">
        <is>
          <t>jxt</t>
        </is>
      </c>
      <c r="C46466" t="n">
        <v>11</v>
      </c>
      <c r="D46466" t="inlineStr">
        <is>
          <t>{'jxt-atom', '@palid~jxt-xmpp', '@pathcheck~bbs-jxt-sdk'}</t>
        </is>
      </c>
    </row>
    <row r="46467">
      <c r="A46467" s="1" t="n">
        <v>46465</v>
      </c>
      <c r="B46467" t="inlineStr">
        <is>
          <t>pdl</t>
        </is>
      </c>
      <c r="C46467" t="n">
        <v>11</v>
      </c>
      <c r="D46467" t="inlineStr">
        <is>
          <t>{'npdl', 'com.pdl.cordova.plugin.sftp', 'pdl'}</t>
        </is>
      </c>
    </row>
    <row r="46468">
      <c r="A46468" s="1" t="n">
        <v>46466</v>
      </c>
      <c r="B46468" t="inlineStr">
        <is>
          <t>mitsubishi</t>
        </is>
      </c>
      <c r="C46468" t="n">
        <v>11</v>
      </c>
      <c r="D46468" t="inlineStr">
        <is>
          <t>{'homebridge-mitsubishi-au-nz', 'homebridge-mitsubishi-vac-ir', 'homebridge-mitsubishi-aircon'}</t>
        </is>
      </c>
    </row>
    <row r="46469">
      <c r="A46469" s="1" t="n">
        <v>46467</v>
      </c>
      <c r="B46469" t="inlineStr">
        <is>
          <t>telenor</t>
        </is>
      </c>
      <c r="C46469" t="n">
        <v>11</v>
      </c>
      <c r="D46469" t="inlineStr">
        <is>
          <t>{'@telenorfrontend~metalsmith-lunr', '@telenorfrontend~swagger-ui-docs-preset', '@telenorfrontend~tn-components'}</t>
        </is>
      </c>
    </row>
    <row r="46470">
      <c r="A46470" s="1" t="n">
        <v>46468</v>
      </c>
      <c r="B46470" t="inlineStr">
        <is>
          <t>humidifier</t>
        </is>
      </c>
      <c r="C46470" t="n">
        <v>11</v>
      </c>
      <c r="D46470" t="inlineStr">
        <is>
          <t>{'node-red-contrib-miio-humidifier', 'homebridge-xiaomi-humidifier', 'homebridge-smartmi-humidifier2'}</t>
        </is>
      </c>
    </row>
    <row r="46471">
      <c r="A46471" s="1" t="n">
        <v>46469</v>
      </c>
      <c r="B46471" t="inlineStr">
        <is>
          <t>localbitcoins</t>
        </is>
      </c>
      <c r="C46471" t="n">
        <v>11</v>
      </c>
      <c r="D46471" t="inlineStr">
        <is>
          <t>{'localbitcoins-api-promise', 'localbitcoins-node', '@darkwolf~localbitcoins.mjs'}</t>
        </is>
      </c>
    </row>
    <row r="46472">
      <c r="A46472" s="1" t="n">
        <v>46470</v>
      </c>
      <c r="B46472" t="inlineStr">
        <is>
          <t>pdfreader</t>
        </is>
      </c>
      <c r="C46472" t="n">
        <v>11</v>
      </c>
      <c r="D46472" t="inlineStr">
        <is>
          <t>{'@meetingmaker~pdfreader', 'opal-node-pdfreader', '@torpadev~opal-node-pdfreader'}</t>
        </is>
      </c>
    </row>
    <row r="46473">
      <c r="A46473" s="1" t="n">
        <v>46471</v>
      </c>
      <c r="B46473" t="inlineStr">
        <is>
          <t>iger</t>
        </is>
      </c>
      <c r="C46473" t="n">
        <v>11</v>
      </c>
      <c r="D46473" t="inlineStr">
        <is>
          <t>{'py-aiger', 'py-aiger-abc', 'py-aiger-sat'}</t>
        </is>
      </c>
    </row>
    <row r="46474">
      <c r="A46474" s="1" t="n">
        <v>46472</v>
      </c>
      <c r="B46474" t="inlineStr">
        <is>
          <t>tpg</t>
        </is>
      </c>
      <c r="C46474" t="n">
        <v>11</v>
      </c>
      <c r="D46474" t="inlineStr">
        <is>
          <t>{'tpg-platware-client', 'tpg-invoice', 'tpg-256a-pressure-monitor'}</t>
        </is>
      </c>
    </row>
    <row r="46475">
      <c r="A46475" s="1" t="n">
        <v>46473</v>
      </c>
      <c r="B46475" t="inlineStr">
        <is>
          <t>inu</t>
        </is>
      </c>
      <c r="C46475" t="n">
        <v>11</v>
      </c>
      <c r="D46475" t="inlineStr">
        <is>
          <t>{'@aidi-inu~aidi-token-list', 'inu-log', 'inu'}</t>
        </is>
      </c>
    </row>
    <row r="46476">
      <c r="A46476" s="1" t="n">
        <v>46474</v>
      </c>
      <c r="B46476" t="inlineStr">
        <is>
          <t>holographic</t>
        </is>
      </c>
      <c r="C46476" t="n">
        <v>11</v>
      </c>
      <c r="D46476" t="inlineStr">
        <is>
          <t>{'@nodert-win10-cu~windows.applicationmodel.preview.holographic', '@nodert-win10-rs3~windows.graphics.holographic', '@holographicio~styled-blueprint'}</t>
        </is>
      </c>
    </row>
    <row r="46477">
      <c r="A46477" s="1" t="n">
        <v>46475</v>
      </c>
      <c r="B46477" t="inlineStr">
        <is>
          <t>undici</t>
        </is>
      </c>
      <c r="C46477" t="n">
        <v>11</v>
      </c>
      <c r="D46477" t="inlineStr">
        <is>
          <t>{'undici', 'apolo-undici', '@drizzle-http~undici'}</t>
        </is>
      </c>
    </row>
    <row r="46478">
      <c r="A46478" s="1" t="n">
        <v>46476</v>
      </c>
      <c r="B46478" t="inlineStr">
        <is>
          <t>commont</t>
        </is>
      </c>
      <c r="C46478" t="n">
        <v>11</v>
      </c>
      <c r="D46478" t="inlineStr">
        <is>
          <t>{'thinkive-commont-h5', 'commont_response_messages', 'jeemoo-vue-h5-commont'}</t>
        </is>
      </c>
    </row>
    <row r="46479">
      <c r="A46479" s="1" t="n">
        <v>46477</v>
      </c>
      <c r="B46479" t="inlineStr">
        <is>
          <t>gocasebr</t>
        </is>
      </c>
      <c r="C46479" t="n">
        <v>11</v>
      </c>
      <c r="D46479" t="inlineStr">
        <is>
          <t>{'@gocasebr~gosubs-vue', '@gocasebr~go-shared', '@gocasebr~wishlist-component'}</t>
        </is>
      </c>
    </row>
    <row r="46480">
      <c r="A46480" s="1" t="n">
        <v>46478</v>
      </c>
      <c r="B46480" t="inlineStr">
        <is>
          <t>mockyeah</t>
        </is>
      </c>
      <c r="C46480" t="n">
        <v>11</v>
      </c>
      <c r="D46480" t="inlineStr">
        <is>
          <t>{'@mockyeah~server', '@mockyeah~fetch', 'mockyeah-test-jest'}</t>
        </is>
      </c>
    </row>
    <row r="46481">
      <c r="A46481" s="1" t="n">
        <v>46479</v>
      </c>
      <c r="B46481" t="inlineStr">
        <is>
          <t>ghp</t>
        </is>
      </c>
      <c r="C46481" t="n">
        <v>11</v>
      </c>
      <c r="D46481" t="inlineStr">
        <is>
          <t>{'md2ghp', 'vue2ghp', 'ghp-blogs'}</t>
        </is>
      </c>
    </row>
    <row r="46482">
      <c r="A46482" s="1" t="n">
        <v>46480</v>
      </c>
      <c r="B46482" t="inlineStr">
        <is>
          <t>itach</t>
        </is>
      </c>
      <c r="C46482" t="n">
        <v>11</v>
      </c>
      <c r="D46482" t="inlineStr">
        <is>
          <t>{'homebridge-globalcache-itach-flex', 'thing-it-device-itach', 'node-itach'}</t>
        </is>
      </c>
    </row>
    <row r="46483">
      <c r="A46483" s="1" t="n">
        <v>46481</v>
      </c>
      <c r="B46483" t="inlineStr">
        <is>
          <t>lycoris</t>
        </is>
      </c>
      <c r="C46483" t="n">
        <v>11</v>
      </c>
      <c r="D46483" t="inlineStr">
        <is>
          <t>{'@lycoris-nubila~simplebar-angular', '@lycoris-nubila~resize-observer', '@lycoris-nubila~rxdb'}</t>
        </is>
      </c>
    </row>
    <row r="46484">
      <c r="A46484" s="1" t="n">
        <v>46482</v>
      </c>
      <c r="B46484" t="inlineStr">
        <is>
          <t>digitaloptgroup</t>
        </is>
      </c>
      <c r="C46484" t="n">
        <v>11</v>
      </c>
      <c r="D46484" t="inlineStr">
        <is>
          <t>{'@digitaloptgroup~plugin-install-start', '@digitaloptgroup~types', '@digitaloptgroup~cms-react'}</t>
        </is>
      </c>
    </row>
    <row r="46485">
      <c r="A46485" s="1" t="n">
        <v>46483</v>
      </c>
      <c r="B46485" t="inlineStr">
        <is>
          <t>highstock</t>
        </is>
      </c>
      <c r="C46485" t="n">
        <v>11</v>
      </c>
      <c r="D46485" t="inlineStr">
        <is>
          <t>{'highstock-browserify', 'vue-highstock', 'react-jsx-highstock-datepickers'}</t>
        </is>
      </c>
    </row>
    <row r="46486">
      <c r="A46486" s="1" t="n">
        <v>46484</v>
      </c>
      <c r="B46486" t="inlineStr">
        <is>
          <t>bigfishtv</t>
        </is>
      </c>
      <c r="C46486" t="n">
        <v>11</v>
      </c>
      <c r="D46486" t="inlineStr">
        <is>
          <t>{'@bigfishtv~react-geosuggest', 'bigfishtv-turret', '@bigfishtv~react-forms'}</t>
        </is>
      </c>
    </row>
    <row r="46487">
      <c r="A46487" s="1" t="n">
        <v>46485</v>
      </c>
      <c r="B46487" t="inlineStr">
        <is>
          <t>creatartis</t>
        </is>
      </c>
      <c r="C46487" t="n">
        <v>11</v>
      </c>
      <c r="D46487" t="inlineStr">
        <is>
          <t>{'@creatartis~ludorum-risky', '@creatartis~ludorum-game-connect4', '@creatartis~ludorum-game-colograph'}</t>
        </is>
      </c>
    </row>
    <row r="46488">
      <c r="A46488" s="1" t="n">
        <v>46486</v>
      </c>
      <c r="B46488" t="inlineStr">
        <is>
          <t>thrust</t>
        </is>
      </c>
      <c r="C46488" t="n">
        <v>11</v>
      </c>
      <c r="D46488" t="inlineStr">
        <is>
          <t>{'thrustcurve-db', 'thrust', 'thrustcurve'}</t>
        </is>
      </c>
    </row>
    <row r="46489">
      <c r="A46489" s="1" t="n">
        <v>46487</v>
      </c>
      <c r="B46489" t="inlineStr">
        <is>
          <t>fullrfid</t>
        </is>
      </c>
      <c r="C46489" t="n">
        <v>11</v>
      </c>
      <c r="D46489" t="inlineStr">
        <is>
          <t>{'react-native-core-fullrfid-ios-test', 'react-native-core-fullrfid-android-test', 'cordova-plugin-document-reader-core-fullrfid-beta'}</t>
        </is>
      </c>
    </row>
    <row r="46490">
      <c r="A46490" s="1" t="n">
        <v>46488</v>
      </c>
      <c r="B46490" t="inlineStr">
        <is>
          <t>telenko</t>
        </is>
      </c>
      <c r="C46490" t="n">
        <v>11</v>
      </c>
      <c r="D46490" t="inlineStr">
        <is>
          <t>{'@telenko~onresize', '@telenko~xdompath', '@telenko~react-localizer'}</t>
        </is>
      </c>
    </row>
    <row r="46491">
      <c r="A46491" s="1" t="n">
        <v>46489</v>
      </c>
      <c r="B46491" t="inlineStr">
        <is>
          <t>crownpeak</t>
        </is>
      </c>
      <c r="C46491" t="n">
        <v>11</v>
      </c>
      <c r="D46491" t="inlineStr">
        <is>
          <t>{'crownpeakgruntupload', 'crownpeak-dxm-sdk-core', 'crownpeak-dxm-accessapi-helper'}</t>
        </is>
      </c>
    </row>
    <row r="46492">
      <c r="A46492" s="1" t="n">
        <v>46490</v>
      </c>
      <c r="B46492" t="inlineStr">
        <is>
          <t>jour</t>
        </is>
      </c>
      <c r="C46492" t="n">
        <v>11</v>
      </c>
      <c r="D46492" t="inlineStr">
        <is>
          <t>{'python-unmotparjour', 'jour', 'ajour'}</t>
        </is>
      </c>
    </row>
    <row r="46493">
      <c r="A46493" s="1" t="n">
        <v>46491</v>
      </c>
      <c r="B46493" t="inlineStr">
        <is>
          <t>dkant</t>
        </is>
      </c>
      <c r="C46493" t="n">
        <v>11</v>
      </c>
      <c r="D46493" t="inlineStr">
        <is>
          <t>{'dkant-request-util', 'dkant-file-util', 'dkant-file-util2'}</t>
        </is>
      </c>
    </row>
    <row r="46494">
      <c r="A46494" s="1" t="n">
        <v>46492</v>
      </c>
      <c r="B46494" t="inlineStr">
        <is>
          <t>lecture</t>
        </is>
      </c>
      <c r="C46494" t="n">
        <v>11</v>
      </c>
      <c r="D46494" t="inlineStr">
        <is>
          <t>{'fp_lecture_notes_actions_in_javascript', 'pdf-lecture', '@moeshoji~lecture006_210905'}</t>
        </is>
      </c>
    </row>
    <row r="46495">
      <c r="A46495" s="1" t="n">
        <v>46493</v>
      </c>
      <c r="B46495" t="inlineStr">
        <is>
          <t>cumulocity</t>
        </is>
      </c>
      <c r="C46495" t="n">
        <v>11</v>
      </c>
      <c r="D46495" t="inlineStr">
        <is>
          <t>{'node-red-contrib-i8c-cumulocity', 'cumulocity-hellowidget-plugin', 'cumulocity-unicornify-widget'}</t>
        </is>
      </c>
    </row>
    <row r="46496">
      <c r="A46496" s="1" t="n">
        <v>46494</v>
      </c>
      <c r="B46496" t="inlineStr">
        <is>
          <t>srtsignin</t>
        </is>
      </c>
      <c r="C46496" t="n">
        <v>11</v>
      </c>
      <c r="D46496" t="inlineStr">
        <is>
          <t>{'@srtsignin~pcsc-adapter', '@srtsignin~courses', '@srtsignin~tutor'}</t>
        </is>
      </c>
    </row>
    <row r="46497">
      <c r="A46497" s="1" t="n">
        <v>46495</v>
      </c>
      <c r="B46497" t="inlineStr">
        <is>
          <t>janrain</t>
        </is>
      </c>
      <c r="C46497" t="n">
        <v>11</v>
      </c>
      <c r="D46497" t="inlineStr">
        <is>
          <t>{'janrain-django', 'janrain-login-client-sdk', 'janrain-api'}</t>
        </is>
      </c>
    </row>
    <row r="46498">
      <c r="A46498" s="1" t="n">
        <v>46496</v>
      </c>
      <c r="B46498" t="inlineStr">
        <is>
          <t>elis</t>
        </is>
      </c>
      <c r="C46498" t="n">
        <v>11</v>
      </c>
      <c r="D46498" t="inlineStr">
        <is>
          <t>{'elisif', 'lib-cardvalidator-elis', 'elis-test-for-test'}</t>
        </is>
      </c>
    </row>
    <row r="46499">
      <c r="A46499" s="1" t="n">
        <v>46497</v>
      </c>
      <c r="B46499" t="inlineStr">
        <is>
          <t>kendra</t>
        </is>
      </c>
      <c r="C46499" t="n">
        <v>11</v>
      </c>
      <c r="D46499" t="inlineStr">
        <is>
          <t>{'mypy-boto3-kendra', '@myselflokendra~testpublish', 'kendra-module'}</t>
        </is>
      </c>
    </row>
    <row r="46500">
      <c r="A46500" s="1" t="n">
        <v>46498</v>
      </c>
      <c r="B46500" t="inlineStr">
        <is>
          <t>uapi</t>
        </is>
      </c>
      <c r="C46500" t="n">
        <v>11</v>
      </c>
      <c r="D46500" t="inlineStr">
        <is>
          <t>{'uapi-jester', 'uapi', 'uapi-json'}</t>
        </is>
      </c>
    </row>
    <row r="46501">
      <c r="A46501" s="1" t="n">
        <v>46499</v>
      </c>
      <c r="B46501" t="inlineStr">
        <is>
          <t>samtec</t>
        </is>
      </c>
      <c r="C46501" t="n">
        <v>11</v>
      </c>
      <c r="D46501" t="inlineStr">
        <is>
          <t>{'@samtec-ash~virtuinlogging', 'samtechz-testbase', '@samtec-ash~virtuintestserver'}</t>
        </is>
      </c>
    </row>
    <row r="46502">
      <c r="A46502" s="1" t="n">
        <v>46500</v>
      </c>
      <c r="B46502" t="inlineStr">
        <is>
          <t>brookjs</t>
        </is>
      </c>
      <c r="C46502" t="n">
        <v>11</v>
      </c>
      <c r="D46502" t="inlineStr">
        <is>
          <t>{'eslint-config-brookjs', 'brookjs-cli', 'brookjs'}</t>
        </is>
      </c>
    </row>
    <row r="46503">
      <c r="A46503" s="1" t="n">
        <v>46501</v>
      </c>
      <c r="B46503" t="inlineStr">
        <is>
          <t>loopring</t>
        </is>
      </c>
      <c r="C46503" t="n">
        <v>11</v>
      </c>
      <c r="D46503" t="inlineStr">
        <is>
          <t>{'loopring-lightcone', 'loopring', 'ethsnarks-loopring'}</t>
        </is>
      </c>
    </row>
    <row r="46504">
      <c r="A46504" s="1" t="n">
        <v>46502</v>
      </c>
      <c r="B46504" t="inlineStr">
        <is>
          <t>scofield</t>
        </is>
      </c>
      <c r="C46504" t="n">
        <v>11</v>
      </c>
      <c r="D46504" t="inlineStr">
        <is>
          <t>{'@escofieldpublic~vue-file-helper', '@calvinscofield~qwebchannel', '@scofieldnguyen~build'}</t>
        </is>
      </c>
    </row>
    <row r="46505">
      <c r="A46505" s="1" t="n">
        <v>46503</v>
      </c>
      <c r="B46505" t="inlineStr">
        <is>
          <t>naja</t>
        </is>
      </c>
      <c r="C46505" t="n">
        <v>11</v>
      </c>
      <c r="D46505" t="inlineStr">
        <is>
          <t>{'hello-verdoc-image-lognaja', 'cervezas-lanaja', '@najathi~flaaw-web'}</t>
        </is>
      </c>
    </row>
    <row r="46506">
      <c r="A46506" s="1" t="n">
        <v>46504</v>
      </c>
      <c r="B46506" t="inlineStr">
        <is>
          <t>classics</t>
        </is>
      </c>
      <c r="C46506" t="n">
        <v>11</v>
      </c>
      <c r="D46506" t="inlineStr">
        <is>
          <t>{'ckeditor5-custom-build-classicsua', '@json-to-render~plugin-classics', 'netfast-skins-classics'}</t>
        </is>
      </c>
    </row>
    <row r="46507">
      <c r="A46507" s="1" t="n">
        <v>46505</v>
      </c>
      <c r="B46507" t="inlineStr">
        <is>
          <t>haku</t>
        </is>
      </c>
      <c r="C46507" t="n">
        <v>11</v>
      </c>
      <c r="D46507" t="inlineStr">
        <is>
          <t>{'@hakuneko~imagemagick-binaries', 'hakupianicon', 'hakuneko'}</t>
        </is>
      </c>
    </row>
    <row r="46508">
      <c r="A46508" s="1" t="n">
        <v>46506</v>
      </c>
      <c r="B46508" t="inlineStr">
        <is>
          <t>osta</t>
        </is>
      </c>
      <c r="C46508" t="n">
        <v>11</v>
      </c>
      <c r="D46508" t="inlineStr">
        <is>
          <t>{'eslint-config-ostai', '@ostai~cross-env', 'ostachowski-krzysiek-3id2-package-json'}</t>
        </is>
      </c>
    </row>
    <row r="46509">
      <c r="A46509" s="1" t="n">
        <v>46507</v>
      </c>
      <c r="B46509" t="inlineStr">
        <is>
          <t>wrethink</t>
        </is>
      </c>
      <c r="C46509" t="n">
        <v>11</v>
      </c>
      <c r="D46509" t="inlineStr">
        <is>
          <t>{'@wrethink~react-native-camera-wtk', '@wrethink~react-native-mixpanel-wtk', '@wrethink~react-native-fabric-wtk'}</t>
        </is>
      </c>
    </row>
    <row r="46510">
      <c r="A46510" s="1" t="n">
        <v>46508</v>
      </c>
      <c r="B46510" t="inlineStr">
        <is>
          <t>nextcode</t>
        </is>
      </c>
      <c r="C46510" t="n">
        <v>11</v>
      </c>
      <c r="D46510" t="inlineStr">
        <is>
          <t>{'nextcode-plugin-nextcode', '@nextcode~pg-model', 'nextplugin-nextcode'}</t>
        </is>
      </c>
    </row>
    <row r="46511">
      <c r="A46511" s="1" t="n">
        <v>46509</v>
      </c>
      <c r="B46511" t="inlineStr">
        <is>
          <t>unna</t>
        </is>
      </c>
      <c r="C46511" t="n">
        <v>11</v>
      </c>
      <c r="D46511" t="inlineStr">
        <is>
          <t>{'@openfonts~unna_latin-ext', '@compai~font-unna', 'typeface-unna'}</t>
        </is>
      </c>
    </row>
    <row r="46512">
      <c r="A46512" s="1" t="n">
        <v>46510</v>
      </c>
      <c r="B46512" t="inlineStr">
        <is>
          <t>cloudtasks</t>
        </is>
      </c>
      <c r="C46512" t="n">
        <v>11</v>
      </c>
      <c r="D46512" t="inlineStr">
        <is>
          <t>{'@cloudtasks~js', '@datafire~google_cloudtasks', 'angular2-cloudtasks'}</t>
        </is>
      </c>
    </row>
    <row r="46513">
      <c r="A46513" s="1" t="n">
        <v>46511</v>
      </c>
      <c r="B46513" t="inlineStr">
        <is>
          <t>threex</t>
        </is>
      </c>
      <c r="C46513" t="n">
        <v>11</v>
      </c>
      <c r="D46513" t="inlineStr">
        <is>
          <t>{'threex.loop', 'threex.queryselector', 'threex.creators'}</t>
        </is>
      </c>
    </row>
    <row r="46514">
      <c r="A46514" s="1" t="n">
        <v>46512</v>
      </c>
      <c r="B46514" t="inlineStr">
        <is>
          <t>apta</t>
        </is>
      </c>
      <c r="C46514" t="n">
        <v>11</v>
      </c>
      <c r="D46514" t="inlineStr">
        <is>
          <t>{'apta-util', 'apta', 'eaptain-proxy'}</t>
        </is>
      </c>
    </row>
    <row r="46515">
      <c r="A46515" s="1" t="n">
        <v>46513</v>
      </c>
      <c r="B46515" t="inlineStr">
        <is>
          <t>aoe</t>
        </is>
      </c>
      <c r="C46515" t="n">
        <v>11</v>
      </c>
      <c r="D46515" t="inlineStr">
        <is>
          <t>{'aoejs', 'aoe-ui', 'aoe-raml-validate'}</t>
        </is>
      </c>
    </row>
    <row r="46516">
      <c r="A46516" s="1" t="n">
        <v>46514</v>
      </c>
      <c r="B46516" t="inlineStr">
        <is>
          <t>parma</t>
        </is>
      </c>
      <c r="C46516" t="n">
        <v>11</v>
      </c>
      <c r="D46516" t="inlineStr">
        <is>
          <t>{'@parmactep~deepdata', '@parmais~par-ui-material', '@parmais~notifier'}</t>
        </is>
      </c>
    </row>
    <row r="46517">
      <c r="A46517" s="1" t="n">
        <v>46515</v>
      </c>
      <c r="B46517" t="inlineStr">
        <is>
          <t>rafadanipedro</t>
        </is>
      </c>
      <c r="C46517" t="n">
        <v>11</v>
      </c>
      <c r="D46517" t="inlineStr">
        <is>
          <t>{'plugin-iaas-database-rafadanipedro', 'gitbook-ssl-rafadanipedro', 'plugin-iaas-rafadanipedro'}</t>
        </is>
      </c>
    </row>
    <row r="46518">
      <c r="A46518" s="1" t="n">
        <v>46516</v>
      </c>
      <c r="B46518" t="inlineStr">
        <is>
          <t>spn</t>
        </is>
      </c>
      <c r="C46518" t="n">
        <v>11</v>
      </c>
      <c r="D46518" t="inlineStr">
        <is>
          <t>{'spn-push-package', 'spnpm', 'spn-utility'}</t>
        </is>
      </c>
    </row>
    <row r="46519">
      <c r="A46519" s="1" t="n">
        <v>46517</v>
      </c>
      <c r="B46519" t="inlineStr">
        <is>
          <t>yunus</t>
        </is>
      </c>
      <c r="C46519" t="n">
        <v>11</v>
      </c>
      <c r="D46519" t="inlineStr">
        <is>
          <t>{'yunus-test2', 'yunuskorkmaz-npm-test', '@kalkan-yunus~rn-components'}</t>
        </is>
      </c>
    </row>
    <row r="46520">
      <c r="A46520" s="1" t="n">
        <v>46518</v>
      </c>
      <c r="B46520" t="inlineStr">
        <is>
          <t>colipu</t>
        </is>
      </c>
      <c r="C46520" t="n">
        <v>11</v>
      </c>
      <c r="D46520" t="inlineStr">
        <is>
          <t>{'colipu-ele-table-editor', 'colipu-vue-ele-form-dynamic', 'colipu-vue-ele-form-quill-editor'}</t>
        </is>
      </c>
    </row>
    <row r="46521">
      <c r="A46521" s="1" t="n">
        <v>46519</v>
      </c>
      <c r="B46521" t="inlineStr">
        <is>
          <t>fermion</t>
        </is>
      </c>
      <c r="C46521" t="n">
        <v>11</v>
      </c>
      <c r="D46521" t="inlineStr">
        <is>
          <t>{'fermion', 'openfermionprojectq', 'forestopenfermion'}</t>
        </is>
      </c>
    </row>
    <row r="46522">
      <c r="A46522" s="1" t="n">
        <v>46520</v>
      </c>
      <c r="B46522" t="inlineStr">
        <is>
          <t>woai</t>
        </is>
      </c>
      <c r="C46522" t="n">
        <v>11</v>
      </c>
      <c r="D46522" t="inlineStr">
        <is>
          <t>{'woaichenmo', 'woaimmd', 'woaidazui'}</t>
        </is>
      </c>
    </row>
    <row r="46523">
      <c r="A46523" s="1" t="n">
        <v>46521</v>
      </c>
      <c r="B46523" t="inlineStr">
        <is>
          <t>lightify</t>
        </is>
      </c>
      <c r="C46523" t="n">
        <v>11</v>
      </c>
      <c r="D46523" t="inlineStr">
        <is>
          <t>{'node-lightify-rest', 'lightify', 'thing-it-device-osram-lightify'}</t>
        </is>
      </c>
    </row>
    <row r="46524">
      <c r="A46524" s="1" t="n">
        <v>46522</v>
      </c>
      <c r="B46524" t="inlineStr">
        <is>
          <t>fiscale</t>
        </is>
      </c>
      <c r="C46524" t="n">
        <v>11</v>
      </c>
      <c r="D46524" t="inlineStr">
        <is>
          <t>{'@marketto~codice-fiscale-utils', 'python-codicefiscale', '@mrksoftware~codice-fiscale-js'}</t>
        </is>
      </c>
    </row>
    <row r="46525">
      <c r="A46525" s="1" t="n">
        <v>46523</v>
      </c>
      <c r="B46525" t="inlineStr">
        <is>
          <t>aleclarson</t>
        </is>
      </c>
      <c r="C46525" t="n">
        <v>11</v>
      </c>
      <c r="D46525" t="inlineStr">
        <is>
          <t>{'@aleclarson~whatwg-fetch', '@aleclarson~exec', '@aleclarson~quest'}</t>
        </is>
      </c>
    </row>
    <row r="46526">
      <c r="A46526" s="1" t="n">
        <v>46524</v>
      </c>
      <c r="B46526" t="inlineStr">
        <is>
          <t>meir</t>
        </is>
      </c>
      <c r="C46526" t="n">
        <v>11</v>
      </c>
      <c r="D46526" t="inlineStr">
        <is>
          <t>{'meir-react-modal', 'npm_meir_2', 'npm_meir_1'}</t>
        </is>
      </c>
    </row>
    <row r="46527">
      <c r="A46527" s="1" t="n">
        <v>46525</v>
      </c>
      <c r="B46527" t="inlineStr">
        <is>
          <t>huanbo99</t>
        </is>
      </c>
      <c r="C46527" t="n">
        <v>11</v>
      </c>
      <c r="D46527" t="inlineStr">
        <is>
          <t>{'@huanbo99~hb-cli', '@huanbo99-dev~stylelint-config', '@huanbo99~le02'}</t>
        </is>
      </c>
    </row>
    <row r="46528">
      <c r="A46528" s="1" t="n">
        <v>46526</v>
      </c>
      <c r="B46528" t="inlineStr">
        <is>
          <t>bast1</t>
        </is>
      </c>
      <c r="C46528" t="n">
        <v>11</v>
      </c>
      <c r="D46528" t="inlineStr">
        <is>
          <t>{'@bast1oncz~auth', '@bast1oncz~cookies', '@bast1oncz~notifications'}</t>
        </is>
      </c>
    </row>
    <row r="46529">
      <c r="A46529" s="1" t="n">
        <v>46527</v>
      </c>
      <c r="B46529" t="inlineStr">
        <is>
          <t>oncz</t>
        </is>
      </c>
      <c r="C46529" t="n">
        <v>11</v>
      </c>
      <c r="D46529" t="inlineStr">
        <is>
          <t>{'@bast1oncz~auth', '@bast1oncz~cookies', '@bast1oncz~notifications'}</t>
        </is>
      </c>
    </row>
    <row r="46530">
      <c r="A46530" s="1" t="n">
        <v>46528</v>
      </c>
      <c r="B46530" t="inlineStr">
        <is>
          <t>bardoui</t>
        </is>
      </c>
      <c r="C46530" t="n">
        <v>11</v>
      </c>
      <c r="D46530" t="inlineStr">
        <is>
          <t>{'@bardoui~vmodal', '@bardoui~utils', '@bardoui~termeh'}</t>
        </is>
      </c>
    </row>
    <row r="46531">
      <c r="A46531" s="1" t="n">
        <v>46529</v>
      </c>
      <c r="B46531" t="inlineStr">
        <is>
          <t>stbr</t>
        </is>
      </c>
      <c r="C46531" t="n">
        <v>11</v>
      </c>
      <c r="D46531" t="inlineStr">
        <is>
          <t>{'@mxstbr~react-dev-utils', 'subscriptions-transport-ws-fork-mxstbr', 'react-infinite-scroller-fork-mxstbr'}</t>
        </is>
      </c>
    </row>
    <row r="46532">
      <c r="A46532" s="1" t="n">
        <v>46530</v>
      </c>
      <c r="B46532" t="inlineStr">
        <is>
          <t>mxstbr</t>
        </is>
      </c>
      <c r="C46532" t="n">
        <v>11</v>
      </c>
      <c r="D46532" t="inlineStr">
        <is>
          <t>{'@mxstbr~react-dev-utils', 'subscriptions-transport-ws-fork-mxstbr', 'react-infinite-scroller-fork-mxstbr'}</t>
        </is>
      </c>
    </row>
    <row r="46533">
      <c r="A46533" s="1" t="n">
        <v>46531</v>
      </c>
      <c r="B46533" t="inlineStr">
        <is>
          <t>yummies</t>
        </is>
      </c>
      <c r="C46533" t="n">
        <v>11</v>
      </c>
      <c r="D46533" t="inlineStr">
        <is>
          <t>{'@yummies~yummies', '@yummies~core', '@yummies~inheritance-loader'}</t>
        </is>
      </c>
    </row>
    <row r="46534">
      <c r="A46534" s="1" t="n">
        <v>46532</v>
      </c>
      <c r="B46534" t="inlineStr">
        <is>
          <t>gxb</t>
        </is>
      </c>
      <c r="C46534" t="n">
        <v>11</v>
      </c>
      <c r="D46534" t="inlineStr">
        <is>
          <t>{'gxb-test-util', 'html-gxb-layout-loader', 'gxb-ui'}</t>
        </is>
      </c>
    </row>
    <row r="46535">
      <c r="A46535" s="1" t="n">
        <v>46533</v>
      </c>
      <c r="B46535" t="inlineStr">
        <is>
          <t>mycroft</t>
        </is>
      </c>
      <c r="C46535" t="n">
        <v>11</v>
      </c>
      <c r="D46535" t="inlineStr">
        <is>
          <t>{'mycroft-porcupine-plugin', 'mycroft-tts-plugin-azure', 'mock-mycroft-backend'}</t>
        </is>
      </c>
    </row>
    <row r="46536">
      <c r="A46536" s="1" t="n">
        <v>46534</v>
      </c>
      <c r="B46536" t="inlineStr">
        <is>
          <t>birdseye</t>
        </is>
      </c>
      <c r="C46536" t="n">
        <v>11</v>
      </c>
      <c r="D46536" t="inlineStr">
        <is>
          <t>{'graphql-birdseye-core', 'graphql-birdseye', '@birdseye~vue'}</t>
        </is>
      </c>
    </row>
    <row r="46537">
      <c r="A46537" s="1" t="n">
        <v>46535</v>
      </c>
      <c r="B46537" t="inlineStr">
        <is>
          <t>sarabun</t>
        </is>
      </c>
      <c r="C46537" t="n">
        <v>11</v>
      </c>
      <c r="D46537" t="inlineStr">
        <is>
          <t>{'fontsource-sarabun', '@fontsource~sarabun', '@openfonts~sarabun_all'}</t>
        </is>
      </c>
    </row>
    <row r="46538">
      <c r="A46538" s="1" t="n">
        <v>46536</v>
      </c>
      <c r="B46538" t="inlineStr">
        <is>
          <t>ifake</t>
        </is>
      </c>
      <c r="C46538" t="n">
        <v>11</v>
      </c>
      <c r="D46538" t="inlineStr">
        <is>
          <t>{'@ifake~tree-path', '@ifake~easy-polling', '@ifake~signature'}</t>
        </is>
      </c>
    </row>
    <row r="46539">
      <c r="A46539" s="1" t="n">
        <v>46537</v>
      </c>
      <c r="B46539" t="inlineStr">
        <is>
          <t>km5</t>
        </is>
      </c>
      <c r="C46539" t="n">
        <v>11</v>
      </c>
      <c r="D46539" t="inlineStr">
        <is>
          <t>{'@geo-maps~world-land-2km5', '@geo-maps~countries-coastline-2km5', '@geo-maps~earth-lands-2km5'}</t>
        </is>
      </c>
    </row>
    <row r="46540">
      <c r="A46540" s="1" t="n">
        <v>46538</v>
      </c>
      <c r="B46540" t="inlineStr">
        <is>
          <t>harav</t>
        </is>
      </c>
      <c r="C46540" t="n">
        <v>11</v>
      </c>
      <c r="D46540" t="inlineStr">
        <is>
          <t>{'@haravan-tech~util', 'haravan-client', 'sharav-nodejstut1'}</t>
        </is>
      </c>
    </row>
    <row r="46541">
      <c r="A46541" s="1" t="n">
        <v>46539</v>
      </c>
      <c r="B46541" t="inlineStr">
        <is>
          <t>kramed</t>
        </is>
      </c>
      <c r="C46541" t="n">
        <v>11</v>
      </c>
      <c r="D46541" t="inlineStr">
        <is>
          <t>{'kramed-markdown-renderer', 'kramed', 'meta-kramed'}</t>
        </is>
      </c>
    </row>
    <row r="46542">
      <c r="A46542" s="1" t="n">
        <v>46540</v>
      </c>
      <c r="B46542" t="inlineStr">
        <is>
          <t>ramble</t>
        </is>
      </c>
      <c r="C46542" t="n">
        <v>11</v>
      </c>
      <c r="D46542" t="inlineStr">
        <is>
          <t>{'ramble_be', '@gramble~gramble', 'ramblechat-tslint-config'}</t>
        </is>
      </c>
    </row>
    <row r="46543">
      <c r="A46543" s="1" t="n">
        <v>46541</v>
      </c>
      <c r="B46543" t="inlineStr">
        <is>
          <t>sameke</t>
        </is>
      </c>
      <c r="C46543" t="n">
        <v>11</v>
      </c>
      <c r="D46543" t="inlineStr">
        <is>
          <t>{'@sameke~client-store', '@sameke~authenticator-server-sdk', '@sameke~auth-client-sdk'}</t>
        </is>
      </c>
    </row>
    <row r="46544">
      <c r="A46544" s="1" t="n">
        <v>46542</v>
      </c>
      <c r="B46544" t="inlineStr">
        <is>
          <t>twn</t>
        </is>
      </c>
      <c r="C46544" t="n">
        <v>11</v>
      </c>
      <c r="D46544" t="inlineStr">
        <is>
          <t>{'@storyblok-components~twnd-container', 'twng', 'twn-capitalize'}</t>
        </is>
      </c>
    </row>
    <row r="46545">
      <c r="A46545" s="1" t="n">
        <v>46543</v>
      </c>
      <c r="B46545" t="inlineStr">
        <is>
          <t>henk</t>
        </is>
      </c>
      <c r="C46545" t="n">
        <v>11</v>
      </c>
      <c r="D46545" t="inlineStr">
        <is>
          <t>{'@henkkelder~ion-image-loader', '@struchenkov~ng2-select', '@mediamonks~henk'}</t>
        </is>
      </c>
    </row>
    <row r="46546">
      <c r="A46546" s="1" t="n">
        <v>46544</v>
      </c>
      <c r="B46546" t="inlineStr">
        <is>
          <t>affairs</t>
        </is>
      </c>
      <c r="C46546" t="n">
        <v>11</v>
      </c>
      <c r="D46546" t="inlineStr">
        <is>
          <t>{'@department-of-veterans-affairs~caseflow-frontend-toolkit', '@department-of-veterans-affairs~component-library', '@department-of-veterans-affairs~formation'}</t>
        </is>
      </c>
    </row>
    <row r="46547">
      <c r="A46547" s="1" t="n">
        <v>46545</v>
      </c>
      <c r="B46547" t="inlineStr">
        <is>
          <t>deepqai</t>
        </is>
      </c>
      <c r="C46547" t="n">
        <v>11</v>
      </c>
      <c r="D46547" t="inlineStr">
        <is>
          <t>{'@deepqai~firebase-app', '@deepqai~firebaseui', '@deepqai~firebase-admin-auth'}</t>
        </is>
      </c>
    </row>
    <row r="46548">
      <c r="A46548" s="1" t="n">
        <v>46546</v>
      </c>
      <c r="B46548" t="inlineStr">
        <is>
          <t>dangao</t>
        </is>
      </c>
      <c r="C46548" t="n">
        <v>11</v>
      </c>
      <c r="D46548" t="inlineStr">
        <is>
          <t>{'@dangao~ts-enum', '@dangao~node-numerator-cluster', '@dangao~utils'}</t>
        </is>
      </c>
    </row>
    <row r="46549">
      <c r="A46549" s="1" t="n">
        <v>46547</v>
      </c>
      <c r="B46549" t="inlineStr">
        <is>
          <t>contentarchitect</t>
        </is>
      </c>
      <c r="C46549" t="n">
        <v>11</v>
      </c>
      <c r="D46549" t="inlineStr">
        <is>
          <t>{'@contentarchitect~editor', '@contentarchitect~table', '@contentarchitect~base'}</t>
        </is>
      </c>
    </row>
    <row r="46550">
      <c r="A46550" s="1" t="n">
        <v>46548</v>
      </c>
      <c r="B46550" t="inlineStr">
        <is>
          <t>telsystems</t>
        </is>
      </c>
      <c r="C46550" t="n">
        <v>11</v>
      </c>
      <c r="D46550" t="inlineStr">
        <is>
          <t>{'@telsystems~metadata', '@telsystems~modals', '@telsystems~vendor'}</t>
        </is>
      </c>
    </row>
    <row r="46551">
      <c r="A46551" s="1" t="n">
        <v>46549</v>
      </c>
      <c r="B46551" t="inlineStr">
        <is>
          <t>ecdh</t>
        </is>
      </c>
      <c r="C46551" t="n">
        <v>11</v>
      </c>
      <c r="D46551" t="inlineStr">
        <is>
          <t>{'ecdh-es', 'ecdh', 'crypto-ecdh'}</t>
        </is>
      </c>
    </row>
    <row r="46552">
      <c r="A46552" s="1" t="n">
        <v>46550</v>
      </c>
      <c r="B46552" t="inlineStr">
        <is>
          <t>capo</t>
        </is>
      </c>
      <c r="C46552" t="n">
        <v>11</v>
      </c>
      <c r="D46552" t="inlineStr">
        <is>
          <t>{'kacapo-front-vue', 'tango-capo', 'tecsup-vilcapomaflores'}</t>
        </is>
      </c>
    </row>
    <row r="46553">
      <c r="A46553" s="1" t="n">
        <v>46551</v>
      </c>
      <c r="B46553" t="inlineStr">
        <is>
          <t>cony</t>
        </is>
      </c>
      <c r="C46553" t="n">
        <v>11</v>
      </c>
      <c r="D46553" t="inlineStr">
        <is>
          <t>{'crear-repositorio-en-github-merquililycony', 'gitbook-start-digitalocean-merquililycony', 'autenticacion-oauth-con-passport-merquililycony'}</t>
        </is>
      </c>
    </row>
    <row r="46554">
      <c r="A46554" s="1" t="n">
        <v>46552</v>
      </c>
      <c r="B46554" t="inlineStr">
        <is>
          <t>keo</t>
        </is>
      </c>
      <c r="C46554" t="n">
        <v>11</v>
      </c>
      <c r="D46554" t="inlineStr">
        <is>
          <t>{'keobee-ui', '@akeo~react-native-rsa-encryption', 'keoken-wallet-service'}</t>
        </is>
      </c>
    </row>
    <row r="46555">
      <c r="A46555" s="1" t="n">
        <v>46553</v>
      </c>
      <c r="B46555" t="inlineStr">
        <is>
          <t>phung</t>
        </is>
      </c>
      <c r="C46555" t="n">
        <v>11</v>
      </c>
      <c r="D46555" t="inlineStr">
        <is>
          <t>{'@phungdaihiep~rn-nodeify', '@phungtheanh.htp~ckeditor5-ta-build', '@phungdaihiep~rpc-bitcoin'}</t>
        </is>
      </c>
    </row>
    <row r="46556">
      <c r="A46556" s="1" t="n">
        <v>46554</v>
      </c>
      <c r="B46556" t="inlineStr">
        <is>
          <t>pum</t>
        </is>
      </c>
      <c r="C46556" t="n">
        <v>11</v>
      </c>
      <c r="D46556" t="inlineStr">
        <is>
          <t>{'nikulin_m_v-pum', 'vue-pdrpum', 'ywc-pum-calculator'}</t>
        </is>
      </c>
    </row>
    <row r="46557">
      <c r="A46557" s="1" t="n">
        <v>46555</v>
      </c>
      <c r="B46557" t="inlineStr">
        <is>
          <t>stockfish</t>
        </is>
      </c>
      <c r="C46557" t="n">
        <v>11</v>
      </c>
      <c r="D46557" t="inlineStr">
        <is>
          <t>{'stockfish.pexe', 'stockfish-native', 'cordova-plugin-stockfish'}</t>
        </is>
      </c>
    </row>
    <row r="46558">
      <c r="A46558" s="1" t="n">
        <v>46556</v>
      </c>
      <c r="B46558" t="inlineStr">
        <is>
          <t>devfractal</t>
        </is>
      </c>
      <c r="C46558" t="n">
        <v>11</v>
      </c>
      <c r="D46558" t="inlineStr">
        <is>
          <t>{'devfractal-mui-forms', 'devfractal-crud', 'technoidentity-devfractal'}</t>
        </is>
      </c>
    </row>
    <row r="46559">
      <c r="A46559" s="1" t="n">
        <v>46557</v>
      </c>
      <c r="B46559" t="inlineStr">
        <is>
          <t>sneha</t>
        </is>
      </c>
      <c r="C46559" t="n">
        <v>11</v>
      </c>
      <c r="D46559" t="inlineStr">
        <is>
          <t>{'beep-snehasishp', 'bhargavi_sneha', 'node_tutorial_by_snehal'}</t>
        </is>
      </c>
    </row>
    <row r="46560">
      <c r="A46560" s="1" t="n">
        <v>46558</v>
      </c>
      <c r="B46560" t="inlineStr">
        <is>
          <t>bjo</t>
        </is>
      </c>
      <c r="C46560" t="n">
        <v>11</v>
      </c>
      <c r="D46560" t="inlineStr">
        <is>
          <t>{'@brunejo~bjo-detail', 'bjo-example', '@bjoluc~semantic-release-config-npm'}</t>
        </is>
      </c>
    </row>
    <row r="46561">
      <c r="A46561" s="1" t="n">
        <v>46559</v>
      </c>
      <c r="B46561" t="inlineStr">
        <is>
          <t>geoffrey</t>
        </is>
      </c>
      <c r="C46561" t="n">
        <v>11</v>
      </c>
      <c r="D46561" t="inlineStr">
        <is>
          <t>{'@geoffreyw~holidates', '@wcd~geoffrey-pliez.drop-zone', 'lodown-geoffreyianward'}</t>
        </is>
      </c>
    </row>
    <row r="46562">
      <c r="A46562" s="1" t="n">
        <v>46560</v>
      </c>
      <c r="B46562" t="inlineStr">
        <is>
          <t>rtw</t>
        </is>
      </c>
      <c r="C46562" t="n">
        <v>11</v>
      </c>
      <c r="D46562" t="inlineStr">
        <is>
          <t>{'@norniras~rtw-channels', 'rtwc', 'cgrtwsession-dada'}</t>
        </is>
      </c>
    </row>
    <row r="46563">
      <c r="A46563" s="1" t="n">
        <v>46561</v>
      </c>
      <c r="B46563" t="inlineStr">
        <is>
          <t>kufa</t>
        </is>
      </c>
      <c r="C46563" t="n">
        <v>11</v>
      </c>
      <c r="D46563" t="inlineStr">
        <is>
          <t>{'@openfonts~kufam_vietnamese', '@openfonts~kufam_arabic', '@openfonts~kufam_latin'}</t>
        </is>
      </c>
    </row>
    <row r="46564">
      <c r="A46564" s="1" t="n">
        <v>46562</v>
      </c>
      <c r="B46564" t="inlineStr">
        <is>
          <t>servicefabric</t>
        </is>
      </c>
      <c r="C46564" t="n">
        <v>11</v>
      </c>
      <c r="D46564" t="inlineStr">
        <is>
          <t>{'@azure~arm-servicefabric', '@datafire~azure_servicefabric_cluster', 'azure-servicefabric'}</t>
        </is>
      </c>
    </row>
    <row r="46565">
      <c r="A46565" s="1" t="n">
        <v>46563</v>
      </c>
      <c r="B46565" t="inlineStr">
        <is>
          <t>deepspeech</t>
        </is>
      </c>
      <c r="C46565" t="n">
        <v>11</v>
      </c>
      <c r="D46565" t="inlineStr">
        <is>
          <t>{'node-red-contrib-deepspeech-stt', 'react-deepspeech', 'deepspeech'}</t>
        </is>
      </c>
    </row>
    <row r="46566">
      <c r="A46566" s="1" t="n">
        <v>46564</v>
      </c>
      <c r="B46566" t="inlineStr">
        <is>
          <t>frypan</t>
        </is>
      </c>
      <c r="C46566" t="n">
        <v>11</v>
      </c>
      <c r="D46566" t="inlineStr">
        <is>
          <t>{'@joethefkingfrypan~bk-mocha-suite', '@joethefkingfrypan~sequelize-replace-enum-postgres', '@joethefkingfrypan~sequelize'}</t>
        </is>
      </c>
    </row>
    <row r="46567">
      <c r="A46567" s="1" t="n">
        <v>46565</v>
      </c>
      <c r="B46567" t="inlineStr">
        <is>
          <t>ilu</t>
        </is>
      </c>
      <c r="C46567" t="n">
        <v>11</v>
      </c>
      <c r="D46567" t="inlineStr">
        <is>
          <t>{'fabao_lianxiluyang', 'block-diag-ilu', '@yiluhub~tslint-config'}</t>
        </is>
      </c>
    </row>
    <row r="46568">
      <c r="A46568" s="1" t="n">
        <v>46566</v>
      </c>
      <c r="B46568" t="inlineStr">
        <is>
          <t>cloudworker</t>
        </is>
      </c>
      <c r="C46568" t="n">
        <v>11</v>
      </c>
      <c r="D46568" t="inlineStr">
        <is>
          <t>{'@iameli~cloudworker', '@lifeisaloha~cloudworker', '@weglot~cloudworker'}</t>
        </is>
      </c>
    </row>
    <row r="46569">
      <c r="A46569" s="1" t="n">
        <v>46567</v>
      </c>
      <c r="B46569" t="inlineStr">
        <is>
          <t>cryptico</t>
        </is>
      </c>
      <c r="C46569" t="n">
        <v>11</v>
      </c>
      <c r="D46569" t="inlineStr">
        <is>
          <t>{'cryptico-js', '@daotl~cryptico', '@daotl~cryptico-node'}</t>
        </is>
      </c>
    </row>
    <row r="46570">
      <c r="A46570" s="1" t="n">
        <v>46568</v>
      </c>
      <c r="B46570" t="inlineStr">
        <is>
          <t>regedit</t>
        </is>
      </c>
      <c r="C46570" t="n">
        <v>11</v>
      </c>
      <c r="D46570" t="inlineStr">
        <is>
          <t>{'regedit-simple', '@tybys~regedit', '@dcalvo~regedit'}</t>
        </is>
      </c>
    </row>
    <row r="46571">
      <c r="A46571" s="1" t="n">
        <v>46569</v>
      </c>
      <c r="B46571" t="inlineStr">
        <is>
          <t>crescent</t>
        </is>
      </c>
      <c r="C46571" t="n">
        <v>11</v>
      </c>
      <c r="D46571" t="inlineStr">
        <is>
          <t>{'@crescentjs~crescent', 'emoji-waxing-crescent-moon', 'emoji-crescent-moon'}</t>
        </is>
      </c>
    </row>
    <row r="46572">
      <c r="A46572" s="1" t="n">
        <v>46570</v>
      </c>
      <c r="B46572" t="inlineStr">
        <is>
          <t>eirik</t>
        </is>
      </c>
      <c r="C46572" t="n">
        <v>11</v>
      </c>
      <c r="D46572" t="inlineStr">
        <is>
          <t>{'@eirikbirkeland~ob-config', '@eirikb~parcel-namer-mustache', '@eirikb~trolley'}</t>
        </is>
      </c>
    </row>
    <row r="46573">
      <c r="A46573" s="1" t="n">
        <v>46571</v>
      </c>
      <c r="B46573" t="inlineStr">
        <is>
          <t>kissmetrics</t>
        </is>
      </c>
      <c r="C46573" t="n">
        <v>11</v>
      </c>
      <c r="D46573" t="inlineStr">
        <is>
          <t>{'kissmetrics-client', 'tracktics-kissmetrics', 'django-kissmetrics'}</t>
        </is>
      </c>
    </row>
    <row r="46574">
      <c r="A46574" s="1" t="n">
        <v>46572</v>
      </c>
      <c r="B46574" t="inlineStr">
        <is>
          <t>critters</t>
        </is>
      </c>
      <c r="C46574" t="n">
        <v>11</v>
      </c>
      <c r="D46574" t="inlineStr">
        <is>
          <t>{'@freddy38510~critters', '@vueneue~critters', '@pwa~plugin-critters'}</t>
        </is>
      </c>
    </row>
    <row r="46575">
      <c r="A46575" s="1" t="n">
        <v>46573</v>
      </c>
      <c r="B46575" t="inlineStr">
        <is>
          <t>ibox</t>
        </is>
      </c>
      <c r="C46575" t="n">
        <v>11</v>
      </c>
      <c r="D46575" t="inlineStr">
        <is>
          <t>{'ibox-cli', 'cordova-plugin-ibox', 'vue-ibox'}</t>
        </is>
      </c>
    </row>
    <row r="46576">
      <c r="A46576" s="1" t="n">
        <v>46574</v>
      </c>
      <c r="B46576" t="inlineStr">
        <is>
          <t>mazzola</t>
        </is>
      </c>
      <c r="C46576" t="n">
        <v>11</v>
      </c>
      <c r="D46576" t="inlineStr">
        <is>
          <t>{'@mattmazzola~perceptron-visualizer', '@mattmazzola~ui', '@mattmazzola~lerna-repo-pkg-02'}</t>
        </is>
      </c>
    </row>
    <row r="46577">
      <c r="A46577" s="1" t="n">
        <v>46575</v>
      </c>
      <c r="B46577" t="inlineStr">
        <is>
          <t>mattmazzola</t>
        </is>
      </c>
      <c r="C46577" t="n">
        <v>11</v>
      </c>
      <c r="D46577" t="inlineStr">
        <is>
          <t>{'@mattmazzola~perceptron-visualizer', '@mattmazzola~ui', '@mattmazzola~lerna-repo-pkg-02'}</t>
        </is>
      </c>
    </row>
    <row r="46578">
      <c r="A46578" s="1" t="n">
        <v>46576</v>
      </c>
      <c r="B46578" t="inlineStr">
        <is>
          <t>userid</t>
        </is>
      </c>
      <c r="C46578" t="n">
        <v>11</v>
      </c>
      <c r="D46578" t="inlineStr">
        <is>
          <t>{'@realuserid~shared', 'byted-egg-webuserid', 'userid-username'}</t>
        </is>
      </c>
    </row>
    <row r="46579">
      <c r="A46579" s="1" t="n">
        <v>46577</v>
      </c>
      <c r="B46579" t="inlineStr">
        <is>
          <t>morg</t>
        </is>
      </c>
      <c r="C46579" t="n">
        <v>11</v>
      </c>
      <c r="D46579" t="inlineStr">
        <is>
          <t>{'@mattmorgis~arrasync', '@zwmorg~org01', '@mattmorgis~level'}</t>
        </is>
      </c>
    </row>
    <row r="46580">
      <c r="A46580" s="1" t="n">
        <v>46578</v>
      </c>
      <c r="B46580" t="inlineStr">
        <is>
          <t>duhd4</t>
        </is>
      </c>
      <c r="C46580" t="n">
        <v>11</v>
      </c>
      <c r="D46580" t="inlineStr">
        <is>
          <t>{'@duhd4h~global-profile-sdk', '@duhd4h~sdk-v2', '@duhd4h~token-lists'}</t>
        </is>
      </c>
    </row>
    <row r="46581">
      <c r="A46581" s="1" t="n">
        <v>46579</v>
      </c>
      <c r="B46581" t="inlineStr">
        <is>
          <t>controlpanel</t>
        </is>
      </c>
      <c r="C46581" t="n">
        <v>11</v>
      </c>
      <c r="D46581" t="inlineStr">
        <is>
          <t>{'controlpanel.js', '@unchainedshop~controlpanel', 'homebridge-controlpanel'}</t>
        </is>
      </c>
    </row>
    <row r="46582">
      <c r="A46582" s="1" t="n">
        <v>46580</v>
      </c>
      <c r="B46582" t="inlineStr">
        <is>
          <t>hydrokit</t>
        </is>
      </c>
      <c r="C46582" t="n">
        <v>11</v>
      </c>
      <c r="D46582" t="inlineStr">
        <is>
          <t>{'@hydrokit~fieldset', '@hydrokit~datepicker', '@hydrokit~formfield'}</t>
        </is>
      </c>
    </row>
    <row r="46583">
      <c r="A46583" s="1" t="n">
        <v>46581</v>
      </c>
      <c r="B46583" t="inlineStr">
        <is>
          <t>fii</t>
        </is>
      </c>
      <c r="C46583" t="n">
        <v>11</v>
      </c>
      <c r="D46583" t="inlineStr">
        <is>
          <t>{'fii-push', 'eslint-config-fiizy', '@fiizy~fitch'}</t>
        </is>
      </c>
    </row>
    <row r="46584">
      <c r="A46584" s="1" t="n">
        <v>46582</v>
      </c>
      <c r="B46584" t="inlineStr">
        <is>
          <t>coderoad</t>
        </is>
      </c>
      <c r="C46584" t="n">
        <v>11</v>
      </c>
      <c r="D46584" t="inlineStr">
        <is>
          <t>{'mocha-coderoad', 'coderoad-redux-js', 'coderoad-functional-school'}</t>
        </is>
      </c>
    </row>
    <row r="46585">
      <c r="A46585" s="1" t="n">
        <v>46583</v>
      </c>
      <c r="B46585" t="inlineStr">
        <is>
          <t>zqs</t>
        </is>
      </c>
      <c r="C46585" t="n">
        <v>11</v>
      </c>
      <c r="D46585" t="inlineStr">
        <is>
          <t>{'first-zqs', 'zqs-node-cli', 'zqs-base'}</t>
        </is>
      </c>
    </row>
    <row r="46586">
      <c r="A46586" s="1" t="n">
        <v>46584</v>
      </c>
      <c r="B46586" t="inlineStr">
        <is>
          <t>prefabs</t>
        </is>
      </c>
      <c r="C46586" t="n">
        <v>11</v>
      </c>
      <c r="D46586" t="inlineStr">
        <is>
          <t>{'@diez~prefabs', '@ion-cloud~prefabs', 'webpack-config-prefabs'}</t>
        </is>
      </c>
    </row>
    <row r="46587">
      <c r="A46587" s="1" t="n">
        <v>46585</v>
      </c>
      <c r="B46587" t="inlineStr">
        <is>
          <t>pyqt6</t>
        </is>
      </c>
      <c r="C46587" t="n">
        <v>11</v>
      </c>
      <c r="D46587" t="inlineStr">
        <is>
          <t>{'pyqt6-3d-qt6', 'pyqt6-networkauth-qt6', 'pyqt6-qt'}</t>
        </is>
      </c>
    </row>
    <row r="46588">
      <c r="A46588" s="1" t="n">
        <v>46586</v>
      </c>
      <c r="B46588" t="inlineStr">
        <is>
          <t>willcore</t>
        </is>
      </c>
      <c r="C46588" t="n">
        <v>11</v>
      </c>
      <c r="D46588" t="inlineStr">
        <is>
          <t>{'willcore.session', 'willcore.data', 'willcore.ui'}</t>
        </is>
      </c>
    </row>
    <row r="46589">
      <c r="A46589" s="1" t="n">
        <v>46587</v>
      </c>
      <c r="B46589" t="inlineStr">
        <is>
          <t>lagziel</t>
        </is>
      </c>
      <c r="C46589" t="n">
        <v>11</v>
      </c>
      <c r="D46589" t="inlineStr">
        <is>
          <t>{'lagziel-config', 'lagziel-redis', 'lagziel-user-authentication'}</t>
        </is>
      </c>
    </row>
    <row r="46590">
      <c r="A46590" s="1" t="n">
        <v>46588</v>
      </c>
      <c r="B46590" t="inlineStr">
        <is>
          <t>arlo</t>
        </is>
      </c>
      <c r="C46590" t="n">
        <v>11</v>
      </c>
      <c r="D46590" t="inlineStr">
        <is>
          <t>{'mearlosy-cli', 'gulp-arlo', 'homebridge-arlo'}</t>
        </is>
      </c>
    </row>
    <row r="46591">
      <c r="A46591" s="1" t="n">
        <v>46589</v>
      </c>
      <c r="B46591" t="inlineStr">
        <is>
          <t>ammora</t>
        </is>
      </c>
      <c r="C46591" t="n">
        <v>11</v>
      </c>
      <c r="D46591" t="inlineStr">
        <is>
          <t>{'@ammora~react-native-simple-socket', '@ammora~ionic-cache', '@ammora~react-native-aes-ebc'}</t>
        </is>
      </c>
    </row>
    <row r="46592">
      <c r="A46592" s="1" t="n">
        <v>46590</v>
      </c>
      <c r="B46592" t="inlineStr">
        <is>
          <t>nbxx</t>
        </is>
      </c>
      <c r="C46592" t="n">
        <v>11</v>
      </c>
      <c r="D46592" t="inlineStr">
        <is>
          <t>{'@nbxx~nbweb-input', '@nbxx~nb-angular-froala', '@nbxx~webgl-heatmap'}</t>
        </is>
      </c>
    </row>
    <row r="46593">
      <c r="A46593" s="1" t="n">
        <v>46591</v>
      </c>
      <c r="B46593" t="inlineStr">
        <is>
          <t>manda</t>
        </is>
      </c>
      <c r="C46593" t="n">
        <v>11</v>
      </c>
      <c r="D46593" t="inlineStr">
        <is>
          <t>{'babel-preset-mandacarutech', 'mandacaru', '@saivikasmanda~collab-editor'}</t>
        </is>
      </c>
    </row>
    <row r="46594">
      <c r="A46594" s="1" t="n">
        <v>46592</v>
      </c>
      <c r="B46594" t="inlineStr">
        <is>
          <t>shins</t>
        </is>
      </c>
      <c r="C46594" t="n">
        <v>11</v>
      </c>
      <c r="D46594" t="inlineStr">
        <is>
          <t>{'@shinsen~texty', '@shinsenter~defer.js', 'make-shins'}</t>
        </is>
      </c>
    </row>
    <row r="46595">
      <c r="A46595" s="1" t="n">
        <v>46593</v>
      </c>
      <c r="B46595" t="inlineStr">
        <is>
          <t>ptsecurity</t>
        </is>
      </c>
      <c r="C46595" t="n">
        <v>11</v>
      </c>
      <c r="D46595" t="inlineStr">
        <is>
          <t>{'@ptsecurity~mosaic-icons', '@ptsecurity~commitlint-config', '@ptsecurity~mosaic-moment-adapter'}</t>
        </is>
      </c>
    </row>
    <row r="46596">
      <c r="A46596" s="1" t="n">
        <v>46594</v>
      </c>
      <c r="B46596" t="inlineStr">
        <is>
          <t>oyo</t>
        </is>
      </c>
      <c r="C46596" t="n">
        <v>11</v>
      </c>
      <c r="D46596" t="inlineStr">
        <is>
          <t>{'@oyo~dcc-sdk', 'oyod', 'oyo'}</t>
        </is>
      </c>
    </row>
    <row r="46597">
      <c r="A46597" s="1" t="n">
        <v>46595</v>
      </c>
      <c r="B46597" t="inlineStr">
        <is>
          <t>hlh</t>
        </is>
      </c>
      <c r="C46597" t="n">
        <v>11</v>
      </c>
      <c r="D46597" t="inlineStr">
        <is>
          <t>{'package_hlhlhl', 'hlhat', 'hlh-utils'}</t>
        </is>
      </c>
    </row>
    <row r="46598">
      <c r="A46598" s="1" t="n">
        <v>46596</v>
      </c>
      <c r="B46598" t="inlineStr">
        <is>
          <t>promotions</t>
        </is>
      </c>
      <c r="C46598" t="n">
        <v>11</v>
      </c>
      <c r="D46598" t="inlineStr">
        <is>
          <t>{'@assaabloy~amarr-wc-dealer-promotions', '@grida~link-promotions', 'structure-promotions'}</t>
        </is>
      </c>
    </row>
    <row r="46599">
      <c r="A46599" s="1" t="n">
        <v>46597</v>
      </c>
      <c r="B46599" t="inlineStr">
        <is>
          <t>symph</t>
        </is>
      </c>
      <c r="C46599" t="n">
        <v>11</v>
      </c>
      <c r="D46599" t="inlineStr">
        <is>
          <t>{'@symph~joy-less', 'symphcraft', '@symphco~eslint-config'}</t>
        </is>
      </c>
    </row>
    <row r="46600">
      <c r="A46600" s="1" t="n">
        <v>46598</v>
      </c>
      <c r="B46600" t="inlineStr">
        <is>
          <t>babelfish</t>
        </is>
      </c>
      <c r="C46600" t="n">
        <v>11</v>
      </c>
      <c r="D46600" t="inlineStr">
        <is>
          <t>{'babelfish-monorepo', 'any-translate-adapter-babelfish', '@bizaoss~babelfish-form-control'}</t>
        </is>
      </c>
    </row>
    <row r="46601">
      <c r="A46601" s="1" t="n">
        <v>46599</v>
      </c>
      <c r="B46601" t="inlineStr">
        <is>
          <t>mlr</t>
        </is>
      </c>
      <c r="C46601" t="n">
        <v>11</v>
      </c>
      <c r="D46601" t="inlineStr">
        <is>
          <t>{'ucimlr', 'witsmlr', '@hmlr~eslint-config-proof-of-concept'}</t>
        </is>
      </c>
    </row>
    <row r="46602">
      <c r="A46602" s="1" t="n">
        <v>46600</v>
      </c>
      <c r="B46602" t="inlineStr">
        <is>
          <t>offlyer</t>
        </is>
      </c>
      <c r="C46602" t="n">
        <v>11</v>
      </c>
      <c r="D46602" t="inlineStr">
        <is>
          <t>{'offlyer-rn-weibo', 'offlyer-react-native-splash-screen', 'offlyer-react-native-picker'}</t>
        </is>
      </c>
    </row>
    <row r="46603">
      <c r="A46603" s="1" t="n">
        <v>46601</v>
      </c>
      <c r="B46603" t="inlineStr">
        <is>
          <t>jeremias</t>
        </is>
      </c>
      <c r="C46603" t="n">
        <v>11</v>
      </c>
      <c r="D46603" t="inlineStr">
        <is>
          <t>{'nicolas-jeremias-resume', '@jeremias-nater~ng2-tooltip-directive', '@wjeremias~platzom'}</t>
        </is>
      </c>
    </row>
    <row r="46604">
      <c r="A46604" s="1" t="n">
        <v>46602</v>
      </c>
      <c r="B46604" t="inlineStr">
        <is>
          <t>divx</t>
        </is>
      </c>
      <c r="C46604" t="n">
        <v>11</v>
      </c>
      <c r="D46604" t="inlineStr">
        <is>
          <t>{'element-theme-divxpro', '@telia~divx-styled-components', 'remixicon-divxpro'}</t>
        </is>
      </c>
    </row>
    <row r="46605">
      <c r="A46605" s="1" t="n">
        <v>46603</v>
      </c>
      <c r="B46605" t="inlineStr">
        <is>
          <t>dataclinic</t>
        </is>
      </c>
      <c r="C46605" t="n">
        <v>11</v>
      </c>
      <c r="D46605" t="inlineStr">
        <is>
          <t>{'@dataclinic~icons', '@dataclinic~interview', '@dataclinic~nav-bar'}</t>
        </is>
      </c>
    </row>
    <row r="46606">
      <c r="A46606" s="1" t="n">
        <v>46604</v>
      </c>
      <c r="B46606" t="inlineStr">
        <is>
          <t>bangumi</t>
        </is>
      </c>
      <c r="C46606" t="n">
        <v>11</v>
      </c>
      <c r="D46606" t="inlineStr">
        <is>
          <t>{'bilibili-bangumi-js', 'bangumi-search', 'hexo-tag-bangumi'}</t>
        </is>
      </c>
    </row>
    <row r="46607">
      <c r="A46607" s="1" t="n">
        <v>46605</v>
      </c>
      <c r="B46607" t="inlineStr">
        <is>
          <t>webresto</t>
        </is>
      </c>
      <c r="C46607" t="n">
        <v>11</v>
      </c>
      <c r="D46607" t="inlineStr">
        <is>
          <t>{'@webresto~iiko-rms-adapter', '@webresto~imagemagick-local-image-adapter', '@webresto~ng-worktime'}</t>
        </is>
      </c>
    </row>
    <row r="46608">
      <c r="A46608" s="1" t="n">
        <v>46606</v>
      </c>
      <c r="B46608" t="inlineStr">
        <is>
          <t>anemone</t>
        </is>
      </c>
      <c r="C46608" t="n">
        <v>11</v>
      </c>
      <c r="D46608" t="inlineStr">
        <is>
          <t>{'anemone-lingua', '@mariana-tek~anemone', '@anemone95~evil'}</t>
        </is>
      </c>
    </row>
    <row r="46609">
      <c r="A46609" s="1" t="n">
        <v>46607</v>
      </c>
      <c r="B46609" t="inlineStr">
        <is>
          <t>fs2</t>
        </is>
      </c>
      <c r="C46609" t="n">
        <v>11</v>
      </c>
      <c r="D46609" t="inlineStr">
        <is>
          <t>{'@tinhardware~react-native-fs2', '@repackd~fs2', 'node-fs2'}</t>
        </is>
      </c>
    </row>
    <row r="46610">
      <c r="A46610" s="1" t="n">
        <v>46608</v>
      </c>
      <c r="B46610" t="inlineStr">
        <is>
          <t>cric</t>
        </is>
      </c>
      <c r="C46610" t="n">
        <v>11</v>
      </c>
      <c r="D46610" t="inlineStr">
        <is>
          <t>{'@cricricri~tst-pk', 'cricapi', 'cric-player-info'}</t>
        </is>
      </c>
    </row>
    <row r="46611">
      <c r="A46611" s="1" t="n">
        <v>46609</v>
      </c>
      <c r="B46611" t="inlineStr">
        <is>
          <t>drv</t>
        </is>
      </c>
      <c r="C46611" t="n">
        <v>11</v>
      </c>
      <c r="D46611" t="inlineStr">
        <is>
          <t>{'napalm25-ios-alternative-drv', 'drvn-installer', 'drv-input'}</t>
        </is>
      </c>
    </row>
    <row r="46612">
      <c r="A46612" s="1" t="n">
        <v>46610</v>
      </c>
      <c r="B46612" t="inlineStr">
        <is>
          <t>opencv4</t>
        </is>
      </c>
      <c r="C46612" t="n">
        <v>11</v>
      </c>
      <c r="D46612" t="inlineStr">
        <is>
          <t>{'opencv4nodejs-node-gyp-flags', 'opencv4nodejs-with-node-gyp-flags', 'opencv4nodejs'}</t>
        </is>
      </c>
    </row>
    <row r="46613">
      <c r="A46613" s="1" t="n">
        <v>46611</v>
      </c>
      <c r="B46613" t="inlineStr">
        <is>
          <t>palace</t>
        </is>
      </c>
      <c r="C46613" t="n">
        <v>11</v>
      </c>
      <c r="D46613" t="inlineStr">
        <is>
          <t>{'palace-resorts-components', 'agile-palace-menu', 'palace-cli'}</t>
        </is>
      </c>
    </row>
    <row r="46614">
      <c r="A46614" s="1" t="n">
        <v>46612</v>
      </c>
      <c r="B46614" t="inlineStr">
        <is>
          <t>fire2</t>
        </is>
      </c>
      <c r="C46614" t="n">
        <v>11</v>
      </c>
      <c r="D46614" t="inlineStr">
        <is>
          <t>{'@fabien0102~angularfire2', 'social-core-angularfire2', '@xourse~angularfire2'}</t>
        </is>
      </c>
    </row>
    <row r="46615">
      <c r="A46615" s="1" t="n">
        <v>46613</v>
      </c>
      <c r="B46615" t="inlineStr">
        <is>
          <t>newland</t>
        </is>
      </c>
      <c r="C46615" t="n">
        <v>11</v>
      </c>
      <c r="D46615" t="inlineStr">
        <is>
          <t>{'newland-ui-web', 'newland-digitization-ui', 'newland-component'}</t>
        </is>
      </c>
    </row>
    <row r="46616">
      <c r="A46616" s="1" t="n">
        <v>46614</v>
      </c>
      <c r="B46616" t="inlineStr">
        <is>
          <t>i6</t>
        </is>
      </c>
      <c r="C46616" t="n">
        <v>11</v>
      </c>
      <c r="D46616" t="inlineStr">
        <is>
          <t>{'@i6~logger', 'i6-historian', 'i6'}</t>
        </is>
      </c>
    </row>
    <row r="46617">
      <c r="A46617" s="1" t="n">
        <v>46615</v>
      </c>
      <c r="B46617" t="inlineStr">
        <is>
          <t>anqing</t>
        </is>
      </c>
      <c r="C46617" t="n">
        <v>11</v>
      </c>
      <c r="D46617" t="inlineStr">
        <is>
          <t>{'jiangwanqingtest', 'hanqingqing', 'rollup-demo-tanjianqing-test'}</t>
        </is>
      </c>
    </row>
    <row r="46618">
      <c r="A46618" s="1" t="n">
        <v>46616</v>
      </c>
      <c r="B46618" t="inlineStr">
        <is>
          <t>ccss</t>
        </is>
      </c>
      <c r="C46618" t="n">
        <v>11</v>
      </c>
      <c r="D46618" t="inlineStr">
        <is>
          <t>{'ccss', 'node-ab-ccss', 'ccss-md-links'}</t>
        </is>
      </c>
    </row>
    <row r="46619">
      <c r="A46619" s="1" t="n">
        <v>46617</v>
      </c>
      <c r="B46619" t="inlineStr">
        <is>
          <t>hammerfest</t>
        </is>
      </c>
      <c r="C46619" t="n">
        <v>11</v>
      </c>
      <c r="D46619" t="inlineStr">
        <is>
          <t>{'@eternal-twin~hammerfest-store-mem', '@eternal-twin~hammerfest-archive-in-memory', '@eternal-twin~hammerfest-store-test'}</t>
        </is>
      </c>
    </row>
    <row r="46620">
      <c r="A46620" s="1" t="n">
        <v>46618</v>
      </c>
      <c r="B46620" t="inlineStr">
        <is>
          <t>duniter</t>
        </is>
      </c>
      <c r="C46620" t="n">
        <v>11</v>
      </c>
      <c r="D46620" t="inlineStr">
        <is>
          <t>{'duniter-crawler', 'duniter-keypair', 'duniter-common'}</t>
        </is>
      </c>
    </row>
    <row r="46621">
      <c r="A46621" s="1" t="n">
        <v>46619</v>
      </c>
      <c r="B46621" t="inlineStr">
        <is>
          <t>tricky</t>
        </is>
      </c>
      <c r="C46621" t="n">
        <v>11</v>
      </c>
      <c r="D46621" t="inlineStr">
        <is>
          <t>{'trickycdm-react-scripts', 'trickypr-multi-hashing', 'tricky-components'}</t>
        </is>
      </c>
    </row>
    <row r="46622">
      <c r="A46622" s="1" t="n">
        <v>46620</v>
      </c>
      <c r="B46622" t="inlineStr">
        <is>
          <t>barc</t>
        </is>
      </c>
      <c r="C46622" t="n">
        <v>11</v>
      </c>
      <c r="D46622" t="inlineStr">
        <is>
          <t>{'epiweeks-barc', 'barc', '@wabarc~cairn'}</t>
        </is>
      </c>
    </row>
    <row r="46623">
      <c r="A46623" s="1" t="n">
        <v>46621</v>
      </c>
      <c r="B46623" t="inlineStr">
        <is>
          <t>sire</t>
        </is>
      </c>
      <c r="C46623" t="n">
        <v>11</v>
      </c>
      <c r="D46623" t="inlineStr">
        <is>
          <t>{'botsire', 'sireno-grid', 'siregik'}</t>
        </is>
      </c>
    </row>
    <row r="46624">
      <c r="A46624" s="1" t="n">
        <v>46622</v>
      </c>
      <c r="B46624" t="inlineStr">
        <is>
          <t>portainer</t>
        </is>
      </c>
      <c r="C46624" t="n">
        <v>11</v>
      </c>
      <c r="D46624" t="inlineStr">
        <is>
          <t>{'portainer-update', 'api-portainer', 'portainer-companion'}</t>
        </is>
      </c>
    </row>
    <row r="46625">
      <c r="A46625" s="1" t="n">
        <v>46623</v>
      </c>
      <c r="B46625" t="inlineStr">
        <is>
          <t>hoverintent</t>
        </is>
      </c>
      <c r="C46625" t="n">
        <v>11</v>
      </c>
      <c r="D46625" t="inlineStr">
        <is>
          <t>{'ember-cli-hoverintent', 'hoverintent', 'superhuman-hoverintent'}</t>
        </is>
      </c>
    </row>
    <row r="46626">
      <c r="A46626" s="1" t="n">
        <v>46624</v>
      </c>
      <c r="B46626" t="inlineStr">
        <is>
          <t>endswith</t>
        </is>
      </c>
      <c r="C46626" t="n">
        <v>11</v>
      </c>
      <c r="D46626" t="inlineStr">
        <is>
          <t>{'iterable-endswith', 'endswith', 'ramda.endswith'}</t>
        </is>
      </c>
    </row>
    <row r="46627">
      <c r="A46627" s="1" t="n">
        <v>46625</v>
      </c>
      <c r="B46627" t="inlineStr">
        <is>
          <t>prototyping</t>
        </is>
      </c>
      <c r="C46627" t="n">
        <v>11</v>
      </c>
      <c r="D46627" t="inlineStr">
        <is>
          <t>{'micropython-eydam-prototyping-logging', 'prototyping', 'grunt-prototyping'}</t>
        </is>
      </c>
    </row>
    <row r="46628">
      <c r="A46628" s="1" t="n">
        <v>46626</v>
      </c>
      <c r="B46628" t="inlineStr">
        <is>
          <t>publicorgscoped</t>
        </is>
      </c>
      <c r="C46628" t="n">
        <v>11</v>
      </c>
      <c r="D46628" t="inlineStr">
        <is>
          <t>{'@ghl-coverlid-org~musty-publicorgscoped-notexist', '@ghl-coverlid-org~communes-publicorgscoped-publicwriteablenoapp', '@ghl-coverlid-org~mayweed-publicorgscoped-gitlab'}</t>
        </is>
      </c>
    </row>
    <row r="46629">
      <c r="A46629" s="1" t="n">
        <v>46627</v>
      </c>
      <c r="B46629" t="inlineStr">
        <is>
          <t>esydoc</t>
        </is>
      </c>
      <c r="C46629" t="n">
        <v>11</v>
      </c>
      <c r="D46629" t="inlineStr">
        <is>
          <t>{'@esydoc~path-filter', '@esydoc~jsdoc', '@esydoc~resolver-qa'}</t>
        </is>
      </c>
    </row>
    <row r="46630">
      <c r="A46630" s="1" t="n">
        <v>46628</v>
      </c>
      <c r="B46630" t="inlineStr">
        <is>
          <t>artemkv</t>
        </is>
      </c>
      <c r="C46630" t="n">
        <v>11</v>
      </c>
      <c r="D46630" t="inlineStr">
        <is>
          <t>{'@artemkv~statusmessages', '@artemkv~reststats', '@artemkv~errorhandler'}</t>
        </is>
      </c>
    </row>
    <row r="46631">
      <c r="A46631" s="1" t="n">
        <v>46629</v>
      </c>
      <c r="B46631" t="inlineStr">
        <is>
          <t>pubkey</t>
        </is>
      </c>
      <c r="C46631" t="n">
        <v>11</v>
      </c>
      <c r="D46631" t="inlineStr">
        <is>
          <t>{'github-pubkey-manager', 'pubkey-login', 'opensshpubkey-to-x509-converter'}</t>
        </is>
      </c>
    </row>
    <row r="46632">
      <c r="A46632" s="1" t="n">
        <v>46630</v>
      </c>
      <c r="B46632" t="inlineStr">
        <is>
          <t>wolfx</t>
        </is>
      </c>
      <c r="C46632" t="n">
        <v>11</v>
      </c>
      <c r="D46632" t="inlineStr">
        <is>
          <t>{'@wolfx~lightning', '@wolfx~data-utils', '@wolfx~spider-utils'}</t>
        </is>
      </c>
    </row>
    <row r="46633">
      <c r="A46633" s="1" t="n">
        <v>46631</v>
      </c>
      <c r="B46633" t="inlineStr">
        <is>
          <t>sujit</t>
        </is>
      </c>
      <c r="C46633" t="n">
        <v>11</v>
      </c>
      <c r="D46633" t="inlineStr">
        <is>
          <t>{'@jefreesujit~generator-react-basic', 'sujit-react-scripts', 'sujith-generator'}</t>
        </is>
      </c>
    </row>
    <row r="46634">
      <c r="A46634" s="1" t="n">
        <v>46632</v>
      </c>
      <c r="B46634" t="inlineStr">
        <is>
          <t>lbz</t>
        </is>
      </c>
      <c r="C46634" t="n">
        <v>11</v>
      </c>
      <c r="D46634" t="inlineStr">
        <is>
          <t>{'@lbzg~http-help', '@lbzg~pubsub', '@lbzg~props'}</t>
        </is>
      </c>
    </row>
    <row r="46635">
      <c r="A46635" s="1" t="n">
        <v>46633</v>
      </c>
      <c r="B46635" t="inlineStr">
        <is>
          <t>radiogroup</t>
        </is>
      </c>
      <c r="C46635" t="n">
        <v>11</v>
      </c>
      <c r="D46635" t="inlineStr">
        <is>
          <t>{'@h5p-hub-mirror~h5peditor-radiogroup', 'ux-ethos-radiogroup', 'lm-radiogroup'}</t>
        </is>
      </c>
    </row>
    <row r="46636">
      <c r="A46636" s="1" t="n">
        <v>46634</v>
      </c>
      <c r="B46636" t="inlineStr">
        <is>
          <t>barbuza</t>
        </is>
      </c>
      <c r="C46636" t="n">
        <v>11</v>
      </c>
      <c r="D46636" t="inlineStr">
        <is>
          <t>{'@barbuza~core-graphics', '@barbuza~webtest', '@barbuza~duplicate-package-checker-webpack-plugin'}</t>
        </is>
      </c>
    </row>
    <row r="46637">
      <c r="A46637" s="1" t="n">
        <v>46635</v>
      </c>
      <c r="B46637" t="inlineStr">
        <is>
          <t>zaz</t>
        </is>
      </c>
      <c r="C46637" t="n">
        <v>11</v>
      </c>
      <c r="D46637" t="inlineStr">
        <is>
          <t>{'@zazcar~request', 'zaz-grunt-center', 'zaz'}</t>
        </is>
      </c>
    </row>
    <row r="46638">
      <c r="A46638" s="1" t="n">
        <v>46636</v>
      </c>
      <c r="B46638" t="inlineStr">
        <is>
          <t>sealed</t>
        </is>
      </c>
      <c r="C46638" t="n">
        <v>11</v>
      </c>
      <c r="D46638" t="inlineStr">
        <is>
          <t>{'@extendscript~aes.patch.object.issealed', '@opencdk8s~cdk8s-sealed-secrets-controller', '@sealedair~styles'}</t>
        </is>
      </c>
    </row>
    <row r="46639">
      <c r="A46639" s="1" t="n">
        <v>46637</v>
      </c>
      <c r="B46639" t="inlineStr">
        <is>
          <t>synes</t>
        </is>
      </c>
      <c r="C46639" t="n">
        <v>11</v>
      </c>
      <c r="D46639" t="inlineStr">
        <is>
          <t>{'@dsr-user-yowls-write-sords-synes~dsr-package-public-yowls-write-sords-synes', 'test-dsr-package-gusto-urari-synes-conia', 'synesthete'}</t>
        </is>
      </c>
    </row>
    <row r="46640">
      <c r="A46640" s="1" t="n">
        <v>46638</v>
      </c>
      <c r="B46640" t="inlineStr">
        <is>
          <t>cpdm</t>
        </is>
      </c>
      <c r="C46640" t="n">
        <v>11</v>
      </c>
      <c r="D46640" t="inlineStr">
        <is>
          <t>{'@cpdm~im', '@cpdm~components', '@cpdm~layout'}</t>
        </is>
      </c>
    </row>
    <row r="46641">
      <c r="A46641" s="1" t="n">
        <v>46639</v>
      </c>
      <c r="B46641" t="inlineStr">
        <is>
          <t>conpec</t>
        </is>
      </c>
      <c r="C46641" t="n">
        <v>11</v>
      </c>
      <c r="D46641" t="inlineStr">
        <is>
          <t>{'cra-template-conpec', 'cra-template-conpec-1.5', 'cra-template-conpec-1.6'}</t>
        </is>
      </c>
    </row>
    <row r="46642">
      <c r="A46642" s="1" t="n">
        <v>46640</v>
      </c>
      <c r="B46642" t="inlineStr">
        <is>
          <t>calvi</t>
        </is>
      </c>
      <c r="C46642" t="n">
        <v>11</v>
      </c>
      <c r="D46642" t="inlineStr">
        <is>
          <t>{'calvium-secure-password-validator', '@calvium~eslint-config', 'calvium-node-api-lib'}</t>
        </is>
      </c>
    </row>
    <row r="46643">
      <c r="A46643" s="1" t="n">
        <v>46641</v>
      </c>
      <c r="B46643" t="inlineStr">
        <is>
          <t>postie</t>
        </is>
      </c>
      <c r="C46643" t="n">
        <v>11</v>
      </c>
      <c r="D46643" t="inlineStr">
        <is>
          <t>{'postie-mediator', '@postie_~web', '@axah~postie-web'}</t>
        </is>
      </c>
    </row>
    <row r="46644">
      <c r="A46644" s="1" t="n">
        <v>46642</v>
      </c>
      <c r="B46644" t="inlineStr">
        <is>
          <t>pratos</t>
        </is>
      </c>
      <c r="C46644" t="n">
        <v>11</v>
      </c>
      <c r="D46644" t="inlineStr">
        <is>
          <t>{'pratos_weather_plugin', 'pratos_navbar_class', 'pratos_restart_homebridge_plugin'}</t>
        </is>
      </c>
    </row>
    <row r="46645">
      <c r="A46645" s="1" t="n">
        <v>46643</v>
      </c>
      <c r="B46645" t="inlineStr">
        <is>
          <t>myhero</t>
        </is>
      </c>
      <c r="C46645" t="n">
        <v>11</v>
      </c>
      <c r="D46645" t="inlineStr">
        <is>
          <t>{'myhero-rpc', 'myhero', 'myhero-loader'}</t>
        </is>
      </c>
    </row>
    <row r="46646">
      <c r="A46646" s="1" t="n">
        <v>46644</v>
      </c>
      <c r="B46646" t="inlineStr">
        <is>
          <t>empathyco</t>
        </is>
      </c>
      <c r="C46646" t="n">
        <v>11</v>
      </c>
      <c r="D46646" t="inlineStr">
        <is>
          <t>{'@empathyco~x-deep-merge', '@empathyco~x-get-safe-property-chain', '@empathyco~x-jest-utils'}</t>
        </is>
      </c>
    </row>
    <row r="46647">
      <c r="A46647" s="1" t="n">
        <v>46645</v>
      </c>
      <c r="B46647" t="inlineStr">
        <is>
          <t>gujarati</t>
        </is>
      </c>
      <c r="C46647" t="n">
        <v>11</v>
      </c>
      <c r="D46647" t="inlineStr">
        <is>
          <t>{'@openfonts~shrikhand_gujarati', '@openfonts~baloo-bhai-2_gujarati', '@openfonts~mogra_gujarati'}</t>
        </is>
      </c>
    </row>
    <row r="46648">
      <c r="A46648" s="1" t="n">
        <v>46646</v>
      </c>
      <c r="B46648" t="inlineStr">
        <is>
          <t>socrates</t>
        </is>
      </c>
      <c r="C46648" t="n">
        <v>11</v>
      </c>
      <c r="D46648" t="inlineStr">
        <is>
          <t>{'socrates-ui-components', 'socrates-with-devtools', 'socrates-event-stream'}</t>
        </is>
      </c>
    </row>
    <row r="46649">
      <c r="A46649" s="1" t="n">
        <v>46647</v>
      </c>
      <c r="B46649" t="inlineStr">
        <is>
          <t>wces</t>
        </is>
      </c>
      <c r="C46649" t="n">
        <v>11</v>
      </c>
      <c r="D46649" t="inlineStr">
        <is>
          <t>{'@wces~router', '@wces~apollo-client', '@wces~jsui'}</t>
        </is>
      </c>
    </row>
    <row r="46650">
      <c r="A46650" s="1" t="n">
        <v>46648</v>
      </c>
      <c r="B46650" t="inlineStr">
        <is>
          <t>babelute</t>
        </is>
      </c>
      <c r="C46650" t="n">
        <v>11</v>
      </c>
      <c r="D46650" t="inlineStr">
        <is>
          <t>{'babelute-ldl-to-htsl', 'babelute-ldl', 'babelute-html'}</t>
        </is>
      </c>
    </row>
    <row r="46651">
      <c r="A46651" s="1" t="n">
        <v>46649</v>
      </c>
      <c r="B46651" t="inlineStr">
        <is>
          <t>blockai</t>
        </is>
      </c>
      <c r="C46651" t="n">
        <v>11</v>
      </c>
      <c r="D46651" t="inlineStr">
        <is>
          <t>{'blockai-dc', 'babel-preset-blockai', 'babel-preset-blockai-browser'}</t>
        </is>
      </c>
    </row>
    <row r="46652">
      <c r="A46652" s="1" t="n">
        <v>46650</v>
      </c>
      <c r="B46652" t="inlineStr">
        <is>
          <t>opencvjs</t>
        </is>
      </c>
      <c r="C46652" t="n">
        <v>11</v>
      </c>
      <c r="D46652" t="inlineStr">
        <is>
          <t>{'new-opencvjs', 'opencvjs-resize', '@vitalyros~opencvjs-wasm-separate'}</t>
        </is>
      </c>
    </row>
    <row r="46653">
      <c r="A46653" s="1" t="n">
        <v>46651</v>
      </c>
      <c r="B46653" t="inlineStr">
        <is>
          <t>michi</t>
        </is>
      </c>
      <c r="C46653" t="n">
        <v>11</v>
      </c>
      <c r="D46653" t="inlineStr">
        <is>
          <t>{'michiweber.bootstrap-slider', 'michi-charts', 'michi-jdb'}</t>
        </is>
      </c>
    </row>
    <row r="46654">
      <c r="A46654" s="1" t="n">
        <v>46652</v>
      </c>
      <c r="B46654" t="inlineStr">
        <is>
          <t>edk</t>
        </is>
      </c>
      <c r="C46654" t="n">
        <v>11</v>
      </c>
      <c r="D46654" t="inlineStr">
        <is>
          <t>{'edk', '@emigrup~edk-event', '@emigrup~edk-core'}</t>
        </is>
      </c>
    </row>
    <row r="46655">
      <c r="A46655" s="1" t="n">
        <v>46653</v>
      </c>
      <c r="B46655" t="inlineStr">
        <is>
          <t>virgin</t>
        </is>
      </c>
      <c r="C46655" t="n">
        <v>11</v>
      </c>
      <c r="D46655" t="inlineStr">
        <is>
          <t>{'virgin-cli', 'virgin-utils', 'virgin-tpl-admin-vue'}</t>
        </is>
      </c>
    </row>
    <row r="46656">
      <c r="A46656" s="1" t="n">
        <v>46654</v>
      </c>
      <c r="B46656" t="inlineStr">
        <is>
          <t>setimmediate</t>
        </is>
      </c>
      <c r="C46656" t="n">
        <v>11</v>
      </c>
      <c r="D46656" t="inlineStr">
        <is>
          <t>{'setimmediate-napi', 'setimmediate', 'liferay-node-setimmediate'}</t>
        </is>
      </c>
    </row>
    <row r="46657">
      <c r="A46657" s="1" t="n">
        <v>46655</v>
      </c>
      <c r="B46657" t="inlineStr">
        <is>
          <t>marching</t>
        </is>
      </c>
      <c r="C46657" t="n">
        <v>11</v>
      </c>
      <c r="D46657" t="inlineStr">
        <is>
          <t>{'marching-squares', 'marching', 'd3-marching-squares'}</t>
        </is>
      </c>
    </row>
    <row r="46658">
      <c r="A46658" s="1" t="n">
        <v>46656</v>
      </c>
      <c r="B46658" t="inlineStr">
        <is>
          <t>nutmeg</t>
        </is>
      </c>
      <c r="C46658" t="n">
        <v>11</v>
      </c>
      <c r="D46658" t="inlineStr">
        <is>
          <t>{'@nutmeg~hello-world', 'nutmeg', '@nutmeg~element'}</t>
        </is>
      </c>
    </row>
    <row r="46659">
      <c r="A46659" s="1" t="n">
        <v>46657</v>
      </c>
      <c r="B46659" t="inlineStr">
        <is>
          <t>confy</t>
        </is>
      </c>
      <c r="C46659" t="n">
        <v>11</v>
      </c>
      <c r="D46659" t="inlineStr">
        <is>
          <t>{'@confy~preset-react', 'confy-ui', '@confy~preset-node'}</t>
        </is>
      </c>
    </row>
    <row r="46660">
      <c r="A46660" s="1" t="n">
        <v>46658</v>
      </c>
      <c r="B46660" t="inlineStr">
        <is>
          <t>pagamento</t>
        </is>
      </c>
      <c r="C46660" t="n">
        <v>11</v>
      </c>
      <c r="D46660" t="inlineStr">
        <is>
          <t>{'odoo12-addon-l10n-it-causali-pagamento', '@pagamentos~shopfacil', 'pagamentos'}</t>
        </is>
      </c>
    </row>
    <row r="46661">
      <c r="A46661" s="1" t="n">
        <v>46659</v>
      </c>
      <c r="B46661" t="inlineStr">
        <is>
          <t>lzz</t>
        </is>
      </c>
      <c r="C46661" t="n">
        <v>11</v>
      </c>
      <c r="D46661" t="inlineStr">
        <is>
          <t>{'lzz-test', 'lzz-gyp', 'pic-download-lzz'}</t>
        </is>
      </c>
    </row>
    <row r="46662">
      <c r="A46662" s="1" t="n">
        <v>46660</v>
      </c>
      <c r="B46662" t="inlineStr">
        <is>
          <t>agha</t>
        </is>
      </c>
      <c r="C46662" t="n">
        <v>11</v>
      </c>
      <c r="D46662" t="inlineStr">
        <is>
          <t>{'@raf_aghabekyan~grpc-server', 'npm-basicmath-anagha', 'aghajani-learn-1'}</t>
        </is>
      </c>
    </row>
    <row r="46663">
      <c r="A46663" s="1" t="n">
        <v>46661</v>
      </c>
      <c r="B46663" t="inlineStr">
        <is>
          <t>grafe</t>
        </is>
      </c>
      <c r="C46663" t="n">
        <v>11</v>
      </c>
      <c r="D46663" t="inlineStr">
        <is>
          <t>{'grafeas', 'grafeno-design-components', 'grafeno-ui-components'}</t>
        </is>
      </c>
    </row>
    <row r="46664">
      <c r="A46664" s="1" t="n">
        <v>46662</v>
      </c>
      <c r="B46664" t="inlineStr">
        <is>
          <t>urg</t>
        </is>
      </c>
      <c r="C46664" t="n">
        <v>11</v>
      </c>
      <c r="D46664" t="inlineStr">
        <is>
          <t>{'@urgn~gulp-i18next-conv', 'confurg', 'lit-urgy'}</t>
        </is>
      </c>
    </row>
    <row r="46665">
      <c r="A46665" s="1" t="n">
        <v>46663</v>
      </c>
      <c r="B46665" t="inlineStr">
        <is>
          <t>creuna</t>
        </is>
      </c>
      <c r="C46665" t="n">
        <v>11</v>
      </c>
      <c r="D46665" t="inlineStr">
        <is>
          <t>{'@creuna~prop-types-csharp', '@creuna~create-react-app', '@creuna~prop-types-csharp-webpack-plugin'}</t>
        </is>
      </c>
    </row>
    <row r="46666">
      <c r="A46666" s="1" t="n">
        <v>46664</v>
      </c>
      <c r="B46666" t="inlineStr">
        <is>
          <t>imgproxy</t>
        </is>
      </c>
      <c r="C46666" t="n">
        <v>11</v>
      </c>
      <c r="D46666" t="inlineStr">
        <is>
          <t>{'imgproxy-companion', '@fengsi~imgproxy', 'imgproxy'}</t>
        </is>
      </c>
    </row>
    <row r="46667">
      <c r="A46667" s="1" t="n">
        <v>46665</v>
      </c>
      <c r="B46667" t="inlineStr">
        <is>
          <t>sinuous</t>
        </is>
      </c>
      <c r="C46667" t="n">
        <v>11</v>
      </c>
      <c r="D46667" t="inlineStr">
        <is>
          <t>{'sinuous', 'sinuous-jsx-demo', 'uwhen-sinuous'}</t>
        </is>
      </c>
    </row>
    <row r="46668">
      <c r="A46668" s="1" t="n">
        <v>46666</v>
      </c>
      <c r="B46668" t="inlineStr">
        <is>
          <t>matematica</t>
        </is>
      </c>
      <c r="C46668" t="n">
        <v>11</v>
      </c>
      <c r="D46668" t="inlineStr">
        <is>
          <t>{'matematica_teste', 'test_matematica', 'matematica'}</t>
        </is>
      </c>
    </row>
    <row r="46669">
      <c r="A46669" s="1" t="n">
        <v>46667</v>
      </c>
      <c r="B46669" t="inlineStr">
        <is>
          <t>tyrone</t>
        </is>
      </c>
      <c r="C46669" t="n">
        <v>11</v>
      </c>
      <c r="D46669" t="inlineStr">
        <is>
          <t>{'tyrone-mings', '@tyrone-sudeium~napi-gif-encoder-darwin-x64', '@tyrone-sudeium~napi-gif-encoder-win32-x64-msvc'}</t>
        </is>
      </c>
    </row>
    <row r="46670">
      <c r="A46670" s="1" t="n">
        <v>46668</v>
      </c>
      <c r="B46670" t="inlineStr">
        <is>
          <t>intensity</t>
        </is>
      </c>
      <c r="C46670" t="n">
        <v>11</v>
      </c>
      <c r="D46670" t="inlineStr">
        <is>
          <t>{'@tgwf~gridintensity-polyfill', 'linear-presets-luminous-intensity', 'carbonintensity'}</t>
        </is>
      </c>
    </row>
    <row r="46671">
      <c r="A46671" s="1" t="n">
        <v>46669</v>
      </c>
      <c r="B46671" t="inlineStr">
        <is>
          <t>dubbo2</t>
        </is>
      </c>
      <c r="C46671" t="n">
        <v>11</v>
      </c>
      <c r="D46671" t="inlineStr">
        <is>
          <t>{'generator-dubbo2js', 'dubbo2.js.pdd', 'dubbo2.js'}</t>
        </is>
      </c>
    </row>
    <row r="46672">
      <c r="A46672" s="1" t="n">
        <v>46670</v>
      </c>
      <c r="B46672" t="inlineStr">
        <is>
          <t>octave</t>
        </is>
      </c>
      <c r="C46672" t="n">
        <v>11</v>
      </c>
      <c r="D46672" t="inlineStr">
        <is>
          <t>{'grunt-octave', 'run-octave', '@octave08~hello-wasm'}</t>
        </is>
      </c>
    </row>
    <row r="46673">
      <c r="A46673" s="1" t="n">
        <v>46671</v>
      </c>
      <c r="B46673" t="inlineStr">
        <is>
          <t>dills</t>
        </is>
      </c>
      <c r="C46673" t="n">
        <v>11</v>
      </c>
      <c r="D46673" t="inlineStr">
        <is>
          <t>{'dsr-delete-wubwub-dills-pelts-canes-menge', '@dsr-org-ameer-dills-pocks-neigh~dsr-package-ameer-dills-pocks-neigh', '@dsr-user-fiery-dills-arise-valid~dsr-package-public-fiery-dills-arise-valid'}</t>
        </is>
      </c>
    </row>
    <row r="46674">
      <c r="A46674" s="1" t="n">
        <v>46672</v>
      </c>
      <c r="B46674" t="inlineStr">
        <is>
          <t>drivekyte</t>
        </is>
      </c>
      <c r="C46674" t="n">
        <v>11</v>
      </c>
      <c r="D46674" t="inlineStr">
        <is>
          <t>{'@drivekyte~date-utils', '@drivekyte~use-places-search', '@drivekyte~currency-utils'}</t>
        </is>
      </c>
    </row>
    <row r="46675">
      <c r="A46675" s="1" t="n">
        <v>46673</v>
      </c>
      <c r="B46675" t="inlineStr">
        <is>
          <t>integromat</t>
        </is>
      </c>
      <c r="C46675" t="n">
        <v>11</v>
      </c>
      <c r="D46675" t="inlineStr">
        <is>
          <t>{'@integromat~woocommerce-api', '@integromat~imap', '@integromat~evernote'}</t>
        </is>
      </c>
    </row>
    <row r="46676">
      <c r="A46676" s="1" t="n">
        <v>46674</v>
      </c>
      <c r="B46676" t="inlineStr">
        <is>
          <t>cmgl</t>
        </is>
      </c>
      <c r="C46676" t="n">
        <v>11</v>
      </c>
      <c r="D46676" t="inlineStr">
        <is>
          <t>{'@cmgl~ellipse', '@cmgl~vue-pixi', '@cmgl~rectangle'}</t>
        </is>
      </c>
    </row>
    <row r="46677">
      <c r="A46677" s="1" t="n">
        <v>46675</v>
      </c>
      <c r="B46677" t="inlineStr">
        <is>
          <t>rgs</t>
        </is>
      </c>
      <c r="C46677" t="n">
        <v>11</v>
      </c>
      <c r="D46677" t="inlineStr">
        <is>
          <t>{'fis-rgs', '@zwergsonorg~jest-styled-components', 'rgs-module-b'}</t>
        </is>
      </c>
    </row>
    <row r="46678">
      <c r="A46678" s="1" t="n">
        <v>46676</v>
      </c>
      <c r="B46678" t="inlineStr">
        <is>
          <t>openreplay</t>
        </is>
      </c>
      <c r="C46678" t="n">
        <v>11</v>
      </c>
      <c r="D46678" t="inlineStr">
        <is>
          <t>{'@openreplay~tracker-fetch', '@openreplay~tracker', '@openreplay~tracker-profiler'}</t>
        </is>
      </c>
    </row>
    <row r="46679">
      <c r="A46679" s="1" t="n">
        <v>46677</v>
      </c>
      <c r="B46679" t="inlineStr">
        <is>
          <t>fabernovel</t>
        </is>
      </c>
      <c r="C46679" t="n">
        <v>11</v>
      </c>
      <c r="D46679" t="inlineStr">
        <is>
          <t>{'@fabernovel~heart-bigquery', '@fabernovel~heart-ssllabs-server', '@fabernovel~heart-lighthouse'}</t>
        </is>
      </c>
    </row>
    <row r="46680">
      <c r="A46680" s="1" t="n">
        <v>46678</v>
      </c>
      <c r="B46680" t="inlineStr">
        <is>
          <t>lavi</t>
        </is>
      </c>
      <c r="C46680" t="n">
        <v>11</v>
      </c>
      <c r="D46680" t="inlineStr">
        <is>
          <t>{'lavi-coin-market-api', 'lavi-totp', '@chadlavi~kit-tokens'}</t>
        </is>
      </c>
    </row>
    <row r="46681">
      <c r="A46681" s="1" t="n">
        <v>46679</v>
      </c>
      <c r="B46681" t="inlineStr">
        <is>
          <t>politie</t>
        </is>
      </c>
      <c r="C46681" t="n">
        <v>11</v>
      </c>
      <c r="D46681" t="inlineStr">
        <is>
          <t>{'@politie~angular-testcafe-builder', '@politie~ngx-sherlock', '@politie~informant'}</t>
        </is>
      </c>
    </row>
    <row r="46682">
      <c r="A46682" s="1" t="n">
        <v>46680</v>
      </c>
      <c r="B46682" t="inlineStr">
        <is>
          <t>salim</t>
        </is>
      </c>
      <c r="C46682" t="n">
        <v>11</v>
      </c>
      <c r="D46682" t="inlineStr">
        <is>
          <t>{'winston-logstash-salim', 'convert_num_to_word_az_salimov', '@hysalim~theming'}</t>
        </is>
      </c>
    </row>
    <row r="46683">
      <c r="A46683" s="1" t="n">
        <v>46681</v>
      </c>
      <c r="B46683" t="inlineStr">
        <is>
          <t>historic</t>
        </is>
      </c>
      <c r="C46683" t="n">
        <v>11</v>
      </c>
      <c r="D46683" t="inlineStr">
        <is>
          <t>{'historicimagesearch', 'pytest-historic-hook', 'scraper-historic-slave'}</t>
        </is>
      </c>
    </row>
    <row r="46684">
      <c r="A46684" s="1" t="n">
        <v>46682</v>
      </c>
      <c r="B46684" t="inlineStr">
        <is>
          <t>imagesloaded</t>
        </is>
      </c>
      <c r="C46684" t="n">
        <v>11</v>
      </c>
      <c r="D46684" t="inlineStr">
        <is>
          <t>{'@types~imagesloaded', 'ember-imagesloaded-shim', 'angular-imagesloaded'}</t>
        </is>
      </c>
    </row>
    <row r="46685">
      <c r="A46685" s="1" t="n">
        <v>46683</v>
      </c>
      <c r="B46685" t="inlineStr">
        <is>
          <t>ufile</t>
        </is>
      </c>
      <c r="C46685" t="n">
        <v>11</v>
      </c>
      <c r="D46685" t="inlineStr">
        <is>
          <t>{'ucloud-ufile', '@charbo~ufile-node-sdk', '@panhezeng~ucloud-ufile'}</t>
        </is>
      </c>
    </row>
    <row r="46686">
      <c r="A46686" s="1" t="n">
        <v>46684</v>
      </c>
      <c r="B46686" t="inlineStr">
        <is>
          <t>idata</t>
        </is>
      </c>
      <c r="C46686" t="n">
        <v>11</v>
      </c>
      <c r="D46686" t="inlineStr">
        <is>
          <t>{'@idata-apps~random-scatter', '@idata-apps~random-bump', '@idata-apps~generic-timeseries'}</t>
        </is>
      </c>
    </row>
    <row r="46687">
      <c r="A46687" s="1" t="n">
        <v>46685</v>
      </c>
      <c r="B46687" t="inlineStr">
        <is>
          <t>memfs</t>
        </is>
      </c>
      <c r="C46687" t="n">
        <v>11</v>
      </c>
      <c r="D46687" t="inlineStr">
        <is>
          <t>{'@forabi~memfs', 'nano-memfs', '@limedocs~express-middleware-memfs'}</t>
        </is>
      </c>
    </row>
    <row r="46688">
      <c r="A46688" s="1" t="n">
        <v>46686</v>
      </c>
      <c r="B46688" t="inlineStr">
        <is>
          <t>imagi</t>
        </is>
      </c>
      <c r="C46688" t="n">
        <v>11</v>
      </c>
      <c r="D46688" t="inlineStr">
        <is>
          <t>{'slate-paste-url-imagify', 'assimagilator', 'react-imagizo'}</t>
        </is>
      </c>
    </row>
    <row r="46689">
      <c r="A46689" s="1" t="n">
        <v>46687</v>
      </c>
      <c r="B46689" t="inlineStr">
        <is>
          <t>camper</t>
        </is>
      </c>
      <c r="C46689" t="n">
        <v>11</v>
      </c>
      <c r="D46689" t="inlineStr">
        <is>
          <t>{'bundlecamper-xbox-live', 'camperjs', 'camper-api'}</t>
        </is>
      </c>
    </row>
    <row r="46690">
      <c r="A46690" s="1" t="n">
        <v>46688</v>
      </c>
      <c r="B46690" t="inlineStr">
        <is>
          <t>schaub</t>
        </is>
      </c>
      <c r="C46690" t="n">
        <v>11</v>
      </c>
      <c r="D46690" t="inlineStr">
        <is>
          <t>{'@pschaubroeck~cra-template-workspaces-app', '@tschaub~markdown-it-anchor', '@pschaubroeck~cra-template-bsc-app'}</t>
        </is>
      </c>
    </row>
    <row r="46691">
      <c r="A46691" s="1" t="n">
        <v>46689</v>
      </c>
      <c r="B46691" t="inlineStr">
        <is>
          <t>upng</t>
        </is>
      </c>
      <c r="C46691" t="n">
        <v>11</v>
      </c>
      <c r="D46691" t="inlineStr">
        <is>
          <t>{'lib-upng', 'upng-js', 'upng'}</t>
        </is>
      </c>
    </row>
    <row r="46692">
      <c r="A46692" s="1" t="n">
        <v>46690</v>
      </c>
      <c r="B46692" t="inlineStr">
        <is>
          <t>datareader</t>
        </is>
      </c>
      <c r="C46692" t="n">
        <v>11</v>
      </c>
      <c r="D46692" t="inlineStr">
        <is>
          <t>{'finance-datareader', 'elitech-datareader', 'proxima_datareader'}</t>
        </is>
      </c>
    </row>
    <row r="46693">
      <c r="A46693" s="1" t="n">
        <v>46691</v>
      </c>
      <c r="B46693" t="inlineStr">
        <is>
          <t>levelgraph</t>
        </is>
      </c>
      <c r="C46693" t="n">
        <v>11</v>
      </c>
      <c r="D46693" t="inlineStr">
        <is>
          <t>{'@finwo~levelgraph', 'levelgraph', 'levelgraph-jsonld-query'}</t>
        </is>
      </c>
    </row>
    <row r="46694">
      <c r="A46694" s="1" t="n">
        <v>46692</v>
      </c>
      <c r="B46694" t="inlineStr">
        <is>
          <t>otte</t>
        </is>
      </c>
      <c r="C46694" t="n">
        <v>11</v>
      </c>
      <c r="D46694" t="inlineStr">
        <is>
          <t>{'carotte-queue-utils', '@ottegi~ui', 'graphql-mesh-carotte'}</t>
        </is>
      </c>
    </row>
    <row r="46695">
      <c r="A46695" s="1" t="n">
        <v>46693</v>
      </c>
      <c r="B46695" t="inlineStr">
        <is>
          <t>untils</t>
        </is>
      </c>
      <c r="C46695" t="n">
        <v>11</v>
      </c>
      <c r="D46695" t="inlineStr">
        <is>
          <t>{'vue-untils', 'htd_untils', 'common-untils'}</t>
        </is>
      </c>
    </row>
    <row r="46696">
      <c r="A46696" s="1" t="n">
        <v>46694</v>
      </c>
      <c r="B46696" t="inlineStr">
        <is>
          <t>xr3</t>
        </is>
      </c>
      <c r="C46696" t="n">
        <v>11</v>
      </c>
      <c r="D46696" t="inlineStr">
        <is>
          <t>{'@xr3ngine~server-core', '@xr3ngine~engine', '@xr3ngine~three-physx'}</t>
        </is>
      </c>
    </row>
    <row r="46697">
      <c r="A46697" s="1" t="n">
        <v>46695</v>
      </c>
      <c r="B46697" t="inlineStr">
        <is>
          <t>accenture</t>
        </is>
      </c>
      <c r="C46697" t="n">
        <v>11</v>
      </c>
      <c r="D46697" t="inlineStr">
        <is>
          <t>{'accenture_task', 'accenture-cg-cordova-plugin-x-socialsharing', 'samplepackageaccenture'}</t>
        </is>
      </c>
    </row>
    <row r="46698">
      <c r="A46698" s="1" t="n">
        <v>46696</v>
      </c>
      <c r="B46698" t="inlineStr">
        <is>
          <t>pavex</t>
        </is>
      </c>
      <c r="C46698" t="n">
        <v>11</v>
      </c>
      <c r="D46698" t="inlineStr">
        <is>
          <t>{'pavex-js-container', 'pavex-js-eventtarget', 'pavex-react-ui-layout'}</t>
        </is>
      </c>
    </row>
    <row r="46699">
      <c r="A46699" s="1" t="n">
        <v>46697</v>
      </c>
      <c r="B46699" t="inlineStr">
        <is>
          <t>laomao800</t>
        </is>
      </c>
      <c r="C46699" t="n">
        <v>11</v>
      </c>
      <c r="D46699" t="inlineStr">
        <is>
          <t>{'@laomao800~vue-item-list-selector', '@laomao800~mark-match', '@laomao800~webpack-archive-plugin'}</t>
        </is>
      </c>
    </row>
    <row r="46700">
      <c r="A46700" s="1" t="n">
        <v>46698</v>
      </c>
      <c r="B46700" t="inlineStr">
        <is>
          <t>critter</t>
        </is>
      </c>
      <c r="C46700" t="n">
        <v>11</v>
      </c>
      <c r="D46700" t="inlineStr">
        <is>
          <t>{'homebridge-homecritter', 'critter-companion-utility', 'scritter'}</t>
        </is>
      </c>
    </row>
    <row r="46701">
      <c r="A46701" s="1" t="n">
        <v>46699</v>
      </c>
      <c r="B46701" t="inlineStr">
        <is>
          <t>multidex</t>
        </is>
      </c>
      <c r="C46701" t="n">
        <v>11</v>
      </c>
      <c r="D46701" t="inlineStr">
        <is>
          <t>{'ee-cordova-plugin-enable-multidex', 'ionic-cordova-multidex', 'cordova-plugin-enable-multidex'}</t>
        </is>
      </c>
    </row>
    <row r="46702">
      <c r="A46702" s="1" t="n">
        <v>46700</v>
      </c>
      <c r="B46702" t="inlineStr">
        <is>
          <t>level1</t>
        </is>
      </c>
      <c r="C46702" t="n">
        <v>11</v>
      </c>
      <c r="D46702" t="inlineStr">
        <is>
          <t>{'mid_level1b_test', 'level1', 'yyz.level1'}</t>
        </is>
      </c>
    </row>
    <row r="46703">
      <c r="A46703" s="1" t="n">
        <v>46701</v>
      </c>
      <c r="B46703" t="inlineStr">
        <is>
          <t>jslicense</t>
        </is>
      </c>
      <c r="C46703" t="n">
        <v>11</v>
      </c>
      <c r="D46703" t="inlineStr">
        <is>
          <t>{'jslicense-upl-1.0', 'jslicense-validate', 'jslicense-wtfpl'}</t>
        </is>
      </c>
    </row>
    <row r="46704">
      <c r="A46704" s="1" t="n">
        <v>46702</v>
      </c>
      <c r="B46704" t="inlineStr">
        <is>
          <t>platformsh</t>
        </is>
      </c>
      <c r="C46704" t="n">
        <v>11</v>
      </c>
      <c r="D46704" t="inlineStr">
        <is>
          <t>{'platformsh-user-widget', 'create-react-app-platformsh', 'platformsh'}</t>
        </is>
      </c>
    </row>
    <row r="46705">
      <c r="A46705" s="1" t="n">
        <v>46703</v>
      </c>
      <c r="B46705" t="inlineStr">
        <is>
          <t>gugotech</t>
        </is>
      </c>
      <c r="C46705" t="n">
        <v>11</v>
      </c>
      <c r="D46705" t="inlineStr">
        <is>
          <t>{'@gugotech~tncc-users-permissions', '@gugotech~tncc-common-service-sdk', '@gugotech~tncc-common-service-types'}</t>
        </is>
      </c>
    </row>
    <row r="46706">
      <c r="A46706" s="1" t="n">
        <v>46704</v>
      </c>
      <c r="B46706" t="inlineStr">
        <is>
          <t>adncorp</t>
        </is>
      </c>
      <c r="C46706" t="n">
        <v>11</v>
      </c>
      <c r="D46706" t="inlineStr">
        <is>
          <t>{'@adncorp~frappejs', '@adncorp~parse-server', '@adncorp~parse-server-test-runner'}</t>
        </is>
      </c>
    </row>
    <row r="46707">
      <c r="A46707" s="1" t="n">
        <v>46705</v>
      </c>
      <c r="B46707" t="inlineStr">
        <is>
          <t>autoguru</t>
        </is>
      </c>
      <c r="C46707" t="n">
        <v>11</v>
      </c>
      <c r="D46707" t="inlineStr">
        <is>
          <t>{'@autoguru~overdrive', 'browserslist-config-autoguru', '@autoguru~babel-preset'}</t>
        </is>
      </c>
    </row>
    <row r="46708">
      <c r="A46708" s="1" t="n">
        <v>46706</v>
      </c>
      <c r="B46708" t="inlineStr">
        <is>
          <t>faceid</t>
        </is>
      </c>
      <c r="C46708" t="n">
        <v>11</v>
      </c>
      <c r="D46708" t="inlineStr">
        <is>
          <t>{'tencentcloud-sdk-python-faceid', 'tencentcloud-sdk-nodejs-faceid', 'faceid'}</t>
        </is>
      </c>
    </row>
    <row r="46709">
      <c r="A46709" s="1" t="n">
        <v>46707</v>
      </c>
      <c r="B46709" t="inlineStr">
        <is>
          <t>dougrich</t>
        </is>
      </c>
      <c r="C46709" t="n">
        <v>11</v>
      </c>
      <c r="D46709" t="inlineStr">
        <is>
          <t>{'generator-dougrich', '@dougrich~grammar', '@dougrich~react-signin-google'}</t>
        </is>
      </c>
    </row>
    <row r="46710">
      <c r="A46710" s="1" t="n">
        <v>46708</v>
      </c>
      <c r="B46710" t="inlineStr">
        <is>
          <t>buba</t>
        </is>
      </c>
      <c r="C46710" t="n">
        <v>11</v>
      </c>
      <c r="D46710" t="inlineStr">
        <is>
          <t>{'bubai', '@northbrook~buba', 'bubastis'}</t>
        </is>
      </c>
    </row>
    <row r="46711">
      <c r="A46711" s="1" t="n">
        <v>46709</v>
      </c>
      <c r="B46711" t="inlineStr">
        <is>
          <t>farsi</t>
        </is>
      </c>
      <c r="C46711" t="n">
        <v>11</v>
      </c>
      <c r="D46711" t="inlineStr">
        <is>
          <t>{'react-big-calendar-only-farsi', 'farsitype', 'date-arithmetic-only-farsi'}</t>
        </is>
      </c>
    </row>
    <row r="46712">
      <c r="A46712" s="1" t="n">
        <v>46710</v>
      </c>
      <c r="B46712" t="inlineStr">
        <is>
          <t>runnercamp</t>
        </is>
      </c>
      <c r="C46712" t="n">
        <v>11</v>
      </c>
      <c r="D46712" t="inlineStr">
        <is>
          <t>{'runnercamp-react-native-device-info', 'runnercamp-react-native-countdown', 'runnercamp-react-native-picker'}</t>
        </is>
      </c>
    </row>
    <row r="46713">
      <c r="A46713" s="1" t="n">
        <v>46711</v>
      </c>
      <c r="B46713" t="inlineStr">
        <is>
          <t>hephaestus</t>
        </is>
      </c>
      <c r="C46713" t="n">
        <v>11</v>
      </c>
      <c r="D46713" t="inlineStr">
        <is>
          <t>{'hephaestus-webpack', 'react-hephaestus', '@over.ai~hephaestus'}</t>
        </is>
      </c>
    </row>
    <row r="46714">
      <c r="A46714" s="1" t="n">
        <v>46712</v>
      </c>
      <c r="B46714" t="inlineStr">
        <is>
          <t>entangled</t>
        </is>
      </c>
      <c r="C46714" t="n">
        <v>11</v>
      </c>
      <c r="D46714" t="inlineStr">
        <is>
          <t>{'@entangled~interface', 'discord-entangled', 'django-entangled'}</t>
        </is>
      </c>
    </row>
    <row r="46715">
      <c r="A46715" s="1" t="n">
        <v>46713</v>
      </c>
      <c r="B46715" t="inlineStr">
        <is>
          <t>gogs</t>
        </is>
      </c>
      <c r="C46715" t="n">
        <v>11</v>
      </c>
      <c r="D46715" t="inlineStr">
        <is>
          <t>{'@neoblog~plugin-gogs-webhook', 'gogs-to-github', '@mayuhang~gogs'}</t>
        </is>
      </c>
    </row>
    <row r="46716">
      <c r="A46716" s="1" t="n">
        <v>46714</v>
      </c>
      <c r="B46716" t="inlineStr">
        <is>
          <t>datacentricdesign</t>
        </is>
      </c>
      <c r="C46716" t="n">
        <v>11</v>
      </c>
      <c r="D46716" t="inlineStr">
        <is>
          <t>{'@datacentricdesign~model', '@datacentricdesign~dcd-ui-angular', '@datacentricdesign~ui-angular'}</t>
        </is>
      </c>
    </row>
    <row r="46717">
      <c r="A46717" s="1" t="n">
        <v>46715</v>
      </c>
      <c r="B46717" t="inlineStr">
        <is>
          <t>khans</t>
        </is>
      </c>
      <c r="C46717" t="n">
        <v>11</v>
      </c>
      <c r="D46717" t="inlineStr">
        <is>
          <t>{'dsr-rollback-package-bijou-sambo-deist-khans', 'dsr-delete-wubwub-test-tenty-khans-khoja-pones', 'dsr-delete-wubwub-tenty-khans-khoja-pones'}</t>
        </is>
      </c>
    </row>
    <row r="46718">
      <c r="A46718" s="1" t="n">
        <v>46716</v>
      </c>
      <c r="B46718" t="inlineStr">
        <is>
          <t>vgg</t>
        </is>
      </c>
      <c r="C46718" t="n">
        <v>11</v>
      </c>
      <c r="D46718" t="inlineStr">
        <is>
          <t>{'pytorch-vgg-named', 'vgg-image-annotator', 'vgg-ui-react'}</t>
        </is>
      </c>
    </row>
    <row r="46719">
      <c r="A46719" s="1" t="n">
        <v>46717</v>
      </c>
      <c r="B46719" t="inlineStr">
        <is>
          <t>bitwig</t>
        </is>
      </c>
      <c r="C46719" t="n">
        <v>11</v>
      </c>
      <c r="D46719" t="inlineStr">
        <is>
          <t>{'bitwig-nks-preview-generator', 'bitwig-webpack-plugin', 'bitwig-websocket-rpc'}</t>
        </is>
      </c>
    </row>
    <row r="46720">
      <c r="A46720" s="1" t="n">
        <v>46718</v>
      </c>
      <c r="B46720" t="inlineStr">
        <is>
          <t>clientes</t>
        </is>
      </c>
      <c r="C46720" t="n">
        <v>11</v>
      </c>
      <c r="D46720" t="inlineStr">
        <is>
          <t>{'gerenciar-clientes-base', 'audios-para-los-clientes-dale', 'utils-clientes'}</t>
        </is>
      </c>
    </row>
    <row r="46721">
      <c r="A46721" s="1" t="n">
        <v>46719</v>
      </c>
      <c r="B46721" t="inlineStr">
        <is>
          <t>chalkboard</t>
        </is>
      </c>
      <c r="C46721" t="n">
        <v>11</v>
      </c>
      <c r="D46721" t="inlineStr">
        <is>
          <t>{'grunt-chalkboard', 'appverse-chalkboard', 'vue-chalkboard'}</t>
        </is>
      </c>
    </row>
    <row r="46722">
      <c r="A46722" s="1" t="n">
        <v>46720</v>
      </c>
      <c r="B46722" t="inlineStr">
        <is>
          <t>nck</t>
        </is>
      </c>
      <c r="C46722" t="n">
        <v>11</v>
      </c>
      <c r="D46722" t="inlineStr">
        <is>
          <t>{'@ynnck~akita', '@ynnck~ng-universal', 'enum-nck'}</t>
        </is>
      </c>
    </row>
    <row r="46723">
      <c r="A46723" s="1" t="n">
        <v>46721</v>
      </c>
      <c r="B46723" t="inlineStr">
        <is>
          <t>winex</t>
        </is>
      </c>
      <c r="C46723" t="n">
        <v>11</v>
      </c>
      <c r="D46723" t="inlineStr">
        <is>
          <t>{'winex', '@winfe~winex-material-vue-template', 'winex-test'}</t>
        </is>
      </c>
    </row>
    <row r="46724">
      <c r="A46724" s="1" t="n">
        <v>46722</v>
      </c>
      <c r="B46724" t="inlineStr">
        <is>
          <t>mernjs</t>
        </is>
      </c>
      <c r="C46724" t="n">
        <v>11</v>
      </c>
      <c r="D46724" t="inlineStr">
        <is>
          <t>{'@mernjs~client', '@mernjs~react-native-redux', 'create-mernjs-app'}</t>
        </is>
      </c>
    </row>
    <row r="46725">
      <c r="A46725" s="1" t="n">
        <v>46723</v>
      </c>
      <c r="B46725" t="inlineStr">
        <is>
          <t>ocu</t>
        </is>
      </c>
      <c r="C46725" t="n">
        <v>11</v>
      </c>
      <c r="D46725" t="inlineStr">
        <is>
          <t>{'ocu', 'ocupop-prettier-config', 'grunt-ocublog'}</t>
        </is>
      </c>
    </row>
    <row r="46726">
      <c r="A46726" s="1" t="n">
        <v>46724</v>
      </c>
      <c r="B46726" t="inlineStr">
        <is>
          <t>hmb</t>
        </is>
      </c>
      <c r="C46726" t="n">
        <v>11</v>
      </c>
      <c r="D46726" t="inlineStr">
        <is>
          <t>{'@jsnote-hmb~local-client', 'tiny-npm-deploy-hmb', 'hmb'}</t>
        </is>
      </c>
    </row>
    <row r="46727">
      <c r="A46727" s="1" t="n">
        <v>46725</v>
      </c>
      <c r="B46727" t="inlineStr">
        <is>
          <t>jkyy</t>
        </is>
      </c>
      <c r="C46727" t="n">
        <v>11</v>
      </c>
      <c r="D46727" t="inlineStr">
        <is>
          <t>{'jkyy-evaluation', 'my-materilas-jkyy-button', 'jkyy_wx_bluetooth'}</t>
        </is>
      </c>
    </row>
    <row r="46728">
      <c r="A46728" s="1" t="n">
        <v>46726</v>
      </c>
      <c r="B46728" t="inlineStr">
        <is>
          <t>denny</t>
        </is>
      </c>
      <c r="C46728" t="n">
        <v>11</v>
      </c>
      <c r="D46728" t="inlineStr">
        <is>
          <t>{'hellodenny', 'tdenny-palindrome', 'dennymodule'}</t>
        </is>
      </c>
    </row>
    <row r="46729">
      <c r="A46729" s="1" t="n">
        <v>46727</v>
      </c>
      <c r="B46729" t="inlineStr">
        <is>
          <t>bugfinder</t>
        </is>
      </c>
      <c r="C46729" t="n">
        <v>11</v>
      </c>
      <c r="D46729" t="inlineStr">
        <is>
          <t>{'bugfinder-localityrecorder-commit', 'bugfinder-commit-db-mongodb', 'bugfinder-commitpath-localitypreprocessor-commitsubsettocommitpathmapper'}</t>
        </is>
      </c>
    </row>
    <row r="46730">
      <c r="A46730" s="1" t="n">
        <v>46728</v>
      </c>
      <c r="B46730" t="inlineStr">
        <is>
          <t>workflow2</t>
        </is>
      </c>
      <c r="C46730" t="n">
        <v>11</v>
      </c>
      <c r="D46730" t="inlineStr">
        <is>
          <t>{'workflow2executable', 'workflow2.module3', 'bgo-19-workflow2-module3-ma-lstrangstad'}</t>
        </is>
      </c>
    </row>
    <row r="46731">
      <c r="A46731" s="1" t="n">
        <v>46729</v>
      </c>
      <c r="B46731" t="inlineStr">
        <is>
          <t>ruamel</t>
        </is>
      </c>
      <c r="C46731" t="n">
        <v>11</v>
      </c>
      <c r="D46731" t="inlineStr">
        <is>
          <t>{'ruamel-appconfig', 'ruamel-yaml-clib', 'ruamel-yaml-cmd'}</t>
        </is>
      </c>
    </row>
    <row r="46732">
      <c r="A46732" s="1" t="n">
        <v>46730</v>
      </c>
      <c r="B46732" t="inlineStr">
        <is>
          <t>vcnkit</t>
        </is>
      </c>
      <c r="C46732" t="n">
        <v>11</v>
      </c>
      <c r="D46732" t="inlineStr">
        <is>
          <t>{'@vcnkit~avatar', '@vcnkit~sheet', '@vcnkit~decorators'}</t>
        </is>
      </c>
    </row>
    <row r="46733">
      <c r="A46733" s="1" t="n">
        <v>46731</v>
      </c>
      <c r="B46733" t="inlineStr">
        <is>
          <t>cqs</t>
        </is>
      </c>
      <c r="C46733" t="n">
        <v>11</v>
      </c>
      <c r="D46733" t="inlineStr">
        <is>
          <t>{'vue-demo-cqs', '@timreynolds~cqs', 'cqs-opt'}</t>
        </is>
      </c>
    </row>
    <row r="46734">
      <c r="A46734" s="1" t="n">
        <v>46732</v>
      </c>
      <c r="B46734" t="inlineStr">
        <is>
          <t>flashcards</t>
        </is>
      </c>
      <c r="C46734" t="n">
        <v>11</v>
      </c>
      <c r="D46734" t="inlineStr">
        <is>
          <t>{'libre-office-flashcards', 'print-flashcards', 'remotestorage-module-flashcards'}</t>
        </is>
      </c>
    </row>
    <row r="46735">
      <c r="A46735" s="1" t="n">
        <v>46733</v>
      </c>
      <c r="B46735" t="inlineStr">
        <is>
          <t>nikiswap</t>
        </is>
      </c>
      <c r="C46735" t="n">
        <v>11</v>
      </c>
      <c r="D46735" t="inlineStr">
        <is>
          <t>{'@nikiswap~retjeh-token-lists', '@nikiswap~v2-periphery', '@nikiswap~merkle-distributor'}</t>
        </is>
      </c>
    </row>
    <row r="46736">
      <c r="A46736" s="1" t="n">
        <v>46734</v>
      </c>
      <c r="B46736" t="inlineStr">
        <is>
          <t>cny</t>
        </is>
      </c>
      <c r="C46736" t="n">
        <v>11</v>
      </c>
      <c r="D46736" t="inlineStr">
        <is>
          <t>{'@cnydw~jupyterlab_hackernews', 'cny_js_beautify', 'sdb-cny-data'}</t>
        </is>
      </c>
    </row>
    <row r="46737">
      <c r="A46737" s="1" t="n">
        <v>46735</v>
      </c>
      <c r="B46737" t="inlineStr">
        <is>
          <t>genia</t>
        </is>
      </c>
      <c r="C46737" t="n">
        <v>11</v>
      </c>
      <c r="D46737" t="inlineStr">
        <is>
          <t>{'agenia-copy', 'agenia-gaze-cli', 'agenia-pug'}</t>
        </is>
      </c>
    </row>
    <row r="46738">
      <c r="A46738" s="1" t="n">
        <v>46736</v>
      </c>
      <c r="B46738" t="inlineStr">
        <is>
          <t>manaflair</t>
        </is>
      </c>
      <c r="C46738" t="n">
        <v>11</v>
      </c>
      <c r="D46738" t="inlineStr">
        <is>
          <t>{'@manaflair~emmagic', '@manaflair~async-props', '@manaflair~redux-batch'}</t>
        </is>
      </c>
    </row>
    <row r="46739">
      <c r="A46739" s="1" t="n">
        <v>46737</v>
      </c>
      <c r="B46739" t="inlineStr">
        <is>
          <t>viki</t>
        </is>
      </c>
      <c r="C46739" t="n">
        <v>11</v>
      </c>
      <c r="D46739" t="inlineStr">
        <is>
          <t>{'viki-fabric-helpers', 'vikiship', 'viki-web-utils'}</t>
        </is>
      </c>
    </row>
    <row r="46740">
      <c r="A46740" s="1" t="n">
        <v>46738</v>
      </c>
      <c r="B46740" t="inlineStr">
        <is>
          <t>lyng</t>
        </is>
      </c>
      <c r="C46740" t="n">
        <v>11</v>
      </c>
      <c r="D46740" t="inlineStr">
        <is>
          <t>{'@lyngs~themer-vue', '@lyngs~chain', '@tlyng~package1'}</t>
        </is>
      </c>
    </row>
    <row r="46741">
      <c r="A46741" s="1" t="n">
        <v>46739</v>
      </c>
      <c r="B46741" t="inlineStr">
        <is>
          <t>loyhooks</t>
        </is>
      </c>
      <c r="C46741" t="n">
        <v>11</v>
      </c>
      <c r="D46741" t="inlineStr">
        <is>
          <t>{'@loyhooks~use-fullscreen', '@loyhooks~use-confirm', '@loyhooks~use-preventleave'}</t>
        </is>
      </c>
    </row>
    <row r="46742">
      <c r="A46742" s="1" t="n">
        <v>46740</v>
      </c>
      <c r="B46742" t="inlineStr">
        <is>
          <t>aoa</t>
        </is>
      </c>
      <c r="C46742" t="n">
        <v>11</v>
      </c>
      <c r="D46742" t="inlineStr">
        <is>
          <t>{'sheet-to-aoa', 'wocaoa', 'aoa'}</t>
        </is>
      </c>
    </row>
    <row r="46743">
      <c r="A46743" s="1" t="n">
        <v>46741</v>
      </c>
      <c r="B46743" t="inlineStr">
        <is>
          <t>thekono</t>
        </is>
      </c>
      <c r="C46743" t="n">
        <v>11</v>
      </c>
      <c r="D46743" t="inlineStr">
        <is>
          <t>{'@thekono~kps-web-dev-devserver', '@thekono~kps-web-stg-devserver', '@thekono~kps-web-stg-server'}</t>
        </is>
      </c>
    </row>
    <row r="46744">
      <c r="A46744" s="1" t="n">
        <v>46742</v>
      </c>
      <c r="B46744" t="inlineStr">
        <is>
          <t>fstore</t>
        </is>
      </c>
      <c r="C46744" t="n">
        <v>11</v>
      </c>
      <c r="D46744" t="inlineStr">
        <is>
          <t>{'eslint-plugin-fstore', '@fstore~cli', 'django-fstore'}</t>
        </is>
      </c>
    </row>
    <row r="46745">
      <c r="A46745" s="1" t="n">
        <v>46743</v>
      </c>
      <c r="B46745" t="inlineStr">
        <is>
          <t>studysync</t>
        </is>
      </c>
      <c r="C46745" t="n">
        <v>11</v>
      </c>
      <c r="D46745" t="inlineStr">
        <is>
          <t>{'@studysync~react-infinite-scroller', '@studysync~react-image-fallback', '@studysync~eslint-plugin-persnickety'}</t>
        </is>
      </c>
    </row>
    <row r="46746">
      <c r="A46746" s="1" t="n">
        <v>46744</v>
      </c>
      <c r="B46746" t="inlineStr">
        <is>
          <t>datax</t>
        </is>
      </c>
      <c r="C46746" t="n">
        <v>11</v>
      </c>
      <c r="D46746" t="inlineStr">
        <is>
          <t>{'datax-pipeline', 'datax-metrics', 'datax-home'}</t>
        </is>
      </c>
    </row>
    <row r="46747">
      <c r="A46747" s="1" t="n">
        <v>46745</v>
      </c>
      <c r="B46747" t="inlineStr">
        <is>
          <t>flybywiresim</t>
        </is>
      </c>
      <c r="C46747" t="n">
        <v>11</v>
      </c>
      <c r="D46747" t="inlineStr">
        <is>
          <t>{'@flybywiresim~igniter', '@flybywiresim~eslint-config', '@flybywiresim~rnp'}</t>
        </is>
      </c>
    </row>
    <row r="46748">
      <c r="A46748" s="1" t="n">
        <v>46746</v>
      </c>
      <c r="B46748" t="inlineStr">
        <is>
          <t>liri</t>
        </is>
      </c>
      <c r="C46748" t="n">
        <v>11</v>
      </c>
      <c r="D46748" t="inlineStr">
        <is>
          <t>{'@liripeng~vue-audio-player', 'liri-cli', '@emliri~mmjs'}</t>
        </is>
      </c>
    </row>
    <row r="46749">
      <c r="A46749" s="1" t="n">
        <v>46747</v>
      </c>
      <c r="B46749" t="inlineStr">
        <is>
          <t>pipenv</t>
        </is>
      </c>
      <c r="C46749" t="n">
        <v>11</v>
      </c>
      <c r="D46749" t="inlineStr">
        <is>
          <t>{'@snyk~fix-pipenv-pipfile', 'pipenv-to-requirements', 'pipenv-setup'}</t>
        </is>
      </c>
    </row>
    <row r="46750">
      <c r="A46750" s="1" t="n">
        <v>46748</v>
      </c>
      <c r="B46750" t="inlineStr">
        <is>
          <t>lightjs</t>
        </is>
      </c>
      <c r="C46750" t="n">
        <v>11</v>
      </c>
      <c r="D46750" t="inlineStr">
        <is>
          <t>{'@lightjs~utils', '@lightjs~router', '@akagi201~lightjs'}</t>
        </is>
      </c>
    </row>
    <row r="46751">
      <c r="A46751" s="1" t="n">
        <v>46749</v>
      </c>
      <c r="B46751" t="inlineStr">
        <is>
          <t>playgrounds</t>
        </is>
      </c>
      <c r="C46751" t="n">
        <v>11</v>
      </c>
      <c r="D46751" t="inlineStr">
        <is>
          <t>{'@playgrounds~babel-loader', 'js-playgrounds', '@playgrounds~path-loader'}</t>
        </is>
      </c>
    </row>
    <row r="46752">
      <c r="A46752" s="1" t="n">
        <v>46750</v>
      </c>
      <c r="B46752" t="inlineStr">
        <is>
          <t>zucker</t>
        </is>
      </c>
      <c r="C46752" t="n">
        <v>11</v>
      </c>
      <c r="D46752" t="inlineStr">
        <is>
          <t>{'@chanzuckerberg~czedi-kit-components', '@zuckersalzundpfeffer~growtrade-ui', 'zuckerberg'}</t>
        </is>
      </c>
    </row>
    <row r="46753">
      <c r="A46753" s="1" t="n">
        <v>46751</v>
      </c>
      <c r="B46753" t="inlineStr">
        <is>
          <t>sinaps</t>
        </is>
      </c>
      <c r="C46753" t="n">
        <v>11</v>
      </c>
      <c r="D46753" t="inlineStr">
        <is>
          <t>{'sinaps-section', 'sinaps-admin', 'sinaps-asset-transform'}</t>
        </is>
      </c>
    </row>
    <row r="46754">
      <c r="A46754" s="1" t="n">
        <v>46752</v>
      </c>
      <c r="B46754" t="inlineStr">
        <is>
          <t>zapi</t>
        </is>
      </c>
      <c r="C46754" t="n">
        <v>11</v>
      </c>
      <c r="D46754" t="inlineStr">
        <is>
          <t>{'cypress-zapi', 'zapi-uwaterloo', 'mocha-zapi-reporter'}</t>
        </is>
      </c>
    </row>
    <row r="46755">
      <c r="A46755" s="1" t="n">
        <v>46753</v>
      </c>
      <c r="B46755" t="inlineStr">
        <is>
          <t>onrewind</t>
        </is>
      </c>
      <c r="C46755" t="n">
        <v>11</v>
      </c>
      <c r="D46755" t="inlineStr">
        <is>
          <t>{'@onrewind~krousel', '@onrewind~eslint-config', '@onrewind~graphql'}</t>
        </is>
      </c>
    </row>
    <row r="46756">
      <c r="A46756" s="1" t="n">
        <v>46754</v>
      </c>
      <c r="B46756" t="inlineStr">
        <is>
          <t>steamroller</t>
        </is>
      </c>
      <c r="C46756" t="n">
        <v>11</v>
      </c>
      <c r="D46756" t="inlineStr">
        <is>
          <t>{'yzrsteamroller', 'steamroller', 'lysteamroller'}</t>
        </is>
      </c>
    </row>
    <row r="46757">
      <c r="A46757" s="1" t="n">
        <v>46755</v>
      </c>
      <c r="B46757" t="inlineStr">
        <is>
          <t>dexible</t>
        </is>
      </c>
      <c r="C46757" t="n">
        <v>11</v>
      </c>
      <c r="D46757" t="inlineStr">
        <is>
          <t>{'dexible-eth-http-signatures', 'dexible-sdk', 'dexible-common'}</t>
        </is>
      </c>
    </row>
    <row r="46758">
      <c r="A46758" s="1" t="n">
        <v>46756</v>
      </c>
      <c r="B46758" t="inlineStr">
        <is>
          <t>kiln</t>
        </is>
      </c>
      <c r="C46758" t="n">
        <v>11</v>
      </c>
      <c r="D46758" t="inlineStr">
        <is>
          <t>{'tile-kiln', 'kiln', '@nymdev~clay-kiln'}</t>
        </is>
      </c>
    </row>
    <row r="46759">
      <c r="A46759" s="1" t="n">
        <v>46757</v>
      </c>
      <c r="B46759" t="inlineStr">
        <is>
          <t>mejia</t>
        </is>
      </c>
      <c r="C46759" t="n">
        <v>11</v>
      </c>
      <c r="D46759" t="inlineStr">
        <is>
          <t>{'tecsupsalasmejia', '@nestor.mejia~either-class', 'ng-components-vmejia'}</t>
        </is>
      </c>
    </row>
    <row r="46760">
      <c r="A46760" s="1" t="n">
        <v>46758</v>
      </c>
      <c r="B46760" t="inlineStr">
        <is>
          <t>eave</t>
        </is>
      </c>
      <c r="C46760" t="n">
        <v>11</v>
      </c>
      <c r="D46760" t="inlineStr">
        <is>
          <t>{'@eave-network~api-derive', '@eave-network~sdk-core', '@eave-network~types'}</t>
        </is>
      </c>
    </row>
    <row r="46761">
      <c r="A46761" s="1" t="n">
        <v>46759</v>
      </c>
      <c r="B46761" t="inlineStr">
        <is>
          <t>viewmanagement</t>
        </is>
      </c>
      <c r="C46761" t="n">
        <v>11</v>
      </c>
      <c r="D46761" t="inlineStr">
        <is>
          <t>{'@nodert-win10-20h1~windows.ui.viewmanagement', '@nodert-win10-cu~windows.ui.viewmanagement', '@nodert-win10-20h1~windows.ui.viewmanagement.core'}</t>
        </is>
      </c>
    </row>
    <row r="46762">
      <c r="A46762" s="1" t="n">
        <v>46760</v>
      </c>
      <c r="B46762" t="inlineStr">
        <is>
          <t>java2</t>
        </is>
      </c>
      <c r="C46762" t="n">
        <v>11</v>
      </c>
      <c r="D46762" t="inlineStr">
        <is>
          <t>{'grunt-java2html', 'java2ast', 'java2'}</t>
        </is>
      </c>
    </row>
    <row r="46763">
      <c r="A46763" s="1" t="n">
        <v>46761</v>
      </c>
      <c r="B46763" t="inlineStr">
        <is>
          <t>ytt</t>
        </is>
      </c>
      <c r="C46763" t="n">
        <v>11</v>
      </c>
      <c r="D46763" t="inlineStr">
        <is>
          <t>{'ytt', 'vue-page-designer-ytt', 'node-ytt'}</t>
        </is>
      </c>
    </row>
    <row r="46764">
      <c r="A46764" s="1" t="n">
        <v>46762</v>
      </c>
      <c r="B46764" t="inlineStr">
        <is>
          <t>litepicker</t>
        </is>
      </c>
      <c r="C46764" t="n">
        <v>11</v>
      </c>
      <c r="D46764" t="inlineStr">
        <is>
          <t>{'react-litepicker', 'litepicker-module-navkeyboard', '@nomadreservations~litepicker'}</t>
        </is>
      </c>
    </row>
    <row r="46765">
      <c r="A46765" s="1" t="n">
        <v>46763</v>
      </c>
      <c r="B46765" t="inlineStr">
        <is>
          <t>glees</t>
        </is>
      </c>
      <c r="C46765" t="n">
        <v>11</v>
      </c>
      <c r="D46765" t="inlineStr">
        <is>
          <t>{'dsr-package-wared-loral-cubby-glees', '@test-mlw-org-glees-mussy~test-mlw1-glees-mussy', 'dsr-package-public-wared-loral-cubby-glees'}</t>
        </is>
      </c>
    </row>
    <row r="46766">
      <c r="A46766" s="1" t="n">
        <v>46764</v>
      </c>
      <c r="B46766" t="inlineStr">
        <is>
          <t>bloggerpack</t>
        </is>
      </c>
      <c r="C46766" t="n">
        <v>11</v>
      </c>
      <c r="D46766" t="inlineStr">
        <is>
          <t>{'@bloggerpack~eslint-config', 'stylelint-config-bloggerpack', '@bloggerpack~starter-create'}</t>
        </is>
      </c>
    </row>
    <row r="46767">
      <c r="A46767" s="1" t="n">
        <v>46765</v>
      </c>
      <c r="B46767" t="inlineStr">
        <is>
          <t>joked</t>
        </is>
      </c>
      <c r="C46767" t="n">
        <v>11</v>
      </c>
      <c r="D46767" t="inlineStr">
        <is>
          <t>{'dsr-package-owner-beech-miaou-joked', 'test-package-deactivation-test-razed-joked-rifty-trick', 'test-dsr-package-joked-knubs-turfy-flams'}</t>
        </is>
      </c>
    </row>
    <row r="46768">
      <c r="A46768" s="1" t="n">
        <v>46766</v>
      </c>
      <c r="B46768" t="inlineStr">
        <is>
          <t>webdeploy</t>
        </is>
      </c>
      <c r="C46768" t="n">
        <v>11</v>
      </c>
      <c r="D46768" t="inlineStr">
        <is>
          <t>{'@bitpod~site-webdeploy', '@webdeploy~plugin-rollup', 'yiyou-webdeploy'}</t>
        </is>
      </c>
    </row>
    <row r="46769">
      <c r="A46769" s="1" t="n">
        <v>46767</v>
      </c>
      <c r="B46769" t="inlineStr">
        <is>
          <t>wun</t>
        </is>
      </c>
      <c r="C46769" t="n">
        <v>11</v>
      </c>
      <c r="D46769" t="inlineStr">
        <is>
          <t>{'wun', 'wunhuei', '@wunaidage~copyfiles'}</t>
        </is>
      </c>
    </row>
    <row r="46770">
      <c r="A46770" s="1" t="n">
        <v>46768</v>
      </c>
      <c r="B46770" t="inlineStr">
        <is>
          <t>corrector</t>
        </is>
      </c>
      <c r="C46770" t="n">
        <v>11</v>
      </c>
      <c r="D46770" t="inlineStr">
        <is>
          <t>{'korean-corrector', 'jmailer-corrector', 'sphinxcontrib-relative-link-corrector'}</t>
        </is>
      </c>
    </row>
    <row r="46771">
      <c r="A46771" s="1" t="n">
        <v>46769</v>
      </c>
      <c r="B46771" t="inlineStr">
        <is>
          <t>mfw</t>
        </is>
      </c>
      <c r="C46771" t="n">
        <v>11</v>
      </c>
      <c r="D46771" t="inlineStr">
        <is>
          <t>{'mfwhttp', '@youpenglai~mfw', 'eslint-plugin-mfw'}</t>
        </is>
      </c>
    </row>
    <row r="46772">
      <c r="A46772" s="1" t="n">
        <v>46770</v>
      </c>
      <c r="B46772" t="inlineStr">
        <is>
          <t>markonis</t>
        </is>
      </c>
      <c r="C46772" t="n">
        <v>11</v>
      </c>
      <c r="D46772" t="inlineStr">
        <is>
          <t>{'@markonis~config', '@markonis~neo4j-cluster', '@markonis~affine-cli'}</t>
        </is>
      </c>
    </row>
    <row r="46773">
      <c r="A46773" s="1" t="n">
        <v>46771</v>
      </c>
      <c r="B46773" t="inlineStr">
        <is>
          <t>wyq</t>
        </is>
      </c>
      <c r="C46773" t="n">
        <v>11</v>
      </c>
      <c r="D46773" t="inlineStr">
        <is>
          <t>{'wyq-tt9', 'wyq_2.21', 'wyq-ui'}</t>
        </is>
      </c>
    </row>
    <row r="46774">
      <c r="A46774" s="1" t="n">
        <v>46772</v>
      </c>
      <c r="B46774" t="inlineStr">
        <is>
          <t>boneskull</t>
        </is>
      </c>
      <c r="C46774" t="n">
        <v>11</v>
      </c>
      <c r="D46774" t="inlineStr">
        <is>
          <t>{'@boneskull~node-red-contrib-homekit', '@boneskull~nodejs-lib-archetype', '@boneskull~ascoltatori'}</t>
        </is>
      </c>
    </row>
    <row r="46775">
      <c r="A46775" s="1" t="n">
        <v>46773</v>
      </c>
      <c r="B46775" t="inlineStr">
        <is>
          <t>tari</t>
        </is>
      </c>
      <c r="C46775" t="n">
        <v>11</v>
      </c>
      <c r="D46775" t="inlineStr">
        <is>
          <t>{'@taric_xin~core', 'doctari_core', 'pietari'}</t>
        </is>
      </c>
    </row>
    <row r="46776">
      <c r="A46776" s="1" t="n">
        <v>46774</v>
      </c>
      <c r="B46776" t="inlineStr">
        <is>
          <t>ceed</t>
        </is>
      </c>
      <c r="C46776" t="n">
        <v>11</v>
      </c>
      <c r="D46776" t="inlineStr">
        <is>
          <t>{'@ceed~themes', '@ceed~components', '@ceed~colors'}</t>
        </is>
      </c>
    </row>
    <row r="46777">
      <c r="A46777" s="1" t="n">
        <v>46775</v>
      </c>
      <c r="B46777" t="inlineStr">
        <is>
          <t>kast</t>
        </is>
      </c>
      <c r="C46777" t="n">
        <v>11</v>
      </c>
      <c r="D46777" t="inlineStr">
        <is>
          <t>{'@kastastin~laba4test', 'kastrcn', '@zorraquino~podkast-style'}</t>
        </is>
      </c>
    </row>
    <row r="46778">
      <c r="A46778" s="1" t="n">
        <v>46776</v>
      </c>
      <c r="B46778" t="inlineStr">
        <is>
          <t>denodeify</t>
        </is>
      </c>
      <c r="C46778" t="n">
        <v>11</v>
      </c>
      <c r="D46778" t="inlineStr">
        <is>
          <t>{'@warren-bank~node-denodeify', '@olivierpascal~denodeify', 'promise-denodeify'}</t>
        </is>
      </c>
    </row>
    <row r="46779">
      <c r="A46779" s="1" t="n">
        <v>46777</v>
      </c>
      <c r="B46779" t="inlineStr">
        <is>
          <t>docfx</t>
        </is>
      </c>
      <c r="C46779" t="n">
        <v>11</v>
      </c>
      <c r="D46779" t="inlineStr">
        <is>
          <t>{'docfx-templates-basicblog', 'sphinx-docfx-yaml', '@mingwli~docs-docfx-migrationtool'}</t>
        </is>
      </c>
    </row>
    <row r="46780">
      <c r="A46780" s="1" t="n">
        <v>46778</v>
      </c>
      <c r="B46780" t="inlineStr">
        <is>
          <t>aggregion</t>
        </is>
      </c>
      <c r="C46780" t="n">
        <v>11</v>
      </c>
      <c r="D46780" t="inlineStr">
        <is>
          <t>{'@aggregion~agg-bundle', '@aggregion~mongo-like-query-to-sql', '@aggregion~agr-client'}</t>
        </is>
      </c>
    </row>
    <row r="46781">
      <c r="A46781" s="1" t="n">
        <v>46779</v>
      </c>
      <c r="B46781" t="inlineStr">
        <is>
          <t>filetransfer</t>
        </is>
      </c>
      <c r="C46781" t="n">
        <v>11</v>
      </c>
      <c r="D46781" t="inlineStr">
        <is>
          <t>{'yourttoo.filetransfer', 'jingle-filetransfer-session', 'filetransfer-webpack-plugin'}</t>
        </is>
      </c>
    </row>
    <row r="46782">
      <c r="A46782" s="1" t="n">
        <v>46780</v>
      </c>
      <c r="B46782" t="inlineStr">
        <is>
          <t>pilgrim</t>
        </is>
      </c>
      <c r="C46782" t="n">
        <v>11</v>
      </c>
      <c r="D46782" t="inlineStr">
        <is>
          <t>{'@billypilgrim~dspace-rest-js', '@eva-ecosystem~pilgrim', 'urlpilgrim'}</t>
        </is>
      </c>
    </row>
    <row r="46783">
      <c r="A46783" s="1" t="n">
        <v>46781</v>
      </c>
      <c r="B46783" t="inlineStr">
        <is>
          <t>bdn</t>
        </is>
      </c>
      <c r="C46783" t="n">
        <v>11</v>
      </c>
      <c r="D46783" t="inlineStr">
        <is>
          <t>{'@b-flower~bdn-core', '@bdntickets~common', '@b-flower~bdn-xlsx-drop'}</t>
        </is>
      </c>
    </row>
    <row r="46784">
      <c r="A46784" s="1" t="n">
        <v>46782</v>
      </c>
      <c r="B46784" t="inlineStr">
        <is>
          <t>slicejs</t>
        </is>
      </c>
      <c r="C46784" t="n">
        <v>11</v>
      </c>
      <c r="D46784" t="inlineStr">
        <is>
          <t>{'@slicejs~core', '@slicejs~util', '@slicejs~status'}</t>
        </is>
      </c>
    </row>
    <row r="46785">
      <c r="A46785" s="1" t="n">
        <v>46783</v>
      </c>
      <c r="B46785" t="inlineStr">
        <is>
          <t>zumper</t>
        </is>
      </c>
      <c r="C46785" t="n">
        <v>11</v>
      </c>
      <c r="D46785" t="inlineStr">
        <is>
          <t>{'@zumper~react-router', '@zumper~react-ladda', '@zumper~redux-ignore'}</t>
        </is>
      </c>
    </row>
    <row r="46786">
      <c r="A46786" s="1" t="n">
        <v>46784</v>
      </c>
      <c r="B46786" t="inlineStr">
        <is>
          <t>unmet</t>
        </is>
      </c>
      <c r="C46786" t="n">
        <v>11</v>
      </c>
      <c r="D46786" t="inlineStr">
        <is>
          <t>{'dsr-rollback-package-covet-reman-troad-unmet', 'dsr-package-public-cheka-pareu-gleam-unmet', 'test-dsr-package-hying-unmet-boast-qadis'}</t>
        </is>
      </c>
    </row>
    <row r="46787">
      <c r="A46787" s="1" t="n">
        <v>46785</v>
      </c>
      <c r="B46787" t="inlineStr">
        <is>
          <t>panacea</t>
        </is>
      </c>
      <c r="C46787" t="n">
        <v>11</v>
      </c>
      <c r="D46787" t="inlineStr">
        <is>
          <t>{'@youngjoon-lee~panacea-js', 'panacea', '@panacea~holon'}</t>
        </is>
      </c>
    </row>
    <row r="46788">
      <c r="A46788" s="1" t="n">
        <v>46786</v>
      </c>
      <c r="B46788" t="inlineStr">
        <is>
          <t>sbox</t>
        </is>
      </c>
      <c r="C46788" t="n">
        <v>11</v>
      </c>
      <c r="D46788" t="inlineStr">
        <is>
          <t>{'@bachdgvn~sbox-ds', 'react-sbox', '@mdrajibul~sbox'}</t>
        </is>
      </c>
    </row>
    <row r="46789">
      <c r="A46789" s="1" t="n">
        <v>46787</v>
      </c>
      <c r="B46789" t="inlineStr">
        <is>
          <t>just4</t>
        </is>
      </c>
      <c r="C46789" t="n">
        <v>11</v>
      </c>
      <c r="D46789" t="inlineStr">
        <is>
          <t>{'@just4~cookie', 'just4test', '@just4~ajax'}</t>
        </is>
      </c>
    </row>
    <row r="46790">
      <c r="A46790" s="1" t="n">
        <v>46788</v>
      </c>
      <c r="B46790" t="inlineStr">
        <is>
          <t>unisys</t>
        </is>
      </c>
      <c r="C46790" t="n">
        <v>11</v>
      </c>
      <c r="D46790" t="inlineStr">
        <is>
          <t>{'unisys-angular-input-wrapper', '@weareunite~unisys-angular-view-button', '@weareunite~unisys-angular-input-wrapper'}</t>
        </is>
      </c>
    </row>
    <row r="46791">
      <c r="A46791" s="1" t="n">
        <v>46789</v>
      </c>
      <c r="B46791" t="inlineStr">
        <is>
          <t>decomp</t>
        </is>
      </c>
      <c r="C46791" t="n">
        <v>11</v>
      </c>
      <c r="D46791" t="inlineStr">
        <is>
          <t>{'rotmgdecompilier', 'qa-decomp', 'astc-decomp'}</t>
        </is>
      </c>
    </row>
    <row r="46792">
      <c r="A46792" s="1" t="n">
        <v>46790</v>
      </c>
      <c r="B46792" t="inlineStr">
        <is>
          <t>vowo</t>
        </is>
      </c>
      <c r="C46792" t="n">
        <v>11</v>
      </c>
      <c r="D46792" t="inlineStr">
        <is>
          <t>{'@vowo~chart-elements', '@vowo~vowo-img-cropper', 'vowo-submenu-dialog'}</t>
        </is>
      </c>
    </row>
    <row r="46793">
      <c r="A46793" s="1" t="n">
        <v>46791</v>
      </c>
      <c r="B46793" t="inlineStr">
        <is>
          <t>poison</t>
        </is>
      </c>
      <c r="C46793" t="n">
        <v>11</v>
      </c>
      <c r="D46793" t="inlineStr">
        <is>
          <t>{'poison-get', 'poison', '@partypoison~react-native-modal-picker'}</t>
        </is>
      </c>
    </row>
    <row r="46794">
      <c r="A46794" s="1" t="n">
        <v>46792</v>
      </c>
      <c r="B46794" t="inlineStr">
        <is>
          <t>tje</t>
        </is>
      </c>
      <c r="C46794" t="n">
        <v>11</v>
      </c>
      <c r="D46794" t="inlineStr">
        <is>
          <t>{'servertje', '@tjetak~oscar', '@tjetak~icons'}</t>
        </is>
      </c>
    </row>
    <row r="46795">
      <c r="A46795" s="1" t="n">
        <v>46793</v>
      </c>
      <c r="B46795" t="inlineStr">
        <is>
          <t>provo</t>
        </is>
      </c>
      <c r="C46795" t="n">
        <v>11</v>
      </c>
      <c r="D46795" t="inlineStr">
        <is>
          <t>{'provotum-ssi-utils', 'provok', '@provodmi~components-lib'}</t>
        </is>
      </c>
    </row>
    <row r="46796">
      <c r="A46796" s="1" t="n">
        <v>46794</v>
      </c>
      <c r="B46796" t="inlineStr">
        <is>
          <t>injectify</t>
        </is>
      </c>
      <c r="C46796" t="n">
        <v>11</v>
      </c>
      <c r="D46796" t="inlineStr">
        <is>
          <t>{'@gzaripov~injectify', 'injectify-include', 'injectify-condition'}</t>
        </is>
      </c>
    </row>
    <row r="46797">
      <c r="A46797" s="1" t="n">
        <v>46795</v>
      </c>
      <c r="B46797" t="inlineStr">
        <is>
          <t>ranedrop</t>
        </is>
      </c>
      <c r="C46797" t="n">
        <v>11</v>
      </c>
      <c r="D46797" t="inlineStr">
        <is>
          <t>{'@ranedrop~models', '@ranedrop~requestresponder', '@ranedrop~utility'}</t>
        </is>
      </c>
    </row>
    <row r="46798">
      <c r="A46798" s="1" t="n">
        <v>46796</v>
      </c>
      <c r="B46798" t="inlineStr">
        <is>
          <t>haast</t>
        </is>
      </c>
      <c r="C46798" t="n">
        <v>11</v>
      </c>
      <c r="D46798" t="inlineStr">
        <is>
          <t>{'rhaast', 'css-phaast', 'haasts-traverse'}</t>
        </is>
      </c>
    </row>
    <row r="46799">
      <c r="A46799" s="1" t="n">
        <v>46797</v>
      </c>
      <c r="B46799" t="inlineStr">
        <is>
          <t>quely</t>
        </is>
      </c>
      <c r="C46799" t="n">
        <v>11</v>
      </c>
      <c r="D46799" t="inlineStr">
        <is>
          <t>{'quely_angular_forms', 'quely_angular_common', 'quely_angular_compiler'}</t>
        </is>
      </c>
    </row>
    <row r="46800">
      <c r="A46800" s="1" t="n">
        <v>46798</v>
      </c>
      <c r="B46800" t="inlineStr">
        <is>
          <t>alme</t>
        </is>
      </c>
      <c r="C46800" t="n">
        <v>11</v>
      </c>
      <c r="D46800" t="inlineStr">
        <is>
          <t>{'@alme-es~types', '@alme-es~session-ts', '@alme-es~api-ts'}</t>
        </is>
      </c>
    </row>
    <row r="46801">
      <c r="A46801" s="1" t="n">
        <v>46799</v>
      </c>
      <c r="B46801" t="inlineStr">
        <is>
          <t>swgoh</t>
        </is>
      </c>
      <c r="C46801" t="n">
        <v>11</v>
      </c>
      <c r="D46801" t="inlineStr">
        <is>
          <t>{'api-swgoh-help', 'swgoh-api-swgohgg', 'swgoh'}</t>
        </is>
      </c>
    </row>
    <row r="46802">
      <c r="A46802" s="1" t="n">
        <v>46800</v>
      </c>
      <c r="B46802" t="inlineStr">
        <is>
          <t>hintwall</t>
        </is>
      </c>
      <c r="C46802" t="n">
        <v>11</v>
      </c>
      <c r="D46802" t="inlineStr">
        <is>
          <t>{'@hintwall~eslint-config', '@hintwall~commitlint-config', '@hintwall~fonts'}</t>
        </is>
      </c>
    </row>
    <row r="46803">
      <c r="A46803" s="1" t="n">
        <v>46801</v>
      </c>
      <c r="B46803" t="inlineStr">
        <is>
          <t>xhubio</t>
        </is>
      </c>
      <c r="C46803" t="n">
        <v>11</v>
      </c>
      <c r="D46803" t="inlineStr">
        <is>
          <t>{'@xhubio~table-data-generator', '@xhubio~table-model-decision', '@xhubio~table-processor'}</t>
        </is>
      </c>
    </row>
    <row r="46804">
      <c r="A46804" s="1" t="n">
        <v>46802</v>
      </c>
      <c r="B46804" t="inlineStr">
        <is>
          <t>sanctum</t>
        </is>
      </c>
      <c r="C46804" t="n">
        <v>11</v>
      </c>
      <c r="D46804" t="inlineStr">
        <is>
          <t>{'react-sanctum', 'sanctum-ipsum', '@epicdev~boost-gc-sanctum-authenticator'}</t>
        </is>
      </c>
    </row>
    <row r="46805">
      <c r="A46805" s="1" t="n">
        <v>46803</v>
      </c>
      <c r="B46805" t="inlineStr">
        <is>
          <t>imitate</t>
        </is>
      </c>
      <c r="C46805" t="n">
        <v>11</v>
      </c>
      <c r="D46805" t="inlineStr">
        <is>
          <t>{'react-primitate', 'git-imitate', 'imitate'}</t>
        </is>
      </c>
    </row>
    <row r="46806">
      <c r="A46806" s="1" t="n">
        <v>46804</v>
      </c>
      <c r="B46806" t="inlineStr">
        <is>
          <t>unsigned</t>
        </is>
      </c>
      <c r="C46806" t="n">
        <v>11</v>
      </c>
      <c r="D46806" t="inlineStr">
        <is>
          <t>{'django-unsigned-fields', 'from-unsigned-int32', 'react-native-cloudinary-unsigned'}</t>
        </is>
      </c>
    </row>
    <row r="46807">
      <c r="A46807" s="1" t="n">
        <v>46805</v>
      </c>
      <c r="B46807" t="inlineStr">
        <is>
          <t>ssim</t>
        </is>
      </c>
      <c r="C46807" t="n">
        <v>11</v>
      </c>
      <c r="D46807" t="inlineStr">
        <is>
          <t>{'pytorch-ssim', 'ssim', 'ssim.js'}</t>
        </is>
      </c>
    </row>
    <row r="46808">
      <c r="A46808" s="1" t="n">
        <v>46806</v>
      </c>
      <c r="B46808" t="inlineStr">
        <is>
          <t>iid</t>
        </is>
      </c>
      <c r="C46808" t="n">
        <v>11</v>
      </c>
      <c r="D46808" t="inlineStr">
        <is>
          <t>{'gudao-pb-iid', '@iiddoo~aim-password-retrieve', 'alaska-field-iid'}</t>
        </is>
      </c>
    </row>
    <row r="46809">
      <c r="A46809" s="1" t="n">
        <v>46807</v>
      </c>
      <c r="B46809" t="inlineStr">
        <is>
          <t>quity</t>
        </is>
      </c>
      <c r="C46809" t="n">
        <v>11</v>
      </c>
      <c r="D46809" t="inlineStr">
        <is>
          <t>{'cirquity-rpc', 'ts-config-mobiquity-react-native', 'react-tag-input-mobiquity'}</t>
        </is>
      </c>
    </row>
    <row r="46810">
      <c r="A46810" s="1" t="n">
        <v>46808</v>
      </c>
      <c r="B46810" t="inlineStr">
        <is>
          <t>awesomplete</t>
        </is>
      </c>
      <c r="C46810" t="n">
        <v>11</v>
      </c>
      <c r="D46810" t="inlineStr">
        <is>
          <t>{'react-awesomplete-tagger', 'awesomplete-avoid-xss', 'awesomplete-es6'}</t>
        </is>
      </c>
    </row>
    <row r="46811">
      <c r="A46811" s="1" t="n">
        <v>46809</v>
      </c>
      <c r="B46811" t="inlineStr">
        <is>
          <t>plonetheme</t>
        </is>
      </c>
      <c r="C46811" t="n">
        <v>11</v>
      </c>
      <c r="D46811" t="inlineStr">
        <is>
          <t>{'plonetheme-webpack-plugin', 'plonetheme-tokyo', 'plonetheme-onegov'}</t>
        </is>
      </c>
    </row>
    <row r="46812">
      <c r="A46812" s="1" t="n">
        <v>46810</v>
      </c>
      <c r="B46812" t="inlineStr">
        <is>
          <t>caixa</t>
        </is>
      </c>
      <c r="C46812" t="n">
        <v>11</v>
      </c>
      <c r="D46812" t="inlineStr">
        <is>
          <t>{'guia-caixa', 'loterias-caixa-json', 'caixa-gsc'}</t>
        </is>
      </c>
    </row>
    <row r="46813">
      <c r="A46813" s="1" t="n">
        <v>46811</v>
      </c>
      <c r="B46813" t="inlineStr">
        <is>
          <t>hammertime</t>
        </is>
      </c>
      <c r="C46813" t="n">
        <v>11</v>
      </c>
      <c r="D46813" t="inlineStr">
        <is>
          <t>{'@hammertime~mod-cli-spike', 'hammertime-domain', 'pytest-hammertime'}</t>
        </is>
      </c>
    </row>
    <row r="46814">
      <c r="A46814" s="1" t="n">
        <v>46812</v>
      </c>
      <c r="B46814" t="inlineStr">
        <is>
          <t>sketch2</t>
        </is>
      </c>
      <c r="C46814" t="n">
        <v>11</v>
      </c>
      <c r="D46814" t="inlineStr">
        <is>
          <t>{'@sketch2react~stratos-styles', '@sketch2react~sketch2react-assistant', '@cmp-dev~sketch2json'}</t>
        </is>
      </c>
    </row>
    <row r="46815">
      <c r="A46815" s="1" t="n">
        <v>46813</v>
      </c>
      <c r="B46815" t="inlineStr">
        <is>
          <t>ooze</t>
        </is>
      </c>
      <c r="C46815" t="n">
        <v>11</v>
      </c>
      <c r="D46815" t="inlineStr">
        <is>
          <t>{'@mad_gooze~redux-unsafe', 'medooze-media-server', 'medooze-rtsp-server'}</t>
        </is>
      </c>
    </row>
    <row r="46816">
      <c r="A46816" s="1" t="n">
        <v>46814</v>
      </c>
      <c r="B46816" t="inlineStr">
        <is>
          <t>leonid</t>
        </is>
      </c>
      <c r="C46816" t="n">
        <v>11</v>
      </c>
      <c r="D46816" t="inlineStr">
        <is>
          <t>{'@chamaeleonidae~chmln', 'leonid', '@leonidre~entity-state'}</t>
        </is>
      </c>
    </row>
    <row r="46817">
      <c r="A46817" s="1" t="n">
        <v>46815</v>
      </c>
      <c r="B46817" t="inlineStr">
        <is>
          <t>vzhdi</t>
        </is>
      </c>
      <c r="C46817" t="n">
        <v>11</v>
      </c>
      <c r="D46817" t="inlineStr">
        <is>
          <t>{'@vzhdi~ox-webpack', '@vzhdi~ox-plugin-react-dynamic-routes', '@vzhdi~ox-template-react'}</t>
        </is>
      </c>
    </row>
    <row r="46818">
      <c r="A46818" s="1" t="n">
        <v>46816</v>
      </c>
      <c r="B46818" t="inlineStr">
        <is>
          <t>xplat</t>
        </is>
      </c>
      <c r="C46818" t="n">
        <v>11</v>
      </c>
      <c r="D46818" t="inlineStr">
        <is>
          <t>{'react-native-braintree-xplat', 'xplat', 'gonzal-xplat'}</t>
        </is>
      </c>
    </row>
    <row r="46819">
      <c r="A46819" s="1" t="n">
        <v>46817</v>
      </c>
      <c r="B46819" t="inlineStr">
        <is>
          <t>gridplus</t>
        </is>
      </c>
      <c r="C46819" t="n">
        <v>11</v>
      </c>
      <c r="D46819" t="inlineStr">
        <is>
          <t>{'gridplus-brq', 'gridplus-bclient', 'gridplus-ui-styleguide'}</t>
        </is>
      </c>
    </row>
    <row r="46820">
      <c r="A46820" s="1" t="n">
        <v>46818</v>
      </c>
      <c r="B46820" t="inlineStr">
        <is>
          <t>cino</t>
        </is>
      </c>
      <c r="C46820" t="n">
        <v>11</v>
      </c>
      <c r="D46820" t="inlineStr">
        <is>
          <t>{'@vendacino~ts-stream', 'aglio-theme-peperoncino', 'cinob'}</t>
        </is>
      </c>
    </row>
    <row r="46821">
      <c r="A46821" s="1" t="n">
        <v>46819</v>
      </c>
      <c r="B46821" t="inlineStr">
        <is>
          <t>wesh</t>
        </is>
      </c>
      <c r="C46821" t="n">
        <v>11</v>
      </c>
      <c r="D46821" t="inlineStr">
        <is>
          <t>{'@latiwesh~conventional-changelog-core', '@latiwesh~hosted-git-info', '@latiwesh~conventional-changelog'}</t>
        </is>
      </c>
    </row>
    <row r="46822">
      <c r="A46822" s="1" t="n">
        <v>46820</v>
      </c>
      <c r="B46822" t="inlineStr">
        <is>
          <t>doux</t>
        </is>
      </c>
      <c r="C46822" t="n">
        <v>11</v>
      </c>
      <c r="D46822" t="inlineStr">
        <is>
          <t>{'douxiaonan', 'tout-doux', 'doux'}</t>
        </is>
      </c>
    </row>
    <row r="46823">
      <c r="A46823" s="1" t="n">
        <v>46821</v>
      </c>
      <c r="B46823" t="inlineStr">
        <is>
          <t>workerjs</t>
        </is>
      </c>
      <c r="C46823" t="n">
        <v>11</v>
      </c>
      <c r="D46823" t="inlineStr">
        <is>
          <t>{'workerjs-queue', 'workerjs-httpclient', 'workerjs-rabbitmq'}</t>
        </is>
      </c>
    </row>
    <row r="46824">
      <c r="A46824" s="1" t="n">
        <v>46822</v>
      </c>
      <c r="B46824" t="inlineStr">
        <is>
          <t>wercker</t>
        </is>
      </c>
      <c r="C46824" t="n">
        <v>11</v>
      </c>
      <c r="D46824" t="inlineStr">
        <is>
          <t>{'wercker-client', 'wercker', 'wercker-node-continuous-deploy-test'}</t>
        </is>
      </c>
    </row>
    <row r="46825">
      <c r="A46825" s="1" t="n">
        <v>46823</v>
      </c>
      <c r="B46825" t="inlineStr">
        <is>
          <t>opel</t>
        </is>
      </c>
      <c r="C46825" t="n">
        <v>11</v>
      </c>
      <c r="D46825" t="inlineStr">
        <is>
          <t>{'@opeltre~mdtex', '@opeltre~math', '@opeltre~thermostats'}</t>
        </is>
      </c>
    </row>
    <row r="46826">
      <c r="A46826" s="1" t="n">
        <v>46824</v>
      </c>
      <c r="B46826" t="inlineStr">
        <is>
          <t>emg</t>
        </is>
      </c>
      <c r="C46826" t="n">
        <v>11</v>
      </c>
      <c r="D46826" t="inlineStr">
        <is>
          <t>{'emg-tool-calculations', '@baumlos~emg-classifier', 'jsupm_emg'}</t>
        </is>
      </c>
    </row>
    <row r="46827">
      <c r="A46827" s="1" t="n">
        <v>46825</v>
      </c>
      <c r="B46827" t="inlineStr">
        <is>
          <t>afzal</t>
        </is>
      </c>
      <c r="C46827" t="n">
        <v>11</v>
      </c>
      <c r="D46827" t="inlineStr">
        <is>
          <t>{'@bilalafzal~npm-first-package', '@afzalh~aug09', '@afzalh~aug03'}</t>
        </is>
      </c>
    </row>
    <row r="46828">
      <c r="A46828" s="1" t="n">
        <v>46826</v>
      </c>
      <c r="B46828" t="inlineStr">
        <is>
          <t>shintech</t>
        </is>
      </c>
      <c r="C46828" t="n">
        <v>11</v>
      </c>
      <c r="D46828" t="inlineStr">
        <is>
          <t>{'shintech-koa', 'shintech-connect-mongo', 'shintech-init-passport'}</t>
        </is>
      </c>
    </row>
    <row r="46829">
      <c r="A46829" s="1" t="n">
        <v>46827</v>
      </c>
      <c r="B46829" t="inlineStr">
        <is>
          <t>camt</t>
        </is>
      </c>
      <c r="C46829" t="n">
        <v>11</v>
      </c>
      <c r="D46829" t="inlineStr">
        <is>
          <t>{'odoo11-addon-account-bank-statement-import-camt-oca', 'odoo14-addon-account-statement-import-camt', 'odoo8-addon-account-bank-statement-import-camt'}</t>
        </is>
      </c>
    </row>
    <row r="46830">
      <c r="A46830" s="1" t="n">
        <v>46828</v>
      </c>
      <c r="B46830" t="inlineStr">
        <is>
          <t>swivel</t>
        </is>
      </c>
      <c r="C46830" t="n">
        <v>11</v>
      </c>
      <c r="D46830" t="inlineStr">
        <is>
          <t>{'swivel-feather-icons', 'swivel-auth-parser', 'swiveler'}</t>
        </is>
      </c>
    </row>
    <row r="46831">
      <c r="A46831" s="1" t="n">
        <v>46829</v>
      </c>
      <c r="B46831" t="inlineStr">
        <is>
          <t>teleology</t>
        </is>
      </c>
      <c r="C46831" t="n">
        <v>11</v>
      </c>
      <c r="D46831" t="inlineStr">
        <is>
          <t>{'@teleology~lambda-wscore', '@teleology~lambda-api', '@teleology~fp'}</t>
        </is>
      </c>
    </row>
    <row r="46832">
      <c r="A46832" s="1" t="n">
        <v>46830</v>
      </c>
      <c r="B46832" t="inlineStr">
        <is>
          <t>webdeveric</t>
        </is>
      </c>
      <c r="C46832" t="n">
        <v>11</v>
      </c>
      <c r="D46832" t="inlineStr">
        <is>
          <t>{'eslint-config-webdeveric', '@webdeveric~image-preloader', '@webdeveric~browserslist-config'}</t>
        </is>
      </c>
    </row>
    <row r="46833">
      <c r="A46833" s="1" t="n">
        <v>46831</v>
      </c>
      <c r="B46833" t="inlineStr">
        <is>
          <t>r93</t>
        </is>
      </c>
      <c r="C46833" t="n">
        <v>11</v>
      </c>
      <c r="D46833" t="inlineStr">
        <is>
          <t>{'@40r93~jarvis-voyager', '@40r93~jarvis-helmet', '@40r93~jarvis-dev'}</t>
        </is>
      </c>
    </row>
    <row r="46834">
      <c r="A46834" s="1" t="n">
        <v>46832</v>
      </c>
      <c r="B46834" t="inlineStr">
        <is>
          <t>characteristics</t>
        </is>
      </c>
      <c r="C46834" t="n">
        <v>11</v>
      </c>
      <c r="D46834" t="inlineStr">
        <is>
          <t>{'qmuzik-doctypecharacteristics-shared', 'qmuzik-commoditycharacteristicsallowed-shared', '@digital-generation~gen-characteristics'}</t>
        </is>
      </c>
    </row>
    <row r="46835">
      <c r="A46835" s="1" t="n">
        <v>46833</v>
      </c>
      <c r="B46835" t="inlineStr">
        <is>
          <t>colorfy</t>
        </is>
      </c>
      <c r="C46835" t="n">
        <v>11</v>
      </c>
      <c r="D46835" t="inlineStr">
        <is>
          <t>{'@jspoe-forks~directory-colorfy-jspoe', '@colorfy-software~zfy', '@zaninime~directory-colorfy'}</t>
        </is>
      </c>
    </row>
    <row r="46836">
      <c r="A46836" s="1" t="n">
        <v>46834</v>
      </c>
      <c r="B46836" t="inlineStr">
        <is>
          <t>bsz</t>
        </is>
      </c>
      <c r="C46836" t="n">
        <v>11</v>
      </c>
      <c r="D46836" t="inlineStr">
        <is>
          <t>{'@bszhct~template-base', '@bszpara~generate_file_cli', '@bszhct~bs-action-sync'}</t>
        </is>
      </c>
    </row>
    <row r="46837">
      <c r="A46837" s="1" t="n">
        <v>46835</v>
      </c>
      <c r="B46837" t="inlineStr">
        <is>
          <t>radek</t>
        </is>
      </c>
      <c r="C46837" t="n">
        <v>11</v>
      </c>
      <c r="D46837" t="inlineStr">
        <is>
          <t>{'@radek-altof~emoji-test', '@cz.lukasradek~utils', '@radekrepka~eslint-config-react'}</t>
        </is>
      </c>
    </row>
    <row r="46838">
      <c r="A46838" s="1" t="n">
        <v>46836</v>
      </c>
      <c r="B46838" t="inlineStr">
        <is>
          <t>creatable</t>
        </is>
      </c>
      <c r="C46838" t="n">
        <v>11</v>
      </c>
      <c r="D46838" t="inlineStr">
        <is>
          <t>{'@swirlyleopard~creatable', '@churchonline~creatable-multi-select', '@churchonline~creatable-select'}</t>
        </is>
      </c>
    </row>
    <row r="46839">
      <c r="A46839" s="1" t="n">
        <v>46837</v>
      </c>
      <c r="B46839" t="inlineStr">
        <is>
          <t>netl</t>
        </is>
      </c>
      <c r="C46839" t="n">
        <v>11</v>
      </c>
      <c r="D46839" t="inlineStr">
        <is>
          <t>{'netlfixroulette-js', 'netl-tools', 'netl-trans-anonymize'}</t>
        </is>
      </c>
    </row>
    <row r="46840">
      <c r="A46840" s="1" t="n">
        <v>46838</v>
      </c>
      <c r="B46840" t="inlineStr">
        <is>
          <t>vism</t>
        </is>
      </c>
      <c r="C46840" t="n">
        <v>11</v>
      </c>
      <c r="D46840" t="inlineStr">
        <is>
          <t>{'@vismaux~nordic-cool', '@perspect3vism~ad4m-cli', 'vismit-python'}</t>
        </is>
      </c>
    </row>
    <row r="46841">
      <c r="A46841" s="1" t="n">
        <v>46839</v>
      </c>
      <c r="B46841" t="inlineStr">
        <is>
          <t>stylefmt</t>
        </is>
      </c>
      <c r="C46841" t="n">
        <v>11</v>
      </c>
      <c r="D46841" t="inlineStr">
        <is>
          <t>{'grunt-stylefmt', 'vscode-stylefmt', '@nkt~stylefmt'}</t>
        </is>
      </c>
    </row>
    <row r="46842">
      <c r="A46842" s="1" t="n">
        <v>46840</v>
      </c>
      <c r="B46842" t="inlineStr">
        <is>
          <t>nigerian</t>
        </is>
      </c>
      <c r="C46842" t="n">
        <v>11</v>
      </c>
      <c r="D46842" t="inlineStr">
        <is>
          <t>{'nigerian-phone-validator', 'nigerian-cities-and-attractions', 'nigerian-institutions'}</t>
        </is>
      </c>
    </row>
    <row r="46843">
      <c r="A46843" s="1" t="n">
        <v>46841</v>
      </c>
      <c r="B46843" t="inlineStr">
        <is>
          <t>kunk</t>
        </is>
      </c>
      <c r="C46843" t="n">
        <v>11</v>
      </c>
      <c r="D46843" t="inlineStr">
        <is>
          <t>{'@kunk~http', '@kunk~aws', '@kunk~data'}</t>
        </is>
      </c>
    </row>
    <row r="46844">
      <c r="A46844" s="1" t="n">
        <v>46842</v>
      </c>
      <c r="B46844" t="inlineStr">
        <is>
          <t>vrun</t>
        </is>
      </c>
      <c r="C46844" t="n">
        <v>11</v>
      </c>
      <c r="D46844" t="inlineStr">
        <is>
          <t>{'@vrun~theme', '@vrun~linux-fd', 'vrun'}</t>
        </is>
      </c>
    </row>
    <row r="46845">
      <c r="A46845" s="1" t="n">
        <v>46843</v>
      </c>
      <c r="B46845" t="inlineStr">
        <is>
          <t>lass</t>
        </is>
      </c>
      <c r="C46845" t="n">
        <v>11</v>
      </c>
      <c r="D46845" t="inlineStr">
        <is>
          <t>{'eslint-config-xo-lass', 'nachlass', 'less-plugin-lass'}</t>
        </is>
      </c>
    </row>
    <row r="46846">
      <c r="A46846" s="1" t="n">
        <v>46844</v>
      </c>
      <c r="B46846" t="inlineStr">
        <is>
          <t>tsserver</t>
        </is>
      </c>
      <c r="C46846" t="n">
        <v>11</v>
      </c>
      <c r="D46846" t="inlineStr">
        <is>
          <t>{'@null-404~tsserver', 'lsp-tsserver', 'tsserver-bridge'}</t>
        </is>
      </c>
    </row>
    <row r="46847">
      <c r="A46847" s="1" t="n">
        <v>46845</v>
      </c>
      <c r="B46847" t="inlineStr">
        <is>
          <t>capps</t>
        </is>
      </c>
      <c r="C46847" t="n">
        <v>11</v>
      </c>
      <c r="D46847" t="inlineStr">
        <is>
          <t>{'@icapps~tree-house-communication', '@icapps~chat-astrum', '@icapps~tree-house-boilerplate'}</t>
        </is>
      </c>
    </row>
    <row r="46848">
      <c r="A46848" s="1" t="n">
        <v>46846</v>
      </c>
      <c r="B46848" t="inlineStr">
        <is>
          <t>medisys</t>
        </is>
      </c>
      <c r="C46848" t="n">
        <v>11</v>
      </c>
      <c r="D46848" t="inlineStr">
        <is>
          <t>{'medisys-ui', '@medisys~medisys-ui', 'medisys'}</t>
        </is>
      </c>
    </row>
    <row r="46849">
      <c r="A46849" s="1" t="n">
        <v>46847</v>
      </c>
      <c r="B46849" t="inlineStr">
        <is>
          <t>codepoint</t>
        </is>
      </c>
      <c r="C46849" t="n">
        <v>11</v>
      </c>
      <c r="D46849" t="inlineStr">
        <is>
          <t>{'grunt-codepoint-open-transform', 'fixedcodepoint-webfont-generator', 'codepoint'}</t>
        </is>
      </c>
    </row>
    <row r="46850">
      <c r="A46850" s="1" t="n">
        <v>46848</v>
      </c>
      <c r="B46850" t="inlineStr">
        <is>
          <t>sfl</t>
        </is>
      </c>
      <c r="C46850" t="n">
        <v>11</v>
      </c>
      <c r="D46850" t="inlineStr">
        <is>
          <t>{'sflvault-common', 'sfl_sdk', 'json-sfl'}</t>
        </is>
      </c>
    </row>
    <row r="46851">
      <c r="A46851" s="1" t="n">
        <v>46849</v>
      </c>
      <c r="B46851" t="inlineStr">
        <is>
          <t>tjsdoc</t>
        </is>
      </c>
      <c r="C46851" t="n">
        <v>11</v>
      </c>
      <c r="D46851" t="inlineStr">
        <is>
          <t>{'tjsdoc-babylon', 'tjsdoc-publisher-static-html', 'tjsdoc-plugin-escomplex'}</t>
        </is>
      </c>
    </row>
    <row r="46852">
      <c r="A46852" s="1" t="n">
        <v>46850</v>
      </c>
      <c r="B46852" t="inlineStr">
        <is>
          <t>justinribeiro</t>
        </is>
      </c>
      <c r="C46852" t="n">
        <v>11</v>
      </c>
      <c r="D46852" t="inlineStr">
        <is>
          <t>{'@justinribeiro~toggle-tooltip', '@justinribeiro~commonmark', '@justinribeiro~barcode-reader'}</t>
        </is>
      </c>
    </row>
    <row r="46853">
      <c r="A46853" s="1" t="n">
        <v>46851</v>
      </c>
      <c r="B46853" t="inlineStr">
        <is>
          <t>xuhengfeng</t>
        </is>
      </c>
      <c r="C46853" t="n">
        <v>11</v>
      </c>
      <c r="D46853" t="inlineStr">
        <is>
          <t>{'@xuhengfeng~directives', '@xuhengfeng~xhfcli', '@xuhengfeng~utils'}</t>
        </is>
      </c>
    </row>
    <row r="46854">
      <c r="A46854" s="1" t="n">
        <v>46852</v>
      </c>
      <c r="B46854" t="inlineStr">
        <is>
          <t>rubiks</t>
        </is>
      </c>
      <c r="C46854" t="n">
        <v>11</v>
      </c>
      <c r="D46854" t="inlineStr">
        <is>
          <t>{'@faztasio~rubikscube', 'rubiks-cube-solver', '@curtishughes~rubiks-cube'}</t>
        </is>
      </c>
    </row>
    <row r="46855">
      <c r="A46855" s="1" t="n">
        <v>46853</v>
      </c>
      <c r="B46855" t="inlineStr">
        <is>
          <t>jdy</t>
        </is>
      </c>
      <c r="C46855" t="n">
        <v>11</v>
      </c>
      <c r="D46855" t="inlineStr">
        <is>
          <t>{'@jdynameta~jdy-vuetify', '@jdynameta~jdy-test', '@jdynameta~jdy-base'}</t>
        </is>
      </c>
    </row>
    <row r="46856">
      <c r="A46856" s="1" t="n">
        <v>46854</v>
      </c>
      <c r="B46856" t="inlineStr">
        <is>
          <t>zex</t>
        </is>
      </c>
      <c r="C46856" t="n">
        <v>11</v>
      </c>
      <c r="D46856" t="inlineStr">
        <is>
          <t>{'zex-connect', 'zex-fullscreen', 'zex-vue-fullpage-next'}</t>
        </is>
      </c>
    </row>
    <row r="46857">
      <c r="A46857" s="1" t="n">
        <v>46855</v>
      </c>
      <c r="B46857" t="inlineStr">
        <is>
          <t>howdyjs</t>
        </is>
      </c>
      <c r="C46857" t="n">
        <v>11</v>
      </c>
      <c r="D46857" t="inlineStr">
        <is>
          <t>{'@howdyjs~size-observer', '@howdyjs~to-drag', '@howdyjs~scroll'}</t>
        </is>
      </c>
    </row>
    <row r="46858">
      <c r="A46858" s="1" t="n">
        <v>46856</v>
      </c>
      <c r="B46858" t="inlineStr">
        <is>
          <t>halkeye</t>
        </is>
      </c>
      <c r="C46858" t="n">
        <v>11</v>
      </c>
      <c r="D46858" t="inlineStr">
        <is>
          <t>{'@halkeye~hubot-pugme-reddit', '@halkeye~gatsby-source-goodreads', '@halkeye~lighthouse-ci'}</t>
        </is>
      </c>
    </row>
    <row r="46859">
      <c r="A46859" s="1" t="n">
        <v>46857</v>
      </c>
      <c r="B46859" t="inlineStr">
        <is>
          <t>khalil</t>
        </is>
      </c>
      <c r="C46859" t="n">
        <v>11</v>
      </c>
      <c r="D46859" t="inlineStr">
        <is>
          <t>{'@khalilof~simple-photo-gallery', '@robertaboukhalil~aioli', 'khalilpack'}</t>
        </is>
      </c>
    </row>
    <row r="46860">
      <c r="A46860" s="1" t="n">
        <v>46858</v>
      </c>
      <c r="B46860" t="inlineStr">
        <is>
          <t>digicore</t>
        </is>
      </c>
      <c r="C46860" t="n">
        <v>11</v>
      </c>
      <c r="D46860" t="inlineStr">
        <is>
          <t>{'digicore-wallet-utils', 'digicore-explorers', 'digicore-wallet-client'}</t>
        </is>
      </c>
    </row>
    <row r="46861">
      <c r="A46861" s="1" t="n">
        <v>46859</v>
      </c>
      <c r="B46861" t="inlineStr">
        <is>
          <t>appoptics</t>
        </is>
      </c>
      <c r="C46861" t="n">
        <v>11</v>
      </c>
      <c r="D46861" t="inlineStr">
        <is>
          <t>{'@appoptics~statsd-appoptics-backend', '@telemetry-js~publisher-appoptics', '@appoptics~apm-binding-dev'}</t>
        </is>
      </c>
    </row>
    <row r="46862">
      <c r="A46862" s="1" t="n">
        <v>46860</v>
      </c>
      <c r="B46862" t="inlineStr">
        <is>
          <t>darling</t>
        </is>
      </c>
      <c r="C46862" t="n">
        <v>11</v>
      </c>
      <c r="D46862" t="inlineStr">
        <is>
          <t>{'@carsondarling~bcrypt-cli', 'darling', '@darlingbx~vue-dialog'}</t>
        </is>
      </c>
    </row>
    <row r="46863">
      <c r="A46863" s="1" t="n">
        <v>46861</v>
      </c>
      <c r="B46863" t="inlineStr">
        <is>
          <t>gsb</t>
        </is>
      </c>
      <c r="C46863" t="n">
        <v>11</v>
      </c>
      <c r="D46863" t="inlineStr">
        <is>
          <t>{'gsbi', 'gsb-s', 'lion-lib-gsb'}</t>
        </is>
      </c>
    </row>
    <row r="46864">
      <c r="A46864" s="1" t="n">
        <v>46862</v>
      </c>
      <c r="B46864" t="inlineStr">
        <is>
          <t>decider</t>
        </is>
      </c>
      <c r="C46864" t="n">
        <v>11</v>
      </c>
      <c r="D46864" t="inlineStr">
        <is>
          <t>{'decider', 'decider-webchat', 'workflow-decider'}</t>
        </is>
      </c>
    </row>
    <row r="46865">
      <c r="A46865" s="1" t="n">
        <v>46863</v>
      </c>
      <c r="B46865" t="inlineStr">
        <is>
          <t>pero</t>
        </is>
      </c>
      <c r="C46865" t="n">
        <v>11</v>
      </c>
      <c r="D46865" t="inlineStr">
        <is>
          <t>{'peroof-coffee-script', 'my-component-library-ltrapero', 'melopero-amg8833'}</t>
        </is>
      </c>
    </row>
    <row r="46866">
      <c r="A46866" s="1" t="n">
        <v>46864</v>
      </c>
      <c r="B46866" t="inlineStr">
        <is>
          <t>volunteer</t>
        </is>
      </c>
      <c r="C46866" t="n">
        <v>11</v>
      </c>
      <c r="D46866" t="inlineStr">
        <is>
          <t>{'riflevolunteer-ajc', 'collective-volunteer', '@govolunteer~typographic-css'}</t>
        </is>
      </c>
    </row>
    <row r="46867">
      <c r="A46867" s="1" t="n">
        <v>46865</v>
      </c>
      <c r="B46867" t="inlineStr">
        <is>
          <t>c42</t>
        </is>
      </c>
      <c r="C46867" t="n">
        <v>11</v>
      </c>
      <c r="D46867" t="inlineStr">
        <is>
          <t>{'@wtcbkjbuzrbl~ac15c42b12e7050ad21a69344aa62047ebcc419f7cae976835ce1fe4e', '@c42~vue-orgchart', '@c42~feathers-a'}</t>
        </is>
      </c>
    </row>
    <row r="46868">
      <c r="A46868" s="1" t="n">
        <v>46866</v>
      </c>
      <c r="B46868" t="inlineStr">
        <is>
          <t>seasoned</t>
        </is>
      </c>
      <c r="C46868" t="n">
        <v>11</v>
      </c>
      <c r="D46868" t="inlineStr">
        <is>
          <t>{'seasoned-credit-card-form-web', 'seasoned-flash', '@seasonedsoftware~ui'}</t>
        </is>
      </c>
    </row>
    <row r="46869">
      <c r="A46869" s="1" t="n">
        <v>46867</v>
      </c>
      <c r="B46869" t="inlineStr">
        <is>
          <t>seedbed</t>
        </is>
      </c>
      <c r="C46869" t="n">
        <v>11</v>
      </c>
      <c r="D46869" t="inlineStr">
        <is>
          <t>{'seedbed-pulsar', 'seedbed-express-jwt', 'seedbed-express'}</t>
        </is>
      </c>
    </row>
    <row r="46870">
      <c r="A46870" s="1" t="n">
        <v>46868</v>
      </c>
      <c r="B46870" t="inlineStr">
        <is>
          <t>prefetcher</t>
        </is>
      </c>
      <c r="C46870" t="n">
        <v>11</v>
      </c>
      <c r="D46870" t="inlineStr">
        <is>
          <t>{'@cra-express~redux-prefetcher', 'video-prefetcher', 'webpack-prefetcher'}</t>
        </is>
      </c>
    </row>
    <row r="46871">
      <c r="A46871" s="1" t="n">
        <v>46869</v>
      </c>
      <c r="B46871" t="inlineStr">
        <is>
          <t>yanji</t>
        </is>
      </c>
      <c r="C46871" t="n">
        <v>11</v>
      </c>
      <c r="D46871" t="inlineStr">
        <is>
          <t>{'testnpm_liyanjie', 'zhoukaoyi-xuyanjie', '@yanjie-test~ph-basic-components'}</t>
        </is>
      </c>
    </row>
    <row r="46872">
      <c r="A46872" s="1" t="n">
        <v>46870</v>
      </c>
      <c r="B46872" t="inlineStr">
        <is>
          <t>shimaore</t>
        </is>
      </c>
      <c r="C46872" t="n">
        <v>11</v>
      </c>
      <c r="D46872" t="inlineStr">
        <is>
          <t>{'@shimaore~punt', '@shimaore~eventsource', '@shimaore~amp-message'}</t>
        </is>
      </c>
    </row>
    <row r="46873">
      <c r="A46873" s="1" t="n">
        <v>46871</v>
      </c>
      <c r="B46873" t="inlineStr">
        <is>
          <t>tsing</t>
        </is>
      </c>
      <c r="C46873" t="n">
        <v>11</v>
      </c>
      <c r="D46873" t="inlineStr">
        <is>
          <t>{'tsing-vue2-cli', 'tsing-miniapp-cli', 'tsing-player'}</t>
        </is>
      </c>
    </row>
    <row r="46874">
      <c r="A46874" s="1" t="n">
        <v>46872</v>
      </c>
      <c r="B46874" t="inlineStr">
        <is>
          <t>ndelangen</t>
        </is>
      </c>
      <c r="C46874" t="n">
        <v>11</v>
      </c>
      <c r="D46874" t="inlineStr">
        <is>
          <t>{'@ndelangen~jasmine-before-all', '@ndelangen~eslint-config-airbnb', '@ndelangen~react-inspector'}</t>
        </is>
      </c>
    </row>
    <row r="46875">
      <c r="A46875" s="1" t="n">
        <v>46873</v>
      </c>
      <c r="B46875" t="inlineStr">
        <is>
          <t>yelo</t>
        </is>
      </c>
      <c r="C46875" t="n">
        <v>11</v>
      </c>
      <c r="D46875" t="inlineStr">
        <is>
          <t>{'yeloapi', '@yelo~hid-scanner', '@yelo~historian'}</t>
        </is>
      </c>
    </row>
    <row r="46876">
      <c r="A46876" s="1" t="n">
        <v>46874</v>
      </c>
      <c r="B46876" t="inlineStr">
        <is>
          <t>cotton</t>
        </is>
      </c>
      <c r="C46876" t="n">
        <v>11</v>
      </c>
      <c r="D46876" t="inlineStr">
        <is>
          <t>{'cottonjs', 'jcotton-palindrome', 'cotton-mimo'}</t>
        </is>
      </c>
    </row>
    <row r="46877">
      <c r="A46877" s="1" t="n">
        <v>46875</v>
      </c>
      <c r="B46877" t="inlineStr">
        <is>
          <t>googleplus</t>
        </is>
      </c>
      <c r="C46877" t="n">
        <v>11</v>
      </c>
      <c r="D46877" t="inlineStr">
        <is>
          <t>{'django-googleplus', 'cordova.plugin.googleplus', 'tb-social-googleplus'}</t>
        </is>
      </c>
    </row>
    <row r="46878">
      <c r="A46878" s="1" t="n">
        <v>46876</v>
      </c>
      <c r="B46878" t="inlineStr">
        <is>
          <t>senn</t>
        </is>
      </c>
      <c r="C46878" t="n">
        <v>11</v>
      </c>
      <c r="D46878" t="inlineStr">
        <is>
          <t>{'@sennpatteet~pwned', '@fsenn~vue-pannellum', 'sennka-tools'}</t>
        </is>
      </c>
    </row>
    <row r="46879">
      <c r="A46879" s="1" t="n">
        <v>46877</v>
      </c>
      <c r="B46879" t="inlineStr">
        <is>
          <t>nodesecure</t>
        </is>
      </c>
      <c r="C46879" t="n">
        <v>11</v>
      </c>
      <c r="D46879" t="inlineStr">
        <is>
          <t>{'@nodesecure~npm-registry-sdk', '@nodesecure~size-satisfies', '@nodesecure~flags'}</t>
        </is>
      </c>
    </row>
    <row r="46880">
      <c r="A46880" s="1" t="n">
        <v>46878</v>
      </c>
      <c r="B46880" t="inlineStr">
        <is>
          <t>networkx</t>
        </is>
      </c>
      <c r="C46880" t="n">
        <v>11</v>
      </c>
      <c r="D46880" t="inlineStr">
        <is>
          <t>{'hypothesis-networkx', 'networkx-neo4j', 'networkx-query'}</t>
        </is>
      </c>
    </row>
    <row r="46881">
      <c r="A46881" s="1" t="n">
        <v>46879</v>
      </c>
      <c r="B46881" t="inlineStr">
        <is>
          <t>cotto</t>
        </is>
      </c>
      <c r="C46881" t="n">
        <v>11</v>
      </c>
      <c r="D46881" t="inlineStr">
        <is>
          <t>{'@cotto~utils.ts', '@cotto~tslint-config', '@cotto~sq'}</t>
        </is>
      </c>
    </row>
    <row r="46882">
      <c r="A46882" s="1" t="n">
        <v>46880</v>
      </c>
      <c r="B46882" t="inlineStr">
        <is>
          <t>katie</t>
        </is>
      </c>
      <c r="C46882" t="n">
        <v>11</v>
      </c>
      <c r="D46882" t="inlineStr">
        <is>
          <t>{'katiemcmillin-katieresume', 'package-demo-katieli', 'katie-yang-ht6'}</t>
        </is>
      </c>
    </row>
    <row r="46883">
      <c r="A46883" s="1" t="n">
        <v>46881</v>
      </c>
      <c r="B46883" t="inlineStr">
        <is>
          <t>themeprint</t>
        </is>
      </c>
      <c r="C46883" t="n">
        <v>11</v>
      </c>
      <c r="D46883" t="inlineStr">
        <is>
          <t>{'@themeprint~part', '@themeprint~ui', '@themeprint~babel-plugin-themeprint'}</t>
        </is>
      </c>
    </row>
    <row r="46884">
      <c r="A46884" s="1" t="n">
        <v>46882</v>
      </c>
      <c r="B46884" t="inlineStr">
        <is>
          <t>tck</t>
        </is>
      </c>
      <c r="C46884" t="n">
        <v>11</v>
      </c>
      <c r="D46884" t="inlineStr">
        <is>
          <t>{'tck', '@tck~next-core', 'rsocket-tck'}</t>
        </is>
      </c>
    </row>
    <row r="46885">
      <c r="A46885" s="1" t="n">
        <v>46883</v>
      </c>
      <c r="B46885" t="inlineStr">
        <is>
          <t>olx</t>
        </is>
      </c>
      <c r="C46885" t="n">
        <v>11</v>
      </c>
      <c r="D46885" t="inlineStr">
        <is>
          <t>{'olx-searcher', 'fast-olx-cli', '@ibm-skills-network~olx-cli'}</t>
        </is>
      </c>
    </row>
    <row r="46886">
      <c r="A46886" s="1" t="n">
        <v>46884</v>
      </c>
      <c r="B46886" t="inlineStr">
        <is>
          <t>itastest</t>
        </is>
      </c>
      <c r="C46886" t="n">
        <v>11</v>
      </c>
      <c r="D46886" t="inlineStr">
        <is>
          <t>{'itastest-react', 'itastest-hooks', '@itastest~itas-commons'}</t>
        </is>
      </c>
    </row>
    <row r="46887">
      <c r="A46887" s="1" t="n">
        <v>46885</v>
      </c>
      <c r="B46887" t="inlineStr">
        <is>
          <t>formalize</t>
        </is>
      </c>
      <c r="C46887" t="n">
        <v>11</v>
      </c>
      <c r="D46887" t="inlineStr">
        <is>
          <t>{'@powell0~transformalizer', 'react-formalize', 'react-ui-formalize'}</t>
        </is>
      </c>
    </row>
    <row r="46888">
      <c r="A46888" s="1" t="n">
        <v>46886</v>
      </c>
      <c r="B46888" t="inlineStr">
        <is>
          <t>digabi</t>
        </is>
      </c>
      <c r="C46888" t="n">
        <v>11</v>
      </c>
      <c r="D46888" t="inlineStr">
        <is>
          <t>{'@digabi~exam-engine-exams', '@digabi~exam-engine-generator', '@digabi~mathquill'}</t>
        </is>
      </c>
    </row>
    <row r="46889">
      <c r="A46889" s="1" t="n">
        <v>46887</v>
      </c>
      <c r="B46889" t="inlineStr">
        <is>
          <t>ddk</t>
        </is>
      </c>
      <c r="C46889" t="n">
        <v>11</v>
      </c>
      <c r="D46889" t="inlineStr">
        <is>
          <t>{'ddk-updateaddress', 'ddk', 'jlddk'}</t>
        </is>
      </c>
    </row>
    <row r="46890">
      <c r="A46890" s="1" t="n">
        <v>46888</v>
      </c>
      <c r="B46890" t="inlineStr">
        <is>
          <t>tbms</t>
        </is>
      </c>
      <c r="C46890" t="n">
        <v>11</v>
      </c>
      <c r="D46890" t="inlineStr">
        <is>
          <t>{'tbms-sdk', 'rax-tbms-chat-plugin', 'tbms-middleware'}</t>
        </is>
      </c>
    </row>
    <row r="46891">
      <c r="A46891" s="1" t="n">
        <v>46889</v>
      </c>
      <c r="B46891" t="inlineStr">
        <is>
          <t>beamnetwork</t>
        </is>
      </c>
      <c r="C46891" t="n">
        <v>11</v>
      </c>
      <c r="D46891" t="inlineStr">
        <is>
          <t>{'@beamnetwork~eco-casbin-mongoose-adapter', '@beamnetwork~eco-prime-trust-api', '@beamnetwork~eco-nest-authz'}</t>
        </is>
      </c>
    </row>
    <row r="46892">
      <c r="A46892" s="1" t="n">
        <v>46890</v>
      </c>
      <c r="B46892" t="inlineStr">
        <is>
          <t>senger</t>
        </is>
      </c>
      <c r="C46892" t="n">
        <v>11</v>
      </c>
      <c r="D46892" t="inlineStr">
        <is>
          <t>{'@psenger~bidirectional-map', '@hesenger~snackbar', '@psenger~multivalue-map'}</t>
        </is>
      </c>
    </row>
    <row r="46893">
      <c r="A46893" s="1" t="n">
        <v>46891</v>
      </c>
      <c r="B46893" t="inlineStr">
        <is>
          <t>epiphany</t>
        </is>
      </c>
      <c r="C46893" t="n">
        <v>11</v>
      </c>
      <c r="D46893" t="inlineStr">
        <is>
          <t>{'karma-epiphany-launcher', 'eslint-config-epiphany-javascript-base', '@browser-logos~epiphany-technology-preview'}</t>
        </is>
      </c>
    </row>
    <row r="46894">
      <c r="A46894" s="1" t="n">
        <v>46892</v>
      </c>
      <c r="B46894" t="inlineStr">
        <is>
          <t>vignette</t>
        </is>
      </c>
      <c r="C46894" t="n">
        <v>11</v>
      </c>
      <c r="D46894" t="inlineStr">
        <is>
          <t>{'pixi-vignette', 'glsl-vignette', 'glsl-transition-vignette-grid'}</t>
        </is>
      </c>
    </row>
    <row r="46895">
      <c r="A46895" s="1" t="n">
        <v>46893</v>
      </c>
      <c r="B46895" t="inlineStr">
        <is>
          <t>opencdk8</t>
        </is>
      </c>
      <c r="C46895" t="n">
        <v>11</v>
      </c>
      <c r="D46895" t="inlineStr">
        <is>
          <t>{'@opencdk8s~cdk8s-aws-lb-controller', '@opencdk8s~cdk8s-argoworkflow-resources', '@opencdk8s~cdk8s-mongo-sts'}</t>
        </is>
      </c>
    </row>
    <row r="46896">
      <c r="A46896" s="1" t="n">
        <v>46894</v>
      </c>
      <c r="B46896" t="inlineStr">
        <is>
          <t>openblock</t>
        </is>
      </c>
      <c r="C46896" t="n">
        <v>11</v>
      </c>
      <c r="D46896" t="inlineStr">
        <is>
          <t>{'openblock-blocks', 'openblock-gui', '@djencks~asciidoctor-openblock'}</t>
        </is>
      </c>
    </row>
    <row r="46897">
      <c r="A46897" s="1" t="n">
        <v>46895</v>
      </c>
      <c r="B46897" t="inlineStr">
        <is>
          <t>mvx</t>
        </is>
      </c>
      <c r="C46897" t="n">
        <v>11</v>
      </c>
      <c r="D46897" t="inlineStr">
        <is>
          <t>{'@mvx~typeorm-adapter', 'django-mvx-utils', '@mvx~model'}</t>
        </is>
      </c>
    </row>
    <row r="46898">
      <c r="A46898" s="1" t="n">
        <v>46896</v>
      </c>
      <c r="B46898" t="inlineStr">
        <is>
          <t>bgoodman</t>
        </is>
      </c>
      <c r="C46898" t="n">
        <v>11</v>
      </c>
      <c r="D46898" t="inlineStr">
        <is>
          <t>{'@bgoodman~dialog-box', '@bgoodman~minesweeper-game', '@bgoodman~http-client'}</t>
        </is>
      </c>
    </row>
    <row r="46899">
      <c r="A46899" s="1" t="n">
        <v>46897</v>
      </c>
      <c r="B46899" t="inlineStr">
        <is>
          <t>lacuna</t>
        </is>
      </c>
      <c r="C46899" t="n">
        <v>11</v>
      </c>
      <c r="D46899" t="inlineStr">
        <is>
          <t>{'lacuna-grunt-msbuild', 'lacuna-oauth2-oidc', 'lacuna-image-viewer'}</t>
        </is>
      </c>
    </row>
    <row r="46900">
      <c r="A46900" s="1" t="n">
        <v>46898</v>
      </c>
      <c r="B46900" t="inlineStr">
        <is>
          <t>react1</t>
        </is>
      </c>
      <c r="C46900" t="n">
        <v>11</v>
      </c>
      <c r="D46900" t="inlineStr">
        <is>
          <t>{'@quarterto~react1k', 'mobile-calendar-react1', 'lincli-react1'}</t>
        </is>
      </c>
    </row>
    <row r="46901">
      <c r="A46901" s="1" t="n">
        <v>46899</v>
      </c>
      <c r="B46901" t="inlineStr">
        <is>
          <t>zbs</t>
        </is>
      </c>
      <c r="C46901" t="n">
        <v>11</v>
      </c>
      <c r="D46901" t="inlineStr">
        <is>
          <t>{'nibzbstx', '@0bsnetwork~zbs-api', 'zbs'}</t>
        </is>
      </c>
    </row>
    <row r="46902">
      <c r="A46902" s="1" t="n">
        <v>46900</v>
      </c>
      <c r="B46902" t="inlineStr">
        <is>
          <t>arai</t>
        </is>
      </c>
      <c r="C46902" t="n">
        <v>11</v>
      </c>
      <c r="D46902" t="inlineStr">
        <is>
          <t>{'@araido~js-terraform', 'minarai-cli-client-saas', 'babel-preset-minarai'}</t>
        </is>
      </c>
    </row>
    <row r="46903">
      <c r="A46903" s="1" t="n">
        <v>46901</v>
      </c>
      <c r="B46903" t="inlineStr">
        <is>
          <t>ttlabs</t>
        </is>
      </c>
      <c r="C46903" t="n">
        <v>11</v>
      </c>
      <c r="D46903" t="inlineStr">
        <is>
          <t>{'@ttlabs~grouped-bar-chart-horizontal', '@ttlabs~record-helpers', '@ttlabs~react-leaflet'}</t>
        </is>
      </c>
    </row>
    <row r="46904">
      <c r="A46904" s="1" t="n">
        <v>46902</v>
      </c>
      <c r="B46904" t="inlineStr">
        <is>
          <t>doxdox</t>
        </is>
      </c>
      <c r="C46904" t="n">
        <v>11</v>
      </c>
      <c r="D46904" t="inlineStr">
        <is>
          <t>{'doxdox-parser-dox', 'doxdox', 'doxdox-plugin-skan'}</t>
        </is>
      </c>
    </row>
    <row r="46905">
      <c r="A46905" s="1" t="n">
        <v>46903</v>
      </c>
      <c r="B46905" t="inlineStr">
        <is>
          <t>v16</t>
        </is>
      </c>
      <c r="C46905" t="n">
        <v>11</v>
      </c>
      <c r="D46905" t="inlineStr">
        <is>
          <t>{'react-show-more-v16', 'material-expandv16', 'react-preload-v16'}</t>
        </is>
      </c>
    </row>
    <row r="46906">
      <c r="A46906" s="1" t="n">
        <v>46904</v>
      </c>
      <c r="B46906" t="inlineStr">
        <is>
          <t>gogoanime</t>
        </is>
      </c>
      <c r="C46906" t="n">
        <v>11</v>
      </c>
      <c r="D46906" t="inlineStr">
        <is>
          <t>{'gogoanime-downloader', 'gogoanime', 'gogoanime-axios'}</t>
        </is>
      </c>
    </row>
    <row r="46907">
      <c r="A46907" s="1" t="n">
        <v>46905</v>
      </c>
      <c r="B46907" t="inlineStr">
        <is>
          <t>nitish</t>
        </is>
      </c>
      <c r="C46907" t="n">
        <v>11</v>
      </c>
      <c r="D46907" t="inlineStr">
        <is>
          <t>{'test-stencil-nitish-gogate', '@nitishsgtickets~common', 'Nitish'}</t>
        </is>
      </c>
    </row>
    <row r="46908">
      <c r="A46908" s="1" t="n">
        <v>46906</v>
      </c>
      <c r="B46908" t="inlineStr">
        <is>
          <t>mosteast</t>
        </is>
      </c>
      <c r="C46908" t="n">
        <v>11</v>
      </c>
      <c r="D46908" t="inlineStr">
        <is>
          <t>{'@mosteast~message_bag', '@mosteast~print_helper', '@mosteast~examark'}</t>
        </is>
      </c>
    </row>
    <row r="46909">
      <c r="A46909" s="1" t="n">
        <v>46907</v>
      </c>
      <c r="B46909" t="inlineStr">
        <is>
          <t>audex</t>
        </is>
      </c>
      <c r="C46909" t="n">
        <v>11</v>
      </c>
      <c r="D46909" t="inlineStr">
        <is>
          <t>{'fontsource-caudex', '@openfonts~caudex_greek-ext', '@caudex~codex-editor'}</t>
        </is>
      </c>
    </row>
    <row r="46910">
      <c r="A46910" s="1" t="n">
        <v>46908</v>
      </c>
      <c r="B46910" t="inlineStr">
        <is>
          <t>caudex</t>
        </is>
      </c>
      <c r="C46910" t="n">
        <v>11</v>
      </c>
      <c r="D46910" t="inlineStr">
        <is>
          <t>{'fontsource-caudex', '@openfonts~caudex_greek-ext', '@caudex~codex-editor'}</t>
        </is>
      </c>
    </row>
    <row r="46911">
      <c r="A46911" s="1" t="n">
        <v>46909</v>
      </c>
      <c r="B46911" t="inlineStr">
        <is>
          <t>shushu</t>
        </is>
      </c>
      <c r="C46911" t="n">
        <v>11</v>
      </c>
      <c r="D46911" t="inlineStr">
        <is>
          <t>{'@shushu.pro~node-util', 'shushu-lib-dependencies', '@shushu.pro~eslint-config-all'}</t>
        </is>
      </c>
    </row>
    <row r="46912">
      <c r="A46912" s="1" t="n">
        <v>46910</v>
      </c>
      <c r="B46912" t="inlineStr">
        <is>
          <t>smoker</t>
        </is>
      </c>
      <c r="C46912" t="n">
        <v>11</v>
      </c>
      <c r="D46912" t="inlineStr">
        <is>
          <t>{'@torchlight-technology~smoker-field', 'react-native-bridgera-smokerlyzer', '@cat-smoker~cli'}</t>
        </is>
      </c>
    </row>
    <row r="46913">
      <c r="A46913" s="1" t="n">
        <v>46911</v>
      </c>
      <c r="B46913" t="inlineStr">
        <is>
          <t>sagan</t>
        </is>
      </c>
      <c r="C46913" t="n">
        <v>11</v>
      </c>
      <c r="D46913" t="inlineStr">
        <is>
          <t>{'sagan-scripts', 'helloworldsagan', 'hellosagan'}</t>
        </is>
      </c>
    </row>
    <row r="46914">
      <c r="A46914" s="1" t="n">
        <v>46912</v>
      </c>
      <c r="B46914" t="inlineStr">
        <is>
          <t>statebox</t>
        </is>
      </c>
      <c r="C46914" t="n">
        <v>11</v>
      </c>
      <c r="D46914" t="inlineStr">
        <is>
          <t>{'@wmfs~statebox', '@statebox~pnpro.js', '@statebox~stbx-cli'}</t>
        </is>
      </c>
    </row>
    <row r="46915">
      <c r="A46915" s="1" t="n">
        <v>46913</v>
      </c>
      <c r="B46915" t="inlineStr">
        <is>
          <t>colorssk</t>
        </is>
      </c>
      <c r="C46915" t="n">
        <v>11</v>
      </c>
      <c r="D46915" t="inlineStr">
        <is>
          <t>{'colorssk-cli-custom-template', 'colorssk-cli', 'vue-admin-template-colorssk'}</t>
        </is>
      </c>
    </row>
    <row r="46916">
      <c r="A46916" s="1" t="n">
        <v>46914</v>
      </c>
      <c r="B46916" t="inlineStr">
        <is>
          <t>icious</t>
        </is>
      </c>
      <c r="C46916" t="n">
        <v>11</v>
      </c>
      <c r="D46916" t="inlineStr">
        <is>
          <t>{'@fredicious~vue-keycloak-js', 'hyperterm-draculicious', '@demonicious~create-nodeigniter-app'}</t>
        </is>
      </c>
    </row>
    <row r="46917">
      <c r="A46917" s="1" t="n">
        <v>46915</v>
      </c>
      <c r="B46917" t="inlineStr">
        <is>
          <t>wouter</t>
        </is>
      </c>
      <c r="C46917" t="n">
        <v>11</v>
      </c>
      <c r="D46917" t="inlineStr">
        <is>
          <t>{'wouter-preact', 'wouter-redux', '@types~wouter'}</t>
        </is>
      </c>
    </row>
    <row r="46918">
      <c r="A46918" s="1" t="n">
        <v>46916</v>
      </c>
      <c r="B46918" t="inlineStr">
        <is>
          <t>mber</t>
        </is>
      </c>
      <c r="C46918" t="n">
        <v>11</v>
      </c>
      <c r="D46918" t="inlineStr">
        <is>
          <t>{'qqmber', '@jcdomber~grte-cat-menu', 'mber'}</t>
        </is>
      </c>
    </row>
    <row r="46919">
      <c r="A46919" s="1" t="n">
        <v>46917</v>
      </c>
      <c r="B46919" t="inlineStr">
        <is>
          <t>kazuki</t>
        </is>
      </c>
      <c r="C46919" t="n">
        <v>11</v>
      </c>
      <c r="D46919" t="inlineStr">
        <is>
          <t>{'integrator-cordova-plugin-downloader-akazuki', '@kazukiyoshida~hello-wasm', '@mikazuki~pixela'}</t>
        </is>
      </c>
    </row>
    <row r="46920">
      <c r="A46920" s="1" t="n">
        <v>46918</v>
      </c>
      <c r="B46920" t="inlineStr">
        <is>
          <t>acrylic</t>
        </is>
      </c>
      <c r="C46920" t="n">
        <v>11</v>
      </c>
      <c r="D46920" t="inlineStr">
        <is>
          <t>{'@ax-design~acrylic', 'electron-acrylic-window', '@acrylic~acrylic'}</t>
        </is>
      </c>
    </row>
    <row r="46921">
      <c r="A46921" s="1" t="n">
        <v>46919</v>
      </c>
      <c r="B46921" t="inlineStr">
        <is>
          <t>jokeyrhyme</t>
        </is>
      </c>
      <c r="C46921" t="n">
        <v>11</v>
      </c>
      <c r="D46921" t="inlineStr">
        <is>
          <t>{'@jokeyrhyme~pify-fs', '@jokeyrhyme~promisify', '@jokeyrhyme~appcache'}</t>
        </is>
      </c>
    </row>
    <row r="46922">
      <c r="A46922" s="1" t="n">
        <v>46920</v>
      </c>
      <c r="B46922" t="inlineStr">
        <is>
          <t>palmettoflow</t>
        </is>
      </c>
      <c r="C46922" t="n">
        <v>11</v>
      </c>
      <c r="D46922" t="inlineStr">
        <is>
          <t>{'palmettoflow-auth0', 'palmettoflow-api-route', 'palmettoflow-service-container'}</t>
        </is>
      </c>
    </row>
    <row r="46923">
      <c r="A46923" s="1" t="n">
        <v>46921</v>
      </c>
      <c r="B46923" t="inlineStr">
        <is>
          <t>fralle</t>
        </is>
      </c>
      <c r="C46923" t="n">
        <v>11</v>
      </c>
      <c r="D46923" t="inlineStr">
        <is>
          <t>{'@fralle~web', '@fralle~api', '@fralle~ledger'}</t>
        </is>
      </c>
    </row>
    <row r="46924">
      <c r="A46924" s="1" t="n">
        <v>46922</v>
      </c>
      <c r="B46924" t="inlineStr">
        <is>
          <t>factoria</t>
        </is>
      </c>
      <c r="C46924" t="n">
        <v>11</v>
      </c>
      <c r="D46924" t="inlineStr">
        <is>
          <t>{'factoria-rae-usage', 'factoria.rae.identity', 'factoria-rae-corpus'}</t>
        </is>
      </c>
    </row>
    <row r="46925">
      <c r="A46925" s="1" t="n">
        <v>46923</v>
      </c>
      <c r="B46925" t="inlineStr">
        <is>
          <t>desire</t>
        </is>
      </c>
      <c r="C46925" t="n">
        <v>11</v>
      </c>
      <c r="D46925" t="inlineStr">
        <is>
          <t>{'cloudesire.js', '@pdesire~amazing-time-picker', 'desire-ui'}</t>
        </is>
      </c>
    </row>
    <row r="46926">
      <c r="A46926" s="1" t="n">
        <v>46924</v>
      </c>
      <c r="B46926" t="inlineStr">
        <is>
          <t>hexdump</t>
        </is>
      </c>
      <c r="C46926" t="n">
        <v>11</v>
      </c>
      <c r="D46926" t="inlineStr">
        <is>
          <t>{'hexdump.js', '@root~hexdump', 'hexdump-js'}</t>
        </is>
      </c>
    </row>
    <row r="46927">
      <c r="A46927" s="1" t="n">
        <v>46925</v>
      </c>
      <c r="B46927" t="inlineStr">
        <is>
          <t>blocklib</t>
        </is>
      </c>
      <c r="C46927" t="n">
        <v>11</v>
      </c>
      <c r="D46927" t="inlineStr">
        <is>
          <t>{'@quillforms~blocklib-short-text-block', '@quillforms~blocklib-long-text-block', '@quillforms~blocklib-date-block'}</t>
        </is>
      </c>
    </row>
    <row r="46928">
      <c r="A46928" s="1" t="n">
        <v>46926</v>
      </c>
      <c r="B46928" t="inlineStr">
        <is>
          <t>sabaki</t>
        </is>
      </c>
      <c r="C46928" t="n">
        <v>11</v>
      </c>
      <c r="D46928" t="inlineStr">
        <is>
          <t>{'@sabaki~sgf', '@sabaki~immutable-gametree', '@sabaki~go-board'}</t>
        </is>
      </c>
    </row>
    <row r="46929">
      <c r="A46929" s="1" t="n">
        <v>46927</v>
      </c>
      <c r="B46929" t="inlineStr">
        <is>
          <t>bitshares</t>
        </is>
      </c>
      <c r="C46929" t="n">
        <v>11</v>
      </c>
      <c r="D46929" t="inlineStr">
        <is>
          <t>{'bitshares-login', 'bitshares-pricefeed', 'bitshares-report'}</t>
        </is>
      </c>
    </row>
    <row r="46930">
      <c r="A46930" s="1" t="n">
        <v>46928</v>
      </c>
      <c r="B46930" t="inlineStr">
        <is>
          <t>sockbot</t>
        </is>
      </c>
      <c r="C46930" t="n">
        <v>11</v>
      </c>
      <c r="D46930" t="inlineStr">
        <is>
          <t>{'sockbot-math', 'sockbot-markov', 'sockbot-officehours'}</t>
        </is>
      </c>
    </row>
    <row r="46931">
      <c r="A46931" s="1" t="n">
        <v>46929</v>
      </c>
      <c r="B46931" t="inlineStr">
        <is>
          <t>ftlab</t>
        </is>
      </c>
      <c r="C46931" t="n">
        <v>11</v>
      </c>
      <c r="D46931" t="inlineStr">
        <is>
          <t>{'@ftlab~nestjs', '@ftlab~node-xls', '@ftlab~element-ui-extension'}</t>
        </is>
      </c>
    </row>
    <row r="46932">
      <c r="A46932" s="1" t="n">
        <v>46930</v>
      </c>
      <c r="B46932" t="inlineStr">
        <is>
          <t>ceci</t>
        </is>
      </c>
      <c r="C46932" t="n">
        <v>11</v>
      </c>
      <c r="D46932" t="inlineStr">
        <is>
          <t>{'ceci-hook', '@plipag~ceci-ui', 'ceci-channels'}</t>
        </is>
      </c>
    </row>
    <row r="46933">
      <c r="A46933" s="1" t="n">
        <v>46931</v>
      </c>
      <c r="B46933" t="inlineStr">
        <is>
          <t>triangulate</t>
        </is>
      </c>
      <c r="C46933" t="n">
        <v>11</v>
      </c>
      <c r="D46933" t="inlineStr">
        <is>
          <t>{'bitmap-triangulate', 'delaunay-triangulate', 'wifi-triangulate'}</t>
        </is>
      </c>
    </row>
    <row r="46934">
      <c r="A46934" s="1" t="n">
        <v>46932</v>
      </c>
      <c r="B46934" t="inlineStr">
        <is>
          <t>namebase</t>
        </is>
      </c>
      <c r="C46934" t="n">
        <v>11</v>
      </c>
      <c r="D46934" t="inlineStr">
        <is>
          <t>{'namebase-ejs-loader', 'namebase-exchange', 'namebase-user-test-v1'}</t>
        </is>
      </c>
    </row>
    <row r="46935">
      <c r="A46935" s="1" t="n">
        <v>46933</v>
      </c>
      <c r="B46935" t="inlineStr">
        <is>
          <t>webot</t>
        </is>
      </c>
      <c r="C46935" t="n">
        <v>11</v>
      </c>
      <c r="D46935" t="inlineStr">
        <is>
          <t>{'webot-chat', 'webot', '@caoliao~webot'}</t>
        </is>
      </c>
    </row>
    <row r="46936">
      <c r="A46936" s="1" t="n">
        <v>46934</v>
      </c>
      <c r="B46936" t="inlineStr">
        <is>
          <t>sedu</t>
        </is>
      </c>
      <c r="C46936" t="n">
        <v>11</v>
      </c>
      <c r="D46936" t="inlineStr">
        <is>
          <t>{'sedu', 'saasedu-sassedu-element-theme-chalk', '@platosedu~react-components'}</t>
        </is>
      </c>
    </row>
    <row r="46937">
      <c r="A46937" s="1" t="n">
        <v>46935</v>
      </c>
      <c r="B46937" t="inlineStr">
        <is>
          <t>fcuk</t>
        </is>
      </c>
      <c r="C46937" t="n">
        <v>11</v>
      </c>
      <c r="D46937" t="inlineStr">
        <is>
          <t>{'clusterfcuk-monitor-nginx', 'clusterfcuk-monitor-cpu', 'clusterfcuk-monitor-exec'}</t>
        </is>
      </c>
    </row>
    <row r="46938">
      <c r="A46938" s="1" t="n">
        <v>46936</v>
      </c>
      <c r="B46938" t="inlineStr">
        <is>
          <t>jakzo</t>
        </is>
      </c>
      <c r="C46938" t="n">
        <v>11</v>
      </c>
      <c r="D46938" t="inlineStr">
        <is>
          <t>{'@jakzo~aoc', '@jakzo~project-node', '@jakzo~babel-parse-file'}</t>
        </is>
      </c>
    </row>
    <row r="46939">
      <c r="A46939" s="1" t="n">
        <v>46937</v>
      </c>
      <c r="B46939" t="inlineStr">
        <is>
          <t>nestling</t>
        </is>
      </c>
      <c r="C46939" t="n">
        <v>11</v>
      </c>
      <c r="D46939" t="inlineStr">
        <is>
          <t>{'@nestling~context', '@nestling~logger', '@nestling~jsonwebtoken'}</t>
        </is>
      </c>
    </row>
    <row r="46940">
      <c r="A46940" s="1" t="n">
        <v>46938</v>
      </c>
      <c r="B46940" t="inlineStr">
        <is>
          <t>stickyroll</t>
        </is>
      </c>
      <c r="C46940" t="n">
        <v>11</v>
      </c>
      <c r="D46940" t="inlineStr">
        <is>
          <t>{'@stickyroll~frame', '@stickyroll~tracker', '@stickyroll~pagers'}</t>
        </is>
      </c>
    </row>
    <row r="46941">
      <c r="A46941" s="1" t="n">
        <v>46939</v>
      </c>
      <c r="B46941" t="inlineStr">
        <is>
          <t>leonardpauli</t>
        </is>
      </c>
      <c r="C46941" t="n">
        <v>11</v>
      </c>
      <c r="D46941" t="inlineStr">
        <is>
          <t>{'@leonardpauli~gun-level', '@leonardpauli~rim', '@leonardpauli~utils'}</t>
        </is>
      </c>
    </row>
    <row r="46942">
      <c r="A46942" s="1" t="n">
        <v>46940</v>
      </c>
      <c r="B46942" t="inlineStr">
        <is>
          <t>cbn</t>
        </is>
      </c>
      <c r="C46942" t="n">
        <v>11</v>
      </c>
      <c r="D46942" t="inlineStr">
        <is>
          <t>{'@cbn-web~button', '@novacbn~test-package', '@novacbn~svelte-stork'}</t>
        </is>
      </c>
    </row>
    <row r="46943">
      <c r="A46943" s="1" t="n">
        <v>46941</v>
      </c>
      <c r="B46943" t="inlineStr">
        <is>
          <t>jtest</t>
        </is>
      </c>
      <c r="C46943" t="n">
        <v>11</v>
      </c>
      <c r="D46943" t="inlineStr">
        <is>
          <t>{'@sz-sw~node-jtest-runner', 'jtest-easy-swiper', 'jtest-l-core'}</t>
        </is>
      </c>
    </row>
    <row r="46944">
      <c r="A46944" s="1" t="n">
        <v>46942</v>
      </c>
      <c r="B46944" t="inlineStr">
        <is>
          <t>instathings</t>
        </is>
      </c>
      <c r="C46944" t="n">
        <v>11</v>
      </c>
      <c r="D46944" t="inlineStr">
        <is>
          <t>{'@instathings~modbus-herdsman-converters', '@instathings~node-red-contrib-device-in', '@instathings~sensortag'}</t>
        </is>
      </c>
    </row>
    <row r="46945">
      <c r="A46945" s="1" t="n">
        <v>46943</v>
      </c>
      <c r="B46945" t="inlineStr">
        <is>
          <t>edwards</t>
        </is>
      </c>
      <c r="C46945" t="n">
        <v>11</v>
      </c>
      <c r="D46945" t="inlineStr">
        <is>
          <t>{'cameronprattedwards-react-scripts', '@maxedwards~quikpages', '@maxedwards~fox'}</t>
        </is>
      </c>
    </row>
    <row r="46946">
      <c r="A46946" s="1" t="n">
        <v>46944</v>
      </c>
      <c r="B46946" t="inlineStr">
        <is>
          <t>tframe</t>
        </is>
      </c>
      <c r="C46946" t="n">
        <v>11</v>
      </c>
      <c r="D46946" t="inlineStr">
        <is>
          <t>{'tframe-mysql', 'tframe-prefend', 'tframe-utility'}</t>
        </is>
      </c>
    </row>
    <row r="46947">
      <c r="A46947" s="1" t="n">
        <v>46945</v>
      </c>
      <c r="B46947" t="inlineStr">
        <is>
          <t>shipula</t>
        </is>
      </c>
      <c r="C46947" t="n">
        <v>11</v>
      </c>
      <c r="D46947" t="inlineStr">
        <is>
          <t>{'@shipula~domain', '@shipula~cli', '@shipula~docs'}</t>
        </is>
      </c>
    </row>
    <row r="46948">
      <c r="A46948" s="1" t="n">
        <v>46946</v>
      </c>
      <c r="B46948" t="inlineStr">
        <is>
          <t>copycat</t>
        </is>
      </c>
      <c r="C46948" t="n">
        <v>11</v>
      </c>
      <c r="D46948" t="inlineStr">
        <is>
          <t>{'copycat-brunch', 'copycat-ui', '@preply~react-intl-copycat'}</t>
        </is>
      </c>
    </row>
    <row r="46949">
      <c r="A46949" s="1" t="n">
        <v>46947</v>
      </c>
      <c r="B46949" t="inlineStr">
        <is>
          <t>ebilling</t>
        </is>
      </c>
      <c r="C46949" t="n">
        <v>11</v>
      </c>
      <c r="D46949" t="inlineStr">
        <is>
          <t>{'ebilling-billing-settings-embed', '@ebilling~pluginbot', '@ebilling~servicebot-base-form'}</t>
        </is>
      </c>
    </row>
    <row r="46950">
      <c r="A46950" s="1" t="n">
        <v>46948</v>
      </c>
      <c r="B46950" t="inlineStr">
        <is>
          <t>rwh</t>
        </is>
      </c>
      <c r="C46950" t="n">
        <v>11</v>
      </c>
      <c r="D46950" t="inlineStr">
        <is>
          <t>{'@oigrwhsoi~abstract-dlt', '@oigrwhsoi~bundle', '@oigrwhsoi~ripple'}</t>
        </is>
      </c>
    </row>
    <row r="46951">
      <c r="A46951" s="1" t="n">
        <v>46949</v>
      </c>
      <c r="B46951" t="inlineStr">
        <is>
          <t>vtm</t>
        </is>
      </c>
      <c r="C46951" t="n">
        <v>11</v>
      </c>
      <c r="D46951" t="inlineStr">
        <is>
          <t>{'att-vtm-product-menu', 'att-vtm-cart', 'multivtm'}</t>
        </is>
      </c>
    </row>
    <row r="46952">
      <c r="A46952" s="1" t="n">
        <v>46950</v>
      </c>
      <c r="B46952" t="inlineStr">
        <is>
          <t>henderson</t>
        </is>
      </c>
      <c r="C46952" t="n">
        <v>11</v>
      </c>
      <c r="D46952" t="inlineStr">
        <is>
          <t>{'@alexghenderson~redux-modules', 'henderson', '@alexghenderson~babel-preset'}</t>
        </is>
      </c>
    </row>
    <row r="46953">
      <c r="A46953" s="1" t="n">
        <v>46951</v>
      </c>
      <c r="B46953" t="inlineStr">
        <is>
          <t>aqa</t>
        </is>
      </c>
      <c r="C46953" t="n">
        <v>11</v>
      </c>
      <c r="D46953" t="inlineStr">
        <is>
          <t>{'qanaqaryan', 'foxsports-aqa-utility', 'aqaqaq'}</t>
        </is>
      </c>
    </row>
    <row r="46954">
      <c r="A46954" s="1" t="n">
        <v>46952</v>
      </c>
      <c r="B46954" t="inlineStr">
        <is>
          <t>vonic</t>
        </is>
      </c>
      <c r="C46954" t="n">
        <v>11</v>
      </c>
      <c r="D46954" t="inlineStr">
        <is>
          <t>{'vonic-ian', 'vonic-fix', 'vonic-cli'}</t>
        </is>
      </c>
    </row>
    <row r="46955">
      <c r="A46955" s="1" t="n">
        <v>46953</v>
      </c>
      <c r="B46955" t="inlineStr">
        <is>
          <t>insiders</t>
        </is>
      </c>
      <c r="C46955" t="n">
        <v>11</v>
      </c>
      <c r="D46955" t="inlineStr">
        <is>
          <t>{'@insidersbyte~react-scripts', '@insiders~eslint-config-base', 'six-insiders-organization-widget'}</t>
        </is>
      </c>
    </row>
    <row r="46956">
      <c r="A46956" s="1" t="n">
        <v>46954</v>
      </c>
      <c r="B46956" t="inlineStr">
        <is>
          <t>kwt</t>
        </is>
      </c>
      <c r="C46956" t="n">
        <v>11</v>
      </c>
      <c r="D46956" t="inlineStr">
        <is>
          <t>{'kwt-generator', '@kiwitools~kwt_entity', 'kwt-example-component'}</t>
        </is>
      </c>
    </row>
    <row r="46957">
      <c r="A46957" s="1" t="n">
        <v>46955</v>
      </c>
      <c r="B46957" t="inlineStr">
        <is>
          <t>cornerstonejs</t>
        </is>
      </c>
      <c r="C46957" t="n">
        <v>11</v>
      </c>
      <c r="D46957" t="inlineStr">
        <is>
          <t>{'@cornerstonejs~tools', '@cornerstonejs~nifti-image-loader', '@cornerstonejs~codec-little-endian'}</t>
        </is>
      </c>
    </row>
    <row r="46958">
      <c r="A46958" s="1" t="n">
        <v>46956</v>
      </c>
      <c r="B46958" t="inlineStr">
        <is>
          <t>unflatten</t>
        </is>
      </c>
      <c r="C46958" t="n">
        <v>11</v>
      </c>
      <c r="D46958" t="inlineStr">
        <is>
          <t>{'o-unflatten', 'array-unflatten', 'unflatten-array'}</t>
        </is>
      </c>
    </row>
    <row r="46959">
      <c r="A46959" s="1" t="n">
        <v>46957</v>
      </c>
      <c r="B46959" t="inlineStr">
        <is>
          <t>nxi</t>
        </is>
      </c>
      <c r="C46959" t="n">
        <v>11</v>
      </c>
      <c r="D46959" t="inlineStr">
        <is>
          <t>{'@qianrenxi~angular-builders', 'sale-client-wenxi', '@qianrenxi~ng-antd-pro'}</t>
        </is>
      </c>
    </row>
    <row r="46960">
      <c r="A46960" s="1" t="n">
        <v>46958</v>
      </c>
      <c r="B46960" t="inlineStr">
        <is>
          <t>datapipeline</t>
        </is>
      </c>
      <c r="C46960" t="n">
        <v>11</v>
      </c>
      <c r="D46960" t="inlineStr">
        <is>
          <t>{'aws-cdk-aws-datapipeline', 'react-scripts-datapipeline', 'mypy-boto3-datapipeline'}</t>
        </is>
      </c>
    </row>
    <row r="46961">
      <c r="A46961" s="1" t="n">
        <v>46959</v>
      </c>
      <c r="B46961" t="inlineStr">
        <is>
          <t>fmg</t>
        </is>
      </c>
      <c r="C46961" t="n">
        <v>11</v>
      </c>
      <c r="D46961" t="inlineStr">
        <is>
          <t>{'fmg-nitro-adjudicator', 'pyfmg', 'hubot-fmg'}</t>
        </is>
      </c>
    </row>
    <row r="46962">
      <c r="A46962" s="1" t="n">
        <v>46960</v>
      </c>
      <c r="B46962" t="inlineStr">
        <is>
          <t>corejam</t>
        </is>
      </c>
      <c r="C46962" t="n">
        <v>11</v>
      </c>
      <c r="D46962" t="inlineStr">
        <is>
          <t>{'@corejam~rollup-plugin', '@corejam~cli', '@corejam~base'}</t>
        </is>
      </c>
    </row>
    <row r="46963">
      <c r="A46963" s="1" t="n">
        <v>46961</v>
      </c>
      <c r="B46963" t="inlineStr">
        <is>
          <t>ironic</t>
        </is>
      </c>
      <c r="C46963" t="n">
        <v>11</v>
      </c>
      <c r="D46963" t="inlineStr">
        <is>
          <t>{'ironic-lib', 'ironic-staging-drivers', 'ironic'}</t>
        </is>
      </c>
    </row>
    <row r="46964">
      <c r="A46964" s="1" t="n">
        <v>46962</v>
      </c>
      <c r="B46964" t="inlineStr">
        <is>
          <t>pokt</t>
        </is>
      </c>
      <c r="C46964" t="n">
        <v>11</v>
      </c>
      <c r="D46964" t="inlineStr">
        <is>
          <t>{'@pokt-network~ed25519', '@pokt-foundation~ui', '@pokt-network~icon-pocket-provider'}</t>
        </is>
      </c>
    </row>
    <row r="46965">
      <c r="A46965" s="1" t="n">
        <v>46963</v>
      </c>
      <c r="B46965" t="inlineStr">
        <is>
          <t>dida</t>
        </is>
      </c>
      <c r="C46965" t="n">
        <v>11</v>
      </c>
      <c r="D46965" t="inlineStr">
        <is>
          <t>{'dida-three-update-test', 'dida.js', 'dida-db-connector'}</t>
        </is>
      </c>
    </row>
    <row r="46966">
      <c r="A46966" s="1" t="n">
        <v>46964</v>
      </c>
      <c r="B46966" t="inlineStr">
        <is>
          <t>btq</t>
        </is>
      </c>
      <c r="C46966" t="n">
        <v>11</v>
      </c>
      <c r="D46966" t="inlineStr">
        <is>
          <t>{'btq-bitcoind-rpc', 'btq-insight-ui', 'btq'}</t>
        </is>
      </c>
    </row>
    <row r="46967">
      <c r="A46967" s="1" t="n">
        <v>46965</v>
      </c>
      <c r="B46967" t="inlineStr">
        <is>
          <t>sashimi</t>
        </is>
      </c>
      <c r="C46967" t="n">
        <v>11</v>
      </c>
      <c r="D46967" t="inlineStr">
        <is>
          <t>{'@sashimi80~avanscoperta', '@sashimiswap~compound-js', '@sashimiswap~sdk'}</t>
        </is>
      </c>
    </row>
    <row r="46968">
      <c r="A46968" s="1" t="n">
        <v>46966</v>
      </c>
      <c r="B46968" t="inlineStr">
        <is>
          <t>jrf</t>
        </is>
      </c>
      <c r="C46968" t="n">
        <v>11</v>
      </c>
      <c r="D46968" t="inlineStr">
        <is>
          <t>{'jrfscheduler', 'jrf-await-res', '@types~jrf-pip'}</t>
        </is>
      </c>
    </row>
    <row r="46969">
      <c r="A46969" s="1" t="n">
        <v>46967</v>
      </c>
      <c r="B46969" t="inlineStr">
        <is>
          <t>slite</t>
        </is>
      </c>
      <c r="C46969" t="n">
        <v>11</v>
      </c>
      <c r="D46969" t="inlineStr">
        <is>
          <t>{'@slite~quill-delta-markdown', '@slite~forest-express-sequelize', '@slite~socks-proxy-agent'}</t>
        </is>
      </c>
    </row>
    <row r="46970">
      <c r="A46970" s="1" t="n">
        <v>46968</v>
      </c>
      <c r="B46970" t="inlineStr">
        <is>
          <t>rs232</t>
        </is>
      </c>
      <c r="C46970" t="n">
        <v>11</v>
      </c>
      <c r="D46970" t="inlineStr">
        <is>
          <t>{'xc100-rs232', 'homebridge-denon-rs232', 'lgtv-rs232-zcline91'}</t>
        </is>
      </c>
    </row>
    <row r="46971">
      <c r="A46971" s="1" t="n">
        <v>46969</v>
      </c>
      <c r="B46971" t="inlineStr">
        <is>
          <t>utilization</t>
        </is>
      </c>
      <c r="C46971" t="n">
        <v>11</v>
      </c>
      <c r="D46971" t="inlineStr">
        <is>
          <t>{'odoo13-addon-hr-utilization-analysis', '@kui-shell~plugin-view-utilization', 'cputilization'}</t>
        </is>
      </c>
    </row>
    <row r="46972">
      <c r="A46972" s="1" t="n">
        <v>46970</v>
      </c>
      <c r="B46972" t="inlineStr">
        <is>
          <t>tii</t>
        </is>
      </c>
      <c r="C46972" t="n">
        <v>11</v>
      </c>
      <c r="D46972" t="inlineStr">
        <is>
          <t>{'tencentcloud-sdk-python-tiia', 'tencentcloud-sdk-nodejs-tiia', 'tiimonn'}</t>
        </is>
      </c>
    </row>
    <row r="46973">
      <c r="A46973" s="1" t="n">
        <v>46971</v>
      </c>
      <c r="B46973" t="inlineStr">
        <is>
          <t>servicedesk</t>
        </is>
      </c>
      <c r="C46973" t="n">
        <v>11</v>
      </c>
      <c r="D46973" t="inlineStr">
        <is>
          <t>{'odoo13-addon-connector-jira-servicedesk', '@itentialopensource~adapter-solarwinds_servicedesk', 'karma-servicedesk-soy'}</t>
        </is>
      </c>
    </row>
    <row r="46974">
      <c r="A46974" s="1" t="n">
        <v>46972</v>
      </c>
      <c r="B46974" t="inlineStr">
        <is>
          <t>sleepless</t>
        </is>
      </c>
      <c r="C46974" t="n">
        <v>11</v>
      </c>
      <c r="D46974" t="inlineStr">
        <is>
          <t>{'sleepless-mailer', 'sleepless-users', 'sleepless-nav'}</t>
        </is>
      </c>
    </row>
    <row r="46975">
      <c r="A46975" s="1" t="n">
        <v>46973</v>
      </c>
      <c r="B46975" t="inlineStr">
        <is>
          <t>mouseover</t>
        </is>
      </c>
      <c r="C46975" t="n">
        <v>11</v>
      </c>
      <c r="D46975" t="inlineStr">
        <is>
          <t>{'@mouseover~react-form', '@mouseover~js-validation', 'vue-mouseover'}</t>
        </is>
      </c>
    </row>
    <row r="46976">
      <c r="A46976" s="1" t="n">
        <v>46974</v>
      </c>
      <c r="B46976" t="inlineStr">
        <is>
          <t>heq</t>
        </is>
      </c>
      <c r="C46976" t="n">
        <v>11</v>
      </c>
      <c r="D46976" t="inlineStr">
        <is>
          <t>{'heq-server', '@heq~server-redis', 'heq-store'}</t>
        </is>
      </c>
    </row>
    <row r="46977">
      <c r="A46977" s="1" t="n">
        <v>46975</v>
      </c>
      <c r="B46977" t="inlineStr">
        <is>
          <t>mme</t>
        </is>
      </c>
      <c r="C46977" t="n">
        <v>11</v>
      </c>
      <c r="D46977" t="inlineStr">
        <is>
          <t>{'mmemoji', 'mmei-test', '@piemme~a_simple_module'}</t>
        </is>
      </c>
    </row>
    <row r="46978">
      <c r="A46978" s="1" t="n">
        <v>46976</v>
      </c>
      <c r="B46978" t="inlineStr">
        <is>
          <t>sro</t>
        </is>
      </c>
      <c r="C46978" t="n">
        <v>11</v>
      </c>
      <c r="D46978" t="inlineStr">
        <is>
          <t>{'cree-sro-syllabics', 'srox-db', 'ttsro'}</t>
        </is>
      </c>
    </row>
    <row r="46979">
      <c r="A46979" s="1" t="n">
        <v>46977</v>
      </c>
      <c r="B46979" t="inlineStr">
        <is>
          <t>xchainjs</t>
        </is>
      </c>
      <c r="C46979" t="n">
        <v>11</v>
      </c>
      <c r="D46979" t="inlineStr">
        <is>
          <t>{'@xchainjs~xchain-bitcoincash', '@xchainjs~xchain-litecoin', '@xchainjs~xchain-bitcoin'}</t>
        </is>
      </c>
    </row>
    <row r="46980">
      <c r="A46980" s="1" t="n">
        <v>46978</v>
      </c>
      <c r="B46980" t="inlineStr">
        <is>
          <t>visualdl</t>
        </is>
      </c>
      <c r="C46980" t="n">
        <v>11</v>
      </c>
      <c r="D46980" t="inlineStr">
        <is>
          <t>{'@visualdl~cli', '@visualdl~icons', '@visualdl~server'}</t>
        </is>
      </c>
    </row>
    <row r="46981">
      <c r="A46981" s="1" t="n">
        <v>46979</v>
      </c>
      <c r="B46981" t="inlineStr">
        <is>
          <t>coya</t>
        </is>
      </c>
      <c r="C46981" t="n">
        <v>11</v>
      </c>
      <c r="D46981" t="inlineStr">
        <is>
          <t>{'@coya~puppy', '@coya~counter', '@coya~utils'}</t>
        </is>
      </c>
    </row>
    <row r="46982">
      <c r="A46982" s="1" t="n">
        <v>46980</v>
      </c>
      <c r="B46982" t="inlineStr">
        <is>
          <t>fnr</t>
        </is>
      </c>
      <c r="C46982" t="n">
        <v>11</v>
      </c>
      <c r="D46982" t="inlineStr">
        <is>
          <t>{'@navikt~fnrvalidator', 'fnr-rpg-forum', 'fnr_client'}</t>
        </is>
      </c>
    </row>
    <row r="46983">
      <c r="A46983" s="1" t="n">
        <v>46981</v>
      </c>
      <c r="B46983" t="inlineStr">
        <is>
          <t>pharm</t>
        </is>
      </c>
      <c r="C46983" t="n">
        <v>11</v>
      </c>
      <c r="D46983" t="inlineStr">
        <is>
          <t>{'spharm-test', 'sinopharm-test', 'pyspharm'}</t>
        </is>
      </c>
    </row>
    <row r="46984">
      <c r="A46984" s="1" t="n">
        <v>46982</v>
      </c>
      <c r="B46984" t="inlineStr">
        <is>
          <t>nlrs</t>
        </is>
      </c>
      <c r="C46984" t="n">
        <v>11</v>
      </c>
      <c r="D46984" t="inlineStr">
        <is>
          <t>{'@nlrs~icons', '@nlrs~core-components-link', '@nlrs~core-components-heading'}</t>
        </is>
      </c>
    </row>
    <row r="46985">
      <c r="A46985" s="1" t="n">
        <v>46983</v>
      </c>
      <c r="B46985" t="inlineStr">
        <is>
          <t>iven</t>
        </is>
      </c>
      <c r="C46985" t="n">
        <v>11</v>
      </c>
      <c r="D46985" t="inlineStr">
        <is>
          <t>{'iven', 'ivencloud', 'ivenbutton'}</t>
        </is>
      </c>
    </row>
    <row r="46986">
      <c r="A46986" s="1" t="n">
        <v>46984</v>
      </c>
      <c r="B46986" t="inlineStr">
        <is>
          <t>mpk</t>
        </is>
      </c>
      <c r="C46986" t="n">
        <v>11</v>
      </c>
      <c r="D46986" t="inlineStr">
        <is>
          <t>{'smartmpk', 'mpk', '@mpktickets~common'}</t>
        </is>
      </c>
    </row>
    <row r="46987">
      <c r="A46987" s="1" t="n">
        <v>46985</v>
      </c>
      <c r="B46987" t="inlineStr">
        <is>
          <t>recoveryservicesbackup</t>
        </is>
      </c>
      <c r="C46987" t="n">
        <v>11</v>
      </c>
      <c r="D46987" t="inlineStr">
        <is>
          <t>{'@datafire~azure-arm-recoveryservicesbackup', '@datafire~azure_recoveryservicesbackup_operations', 'azure-arm-recoveryservicesbackup'}</t>
        </is>
      </c>
    </row>
    <row r="46988">
      <c r="A46988" s="1" t="n">
        <v>46986</v>
      </c>
      <c r="B46988" t="inlineStr">
        <is>
          <t>xyh</t>
        </is>
      </c>
      <c r="C46988" t="n">
        <v>11</v>
      </c>
      <c r="D46988" t="inlineStr">
        <is>
          <t>{'vue-xyh-dialog', 'xyh-vue-debounce', 'say-hello-xyh'}</t>
        </is>
      </c>
    </row>
    <row r="46989">
      <c r="A46989" s="1" t="n">
        <v>46987</v>
      </c>
      <c r="B46989" t="inlineStr">
        <is>
          <t>containerservice</t>
        </is>
      </c>
      <c r="C46989" t="n">
        <v>11</v>
      </c>
      <c r="D46989" t="inlineStr">
        <is>
          <t>{'@datafire~azure_containerservice_location', '@datafire~azure-arm-compute-containerservice', '@datafire~azure_compute_containerservice'}</t>
        </is>
      </c>
    </row>
    <row r="46990">
      <c r="A46990" s="1" t="n">
        <v>46988</v>
      </c>
      <c r="B46990" t="inlineStr">
        <is>
          <t>quickfix</t>
        </is>
      </c>
      <c r="C46990" t="n">
        <v>11</v>
      </c>
      <c r="D46990" t="inlineStr">
        <is>
          <t>{'node-quickfix', 'quickfix-ngx-charts', 'node-quickfix-wrap'}</t>
        </is>
      </c>
    </row>
    <row r="46991">
      <c r="A46991" s="1" t="n">
        <v>46989</v>
      </c>
      <c r="B46991" t="inlineStr">
        <is>
          <t>alessandro</t>
        </is>
      </c>
      <c r="C46991" t="n">
        <v>11</v>
      </c>
      <c r="D46991" t="inlineStr">
        <is>
          <t>{'alessandroolivieri-lucid-mongo', 'test-alessandroscuderi', '@alessandro.castrucci~collina-auth'}</t>
        </is>
      </c>
    </row>
    <row r="46992">
      <c r="A46992" s="1" t="n">
        <v>46990</v>
      </c>
      <c r="B46992" t="inlineStr">
        <is>
          <t>jslogger</t>
        </is>
      </c>
      <c r="C46992" t="n">
        <v>11</v>
      </c>
      <c r="D46992" t="inlineStr">
        <is>
          <t>{'jslogger', 'react-loggly-jslogger', '@sbc-fe~x.jslogger'}</t>
        </is>
      </c>
    </row>
    <row r="46993">
      <c r="A46993" s="1" t="n">
        <v>46991</v>
      </c>
      <c r="B46993" t="inlineStr">
        <is>
          <t>multiform</t>
        </is>
      </c>
      <c r="C46993" t="n">
        <v>11</v>
      </c>
      <c r="D46993" t="inlineStr">
        <is>
          <t>{'remultiform', 'fsweb-multiform', 'django-multiform-views'}</t>
        </is>
      </c>
    </row>
    <row r="46994">
      <c r="A46994" s="1" t="n">
        <v>46992</v>
      </c>
      <c r="B46994" t="inlineStr">
        <is>
          <t>glia</t>
        </is>
      </c>
      <c r="C46994" t="n">
        <v>11</v>
      </c>
      <c r="D46994" t="inlineStr">
        <is>
          <t>{'glia-prettier-config', 'aerender-glia', 'action-move-glia'}</t>
        </is>
      </c>
    </row>
    <row r="46995">
      <c r="A46995" s="1" t="n">
        <v>46993</v>
      </c>
      <c r="B46995" t="inlineStr">
        <is>
          <t>umer</t>
        </is>
      </c>
      <c r="C46995" t="n">
        <v>11</v>
      </c>
      <c r="D46995" t="inlineStr">
        <is>
          <t>{'react-native-wyumerlayout', 'react-native-wyumer', 'umertestpackage'}</t>
        </is>
      </c>
    </row>
    <row r="46996">
      <c r="A46996" s="1" t="n">
        <v>46994</v>
      </c>
      <c r="B46996" t="inlineStr">
        <is>
          <t>effortless</t>
        </is>
      </c>
      <c r="C46996" t="n">
        <v>11</v>
      </c>
      <c r="D46996" t="inlineStr">
        <is>
          <t>{'@effortlessmotion~html-webpack-inline-source-plugin', 'effortless-require', 'effortless'}</t>
        </is>
      </c>
    </row>
    <row r="46997">
      <c r="A46997" s="1" t="n">
        <v>46995</v>
      </c>
      <c r="B46997" t="inlineStr">
        <is>
          <t>esen</t>
        </is>
      </c>
      <c r="C46997" t="n">
        <v>11</v>
      </c>
      <c r="D46997" t="inlineStr">
        <is>
          <t>{'esen-angular2-schema-form-lib', 'esen-loading', 'esen-workdesk-loading'}</t>
        </is>
      </c>
    </row>
    <row r="46998">
      <c r="A46998" s="1" t="n">
        <v>46996</v>
      </c>
      <c r="B46998" t="inlineStr">
        <is>
          <t>leapjs</t>
        </is>
      </c>
      <c r="C46998" t="n">
        <v>11</v>
      </c>
      <c r="D46998" t="inlineStr">
        <is>
          <t>{'@leapjs~crud', '@leapjs~access-control', '@leapjs~core'}</t>
        </is>
      </c>
    </row>
    <row r="46999">
      <c r="A46999" s="1" t="n">
        <v>46997</v>
      </c>
      <c r="B46999" t="inlineStr">
        <is>
          <t>slee</t>
        </is>
      </c>
      <c r="C46999" t="n">
        <v>11</v>
      </c>
      <c r="D46999" t="inlineStr">
        <is>
          <t>{'@sleewoo~vue-server-renderer', '@sleewoo~vue', '@sleefusion~react-codemash-library'}</t>
        </is>
      </c>
    </row>
    <row r="47000">
      <c r="A47000" s="1" t="n">
        <v>46998</v>
      </c>
      <c r="B47000" t="inlineStr">
        <is>
          <t>cjfed</t>
        </is>
      </c>
      <c r="C47000" t="n">
        <v>11</v>
      </c>
      <c r="D47000" t="inlineStr">
        <is>
          <t>{'@cjfed~cjfec', '@cjfed~storybook-addon-themr', '@cjfed~site'}</t>
        </is>
      </c>
    </row>
    <row r="47001">
      <c r="A47001" s="1" t="n">
        <v>46999</v>
      </c>
      <c r="B47001" t="inlineStr">
        <is>
          <t>barktler</t>
        </is>
      </c>
      <c r="C47001" t="n">
        <v>11</v>
      </c>
      <c r="D47001" t="inlineStr">
        <is>
          <t>{'@barktler-api~steam', '@barktler~core', '@barktler~driver-mock'}</t>
        </is>
      </c>
    </row>
    <row r="47002">
      <c r="A47002" s="1" t="n">
        <v>47000</v>
      </c>
      <c r="B47002" t="inlineStr">
        <is>
          <t>deasync</t>
        </is>
      </c>
      <c r="C47002" t="n">
        <v>11</v>
      </c>
      <c r="D47002" t="inlineStr">
        <is>
          <t>{'fis3-parser-vueify-deasync', 'fis-preprocessor-qmrank-deasync', 'deasync'}</t>
        </is>
      </c>
    </row>
    <row r="47003">
      <c r="A47003" s="1" t="n">
        <v>47001</v>
      </c>
      <c r="B47003" t="inlineStr">
        <is>
          <t>krub</t>
        </is>
      </c>
      <c r="C47003" t="n">
        <v>11</v>
      </c>
      <c r="D47003" t="inlineStr">
        <is>
          <t>{'@openfonts~krub_latin', '@openfonts~krub_latin-ext', '@fontsource~krub'}</t>
        </is>
      </c>
    </row>
    <row r="47004">
      <c r="A47004" s="1" t="n">
        <v>47002</v>
      </c>
      <c r="B47004" t="inlineStr">
        <is>
          <t>javelin</t>
        </is>
      </c>
      <c r="C47004" t="n">
        <v>11</v>
      </c>
      <c r="D47004" t="inlineStr">
        <is>
          <t>{'@javelin~devtool', '@javelin~pack', 'javelin-timesync'}</t>
        </is>
      </c>
    </row>
    <row r="47005">
      <c r="A47005" s="1" t="n">
        <v>47003</v>
      </c>
      <c r="B47005" t="inlineStr">
        <is>
          <t>clockpicker</t>
        </is>
      </c>
      <c r="C47005" t="n">
        <v>11</v>
      </c>
      <c r="D47005" t="inlineStr">
        <is>
          <t>{'vue2-clockpicker', 'clockpicker-seconds', 'react-clockpicker'}</t>
        </is>
      </c>
    </row>
    <row r="47006">
      <c r="A47006" s="1" t="n">
        <v>47004</v>
      </c>
      <c r="B47006" t="inlineStr">
        <is>
          <t>negativ</t>
        </is>
      </c>
      <c r="C47006" t="n">
        <v>11</v>
      </c>
      <c r="D47006" t="inlineStr">
        <is>
          <t>{'property-eletronegatividade-de-pauling-rb', '@0negativ~hawtio-integration', 'property-eletronegatividade-de-pauling-pb'}</t>
        </is>
      </c>
    </row>
    <row r="47007">
      <c r="A47007" s="1" t="n">
        <v>47005</v>
      </c>
      <c r="B47007" t="inlineStr">
        <is>
          <t>groq</t>
        </is>
      </c>
      <c r="C47007" t="n">
        <v>11</v>
      </c>
      <c r="D47007" t="inlineStr">
        <is>
          <t>{'sanity-groq-filter', '@asbjorn~eslint-plugin-groq', 'gatsby-plugin-groq'}</t>
        </is>
      </c>
    </row>
    <row r="47008">
      <c r="A47008" s="1" t="n">
        <v>47006</v>
      </c>
      <c r="B47008" t="inlineStr">
        <is>
          <t>arturdoruch</t>
        </is>
      </c>
      <c r="C47008" t="n">
        <v>11</v>
      </c>
      <c r="D47008" t="inlineStr">
        <is>
          <t>{'@arturdoruch~date', '@arturdoruch~browser', '@arturdoruch~event-registry'}</t>
        </is>
      </c>
    </row>
    <row r="47009">
      <c r="A47009" s="1" t="n">
        <v>47007</v>
      </c>
      <c r="B47009" t="inlineStr">
        <is>
          <t>desinax</t>
        </is>
      </c>
      <c r="C47009" t="n">
        <v>11</v>
      </c>
      <c r="D47009" t="inlineStr">
        <is>
          <t>{'@desinax~figure', 'desinax-vertical-grid', '@desinax~link'}</t>
        </is>
      </c>
    </row>
    <row r="47010">
      <c r="A47010" s="1" t="n">
        <v>47008</v>
      </c>
      <c r="B47010" t="inlineStr">
        <is>
          <t>fouro</t>
        </is>
      </c>
      <c r="C47010" t="n">
        <v>11</v>
      </c>
      <c r="D47010" t="inlineStr">
        <is>
          <t>{'@fouro~element-tail', '@fouro~i18n-v2', '@fouro~elx'}</t>
        </is>
      </c>
    </row>
    <row r="47011">
      <c r="A47011" s="1" t="n">
        <v>47009</v>
      </c>
      <c r="B47011" t="inlineStr">
        <is>
          <t>xetha</t>
        </is>
      </c>
      <c r="C47011" t="n">
        <v>11</v>
      </c>
      <c r="D47011" t="inlineStr">
        <is>
          <t>{'@xetha~processor', 'xetha-logger', '@xetha~base64'}</t>
        </is>
      </c>
    </row>
    <row r="47012">
      <c r="A47012" s="1" t="n">
        <v>47010</v>
      </c>
      <c r="B47012" t="inlineStr">
        <is>
          <t>veel</t>
        </is>
      </c>
      <c r="C47012" t="n">
        <v>11</v>
      </c>
      <c r="D47012" t="inlineStr">
        <is>
          <t>{'veel', 'veelo', '@wcd~wilmveel.my-first-webcomponent'}</t>
        </is>
      </c>
    </row>
    <row r="47013">
      <c r="A47013" s="1" t="n">
        <v>47011</v>
      </c>
      <c r="B47013" t="inlineStr">
        <is>
          <t>polyaxon</t>
        </is>
      </c>
      <c r="C47013" t="n">
        <v>11</v>
      </c>
      <c r="D47013" t="inlineStr">
        <is>
          <t>{'polyaxon-client', '@polyaxon~sdk', 'polyaxon'}</t>
        </is>
      </c>
    </row>
    <row r="47014">
      <c r="A47014" s="1" t="n">
        <v>47012</v>
      </c>
      <c r="B47014" t="inlineStr">
        <is>
          <t>salud</t>
        </is>
      </c>
      <c r="C47014" t="n">
        <v>11</v>
      </c>
      <c r="D47014" t="inlineStr">
        <is>
          <t>{'aurorasalud', 'juntos-por-la-salud-node-client', 'consultasaludcl'}</t>
        </is>
      </c>
    </row>
    <row r="47015">
      <c r="A47015" s="1" t="n">
        <v>47013</v>
      </c>
      <c r="B47015" t="inlineStr">
        <is>
          <t>azuread</t>
        </is>
      </c>
      <c r="C47015" t="n">
        <v>11</v>
      </c>
      <c r="D47015" t="inlineStr">
        <is>
          <t>{'koa-azuread-jwt', 'aws-azuread-login', '@pulumi~azuread'}</t>
        </is>
      </c>
    </row>
    <row r="47016">
      <c r="A47016" s="1" t="n">
        <v>47014</v>
      </c>
      <c r="B47016" t="inlineStr">
        <is>
          <t>alteryx</t>
        </is>
      </c>
      <c r="C47016" t="n">
        <v>11</v>
      </c>
      <c r="D47016" t="inlineStr">
        <is>
          <t>{'@alteryx~react-comms', '@alteryx~icons', '@samsquatch~alteryx-components'}</t>
        </is>
      </c>
    </row>
    <row r="47017">
      <c r="A47017" s="1" t="n">
        <v>47015</v>
      </c>
      <c r="B47017" t="inlineStr">
        <is>
          <t>grappa</t>
        </is>
      </c>
      <c r="C47017" t="n">
        <v>11</v>
      </c>
      <c r="D47017" t="inlineStr">
        <is>
          <t>{'@grappa~api', '@grappa~auth0', 'grappa'}</t>
        </is>
      </c>
    </row>
    <row r="47018">
      <c r="A47018" s="1" t="n">
        <v>47016</v>
      </c>
      <c r="B47018" t="inlineStr">
        <is>
          <t>edia</t>
        </is>
      </c>
      <c r="C47018" t="n">
        <v>11</v>
      </c>
      <c r="D47018" t="inlineStr">
        <is>
          <t>{'babel-plugin-module-resolver-edia', 'ediafre-radware-ui-test', 'wiclipedia'}</t>
        </is>
      </c>
    </row>
    <row r="47019">
      <c r="A47019" s="1" t="n">
        <v>47017</v>
      </c>
      <c r="B47019" t="inlineStr">
        <is>
          <t>lmf</t>
        </is>
      </c>
      <c r="C47019" t="n">
        <v>11</v>
      </c>
      <c r="D47019" t="inlineStr">
        <is>
          <t>{'ladmslmf', 'wordnet-lmf-en', 'wordnet-lmf-de'}</t>
        </is>
      </c>
    </row>
    <row r="47020">
      <c r="A47020" s="1" t="n">
        <v>47018</v>
      </c>
      <c r="B47020" t="inlineStr">
        <is>
          <t>reanalyst</t>
        </is>
      </c>
      <c r="C47020" t="n">
        <v>11</v>
      </c>
      <c r="D47020" t="inlineStr">
        <is>
          <t>{'reanalyst-logger', 'reanalyst-service-scrapejobs', 'reanalyst-service-crawler-configs'}</t>
        </is>
      </c>
    </row>
    <row r="47021">
      <c r="A47021" s="1" t="n">
        <v>47019</v>
      </c>
      <c r="B47021" t="inlineStr">
        <is>
          <t>whatsup</t>
        </is>
      </c>
      <c r="C47021" t="n">
        <v>11</v>
      </c>
      <c r="D47021" t="inlineStr">
        <is>
          <t>{'@whatsup~browser-pathname', '@whatsup~react', '@whatsup~jsx'}</t>
        </is>
      </c>
    </row>
    <row r="47022">
      <c r="A47022" s="1" t="n">
        <v>47020</v>
      </c>
      <c r="B47022" t="inlineStr">
        <is>
          <t>marauder</t>
        </is>
      </c>
      <c r="C47022" t="n">
        <v>11</v>
      </c>
      <c r="D47022" t="inlineStr">
        <is>
          <t>{'webpack-marauder', 'data-marauder-mining', 'marauder-ui'}</t>
        </is>
      </c>
    </row>
    <row r="47023">
      <c r="A47023" s="1" t="n">
        <v>47021</v>
      </c>
      <c r="B47023" t="inlineStr">
        <is>
          <t>goldenplanet</t>
        </is>
      </c>
      <c r="C47023" t="n">
        <v>11</v>
      </c>
      <c r="D47023" t="inlineStr">
        <is>
          <t>{'@goldenplanet~socicon', '@goldenplanet~jquery', '@goldenplanet~angular'}</t>
        </is>
      </c>
    </row>
    <row r="47024">
      <c r="A47024" s="1" t="n">
        <v>47022</v>
      </c>
      <c r="B47024" t="inlineStr">
        <is>
          <t>crafting</t>
        </is>
      </c>
      <c r="C47024" t="n">
        <v>11</v>
      </c>
      <c r="D47024" t="inlineStr">
        <is>
          <t>{'craftingjs', 'crafting-guide', 'crafting-table'}</t>
        </is>
      </c>
    </row>
    <row r="47025">
      <c r="A47025" s="1" t="n">
        <v>47023</v>
      </c>
      <c r="B47025" t="inlineStr">
        <is>
          <t>mergeable</t>
        </is>
      </c>
      <c r="C47025" t="n">
        <v>11</v>
      </c>
      <c r="D47025" t="inlineStr">
        <is>
          <t>{'@mergeability~mergeable-dev', '@mergeability~mergeable', 'is-mergeable'}</t>
        </is>
      </c>
    </row>
    <row r="47026">
      <c r="A47026" s="1" t="n">
        <v>47024</v>
      </c>
      <c r="B47026" t="inlineStr">
        <is>
          <t>jzz</t>
        </is>
      </c>
      <c r="C47026" t="n">
        <v>11</v>
      </c>
      <c r="D47026" t="inlineStr">
        <is>
          <t>{'jzz', 'jzz-gui-player', 'jzz-midi-gm'}</t>
        </is>
      </c>
    </row>
    <row r="47027">
      <c r="A47027" s="1" t="n">
        <v>47025</v>
      </c>
      <c r="B47027" t="inlineStr">
        <is>
          <t>apikit</t>
        </is>
      </c>
      <c r="C47027" t="n">
        <v>11</v>
      </c>
      <c r="D47027" t="inlineStr">
        <is>
          <t>{'sqre-apikit', 'apikit', 'node-apikit'}</t>
        </is>
      </c>
    </row>
    <row r="47028">
      <c r="A47028" s="1" t="n">
        <v>47026</v>
      </c>
      <c r="B47028" t="inlineStr">
        <is>
          <t>ugnis</t>
        </is>
      </c>
      <c r="C47028" t="n">
        <v>11</v>
      </c>
      <c r="D47028" t="inlineStr">
        <is>
          <t>{'ugnis-router', 'ugnis-string', 'ugnis-fetch'}</t>
        </is>
      </c>
    </row>
    <row r="47029">
      <c r="A47029" s="1" t="n">
        <v>47027</v>
      </c>
      <c r="B47029" t="inlineStr">
        <is>
          <t>whitewater</t>
        </is>
      </c>
      <c r="C47029" t="n">
        <v>11</v>
      </c>
      <c r="D47029" t="inlineStr">
        <is>
          <t>{'@whitewater~core', '@whitewater-guide~gorge', '@whitewater-guide~logbook-schema'}</t>
        </is>
      </c>
    </row>
    <row r="47030">
      <c r="A47030" s="1" t="n">
        <v>47028</v>
      </c>
      <c r="B47030" t="inlineStr">
        <is>
          <t>dmb</t>
        </is>
      </c>
      <c r="C47030" t="n">
        <v>11</v>
      </c>
      <c r="D47030" t="inlineStr">
        <is>
          <t>{'dmbvars', 'dmb', '@dmb~scoped-left-pad'}</t>
        </is>
      </c>
    </row>
    <row r="47031">
      <c r="A47031" s="1" t="n">
        <v>47029</v>
      </c>
      <c r="B47031" t="inlineStr">
        <is>
          <t>oig</t>
        </is>
      </c>
      <c r="C47031" t="n">
        <v>11</v>
      </c>
      <c r="D47031" t="inlineStr">
        <is>
          <t>{'@oigrwhsoi~abstract-dlt', '@oigrwhsoi~bundle', '@oigrwhsoi~ripple'}</t>
        </is>
      </c>
    </row>
    <row r="47032">
      <c r="A47032" s="1" t="n">
        <v>47030</v>
      </c>
      <c r="B47032" t="inlineStr">
        <is>
          <t>scheisse</t>
        </is>
      </c>
      <c r="C47032" t="n">
        <v>11</v>
      </c>
      <c r="D47032" t="inlineStr">
        <is>
          <t>{'@scheisse~svelte-component-library', '@scheisse~button-svelte', '@scheisse~complib'}</t>
        </is>
      </c>
    </row>
    <row r="47033">
      <c r="A47033" s="1" t="n">
        <v>47031</v>
      </c>
      <c r="B47033" t="inlineStr">
        <is>
          <t>autobuild</t>
        </is>
      </c>
      <c r="C47033" t="n">
        <v>11</v>
      </c>
      <c r="D47033" t="inlineStr">
        <is>
          <t>{'autobuild', 'wakfu-autobuild-fr', 'sphinx-autobuild'}</t>
        </is>
      </c>
    </row>
    <row r="47034">
      <c r="A47034" s="1" t="n">
        <v>47032</v>
      </c>
      <c r="B47034" t="inlineStr">
        <is>
          <t>regon</t>
        </is>
      </c>
      <c r="C47034" t="n">
        <v>11</v>
      </c>
      <c r="D47034" t="inlineStr">
        <is>
          <t>{'validate-polish-regon', 'node-regon', 'node-regon-promise'}</t>
        </is>
      </c>
    </row>
    <row r="47035">
      <c r="A47035" s="1" t="n">
        <v>47033</v>
      </c>
      <c r="B47035" t="inlineStr">
        <is>
          <t>cctalk</t>
        </is>
      </c>
      <c r="C47035" t="n">
        <v>11</v>
      </c>
      <c r="D47035" t="inlineStr">
        <is>
          <t>{'cctalk-message', 'cctalk-cz-custom-enhanced', '@palettegear~serialport-parser-cctalk'}</t>
        </is>
      </c>
    </row>
    <row r="47036">
      <c r="A47036" s="1" t="n">
        <v>47034</v>
      </c>
      <c r="B47036" t="inlineStr">
        <is>
          <t>shallot</t>
        </is>
      </c>
      <c r="C47036" t="n">
        <v>11</v>
      </c>
      <c r="D47036" t="inlineStr">
        <is>
          <t>{'@shallot~http-error-handler', '@smartshallot~eslint-config-base', '@smartshallot~eslint-config'}</t>
        </is>
      </c>
    </row>
    <row r="47037">
      <c r="A47037" s="1" t="n">
        <v>47035</v>
      </c>
      <c r="B47037" t="inlineStr">
        <is>
          <t>intouchgroup</t>
        </is>
      </c>
      <c r="C47037" t="n">
        <v>11</v>
      </c>
      <c r="D47037" t="inlineStr">
        <is>
          <t>{'@intouchgroup~eslint-config', '@intouchgroup~react-spring-three-ie11', '@intouchgroup~image-accessibility-tester'}</t>
        </is>
      </c>
    </row>
    <row r="47038">
      <c r="A47038" s="1" t="n">
        <v>47036</v>
      </c>
      <c r="B47038" t="inlineStr">
        <is>
          <t>lld</t>
        </is>
      </c>
      <c r="C47038" t="n">
        <v>11</v>
      </c>
      <c r="D47038" t="inlineStr">
        <is>
          <t>{'lld', 'lld-npm-demo_qs', 'hyper-lrlld-statusline'}</t>
        </is>
      </c>
    </row>
    <row r="47039">
      <c r="A47039" s="1" t="n">
        <v>47037</v>
      </c>
      <c r="B47039" t="inlineStr">
        <is>
          <t>blocklist</t>
        </is>
      </c>
      <c r="C47039" t="n">
        <v>11</v>
      </c>
      <c r="D47039" t="inlineStr">
        <is>
          <t>{'njs-blocklist-merger', '@porla-contrib~blocklist', '@celzero~blocklist-wrapper'}</t>
        </is>
      </c>
    </row>
    <row r="47040">
      <c r="A47040" s="1" t="n">
        <v>47038</v>
      </c>
      <c r="B47040" t="inlineStr">
        <is>
          <t>weekdays</t>
        </is>
      </c>
      <c r="C47040" t="n">
        <v>11</v>
      </c>
      <c r="D47040" t="inlineStr">
        <is>
          <t>{'sorted-months-weekdays', 'moment-weekdays', '@timeyurah~weekdays-string-builder'}</t>
        </is>
      </c>
    </row>
    <row r="47041">
      <c r="A47041" s="1" t="n">
        <v>47039</v>
      </c>
      <c r="B47041" t="inlineStr">
        <is>
          <t>smartlyio</t>
        </is>
      </c>
      <c r="C47041" t="n">
        <v>11</v>
      </c>
      <c r="D47041" t="inlineStr">
        <is>
          <t>{'@smartlyio~oats-runtime', '@smartlyio~fake-time', '@smartlyio~google-ads-node'}</t>
        </is>
      </c>
    </row>
    <row r="47042">
      <c r="A47042" s="1" t="n">
        <v>47040</v>
      </c>
      <c r="B47042" t="inlineStr">
        <is>
          <t>liko</t>
        </is>
      </c>
      <c r="C47042" t="n">
        <v>11</v>
      </c>
      <c r="D47042" t="inlineStr">
        <is>
          <t>{'@helikopter~render-lit-html', '@nikbelikov~tsp-solver', '@helikopter~app'}</t>
        </is>
      </c>
    </row>
    <row r="47043">
      <c r="A47043" s="1" t="n">
        <v>47041</v>
      </c>
      <c r="B47043" t="inlineStr">
        <is>
          <t>polak</t>
        </is>
      </c>
      <c r="C47043" t="n">
        <v>11</v>
      </c>
      <c r="D47043" t="inlineStr">
        <is>
          <t>{'@lukaspolak~kebab-case', '@polakto~my-first-ts-npm-package', '@lukaspolak~sleep'}</t>
        </is>
      </c>
    </row>
    <row r="47044">
      <c r="A47044" s="1" t="n">
        <v>47042</v>
      </c>
      <c r="B47044" t="inlineStr">
        <is>
          <t>negate</t>
        </is>
      </c>
      <c r="C47044" t="n">
        <v>11</v>
      </c>
      <c r="D47044" t="inlineStr">
        <is>
          <t>{'negate-promise', 'negate-number', 'negate-sentence'}</t>
        </is>
      </c>
    </row>
    <row r="47045">
      <c r="A47045" s="1" t="n">
        <v>47043</v>
      </c>
      <c r="B47045" t="inlineStr">
        <is>
          <t>awards</t>
        </is>
      </c>
      <c r="C47045" t="n">
        <v>11</v>
      </c>
      <c r="D47045" t="inlineStr">
        <is>
          <t>{'@uswitch~trustyle.awards-tag', 'nodebb-plugin-ns-awards-recalbox', 'wbcontractawards'}</t>
        </is>
      </c>
    </row>
    <row r="47046">
      <c r="A47046" s="1" t="n">
        <v>47044</v>
      </c>
      <c r="B47046" t="inlineStr">
        <is>
          <t>meaningful</t>
        </is>
      </c>
      <c r="C47046" t="n">
        <v>11</v>
      </c>
      <c r="D47046" t="inlineStr">
        <is>
          <t>{'meaningfulmengjiuxiang', 'first-meaningful-paint', 'meaningful-string'}</t>
        </is>
      </c>
    </row>
    <row r="47047">
      <c r="A47047" s="1" t="n">
        <v>47045</v>
      </c>
      <c r="B47047" t="inlineStr">
        <is>
          <t>longpoll</t>
        </is>
      </c>
      <c r="C47047" t="n">
        <v>11</v>
      </c>
      <c r="D47047" t="inlineStr">
        <is>
          <t>{'ceres.provider.node.longpoll', 'express-longpoll', '@apidog~longpoll'}</t>
        </is>
      </c>
    </row>
    <row r="47048">
      <c r="A47048" s="1" t="n">
        <v>47046</v>
      </c>
      <c r="B47048" t="inlineStr">
        <is>
          <t>regax</t>
        </is>
      </c>
      <c r="C47048" t="n">
        <v>11</v>
      </c>
      <c r="D47048" t="inlineStr">
        <is>
          <t>{'@regax~protobuf', '@regax~client-udpsocket', '@regax~protocol'}</t>
        </is>
      </c>
    </row>
    <row r="47049">
      <c r="A47049" s="1" t="n">
        <v>47047</v>
      </c>
      <c r="B47049" t="inlineStr">
        <is>
          <t>txwrapper</t>
        </is>
      </c>
      <c r="C47049" t="n">
        <v>11</v>
      </c>
      <c r="D47049" t="inlineStr">
        <is>
          <t>{'txwrapper-crown-sterling', 'txwrapper', '@substrate~txwrapper-registry'}</t>
        </is>
      </c>
    </row>
    <row r="47050">
      <c r="A47050" s="1" t="n">
        <v>47048</v>
      </c>
      <c r="B47050" t="inlineStr">
        <is>
          <t>zhouhaha</t>
        </is>
      </c>
      <c r="C47050" t="n">
        <v>11</v>
      </c>
      <c r="D47050" t="inlineStr">
        <is>
          <t>{'@zhouhaha~init', '@zhouhaha~util', '@zhouhaha~zutil'}</t>
        </is>
      </c>
    </row>
    <row r="47051">
      <c r="A47051" s="1" t="n">
        <v>47049</v>
      </c>
      <c r="B47051" t="inlineStr">
        <is>
          <t>paro</t>
        </is>
      </c>
      <c r="C47051" t="n">
        <v>11</v>
      </c>
      <c r="D47051" t="inlineStr">
        <is>
          <t>{'@paro.io~base-icons', 'parovoz_first_supermodule', 'paro-js'}</t>
        </is>
      </c>
    </row>
    <row r="47052">
      <c r="A47052" s="1" t="n">
        <v>47050</v>
      </c>
      <c r="B47052" t="inlineStr">
        <is>
          <t>appliance</t>
        </is>
      </c>
      <c r="C47052" t="n">
        <v>11</v>
      </c>
      <c r="D47052" t="inlineStr">
        <is>
          <t>{'act-appliance', '@tvkitchen~appliance-core', '@tvkitchen~appliance-video-file-receiver'}</t>
        </is>
      </c>
    </row>
    <row r="47053">
      <c r="A47053" s="1" t="n">
        <v>47051</v>
      </c>
      <c r="B47053" t="inlineStr">
        <is>
          <t>vigenere</t>
        </is>
      </c>
      <c r="C47053" t="n">
        <v>11</v>
      </c>
      <c r="D47053" t="inlineStr">
        <is>
          <t>{'@mezgoodle~caesar-and-vigenere-ciphers', 'npm-vigenere-cipher', 'gold-vigenere'}</t>
        </is>
      </c>
    </row>
    <row r="47054">
      <c r="A47054" s="1" t="n">
        <v>47052</v>
      </c>
      <c r="B47054" t="inlineStr">
        <is>
          <t>nanoexpress</t>
        </is>
      </c>
      <c r="C47054" t="n">
        <v>11</v>
      </c>
      <c r="D47054" t="inlineStr">
        <is>
          <t>{'@nanoexpress~middleware-passport', '@nanoexpress~middleware-graphql', '@nanoexpress~middleware-redoc'}</t>
        </is>
      </c>
    </row>
    <row r="47055">
      <c r="A47055" s="1" t="n">
        <v>47053</v>
      </c>
      <c r="B47055" t="inlineStr">
        <is>
          <t>mahmoud</t>
        </is>
      </c>
      <c r="C47055" t="n">
        <v>11</v>
      </c>
      <c r="D47055" t="inlineStr">
        <is>
          <t>{'@mahmoudmohsen213~pooljs', '@mahmoudmohsen213~forkjs', '@mahmouddeiab~deliverect'}</t>
        </is>
      </c>
    </row>
    <row r="47056">
      <c r="A47056" s="1" t="n">
        <v>47054</v>
      </c>
      <c r="B47056" t="inlineStr">
        <is>
          <t>soulswap</t>
        </is>
      </c>
      <c r="C47056" t="n">
        <v>11</v>
      </c>
      <c r="D47056" t="inlineStr">
        <is>
          <t>{'@soulswap~swap-core', 'soulswap-uikit', '@soulswap~swap-lib'}</t>
        </is>
      </c>
    </row>
    <row r="47057">
      <c r="A47057" s="1" t="n">
        <v>47055</v>
      </c>
      <c r="B47057" t="inlineStr">
        <is>
          <t>zappjs</t>
        </is>
      </c>
      <c r="C47057" t="n">
        <v>11</v>
      </c>
      <c r="D47057" t="inlineStr">
        <is>
          <t>{'@zappjs~json', '@zappjs~sdk', '@zappjs~yaml'}</t>
        </is>
      </c>
    </row>
    <row r="47058">
      <c r="A47058" s="1" t="n">
        <v>47056</v>
      </c>
      <c r="B47058" t="inlineStr">
        <is>
          <t>migr</t>
        </is>
      </c>
      <c r="C47058" t="n">
        <v>11</v>
      </c>
      <c r="D47058" t="inlineStr">
        <is>
          <t>{'migrat', 'migrit', 'migraticon'}</t>
        </is>
      </c>
    </row>
    <row r="47059">
      <c r="A47059" s="1" t="n">
        <v>47057</v>
      </c>
      <c r="B47059" t="inlineStr">
        <is>
          <t>testbox</t>
        </is>
      </c>
      <c r="C47059" t="n">
        <v>11</v>
      </c>
      <c r="D47059" t="inlineStr">
        <is>
          <t>{'tutuka-testbox-runner', 'testbox', 'koa-testbox'}</t>
        </is>
      </c>
    </row>
    <row r="47060">
      <c r="A47060" s="1" t="n">
        <v>47058</v>
      </c>
      <c r="B47060" t="inlineStr">
        <is>
          <t>uniapp2</t>
        </is>
      </c>
      <c r="C47060" t="n">
        <v>11</v>
      </c>
      <c r="D47060" t="inlineStr">
        <is>
          <t>{'uniapp2wxpack-correct-nodemodules-plugin', 'uniapp2web', 'uniapp2vue'}</t>
        </is>
      </c>
    </row>
    <row r="47061">
      <c r="A47061" s="1" t="n">
        <v>47059</v>
      </c>
      <c r="B47061" t="inlineStr">
        <is>
          <t>etna</t>
        </is>
      </c>
      <c r="C47061" t="n">
        <v>11</v>
      </c>
      <c r="D47061" t="inlineStr">
        <is>
          <t>{'django-etna-backend', 'etna-panza', 'etna-dulcinea'}</t>
        </is>
      </c>
    </row>
    <row r="47062">
      <c r="A47062" s="1" t="n">
        <v>47060</v>
      </c>
      <c r="B47062" t="inlineStr">
        <is>
          <t>wsm</t>
        </is>
      </c>
      <c r="C47062" t="n">
        <v>11</v>
      </c>
      <c r="D47062" t="inlineStr">
        <is>
          <t>{'wsm-common', 'wsmprpc', 'wsmq'}</t>
        </is>
      </c>
    </row>
    <row r="47063">
      <c r="A47063" s="1" t="n">
        <v>47061</v>
      </c>
      <c r="B47063" t="inlineStr">
        <is>
          <t>monkberry</t>
        </is>
      </c>
      <c r="C47063" t="n">
        <v>11</v>
      </c>
      <c r="D47063" t="inlineStr">
        <is>
          <t>{'rollup-plugin-monkberry', 'monkberry-flux', 'monkberry'}</t>
        </is>
      </c>
    </row>
    <row r="47064">
      <c r="A47064" s="1" t="n">
        <v>47062</v>
      </c>
      <c r="B47064" t="inlineStr">
        <is>
          <t>alexkuz</t>
        </is>
      </c>
      <c r="C47064" t="n">
        <v>11</v>
      </c>
      <c r="D47064" t="inlineStr">
        <is>
          <t>{'@alexkuz~react-breadcrumbs', '@alexkuz~react-object-inspector', '@alexkuz~react-three-renderer'}</t>
        </is>
      </c>
    </row>
    <row r="47065">
      <c r="A47065" s="1" t="n">
        <v>47063</v>
      </c>
      <c r="B47065" t="inlineStr">
        <is>
          <t>darkroom</t>
        </is>
      </c>
      <c r="C47065" t="n">
        <v>11</v>
      </c>
      <c r="D47065" t="inlineStr">
        <is>
          <t>{'darkroom-url-builder', 'darkroom', '@wmakeev~darkroom-xmp-tools'}</t>
        </is>
      </c>
    </row>
    <row r="47066">
      <c r="A47066" s="1" t="n">
        <v>47064</v>
      </c>
      <c r="B47066" t="inlineStr">
        <is>
          <t>fearless</t>
        </is>
      </c>
      <c r="C47066" t="n">
        <v>11</v>
      </c>
      <c r="D47066" t="inlineStr">
        <is>
          <t>{'@fearless~json', '@fearless~listen', '@fearless~cors'}</t>
        </is>
      </c>
    </row>
    <row r="47067">
      <c r="A47067" s="1" t="n">
        <v>47065</v>
      </c>
      <c r="B47067" t="inlineStr">
        <is>
          <t>jesstelford</t>
        </is>
      </c>
      <c r="C47067" t="n">
        <v>11</v>
      </c>
      <c r="D47067" t="inlineStr">
        <is>
          <t>{'@jesstelford~react-portal-universal', '@jesstelford~scripts', '@jesstelford~mongoose'}</t>
        </is>
      </c>
    </row>
    <row r="47068">
      <c r="A47068" s="1" t="n">
        <v>47066</v>
      </c>
      <c r="B47068" t="inlineStr">
        <is>
          <t>ktr</t>
        </is>
      </c>
      <c r="C47068" t="n">
        <v>11</v>
      </c>
      <c r="D47068" t="inlineStr">
        <is>
          <t>{'@aktr~node-module-a', '@trusktr~rollup-plugin-babel', '@trusktr~meteor-base64'}</t>
        </is>
      </c>
    </row>
    <row r="47069">
      <c r="A47069" s="1" t="n">
        <v>47067</v>
      </c>
      <c r="B47069" t="inlineStr">
        <is>
          <t>seda</t>
        </is>
      </c>
      <c r="C47069" t="n">
        <v>11</v>
      </c>
      <c r="D47069" t="inlineStr">
        <is>
          <t>{'@sedabelga~oas3-tools', 'react-seda-scatterplot', '@beseda~postcss'}</t>
        </is>
      </c>
    </row>
    <row r="47070">
      <c r="A47070" s="1" t="n">
        <v>47068</v>
      </c>
      <c r="B47070" t="inlineStr">
        <is>
          <t>hacky</t>
        </is>
      </c>
      <c r="C47070" t="n">
        <v>11</v>
      </c>
      <c r="D47070" t="inlineStr">
        <is>
          <t>{'patchbay-hacky-art', '@hackycy~egg-bull', 'hackywaky'}</t>
        </is>
      </c>
    </row>
    <row r="47071">
      <c r="A47071" s="1" t="n">
        <v>47069</v>
      </c>
      <c r="B47071" t="inlineStr">
        <is>
          <t>doct</t>
        </is>
      </c>
      <c r="C47071" t="n">
        <v>11</v>
      </c>
      <c r="D47071" t="inlineStr">
        <is>
          <t>{'doct-me', 'xqc-doct', 'lhl-doct'}</t>
        </is>
      </c>
    </row>
    <row r="47072">
      <c r="A47072" s="1" t="n">
        <v>47070</v>
      </c>
      <c r="B47072" t="inlineStr">
        <is>
          <t>evees</t>
        </is>
      </c>
      <c r="C47072" t="n">
        <v>11</v>
      </c>
      <c r="D47072" t="inlineStr">
        <is>
          <t>{'@uprtcl~evees', '@uprtcl~evees-blockchain-ui', '@uprtcl~evees-ethereum'}</t>
        </is>
      </c>
    </row>
    <row r="47073">
      <c r="A47073" s="1" t="n">
        <v>47071</v>
      </c>
      <c r="B47073" t="inlineStr">
        <is>
          <t>kw37</t>
        </is>
      </c>
      <c r="C47073" t="n">
        <v>11</v>
      </c>
      <c r="D47073" t="inlineStr">
        <is>
          <t>{'kw37-math', 'kw37-yaowenhao', 'kw37-wen'}</t>
        </is>
      </c>
    </row>
    <row r="47074">
      <c r="A47074" s="1" t="n">
        <v>47072</v>
      </c>
      <c r="B47074" t="inlineStr">
        <is>
          <t>ujson</t>
        </is>
      </c>
      <c r="C47074" t="n">
        <v>11</v>
      </c>
      <c r="D47074" t="inlineStr">
        <is>
          <t>{'djangorest-ujson', 'ujson-drf', 'ujson-x-legacy'}</t>
        </is>
      </c>
    </row>
    <row r="47075">
      <c r="A47075" s="1" t="n">
        <v>47073</v>
      </c>
      <c r="B47075" t="inlineStr">
        <is>
          <t>schwing</t>
        </is>
      </c>
      <c r="C47075" t="n">
        <v>11</v>
      </c>
      <c r="D47075" t="inlineStr">
        <is>
          <t>{'@schwingbat~mon', '@schwingbat~component', '@schwingbat~type-tools'}</t>
        </is>
      </c>
    </row>
    <row r="47076">
      <c r="A47076" s="1" t="n">
        <v>47074</v>
      </c>
      <c r="B47076" t="inlineStr">
        <is>
          <t>marley</t>
        </is>
      </c>
      <c r="C47076" t="n">
        <v>11</v>
      </c>
      <c r="D47076" t="inlineStr">
        <is>
          <t>{'marley-plugin', 'marley-cli', 'marleypants'}</t>
        </is>
      </c>
    </row>
    <row r="47077">
      <c r="A47077" s="1" t="n">
        <v>47075</v>
      </c>
      <c r="B47077" t="inlineStr">
        <is>
          <t>ebang</t>
        </is>
      </c>
      <c r="C47077" t="n">
        <v>11</v>
      </c>
      <c r="D47077" t="inlineStr">
        <is>
          <t>{'ebang-easemob-websdk', 'ebang-server-db', 'ebang-vue-ydui'}</t>
        </is>
      </c>
    </row>
    <row r="47078">
      <c r="A47078" s="1" t="n">
        <v>47076</v>
      </c>
      <c r="B47078" t="inlineStr">
        <is>
          <t>zmm</t>
        </is>
      </c>
      <c r="C47078" t="n">
        <v>11</v>
      </c>
      <c r="D47078" t="inlineStr">
        <is>
          <t>{'gome-ui-zmm', 'vue-npm-zmm', 'zmm-test-plugin'}</t>
        </is>
      </c>
    </row>
    <row r="47079">
      <c r="A47079" s="1" t="n">
        <v>47077</v>
      </c>
      <c r="B47079" t="inlineStr">
        <is>
          <t>woowahan</t>
        </is>
      </c>
      <c r="C47079" t="n">
        <v>11</v>
      </c>
      <c r="D47079" t="inlineStr">
        <is>
          <t>{'@kwongiseok~woowahan-orm', 'woowahan-action-player', 'woowahan-cli'}</t>
        </is>
      </c>
    </row>
    <row r="47080">
      <c r="A47080" s="1" t="n">
        <v>47078</v>
      </c>
      <c r="B47080" t="inlineStr">
        <is>
          <t>enmap</t>
        </is>
      </c>
      <c r="C47080" t="n">
        <v>11</v>
      </c>
      <c r="D47080" t="inlineStr">
        <is>
          <t>{'json-enmap', 'air5-enmap', 'discord-giveaways-enmap'}</t>
        </is>
      </c>
    </row>
    <row r="47081">
      <c r="A47081" s="1" t="n">
        <v>47079</v>
      </c>
      <c r="B47081" t="inlineStr">
        <is>
          <t>cloudfour</t>
        </is>
      </c>
      <c r="C47081" t="n">
        <v>11</v>
      </c>
      <c r="D47081" t="inlineStr">
        <is>
          <t>{'cloudfour.com-patterns', '@cloudfour~patterns', '@cloudfour~transition-hidden-element'}</t>
        </is>
      </c>
    </row>
    <row r="47082">
      <c r="A47082" s="1" t="n">
        <v>47080</v>
      </c>
      <c r="B47082" t="inlineStr">
        <is>
          <t>slasher</t>
        </is>
      </c>
      <c r="C47082" t="n">
        <v>11</v>
      </c>
      <c r="D47082" t="inlineStr">
        <is>
          <t>{'glob-slasher', 'gulp-slasher', '@spscommerce~slasher'}</t>
        </is>
      </c>
    </row>
    <row r="47083">
      <c r="A47083" s="1" t="n">
        <v>47081</v>
      </c>
      <c r="B47083" t="inlineStr">
        <is>
          <t>inspinia</t>
        </is>
      </c>
      <c r="C47083" t="n">
        <v>11</v>
      </c>
      <c r="D47083" t="inlineStr">
        <is>
          <t>{'angular-inspinia-sdk', '@ztechapps~web-ui.inspinia-theme', '@pcmli.umbrella~webui.inspinia-theme'}</t>
        </is>
      </c>
    </row>
    <row r="47084">
      <c r="A47084" s="1" t="n">
        <v>47082</v>
      </c>
      <c r="B47084" t="inlineStr">
        <is>
          <t>qap</t>
        </is>
      </c>
      <c r="C47084" t="n">
        <v>11</v>
      </c>
      <c r="D47084" t="inlineStr">
        <is>
          <t>{'qap-packer', 'qap-cli', 'qap-sdk-pack'}</t>
        </is>
      </c>
    </row>
    <row r="47085">
      <c r="A47085" s="1" t="n">
        <v>47083</v>
      </c>
      <c r="B47085" t="inlineStr">
        <is>
          <t>you54</t>
        </is>
      </c>
      <c r="C47085" t="n">
        <v>11</v>
      </c>
      <c r="D47085" t="inlineStr">
        <is>
          <t>{'@you54f~serverless-offline-sqs', '@you54f~aws-apigw-authorizer', '@you54f~serverless-offline-sqs-dlq'}</t>
        </is>
      </c>
    </row>
    <row r="47086">
      <c r="A47086" s="1" t="n">
        <v>47084</v>
      </c>
      <c r="B47086" t="inlineStr">
        <is>
          <t>gsg</t>
        </is>
      </c>
      <c r="C47086" t="n">
        <v>11</v>
      </c>
      <c r="D47086" t="inlineStr">
        <is>
          <t>{'gsg', 'gsg-client', 'sdp-gsg'}</t>
        </is>
      </c>
    </row>
    <row r="47087">
      <c r="A47087" s="1" t="n">
        <v>47085</v>
      </c>
      <c r="B47087" t="inlineStr">
        <is>
          <t>oql</t>
        </is>
      </c>
      <c r="C47087" t="n">
        <v>11</v>
      </c>
      <c r="D47087" t="inlineStr">
        <is>
          <t>{'jsoql', '@terminusdb~woql-client', 'quest-oql'}</t>
        </is>
      </c>
    </row>
    <row r="47088">
      <c r="A47088" s="1" t="n">
        <v>47086</v>
      </c>
      <c r="B47088" t="inlineStr">
        <is>
          <t>jessitron</t>
        </is>
      </c>
      <c r="C47088" t="n">
        <v>11</v>
      </c>
      <c r="D47088" t="inlineStr">
        <is>
          <t>{'@jessitron~ts-other-module', '@jessitron~play-dep', '@jessitron~antlr4ts'}</t>
        </is>
      </c>
    </row>
    <row r="47089">
      <c r="A47089" s="1" t="n">
        <v>47087</v>
      </c>
      <c r="B47089" t="inlineStr">
        <is>
          <t>theqrl</t>
        </is>
      </c>
      <c r="C47089" t="n">
        <v>11</v>
      </c>
      <c r="D47089" t="inlineStr">
        <is>
          <t>{'@theqrl~electrify-qrl', '@theqrl~hw-app-qrl', '@theqrl~hashchains'}</t>
        </is>
      </c>
    </row>
    <row r="47090">
      <c r="A47090" s="1" t="n">
        <v>47088</v>
      </c>
      <c r="B47090" t="inlineStr">
        <is>
          <t>y4</t>
        </is>
      </c>
      <c r="C47090" t="n">
        <v>11</v>
      </c>
      <c r="D47090" t="inlineStr">
        <is>
          <t>{'@y4rd~utility', '2stringy4me', 'y4m'}</t>
        </is>
      </c>
    </row>
    <row r="47091">
      <c r="A47091" s="1" t="n">
        <v>47089</v>
      </c>
      <c r="B47091" t="inlineStr">
        <is>
          <t>vcp</t>
        </is>
      </c>
      <c r="C47091" t="n">
        <v>11</v>
      </c>
      <c r="D47091" t="inlineStr">
        <is>
          <t>{'vcp-markdown-loader', 'vcp-beuth', 'vcp-spa-component'}</t>
        </is>
      </c>
    </row>
    <row r="47092">
      <c r="A47092" s="1" t="n">
        <v>47090</v>
      </c>
      <c r="B47092" t="inlineStr">
        <is>
          <t>vumi</t>
        </is>
      </c>
      <c r="C47092" t="n">
        <v>11</v>
      </c>
      <c r="D47092" t="inlineStr">
        <is>
          <t>{'vumi-go', 'vumi-seidu626', 'vumi-wikipedia'}</t>
        </is>
      </c>
    </row>
    <row r="47093">
      <c r="A47093" s="1" t="n">
        <v>47091</v>
      </c>
      <c r="B47093" t="inlineStr">
        <is>
          <t>ezpmap</t>
        </is>
      </c>
      <c r="C47093" t="n">
        <v>11</v>
      </c>
      <c r="D47093" t="inlineStr">
        <is>
          <t>{'@ezpmap~middleware-organization-invitation', '@ezpmap~constant-organization-roles', '@ezpmap~middleware-organization-member'}</t>
        </is>
      </c>
    </row>
    <row r="47094">
      <c r="A47094" s="1" t="n">
        <v>47092</v>
      </c>
      <c r="B47094" t="inlineStr">
        <is>
          <t>toolbag</t>
        </is>
      </c>
      <c r="C47094" t="n">
        <v>11</v>
      </c>
      <c r="D47094" t="inlineStr">
        <is>
          <t>{'toolbag-plugin-policy', 'js_toolbag', 'vidi-toolbag-influx-queries'}</t>
        </is>
      </c>
    </row>
    <row r="47095">
      <c r="A47095" s="1" t="n">
        <v>47093</v>
      </c>
      <c r="B47095" t="inlineStr">
        <is>
          <t>iauu</t>
        </is>
      </c>
      <c r="C47095" t="n">
        <v>11</v>
      </c>
      <c r="D47095" t="inlineStr">
        <is>
          <t>{'@iauu~cache', '@iauu~connect', '@iauu~exceptions'}</t>
        </is>
      </c>
    </row>
    <row r="47096">
      <c r="A47096" s="1" t="n">
        <v>47094</v>
      </c>
      <c r="B47096" t="inlineStr">
        <is>
          <t>bontcloud</t>
        </is>
      </c>
      <c r="C47096" t="n">
        <v>11</v>
      </c>
      <c r="D47096" t="inlineStr">
        <is>
          <t>{'bontcloud-calorieking', 'bontcloud-myfitnesspal', 'bontcloud-hellofresh'}</t>
        </is>
      </c>
    </row>
    <row r="47097">
      <c r="A47097" s="1" t="n">
        <v>47095</v>
      </c>
      <c r="B47097" t="inlineStr">
        <is>
          <t>netvlies</t>
        </is>
      </c>
      <c r="C47097" t="n">
        <v>11</v>
      </c>
      <c r="D47097" t="inlineStr">
        <is>
          <t>{'@netvlies~eslint-config-vue', '@netvlies~wacom-vue', '@netvlies~prettier-config'}</t>
        </is>
      </c>
    </row>
    <row r="47098">
      <c r="A47098" s="1" t="n">
        <v>47096</v>
      </c>
      <c r="B47098" t="inlineStr">
        <is>
          <t>lolli</t>
        </is>
      </c>
      <c r="C47098" t="n">
        <v>11</v>
      </c>
      <c r="D47098" t="inlineStr">
        <is>
          <t>{'@oncojs~react-lolliplot', 'lolli-snackbar', '@alex-wilmer~lolliplot'}</t>
        </is>
      </c>
    </row>
    <row r="47099">
      <c r="A47099" s="1" t="n">
        <v>47097</v>
      </c>
      <c r="B47099" t="inlineStr">
        <is>
          <t>makkii</t>
        </is>
      </c>
      <c r="C47099" t="n">
        <v>11</v>
      </c>
      <c r="D47099" t="inlineStr">
        <is>
          <t>{'@makkii~aion-web3-avm-abi', '@makkii~connector-server', '@makkii~base-connector'}</t>
        </is>
      </c>
    </row>
    <row r="47100">
      <c r="A47100" s="1" t="n">
        <v>47098</v>
      </c>
      <c r="B47100" t="inlineStr">
        <is>
          <t>decaffeinate</t>
        </is>
      </c>
      <c r="C47100" t="n">
        <v>11</v>
      </c>
      <c r="D47100" t="inlineStr">
        <is>
          <t>{'decaffeinate-parser-classdojo-fork', 'decaffeinate', 'decaffeinate-coffeescript2'}</t>
        </is>
      </c>
    </row>
    <row r="47101">
      <c r="A47101" s="1" t="n">
        <v>47099</v>
      </c>
      <c r="B47101" t="inlineStr">
        <is>
          <t>kmp</t>
        </is>
      </c>
      <c r="C47101" t="n">
        <v>11</v>
      </c>
      <c r="D47101" t="inlineStr">
        <is>
          <t>{'kmp', 'kmpcli', 'kmp-matcher'}</t>
        </is>
      </c>
    </row>
    <row r="47102">
      <c r="A47102" s="1" t="n">
        <v>47100</v>
      </c>
      <c r="B47102" t="inlineStr">
        <is>
          <t>superdesk</t>
        </is>
      </c>
      <c r="C47102" t="n">
        <v>11</v>
      </c>
      <c r="D47102" t="inlineStr">
        <is>
          <t>{'@superdesk~primereact', 'superdesk-analytics', 'superdesk-publisher'}</t>
        </is>
      </c>
    </row>
    <row r="47103">
      <c r="A47103" s="1" t="n">
        <v>47101</v>
      </c>
      <c r="B47103" t="inlineStr">
        <is>
          <t>dmap</t>
        </is>
      </c>
      <c r="C47103" t="n">
        <v>11</v>
      </c>
      <c r="D47103" t="inlineStr">
        <is>
          <t>{'dmap-cli', 'dmap', '3dmap'}</t>
        </is>
      </c>
    </row>
    <row r="47104">
      <c r="A47104" s="1" t="n">
        <v>47102</v>
      </c>
      <c r="B47104" t="inlineStr">
        <is>
          <t>goldenapple</t>
        </is>
      </c>
      <c r="C47104" t="n">
        <v>11</v>
      </c>
      <c r="D47104" t="inlineStr">
        <is>
          <t>{'goldenapple-cordovarduino', '@goldenapple~img-upload-service', '@goldenapple~acl'}</t>
        </is>
      </c>
    </row>
    <row r="47105">
      <c r="A47105" s="1" t="n">
        <v>47103</v>
      </c>
      <c r="B47105" t="inlineStr">
        <is>
          <t>pakiet</t>
        </is>
      </c>
      <c r="C47105" t="n">
        <v>11</v>
      </c>
      <c r="D47105" t="inlineStr">
        <is>
          <t>{'babka-damian-3ib2-pakiet-jezykowy', 'hankiewicz-kacper-3id-pakiet-testowy2', 'olejek-michal-3ib2-pakiet'}</t>
        </is>
      </c>
    </row>
    <row r="47106">
      <c r="A47106" s="1" t="n">
        <v>47104</v>
      </c>
      <c r="B47106" t="inlineStr">
        <is>
          <t>xgraph</t>
        </is>
      </c>
      <c r="C47106" t="n">
        <v>11</v>
      </c>
      <c r="D47106" t="inlineStr">
        <is>
          <t>{'xgraph-adapter', '@xgraph~core', '@xgraph~xqp'}</t>
        </is>
      </c>
    </row>
    <row r="47107">
      <c r="A47107" s="1" t="n">
        <v>47105</v>
      </c>
      <c r="B47107" t="inlineStr">
        <is>
          <t>aom</t>
        </is>
      </c>
      <c r="C47107" t="n">
        <v>11</v>
      </c>
      <c r="D47107" t="inlineStr">
        <is>
          <t>{'@aom-gln~avatar', '@saltyaom~gql-local-cache', '@saltyaom~gql'}</t>
        </is>
      </c>
    </row>
    <row r="47108">
      <c r="A47108" s="1" t="n">
        <v>47106</v>
      </c>
      <c r="B47108" t="inlineStr">
        <is>
          <t>crazyfactory</t>
        </is>
      </c>
      <c r="C47108" t="n">
        <v>11</v>
      </c>
      <c r="D47108" t="inlineStr">
        <is>
          <t>{'@crazyfactory~tinka-generator-openapi', '@crazyfactory~tslint-rules', '@crazyfactory~webp-converter-cli'}</t>
        </is>
      </c>
    </row>
    <row r="47109">
      <c r="A47109" s="1" t="n">
        <v>47107</v>
      </c>
      <c r="B47109" t="inlineStr">
        <is>
          <t>biosan</t>
        </is>
      </c>
      <c r="C47109" t="n">
        <v>11</v>
      </c>
      <c r="D47109" t="inlineStr">
        <is>
          <t>{'biosan-react-ui', 'biosan-ui-1', '@b1~biosan-ui'}</t>
        </is>
      </c>
    </row>
    <row r="47110">
      <c r="A47110" s="1" t="n">
        <v>47108</v>
      </c>
      <c r="B47110" t="inlineStr">
        <is>
          <t>armathai</t>
        </is>
      </c>
      <c r="C47110" t="n">
        <v>11</v>
      </c>
      <c r="D47110" t="inlineStr">
        <is>
          <t>{'@armathai~lego', '@armathai~pixi-grid', '@armathai~lego-logger'}</t>
        </is>
      </c>
    </row>
    <row r="47111">
      <c r="A47111" s="1" t="n">
        <v>47109</v>
      </c>
      <c r="B47111" t="inlineStr">
        <is>
          <t>pysqlite</t>
        </is>
      </c>
      <c r="C47111" t="n">
        <v>11</v>
      </c>
      <c r="D47111" t="inlineStr">
        <is>
          <t>{'maskouk-pysqlite', 'arramooz-pysqlite', 'byte-pysqlite'}</t>
        </is>
      </c>
    </row>
    <row r="47112">
      <c r="A47112" s="1" t="n">
        <v>47110</v>
      </c>
      <c r="B47112" t="inlineStr">
        <is>
          <t>emagiz</t>
        </is>
      </c>
      <c r="C47112" t="n">
        <v>11</v>
      </c>
      <c r="D47112" t="inlineStr">
        <is>
          <t>{'emagiz-architecture-layout', 'emagiz-icon-list', 'emagiz-deployment-steps'}</t>
        </is>
      </c>
    </row>
    <row r="47113">
      <c r="A47113" s="1" t="n">
        <v>47111</v>
      </c>
      <c r="B47113" t="inlineStr">
        <is>
          <t>clearblade</t>
        </is>
      </c>
      <c r="C47113" t="n">
        <v>11</v>
      </c>
      <c r="D47113" t="inlineStr">
        <is>
          <t>{'@clearblade~cb-dev-kit', 'clearblade', '@clearblade~messaging-utils'}</t>
        </is>
      </c>
    </row>
    <row r="47114">
      <c r="A47114" s="1" t="n">
        <v>47112</v>
      </c>
      <c r="B47114" t="inlineStr">
        <is>
          <t>iodp</t>
        </is>
      </c>
      <c r="C47114" t="n">
        <v>11</v>
      </c>
      <c r="D47114" t="inlineStr">
        <is>
          <t>{'@iodp~geodesc-theme', '@iodp~iodp-theme', '@iodp~iodp-navbar'}</t>
        </is>
      </c>
    </row>
    <row r="47115">
      <c r="A47115" s="1" t="n">
        <v>47113</v>
      </c>
      <c r="B47115" t="inlineStr">
        <is>
          <t>wyy</t>
        </is>
      </c>
      <c r="C47115" t="n">
        <v>11</v>
      </c>
      <c r="D47115" t="inlineStr">
        <is>
          <t>{'wyy', 'packject3-wyy', 'npm-publish-from-wyy'}</t>
        </is>
      </c>
    </row>
    <row r="47116">
      <c r="A47116" s="1" t="n">
        <v>47114</v>
      </c>
      <c r="B47116" t="inlineStr">
        <is>
          <t>fuyu</t>
        </is>
      </c>
      <c r="C47116" t="n">
        <v>11</v>
      </c>
      <c r="D47116" t="inlineStr">
        <is>
          <t>{'@my-fuyuumi~fuyuumi-apijs', '@fuyuehui~node-npm-testapi', 'fuyutest'}</t>
        </is>
      </c>
    </row>
    <row r="47117">
      <c r="A47117" s="1" t="n">
        <v>47115</v>
      </c>
      <c r="B47117" t="inlineStr">
        <is>
          <t>yyd</t>
        </is>
      </c>
      <c r="C47117" t="n">
        <v>11</v>
      </c>
      <c r="D47117" t="inlineStr">
        <is>
          <t>{'yyd-decimal', 'yyd-vue-pc', 'yyd-vue-mo'}</t>
        </is>
      </c>
    </row>
    <row r="47118">
      <c r="A47118" s="1" t="n">
        <v>47116</v>
      </c>
      <c r="B47118" t="inlineStr">
        <is>
          <t>dobi</t>
        </is>
      </c>
      <c r="C47118" t="n">
        <v>11</v>
      </c>
      <c r="D47118" t="inlineStr">
        <is>
          <t>{'dobi-mongofb', 'dobi', 'dobi-firebase-testing-2.4.2'}</t>
        </is>
      </c>
    </row>
    <row r="47119">
      <c r="A47119" s="1" t="n">
        <v>47117</v>
      </c>
      <c r="B47119" t="inlineStr">
        <is>
          <t>elife</t>
        </is>
      </c>
      <c r="C47119" t="n">
        <v>11</v>
      </c>
      <c r="D47119" t="inlineStr">
        <is>
          <t>{'@elife~pm2', '@pubsweet~elife-theme', 'elife-lens'}</t>
        </is>
      </c>
    </row>
    <row r="47120">
      <c r="A47120" s="1" t="n">
        <v>47118</v>
      </c>
      <c r="B47120" t="inlineStr">
        <is>
          <t>delo</t>
        </is>
      </c>
      <c r="C47120" t="n">
        <v>11</v>
      </c>
      <c r="D47120" t="inlineStr">
        <is>
          <t>{'delo', 'testing-santiago-agudelo-montoya', '@titoagudelo~cdf-media'}</t>
        </is>
      </c>
    </row>
    <row r="47121">
      <c r="A47121" s="1" t="n">
        <v>47119</v>
      </c>
      <c r="B47121" t="inlineStr">
        <is>
          <t>benchmarking</t>
        </is>
      </c>
      <c r="C47121" t="n">
        <v>11</v>
      </c>
      <c r="D47121" t="inlineStr">
        <is>
          <t>{'@stereotyped~benchmarking-cli', '@lesterwong~benchmarking_feature', 'simple-benchmarking'}</t>
        </is>
      </c>
    </row>
    <row r="47122">
      <c r="A47122" s="1" t="n">
        <v>47120</v>
      </c>
      <c r="B47122" t="inlineStr">
        <is>
          <t>agrawal</t>
        </is>
      </c>
      <c r="C47122" t="n">
        <v>11</v>
      </c>
      <c r="D47122" t="inlineStr">
        <is>
          <t>{'sragrawal-randompackage1', '@pranshuagrawal~resume', 'sragrawal-randompackage'}</t>
        </is>
      </c>
    </row>
    <row r="47123">
      <c r="A47123" s="1" t="n">
        <v>47121</v>
      </c>
      <c r="B47123" t="inlineStr">
        <is>
          <t>xbim</t>
        </is>
      </c>
      <c r="C47123" t="n">
        <v>11</v>
      </c>
      <c r="D47123" t="inlineStr">
        <is>
          <t>{'@xbim~flex-react-api', '@xbim~grid', '@xbim~shared'}</t>
        </is>
      </c>
    </row>
    <row r="47124">
      <c r="A47124" s="1" t="n">
        <v>47122</v>
      </c>
      <c r="B47124" t="inlineStr">
        <is>
          <t>flowfact</t>
        </is>
      </c>
      <c r="C47124" t="n">
        <v>11</v>
      </c>
      <c r="D47124" t="inlineStr">
        <is>
          <t>{'flowfact', '@flowfact~node-flowdsl', '@flowfact~consul-client'}</t>
        </is>
      </c>
    </row>
    <row r="47125">
      <c r="A47125" s="1" t="n">
        <v>47123</v>
      </c>
      <c r="B47125" t="inlineStr">
        <is>
          <t>enablerr</t>
        </is>
      </c>
      <c r="C47125" t="n">
        <v>11</v>
      </c>
      <c r="D47125" t="inlineStr">
        <is>
          <t>{'@enablerr-ui~form', '@enablerr-ui~dashboard', '@enablerr-ui~report'}</t>
        </is>
      </c>
    </row>
    <row r="47126">
      <c r="A47126" s="1" t="n">
        <v>47124</v>
      </c>
      <c r="B47126" t="inlineStr">
        <is>
          <t>sorvor</t>
        </is>
      </c>
      <c r="C47126" t="n">
        <v>11</v>
      </c>
      <c r="D47126" t="inlineStr">
        <is>
          <t>{'sorvor-linux-64', 'sorvor-windows-64', 'sorvor-freebsd-arm64'}</t>
        </is>
      </c>
    </row>
    <row r="47127">
      <c r="A47127" s="1" t="n">
        <v>47125</v>
      </c>
      <c r="B47127" t="inlineStr">
        <is>
          <t>dork</t>
        </is>
      </c>
      <c r="C47127" t="n">
        <v>11</v>
      </c>
      <c r="D47127" t="inlineStr">
        <is>
          <t>{'zjw-dork-ui', '@alphadork~mspnmodel', 'dork'}</t>
        </is>
      </c>
    </row>
    <row r="47128">
      <c r="A47128" s="1" t="n">
        <v>47126</v>
      </c>
      <c r="B47128" t="inlineStr">
        <is>
          <t>ocapi</t>
        </is>
      </c>
      <c r="C47128" t="n">
        <v>11</v>
      </c>
      <c r="D47128" t="inlineStr">
        <is>
          <t>{'@twec~ocapi', 'ocapi-proxy', 'jj-npm-ocapi'}</t>
        </is>
      </c>
    </row>
    <row r="47129">
      <c r="A47129" s="1" t="n">
        <v>47127</v>
      </c>
      <c r="B47129" t="inlineStr">
        <is>
          <t>doxx</t>
        </is>
      </c>
      <c r="C47129" t="n">
        <v>11</v>
      </c>
      <c r="D47129" t="inlineStr">
        <is>
          <t>{'@resin.io~doxx-handlebars-helper', '@resin.io~doxx-utils', 'doxx-theme-default'}</t>
        </is>
      </c>
    </row>
    <row r="47130">
      <c r="A47130" s="1" t="n">
        <v>47128</v>
      </c>
      <c r="B47130" t="inlineStr">
        <is>
          <t>lancet</t>
        </is>
      </c>
      <c r="C47130" t="n">
        <v>11</v>
      </c>
      <c r="D47130" t="inlineStr">
        <is>
          <t>{'lancet-jsencrypt', '@hxgy~lancet', 'lancet-js'}</t>
        </is>
      </c>
    </row>
    <row r="47131">
      <c r="A47131" s="1" t="n">
        <v>47129</v>
      </c>
      <c r="B47131" t="inlineStr">
        <is>
          <t>wunderkind</t>
        </is>
      </c>
      <c r="C47131" t="n">
        <v>11</v>
      </c>
      <c r="D47131" t="inlineStr">
        <is>
          <t>{'@jauntywunderkind~tc39-temporal', '@danilov_maxim~react-native-wunderkind', 'react-native-wunderkind-sdk-0.0.12'}</t>
        </is>
      </c>
    </row>
    <row r="47132">
      <c r="A47132" s="1" t="n">
        <v>47130</v>
      </c>
      <c r="B47132" t="inlineStr">
        <is>
          <t>elbstack</t>
        </is>
      </c>
      <c r="C47132" t="n">
        <v>11</v>
      </c>
      <c r="D47132" t="inlineStr">
        <is>
          <t>{'@elbstack~react-text-mask-hoc', '@elbstack~react-native-mqtt', '@elbstack~react-static-plugin-offline'}</t>
        </is>
      </c>
    </row>
    <row r="47133">
      <c r="A47133" s="1" t="n">
        <v>47131</v>
      </c>
      <c r="B47133" t="inlineStr">
        <is>
          <t>ezo</t>
        </is>
      </c>
      <c r="C47133" t="n">
        <v>11</v>
      </c>
      <c r="D47133" t="inlineStr">
        <is>
          <t>{'@twistezo~react-text-scramble', 'node-red-contrib-ezo', '@twistezo~time-on-battery-m1'}</t>
        </is>
      </c>
    </row>
    <row r="47134">
      <c r="A47134" s="1" t="n">
        <v>47132</v>
      </c>
      <c r="B47134" t="inlineStr">
        <is>
          <t>inin</t>
        </is>
      </c>
      <c r="C47134" t="n">
        <v>11</v>
      </c>
      <c r="D47134" t="inlineStr">
        <is>
          <t>{'ininin-converter', 'ininin-dater', 'inin-function'}</t>
        </is>
      </c>
    </row>
    <row r="47135">
      <c r="A47135" s="1" t="n">
        <v>47133</v>
      </c>
      <c r="B47135" t="inlineStr">
        <is>
          <t>tson</t>
        </is>
      </c>
      <c r="C47135" t="n">
        <v>11</v>
      </c>
      <c r="D47135" t="inlineStr">
        <is>
          <t>{'@vsb~tson', 'air5-tson', '@syncot~tson-socket-stream'}</t>
        </is>
      </c>
    </row>
    <row r="47136">
      <c r="A47136" s="1" t="n">
        <v>47134</v>
      </c>
      <c r="B47136" t="inlineStr">
        <is>
          <t>a17</t>
        </is>
      </c>
      <c r="C47136" t="n">
        <v>11</v>
      </c>
      <c r="D47136" t="inlineStr">
        <is>
          <t>{'@area17~a17-boilerplate', '@ratanakvlun~dd93852d-a487-489a-a17a-07a5e02a1d71', '@wtcbkjbuzrbl~a17f668c9c95a5461bebe4f1920024f01292002d15c15d0695ce0e94a'}</t>
        </is>
      </c>
    </row>
    <row r="47137">
      <c r="A47137" s="1" t="n">
        <v>47135</v>
      </c>
      <c r="B47137" t="inlineStr">
        <is>
          <t>tzer</t>
        </is>
      </c>
      <c r="C47137" t="n">
        <v>11</v>
      </c>
      <c r="D47137" t="inlineStr">
        <is>
          <t>{'react-redux-datatable-raitzer-fork', 'celltzer', 'stretzer'}</t>
        </is>
      </c>
    </row>
    <row r="47138">
      <c r="A47138" s="1" t="n">
        <v>47136</v>
      </c>
      <c r="B47138" t="inlineStr">
        <is>
          <t>lsr</t>
        </is>
      </c>
      <c r="C47138" t="n">
        <v>11</v>
      </c>
      <c r="D47138" t="inlineStr">
        <is>
          <t>{'lsr-tooling', 'pylsr', 'lsr-ulc-definitions'}</t>
        </is>
      </c>
    </row>
    <row r="47139">
      <c r="A47139" s="1" t="n">
        <v>47137</v>
      </c>
      <c r="B47139" t="inlineStr">
        <is>
          <t>briebug</t>
        </is>
      </c>
      <c r="C47139" t="n">
        <v>11</v>
      </c>
      <c r="D47139" t="inlineStr">
        <is>
          <t>{'@briebug~jest', 'briebug-cordova-plugin-local-notification', 'briebug-cordova-screenshot'}</t>
        </is>
      </c>
    </row>
    <row r="47140">
      <c r="A47140" s="1" t="n">
        <v>47138</v>
      </c>
      <c r="B47140" t="inlineStr">
        <is>
          <t>luqin</t>
        </is>
      </c>
      <c r="C47140" t="n">
        <v>11</v>
      </c>
      <c r="D47140" t="inlineStr">
        <is>
          <t>{'@luqin~gram-cli', '@luqin~dev-server', 'luqin-gram-dev-server'}</t>
        </is>
      </c>
    </row>
    <row r="47141">
      <c r="A47141" s="1" t="n">
        <v>47139</v>
      </c>
      <c r="B47141" t="inlineStr">
        <is>
          <t>bxs</t>
        </is>
      </c>
      <c r="C47141" t="n">
        <v>11</v>
      </c>
      <c r="D47141" t="inlineStr">
        <is>
          <t>{'vue-cli-plugin-bxs-ui', 'mrm-task-lintformat-bxs', 'bxs-brick-vue'}</t>
        </is>
      </c>
    </row>
    <row r="47142">
      <c r="A47142" s="1" t="n">
        <v>47140</v>
      </c>
      <c r="B47142" t="inlineStr">
        <is>
          <t>anissoft</t>
        </is>
      </c>
      <c r="C47142" t="n">
        <v>11</v>
      </c>
      <c r="D47142" t="inlineStr">
        <is>
          <t>{'@anissoft~state-react', '@anissoft~state', '@anissoft~react-helpers'}</t>
        </is>
      </c>
    </row>
    <row r="47143">
      <c r="A47143" s="1" t="n">
        <v>47141</v>
      </c>
      <c r="B47143" t="inlineStr">
        <is>
          <t>geostarters</t>
        </is>
      </c>
      <c r="C47143" t="n">
        <v>11</v>
      </c>
      <c r="D47143" t="inlineStr">
        <is>
          <t>{'@geostarters~common', '@geostarters~react-nipple', '@geostarters~react-components'}</t>
        </is>
      </c>
    </row>
    <row r="47144">
      <c r="A47144" s="1" t="n">
        <v>47142</v>
      </c>
      <c r="B47144" t="inlineStr">
        <is>
          <t>ewz</t>
        </is>
      </c>
      <c r="C47144" t="n">
        <v>11</v>
      </c>
      <c r="D47144" t="inlineStr">
        <is>
          <t>{'@rocani~ewz-intro-experience', '@kilokilo~ewz-solar-map', '@kilokilo~ewz-solar-grischun'}</t>
        </is>
      </c>
    </row>
    <row r="47145">
      <c r="A47145" s="1" t="n">
        <v>47143</v>
      </c>
      <c r="B47145" t="inlineStr">
        <is>
          <t>viaoda</t>
        </is>
      </c>
      <c r="C47145" t="n">
        <v>11</v>
      </c>
      <c r="D47145" t="inlineStr">
        <is>
          <t>{'@fontsource~viaoda-libre', '@openfonts~viaoda-libre_all', 'typeface-viaoda-libre'}</t>
        </is>
      </c>
    </row>
    <row r="47146">
      <c r="A47146" s="1" t="n">
        <v>47144</v>
      </c>
      <c r="B47146" t="inlineStr">
        <is>
          <t>adil</t>
        </is>
      </c>
      <c r="C47146" t="n">
        <v>11</v>
      </c>
      <c r="D47146" t="inlineStr">
        <is>
          <t>{'adilmar-libpythonpro-package', 'adil-cebd-1100-week9', 'eslint-config-xadillax-style'}</t>
        </is>
      </c>
    </row>
    <row r="47147">
      <c r="A47147" s="1" t="n">
        <v>47145</v>
      </c>
      <c r="B47147" t="inlineStr">
        <is>
          <t>goddess</t>
        </is>
      </c>
      <c r="C47147" t="n">
        <v>11</v>
      </c>
      <c r="D47147" t="inlineStr">
        <is>
          <t>{'tax-office-goddess', 'goddess', 'ipc-goddess'}</t>
        </is>
      </c>
    </row>
    <row r="47148">
      <c r="A47148" s="1" t="n">
        <v>47146</v>
      </c>
      <c r="B47148" t="inlineStr">
        <is>
          <t>kalo</t>
        </is>
      </c>
      <c r="C47148" t="n">
        <v>11</v>
      </c>
      <c r="D47148" t="inlineStr">
        <is>
          <t>{'@kalo~elm-zero-to-one', 'kaloi-plato', 'node-jose-dpikalov'}</t>
        </is>
      </c>
    </row>
    <row r="47149">
      <c r="A47149" s="1" t="n">
        <v>47147</v>
      </c>
      <c r="B47149" t="inlineStr">
        <is>
          <t>codegenerator</t>
        </is>
      </c>
      <c r="C47149" t="n">
        <v>11</v>
      </c>
      <c r="D47149" t="inlineStr">
        <is>
          <t>{'yahao-module-codegenerator', 'codegenerator', 'hanway-module-codegenerator'}</t>
        </is>
      </c>
    </row>
    <row r="47150">
      <c r="A47150" s="1" t="n">
        <v>47148</v>
      </c>
      <c r="B47150" t="inlineStr">
        <is>
          <t>jellyfin</t>
        </is>
      </c>
      <c r="C47150" t="n">
        <v>11</v>
      </c>
      <c r="D47150" t="inlineStr">
        <is>
          <t>{'jellyfin-build', 'homebridge-jellyfin', 'jellyfin-mpv-shim'}</t>
        </is>
      </c>
    </row>
    <row r="47151">
      <c r="A47151" s="1" t="n">
        <v>47149</v>
      </c>
      <c r="B47151" t="inlineStr">
        <is>
          <t>flexslider</t>
        </is>
      </c>
      <c r="C47151" t="n">
        <v>11</v>
      </c>
      <c r="D47151" t="inlineStr">
        <is>
          <t>{'@ryancavanaugh~flexslider', 'flexslider-scss', 'angular-flexslider-nsp'}</t>
        </is>
      </c>
    </row>
    <row r="47152">
      <c r="A47152" s="1" t="n">
        <v>47150</v>
      </c>
      <c r="B47152" t="inlineStr">
        <is>
          <t>ghes</t>
        </is>
      </c>
      <c r="C47152" t="n">
        <v>11</v>
      </c>
      <c r="D47152" t="inlineStr">
        <is>
          <t>{'octokit-plugin-ghes-warnings', '@octokit~openapi-types-ghes-2.22', '@octokit-next~types-rest-api-ghes-3.0'}</t>
        </is>
      </c>
    </row>
    <row r="47153">
      <c r="A47153" s="1" t="n">
        <v>47151</v>
      </c>
      <c r="B47153" t="inlineStr">
        <is>
          <t>springload</t>
        </is>
      </c>
      <c r="C47153" t="n">
        <v>11</v>
      </c>
      <c r="D47153" t="inlineStr">
        <is>
          <t>{'generator-springload-frontend', 'prettier-config-springload', 'eslint-config-springload'}</t>
        </is>
      </c>
    </row>
    <row r="47154">
      <c r="A47154" s="1" t="n">
        <v>47152</v>
      </c>
      <c r="B47154" t="inlineStr">
        <is>
          <t>designable</t>
        </is>
      </c>
      <c r="C47154" t="n">
        <v>11</v>
      </c>
      <c r="D47154" t="inlineStr">
        <is>
          <t>{'@designable~react-settings-form', '@designable~core', 'formily-temp-designable-setters'}</t>
        </is>
      </c>
    </row>
    <row r="47155">
      <c r="A47155" s="1" t="n">
        <v>47153</v>
      </c>
      <c r="B47155" t="inlineStr">
        <is>
          <t>teletext</t>
        </is>
      </c>
      <c r="C47155" t="n">
        <v>11</v>
      </c>
      <c r="D47155" t="inlineStr">
        <is>
          <t>{'@techandsoftware~teletext-service', '@techandsoftware~teletext', 'img2teletext'}</t>
        </is>
      </c>
    </row>
    <row r="47156">
      <c r="A47156" s="1" t="n">
        <v>47154</v>
      </c>
      <c r="B47156" t="inlineStr">
        <is>
          <t>jasoftware</t>
        </is>
      </c>
      <c r="C47156" t="n">
        <v>11</v>
      </c>
      <c r="D47156" t="inlineStr">
        <is>
          <t>{'@jasoftware~paper-drag-drop', '@jasoftware~ibm-tabs', '@jasoftware~service-django-jwt'}</t>
        </is>
      </c>
    </row>
    <row r="47157">
      <c r="A47157" s="1" t="n">
        <v>47155</v>
      </c>
      <c r="B47157" t="inlineStr">
        <is>
          <t>morphing</t>
        </is>
      </c>
      <c r="C47157" t="n">
        <v>11</v>
      </c>
      <c r="D47157" t="inlineStr">
        <is>
          <t>{'svg.pathmorphing.js', 'react-native-morphing-text', 'stencil-svgpaths-morphing'}</t>
        </is>
      </c>
    </row>
    <row r="47158">
      <c r="A47158" s="1" t="n">
        <v>47156</v>
      </c>
      <c r="B47158" t="inlineStr">
        <is>
          <t>page2</t>
        </is>
      </c>
      <c r="C47158" t="n">
        <v>11</v>
      </c>
      <c r="D47158" t="inlineStr">
        <is>
          <t>{'page2video', 'ux-test-page2', 'page2images-visual-link'}</t>
        </is>
      </c>
    </row>
    <row r="47159">
      <c r="A47159" s="1" t="n">
        <v>47157</v>
      </c>
      <c r="B47159" t="inlineStr">
        <is>
          <t>yxs</t>
        </is>
      </c>
      <c r="C47159" t="n">
        <v>11</v>
      </c>
      <c r="D47159" t="inlineStr">
        <is>
          <t>{'vue-yxs-honeycomb-img', 'yxs-required', '@a962464495~yxs_cli'}</t>
        </is>
      </c>
    </row>
    <row r="47160">
      <c r="A47160" s="1" t="n">
        <v>47158</v>
      </c>
      <c r="B47160" t="inlineStr">
        <is>
          <t>quicky</t>
        </is>
      </c>
      <c r="C47160" t="n">
        <v>11</v>
      </c>
      <c r="D47160" t="inlineStr">
        <is>
          <t>{'quickycli', 'logquicky', 'generator-quicky'}</t>
        </is>
      </c>
    </row>
    <row r="47161">
      <c r="A47161" s="1" t="n">
        <v>47159</v>
      </c>
      <c r="B47161" t="inlineStr">
        <is>
          <t>ncmb</t>
        </is>
      </c>
      <c r="C47161" t="n">
        <v>11</v>
      </c>
      <c r="D47161" t="inlineStr">
        <is>
          <t>{'ncmb-extend', 'ncmb-utils', 'ncmb-ds'}</t>
        </is>
      </c>
    </row>
    <row r="47162">
      <c r="A47162" s="1" t="n">
        <v>47160</v>
      </c>
      <c r="B47162" t="inlineStr">
        <is>
          <t>kurisu</t>
        </is>
      </c>
      <c r="C47162" t="n">
        <v>11</v>
      </c>
      <c r="D47162" t="inlineStr">
        <is>
          <t>{'@mykurisu~calendar-component-vue', 'kurisu', '@future-widget-lab~kurisu'}</t>
        </is>
      </c>
    </row>
    <row r="47163">
      <c r="A47163" s="1" t="n">
        <v>47161</v>
      </c>
      <c r="B47163" t="inlineStr">
        <is>
          <t>bibl</t>
        </is>
      </c>
      <c r="C47163" t="n">
        <v>11</v>
      </c>
      <c r="D47163" t="inlineStr">
        <is>
          <t>{'@javorac~mojabibl', '@javorac~bibl', 'bibli-add'}</t>
        </is>
      </c>
    </row>
    <row r="47164">
      <c r="A47164" s="1" t="n">
        <v>47162</v>
      </c>
      <c r="B47164" t="inlineStr">
        <is>
          <t>waterloo</t>
        </is>
      </c>
      <c r="C47164" t="n">
        <v>11</v>
      </c>
      <c r="D47164" t="inlineStr">
        <is>
          <t>{'zapi-uwaterloo', 'waterloo-mapper', 'waterloo_analytics'}</t>
        </is>
      </c>
    </row>
    <row r="47165">
      <c r="A47165" s="1" t="n">
        <v>47163</v>
      </c>
      <c r="B47165" t="inlineStr">
        <is>
          <t>multilayer</t>
        </is>
      </c>
      <c r="C47165" t="n">
        <v>11</v>
      </c>
      <c r="D47165" t="inlineStr">
        <is>
          <t>{'multilayer-surface-plasmon', 'simple-multilayer-perceptron', 'multilayer-perceptron-gui'}</t>
        </is>
      </c>
    </row>
    <row r="47166">
      <c r="A47166" s="1" t="n">
        <v>47164</v>
      </c>
      <c r="B47166" t="inlineStr">
        <is>
          <t>mycv</t>
        </is>
      </c>
      <c r="C47166" t="n">
        <v>11</v>
      </c>
      <c r="D47166" t="inlineStr">
        <is>
          <t>{'@mycv~mycv-util', 'mycv', '@mycv~mycv-socket-cluster'}</t>
        </is>
      </c>
    </row>
    <row r="47167">
      <c r="A47167" s="1" t="n">
        <v>47165</v>
      </c>
      <c r="B47167" t="inlineStr">
        <is>
          <t>zpm</t>
        </is>
      </c>
      <c r="C47167" t="n">
        <v>11</v>
      </c>
      <c r="D47167" t="inlineStr">
        <is>
          <t>{'zpm_cli', 'zpm-react-lib', 'zpm_demo_lth'}</t>
        </is>
      </c>
    </row>
    <row r="47168">
      <c r="A47168" s="1" t="n">
        <v>47166</v>
      </c>
      <c r="B47168" t="inlineStr">
        <is>
          <t>jsonx</t>
        </is>
      </c>
      <c r="C47168" t="n">
        <v>11</v>
      </c>
      <c r="D47168" t="inlineStr">
        <is>
          <t>{'jsonx-js', 'babel-plugin-jsonx', 'jsonx'}</t>
        </is>
      </c>
    </row>
    <row r="47169">
      <c r="A47169" s="1" t="n">
        <v>47167</v>
      </c>
      <c r="B47169" t="inlineStr">
        <is>
          <t>putra</t>
        </is>
      </c>
      <c r="C47169" t="n">
        <v>11</v>
      </c>
      <c r="D47169" t="inlineStr">
        <is>
          <t>{'cobalibrary-react-ciputra', '@syanaputra~json-string-modifier', 'putralalala'}</t>
        </is>
      </c>
    </row>
    <row r="47170">
      <c r="A47170" s="1" t="n">
        <v>47168</v>
      </c>
      <c r="B47170" t="inlineStr">
        <is>
          <t>gotop</t>
        </is>
      </c>
      <c r="C47170" t="n">
        <v>11</v>
      </c>
      <c r="D47170" t="inlineStr">
        <is>
          <t>{'@inotom~sws-gotop', 'gotop-button', 'vue-gotop'}</t>
        </is>
      </c>
    </row>
    <row r="47171">
      <c r="A47171" s="1" t="n">
        <v>47169</v>
      </c>
      <c r="B47171" t="inlineStr">
        <is>
          <t>marmalade</t>
        </is>
      </c>
      <c r="C47171" t="n">
        <v>11</v>
      </c>
      <c r="D47171" t="inlineStr">
        <is>
          <t>{'eslint-config-marmalade', 'marmalade-package-test', 'sweets-marmalade'}</t>
        </is>
      </c>
    </row>
    <row r="47172">
      <c r="A47172" s="1" t="n">
        <v>47170</v>
      </c>
      <c r="B47172" t="inlineStr">
        <is>
          <t>fadein</t>
        </is>
      </c>
      <c r="C47172" t="n">
        <v>11</v>
      </c>
      <c r="D47172" t="inlineStr">
        <is>
          <t>{'rn-fadein-fadeout-images', '@ian_test_nooks~use-fadein', '@loyhooks~use-fadein'}</t>
        </is>
      </c>
    </row>
    <row r="47173">
      <c r="A47173" s="1" t="n">
        <v>47171</v>
      </c>
      <c r="B47173" t="inlineStr">
        <is>
          <t>isha</t>
        </is>
      </c>
      <c r="C47173" t="n">
        <v>11</v>
      </c>
      <c r="D47173" t="inlineStr">
        <is>
          <t>{'@joshforisha~style', 'chapisha', '@joshforisha~utils'}</t>
        </is>
      </c>
    </row>
    <row r="47174">
      <c r="A47174" s="1" t="n">
        <v>47172</v>
      </c>
      <c r="B47174" t="inlineStr">
        <is>
          <t>purelog</t>
        </is>
      </c>
      <c r="C47174" t="n">
        <v>11</v>
      </c>
      <c r="D47174" t="inlineStr">
        <is>
          <t>{'purelog-reduce-cache', 'purelog-storage-git', 'purelog'}</t>
        </is>
      </c>
    </row>
    <row r="47175">
      <c r="A47175" s="1" t="n">
        <v>47173</v>
      </c>
      <c r="B47175" t="inlineStr">
        <is>
          <t>byhealth</t>
        </is>
      </c>
      <c r="C47175" t="n">
        <v>11</v>
      </c>
      <c r="D47175" t="inlineStr">
        <is>
          <t>{'@byhealth~lotteryflip', '@byhealth~react-mobile-picker', '@byhealth~walle'}</t>
        </is>
      </c>
    </row>
    <row r="47176">
      <c r="A47176" s="1" t="n">
        <v>47174</v>
      </c>
      <c r="B47176" t="inlineStr">
        <is>
          <t>patchbay</t>
        </is>
      </c>
      <c r="C47176" t="n">
        <v>11</v>
      </c>
      <c r="D47176" t="inlineStr">
        <is>
          <t>{'patchbay-hacky-art', 'patchbay-poll', 'patchbay-static'}</t>
        </is>
      </c>
    </row>
    <row r="47177">
      <c r="A47177" s="1" t="n">
        <v>47175</v>
      </c>
      <c r="B47177" t="inlineStr">
        <is>
          <t>symfoni</t>
        </is>
      </c>
      <c r="C47177" t="n">
        <v>11</v>
      </c>
      <c r="D47177" t="inlineStr">
        <is>
          <t>{'@symfoni~walletconnect-types', '@symfoni~hardhat-typechain', '@symfoni~buidler-react'}</t>
        </is>
      </c>
    </row>
    <row r="47178">
      <c r="A47178" s="1" t="n">
        <v>47176</v>
      </c>
      <c r="B47178" t="inlineStr">
        <is>
          <t>onephrase</t>
        </is>
      </c>
      <c r="C47178" t="n">
        <v>11</v>
      </c>
      <c r="D47178" t="inlineStr">
        <is>
          <t>{'@onephrase~navigator', '@onephrase~play-ui', '@onephrase~observable-webmonetization'}</t>
        </is>
      </c>
    </row>
    <row r="47179">
      <c r="A47179" s="1" t="n">
        <v>47177</v>
      </c>
      <c r="B47179" t="inlineStr">
        <is>
          <t>qinzhiwei1993</t>
        </is>
      </c>
      <c r="C47179" t="n">
        <v>11</v>
      </c>
      <c r="D47179" t="inlineStr">
        <is>
          <t>{'@qinzhiwei1993~esmouel-tag-dep', '@qinzhiwei1993~lerna3', '@qinzhiwei1993~lerna1'}</t>
        </is>
      </c>
    </row>
    <row r="47180">
      <c r="A47180" s="1" t="n">
        <v>47178</v>
      </c>
      <c r="B47180" t="inlineStr">
        <is>
          <t>satisfies</t>
        </is>
      </c>
      <c r="C47180" t="n">
        <v>11</v>
      </c>
      <c r="D47180" t="inlineStr">
        <is>
          <t>{'@nodesecure~size-satisfies', 'size-satisfies', 'satisfies'}</t>
        </is>
      </c>
    </row>
    <row r="47181">
      <c r="A47181" s="1" t="n">
        <v>47179</v>
      </c>
      <c r="B47181" t="inlineStr">
        <is>
          <t>payline</t>
        </is>
      </c>
      <c r="C47181" t="n">
        <v>11</v>
      </c>
      <c r="D47181" t="inlineStr">
        <is>
          <t>{'django-payline', 'payline-lvelours', 'payline_custom'}</t>
        </is>
      </c>
    </row>
    <row r="47182">
      <c r="A47182" s="1" t="n">
        <v>47180</v>
      </c>
      <c r="B47182" t="inlineStr">
        <is>
          <t>parkingboss</t>
        </is>
      </c>
      <c r="C47182" t="n">
        <v>11</v>
      </c>
      <c r="D47182" t="inlineStr">
        <is>
          <t>{'@parkingboss~barcode', '@parkingboss~rollup-plugin-watch-assets', '@parkingboss~components'}</t>
        </is>
      </c>
    </row>
    <row r="47183">
      <c r="A47183" s="1" t="n">
        <v>47181</v>
      </c>
      <c r="B47183" t="inlineStr">
        <is>
          <t>uih</t>
        </is>
      </c>
      <c r="C47183" t="n">
        <v>11</v>
      </c>
      <c r="D47183" t="inlineStr">
        <is>
          <t>{'zero-uih', 'create-uih', 'uih-design'}</t>
        </is>
      </c>
    </row>
    <row r="47184">
      <c r="A47184" s="1" t="n">
        <v>47182</v>
      </c>
      <c r="B47184" t="inlineStr">
        <is>
          <t>diskusage</t>
        </is>
      </c>
      <c r="C47184" t="n">
        <v>11</v>
      </c>
      <c r="D47184" t="inlineStr">
        <is>
          <t>{'@luminati-io~node-diskusage', 'alfred-diskusage', '@lastos~diskusage'}</t>
        </is>
      </c>
    </row>
    <row r="47185">
      <c r="A47185" s="1" t="n">
        <v>47183</v>
      </c>
      <c r="B47185" t="inlineStr">
        <is>
          <t>middleout</t>
        </is>
      </c>
      <c r="C47185" t="n">
        <v>11</v>
      </c>
      <c r="D47185" t="inlineStr">
        <is>
          <t>{'middleout-ng-locale', 'middleout-ng-acl', 'middleout-definetely-typed'}</t>
        </is>
      </c>
    </row>
    <row r="47186">
      <c r="A47186" s="1" t="n">
        <v>47184</v>
      </c>
      <c r="B47186" t="inlineStr">
        <is>
          <t>saladbar</t>
        </is>
      </c>
      <c r="C47186" t="n">
        <v>11</v>
      </c>
      <c r="D47186" t="inlineStr">
        <is>
          <t>{'saladbar.classlist', 'saladbar-either', 'saladbar.toggleclass'}</t>
        </is>
      </c>
    </row>
    <row r="47187">
      <c r="A47187" s="1" t="n">
        <v>47185</v>
      </c>
      <c r="B47187" t="inlineStr">
        <is>
          <t>sexp</t>
        </is>
      </c>
      <c r="C47187" t="n">
        <v>11</v>
      </c>
      <c r="D47187" t="inlineStr">
        <is>
          <t>{'@opam-alpha~ppx_sexp_conv', 'sexp', 'sexpdata'}</t>
        </is>
      </c>
    </row>
    <row r="47188">
      <c r="A47188" s="1" t="n">
        <v>47186</v>
      </c>
      <c r="B47188" t="inlineStr">
        <is>
          <t>builder2</t>
        </is>
      </c>
      <c r="C47188" t="n">
        <v>11</v>
      </c>
      <c r="D47188" t="inlineStr">
        <is>
          <t>{'@mahdiaskary~react-form-builder2', 'component-builder2', 'air-m2-builder2'}</t>
        </is>
      </c>
    </row>
    <row r="47189">
      <c r="A47189" s="1" t="n">
        <v>47187</v>
      </c>
      <c r="B47189" t="inlineStr">
        <is>
          <t>opencl</t>
        </is>
      </c>
      <c r="C47189" t="n">
        <v>11</v>
      </c>
      <c r="D47189" t="inlineStr">
        <is>
          <t>{'node-opencl-ts', 'node-opencl', 'node-red-contrib-dynamorse-opencl'}</t>
        </is>
      </c>
    </row>
    <row r="47190">
      <c r="A47190" s="1" t="n">
        <v>47188</v>
      </c>
      <c r="B47190" t="inlineStr">
        <is>
          <t>ilc</t>
        </is>
      </c>
      <c r="C47190" t="n">
        <v>11</v>
      </c>
      <c r="D47190" t="inlineStr">
        <is>
          <t>{'vue-pubilc-layer', 'ilc-cli', 'ilc-scripts'}</t>
        </is>
      </c>
    </row>
    <row r="47191">
      <c r="A47191" s="1" t="n">
        <v>47189</v>
      </c>
      <c r="B47191" t="inlineStr">
        <is>
          <t>dtf</t>
        </is>
      </c>
      <c r="C47191" t="n">
        <v>11</v>
      </c>
      <c r="D47191" t="inlineStr">
        <is>
          <t>{'dtf-text', 'date-time-formatter-dtf', 'dtf-npm-test'}</t>
        </is>
      </c>
    </row>
    <row r="47192">
      <c r="A47192" s="1" t="n">
        <v>47190</v>
      </c>
      <c r="B47192" t="inlineStr">
        <is>
          <t>bettas</t>
        </is>
      </c>
      <c r="C47192" t="n">
        <v>11</v>
      </c>
      <c r="D47192" t="inlineStr">
        <is>
          <t>{'@bettas~less', '@bettas~android', '@bettas~scss'}</t>
        </is>
      </c>
    </row>
    <row r="47193">
      <c r="A47193" s="1" t="n">
        <v>47191</v>
      </c>
      <c r="B47193" t="inlineStr">
        <is>
          <t>hamed</t>
        </is>
      </c>
      <c r="C47193" t="n">
        <v>11</v>
      </c>
      <c r="D47193" t="inlineStr">
        <is>
          <t>{'tax-office-hamed', '@hamed.motallebi~concurrent-tasks', '@hamed-aligholizade~ckeditor5-build-classic'}</t>
        </is>
      </c>
    </row>
    <row r="47194">
      <c r="A47194" s="1" t="n">
        <v>47192</v>
      </c>
      <c r="B47194" t="inlineStr">
        <is>
          <t>molonlabe</t>
        </is>
      </c>
      <c r="C47194" t="n">
        <v>11</v>
      </c>
      <c r="D47194" t="inlineStr">
        <is>
          <t>{'@molonlabe~spartan-auth', '@molonlabe~spartan-utils', '@molonlabe~spartan-cd'}</t>
        </is>
      </c>
    </row>
    <row r="47195">
      <c r="A47195" s="1" t="n">
        <v>47193</v>
      </c>
      <c r="B47195" t="inlineStr">
        <is>
          <t>anaya</t>
        </is>
      </c>
      <c r="C47195" t="n">
        <v>11</v>
      </c>
      <c r="D47195" t="inlineStr">
        <is>
          <t>{'@richardanaya~seed', 'jimmy-anaya-anaya-random-message', '@matiasanaya~quicktype-go-methods'}</t>
        </is>
      </c>
    </row>
    <row r="47196">
      <c r="A47196" s="1" t="n">
        <v>47194</v>
      </c>
      <c r="B47196" t="inlineStr">
        <is>
          <t>concent</t>
        </is>
      </c>
      <c r="C47196" t="n">
        <v>11</v>
      </c>
      <c r="D47196" t="inlineStr">
        <is>
          <t>{'concent', 'concent-plugin-redux-devtool', 'concent-middleware-web-devtool'}</t>
        </is>
      </c>
    </row>
    <row r="47197">
      <c r="A47197" s="1" t="n">
        <v>47195</v>
      </c>
      <c r="B47197" t="inlineStr">
        <is>
          <t>oryx</t>
        </is>
      </c>
      <c r="C47197" t="n">
        <v>11</v>
      </c>
      <c r="D47197" t="inlineStr">
        <is>
          <t>{'@oryxcommerce~scheduler', '@spryker~oryx', 'tresoryx'}</t>
        </is>
      </c>
    </row>
    <row r="47198">
      <c r="A47198" s="1" t="n">
        <v>47196</v>
      </c>
      <c r="B47198" t="inlineStr">
        <is>
          <t>softheon</t>
        </is>
      </c>
      <c r="C47198" t="n">
        <v>11</v>
      </c>
      <c r="D47198" t="inlineStr">
        <is>
          <t>{'@softheon~healthcare', '@softheon~lighthouse', '@softheon~pathfinder'}</t>
        </is>
      </c>
    </row>
    <row r="47199">
      <c r="A47199" s="1" t="n">
        <v>47197</v>
      </c>
      <c r="B47199" t="inlineStr">
        <is>
          <t>moneris</t>
        </is>
      </c>
      <c r="C47199" t="n">
        <v>11</v>
      </c>
      <c r="D47199" t="inlineStr">
        <is>
          <t>{'pymoneris', 'moneris_ca', 'moneris-checkout'}</t>
        </is>
      </c>
    </row>
    <row r="47200">
      <c r="A47200" s="1" t="n">
        <v>47198</v>
      </c>
      <c r="B47200" t="inlineStr">
        <is>
          <t>qmpt</t>
        </is>
      </c>
      <c r="C47200" t="n">
        <v>11</v>
      </c>
      <c r="D47200" t="inlineStr">
        <is>
          <t>{'ss-qmpt', 'bm-qmpt', 'ps-qmpt'}</t>
        </is>
      </c>
    </row>
    <row r="47201">
      <c r="A47201" s="1" t="n">
        <v>47199</v>
      </c>
      <c r="B47201" t="inlineStr">
        <is>
          <t>ololo</t>
        </is>
      </c>
      <c r="C47201" t="n">
        <v>11</v>
      </c>
      <c r="D47201" t="inlineStr">
        <is>
          <t>{'my-first-test-package-ololo', 'ololo-test-npm', 'ololo-npm-example-mainown'}</t>
        </is>
      </c>
    </row>
    <row r="47202">
      <c r="A47202" s="1" t="n">
        <v>47200</v>
      </c>
      <c r="B47202" t="inlineStr">
        <is>
          <t>websearch</t>
        </is>
      </c>
      <c r="C47202" t="n">
        <v>11</v>
      </c>
      <c r="D47202" t="inlineStr">
        <is>
          <t>{'@datafire~microsoft_cognitiveservices_websearch', 'microsoft-bing-websearch', 'azure-cognitiveservices-websearch'}</t>
        </is>
      </c>
    </row>
    <row r="47203">
      <c r="A47203" s="1" t="n">
        <v>47201</v>
      </c>
      <c r="B47203" t="inlineStr">
        <is>
          <t>fulfill</t>
        </is>
      </c>
      <c r="C47203" t="n">
        <v>11</v>
      </c>
      <c r="D47203" t="inlineStr">
        <is>
          <t>{'fulfill', 'fulfilltopia', 'react-cimpress-fulfiller-logo'}</t>
        </is>
      </c>
    </row>
    <row r="47204">
      <c r="A47204" s="1" t="n">
        <v>47202</v>
      </c>
      <c r="B47204" t="inlineStr">
        <is>
          <t>boros</t>
        </is>
      </c>
      <c r="C47204" t="n">
        <v>11</v>
      </c>
      <c r="D47204" t="inlineStr">
        <is>
          <t>{'@adv-ui~boros-cmp', 'nv-ouraboros-value', 'uroboros'}</t>
        </is>
      </c>
    </row>
    <row r="47205">
      <c r="A47205" s="1" t="n">
        <v>47203</v>
      </c>
      <c r="B47205" t="inlineStr">
        <is>
          <t>yyfe</t>
        </is>
      </c>
      <c r="C47205" t="n">
        <v>11</v>
      </c>
      <c r="D47205" t="inlineStr">
        <is>
          <t>{'@yyfe-cli~command', 'yyfe-cli', '@yyfe-cli~exec'}</t>
        </is>
      </c>
    </row>
    <row r="47206">
      <c r="A47206" s="1" t="n">
        <v>47204</v>
      </c>
      <c r="B47206" t="inlineStr">
        <is>
          <t>slackify</t>
        </is>
      </c>
      <c r="C47206" t="n">
        <v>11</v>
      </c>
      <c r="D47206" t="inlineStr">
        <is>
          <t>{'msl-slackify', 'slackify-html2', '@types~slackify-html'}</t>
        </is>
      </c>
    </row>
    <row r="47207">
      <c r="A47207" s="1" t="n">
        <v>47205</v>
      </c>
      <c r="B47207" t="inlineStr">
        <is>
          <t>akijoey</t>
        </is>
      </c>
      <c r="C47207" t="n">
        <v>11</v>
      </c>
      <c r="D47207" t="inlineStr">
        <is>
          <t>{'@akijoey~vue-scripts', '@akijoey~semantic-release-config', '@akijoey~dev-scripts'}</t>
        </is>
      </c>
    </row>
    <row r="47208">
      <c r="A47208" s="1" t="n">
        <v>47206</v>
      </c>
      <c r="B47208" t="inlineStr">
        <is>
          <t>poki</t>
        </is>
      </c>
      <c r="C47208" t="n">
        <v>11</v>
      </c>
      <c r="D47208" t="inlineStr">
        <is>
          <t>{'@poki~eslint-config', 'poki', 'wts.plugins.instances.poki'}</t>
        </is>
      </c>
    </row>
    <row r="47209">
      <c r="A47209" s="1" t="n">
        <v>47207</v>
      </c>
      <c r="B47209" t="inlineStr">
        <is>
          <t>wykop</t>
        </is>
      </c>
      <c r="C47209" t="n">
        <v>11</v>
      </c>
      <c r="D47209" t="inlineStr">
        <is>
          <t>{'wykop-es6-2', 'wykop-sdk1-node', 'wykop-api-client'}</t>
        </is>
      </c>
    </row>
    <row r="47210">
      <c r="A47210" s="1" t="n">
        <v>47208</v>
      </c>
      <c r="B47210" t="inlineStr">
        <is>
          <t>koun</t>
        </is>
      </c>
      <c r="C47210" t="n">
        <v>11</v>
      </c>
      <c r="D47210" t="inlineStr">
        <is>
          <t>{'@kounadev~lol', 'paykoun', '@kounadev~zip-tool'}</t>
        </is>
      </c>
    </row>
    <row r="47211">
      <c r="A47211" s="1" t="n">
        <v>47209</v>
      </c>
      <c r="B47211" t="inlineStr">
        <is>
          <t>weblearn</t>
        </is>
      </c>
      <c r="C47211" t="n">
        <v>11</v>
      </c>
      <c r="D47211" t="inlineStr">
        <is>
          <t>{'weblearn-layer-linear', 'weblearn', 'weblearn-layer-sigmoid'}</t>
        </is>
      </c>
    </row>
    <row r="47212">
      <c r="A47212" s="1" t="n">
        <v>47210</v>
      </c>
      <c r="B47212" t="inlineStr">
        <is>
          <t>hanyk</t>
        </is>
      </c>
      <c r="C47212" t="n">
        <v>11</v>
      </c>
      <c r="D47212" t="inlineStr">
        <is>
          <t>{'@hanyk~v-img', '@hanyk~redux-model', '@hanyk~rc-viewer'}</t>
        </is>
      </c>
    </row>
    <row r="47213">
      <c r="A47213" s="1" t="n">
        <v>47211</v>
      </c>
      <c r="B47213" t="inlineStr">
        <is>
          <t>blakek</t>
        </is>
      </c>
      <c r="C47213" t="n">
        <v>11</v>
      </c>
      <c r="D47213" t="inlineStr">
        <is>
          <t>{'@blakek~compose', '@blakek~array-split', '@blakek~deep'}</t>
        </is>
      </c>
    </row>
    <row r="47214">
      <c r="A47214" s="1" t="n">
        <v>47212</v>
      </c>
      <c r="B47214" t="inlineStr">
        <is>
          <t>tunneling</t>
        </is>
      </c>
      <c r="C47214" t="n">
        <v>11</v>
      </c>
      <c r="D47214" t="inlineStr">
        <is>
          <t>{'pytunneling', 'elasticsearch-aws-tunneling', 'mongodb-aws-documentdb-tunneling'}</t>
        </is>
      </c>
    </row>
    <row r="47215">
      <c r="A47215" s="1" t="n">
        <v>47213</v>
      </c>
      <c r="B47215" t="inlineStr">
        <is>
          <t>nify</t>
        </is>
      </c>
      <c r="C47215" t="n">
        <v>11</v>
      </c>
      <c r="D47215" t="inlineStr">
        <is>
          <t>{'csv-l10nify', 'nify', '@davidqhr~react-i18nify'}</t>
        </is>
      </c>
    </row>
    <row r="47216">
      <c r="A47216" s="1" t="n">
        <v>47214</v>
      </c>
      <c r="B47216" t="inlineStr">
        <is>
          <t>muzi</t>
        </is>
      </c>
      <c r="C47216" t="n">
        <v>11</v>
      </c>
      <c r="D47216" t="inlineStr">
        <is>
          <t>{'muzi-ele-table', 'muzi-ui', 'sourcemodule-asmuzi'}</t>
        </is>
      </c>
    </row>
    <row r="47217">
      <c r="A47217" s="1" t="n">
        <v>47215</v>
      </c>
      <c r="B47217" t="inlineStr">
        <is>
          <t>webtools</t>
        </is>
      </c>
      <c r="C47217" t="n">
        <v>11</v>
      </c>
      <c r="D47217" t="inlineStr">
        <is>
          <t>{'jarvis-md-webtools', 'luck7-webtools', 'usps-webtools'}</t>
        </is>
      </c>
    </row>
    <row r="47218">
      <c r="A47218" s="1" t="n">
        <v>47216</v>
      </c>
      <c r="B47218" t="inlineStr">
        <is>
          <t>iroha</t>
        </is>
      </c>
      <c r="C47218" t="n">
        <v>11</v>
      </c>
      <c r="D47218" t="inlineStr">
        <is>
          <t>{'caliper-iroha', 'iroha-lib', '@sci-ventures~iroha-helpers'}</t>
        </is>
      </c>
    </row>
    <row r="47219">
      <c r="A47219" s="1" t="n">
        <v>47217</v>
      </c>
      <c r="B47219" t="inlineStr">
        <is>
          <t>kayako</t>
        </is>
      </c>
      <c r="C47219" t="n">
        <v>11</v>
      </c>
      <c r="D47219" t="inlineStr">
        <is>
          <t>{'kayako-web-push', '@kayako~apps-proxy', 'node-kayako'}</t>
        </is>
      </c>
    </row>
    <row r="47220">
      <c r="A47220" s="1" t="n">
        <v>47218</v>
      </c>
      <c r="B47220" t="inlineStr">
        <is>
          <t>jisho</t>
        </is>
      </c>
      <c r="C47220" t="n">
        <v>11</v>
      </c>
      <c r="D47220" t="inlineStr">
        <is>
          <t>{'hain-plugin-jisho-org', 'unofficial-jisho-api', 'jisho-module'}</t>
        </is>
      </c>
    </row>
    <row r="47221">
      <c r="A47221" s="1" t="n">
        <v>47219</v>
      </c>
      <c r="B47221" t="inlineStr">
        <is>
          <t>sorrycc</t>
        </is>
      </c>
      <c r="C47221" t="n">
        <v>11</v>
      </c>
      <c r="D47221" t="inlineStr">
        <is>
          <t>{'firebase-sorrycc', 'test-sorrycc-3', 'sorrycc-test'}</t>
        </is>
      </c>
    </row>
    <row r="47222">
      <c r="A47222" s="1" t="n">
        <v>47220</v>
      </c>
      <c r="B47222" t="inlineStr">
        <is>
          <t>tabber</t>
        </is>
      </c>
      <c r="C47222" t="n">
        <v>11</v>
      </c>
      <c r="D47222" t="inlineStr">
        <is>
          <t>{'tabbery.js', 'hashtabber', 'simpletabber'}</t>
        </is>
      </c>
    </row>
    <row r="47223">
      <c r="A47223" s="1" t="n">
        <v>47221</v>
      </c>
      <c r="B47223" t="inlineStr">
        <is>
          <t>luminoso</t>
        </is>
      </c>
      <c r="C47223" t="n">
        <v>11</v>
      </c>
      <c r="D47223" t="inlineStr">
        <is>
          <t>{'@luminoso~js-sdk-event-processor', '@luminoso~ci-sdk', '@luminoso~feature-flags-sdk'}</t>
        </is>
      </c>
    </row>
    <row r="47224">
      <c r="A47224" s="1" t="n">
        <v>47222</v>
      </c>
      <c r="B47224" t="inlineStr">
        <is>
          <t>hummel</t>
        </is>
      </c>
      <c r="C47224" t="n">
        <v>11</v>
      </c>
      <c r="D47224" t="inlineStr">
        <is>
          <t>{'norman.hummel-frame-print', '@gummelhummel~bulma-toast', '@nhummel~express-jsonschema'}</t>
        </is>
      </c>
    </row>
    <row r="47225">
      <c r="A47225" s="1" t="n">
        <v>47223</v>
      </c>
      <c r="B47225" t="inlineStr">
        <is>
          <t>funya</t>
        </is>
      </c>
      <c r="C47225" t="n">
        <v>10</v>
      </c>
      <c r="D47225" t="inlineStr">
        <is>
          <t>{'@funya._.~css-to-react-native', '@funya._.~npm_test', '@funya._.~gulp-import-alias'}</t>
        </is>
      </c>
    </row>
    <row r="47226">
      <c r="A47226" s="1" t="n">
        <v>47224</v>
      </c>
      <c r="B47226" t="inlineStr">
        <is>
          <t>inertiajs</t>
        </is>
      </c>
      <c r="C47226" t="n">
        <v>10</v>
      </c>
      <c r="D47226" t="inlineStr">
        <is>
          <t>{'@protonemedia~inertiajs-tables-laravel-query-builder', '@inertiajs~inertia-svelte', 'tb-vue3-laravel-inertiajs-file-upload'}</t>
        </is>
      </c>
    </row>
    <row r="47227">
      <c r="A47227" s="1" t="n">
        <v>47225</v>
      </c>
      <c r="B47227" t="inlineStr">
        <is>
          <t>svjs</t>
        </is>
      </c>
      <c r="C47227" t="n">
        <v>10</v>
      </c>
      <c r="D47227" t="inlineStr">
        <is>
          <t>{'svjs-i18n', 'svjs-message-broker', '@svjs~utils'}</t>
        </is>
      </c>
    </row>
    <row r="47228">
      <c r="A47228" s="1" t="n">
        <v>47226</v>
      </c>
      <c r="B47228" t="inlineStr">
        <is>
          <t>modeled</t>
        </is>
      </c>
      <c r="C47228" t="n">
        <v>10</v>
      </c>
      <c r="D47228" t="inlineStr">
        <is>
          <t>{'unmodeled-layer', 'modeled', '@beisen~zy-unmodeled-layer'}</t>
        </is>
      </c>
    </row>
    <row r="47229">
      <c r="A47229" s="1" t="n">
        <v>47227</v>
      </c>
      <c r="B47229" t="inlineStr">
        <is>
          <t>bsmp</t>
        </is>
      </c>
      <c r="C47229" t="n">
        <v>10</v>
      </c>
      <c r="D47229" t="inlineStr">
        <is>
          <t>{'@bsmp~webcomponents-react', '@bsmp~core', '@bsmp~api'}</t>
        </is>
      </c>
    </row>
    <row r="47230">
      <c r="A47230" s="1" t="n">
        <v>47228</v>
      </c>
      <c r="B47230" t="inlineStr">
        <is>
          <t>dpn</t>
        </is>
      </c>
      <c r="C47230" t="n">
        <v>10</v>
      </c>
      <c r="D47230" t="inlineStr">
        <is>
          <t>{'dpndon', 'generator-dpnentity', '@dpn-utils~components'}</t>
        </is>
      </c>
    </row>
    <row r="47231">
      <c r="A47231" s="1" t="n">
        <v>47229</v>
      </c>
      <c r="B47231" t="inlineStr">
        <is>
          <t>wiv</t>
        </is>
      </c>
      <c r="C47231" t="n">
        <v>10</v>
      </c>
      <c r="D47231" t="inlineStr">
        <is>
          <t>{'@delwiv~styled-loaders-react', '@delwiv~react-scripts', 'react-wiv'}</t>
        </is>
      </c>
    </row>
    <row r="47232">
      <c r="A47232" s="1" t="n">
        <v>47230</v>
      </c>
      <c r="B47232" t="inlineStr">
        <is>
          <t>tbnritzdoge</t>
        </is>
      </c>
      <c r="C47232" t="n">
        <v>10</v>
      </c>
      <c r="D47232" t="inlineStr">
        <is>
          <t>{'@tbnritzdoge~search-linux-x64-musl', '@tbnritzdoge~wasm', '@tbnritzdoge~search-linux-x64-gnu'}</t>
        </is>
      </c>
    </row>
    <row r="47233">
      <c r="A47233" s="1" t="n">
        <v>47231</v>
      </c>
      <c r="B47233" t="inlineStr">
        <is>
          <t>messagebird</t>
        </is>
      </c>
      <c r="C47233" t="n">
        <v>10</v>
      </c>
      <c r="D47233" t="inlineStr">
        <is>
          <t>{'firestore-messagebird-send-msg', 'django-otp-messagebird', '@rduk~sms-messagebird'}</t>
        </is>
      </c>
    </row>
    <row r="47234">
      <c r="A47234" s="1" t="n">
        <v>47232</v>
      </c>
      <c r="B47234" t="inlineStr">
        <is>
          <t>pvv</t>
        </is>
      </c>
      <c r="C47234" t="n">
        <v>10</v>
      </c>
      <c r="D47234" t="inlineStr">
        <is>
          <t>{'generate-differences-pvv-testos', 'generate-differences-pvv-u', 'generate-differences-pvv'}</t>
        </is>
      </c>
    </row>
    <row r="47235">
      <c r="A47235" s="1" t="n">
        <v>47233</v>
      </c>
      <c r="B47235" t="inlineStr">
        <is>
          <t>revenge</t>
        </is>
      </c>
      <c r="C47235" t="n">
        <v>10</v>
      </c>
      <c r="D47235" t="inlineStr">
        <is>
          <t>{'@fiskhandlarn~revenge.css', 'oauth-revenge', 'the_oboists_revenge'}</t>
        </is>
      </c>
    </row>
    <row r="47236">
      <c r="A47236" s="1" t="n">
        <v>47234</v>
      </c>
      <c r="B47236" t="inlineStr">
        <is>
          <t>amiko</t>
        </is>
      </c>
      <c r="C47236" t="n">
        <v>10</v>
      </c>
      <c r="D47236" t="inlineStr">
        <is>
          <t>{'@fontsource~amiko', '@openfonts~amiko_latin-ext', 'fontsource-amiko'}</t>
        </is>
      </c>
    </row>
    <row r="47237">
      <c r="A47237" s="1" t="n">
        <v>47235</v>
      </c>
      <c r="B47237" t="inlineStr">
        <is>
          <t>cqingwang</t>
        </is>
      </c>
      <c r="C47237" t="n">
        <v>10</v>
      </c>
      <c r="D47237" t="inlineStr">
        <is>
          <t>{'@cqingwang~react-native-update', '@cqingwang~redux-form', '@cqingwang~react-native-code-push'}</t>
        </is>
      </c>
    </row>
    <row r="47238">
      <c r="A47238" s="1" t="n">
        <v>47236</v>
      </c>
      <c r="B47238" t="inlineStr">
        <is>
          <t>intervr</t>
        </is>
      </c>
      <c r="C47238" t="n">
        <v>10</v>
      </c>
      <c r="D47238" t="inlineStr">
        <is>
          <t>{'com.intervr.ts.zenject', 'com.intervr.if.vr.plugin.steam', 'com.intervr.if'}</t>
        </is>
      </c>
    </row>
    <row r="47239">
      <c r="A47239" s="1" t="n">
        <v>47237</v>
      </c>
      <c r="B47239" t="inlineStr">
        <is>
          <t>yoz</t>
        </is>
      </c>
      <c r="C47239" t="n">
        <v>10</v>
      </c>
      <c r="D47239" t="inlineStr">
        <is>
          <t>{'countup-yozosann', 'yozojs', '@hiyoz~stylus-shortcut'}</t>
        </is>
      </c>
    </row>
    <row r="47240">
      <c r="A47240" s="1" t="n">
        <v>47238</v>
      </c>
      <c r="B47240" t="inlineStr">
        <is>
          <t>rtobon</t>
        </is>
      </c>
      <c r="C47240" t="n">
        <v>10</v>
      </c>
      <c r="D47240" t="inlineStr">
        <is>
          <t>{'@rtobon~app-config', '@rtobon~jetpack', '@rtobon~tango-data-view'}</t>
        </is>
      </c>
    </row>
    <row r="47241">
      <c r="A47241" s="1" t="n">
        <v>47239</v>
      </c>
      <c r="B47241" t="inlineStr">
        <is>
          <t>lfo</t>
        </is>
      </c>
      <c r="C47241" t="n">
        <v>10</v>
      </c>
      <c r="D47241" t="inlineStr">
        <is>
          <t>{'qlfocrud', 'vilfo-api-client', 'node-red-contrib-lfo'}</t>
        </is>
      </c>
    </row>
    <row r="47242">
      <c r="A47242" s="1" t="n">
        <v>47240</v>
      </c>
      <c r="B47242" t="inlineStr">
        <is>
          <t>foz</t>
        </is>
      </c>
      <c r="C47242" t="n">
        <v>10</v>
      </c>
      <c r="D47242" t="inlineStr">
        <is>
          <t>{'fozy', '@fozg~react-week-day-picker', 'fozmodule'}</t>
        </is>
      </c>
    </row>
    <row r="47243">
      <c r="A47243" s="1" t="n">
        <v>47241</v>
      </c>
      <c r="B47243" t="inlineStr">
        <is>
          <t>linkdrop</t>
        </is>
      </c>
      <c r="C47243" t="n">
        <v>10</v>
      </c>
      <c r="D47243" t="inlineStr">
        <is>
          <t>{'@linkdrop~ui-kit', '@linkdrop~safe-module-sdk', '@linkdrop-widget~contracts'}</t>
        </is>
      </c>
    </row>
    <row r="47244">
      <c r="A47244" s="1" t="n">
        <v>47242</v>
      </c>
      <c r="B47244" t="inlineStr">
        <is>
          <t>girish</t>
        </is>
      </c>
      <c r="C47244" t="n">
        <v>10</v>
      </c>
      <c r="D47244" t="inlineStr">
        <is>
          <t>{'girish.hello.package', 'girishsangammanavar', '@girishsunkeri~girsk-test-package'}</t>
        </is>
      </c>
    </row>
    <row r="47245">
      <c r="A47245" s="1" t="n">
        <v>47243</v>
      </c>
      <c r="B47245" t="inlineStr">
        <is>
          <t>autohide</t>
        </is>
      </c>
      <c r="C47245" t="n">
        <v>10</v>
      </c>
      <c r="D47245" t="inlineStr">
        <is>
          <t>{'odoo8-addon-web-menu-autohide', 'hyper-autohide-fullscreen', 'django-autohide-help'}</t>
        </is>
      </c>
    </row>
    <row r="47246">
      <c r="A47246" s="1" t="n">
        <v>47244</v>
      </c>
      <c r="B47246" t="inlineStr">
        <is>
          <t>cdmbase</t>
        </is>
      </c>
      <c r="C47246" t="n">
        <v>10</v>
      </c>
      <c r="D47246" t="inlineStr">
        <is>
          <t>{'@cdmbase~react-sortable-tree-theme-finder-explorer', '@cdmbase~graphql-schema-collector', '@cdmbase~react-sortable-tree'}</t>
        </is>
      </c>
    </row>
    <row r="47247">
      <c r="A47247" s="1" t="n">
        <v>47245</v>
      </c>
      <c r="B47247" t="inlineStr">
        <is>
          <t>routeros</t>
        </is>
      </c>
      <c r="C47247" t="n">
        <v>10</v>
      </c>
      <c r="D47247" t="inlineStr">
        <is>
          <t>{'sy5-node-routeros', 'routeros-diff', 'sy5-routeros-client'}</t>
        </is>
      </c>
    </row>
    <row r="47248">
      <c r="A47248" s="1" t="n">
        <v>47246</v>
      </c>
      <c r="B47248" t="inlineStr">
        <is>
          <t>wechot</t>
        </is>
      </c>
      <c r="C47248" t="n">
        <v>10</v>
      </c>
      <c r="D47248" t="inlineStr">
        <is>
          <t>{'@wechot~plugin-mongodb', '@wechot~plugin-message', '@wechot~plugin-coin'}</t>
        </is>
      </c>
    </row>
    <row r="47249">
      <c r="A47249" s="1" t="n">
        <v>47247</v>
      </c>
      <c r="B47249" t="inlineStr">
        <is>
          <t>mrmasly</t>
        </is>
      </c>
      <c r="C47249" t="n">
        <v>10</v>
      </c>
      <c r="D47249" t="inlineStr">
        <is>
          <t>{'@mrmasly~parcel-assets', '@mrmasly~vision', '@mrmasly~dataload'}</t>
        </is>
      </c>
    </row>
    <row r="47250">
      <c r="A47250" s="1" t="n">
        <v>47248</v>
      </c>
      <c r="B47250" t="inlineStr">
        <is>
          <t>autoformat</t>
        </is>
      </c>
      <c r="C47250" t="n">
        <v>10</v>
      </c>
      <c r="D47250" t="inlineStr">
        <is>
          <t>{'@ckeditor~ckeditor5-autoformat', '@soszoro~zoroeditor5-autoformat', '@types~ckeditor__ckeditor5-autoformat'}</t>
        </is>
      </c>
    </row>
    <row r="47251">
      <c r="A47251" s="1" t="n">
        <v>47249</v>
      </c>
      <c r="B47251" t="inlineStr">
        <is>
          <t>nkt</t>
        </is>
      </c>
      <c r="C47251" t="n">
        <v>10</v>
      </c>
      <c r="D47251" t="inlineStr">
        <is>
          <t>{'@yudai-nkt~jupyterlab_city-lights-theme', 'colornkt', 'babel-transform-nktpro'}</t>
        </is>
      </c>
    </row>
    <row r="47252">
      <c r="A47252" s="1" t="n">
        <v>47250</v>
      </c>
      <c r="B47252" t="inlineStr">
        <is>
          <t>elv</t>
        </is>
      </c>
      <c r="C47252" t="n">
        <v>10</v>
      </c>
      <c r="D47252" t="inlineStr">
        <is>
          <t>{'elv-components', '@types~elv', '@eluvio~elv-client-js'}</t>
        </is>
      </c>
    </row>
    <row r="47253">
      <c r="A47253" s="1" t="n">
        <v>47251</v>
      </c>
      <c r="B47253" t="inlineStr">
        <is>
          <t>weppy</t>
        </is>
      </c>
      <c r="C47253" t="n">
        <v>10</v>
      </c>
      <c r="D47253" t="inlineStr">
        <is>
          <t>{'generator-weppy', 'weppy-oauth2', 'weppy-fbauth'}</t>
        </is>
      </c>
    </row>
    <row r="47254">
      <c r="A47254" s="1" t="n">
        <v>47252</v>
      </c>
      <c r="B47254" t="inlineStr">
        <is>
          <t>peduarte</t>
        </is>
      </c>
      <c r="C47254" t="n">
        <v>10</v>
      </c>
      <c r="D47254" t="inlineStr">
        <is>
          <t>{'@peduarte~pedro', '@peduarte~noice', '@peduarte~wallop-ds'}</t>
        </is>
      </c>
    </row>
    <row r="47255">
      <c r="A47255" s="1" t="n">
        <v>47253</v>
      </c>
      <c r="B47255" t="inlineStr">
        <is>
          <t>tille</t>
        </is>
      </c>
      <c r="C47255" t="n">
        <v>10</v>
      </c>
      <c r="D47255" t="inlineStr">
        <is>
          <t>{'myrtille', '@myrtille~react', '@myrtille~core'}</t>
        </is>
      </c>
    </row>
    <row r="47256">
      <c r="A47256" s="1" t="n">
        <v>47254</v>
      </c>
      <c r="B47256" t="inlineStr">
        <is>
          <t>webdash</t>
        </is>
      </c>
      <c r="C47256" t="n">
        <v>10</v>
      </c>
      <c r="D47256" t="inlineStr">
        <is>
          <t>{'webdash-workbox', 'webdash-performance-budget', 'generator-webdash-plugin'}</t>
        </is>
      </c>
    </row>
    <row r="47257">
      <c r="A47257" s="1" t="n">
        <v>47255</v>
      </c>
      <c r="B47257" t="inlineStr">
        <is>
          <t>aasaam</t>
        </is>
      </c>
      <c r="C47257" t="n">
        <v>10</v>
      </c>
      <c r="D47257" t="inlineStr">
        <is>
          <t>{'@aasaam~aes-nodejs', '@aasaam~http-status-extra', '@aasaam~information'}</t>
        </is>
      </c>
    </row>
    <row r="47258">
      <c r="A47258" s="1" t="n">
        <v>47256</v>
      </c>
      <c r="B47258" t="inlineStr">
        <is>
          <t>gebauer</t>
        </is>
      </c>
      <c r="C47258" t="n">
        <v>10</v>
      </c>
      <c r="D47258" t="inlineStr">
        <is>
          <t>{'@negebauer~eslint-config-react', '@negebauer~routes-helper', '@negebauer~prettier-config'}</t>
        </is>
      </c>
    </row>
    <row r="47259">
      <c r="A47259" s="1" t="n">
        <v>47257</v>
      </c>
      <c r="B47259" t="inlineStr">
        <is>
          <t>onepark</t>
        </is>
      </c>
      <c r="C47259" t="n">
        <v>10</v>
      </c>
      <c r="D47259" t="inlineStr">
        <is>
          <t>{'@onepark~react-native-component-verification-code-input', '@onepark~react-native-component-password-strength-indicator', '@onepark~react-native-component-text'}</t>
        </is>
      </c>
    </row>
    <row r="47260">
      <c r="A47260" s="1" t="n">
        <v>47258</v>
      </c>
      <c r="B47260" t="inlineStr">
        <is>
          <t>headlight</t>
        </is>
      </c>
      <c r="C47260" t="n">
        <v>10</v>
      </c>
      <c r="D47260" t="inlineStr">
        <is>
          <t>{'headlight', 'headlight-node-sdk', 'headlight-util'}</t>
        </is>
      </c>
    </row>
    <row r="47261">
      <c r="A47261" s="1" t="n">
        <v>47259</v>
      </c>
      <c r="B47261" t="inlineStr">
        <is>
          <t>dheeraj</t>
        </is>
      </c>
      <c r="C47261" t="n">
        <v>10</v>
      </c>
      <c r="D47261" t="inlineStr">
        <is>
          <t>{'dheeraj-add-package', 'dheeraj_module', 'crtl-alt-dheeraj-frame-print'}</t>
        </is>
      </c>
    </row>
    <row r="47262">
      <c r="A47262" s="1" t="n">
        <v>47260</v>
      </c>
      <c r="B47262" t="inlineStr">
        <is>
          <t>iseven</t>
        </is>
      </c>
      <c r="C47262" t="n">
        <v>10</v>
      </c>
      <c r="D47262" t="inlineStr">
        <is>
          <t>{'number-iseven', 'iseven', '@williamevans~iseven'}</t>
        </is>
      </c>
    </row>
    <row r="47263">
      <c r="A47263" s="1" t="n">
        <v>47261</v>
      </c>
      <c r="B47263" t="inlineStr">
        <is>
          <t>istex</t>
        </is>
      </c>
      <c r="C47263" t="n">
        <v>10</v>
      </c>
      <c r="D47263" t="inlineStr">
        <is>
          <t>{'ezs-istex', 'node-istex', 'gitbook-plugin-hints-istex'}</t>
        </is>
      </c>
    </row>
    <row r="47264">
      <c r="A47264" s="1" t="n">
        <v>47262</v>
      </c>
      <c r="B47264" t="inlineStr">
        <is>
          <t>lisson</t>
        </is>
      </c>
      <c r="C47264" t="n">
        <v>10</v>
      </c>
      <c r="D47264" t="inlineStr">
        <is>
          <t>{'alissonch-md-links', '@alissonch~md-links', '@alisson_steffens~react-medium-zoom'}</t>
        </is>
      </c>
    </row>
    <row r="47265">
      <c r="A47265" s="1" t="n">
        <v>47263</v>
      </c>
      <c r="B47265" t="inlineStr">
        <is>
          <t>illustration</t>
        </is>
      </c>
      <c r="C47265" t="n">
        <v>10</v>
      </c>
      <c r="D47265" t="inlineStr">
        <is>
          <t>{'ocean-design-illustration', 'illustration-animation-system', 'illustration'}</t>
        </is>
      </c>
    </row>
    <row r="47266">
      <c r="A47266" s="1" t="n">
        <v>47264</v>
      </c>
      <c r="B47266" t="inlineStr">
        <is>
          <t>inputbox</t>
        </is>
      </c>
      <c r="C47266" t="n">
        <v>10</v>
      </c>
      <c r="D47266" t="inlineStr">
        <is>
          <t>{'inputbox-suggestion', 'react-autosize-inputbox', 'react-native-custom-inputbox'}</t>
        </is>
      </c>
    </row>
    <row r="47267">
      <c r="A47267" s="1" t="n">
        <v>47265</v>
      </c>
      <c r="B47267" t="inlineStr">
        <is>
          <t>mysense</t>
        </is>
      </c>
      <c r="C47267" t="n">
        <v>10</v>
      </c>
      <c r="D47267" t="inlineStr">
        <is>
          <t>{'mysense', '@mysense~eslint-config-frontend', '@mysense~ui'}</t>
        </is>
      </c>
    </row>
    <row r="47268">
      <c r="A47268" s="1" t="n">
        <v>47266</v>
      </c>
      <c r="B47268" t="inlineStr">
        <is>
          <t>ad2302</t>
        </is>
      </c>
      <c r="C47268" t="n">
        <v>10</v>
      </c>
      <c r="D47268" t="inlineStr">
        <is>
          <t>{'@ad2302~react-grid-layout', '@ad2302~rxjs-grpc', '@ad2302~webpack-stats-progress'}</t>
        </is>
      </c>
    </row>
    <row r="47269">
      <c r="A47269" s="1" t="n">
        <v>47267</v>
      </c>
      <c r="B47269" t="inlineStr">
        <is>
          <t>crypttp</t>
        </is>
      </c>
      <c r="C47269" t="n">
        <v>10</v>
      </c>
      <c r="D47269" t="inlineStr">
        <is>
          <t>{'crypttp-angular', 'crypttp-react', 'crypttp-vue'}</t>
        </is>
      </c>
    </row>
    <row r="47270">
      <c r="A47270" s="1" t="n">
        <v>47268</v>
      </c>
      <c r="B47270" t="inlineStr">
        <is>
          <t>tomjs</t>
        </is>
      </c>
      <c r="C47270" t="n">
        <v>10</v>
      </c>
      <c r="D47270" t="inlineStr">
        <is>
          <t>{'tomjs-koa-better-ratelimit', 'tomjs-admin-bro', 'create2-tomjs'}</t>
        </is>
      </c>
    </row>
    <row r="47271">
      <c r="A47271" s="1" t="n">
        <v>47269</v>
      </c>
      <c r="B47271" t="inlineStr">
        <is>
          <t>rgb2</t>
        </is>
      </c>
      <c r="C47271" t="n">
        <v>10</v>
      </c>
      <c r="D47271" t="inlineStr">
        <is>
          <t>{'rgb2hex', '@f0c1s~rgb2hex', 'kc-rgb2hex'}</t>
        </is>
      </c>
    </row>
    <row r="47272">
      <c r="A47272" s="1" t="n">
        <v>47270</v>
      </c>
      <c r="B47272" t="inlineStr">
        <is>
          <t>ashu</t>
        </is>
      </c>
      <c r="C47272" t="n">
        <v>10</v>
      </c>
      <c r="D47272" t="inlineStr">
        <is>
          <t>{'@ashuaidehao~hello-wasm', 'nodejs_ashu', '@andreiashu~deribit_api'}</t>
        </is>
      </c>
    </row>
    <row r="47273">
      <c r="A47273" s="1" t="n">
        <v>47271</v>
      </c>
      <c r="B47273" t="inlineStr">
        <is>
          <t>sandcastle</t>
        </is>
      </c>
      <c r="C47273" t="n">
        <v>10</v>
      </c>
      <c r="D47273" t="inlineStr">
        <is>
          <t>{'sandcastle', 'sandcastle-sdk', 'sandcastle_multiApp'}</t>
        </is>
      </c>
    </row>
    <row r="47274">
      <c r="A47274" s="1" t="n">
        <v>47272</v>
      </c>
      <c r="B47274" t="inlineStr">
        <is>
          <t>osborn</t>
        </is>
      </c>
      <c r="C47274" t="n">
        <v>10</v>
      </c>
      <c r="D47274" t="inlineStr">
        <is>
          <t>{'@davidosborn~crypto-tax-calculator', '@davidosborn~scheduler', '@davidosborn~babel-preset'}</t>
        </is>
      </c>
    </row>
    <row r="47275">
      <c r="A47275" s="1" t="n">
        <v>47273</v>
      </c>
      <c r="B47275" t="inlineStr">
        <is>
          <t>monastic</t>
        </is>
      </c>
      <c r="C47275" t="n">
        <v>10</v>
      </c>
      <c r="D47275" t="inlineStr">
        <is>
          <t>{'@monastic.panic~relay-compiler-recusion-fix', '@monastic.panic~gatsby-transformer-react-docgen', '@monastic.panic~relay-compiler'}</t>
        </is>
      </c>
    </row>
    <row r="47276">
      <c r="A47276" s="1" t="n">
        <v>47274</v>
      </c>
      <c r="B47276" t="inlineStr">
        <is>
          <t>housekeeper</t>
        </is>
      </c>
      <c r="C47276" t="n">
        <v>10</v>
      </c>
      <c r="D47276" t="inlineStr">
        <is>
          <t>{'channel-housekeeper-new-app-common', '@hisorange~housekeeper', 'git-housekeeper'}</t>
        </is>
      </c>
    </row>
    <row r="47277">
      <c r="A47277" s="1" t="n">
        <v>47275</v>
      </c>
      <c r="B47277" t="inlineStr">
        <is>
          <t>evlop</t>
        </is>
      </c>
      <c r="C47277" t="n">
        <v>10</v>
      </c>
      <c r="D47277" t="inlineStr">
        <is>
          <t>{'@evlop~cli', '@evlop~web-components', '@evlop~hooks'}</t>
        </is>
      </c>
    </row>
    <row r="47278">
      <c r="A47278" s="1" t="n">
        <v>47276</v>
      </c>
      <c r="B47278" t="inlineStr">
        <is>
          <t>chenfengyuan</t>
        </is>
      </c>
      <c r="C47278" t="n">
        <v>10</v>
      </c>
      <c r="D47278" t="inlineStr">
        <is>
          <t>{'@chenfengyuan~datepicker', '@chenfengyuan~is-empty-string', '@chenfengyuan~vue-carousel'}</t>
        </is>
      </c>
    </row>
    <row r="47279">
      <c r="A47279" s="1" t="n">
        <v>47277</v>
      </c>
      <c r="B47279" t="inlineStr">
        <is>
          <t>gitinfo</t>
        </is>
      </c>
      <c r="C47279" t="n">
        <v>10</v>
      </c>
      <c r="D47279" t="inlineStr">
        <is>
          <t>{'@colliercz~gatsby-transformer-gitinfo', '@ppwcode~node-gitinfo', 'gulp-gitinfo'}</t>
        </is>
      </c>
    </row>
    <row r="47280">
      <c r="A47280" s="1" t="n">
        <v>47278</v>
      </c>
      <c r="B47280" t="inlineStr">
        <is>
          <t>mzm</t>
        </is>
      </c>
      <c r="C47280" t="n">
        <v>10</v>
      </c>
      <c r="D47280" t="inlineStr">
        <is>
          <t>{'first_npmzm', 'mzmlripper', 'mzmz'}</t>
        </is>
      </c>
    </row>
    <row r="47281">
      <c r="A47281" s="1" t="n">
        <v>47279</v>
      </c>
      <c r="B47281" t="inlineStr">
        <is>
          <t>npmvc</t>
        </is>
      </c>
      <c r="C47281" t="n">
        <v>10</v>
      </c>
      <c r="D47281" t="inlineStr">
        <is>
          <t>{'npmvc-base', 'npmvc-util-pipes', 'npmvc-util-asyncproxy'}</t>
        </is>
      </c>
    </row>
    <row r="47282">
      <c r="A47282" s="1" t="n">
        <v>47280</v>
      </c>
      <c r="B47282" t="inlineStr">
        <is>
          <t>tommoor</t>
        </is>
      </c>
      <c r="C47282" t="n">
        <v>10</v>
      </c>
      <c r="D47282" t="inlineStr">
        <is>
          <t>{'@tommoor~y-websocket', '@tommoor~y-prosemirror', '@tommoor~slate-edit-code'}</t>
        </is>
      </c>
    </row>
    <row r="47283">
      <c r="A47283" s="1" t="n">
        <v>47281</v>
      </c>
      <c r="B47283" t="inlineStr">
        <is>
          <t>assigner</t>
        </is>
      </c>
      <c r="C47283" t="n">
        <v>10</v>
      </c>
      <c r="D47283" t="inlineStr">
        <is>
          <t>{'random_member_assigner', '@get-it-done~task-assigner', 'chat-assigner'}</t>
        </is>
      </c>
    </row>
    <row r="47284">
      <c r="A47284" s="1" t="n">
        <v>47282</v>
      </c>
      <c r="B47284" t="inlineStr">
        <is>
          <t>depeng9527</t>
        </is>
      </c>
      <c r="C47284" t="n">
        <v>10</v>
      </c>
      <c r="D47284" t="inlineStr">
        <is>
          <t>{'@depeng9527~virtual', '@depeng9527~eslint-config-vue', '@depeng9527~eslint-config'}</t>
        </is>
      </c>
    </row>
    <row r="47285">
      <c r="A47285" s="1" t="n">
        <v>47283</v>
      </c>
      <c r="B47285" t="inlineStr">
        <is>
          <t>cbu</t>
        </is>
      </c>
      <c r="C47285" t="n">
        <v>10</v>
      </c>
      <c r="D47285" t="inlineStr">
        <is>
          <t>{'guacbui-cli', 'guacbui', 'maohh-cbui'}</t>
        </is>
      </c>
    </row>
    <row r="47286">
      <c r="A47286" s="1" t="n">
        <v>47284</v>
      </c>
      <c r="B47286" t="inlineStr">
        <is>
          <t>deez</t>
        </is>
      </c>
      <c r="C47286" t="n">
        <v>10</v>
      </c>
      <c r="D47286" t="inlineStr">
        <is>
          <t>{'@aldeez~custom-button', 'beedeez-webapp-pro', '@deezus~dac'}</t>
        </is>
      </c>
    </row>
    <row r="47287">
      <c r="A47287" s="1" t="n">
        <v>47285</v>
      </c>
      <c r="B47287" t="inlineStr">
        <is>
          <t>konto</t>
        </is>
      </c>
      <c r="C47287" t="n">
        <v>10</v>
      </c>
      <c r="D47287" t="inlineStr">
        <is>
          <t>{'fidor-kontoauszug', 'red-contrib-stromkonto', 'kontonummer'}</t>
        </is>
      </c>
    </row>
    <row r="47288">
      <c r="A47288" s="1" t="n">
        <v>47286</v>
      </c>
      <c r="B47288" t="inlineStr">
        <is>
          <t>floca</t>
        </is>
      </c>
      <c r="C47288" t="n">
        <v>10</v>
      </c>
      <c r="D47288" t="inlineStr">
        <is>
          <t>{'floca-rest-client', 'floca-amqp-client', 'floca-mqtt'}</t>
        </is>
      </c>
    </row>
    <row r="47289">
      <c r="A47289" s="1" t="n">
        <v>47287</v>
      </c>
      <c r="B47289" t="inlineStr">
        <is>
          <t>lab5</t>
        </is>
      </c>
      <c r="C47289" t="n">
        <v>10</v>
      </c>
      <c r="D47289" t="inlineStr">
        <is>
          <t>{'@lab5e~places-ts-fetch', '@lab5e~data-mapper-chain', '@lab5e~ts-fetch-userapi'}</t>
        </is>
      </c>
    </row>
    <row r="47290">
      <c r="A47290" s="1" t="n">
        <v>47288</v>
      </c>
      <c r="B47290" t="inlineStr">
        <is>
          <t>aust</t>
        </is>
      </c>
      <c r="C47290" t="n">
        <v>10</v>
      </c>
      <c r="D47290" t="inlineStr">
        <is>
          <t>{'carlosazaustre', 'aust-js-footer', '@aust~react-flux'}</t>
        </is>
      </c>
    </row>
    <row r="47291">
      <c r="A47291" s="1" t="n">
        <v>47289</v>
      </c>
      <c r="B47291" t="inlineStr">
        <is>
          <t>fujitsu</t>
        </is>
      </c>
      <c r="C47291" t="n">
        <v>10</v>
      </c>
      <c r="D47291" t="inlineStr">
        <is>
          <t>{'@fujitsusweden~mssql-handler', '@fujitsusweden~futile', 'homebridge-fujitsu-smart'}</t>
        </is>
      </c>
    </row>
    <row r="47292">
      <c r="A47292" s="1" t="n">
        <v>47290</v>
      </c>
      <c r="B47292" t="inlineStr">
        <is>
          <t>pard</t>
        </is>
      </c>
      <c r="C47292" t="n">
        <v>10</v>
      </c>
      <c r="D47292" t="inlineStr">
        <is>
          <t>{'geopard', 'atiyehpardaz_sms', '@pardhuangular~components'}</t>
        </is>
      </c>
    </row>
    <row r="47293">
      <c r="A47293" s="1" t="n">
        <v>47291</v>
      </c>
      <c r="B47293" t="inlineStr">
        <is>
          <t>anson</t>
        </is>
      </c>
      <c r="C47293" t="n">
        <v>10</v>
      </c>
      <c r="D47293" t="inlineStr">
        <is>
          <t>{'@ansonhkg~wordpress-api', '@ansonhkg~utils', '@ansoncheung~package'}</t>
        </is>
      </c>
    </row>
    <row r="47294">
      <c r="A47294" s="1" t="n">
        <v>47292</v>
      </c>
      <c r="B47294" t="inlineStr">
        <is>
          <t>kravchenko</t>
        </is>
      </c>
      <c r="C47294" t="n">
        <v>10</v>
      </c>
      <c r="D47294" t="inlineStr">
        <is>
          <t>{'@artkravchenko~rudy-history', '@artkravchenko~react-hook-form', '@artkravchenko~fluent-react'}</t>
        </is>
      </c>
    </row>
    <row r="47295">
      <c r="A47295" s="1" t="n">
        <v>47293</v>
      </c>
      <c r="B47295" t="inlineStr">
        <is>
          <t>lunelson</t>
        </is>
      </c>
      <c r="C47295" t="n">
        <v>10</v>
      </c>
      <c r="D47295" t="inlineStr">
        <is>
          <t>{'@lunelson~sass-u', '@lunelson~homework', '@lunelson~sass-maps-next'}</t>
        </is>
      </c>
    </row>
    <row r="47296">
      <c r="A47296" s="1" t="n">
        <v>47294</v>
      </c>
      <c r="B47296" t="inlineStr">
        <is>
          <t>repositive</t>
        </is>
      </c>
      <c r="C47296" t="n">
        <v>10</v>
      </c>
      <c r="D47296" t="inlineStr">
        <is>
          <t>{'@repositive~generator-node-base-service', '@repositive~rps', '@repositive~hapi-route-loader'}</t>
        </is>
      </c>
    </row>
    <row r="47297">
      <c r="A47297" s="1" t="n">
        <v>47295</v>
      </c>
      <c r="B47297" t="inlineStr">
        <is>
          <t>globules</t>
        </is>
      </c>
      <c r="C47297" t="n">
        <v>10</v>
      </c>
      <c r="D47297" t="inlineStr">
        <is>
          <t>{'react-globules', '@globules-io~cordova-plugin-insomnia', '@globules-io~ogx.js'}</t>
        </is>
      </c>
    </row>
    <row r="47298">
      <c r="A47298" s="1" t="n">
        <v>47296</v>
      </c>
      <c r="B47298" t="inlineStr">
        <is>
          <t>alza54</t>
        </is>
      </c>
      <c r="C47298" t="n">
        <v>10</v>
      </c>
      <c r="D47298" t="inlineStr">
        <is>
          <t>{'@alza54~eslint-config-nuxt', '@alza54~eslint-config-vue', '@alza54~eslint-config-javascript'}</t>
        </is>
      </c>
    </row>
    <row r="47299">
      <c r="A47299" s="1" t="n">
        <v>47297</v>
      </c>
      <c r="B47299" t="inlineStr">
        <is>
          <t>greasemonkey</t>
        </is>
      </c>
      <c r="C47299" t="n">
        <v>10</v>
      </c>
      <c r="D47299" t="inlineStr">
        <is>
          <t>{'greasemonkey-header-plugin', '@ryancavanaugh~greasemonkey', 'greasemonkey'}</t>
        </is>
      </c>
    </row>
    <row r="47300">
      <c r="A47300" s="1" t="n">
        <v>47298</v>
      </c>
      <c r="B47300" t="inlineStr">
        <is>
          <t>kindling</t>
        </is>
      </c>
      <c r="C47300" t="n">
        <v>10</v>
      </c>
      <c r="D47300" t="inlineStr">
        <is>
          <t>{'kindling-logger', 'kindling-npm', 'kindling-browserify'}</t>
        </is>
      </c>
    </row>
    <row r="47301">
      <c r="A47301" s="1" t="n">
        <v>47299</v>
      </c>
      <c r="B47301" t="inlineStr">
        <is>
          <t>synconset</t>
        </is>
      </c>
      <c r="C47301" t="n">
        <v>10</v>
      </c>
      <c r="D47301" t="inlineStr">
        <is>
          <t>{'@synconset~react-native-image-zoom', '@synconset~typeormutils', '@synconset~angular-selectize'}</t>
        </is>
      </c>
    </row>
    <row r="47302">
      <c r="A47302" s="1" t="n">
        <v>47300</v>
      </c>
      <c r="B47302" t="inlineStr">
        <is>
          <t>csprng</t>
        </is>
      </c>
      <c r="C47302" t="n">
        <v>10</v>
      </c>
      <c r="D47302" t="inlineStr">
        <is>
          <t>{'xsalsa20-csprng', '@lukeed~csprng', '@types~csprng'}</t>
        </is>
      </c>
    </row>
    <row r="47303">
      <c r="A47303" s="1" t="n">
        <v>47301</v>
      </c>
      <c r="B47303" t="inlineStr">
        <is>
          <t>tvrg</t>
        </is>
      </c>
      <c r="C47303" t="n">
        <v>10</v>
      </c>
      <c r="D47303" t="inlineStr">
        <is>
          <t>{'@tvrg~button', '@tvrg~tvrg-design-system', '@tvrg~tvrg-button'}</t>
        </is>
      </c>
    </row>
    <row r="47304">
      <c r="A47304" s="1" t="n">
        <v>47302</v>
      </c>
      <c r="B47304" t="inlineStr">
        <is>
          <t>saft</t>
        </is>
      </c>
      <c r="C47304" t="n">
        <v>10</v>
      </c>
      <c r="D47304" t="inlineStr">
        <is>
          <t>{'@visual-thinking~opensaftboard-ng', 'pcsaft', 'saft'}</t>
        </is>
      </c>
    </row>
    <row r="47305">
      <c r="A47305" s="1" t="n">
        <v>47303</v>
      </c>
      <c r="B47305" t="inlineStr">
        <is>
          <t>risque</t>
        </is>
      </c>
      <c r="C47305" t="n">
        <v>10</v>
      </c>
      <c r="D47305" t="inlineStr">
        <is>
          <t>{'pybrisque', 'homebridge-frisquet-connect', '@fontsource~risque'}</t>
        </is>
      </c>
    </row>
    <row r="47306">
      <c r="A47306" s="1" t="n">
        <v>47304</v>
      </c>
      <c r="B47306" t="inlineStr">
        <is>
          <t>kaplan</t>
        </is>
      </c>
      <c r="C47306" t="n">
        <v>10</v>
      </c>
      <c r="D47306" t="inlineStr">
        <is>
          <t>{'@maroof~gatsby-theme-kaplan', 'kaplan', 'kaplanmeier'}</t>
        </is>
      </c>
    </row>
    <row r="47307">
      <c r="A47307" s="1" t="n">
        <v>47305</v>
      </c>
      <c r="B47307" t="inlineStr">
        <is>
          <t>crowdedjs</t>
        </is>
      </c>
      <c r="C47307" t="n">
        <v>10</v>
      </c>
      <c r="D47307" t="inlineStr">
        <is>
          <t>{'@crowdedjs~objs', '@crowdedjs~fluent-behavior-tree', '@crowdedjs~controller'}</t>
        </is>
      </c>
    </row>
    <row r="47308">
      <c r="A47308" s="1" t="n">
        <v>47306</v>
      </c>
      <c r="B47308" t="inlineStr">
        <is>
          <t>appboy</t>
        </is>
      </c>
      <c r="C47308" t="n">
        <v>10</v>
      </c>
      <c r="D47308" t="inlineStr">
        <is>
          <t>{'ember-appboy', 'react-native-appboy-sdk', 'appboy'}</t>
        </is>
      </c>
    </row>
    <row r="47309">
      <c r="A47309" s="1" t="n">
        <v>47307</v>
      </c>
      <c r="B47309" t="inlineStr">
        <is>
          <t>tdoc</t>
        </is>
      </c>
      <c r="C47309" t="n">
        <v>10</v>
      </c>
      <c r="D47309" t="inlineStr">
        <is>
          <t>{'tdoc-shared3', 'tdoc_test_ng_module', 'j-tdoc'}</t>
        </is>
      </c>
    </row>
    <row r="47310">
      <c r="A47310" s="1" t="n">
        <v>47308</v>
      </c>
      <c r="B47310" t="inlineStr">
        <is>
          <t>packem</t>
        </is>
      </c>
      <c r="C47310" t="n">
        <v>10</v>
      </c>
      <c r="D47310" t="inlineStr">
        <is>
          <t>{'@packem~coffeescript-plugin', '@packem~minify-plugin', '@packem~markdown-plugin'}</t>
        </is>
      </c>
    </row>
    <row r="47311">
      <c r="A47311" s="1" t="n">
        <v>47309</v>
      </c>
      <c r="B47311" t="inlineStr">
        <is>
          <t>cultnet</t>
        </is>
      </c>
      <c r="C47311" t="n">
        <v>10</v>
      </c>
      <c r="D47311" t="inlineStr">
        <is>
          <t>{'@cultnet~master', '@cultnet~irccloud', 'cultnet'}</t>
        </is>
      </c>
    </row>
    <row r="47312">
      <c r="A47312" s="1" t="n">
        <v>47310</v>
      </c>
      <c r="B47312" t="inlineStr">
        <is>
          <t>jarn</t>
        </is>
      </c>
      <c r="C47312" t="n">
        <v>10</v>
      </c>
      <c r="D47312" t="inlineStr">
        <is>
          <t>{'jarn-xmpp-twisted', 'jarn-setuptoolsfixer', 'jarn-jenkins'}</t>
        </is>
      </c>
    </row>
    <row r="47313">
      <c r="A47313" s="1" t="n">
        <v>47311</v>
      </c>
      <c r="B47313" t="inlineStr">
        <is>
          <t>penthouse</t>
        </is>
      </c>
      <c r="C47313" t="n">
        <v>10</v>
      </c>
      <c r="D47313" t="inlineStr">
        <is>
          <t>{'penthouse', 'penthouse-pages', '@penthouse~psystem'}</t>
        </is>
      </c>
    </row>
    <row r="47314">
      <c r="A47314" s="1" t="n">
        <v>47312</v>
      </c>
      <c r="B47314" t="inlineStr">
        <is>
          <t>beame</t>
        </is>
      </c>
      <c r="C47314" t="n">
        <v>10</v>
      </c>
      <c r="D47314" t="inlineStr">
        <is>
          <t>{'beame-gatekeeper', 'beame-sdk', 'beame-utils'}</t>
        </is>
      </c>
    </row>
    <row r="47315">
      <c r="A47315" s="1" t="n">
        <v>47313</v>
      </c>
      <c r="B47315" t="inlineStr">
        <is>
          <t>tula</t>
        </is>
      </c>
      <c r="C47315" t="n">
        <v>10</v>
      </c>
      <c r="D47315" t="inlineStr">
        <is>
          <t>{'testantula', '@wewillrocku~testantula', '@tulaoda~rc-er'}</t>
        </is>
      </c>
    </row>
    <row r="47316">
      <c r="A47316" s="1" t="n">
        <v>47314</v>
      </c>
      <c r="B47316" t="inlineStr">
        <is>
          <t>uebersicht</t>
        </is>
      </c>
      <c r="C47316" t="n">
        <v>10</v>
      </c>
      <c r="D47316" t="inlineStr">
        <is>
          <t>{'@stoe~uebersicht-worldclock', 'uebersicht-boilerplate', '@stoe~uebersicht-nowplaying'}</t>
        </is>
      </c>
    </row>
    <row r="47317">
      <c r="A47317" s="1" t="n">
        <v>47315</v>
      </c>
      <c r="B47317" t="inlineStr">
        <is>
          <t>graphql2</t>
        </is>
      </c>
      <c r="C47317" t="n">
        <v>10</v>
      </c>
      <c r="D47317" t="inlineStr">
        <is>
          <t>{'graphql2typescript', 'graphql2rest', 'graphql2ts'}</t>
        </is>
      </c>
    </row>
    <row r="47318">
      <c r="A47318" s="1" t="n">
        <v>47316</v>
      </c>
      <c r="B47318" t="inlineStr">
        <is>
          <t>jsonform</t>
        </is>
      </c>
      <c r="C47318" t="n">
        <v>10</v>
      </c>
      <c r="D47318" t="inlineStr">
        <is>
          <t>{'react-semantic-ui-jsonform', 'io-ui-jsonform', 'jsonform'}</t>
        </is>
      </c>
    </row>
    <row r="47319">
      <c r="A47319" s="1" t="n">
        <v>47317</v>
      </c>
      <c r="B47319" t="inlineStr">
        <is>
          <t>lamo</t>
        </is>
      </c>
      <c r="C47319" t="n">
        <v>10</v>
      </c>
      <c r="D47319" t="inlineStr">
        <is>
          <t>{'@kablamo~react-transcript-editor', '@kablamo~kerosene-styles', '@ritorrehuelamo~prueba'}</t>
        </is>
      </c>
    </row>
    <row r="47320">
      <c r="A47320" s="1" t="n">
        <v>47318</v>
      </c>
      <c r="B47320" t="inlineStr">
        <is>
          <t>nair</t>
        </is>
      </c>
      <c r="C47320" t="n">
        <v>10</v>
      </c>
      <c r="D47320" t="inlineStr">
        <is>
          <t>{'website-darshana-nair', 'cyfrinair', 'neg-nair'}</t>
        </is>
      </c>
    </row>
    <row r="47321">
      <c r="A47321" s="1" t="n">
        <v>47319</v>
      </c>
      <c r="B47321" t="inlineStr">
        <is>
          <t>cranium</t>
        </is>
      </c>
      <c r="C47321" t="n">
        <v>10</v>
      </c>
      <c r="D47321" t="inlineStr">
        <is>
          <t>{'@cranium~redux-helpers', 'cranium-ci', '@cranium~cache'}</t>
        </is>
      </c>
    </row>
    <row r="47322">
      <c r="A47322" s="1" t="n">
        <v>47320</v>
      </c>
      <c r="B47322" t="inlineStr">
        <is>
          <t>bitmain</t>
        </is>
      </c>
      <c r="C47322" t="n">
        <v>10</v>
      </c>
      <c r="D47322" t="inlineStr">
        <is>
          <t>{'@bitmain~dnd-grid', 'vue-bitmain-components', '@bitmain~vue-cli-plugin-eslint'}</t>
        </is>
      </c>
    </row>
    <row r="47323">
      <c r="A47323" s="1" t="n">
        <v>47321</v>
      </c>
      <c r="B47323" t="inlineStr">
        <is>
          <t>lakh</t>
        </is>
      </c>
      <c r="C47323" t="n">
        <v>10</v>
      </c>
      <c r="D47323" t="inlineStr">
        <is>
          <t>{'lakhanproject', 'malakh', 'lakhanpura'}</t>
        </is>
      </c>
    </row>
    <row r="47324">
      <c r="A47324" s="1" t="n">
        <v>47322</v>
      </c>
      <c r="B47324" t="inlineStr">
        <is>
          <t>nyd</t>
        </is>
      </c>
      <c r="C47324" t="n">
        <v>10</v>
      </c>
      <c r="D47324" t="inlineStr">
        <is>
          <t>{'nydus', 'nydus-protocol', 'nyd'}</t>
        </is>
      </c>
    </row>
    <row r="47325">
      <c r="A47325" s="1" t="n">
        <v>47323</v>
      </c>
      <c r="B47325" t="inlineStr">
        <is>
          <t>vuu</t>
        </is>
      </c>
      <c r="C47325" t="n">
        <v>10</v>
      </c>
      <c r="D47325" t="inlineStr">
        <is>
          <t>{'vuu-pull', 'confection-vuu', 'vuu'}</t>
        </is>
      </c>
    </row>
    <row r="47326">
      <c r="A47326" s="1" t="n">
        <v>47324</v>
      </c>
      <c r="B47326" t="inlineStr">
        <is>
          <t>opendoor</t>
        </is>
      </c>
      <c r="C47326" t="n">
        <v>10</v>
      </c>
      <c r="D47326" t="inlineStr">
        <is>
          <t>{'@unovo~blu-opendoor', '@opendoor~optimizely-sdk', '@opendoor~optimizely-js-sdk-logging'}</t>
        </is>
      </c>
    </row>
    <row r="47327">
      <c r="A47327" s="1" t="n">
        <v>47325</v>
      </c>
      <c r="B47327" t="inlineStr">
        <is>
          <t>feedzai</t>
        </is>
      </c>
      <c r="C47327" t="n">
        <v>10</v>
      </c>
      <c r="D47327" t="inlineStr">
        <is>
          <t>{'@feedzai~repo-analyzer', '@feedzai~react-a11y-tools', '@feedzai~gitbook'}</t>
        </is>
      </c>
    </row>
    <row r="47328">
      <c r="A47328" s="1" t="n">
        <v>47326</v>
      </c>
      <c r="B47328" t="inlineStr">
        <is>
          <t>teamlockr</t>
        </is>
      </c>
      <c r="C47328" t="n">
        <v>10</v>
      </c>
      <c r="D47328" t="inlineStr">
        <is>
          <t>{'teamlockr-s3-imagekit', 'teamlockr-helper', 'teamlockr-eventnotifier'}</t>
        </is>
      </c>
    </row>
    <row r="47329">
      <c r="A47329" s="1" t="n">
        <v>47327</v>
      </c>
      <c r="B47329" t="inlineStr">
        <is>
          <t>homerjam</t>
        </is>
      </c>
      <c r="C47329" t="n">
        <v>10</v>
      </c>
      <c r="D47329" t="inlineStr">
        <is>
          <t>{'@homerjam~ace-dev', '@homerjam~now-builder-php-bridge', '@homerjam~ace-dev-webpack'}</t>
        </is>
      </c>
    </row>
    <row r="47330">
      <c r="A47330" s="1" t="n">
        <v>47328</v>
      </c>
      <c r="B47330" t="inlineStr">
        <is>
          <t>namche</t>
        </is>
      </c>
      <c r="C47330" t="n">
        <v>10</v>
      </c>
      <c r="D47330" t="inlineStr">
        <is>
          <t>{'@namchey~linkpreview', '@namchee~vue-ztext', '@namchee~eslint-config'}</t>
        </is>
      </c>
    </row>
    <row r="47331">
      <c r="A47331" s="1" t="n">
        <v>47329</v>
      </c>
      <c r="B47331" t="inlineStr">
        <is>
          <t>cafebazaar</t>
        </is>
      </c>
      <c r="C47331" t="n">
        <v>10</v>
      </c>
      <c r="D47331" t="inlineStr">
        <is>
          <t>{'react-native-cafebazaar-intents', 'cafebazaar_validation', 'react-native-cafebazaar-intent'}</t>
        </is>
      </c>
    </row>
    <row r="47332">
      <c r="A47332" s="1" t="n">
        <v>47330</v>
      </c>
      <c r="B47332" t="inlineStr">
        <is>
          <t>zohocrm</t>
        </is>
      </c>
      <c r="C47332" t="n">
        <v>10</v>
      </c>
      <c r="D47332" t="inlineStr">
        <is>
          <t>{'zohocrm-python', '@zohocrm~typescript-sdk-2.0', 'cloud-elements-zohocrm'}</t>
        </is>
      </c>
    </row>
    <row r="47333">
      <c r="A47333" s="1" t="n">
        <v>47331</v>
      </c>
      <c r="B47333" t="inlineStr">
        <is>
          <t>caine</t>
        </is>
      </c>
      <c r="C47333" t="n">
        <v>10</v>
      </c>
      <c r="D47333" t="inlineStr">
        <is>
          <t>{'eslint-config-thorocaine', '@cainenielsen~package-template', 'docaine'}</t>
        </is>
      </c>
    </row>
    <row r="47334">
      <c r="A47334" s="1" t="n">
        <v>47332</v>
      </c>
      <c r="B47334" t="inlineStr">
        <is>
          <t>sticks</t>
        </is>
      </c>
      <c r="C47334" t="n">
        <v>10</v>
      </c>
      <c r="D47334" t="inlineStr">
        <is>
          <t>{'@msticks~common', '@essua~v1-sticks', 'puddysticks'}</t>
        </is>
      </c>
    </row>
    <row r="47335">
      <c r="A47335" s="1" t="n">
        <v>47333</v>
      </c>
      <c r="B47335" t="inlineStr">
        <is>
          <t>imagecropper</t>
        </is>
      </c>
      <c r="C47335" t="n">
        <v>10</v>
      </c>
      <c r="D47335" t="inlineStr">
        <is>
          <t>{'nativescript-imagecropper-updated', '@mariomixtega~imagecropper', '@krishna220794~imagecropper'}</t>
        </is>
      </c>
    </row>
    <row r="47336">
      <c r="A47336" s="1" t="n">
        <v>47334</v>
      </c>
      <c r="B47336" t="inlineStr">
        <is>
          <t>unipro</t>
        </is>
      </c>
      <c r="C47336" t="n">
        <v>10</v>
      </c>
      <c r="D47336" t="inlineStr">
        <is>
          <t>{'@unipro~dms-stylelint', '@unipro~dms-utils', '@unipro~dms-countdown'}</t>
        </is>
      </c>
    </row>
    <row r="47337">
      <c r="A47337" s="1" t="n">
        <v>47335</v>
      </c>
      <c r="B47337" t="inlineStr">
        <is>
          <t>d365</t>
        </is>
      </c>
      <c r="C47337" t="n">
        <v>10</v>
      </c>
      <c r="D47337" t="inlineStr">
        <is>
          <t>{'gatsby-source-d365-events', 'd365-cli', '@hso~d365-cli'}</t>
        </is>
      </c>
    </row>
    <row r="47338">
      <c r="A47338" s="1" t="n">
        <v>47336</v>
      </c>
      <c r="B47338" t="inlineStr">
        <is>
          <t>tooltwist</t>
        </is>
      </c>
      <c r="C47338" t="n">
        <v>10</v>
      </c>
      <c r="D47338" t="inlineStr">
        <is>
          <t>{'@tooltwist~formservice', '@tooltwist~vue-docservice', '@tooltwist~vue-contentservice'}</t>
        </is>
      </c>
    </row>
    <row r="47339">
      <c r="A47339" s="1" t="n">
        <v>47337</v>
      </c>
      <c r="B47339" t="inlineStr">
        <is>
          <t>hev</t>
        </is>
      </c>
      <c r="C47339" t="n">
        <v>10</v>
      </c>
      <c r="D47339" t="inlineStr">
        <is>
          <t>{'hevemitter', 'strapi-plugin-melishev-editorjs', '@iushev~react-rbac'}</t>
        </is>
      </c>
    </row>
    <row r="47340">
      <c r="A47340" s="1" t="n">
        <v>47338</v>
      </c>
      <c r="B47340" t="inlineStr">
        <is>
          <t>todastic</t>
        </is>
      </c>
      <c r="C47340" t="n">
        <v>10</v>
      </c>
      <c r="D47340" t="inlineStr">
        <is>
          <t>{'@todastic~storage-mongo', '@todastic~logging', '@todastic~dashboard'}</t>
        </is>
      </c>
    </row>
    <row r="47341">
      <c r="A47341" s="1" t="n">
        <v>47339</v>
      </c>
      <c r="B47341" t="inlineStr">
        <is>
          <t>hibas123</t>
        </is>
      </c>
      <c r="C47341" t="n">
        <v>10</v>
      </c>
      <c r="D47341" t="inlineStr">
        <is>
          <t>{'@hibas123~lib-ebs', '@hibas123~epubparser', '@hibas123~realtimedb-sdk'}</t>
        </is>
      </c>
    </row>
    <row r="47342">
      <c r="A47342" s="1" t="n">
        <v>47340</v>
      </c>
      <c r="B47342" t="inlineStr">
        <is>
          <t>ol2</t>
        </is>
      </c>
      <c r="C47342" t="n">
        <v>10</v>
      </c>
      <c r="D47342" t="inlineStr">
        <is>
          <t>{'a-simple-tool2', 'validol2', 'etr-tool2'}</t>
        </is>
      </c>
    </row>
    <row r="47343">
      <c r="A47343" s="1" t="n">
        <v>47341</v>
      </c>
      <c r="B47343" t="inlineStr">
        <is>
          <t>smil</t>
        </is>
      </c>
      <c r="C47343" t="n">
        <v>10</v>
      </c>
      <c r="D47343" t="inlineStr">
        <is>
          <t>{'smil-clockvalue', 'smilte', 'smil'}</t>
        </is>
      </c>
    </row>
    <row r="47344">
      <c r="A47344" s="1" t="n">
        <v>47342</v>
      </c>
      <c r="B47344" t="inlineStr">
        <is>
          <t>mpw</t>
        </is>
      </c>
      <c r="C47344" t="n">
        <v>10</v>
      </c>
      <c r="D47344" t="inlineStr">
        <is>
          <t>{'mpwf', 'node-mpw', '@stdlib~blas-ext-base-dnansumpw'}</t>
        </is>
      </c>
    </row>
    <row r="47345">
      <c r="A47345" s="1" t="n">
        <v>47343</v>
      </c>
      <c r="B47345" t="inlineStr">
        <is>
          <t>slaq</t>
        </is>
      </c>
      <c r="C47345" t="n">
        <v>10</v>
      </c>
      <c r="D47345" t="inlineStr">
        <is>
          <t>{'slaq-mention', 'slaq-events', 'slaq-options'}</t>
        </is>
      </c>
    </row>
    <row r="47346">
      <c r="A47346" s="1" t="n">
        <v>47344</v>
      </c>
      <c r="B47346" t="inlineStr">
        <is>
          <t>acabim</t>
        </is>
      </c>
      <c r="C47346" t="n">
        <v>10</v>
      </c>
      <c r="D47346" t="inlineStr">
        <is>
          <t>{'@cas-hub~acabim-admin-client', '@cas-hub~acabim-user-client', '@cas-hub~acabim-work-client'}</t>
        </is>
      </c>
    </row>
    <row r="47347">
      <c r="A47347" s="1" t="n">
        <v>47345</v>
      </c>
      <c r="B47347" t="inlineStr">
        <is>
          <t>vwo</t>
        </is>
      </c>
      <c r="C47347" t="n">
        <v>10</v>
      </c>
      <c r="D47347" t="inlineStr">
        <is>
          <t>{'vwo-cordova-plugin', '@netsells~nuxt-vwo', '@userdive~vwo-plugin'}</t>
        </is>
      </c>
    </row>
    <row r="47348">
      <c r="A47348" s="1" t="n">
        <v>47346</v>
      </c>
      <c r="B47348" t="inlineStr">
        <is>
          <t>artists</t>
        </is>
      </c>
      <c r="C47348" t="n">
        <v>10</v>
      </c>
      <c r="D47348" t="inlineStr">
        <is>
          <t>{'@philippine-artists~nestjs-authentication', '@philippine-artists~utils', 'artists-lib'}</t>
        </is>
      </c>
    </row>
    <row r="47349">
      <c r="A47349" s="1" t="n">
        <v>47347</v>
      </c>
      <c r="B47349" t="inlineStr">
        <is>
          <t>seasonal</t>
        </is>
      </c>
      <c r="C47349" t="n">
        <v>10</v>
      </c>
      <c r="D47349" t="inlineStr">
        <is>
          <t>{'seasonal-overrides', '@chrisb-dev~seasonal-shared-models', 'seasonal-behavior-deviation'}</t>
        </is>
      </c>
    </row>
    <row r="47350">
      <c r="A47350" s="1" t="n">
        <v>47348</v>
      </c>
      <c r="B47350" t="inlineStr">
        <is>
          <t>adjusted</t>
        </is>
      </c>
      <c r="C47350" t="n">
        <v>10</v>
      </c>
      <c r="D47350" t="inlineStr">
        <is>
          <t>{'vue-clock-adjusted', 'react-native-keyboard-adjusted-scroll-view', '@agc-calculators~agc-adjusted-scrotal-circumference'}</t>
        </is>
      </c>
    </row>
    <row r="47351">
      <c r="A47351" s="1" t="n">
        <v>47349</v>
      </c>
      <c r="B47351" t="inlineStr">
        <is>
          <t>arils</t>
        </is>
      </c>
      <c r="C47351" t="n">
        <v>10</v>
      </c>
      <c r="D47351" t="inlineStr">
        <is>
          <t>{'@dsr-user-mened-arils-expel-above~dsr-package-public-mened-arils-expel-above', '@test-mlw-org-perry-arils~test-mlw1-perry-arils', '@malware-test-meint-arils~dsr-package-public-meint-arils'}</t>
        </is>
      </c>
    </row>
    <row r="47352">
      <c r="A47352" s="1" t="n">
        <v>47350</v>
      </c>
      <c r="B47352" t="inlineStr">
        <is>
          <t>witcher</t>
        </is>
      </c>
      <c r="C47352" t="n">
        <v>10</v>
      </c>
      <c r="D47352" t="inlineStr">
        <is>
          <t>{'witcher', 'twitcher', 'witcher-cli'}</t>
        </is>
      </c>
    </row>
    <row r="47353">
      <c r="A47353" s="1" t="n">
        <v>47351</v>
      </c>
      <c r="B47353" t="inlineStr">
        <is>
          <t>bloodhound</t>
        </is>
      </c>
      <c r="C47353" t="n">
        <v>10</v>
      </c>
      <c r="D47353" t="inlineStr">
        <is>
          <t>{'react-native-bloodhound', 'bloodhoundlabs', 'bloodhound-promises'}</t>
        </is>
      </c>
    </row>
    <row r="47354">
      <c r="A47354" s="1" t="n">
        <v>47352</v>
      </c>
      <c r="B47354" t="inlineStr">
        <is>
          <t>mediaurl</t>
        </is>
      </c>
      <c r="C47354" t="n">
        <v>10</v>
      </c>
      <c r="D47354" t="inlineStr">
        <is>
          <t>{'@mediaurl~cache', '@mediaurl~schema', '@mediaurl~i18n'}</t>
        </is>
      </c>
    </row>
    <row r="47355">
      <c r="A47355" s="1" t="n">
        <v>47353</v>
      </c>
      <c r="B47355" t="inlineStr">
        <is>
          <t>socialshare</t>
        </is>
      </c>
      <c r="C47355" t="n">
        <v>10</v>
      </c>
      <c r="D47355" t="inlineStr">
        <is>
          <t>{'flask-socialshare', '@timesinternet~times-socialshare', 'angular-socialshare'}</t>
        </is>
      </c>
    </row>
    <row r="47356">
      <c r="A47356" s="1" t="n">
        <v>47354</v>
      </c>
      <c r="B47356" t="inlineStr">
        <is>
          <t>toilet</t>
        </is>
      </c>
      <c r="C47356" t="n">
        <v>10</v>
      </c>
      <c r="D47356" t="inlineStr">
        <is>
          <t>{'hz-toilet-ui2', 'toilet-less', 'toilet-jsx'}</t>
        </is>
      </c>
    </row>
    <row r="47357">
      <c r="A47357" s="1" t="n">
        <v>47355</v>
      </c>
      <c r="B47357" t="inlineStr">
        <is>
          <t>goom</t>
        </is>
      </c>
      <c r="C47357" t="n">
        <v>10</v>
      </c>
      <c r="D47357" t="inlineStr">
        <is>
          <t>{'@mediagoom~chunk-upload', 'goomgum-dbquery', 'bettergoompy'}</t>
        </is>
      </c>
    </row>
    <row r="47358">
      <c r="A47358" s="1" t="n">
        <v>47356</v>
      </c>
      <c r="B47358" t="inlineStr">
        <is>
          <t>lsw</t>
        </is>
      </c>
      <c r="C47358" t="n">
        <v>10</v>
      </c>
      <c r="D47358" t="inlineStr">
        <is>
          <t>{'lsw-distributions', 'lsw_1911', 'hubot-lswnocstatus'}</t>
        </is>
      </c>
    </row>
    <row r="47359">
      <c r="A47359" s="1" t="n">
        <v>47357</v>
      </c>
      <c r="B47359" t="inlineStr">
        <is>
          <t>collectors</t>
        </is>
      </c>
      <c r="C47359" t="n">
        <v>10</v>
      </c>
      <c r="D47359" t="inlineStr">
        <is>
          <t>{'collectors-db', 'data-collectors', 'collectorshub-gallerist'}</t>
        </is>
      </c>
    </row>
    <row r="47360">
      <c r="A47360" s="1" t="n">
        <v>47358</v>
      </c>
      <c r="B47360" t="inlineStr">
        <is>
          <t>adlib</t>
        </is>
      </c>
      <c r="C47360" t="n">
        <v>10</v>
      </c>
      <c r="D47360" t="inlineStr">
        <is>
          <t>{'ember-arcgis-adlib-service', 'eslint-config-unadlib', '@adlib~cli'}</t>
        </is>
      </c>
    </row>
    <row r="47361">
      <c r="A47361" s="1" t="n">
        <v>47359</v>
      </c>
      <c r="B47361" t="inlineStr">
        <is>
          <t>thrower</t>
        </is>
      </c>
      <c r="C47361" t="n">
        <v>10</v>
      </c>
      <c r="D47361" t="inlineStr">
        <is>
          <t>{'risk-die-thrower', 'blamethrower', '@gik~tools-thrower'}</t>
        </is>
      </c>
    </row>
    <row r="47362">
      <c r="A47362" s="1" t="n">
        <v>47360</v>
      </c>
      <c r="B47362" t="inlineStr">
        <is>
          <t>pokeball</t>
        </is>
      </c>
      <c r="C47362" t="n">
        <v>10</v>
      </c>
      <c r="D47362" t="inlineStr">
        <is>
          <t>{'pokeball', '@mls-digital~pokeball', '@linzebingo~eslint-config-pokeball'}</t>
        </is>
      </c>
    </row>
    <row r="47363">
      <c r="A47363" s="1" t="n">
        <v>47361</v>
      </c>
      <c r="B47363" t="inlineStr">
        <is>
          <t>deleteme</t>
        </is>
      </c>
      <c r="C47363" t="n">
        <v>10</v>
      </c>
      <c r="D47363" t="inlineStr">
        <is>
          <t>{'deleteme', 'deleteme-mvb', 'aheckmann-deleteme-test-for-real-this'}</t>
        </is>
      </c>
    </row>
    <row r="47364">
      <c r="A47364" s="1" t="n">
        <v>47362</v>
      </c>
      <c r="B47364" t="inlineStr">
        <is>
          <t>passbolt</t>
        </is>
      </c>
      <c r="C47364" t="n">
        <v>10</v>
      </c>
      <c r="D47364" t="inlineStr">
        <is>
          <t>{'passbolt-styleguide', 'grunt-passbolt-ejs-compile', '@liquiditeam~passbolt-sdk'}</t>
        </is>
      </c>
    </row>
    <row r="47365">
      <c r="A47365" s="1" t="n">
        <v>47363</v>
      </c>
      <c r="B47365" t="inlineStr">
        <is>
          <t>echelon</t>
        </is>
      </c>
      <c r="C47365" t="n">
        <v>10</v>
      </c>
      <c r="D47365" t="inlineStr">
        <is>
          <t>{'echelon-sso', 'echelon8-test', 'echelon-client-echelon'}</t>
        </is>
      </c>
    </row>
    <row r="47366">
      <c r="A47366" s="1" t="n">
        <v>47364</v>
      </c>
      <c r="B47366" t="inlineStr">
        <is>
          <t>dreamix</t>
        </is>
      </c>
      <c r="C47366" t="n">
        <v>10</v>
      </c>
      <c r="D47366" t="inlineStr">
        <is>
          <t>{'dreamix-wechat', 'dreamix-monitor', 'dreamix-logger'}</t>
        </is>
      </c>
    </row>
    <row r="47367">
      <c r="A47367" s="1" t="n">
        <v>47365</v>
      </c>
      <c r="B47367" t="inlineStr">
        <is>
          <t>balin</t>
        </is>
      </c>
      <c r="C47367" t="n">
        <v>10</v>
      </c>
      <c r="D47367" t="inlineStr">
        <is>
          <t>{'@mishabalin~m-notification-bar', '@mishabalin~notification-bar', '@mishabalin~j-table'}</t>
        </is>
      </c>
    </row>
    <row r="47368">
      <c r="A47368" s="1" t="n">
        <v>47366</v>
      </c>
      <c r="B47368" t="inlineStr">
        <is>
          <t>saude</t>
        </is>
      </c>
      <c r="C47368" t="n">
        <v>10</v>
      </c>
      <c r="D47368" t="inlineStr">
        <is>
          <t>{'dapp-sigsaude', '@solussaude~core', 'inovesaudechat.chat'}</t>
        </is>
      </c>
    </row>
    <row r="47369">
      <c r="A47369" s="1" t="n">
        <v>47367</v>
      </c>
      <c r="B47369" t="inlineStr">
        <is>
          <t>dhiwise</t>
        </is>
      </c>
      <c r="C47369" t="n">
        <v>10</v>
      </c>
      <c r="D47369" t="inlineStr">
        <is>
          <t>{'dhiwise', '@dhiwise~cor', '@dhiwise~icons'}</t>
        </is>
      </c>
    </row>
    <row r="47370">
      <c r="A47370" s="1" t="n">
        <v>47368</v>
      </c>
      <c r="B47370" t="inlineStr">
        <is>
          <t>claus</t>
        </is>
      </c>
      <c r="C47370" t="n">
        <v>10</v>
      </c>
      <c r="D47370" t="inlineStr">
        <is>
          <t>{'@fantaclaus~simpledom', 'claus-aka', '@danielisgr8~confidential-claus-lambda'}</t>
        </is>
      </c>
    </row>
    <row r="47371">
      <c r="A47371" s="1" t="n">
        <v>47369</v>
      </c>
      <c r="B47371" t="inlineStr">
        <is>
          <t>hexbin</t>
        </is>
      </c>
      <c r="C47371" t="n">
        <v>10</v>
      </c>
      <c r="D47371" t="inlineStr">
        <is>
          <t>{'hexbin-chart', 'hexbin', '@data2viz~d2v-hexbin-js'}</t>
        </is>
      </c>
    </row>
    <row r="47372">
      <c r="A47372" s="1" t="n">
        <v>47370</v>
      </c>
      <c r="B47372" t="inlineStr">
        <is>
          <t>wdy</t>
        </is>
      </c>
      <c r="C47372" t="n">
        <v>10</v>
      </c>
      <c r="D47372" t="inlineStr">
        <is>
          <t>{'wdy', '@wdy-cli-fe~utils', 'imooc-wdy-lib'}</t>
        </is>
      </c>
    </row>
    <row r="47373">
      <c r="A47373" s="1" t="n">
        <v>47371</v>
      </c>
      <c r="B47373" t="inlineStr">
        <is>
          <t>dxs</t>
        </is>
      </c>
      <c r="C47373" t="n">
        <v>10</v>
      </c>
      <c r="D47373" t="inlineStr">
        <is>
          <t>{'@prdxs~mole', 'dxs-cli', 'dxs-react-template-m'}</t>
        </is>
      </c>
    </row>
    <row r="47374">
      <c r="A47374" s="1" t="n">
        <v>47372</v>
      </c>
      <c r="B47374" t="inlineStr">
        <is>
          <t>playstore</t>
        </is>
      </c>
      <c r="C47374" t="n">
        <v>10</v>
      </c>
      <c r="D47374" t="inlineStr">
        <is>
          <t>{'playstore', 'appstore-playstore-crawler-api', 'es-playstore-scrapper'}</t>
        </is>
      </c>
    </row>
    <row r="47375">
      <c r="A47375" s="1" t="n">
        <v>47373</v>
      </c>
      <c r="B47375" t="inlineStr">
        <is>
          <t>nk4</t>
        </is>
      </c>
      <c r="C47375" t="n">
        <v>10</v>
      </c>
      <c r="D47375" t="inlineStr">
        <is>
          <t>{'@y2nk4~nacos-config', '@y2nk4~pooled-thrift-client', '@y2nk4~bonjour'}</t>
        </is>
      </c>
    </row>
    <row r="47376">
      <c r="A47376" s="1" t="n">
        <v>47374</v>
      </c>
      <c r="B47376" t="inlineStr">
        <is>
          <t>meen</t>
        </is>
      </c>
      <c r="C47376" t="n">
        <v>10</v>
      </c>
      <c r="D47376" t="inlineStr">
        <is>
          <t>{'@meenjs~utils', '@meenjs~cli', 'com.meenrios.sample'}</t>
        </is>
      </c>
    </row>
    <row r="47377">
      <c r="A47377" s="1" t="n">
        <v>47375</v>
      </c>
      <c r="B47377" t="inlineStr">
        <is>
          <t>contribute</t>
        </is>
      </c>
      <c r="C47377" t="n">
        <v>10</v>
      </c>
      <c r="D47377" t="inlineStr">
        <is>
          <t>{'connect-contribute', 'hubot-contributejson', 'collective-portlet-contribute'}</t>
        </is>
      </c>
    </row>
    <row r="47378">
      <c r="A47378" s="1" t="n">
        <v>47376</v>
      </c>
      <c r="B47378" t="inlineStr">
        <is>
          <t>ksl</t>
        </is>
      </c>
      <c r="C47378" t="n">
        <v>10</v>
      </c>
      <c r="D47378" t="inlineStr">
        <is>
          <t>{'@kslpj~common', '@jiangber~j_nspm-publissh-tesst-ksl', 'kslupsky-strlib'}</t>
        </is>
      </c>
    </row>
    <row r="47379">
      <c r="A47379" s="1" t="n">
        <v>47377</v>
      </c>
      <c r="B47379" t="inlineStr">
        <is>
          <t>castianta</t>
        </is>
      </c>
      <c r="C47379" t="n">
        <v>10</v>
      </c>
      <c r="D47379" t="inlineStr">
        <is>
          <t>{'@castianta~telemetry-base', '@castianta~telecontrol-card', '@castianta~telemetry-master'}</t>
        </is>
      </c>
    </row>
    <row r="47380">
      <c r="A47380" s="1" t="n">
        <v>47378</v>
      </c>
      <c r="B47380" t="inlineStr">
        <is>
          <t>belsrc</t>
        </is>
      </c>
      <c r="C47380" t="n">
        <v>10</v>
      </c>
      <c r="D47380" t="inlineStr">
        <is>
          <t>{'@belsrc~eslint-config-node-ts', 'eslint-config-belsrc', '@belsrc~vue-gen'}</t>
        </is>
      </c>
    </row>
    <row r="47381">
      <c r="A47381" s="1" t="n">
        <v>47379</v>
      </c>
      <c r="B47381" t="inlineStr">
        <is>
          <t>yodasws</t>
        </is>
      </c>
      <c r="C47381" t="n">
        <v>10</v>
      </c>
      <c r="D47381" t="inlineStr">
        <is>
          <t>{'@yodasws~node-oauth', '@yodasws~gulp-json-replace', '@yodasws~gulp-htmllint'}</t>
        </is>
      </c>
    </row>
    <row r="47382">
      <c r="A47382" s="1" t="n">
        <v>47380</v>
      </c>
      <c r="B47382" t="inlineStr">
        <is>
          <t>experiences</t>
        </is>
      </c>
      <c r="C47382" t="n">
        <v>10</v>
      </c>
      <c r="D47382" t="inlineStr">
        <is>
          <t>{'sfdx-experiences-plugin', 'endeavorexperiences-mozjpeg_linux-bin', '@dfds-ui~experiences'}</t>
        </is>
      </c>
    </row>
    <row r="47383">
      <c r="A47383" s="1" t="n">
        <v>47381</v>
      </c>
      <c r="B47383" t="inlineStr">
        <is>
          <t>kunstmaan</t>
        </is>
      </c>
      <c r="C47383" t="n">
        <v>10</v>
      </c>
      <c r="D47383" t="inlineStr">
        <is>
          <t>{'@kunstmaan~hyperledger-fabric-chaincode-dev-setup', '@superrb~kunstmaan-addons-form-handler', '@kunstmaan~eslint-config'}</t>
        </is>
      </c>
    </row>
    <row r="47384">
      <c r="A47384" s="1" t="n">
        <v>47382</v>
      </c>
      <c r="B47384" t="inlineStr">
        <is>
          <t>anurag</t>
        </is>
      </c>
      <c r="C47384" t="n">
        <v>10</v>
      </c>
      <c r="D47384" t="inlineStr">
        <is>
          <t>{'@whoanuragverma~whatsappapi', '@anuragsoni~routes', 'anuragnpm'}</t>
        </is>
      </c>
    </row>
    <row r="47385">
      <c r="A47385" s="1" t="n">
        <v>47383</v>
      </c>
      <c r="B47385" t="inlineStr">
        <is>
          <t>swissup</t>
        </is>
      </c>
      <c r="C47385" t="n">
        <v>10</v>
      </c>
      <c r="D47385" t="inlineStr">
        <is>
          <t>{'@swissup~pwa-easy-slide', '@swissup~pwa-sold-together', '@swissup~pwa-easytabs'}</t>
        </is>
      </c>
    </row>
    <row r="47386">
      <c r="A47386" s="1" t="n">
        <v>47384</v>
      </c>
      <c r="B47386" t="inlineStr">
        <is>
          <t>projext</t>
        </is>
      </c>
      <c r="C47386" t="n">
        <v>10</v>
      </c>
      <c r="D47386" t="inlineStr">
        <is>
          <t>{'projext-plugin-rollup-angularjs', 'projext-plugin-webpack-react', 'projext-plugin-webpack-angularjs'}</t>
        </is>
      </c>
    </row>
    <row r="47387">
      <c r="A47387" s="1" t="n">
        <v>47385</v>
      </c>
      <c r="B47387" t="inlineStr">
        <is>
          <t>rediscache</t>
        </is>
      </c>
      <c r="C47387" t="n">
        <v>10</v>
      </c>
      <c r="D47387" t="inlineStr">
        <is>
          <t>{'feathers-hooks-rediscache', '@azure~arm-rediscache', 'rediscache-fork-test'}</t>
        </is>
      </c>
    </row>
    <row r="47388">
      <c r="A47388" s="1" t="n">
        <v>47386</v>
      </c>
      <c r="B47388" t="inlineStr">
        <is>
          <t>oranienbaum</t>
        </is>
      </c>
      <c r="C47388" t="n">
        <v>10</v>
      </c>
      <c r="D47388" t="inlineStr">
        <is>
          <t>{'@openfonts~oranienbaum_latin', '@expo-google-fonts~oranienbaum', '@openfonts~oranienbaum_cyrillic'}</t>
        </is>
      </c>
    </row>
    <row r="47389">
      <c r="A47389" s="1" t="n">
        <v>47387</v>
      </c>
      <c r="B47389" t="inlineStr">
        <is>
          <t>buildium</t>
        </is>
      </c>
      <c r="C47389" t="n">
        <v>10</v>
      </c>
      <c r="D47389" t="inlineStr">
        <is>
          <t>{'eslint-config-buildium', '@buildium~moment', '@buildium~angular-elements'}</t>
        </is>
      </c>
    </row>
    <row r="47390">
      <c r="A47390" s="1" t="n">
        <v>47388</v>
      </c>
      <c r="B47390" t="inlineStr">
        <is>
          <t>lewin</t>
        </is>
      </c>
      <c r="C47390" t="n">
        <v>10</v>
      </c>
      <c r="D47390" t="inlineStr">
        <is>
          <t>{'react-native-lewin-qrcode-heweifeng', 'react-native-lewin-qrcode', 'jack-lewin-spite-and-malice-playing-cards'}</t>
        </is>
      </c>
    </row>
    <row r="47391">
      <c r="A47391" s="1" t="n">
        <v>47389</v>
      </c>
      <c r="B47391" t="inlineStr">
        <is>
          <t>jrm</t>
        </is>
      </c>
      <c r="C47391" t="n">
        <v>10</v>
      </c>
      <c r="D47391" t="inlineStr">
        <is>
          <t>{'random-messages-jrm', 'dx-react-json-editor-ajrm', 'jrm-vue-boilerplate'}</t>
        </is>
      </c>
    </row>
    <row r="47392">
      <c r="A47392" s="1" t="n">
        <v>47390</v>
      </c>
      <c r="B47392" t="inlineStr">
        <is>
          <t>xcuitest</t>
        </is>
      </c>
      <c r="C47392" t="n">
        <v>10</v>
      </c>
      <c r="D47392" t="inlineStr">
        <is>
          <t>{'dpgraham-xcuitest-driver', 'appium-xcuitest-driver', 'kuben-appium-xcuitest-driver'}</t>
        </is>
      </c>
    </row>
    <row r="47393">
      <c r="A47393" s="1" t="n">
        <v>47391</v>
      </c>
      <c r="B47393" t="inlineStr">
        <is>
          <t>masthead</t>
        </is>
      </c>
      <c r="C47393" t="n">
        <v>10</v>
      </c>
      <c r="D47393" t="inlineStr">
        <is>
          <t>{'@ta-interaktiv~react-polymorphic-masthead', '@ta-interaktiv~react-masthead', 'masthead'}</t>
        </is>
      </c>
    </row>
    <row r="47394">
      <c r="A47394" s="1" t="n">
        <v>47392</v>
      </c>
      <c r="B47394" t="inlineStr">
        <is>
          <t>craw</t>
        </is>
      </c>
      <c r="C47394" t="n">
        <v>10</v>
      </c>
      <c r="D47394" t="inlineStr">
        <is>
          <t>{'@crawron~ave', '@crawless~utils', 'liuli-craw'}</t>
        </is>
      </c>
    </row>
    <row r="47395">
      <c r="A47395" s="1" t="n">
        <v>47393</v>
      </c>
      <c r="B47395" t="inlineStr">
        <is>
          <t>volkeno</t>
        </is>
      </c>
      <c r="C47395" t="n">
        <v>10</v>
      </c>
      <c r="D47395" t="inlineStr">
        <is>
          <t>{'volkeno-react-native-auth', 'volkeno-react-native-drag-drop', 'volkeno-react-native-quiz-true-false'}</t>
        </is>
      </c>
    </row>
    <row r="47396">
      <c r="A47396" s="1" t="n">
        <v>47394</v>
      </c>
      <c r="B47396" t="inlineStr">
        <is>
          <t>skitter</t>
        </is>
      </c>
      <c r="C47396" t="n">
        <v>10</v>
      </c>
      <c r="D47396" t="inlineStr">
        <is>
          <t>{'react-skitter-transitions', 'angular-skitter', '@skitterorg~message-broker'}</t>
        </is>
      </c>
    </row>
    <row r="47397">
      <c r="A47397" s="1" t="n">
        <v>47395</v>
      </c>
      <c r="B47397" t="inlineStr">
        <is>
          <t>saro</t>
        </is>
      </c>
      <c r="C47397" t="n">
        <v>10</v>
      </c>
      <c r="D47397" t="inlineStr">
        <is>
          <t>{'@ansaro~micro-raven-errors', '@ansaro~eslint-config', 'genk-poc-ivansaro'}</t>
        </is>
      </c>
    </row>
    <row r="47398">
      <c r="A47398" s="1" t="n">
        <v>47396</v>
      </c>
      <c r="B47398" t="inlineStr">
        <is>
          <t>chitchatjs</t>
        </is>
      </c>
      <c r="C47398" t="n">
        <v>10</v>
      </c>
      <c r="D47398" t="inlineStr">
        <is>
          <t>{'@chitchatjs~plugin-ax-session', '@chitchatjs~plugin-ax-kit', '@chitchatjs~core'}</t>
        </is>
      </c>
    </row>
    <row r="47399">
      <c r="A47399" s="1" t="n">
        <v>47397</v>
      </c>
      <c r="B47399" t="inlineStr">
        <is>
          <t>wmk</t>
        </is>
      </c>
      <c r="C47399" t="n">
        <v>10</v>
      </c>
      <c r="D47399" t="inlineStr">
        <is>
          <t>{'wmk-pkg-briggs', 'wmk-cli', 'wmk-components'}</t>
        </is>
      </c>
    </row>
    <row r="47400">
      <c r="A47400" s="1" t="n">
        <v>47398</v>
      </c>
      <c r="B47400" t="inlineStr">
        <is>
          <t>basemap</t>
        </is>
      </c>
      <c r="C47400" t="n">
        <v>10</v>
      </c>
      <c r="D47400" t="inlineStr">
        <is>
          <t>{'hurricane-basemap', 'basemap-jim', 'basemap123'}</t>
        </is>
      </c>
    </row>
    <row r="47401">
      <c r="A47401" s="1" t="n">
        <v>47399</v>
      </c>
      <c r="B47401" t="inlineStr">
        <is>
          <t>informatika</t>
        </is>
      </c>
      <c r="C47401" t="n">
        <v>10</v>
      </c>
      <c r="D47401" t="inlineStr">
        <is>
          <t>{'@kotinformatika~poshcash-simple-storage-service', '@vanioinformatika~express-logger', '@vanioinformatika~appstate'}</t>
        </is>
      </c>
    </row>
    <row r="47402">
      <c r="A47402" s="1" t="n">
        <v>47400</v>
      </c>
      <c r="B47402" t="inlineStr">
        <is>
          <t>mobilesdk</t>
        </is>
      </c>
      <c r="C47402" t="n">
        <v>10</v>
      </c>
      <c r="D47402" t="inlineStr">
        <is>
          <t>{'jumio-cordova-plugin-mobilesdk', '@payhere~payhere-mobilesdk-reactnative', 'react-native-jumio-mobilesdk-weilai'}</t>
        </is>
      </c>
    </row>
    <row r="47403">
      <c r="A47403" s="1" t="n">
        <v>47401</v>
      </c>
      <c r="B47403" t="inlineStr">
        <is>
          <t>orikami</t>
        </is>
      </c>
      <c r="C47403" t="n">
        <v>10</v>
      </c>
      <c r="D47403" t="inlineStr">
        <is>
          <t>{'@orikami~micro-to-lambda', '@orikami~micro-services', 'connect-stream-s3-orikami'}</t>
        </is>
      </c>
    </row>
    <row r="47404">
      <c r="A47404" s="1" t="n">
        <v>47402</v>
      </c>
      <c r="B47404" t="inlineStr">
        <is>
          <t>appsemble</t>
        </is>
      </c>
      <c r="C47404" t="n">
        <v>10</v>
      </c>
      <c r="D47404" t="inlineStr">
        <is>
          <t>{'@appsemble~utils', '@appsemble~types', '@appsemble~schemas'}</t>
        </is>
      </c>
    </row>
    <row r="47405">
      <c r="A47405" s="1" t="n">
        <v>47403</v>
      </c>
      <c r="B47405" t="inlineStr">
        <is>
          <t>wizo</t>
        </is>
      </c>
      <c r="C47405" t="n">
        <v>10</v>
      </c>
      <c r="D47405" t="inlineStr">
        <is>
          <t>{'@aiwizo~api-utils', '@aiwizo~react-file-dropzone', 'twizo-api'}</t>
        </is>
      </c>
    </row>
    <row r="47406">
      <c r="A47406" s="1" t="n">
        <v>47404</v>
      </c>
      <c r="B47406" t="inlineStr">
        <is>
          <t>fsr</t>
        </is>
      </c>
      <c r="C47406" t="n">
        <v>10</v>
      </c>
      <c r="D47406" t="inlineStr">
        <is>
          <t>{'mesh-web-gtfsr', 'fsr', 'fsrtestjs'}</t>
        </is>
      </c>
    </row>
    <row r="47407">
      <c r="A47407" s="1" t="n">
        <v>47405</v>
      </c>
      <c r="B47407" t="inlineStr">
        <is>
          <t>msisdn</t>
        </is>
      </c>
      <c r="C47407" t="n">
        <v>10</v>
      </c>
      <c r="D47407" t="inlineStr">
        <is>
          <t>{'express-msisdn', 'msisdn-encrypt', '@megafon~msisdn-formatter'}</t>
        </is>
      </c>
    </row>
    <row r="47408">
      <c r="A47408" s="1" t="n">
        <v>47406</v>
      </c>
      <c r="B47408" t="inlineStr">
        <is>
          <t>shino</t>
        </is>
      </c>
      <c r="C47408" t="n">
        <v>10</v>
      </c>
      <c r="D47408" t="inlineStr">
        <is>
          <t>{'oshino', 'shinojs', 'generator-shino'}</t>
        </is>
      </c>
    </row>
    <row r="47409">
      <c r="A47409" s="1" t="n">
        <v>47407</v>
      </c>
      <c r="B47409" t="inlineStr">
        <is>
          <t>openurl</t>
        </is>
      </c>
      <c r="C47409" t="n">
        <v>10</v>
      </c>
      <c r="D47409" t="inlineStr">
        <is>
          <t>{'openurl2', 'openurl', '@types~openurl'}</t>
        </is>
      </c>
    </row>
    <row r="47410">
      <c r="A47410" s="1" t="n">
        <v>47408</v>
      </c>
      <c r="B47410" t="inlineStr">
        <is>
          <t>cursive</t>
        </is>
      </c>
      <c r="C47410" t="n">
        <v>10</v>
      </c>
      <c r="D47410" t="inlineStr">
        <is>
          <t>{'@fontsource~cedarville-cursive', '@compai~font-cedarville-cursive', 'fontsource-cedarville-cursive'}</t>
        </is>
      </c>
    </row>
    <row r="47411">
      <c r="A47411" s="1" t="n">
        <v>47409</v>
      </c>
      <c r="B47411" t="inlineStr">
        <is>
          <t>protobufs</t>
        </is>
      </c>
      <c r="C47411" t="n">
        <v>10</v>
      </c>
      <c r="D47411" t="inlineStr">
        <is>
          <t>{'@textile~react-native-protobufs', 'sixthman-protobufs', 'sendy-protobufs'}</t>
        </is>
      </c>
    </row>
    <row r="47412">
      <c r="A47412" s="1" t="n">
        <v>47410</v>
      </c>
      <c r="B47412" t="inlineStr">
        <is>
          <t>cennznet</t>
        </is>
      </c>
      <c r="C47412" t="n">
        <v>10</v>
      </c>
      <c r="D47412" t="inlineStr">
        <is>
          <t>{'@cennznet~crml-attestation', '@cennznet~types', '@cennznet~util'}</t>
        </is>
      </c>
    </row>
    <row r="47413">
      <c r="A47413" s="1" t="n">
        <v>47411</v>
      </c>
      <c r="B47413" t="inlineStr">
        <is>
          <t>metasite</t>
        </is>
      </c>
      <c r="C47413" t="n">
        <v>10</v>
      </c>
      <c r="D47413" t="inlineStr">
        <is>
          <t>{'wix-protos-metasite-proto-rpc-support-test-protos', 'wix-protos-metasite-meta-site-search-api', 'metasite-cli'}</t>
        </is>
      </c>
    </row>
    <row r="47414">
      <c r="A47414" s="1" t="n">
        <v>47412</v>
      </c>
      <c r="B47414" t="inlineStr">
        <is>
          <t>azrico</t>
        </is>
      </c>
      <c r="C47414" t="n">
        <v>10</v>
      </c>
      <c r="D47414" t="inlineStr">
        <is>
          <t>{'@azrico~error-helper', '@azrico~string', '@azrico~url'}</t>
        </is>
      </c>
    </row>
    <row r="47415">
      <c r="A47415" s="1" t="n">
        <v>47413</v>
      </c>
      <c r="B47415" t="inlineStr">
        <is>
          <t>taviraj</t>
        </is>
      </c>
      <c r="C47415" t="n">
        <v>10</v>
      </c>
      <c r="D47415" t="inlineStr">
        <is>
          <t>{'@openfonts~taviraj_thai', '@compai~font-taviraj', '@fontsource~taviraj'}</t>
        </is>
      </c>
    </row>
    <row r="47416">
      <c r="A47416" s="1" t="n">
        <v>47414</v>
      </c>
      <c r="B47416" t="inlineStr">
        <is>
          <t>dazeus</t>
        </is>
      </c>
      <c r="C47416" t="n">
        <v>10</v>
      </c>
      <c r="D47416" t="inlineStr">
        <is>
          <t>{'dazeus-plugin-excuse', 'dazeus-plugin-boeket', 'dazeus-plugin-bullshit'}</t>
        </is>
      </c>
    </row>
    <row r="47417">
      <c r="A47417" s="1" t="n">
        <v>47415</v>
      </c>
      <c r="B47417" t="inlineStr">
        <is>
          <t>versalink</t>
        </is>
      </c>
      <c r="C47417" t="n">
        <v>10</v>
      </c>
      <c r="D47417" t="inlineStr">
        <is>
          <t>{'versalink-si1145-device', 'versalink-rmy85000-device', 'versalink-rain-device'}</t>
        </is>
      </c>
    </row>
    <row r="47418">
      <c r="A47418" s="1" t="n">
        <v>47416</v>
      </c>
      <c r="B47418" t="inlineStr">
        <is>
          <t>ethdeploy</t>
        </is>
      </c>
      <c r="C47418" t="n">
        <v>10</v>
      </c>
      <c r="D47418" t="inlineStr">
        <is>
          <t>{'ethdeploy-provider-zero-client', 'lk-ethdeploy-solc-loader', 'ethdeploy'}</t>
        </is>
      </c>
    </row>
    <row r="47419">
      <c r="A47419" s="1" t="n">
        <v>47417</v>
      </c>
      <c r="B47419" t="inlineStr">
        <is>
          <t>jworkshop</t>
        </is>
      </c>
      <c r="C47419" t="n">
        <v>10</v>
      </c>
      <c r="D47419" t="inlineStr">
        <is>
          <t>{'@jworkshop~colorpicker', '@jworkshop~canvasanimator', '@jworkshop~canvas'}</t>
        </is>
      </c>
    </row>
    <row r="47420">
      <c r="A47420" s="1" t="n">
        <v>47418</v>
      </c>
      <c r="B47420" t="inlineStr">
        <is>
          <t>pkgw</t>
        </is>
      </c>
      <c r="C47420" t="n">
        <v>10</v>
      </c>
      <c r="D47420" t="inlineStr">
        <is>
          <t>{'@pkgw~embed', '@pkgw~engine-types', '@pkgw~engine-vuex'}</t>
        </is>
      </c>
    </row>
    <row r="47421">
      <c r="A47421" s="1" t="n">
        <v>47419</v>
      </c>
      <c r="B47421" t="inlineStr">
        <is>
          <t>noticia</t>
        </is>
      </c>
      <c r="C47421" t="n">
        <v>10</v>
      </c>
      <c r="D47421" t="inlineStr">
        <is>
          <t>{'typeface-noticia-text', '@fontsource~noticia-text', '@openfonts~noticia-text_latin'}</t>
        </is>
      </c>
    </row>
    <row r="47422">
      <c r="A47422" s="1" t="n">
        <v>47420</v>
      </c>
      <c r="B47422" t="inlineStr">
        <is>
          <t>branco</t>
        </is>
      </c>
      <c r="C47422" t="n">
        <v>10</v>
      </c>
      <c r="D47422" t="inlineStr">
        <is>
          <t>{'@brancol~react-snackbar', 'cra-template-cartao-branco-teste', '@brancol-ui~utils'}</t>
        </is>
      </c>
    </row>
    <row r="47423">
      <c r="A47423" s="1" t="n">
        <v>47421</v>
      </c>
      <c r="B47423" t="inlineStr">
        <is>
          <t>automaid</t>
        </is>
      </c>
      <c r="C47423" t="n">
        <v>10</v>
      </c>
      <c r="D47423" t="inlineStr">
        <is>
          <t>{'@automaid~yamaha-avr-service', '@automaid~firebase-service', '@automaid~hdmi-cec-service'}</t>
        </is>
      </c>
    </row>
    <row r="47424">
      <c r="A47424" s="1" t="n">
        <v>47422</v>
      </c>
      <c r="B47424" t="inlineStr">
        <is>
          <t>budarin</t>
        </is>
      </c>
      <c r="C47424" t="n">
        <v>10</v>
      </c>
      <c r="D47424" t="inlineStr">
        <is>
          <t>{'budarin-simple-styles', 'budarin-simple-text', 'budarin-simple-apple-icon'}</t>
        </is>
      </c>
    </row>
    <row r="47425">
      <c r="A47425" s="1" t="n">
        <v>47423</v>
      </c>
      <c r="B47425" t="inlineStr">
        <is>
          <t>easybake</t>
        </is>
      </c>
      <c r="C47425" t="n">
        <v>10</v>
      </c>
      <c r="D47425" t="inlineStr">
        <is>
          <t>{'easybake-swap-periphery', 'easybake', 'cnx-easybake'}</t>
        </is>
      </c>
    </row>
    <row r="47426">
      <c r="A47426" s="1" t="n">
        <v>47424</v>
      </c>
      <c r="B47426" t="inlineStr">
        <is>
          <t>shrug</t>
        </is>
      </c>
      <c r="C47426" t="n">
        <v>10</v>
      </c>
      <c r="D47426" t="inlineStr">
        <is>
          <t>{'shrugapillar', 'shrug-emoji', '@shrug~shrug-cli'}</t>
        </is>
      </c>
    </row>
    <row r="47427">
      <c r="A47427" s="1" t="n">
        <v>47425</v>
      </c>
      <c r="B47427" t="inlineStr">
        <is>
          <t>tsl2561</t>
        </is>
      </c>
      <c r="C47427" t="n">
        <v>10</v>
      </c>
      <c r="D47427" t="inlineStr">
        <is>
          <t>{'tsl2561', 'jsupm_tsl2561', 'ada-tsl2561'}</t>
        </is>
      </c>
    </row>
    <row r="47428">
      <c r="A47428" s="1" t="n">
        <v>47426</v>
      </c>
      <c r="B47428" t="inlineStr">
        <is>
          <t>reta</t>
        </is>
      </c>
      <c r="C47428" t="n">
        <v>10</v>
      </c>
      <c r="D47428" t="inlineStr">
        <is>
          <t>{'haikunator-porreta', '@teniireta~toolbar', 'tutureta'}</t>
        </is>
      </c>
    </row>
    <row r="47429">
      <c r="A47429" s="1" t="n">
        <v>47427</v>
      </c>
      <c r="B47429" t="inlineStr">
        <is>
          <t>advi</t>
        </is>
      </c>
      <c r="C47429" t="n">
        <v>10</v>
      </c>
      <c r="D47429" t="inlineStr">
        <is>
          <t>{'@advifactory~ifactory-command-center-dist', '@advinow~wellness-report', 'react-selectize-advizr'}</t>
        </is>
      </c>
    </row>
    <row r="47430">
      <c r="A47430" s="1" t="n">
        <v>47428</v>
      </c>
      <c r="B47430" t="inlineStr">
        <is>
          <t>teaset</t>
        </is>
      </c>
      <c r="C47430" t="n">
        <v>10</v>
      </c>
      <c r="D47430" t="inlineStr">
        <is>
          <t>{'@yz1311~teaset', 'react-native-teaset', 'teaset-pro'}</t>
        </is>
      </c>
    </row>
    <row r="47431">
      <c r="A47431" s="1" t="n">
        <v>47429</v>
      </c>
      <c r="B47431" t="inlineStr">
        <is>
          <t>hew</t>
        </is>
      </c>
      <c r="C47431" t="n">
        <v>10</v>
      </c>
      <c r="D47431" t="inlineStr">
        <is>
          <t>{'@hew-bot~hubot', '@hew-bot~hubot-go-rules', '@mattihew~psql-parser'}</t>
        </is>
      </c>
    </row>
    <row r="47432">
      <c r="A47432" s="1" t="n">
        <v>47430</v>
      </c>
      <c r="B47432" t="inlineStr">
        <is>
          <t>hibiscus</t>
        </is>
      </c>
      <c r="C47432" t="n">
        <v>10</v>
      </c>
      <c r="D47432" t="inlineStr">
        <is>
          <t>{'@hibiscus~form', '@hibiscus~data-structure', 'hibiscus.js'}</t>
        </is>
      </c>
    </row>
    <row r="47433">
      <c r="A47433" s="1" t="n">
        <v>47431</v>
      </c>
      <c r="B47433" t="inlineStr">
        <is>
          <t>embo</t>
        </is>
      </c>
      <c r="C47433" t="n">
        <v>10</v>
      </c>
      <c r="D47433" t="inlineStr">
        <is>
          <t>{'@zgembo~wh-modal-component', 'payment-api-core-embonor', 'embonor-payment-module-test'}</t>
        </is>
      </c>
    </row>
    <row r="47434">
      <c r="A47434" s="1" t="n">
        <v>47432</v>
      </c>
      <c r="B47434" t="inlineStr">
        <is>
          <t>okami</t>
        </is>
      </c>
      <c r="C47434" t="n">
        <v>10</v>
      </c>
      <c r="D47434" t="inlineStr">
        <is>
          <t>{'honokamiku.js', '@lordokami~threejs-loaders', '@wisi-tv~okami-api'}</t>
        </is>
      </c>
    </row>
    <row r="47435">
      <c r="A47435" s="1" t="n">
        <v>47433</v>
      </c>
      <c r="B47435" t="inlineStr">
        <is>
          <t>equiv</t>
        </is>
      </c>
      <c r="C47435" t="n">
        <v>10</v>
      </c>
      <c r="D47435" t="inlineStr">
        <is>
          <t>{'equival', '@dminkovsky~http-equiv-refresh', 'babel-helper-is-nodes-equiv'}</t>
        </is>
      </c>
    </row>
    <row r="47436">
      <c r="A47436" s="1" t="n">
        <v>47434</v>
      </c>
      <c r="B47436" t="inlineStr">
        <is>
          <t>bernie</t>
        </is>
      </c>
      <c r="C47436" t="n">
        <v>10</v>
      </c>
      <c r="D47436" t="inlineStr">
        <is>
          <t>{'bernie2020', 'berniescript', '@berniemac~event-sourcing-nestjs'}</t>
        </is>
      </c>
    </row>
    <row r="47437">
      <c r="A47437" s="1" t="n">
        <v>47435</v>
      </c>
      <c r="B47437" t="inlineStr">
        <is>
          <t>hyphenated</t>
        </is>
      </c>
      <c r="C47437" t="n">
        <v>10</v>
      </c>
      <c r="D47437" t="inlineStr">
        <is>
          <t>{'hyphenated', 'hyphenated-es', '@digitalartlab~hyphenated-nl'}</t>
        </is>
      </c>
    </row>
    <row r="47438">
      <c r="A47438" s="1" t="n">
        <v>47436</v>
      </c>
      <c r="B47438" t="inlineStr">
        <is>
          <t>widjet</t>
        </is>
      </c>
      <c r="C47438" t="n">
        <v>10</v>
      </c>
      <c r="D47438" t="inlineStr">
        <is>
          <t>{'widjet', 'widjet-transferable', 'widjet-select-multiple'}</t>
        </is>
      </c>
    </row>
    <row r="47439">
      <c r="A47439" s="1" t="n">
        <v>47437</v>
      </c>
      <c r="B47439" t="inlineStr">
        <is>
          <t>travelport</t>
        </is>
      </c>
      <c r="C47439" t="n">
        <v>10</v>
      </c>
      <c r="D47439" t="inlineStr">
        <is>
          <t>{'@travelport-czech~tplogtools', '@travelport-czech~ss-translations-tools', '@travelport-czech~flight-watchdog-client'}</t>
        </is>
      </c>
    </row>
    <row r="47440">
      <c r="A47440" s="1" t="n">
        <v>47438</v>
      </c>
      <c r="B47440" t="inlineStr">
        <is>
          <t>niagara</t>
        </is>
      </c>
      <c r="C47440" t="n">
        <v>10</v>
      </c>
      <c r="D47440" t="inlineStr">
        <is>
          <t>{'niagara-test-server', 'grunt-niagara', 'node-red-contrib-obix-niagara-connector'}</t>
        </is>
      </c>
    </row>
    <row r="47441">
      <c r="A47441" s="1" t="n">
        <v>47439</v>
      </c>
      <c r="B47441" t="inlineStr">
        <is>
          <t>ihealth</t>
        </is>
      </c>
      <c r="C47441" t="n">
        <v>10</v>
      </c>
      <c r="D47441" t="inlineStr">
        <is>
          <t>{'nativescript-ihealth', 'ihealth-params', 'ihealth-graphql-tester'}</t>
        </is>
      </c>
    </row>
    <row r="47442">
      <c r="A47442" s="1" t="n">
        <v>47440</v>
      </c>
      <c r="B47442" t="inlineStr">
        <is>
          <t>buildr</t>
        </is>
      </c>
      <c r="C47442" t="n">
        <v>10</v>
      </c>
      <c r="D47442" t="inlineStr">
        <is>
          <t>{'url-buildr', 'grunt-icon-font-buildr', 'anvil.buildr'}</t>
        </is>
      </c>
    </row>
    <row r="47443">
      <c r="A47443" s="1" t="n">
        <v>47441</v>
      </c>
      <c r="B47443" t="inlineStr">
        <is>
          <t>tpluscode</t>
        </is>
      </c>
      <c r="C47443" t="n">
        <v>10</v>
      </c>
      <c r="D47443" t="inlineStr">
        <is>
          <t>{'@tpluscode~wc-runkit', '@tpluscode~all-implementations-of', '@tpluscode~sparql-builder'}</t>
        </is>
      </c>
    </row>
    <row r="47444">
      <c r="A47444" s="1" t="n">
        <v>47442</v>
      </c>
      <c r="B47444" t="inlineStr">
        <is>
          <t>retool</t>
        </is>
      </c>
      <c r="C47444" t="n">
        <v>10</v>
      </c>
      <c r="D47444" t="inlineStr">
        <is>
          <t>{'retool', 'react-retool', '@ashelley~retool'}</t>
        </is>
      </c>
    </row>
    <row r="47445">
      <c r="A47445" s="1" t="n">
        <v>47443</v>
      </c>
      <c r="B47445" t="inlineStr">
        <is>
          <t>zoli</t>
        </is>
      </c>
      <c r="C47445" t="n">
        <v>10</v>
      </c>
      <c r="D47445" t="inlineStr">
        <is>
          <t>{'ci-test-zoli', 'zolir', 'zoli'}</t>
        </is>
      </c>
    </row>
    <row r="47446">
      <c r="A47446" s="1" t="n">
        <v>47444</v>
      </c>
      <c r="B47446" t="inlineStr">
        <is>
          <t>smartystreets</t>
        </is>
      </c>
      <c r="C47446" t="n">
        <v>10</v>
      </c>
      <c r="D47446" t="inlineStr">
        <is>
          <t>{'@stratuslive~smartystreets-javascript-sdk', '@types~smartystreets-javascript-sdk', 'smartystreets'}</t>
        </is>
      </c>
    </row>
    <row r="47447">
      <c r="A47447" s="1" t="n">
        <v>47445</v>
      </c>
      <c r="B47447" t="inlineStr">
        <is>
          <t>bullseye</t>
        </is>
      </c>
      <c r="C47447" t="n">
        <v>10</v>
      </c>
      <c r="D47447" t="inlineStr">
        <is>
          <t>{'@superflycss~component-bullseye', 'bullseye', 'bullseye-basic-cms-cli'}</t>
        </is>
      </c>
    </row>
    <row r="47448">
      <c r="A47448" s="1" t="n">
        <v>47446</v>
      </c>
      <c r="B47448" t="inlineStr">
        <is>
          <t>dataverse</t>
        </is>
      </c>
      <c r="C47448" t="n">
        <v>10</v>
      </c>
      <c r="D47448" t="inlineStr">
        <is>
          <t>{'dataverse-webapi', '@theatre~dataverse-react', 'js-dataverse'}</t>
        </is>
      </c>
    </row>
    <row r="47449">
      <c r="A47449" s="1" t="n">
        <v>47447</v>
      </c>
      <c r="B47449" t="inlineStr">
        <is>
          <t>lugares</t>
        </is>
      </c>
      <c r="C47449" t="n">
        <v>10</v>
      </c>
      <c r="D47449" t="inlineStr">
        <is>
          <t>{'mhva-lugares-firebase', 'wmb-lugares-firebase', 'mhva-lugares-app'}</t>
        </is>
      </c>
    </row>
    <row r="47450">
      <c r="A47450" s="1" t="n">
        <v>47448</v>
      </c>
      <c r="B47450" t="inlineStr">
        <is>
          <t>baldr</t>
        </is>
      </c>
      <c r="C47450" t="n">
        <v>10</v>
      </c>
      <c r="D47450" t="inlineStr">
        <is>
          <t>{'baldr-dcamr', 'baldr-sbook-updtr', 'baldr-react-native-color-picker'}</t>
        </is>
      </c>
    </row>
    <row r="47451">
      <c r="A47451" s="1" t="n">
        <v>47449</v>
      </c>
      <c r="B47451" t="inlineStr">
        <is>
          <t>dabble</t>
        </is>
      </c>
      <c r="C47451" t="n">
        <v>10</v>
      </c>
      <c r="D47451" t="inlineStr">
        <is>
          <t>{'@dabblelab~mantium', '@dabblelab~plugin-autopilot', 'dabblescript'}</t>
        </is>
      </c>
    </row>
    <row r="47452">
      <c r="A47452" s="1" t="n">
        <v>47450</v>
      </c>
      <c r="B47452" t="inlineStr">
        <is>
          <t>immediately</t>
        </is>
      </c>
      <c r="C47452" t="n">
        <v>10</v>
      </c>
      <c r="D47452" t="inlineStr">
        <is>
          <t>{'odoo9-addon-stock-available-immediately', 'odoo11-addon-stock-available-immediately', 'odoo10-addon-stock-available-immediately'}</t>
        </is>
      </c>
    </row>
    <row r="47453">
      <c r="A47453" s="1" t="n">
        <v>47451</v>
      </c>
      <c r="B47453" t="inlineStr">
        <is>
          <t>sugiyama</t>
        </is>
      </c>
      <c r="C47453" t="n">
        <v>10</v>
      </c>
      <c r="D47453" t="inlineStr">
        <is>
          <t>{'@fontsource~dr-sugiyama', 'fontsource-dr-sugiyama', '@compai~font-dr-sugiyama'}</t>
        </is>
      </c>
    </row>
    <row r="47454">
      <c r="A47454" s="1" t="n">
        <v>47452</v>
      </c>
      <c r="B47454" t="inlineStr">
        <is>
          <t>zhp</t>
        </is>
      </c>
      <c r="C47454" t="n">
        <v>10</v>
      </c>
      <c r="D47454" t="inlineStr">
        <is>
          <t>{'zhp', '@zhp-fe~zhp-fe-cli', 'printhello-zhp'}</t>
        </is>
      </c>
    </row>
    <row r="47455">
      <c r="A47455" s="1" t="n">
        <v>47453</v>
      </c>
      <c r="B47455" t="inlineStr">
        <is>
          <t>matthewmueller</t>
        </is>
      </c>
      <c r="C47455" t="n">
        <v>10</v>
      </c>
      <c r="D47455" t="inlineStr">
        <is>
          <t>{'matthewmueller-typewriter', 'matthewmueller-batch', 'matthewmueller-preact-render-to-string'}</t>
        </is>
      </c>
    </row>
    <row r="47456">
      <c r="A47456" s="1" t="n">
        <v>47454</v>
      </c>
      <c r="B47456" t="inlineStr">
        <is>
          <t>lzs</t>
        </is>
      </c>
      <c r="C47456" t="n">
        <v>10</v>
      </c>
      <c r="D47456" t="inlineStr">
        <is>
          <t>{'nis_lzs', 'lzs', '@xelzs~mdn-browser-compat-api'}</t>
        </is>
      </c>
    </row>
    <row r="47457">
      <c r="A47457" s="1" t="n">
        <v>47455</v>
      </c>
      <c r="B47457" t="inlineStr">
        <is>
          <t>islandio</t>
        </is>
      </c>
      <c r="C47457" t="n">
        <v>10</v>
      </c>
      <c r="D47457" t="inlineStr">
        <is>
          <t>{'@islandio~events', '@islandio~util', '@islandio~collections'}</t>
        </is>
      </c>
    </row>
    <row r="47458">
      <c r="A47458" s="1" t="n">
        <v>47456</v>
      </c>
      <c r="B47458" t="inlineStr">
        <is>
          <t>aird</t>
        </is>
      </c>
      <c r="C47458" t="n">
        <v>10</v>
      </c>
      <c r="D47458" t="inlineStr">
        <is>
          <t>{'@airdwing~babel-eslint', 'lodown-robertaird', 'aird'}</t>
        </is>
      </c>
    </row>
    <row r="47459">
      <c r="A47459" s="1" t="n">
        <v>47457</v>
      </c>
      <c r="B47459" t="inlineStr">
        <is>
          <t>nixon</t>
        </is>
      </c>
      <c r="C47459" t="n">
        <v>10</v>
      </c>
      <c r="D47459" t="inlineStr">
        <is>
          <t>{'@johnowennixon~ts-fix-imports', 'nixon', 'stylelint-config-nixon'}</t>
        </is>
      </c>
    </row>
    <row r="47460">
      <c r="A47460" s="1" t="n">
        <v>47458</v>
      </c>
      <c r="B47460" t="inlineStr">
        <is>
          <t>stimulsoft</t>
        </is>
      </c>
      <c r="C47460" t="n">
        <v>10</v>
      </c>
      <c r="D47460" t="inlineStr">
        <is>
          <t>{'stimulsoft-reports-js', 'stimulsoft-js', '@steedos~stimulsoft-report'}</t>
        </is>
      </c>
    </row>
    <row r="47461">
      <c r="A47461" s="1" t="n">
        <v>47459</v>
      </c>
      <c r="B47461" t="inlineStr">
        <is>
          <t>erdem</t>
        </is>
      </c>
      <c r="C47461" t="n">
        <v>10</v>
      </c>
      <c r="D47461" t="inlineStr">
        <is>
          <t>{'erdemnewpackage', 'erdemoflazfirst', '@erdemgonul~perf-analytics'}</t>
        </is>
      </c>
    </row>
    <row r="47462">
      <c r="A47462" s="1" t="n">
        <v>47460</v>
      </c>
      <c r="B47462" t="inlineStr">
        <is>
          <t>transliterator</t>
        </is>
      </c>
      <c r="C47462" t="n">
        <v>10</v>
      </c>
      <c r="D47462" t="inlineStr">
        <is>
          <t>{'amharic-to-english-transliterator', 'diacritics-transliterator', 'om-transliterator'}</t>
        </is>
      </c>
    </row>
    <row r="47463">
      <c r="A47463" s="1" t="n">
        <v>47461</v>
      </c>
      <c r="B47463" t="inlineStr">
        <is>
          <t>touppercase</t>
        </is>
      </c>
      <c r="C47463" t="n">
        <v>10</v>
      </c>
      <c r="D47463" t="inlineStr">
        <is>
          <t>{'touppercase', 'touppercaselowcase', 'touppercase_samples'}</t>
        </is>
      </c>
    </row>
    <row r="47464">
      <c r="A47464" s="1" t="n">
        <v>47462</v>
      </c>
      <c r="B47464" t="inlineStr">
        <is>
          <t>tipicss</t>
        </is>
      </c>
      <c r="C47464" t="n">
        <v>10</v>
      </c>
      <c r="D47464" t="inlineStr">
        <is>
          <t>{'tipicss-module-ratio-banner', 'tipicss-module-tabs', 'tipicss-core'}</t>
        </is>
      </c>
    </row>
    <row r="47465">
      <c r="A47465" s="1" t="n">
        <v>47463</v>
      </c>
      <c r="B47465" t="inlineStr">
        <is>
          <t>keting</t>
        </is>
      </c>
      <c r="C47465" t="n">
        <v>10</v>
      </c>
      <c r="D47465" t="inlineStr">
        <is>
          <t>{'@autoketing-team~typescript-configs', 'autoketing-test', '@t1cketing~common'}</t>
        </is>
      </c>
    </row>
    <row r="47466">
      <c r="A47466" s="1" t="n">
        <v>47464</v>
      </c>
      <c r="B47466" t="inlineStr">
        <is>
          <t>kenzie</t>
        </is>
      </c>
      <c r="C47466" t="n">
        <v>10</v>
      </c>
      <c r="D47466" t="inlineStr">
        <is>
          <t>{'lib-kenzie-academy', 'codefly-kenziexr', '@kenzie-capstone~proj-capstone-lib'}</t>
        </is>
      </c>
    </row>
    <row r="47467">
      <c r="A47467" s="1" t="n">
        <v>47465</v>
      </c>
      <c r="B47467" t="inlineStr">
        <is>
          <t>ziba</t>
        </is>
      </c>
      <c r="C47467" t="n">
        <v>10</v>
      </c>
      <c r="D47467" t="inlineStr">
        <is>
          <t>{'ziballib', 'zibal-platform', 'zibal-demo-lib'}</t>
        </is>
      </c>
    </row>
    <row r="47468">
      <c r="A47468" s="1" t="n">
        <v>47466</v>
      </c>
      <c r="B47468" t="inlineStr">
        <is>
          <t>graphical</t>
        </is>
      </c>
      <c r="C47468" t="n">
        <v>10</v>
      </c>
      <c r="D47468" t="inlineStr">
        <is>
          <t>{'@wormbase~graphical-curation', 'graphical-engine', '@bentley~process-pid-graphical-schema'}</t>
        </is>
      </c>
    </row>
    <row r="47469">
      <c r="A47469" s="1" t="n">
        <v>47467</v>
      </c>
      <c r="B47469" t="inlineStr">
        <is>
          <t>blackbird</t>
        </is>
      </c>
      <c r="C47469" t="n">
        <v>10</v>
      </c>
      <c r="D47469" t="inlineStr">
        <is>
          <t>{'blackbird-collections', 'blackbird-extensions', 'blackbird-ts'}</t>
        </is>
      </c>
    </row>
    <row r="47470">
      <c r="A47470" s="1" t="n">
        <v>47468</v>
      </c>
      <c r="B47470" t="inlineStr">
        <is>
          <t>passon</t>
        </is>
      </c>
      <c r="C47470" t="n">
        <v>10</v>
      </c>
      <c r="D47470" t="inlineStr">
        <is>
          <t>{'@passon~regex', '@passon~p-common', '@passon~reset-css'}</t>
        </is>
      </c>
    </row>
    <row r="47471">
      <c r="A47471" s="1" t="n">
        <v>47469</v>
      </c>
      <c r="B47471" t="inlineStr">
        <is>
          <t>ctw</t>
        </is>
      </c>
      <c r="C47471" t="n">
        <v>10</v>
      </c>
      <c r="D47471" t="inlineStr">
        <is>
          <t>{'@dctw~helper', '@dctw~ionic-book-components', 'calctw'}</t>
        </is>
      </c>
    </row>
    <row r="47472">
      <c r="A47472" s="1" t="n">
        <v>47470</v>
      </c>
      <c r="B47472" t="inlineStr">
        <is>
          <t>meetalva</t>
        </is>
      </c>
      <c r="C47472" t="n">
        <v>10</v>
      </c>
      <c r="D47472" t="inlineStr">
        <is>
          <t>{'@meetalva~unsplash', '@meetalva~video-player', '@meetalva~designkit'}</t>
        </is>
      </c>
    </row>
    <row r="47473">
      <c r="A47473" s="1" t="n">
        <v>47471</v>
      </c>
      <c r="B47473" t="inlineStr">
        <is>
          <t>catalyzer</t>
        </is>
      </c>
      <c r="C47473" t="n">
        <v>10</v>
      </c>
      <c r="D47473" t="inlineStr">
        <is>
          <t>{'eslint-config-4catalyzer-react', 'import-sort-style-4catalyzer', 'eslint-config-4catalyzer-flow-react'}</t>
        </is>
      </c>
    </row>
    <row r="47474">
      <c r="A47474" s="1" t="n">
        <v>47472</v>
      </c>
      <c r="B47474" t="inlineStr">
        <is>
          <t>coolhelper</t>
        </is>
      </c>
      <c r="C47474" t="n">
        <v>10</v>
      </c>
      <c r="D47474" t="inlineStr">
        <is>
          <t>{'coolhelper-plugin-plugins', 'coolhelper-plugin-baidu', 'Coolhelper'}</t>
        </is>
      </c>
    </row>
    <row r="47475">
      <c r="A47475" s="1" t="n">
        <v>47473</v>
      </c>
      <c r="B47475" t="inlineStr">
        <is>
          <t>mdex</t>
        </is>
      </c>
      <c r="C47475" t="n">
        <v>10</v>
      </c>
      <c r="D47475" t="inlineStr">
        <is>
          <t>{'react-mdex', '@mdex~bsc-sdk', 'mdex-goswap-sdk'}</t>
        </is>
      </c>
    </row>
    <row r="47476">
      <c r="A47476" s="1" t="n">
        <v>47474</v>
      </c>
      <c r="B47476" t="inlineStr">
        <is>
          <t>ananke</t>
        </is>
      </c>
      <c r="C47476" t="n">
        <v>10</v>
      </c>
      <c r="D47476" t="inlineStr">
        <is>
          <t>{'@ananke~config-ssm', 'ananke_sdk', '@ananke~sequelize'}</t>
        </is>
      </c>
    </row>
    <row r="47477">
      <c r="A47477" s="1" t="n">
        <v>47475</v>
      </c>
      <c r="B47477" t="inlineStr">
        <is>
          <t>yotest</t>
        </is>
      </c>
      <c r="C47477" t="n">
        <v>10</v>
      </c>
      <c r="D47477" t="inlineStr">
        <is>
          <t>{'yotest-web-sdk', 'yotest-react-sdk', 'topsis-yotest'}</t>
        </is>
      </c>
    </row>
    <row r="47478">
      <c r="A47478" s="1" t="n">
        <v>47476</v>
      </c>
      <c r="B47478" t="inlineStr">
        <is>
          <t>rgt</t>
        </is>
      </c>
      <c r="C47478" t="n">
        <v>10</v>
      </c>
      <c r="D47478" t="inlineStr">
        <is>
          <t>{'rgt-test-package', '@rgtlai~hello-wasm', 'rgt-get-diff'}</t>
        </is>
      </c>
    </row>
    <row r="47479">
      <c r="A47479" s="1" t="n">
        <v>47477</v>
      </c>
      <c r="B47479" t="inlineStr">
        <is>
          <t>mather</t>
        </is>
      </c>
      <c r="C47479" t="n">
        <v>10</v>
      </c>
      <c r="D47479" t="inlineStr">
        <is>
          <t>{'@bwhmather~webscales', 'phpopenmather', 'mather.js'}</t>
        </is>
      </c>
    </row>
    <row r="47480">
      <c r="A47480" s="1" t="n">
        <v>47478</v>
      </c>
      <c r="B47480" t="inlineStr">
        <is>
          <t>railgun</t>
        </is>
      </c>
      <c r="C47480" t="n">
        <v>10</v>
      </c>
      <c r="D47480" t="inlineStr">
        <is>
          <t>{'railgun-core', 'railgun', 'vi-railgun'}</t>
        </is>
      </c>
    </row>
    <row r="47481">
      <c r="A47481" s="1" t="n">
        <v>47479</v>
      </c>
      <c r="B47481" t="inlineStr">
        <is>
          <t>towercg</t>
        </is>
      </c>
      <c r="C47481" t="n">
        <v>10</v>
      </c>
      <c r="D47481" t="inlineStr">
        <is>
          <t>{'@towercg-plugins~timers-dashboard', '@towercg-plugins~example-dashboard', '@towercg-plugins~example-server'}</t>
        </is>
      </c>
    </row>
    <row r="47482">
      <c r="A47482" s="1" t="n">
        <v>47480</v>
      </c>
      <c r="B47482" t="inlineStr">
        <is>
          <t>rakered</t>
        </is>
      </c>
      <c r="C47482" t="n">
        <v>10</v>
      </c>
      <c r="D47482" t="inlineStr">
        <is>
          <t>{'@rakered~accounts', '@rakered~forms', '@rakered~email'}</t>
        </is>
      </c>
    </row>
    <row r="47483">
      <c r="A47483" s="1" t="n">
        <v>47481</v>
      </c>
      <c r="B47483" t="inlineStr">
        <is>
          <t>rnt</t>
        </is>
      </c>
      <c r="C47483" t="n">
        <v>10</v>
      </c>
      <c r="D47483" t="inlineStr">
        <is>
          <t>{'testrntonpm', 'react-native-rntflite', '@taboola~rnt-dev'}</t>
        </is>
      </c>
    </row>
    <row r="47484">
      <c r="A47484" s="1" t="n">
        <v>47482</v>
      </c>
      <c r="B47484" t="inlineStr">
        <is>
          <t>pinner</t>
        </is>
      </c>
      <c r="C47484" t="n">
        <v>10</v>
      </c>
      <c r="D47484" t="inlineStr">
        <is>
          <t>{'@quanle94~react-native-cert-pinner', 'zpinnerz', 'react-native-gizwits--cert-pinner'}</t>
        </is>
      </c>
    </row>
    <row r="47485">
      <c r="A47485" s="1" t="n">
        <v>47483</v>
      </c>
      <c r="B47485" t="inlineStr">
        <is>
          <t>flippy</t>
        </is>
      </c>
      <c r="C47485" t="n">
        <v>10</v>
      </c>
      <c r="D47485" t="inlineStr">
        <is>
          <t>{'angular-flippy', 'flippy-flop', 'flippy'}</t>
        </is>
      </c>
    </row>
    <row r="47486">
      <c r="A47486" s="1" t="n">
        <v>47484</v>
      </c>
      <c r="B47486" t="inlineStr">
        <is>
          <t>calibrate</t>
        </is>
      </c>
      <c r="C47486" t="n">
        <v>10</v>
      </c>
      <c r="D47486" t="inlineStr">
        <is>
          <t>{'pulseapi-integration-calibrate', '@eslint-calibrate~eslint-config', 'calibrate'}</t>
        </is>
      </c>
    </row>
    <row r="47487">
      <c r="A47487" s="1" t="n">
        <v>47485</v>
      </c>
      <c r="B47487" t="inlineStr">
        <is>
          <t>hillary</t>
        </is>
      </c>
      <c r="C47487" t="n">
        <v>10</v>
      </c>
      <c r="D47487" t="inlineStr">
        <is>
          <t>{'@hillarykb~componente-teste', 'namanyahillarysample', '@hillarykb~npm-component'}</t>
        </is>
      </c>
    </row>
    <row r="47488">
      <c r="A47488" s="1" t="n">
        <v>47486</v>
      </c>
      <c r="B47488" t="inlineStr">
        <is>
          <t>dpay</t>
        </is>
      </c>
      <c r="C47488" t="n">
        <v>10</v>
      </c>
      <c r="D47488" t="inlineStr">
        <is>
          <t>{'dpay-libcrypto', 'garanti-3dpay', 'react-native-dpay-sdk'}</t>
        </is>
      </c>
    </row>
    <row r="47489">
      <c r="A47489" s="1" t="n">
        <v>47487</v>
      </c>
      <c r="B47489" t="inlineStr">
        <is>
          <t>bukio</t>
        </is>
      </c>
      <c r="C47489" t="n">
        <v>10</v>
      </c>
      <c r="D47489" t="inlineStr">
        <is>
          <t>{'@bukio~ckeditor5-build-classic', '@bukio-dev~test', '@bukio~ngx-quill'}</t>
        </is>
      </c>
    </row>
    <row r="47490">
      <c r="A47490" s="1" t="n">
        <v>47488</v>
      </c>
      <c r="B47490" t="inlineStr">
        <is>
          <t>kybetter</t>
        </is>
      </c>
      <c r="C47490" t="n">
        <v>10</v>
      </c>
      <c r="D47490" t="inlineStr">
        <is>
          <t>{'@kybetter~lernarepo1', '@kybetter~dep1', '@kybetter~lernarepo2'}</t>
        </is>
      </c>
    </row>
    <row r="47491">
      <c r="A47491" s="1" t="n">
        <v>47489</v>
      </c>
      <c r="B47491" t="inlineStr">
        <is>
          <t>lwl</t>
        </is>
      </c>
      <c r="C47491" t="n">
        <v>10</v>
      </c>
      <c r="D47491" t="inlineStr">
        <is>
          <t>{'lwl_fm', 'lwl-react-app-123qweasd', 'lwl-utils'}</t>
        </is>
      </c>
    </row>
    <row r="47492">
      <c r="A47492" s="1" t="n">
        <v>47490</v>
      </c>
      <c r="B47492" t="inlineStr">
        <is>
          <t>jins</t>
        </is>
      </c>
      <c r="C47492" t="n">
        <v>10</v>
      </c>
      <c r="D47492" t="inlineStr">
        <is>
          <t>{'@waqasjamil~jins-meme', 'monaca-plugin-jins-meme', 'cordova-plugin-jins-meme-backgrounding'}</t>
        </is>
      </c>
    </row>
    <row r="47493">
      <c r="A47493" s="1" t="n">
        <v>47491</v>
      </c>
      <c r="B47493" t="inlineStr">
        <is>
          <t>beadswap</t>
        </is>
      </c>
      <c r="C47493" t="n">
        <v>10</v>
      </c>
      <c r="D47493" t="inlineStr">
        <is>
          <t>{'@beadswap~bsc-sdk', '@beadswap~governance', '@beadswap~v1-core'}</t>
        </is>
      </c>
    </row>
    <row r="47494">
      <c r="A47494" s="1" t="n">
        <v>47492</v>
      </c>
      <c r="B47494" t="inlineStr">
        <is>
          <t>duru</t>
        </is>
      </c>
      <c r="C47494" t="n">
        <v>10</v>
      </c>
      <c r="D47494" t="inlineStr">
        <is>
          <t>{'@openfonts~duru-sans_latin-ext', 'lion-lib-vamsi-chunduru', 'typeface-duru-sans'}</t>
        </is>
      </c>
    </row>
    <row r="47495">
      <c r="A47495" s="1" t="n">
        <v>47493</v>
      </c>
      <c r="B47495" t="inlineStr">
        <is>
          <t>gerhard</t>
        </is>
      </c>
      <c r="C47495" t="n">
        <v>10</v>
      </c>
      <c r="D47495" t="inlineStr">
        <is>
          <t>{'@gerhardsletten~react-css-loaders', '@gerhardsletten~get-urls', '@gerhardsletten~epubjs'}</t>
        </is>
      </c>
    </row>
    <row r="47496">
      <c r="A47496" s="1" t="n">
        <v>47494</v>
      </c>
      <c r="B47496" t="inlineStr">
        <is>
          <t>fuk</t>
        </is>
      </c>
      <c r="C47496" t="n">
        <v>10</v>
      </c>
      <c r="D47496" t="inlineStr">
        <is>
          <t>{'fuk-awfff', 'fuklio-frame', 'fukc'}</t>
        </is>
      </c>
    </row>
    <row r="47497">
      <c r="A47497" s="1" t="n">
        <v>47495</v>
      </c>
      <c r="B47497" t="inlineStr">
        <is>
          <t>milktea</t>
        </is>
      </c>
      <c r="C47497" t="n">
        <v>10</v>
      </c>
      <c r="D47497" t="inlineStr">
        <is>
          <t>{'@sweet-milktea~utils', '@sweet-milktea~util-tools', 'milktea'}</t>
        </is>
      </c>
    </row>
    <row r="47498">
      <c r="A47498" s="1" t="n">
        <v>47496</v>
      </c>
      <c r="B47498" t="inlineStr">
        <is>
          <t>yeldirium</t>
        </is>
      </c>
      <c r="C47498" t="n">
        <v>10</v>
      </c>
      <c r="D47498" t="inlineStr">
        <is>
          <t>{'@yeldirium~express-bearer-authentication', '@yeldirium~redux-migrations', '@yeldirium~kaputt'}</t>
        </is>
      </c>
    </row>
    <row r="47499">
      <c r="A47499" s="1" t="n">
        <v>47497</v>
      </c>
      <c r="B47499" t="inlineStr">
        <is>
          <t>maxwellewxam</t>
        </is>
      </c>
      <c r="C47499" t="n">
        <v>10</v>
      </c>
      <c r="D47499" t="inlineStr">
        <is>
          <t>{'@maxwellewxam~friendly-errors-webpack-plugin-config', 'rouge-highlighter-maxwellewxam-theme', '@maxwellewxam~pug-lint-loader'}</t>
        </is>
      </c>
    </row>
    <row r="47500">
      <c r="A47500" s="1" t="n">
        <v>47498</v>
      </c>
      <c r="B47500" t="inlineStr">
        <is>
          <t>appversion</t>
        </is>
      </c>
      <c r="C47500" t="n">
        <v>10</v>
      </c>
      <c r="D47500" t="inlineStr">
        <is>
          <t>{'@nativescript~appversion', 'webpack-appversion-plugin', 'cordova-plugin-appversion'}</t>
        </is>
      </c>
    </row>
    <row r="47501">
      <c r="A47501" s="1" t="n">
        <v>47499</v>
      </c>
      <c r="B47501" t="inlineStr">
        <is>
          <t>hugoalh</t>
        </is>
      </c>
      <c r="C47501" t="n">
        <v>10</v>
      </c>
      <c r="D47501" t="inlineStr">
        <is>
          <t>{'@hugoalh~github-sodium', '@hugoalh~symmetric-crypto', '@hugoalh~github-manager'}</t>
        </is>
      </c>
    </row>
    <row r="47502">
      <c r="A47502" s="1" t="n">
        <v>47500</v>
      </c>
      <c r="B47502" t="inlineStr">
        <is>
          <t>nodejs2</t>
        </is>
      </c>
      <c r="C47502" t="n">
        <v>10</v>
      </c>
      <c r="D47502" t="inlineStr">
        <is>
          <t>{'ianhong-nodejs2', 'learnnodejs2', '@damienmonchaty~testnodejs2'}</t>
        </is>
      </c>
    </row>
    <row r="47503">
      <c r="A47503" s="1" t="n">
        <v>47501</v>
      </c>
      <c r="B47503" t="inlineStr">
        <is>
          <t>xfx</t>
        </is>
      </c>
      <c r="C47503" t="n">
        <v>10</v>
      </c>
      <c r="D47503" t="inlineStr">
        <is>
          <t>{'@xfx~time', 'xfx-gulp-rev', 'xfxb-three'}</t>
        </is>
      </c>
    </row>
    <row r="47504">
      <c r="A47504" s="1" t="n">
        <v>47502</v>
      </c>
      <c r="B47504" t="inlineStr">
        <is>
          <t>antu</t>
        </is>
      </c>
      <c r="C47504" t="n">
        <v>10</v>
      </c>
      <c r="D47504" t="inlineStr">
        <is>
          <t>{'react-native-antu-sign', 'antu-rn-scrollable-tab-view', 'antu-rn-doc-viewer'}</t>
        </is>
      </c>
    </row>
    <row r="47505">
      <c r="A47505" s="1" t="n">
        <v>47503</v>
      </c>
      <c r="B47505" t="inlineStr">
        <is>
          <t>nwu</t>
        </is>
      </c>
      <c r="C47505" t="n">
        <v>10</v>
      </c>
      <c r="D47505" t="inlineStr">
        <is>
          <t>{'lesson_wenwu', '@wenwu~svelte-awesome', 'nwu-cards-demo'}</t>
        </is>
      </c>
    </row>
    <row r="47506">
      <c r="A47506" s="1" t="n">
        <v>47504</v>
      </c>
      <c r="B47506" t="inlineStr">
        <is>
          <t>autoapi</t>
        </is>
      </c>
      <c r="C47506" t="n">
        <v>10</v>
      </c>
      <c r="D47506" t="inlineStr">
        <is>
          <t>{'swagger-autoapi', 'express-autoapi', 'babel-autoapi'}</t>
        </is>
      </c>
    </row>
    <row r="47507">
      <c r="A47507" s="1" t="n">
        <v>47505</v>
      </c>
      <c r="B47507" t="inlineStr">
        <is>
          <t>failsafe</t>
        </is>
      </c>
      <c r="C47507" t="n">
        <v>10</v>
      </c>
      <c r="D47507" t="inlineStr">
        <is>
          <t>{'npm-failsafe', 'express-api-failsafe-caching', 'failsafe'}</t>
        </is>
      </c>
    </row>
    <row r="47508">
      <c r="A47508" s="1" t="n">
        <v>47506</v>
      </c>
      <c r="B47508" t="inlineStr">
        <is>
          <t>cjssdk</t>
        </is>
      </c>
      <c r="C47508" t="n">
        <v>10</v>
      </c>
      <c r="D47508" t="inlineStr">
        <is>
          <t>{'@cjssdk~property-watcher', '@cjssdk~runner', '@cjssdk~eslint-config'}</t>
        </is>
      </c>
    </row>
    <row r="47509">
      <c r="A47509" s="1" t="n">
        <v>47507</v>
      </c>
      <c r="B47509" t="inlineStr">
        <is>
          <t>therms</t>
        </is>
      </c>
      <c r="C47509" t="n">
        <v>10</v>
      </c>
      <c r="D47509" t="inlineStr">
        <is>
          <t>{'therms-access-level', '@therms~webapp-wallboard', '@therms~react-modules'}</t>
        </is>
      </c>
    </row>
    <row r="47510">
      <c r="A47510" s="1" t="n">
        <v>47508</v>
      </c>
      <c r="B47510" t="inlineStr">
        <is>
          <t>xingzuo</t>
        </is>
      </c>
      <c r="C47510" t="n">
        <v>10</v>
      </c>
      <c r="D47510" t="inlineStr">
        <is>
          <t>{'bw_tyw_xingzuo', 'shuting-xingzuo', 'ybc-xingzuo'}</t>
        </is>
      </c>
    </row>
    <row r="47511">
      <c r="A47511" s="1" t="n">
        <v>47509</v>
      </c>
      <c r="B47511" t="inlineStr">
        <is>
          <t>kirjs</t>
        </is>
      </c>
      <c r="C47511" t="n">
        <v>10</v>
      </c>
      <c r="D47511" t="inlineStr">
        <is>
          <t>{'kirjs-test-ng-deploy', 'kirjs-presentation', 'kirjs-tooltips'}</t>
        </is>
      </c>
    </row>
    <row r="47512">
      <c r="A47512" s="1" t="n">
        <v>47510</v>
      </c>
      <c r="B47512" t="inlineStr">
        <is>
          <t>summoner</t>
        </is>
      </c>
      <c r="C47512" t="n">
        <v>10</v>
      </c>
      <c r="D47512" t="inlineStr">
        <is>
          <t>{'summonergg-riot-api', 'http-summoner', 'summoner'}</t>
        </is>
      </c>
    </row>
    <row r="47513">
      <c r="A47513" s="1" t="n">
        <v>47511</v>
      </c>
      <c r="B47513" t="inlineStr">
        <is>
          <t>naj</t>
        </is>
      </c>
      <c r="C47513" t="n">
        <v>10</v>
      </c>
      <c r="D47513" t="inlineStr">
        <is>
          <t>{'najtingalo', 'naj', 'react-native-najva-no-bug'}</t>
        </is>
      </c>
    </row>
    <row r="47514">
      <c r="A47514" s="1" t="n">
        <v>47512</v>
      </c>
      <c r="B47514" t="inlineStr">
        <is>
          <t>europeana</t>
        </is>
      </c>
      <c r="C47514" t="n">
        <v>10</v>
      </c>
      <c r="D47514" t="inlineStr">
        <is>
          <t>{'@europeana~media-player', '@europeana~iiif-av-component', '@europeana~vue-matomo'}</t>
        </is>
      </c>
    </row>
    <row r="47515">
      <c r="A47515" s="1" t="n">
        <v>47513</v>
      </c>
      <c r="B47515" t="inlineStr">
        <is>
          <t>iod</t>
        </is>
      </c>
      <c r="C47515" t="n">
        <v>10</v>
      </c>
      <c r="D47515" t="inlineStr">
        <is>
          <t>{'iod-issueenhancer-webcomponents', 'iod-ui', 'iod'}</t>
        </is>
      </c>
    </row>
    <row r="47516">
      <c r="A47516" s="1" t="n">
        <v>47514</v>
      </c>
      <c r="B47516" t="inlineStr">
        <is>
          <t>osama</t>
        </is>
      </c>
      <c r="C47516" t="n">
        <v>10</v>
      </c>
      <c r="D47516" t="inlineStr">
        <is>
          <t>{'osama-frame-print', 'abouosama-frame-print', 'cordova-android-toast-osama'}</t>
        </is>
      </c>
    </row>
    <row r="47517">
      <c r="A47517" s="1" t="n">
        <v>47515</v>
      </c>
      <c r="B47517" t="inlineStr">
        <is>
          <t>jiggy</t>
        </is>
      </c>
      <c r="C47517" t="n">
        <v>10</v>
      </c>
      <c r="D47517" t="inlineStr">
        <is>
          <t>{'@jiggy~audio', '@jiggy~engines', 'git-jiggy'}</t>
        </is>
      </c>
    </row>
    <row r="47518">
      <c r="A47518" s="1" t="n">
        <v>47516</v>
      </c>
      <c r="B47518" t="inlineStr">
        <is>
          <t>harold</t>
        </is>
      </c>
      <c r="C47518" t="n">
        <v>10</v>
      </c>
      <c r="D47518" t="inlineStr">
        <is>
          <t>{'@funboxteam~harold', '@harold-waters~discord-nestjs-transport', 'harold1024'}</t>
        </is>
      </c>
    </row>
    <row r="47519">
      <c r="A47519" s="1" t="n">
        <v>47517</v>
      </c>
      <c r="B47519" t="inlineStr">
        <is>
          <t>mongoskin</t>
        </is>
      </c>
      <c r="C47519" t="n">
        <v>10</v>
      </c>
      <c r="D47519" t="inlineStr">
        <is>
          <t>{'mongoskin-slug', 'gulf-mongoskin', 'actionhero-mongoskin'}</t>
        </is>
      </c>
    </row>
    <row r="47520">
      <c r="A47520" s="1" t="n">
        <v>47518</v>
      </c>
      <c r="B47520" t="inlineStr">
        <is>
          <t>mfjs</t>
        </is>
      </c>
      <c r="C47520" t="n">
        <v>10</v>
      </c>
      <c r="D47520" t="inlineStr">
        <is>
          <t>{'gulp-mfjs', '@mfjs~compiler', '@mfjs~babel-preset-env'}</t>
        </is>
      </c>
    </row>
    <row r="47521">
      <c r="A47521" s="1" t="n">
        <v>47519</v>
      </c>
      <c r="B47521" t="inlineStr">
        <is>
          <t>complib</t>
        </is>
      </c>
      <c r="C47521" t="n">
        <v>10</v>
      </c>
      <c r="D47521" t="inlineStr">
        <is>
          <t>{'stencil-vue-complib-pst', '@scheisse~complib', '@vivek789~complib'}</t>
        </is>
      </c>
    </row>
    <row r="47522">
      <c r="A47522" s="1" t="n">
        <v>47520</v>
      </c>
      <c r="B47522" t="inlineStr">
        <is>
          <t>heridux</t>
        </is>
      </c>
      <c r="C47522" t="n">
        <v>10</v>
      </c>
      <c r="D47522" t="inlineStr">
        <is>
          <t>{'@heridux~form', '@heridux~form-rules', 'react-heridux'}</t>
        </is>
      </c>
    </row>
    <row r="47523">
      <c r="A47523" s="1" t="n">
        <v>47521</v>
      </c>
      <c r="B47523" t="inlineStr">
        <is>
          <t>ezar</t>
        </is>
      </c>
      <c r="C47523" t="n">
        <v>10</v>
      </c>
      <c r="D47523" t="inlineStr">
        <is>
          <t>{'cordova-plugin-ezar-facedetector-mod', 'cordova-plugin-ezar-snapshot', 'cordova-plguin-ezar-facedetector'}</t>
        </is>
      </c>
    </row>
    <row r="47524">
      <c r="A47524" s="1" t="n">
        <v>47522</v>
      </c>
      <c r="B47524" t="inlineStr">
        <is>
          <t>lothar</t>
        </is>
      </c>
      <c r="C47524" t="n">
        <v>10</v>
      </c>
      <c r="D47524" t="inlineStr">
        <is>
          <t>{'lothar-postpackager-position', 'gulp-css-spritesmith-lothar', 'lothar-preprocessor-label-analyse'}</t>
        </is>
      </c>
    </row>
    <row r="47525">
      <c r="A47525" s="1" t="n">
        <v>47523</v>
      </c>
      <c r="B47525" t="inlineStr">
        <is>
          <t>consecutive</t>
        </is>
      </c>
      <c r="C47525" t="n">
        <v>10</v>
      </c>
      <c r="D47525" t="inlineStr">
        <is>
          <t>{'format-consecutive-time', 'babel-plugin-transform-inline-consecutive-adds', 'group-consecutive-numbers'}</t>
        </is>
      </c>
    </row>
    <row r="47526">
      <c r="A47526" s="1" t="n">
        <v>47524</v>
      </c>
      <c r="B47526" t="inlineStr">
        <is>
          <t>mbi</t>
        </is>
      </c>
      <c r="C47526" t="n">
        <v>10</v>
      </c>
      <c r="D47526" t="inlineStr">
        <is>
          <t>{'casambi', 'search-mbi', 'packagebyzsombi'}</t>
        </is>
      </c>
    </row>
    <row r="47527">
      <c r="A47527" s="1" t="n">
        <v>47525</v>
      </c>
      <c r="B47527" t="inlineStr">
        <is>
          <t>coderbox</t>
        </is>
      </c>
      <c r="C47527" t="n">
        <v>10</v>
      </c>
      <c r="D47527" t="inlineStr">
        <is>
          <t>{'@coderbox~utils', '@coderbox~navbar', 'coderbox-components'}</t>
        </is>
      </c>
    </row>
    <row r="47528">
      <c r="A47528" s="1" t="n">
        <v>47526</v>
      </c>
      <c r="B47528" t="inlineStr">
        <is>
          <t>sigmar</t>
        </is>
      </c>
      <c r="C47528" t="n">
        <v>10</v>
      </c>
      <c r="D47528" t="inlineStr">
        <is>
          <t>{'typeface-sigmar-one', '@openfonts~sigmar-one_vietnamese', '@compai~font-sigmar-one'}</t>
        </is>
      </c>
    </row>
    <row r="47529">
      <c r="A47529" s="1" t="n">
        <v>47527</v>
      </c>
      <c r="B47529" t="inlineStr">
        <is>
          <t>onednn</t>
        </is>
      </c>
      <c r="C47529" t="n">
        <v>10</v>
      </c>
      <c r="D47529" t="inlineStr">
        <is>
          <t>{'onednn-devel-cpu-tbb', 'onednn-devel-cpu-vcomp', 'onednn-devel-cpu-dpcpp-gpu-dpcpp'}</t>
        </is>
      </c>
    </row>
    <row r="47530">
      <c r="A47530" s="1" t="n">
        <v>47528</v>
      </c>
      <c r="B47530" t="inlineStr">
        <is>
          <t>ndim</t>
        </is>
      </c>
      <c r="C47530" t="n">
        <v>10</v>
      </c>
      <c r="D47530" t="inlineStr">
        <is>
          <t>{'@caiogondim~arg-type', 'tiny-npm-deploy-gondim', 'ndim'}</t>
        </is>
      </c>
    </row>
    <row r="47531">
      <c r="A47531" s="1" t="n">
        <v>47529</v>
      </c>
      <c r="B47531" t="inlineStr">
        <is>
          <t>iqw</t>
        </is>
      </c>
      <c r="C47531" t="n">
        <v>10</v>
      </c>
      <c r="D47531" t="inlineStr">
        <is>
          <t>{'iqw-sentry-vue', 'iqw-sentry-browser', 'iqw-sentry-minimal'}</t>
        </is>
      </c>
    </row>
    <row r="47532">
      <c r="A47532" s="1" t="n">
        <v>47530</v>
      </c>
      <c r="B47532" t="inlineStr">
        <is>
          <t>indice</t>
        </is>
      </c>
      <c r="C47532" t="n">
        <v>10</v>
      </c>
      <c r="D47532" t="inlineStr">
        <is>
          <t>{'indice-components', 'indice-pollution', 'pynoaageomagindicehandler'}</t>
        </is>
      </c>
    </row>
    <row r="47533">
      <c r="A47533" s="1" t="n">
        <v>47531</v>
      </c>
      <c r="B47533" t="inlineStr">
        <is>
          <t>hanlp</t>
        </is>
      </c>
      <c r="C47533" t="n">
        <v>10</v>
      </c>
      <c r="D47533" t="inlineStr">
        <is>
          <t>{'hanlp-api', 'hanlp-client', 'hanlp'}</t>
        </is>
      </c>
    </row>
    <row r="47534">
      <c r="A47534" s="1" t="n">
        <v>47532</v>
      </c>
      <c r="B47534" t="inlineStr">
        <is>
          <t>jacqui</t>
        </is>
      </c>
      <c r="C47534" t="n">
        <v>10</v>
      </c>
      <c r="D47534" t="inlineStr">
        <is>
          <t>{'@jacquipickup~component-profile', '@jacquipickup~profile', '@jacquipickup~page-workers'}</t>
        </is>
      </c>
    </row>
    <row r="47535">
      <c r="A47535" s="1" t="n">
        <v>47533</v>
      </c>
      <c r="B47535" t="inlineStr">
        <is>
          <t>jacquipickup</t>
        </is>
      </c>
      <c r="C47535" t="n">
        <v>10</v>
      </c>
      <c r="D47535" t="inlineStr">
        <is>
          <t>{'@jacquipickup~component-profile', '@jacquipickup~profile', '@jacquipickup~page-workers'}</t>
        </is>
      </c>
    </row>
    <row r="47536">
      <c r="A47536" s="1" t="n">
        <v>47534</v>
      </c>
      <c r="B47536" t="inlineStr">
        <is>
          <t>washer</t>
        </is>
      </c>
      <c r="C47536" t="n">
        <v>10</v>
      </c>
      <c r="D47536" t="inlineStr">
        <is>
          <t>{'goldwasher-needle', 'url_washer', 'goldwasher'}</t>
        </is>
      </c>
    </row>
    <row r="47537">
      <c r="A47537" s="1" t="n">
        <v>47535</v>
      </c>
      <c r="B47537" t="inlineStr">
        <is>
          <t>twh</t>
        </is>
      </c>
      <c r="C47537" t="n">
        <v>10</v>
      </c>
      <c r="D47537" t="inlineStr">
        <is>
          <t>{'@jsnote-twh~local-client', 'twhst', 'twh-preview'}</t>
        </is>
      </c>
    </row>
    <row r="47538">
      <c r="A47538" s="1" t="n">
        <v>47536</v>
      </c>
      <c r="B47538" t="inlineStr">
        <is>
          <t>nzz</t>
        </is>
      </c>
      <c r="C47538" t="n">
        <v>10</v>
      </c>
      <c r="D47538" t="inlineStr">
        <is>
          <t>{'audienzz-react-native-appnexus-library', '@nzz~q-server', 'trytonzz-sale-salesman'}</t>
        </is>
      </c>
    </row>
    <row r="47539">
      <c r="A47539" s="1" t="n">
        <v>47537</v>
      </c>
      <c r="B47539" t="inlineStr">
        <is>
          <t>quickey</t>
        </is>
      </c>
      <c r="C47539" t="n">
        <v>10</v>
      </c>
      <c r="D47539" t="inlineStr">
        <is>
          <t>{'@quickey~keyboard', 'quickey-node-sdk', 'quickey'}</t>
        </is>
      </c>
    </row>
    <row r="47540">
      <c r="A47540" s="1" t="n">
        <v>47538</v>
      </c>
      <c r="B47540" t="inlineStr">
        <is>
          <t>nodecraft</t>
        </is>
      </c>
      <c r="C47540" t="n">
        <v>10</v>
      </c>
      <c r="D47540" t="inlineStr">
        <is>
          <t>{'nodecraft', '@nodecraft~ini', '@nodecraft~eslint-config'}</t>
        </is>
      </c>
    </row>
    <row r="47541">
      <c r="A47541" s="1" t="n">
        <v>47539</v>
      </c>
      <c r="B47541" t="inlineStr">
        <is>
          <t>hotrod</t>
        </is>
      </c>
      <c r="C47541" t="n">
        <v>10</v>
      </c>
      <c r="D47541" t="inlineStr">
        <is>
          <t>{'hotrod-logger', 'hotrod-config', 'hotrod-jobs'}</t>
        </is>
      </c>
    </row>
    <row r="47542">
      <c r="A47542" s="1" t="n">
        <v>47540</v>
      </c>
      <c r="B47542" t="inlineStr">
        <is>
          <t>c4605</t>
        </is>
      </c>
      <c r="C47542" t="n">
        <v>10</v>
      </c>
      <c r="D47542" t="inlineStr">
        <is>
          <t>{'@c4605~react-popover', '@c4605~react-portal', '@c4605~interpolate-webpack-plugin'}</t>
        </is>
      </c>
    </row>
    <row r="47543">
      <c r="A47543" s="1" t="n">
        <v>47541</v>
      </c>
      <c r="B47543" t="inlineStr">
        <is>
          <t>lichao</t>
        </is>
      </c>
      <c r="C47543" t="n">
        <v>10</v>
      </c>
      <c r="D47543" t="inlineStr">
        <is>
          <t>{'@lichao.frankli~uniapp-global-components-register-plugin', '@lichao.frankli~info-table', '@lichao.franklee~modularize'}</t>
        </is>
      </c>
    </row>
    <row r="47544">
      <c r="A47544" s="1" t="n">
        <v>47542</v>
      </c>
      <c r="B47544" t="inlineStr">
        <is>
          <t>zykj</t>
        </is>
      </c>
      <c r="C47544" t="n">
        <v>10</v>
      </c>
      <c r="D47544" t="inlineStr">
        <is>
          <t>{'@zykj~slate-prop-types', '@zykj~slate-dev-environment', '@zykj~slate-html-serializer'}</t>
        </is>
      </c>
    </row>
    <row r="47545">
      <c r="A47545" s="1" t="n">
        <v>47543</v>
      </c>
      <c r="B47545" t="inlineStr">
        <is>
          <t>chh</t>
        </is>
      </c>
      <c r="C47545" t="n">
        <v>10</v>
      </c>
      <c r="D47545" t="inlineStr">
        <is>
          <t>{'nhasachhalong', 'hellocasechhavi', 'alokchhabria-frame-print'}</t>
        </is>
      </c>
    </row>
    <row r="47546">
      <c r="A47546" s="1" t="n">
        <v>47544</v>
      </c>
      <c r="B47546" t="inlineStr">
        <is>
          <t>autoversion</t>
        </is>
      </c>
      <c r="C47546" t="n">
        <v>10</v>
      </c>
      <c r="D47546" t="inlineStr">
        <is>
          <t>{'autoversion-git', 'jupyterlab-autoversion', 'autoversion-grunt'}</t>
        </is>
      </c>
    </row>
    <row r="47547">
      <c r="A47547" s="1" t="n">
        <v>47545</v>
      </c>
      <c r="B47547" t="inlineStr">
        <is>
          <t>talisman</t>
        </is>
      </c>
      <c r="C47547" t="n">
        <v>10</v>
      </c>
      <c r="D47547" t="inlineStr">
        <is>
          <t>{'talismanjs', 'talisman', 'talisman-secops'}</t>
        </is>
      </c>
    </row>
    <row r="47548">
      <c r="A47548" s="1" t="n">
        <v>47546</v>
      </c>
      <c r="B47548" t="inlineStr">
        <is>
          <t>eazin</t>
        </is>
      </c>
      <c r="C47548" t="n">
        <v>10</v>
      </c>
      <c r="D47548" t="inlineStr">
        <is>
          <t>{'eazin-server', 'eazin-demo-ui', 'eazin-core'}</t>
        </is>
      </c>
    </row>
    <row r="47549">
      <c r="A47549" s="1" t="n">
        <v>47547</v>
      </c>
      <c r="B47549" t="inlineStr">
        <is>
          <t>loma</t>
        </is>
      </c>
      <c r="C47549" t="n">
        <v>10</v>
      </c>
      <c r="D47549" t="inlineStr">
        <is>
          <t>{'lomachenko', '@~loma~first-react-components', 'nodebb-theme-slick-forked-lomaka'}</t>
        </is>
      </c>
    </row>
    <row r="47550">
      <c r="A47550" s="1" t="n">
        <v>47548</v>
      </c>
      <c r="B47550" t="inlineStr">
        <is>
          <t>dreamui</t>
        </is>
      </c>
      <c r="C47550" t="n">
        <v>10</v>
      </c>
      <c r="D47550" t="inlineStr">
        <is>
          <t>{'dreamui', 'dreamui-ng', 'dreamui-react'}</t>
        </is>
      </c>
    </row>
    <row r="47551">
      <c r="A47551" s="1" t="n">
        <v>47549</v>
      </c>
      <c r="B47551" t="inlineStr">
        <is>
          <t>xuanmo</t>
        </is>
      </c>
      <c r="C47551" t="n">
        <v>10</v>
      </c>
      <c r="D47551" t="inlineStr">
        <is>
          <t>{'@xuanmo~datejs', '@xuanmo~mime-types', '@xuanmo~v-form'}</t>
        </is>
      </c>
    </row>
    <row r="47552">
      <c r="A47552" s="1" t="n">
        <v>47550</v>
      </c>
      <c r="B47552" t="inlineStr">
        <is>
          <t>xbd</t>
        </is>
      </c>
      <c r="C47552" t="n">
        <v>10</v>
      </c>
      <c r="D47552" t="inlineStr">
        <is>
          <t>{'@xbdtb~ckeditor5-custom-build', 'xbd-view', '@xbdtb~kubernetes-client-node'}</t>
        </is>
      </c>
    </row>
    <row r="47553">
      <c r="A47553" s="1" t="n">
        <v>47551</v>
      </c>
      <c r="B47553" t="inlineStr">
        <is>
          <t>fastbill</t>
        </is>
      </c>
      <c r="C47553" t="n">
        <v>10</v>
      </c>
      <c r="D47553" t="inlineStr">
        <is>
          <t>{'fastbill-automatic', 'promised-fastbill', 'fastbill-client'}</t>
        </is>
      </c>
    </row>
    <row r="47554">
      <c r="A47554" s="1" t="n">
        <v>47552</v>
      </c>
      <c r="B47554" t="inlineStr">
        <is>
          <t>sportywide</t>
        </is>
      </c>
      <c r="C47554" t="n">
        <v>10</v>
      </c>
      <c r="D47554" t="inlineStr">
        <is>
          <t>{'sportywide-shared', 'sportywide-web', 'sportywide-scheduling'}</t>
        </is>
      </c>
    </row>
    <row r="47555">
      <c r="A47555" s="1" t="n">
        <v>47553</v>
      </c>
      <c r="B47555" t="inlineStr">
        <is>
          <t>pft</t>
        </is>
      </c>
      <c r="C47555" t="n">
        <v>10</v>
      </c>
      <c r="D47555" t="inlineStr">
        <is>
          <t>{'pft', 'pft-datepicker', 'pft-fe-kit'}</t>
        </is>
      </c>
    </row>
    <row r="47556">
      <c r="A47556" s="1" t="n">
        <v>47554</v>
      </c>
      <c r="B47556" t="inlineStr">
        <is>
          <t>kount</t>
        </is>
      </c>
      <c r="C47556" t="n">
        <v>10</v>
      </c>
      <c r="D47556" t="inlineStr">
        <is>
          <t>{'@kount~kount-web-client-sdk', 'kounta', 'kount'}</t>
        </is>
      </c>
    </row>
    <row r="47557">
      <c r="A47557" s="1" t="n">
        <v>47555</v>
      </c>
      <c r="B47557" t="inlineStr">
        <is>
          <t>ofs</t>
        </is>
      </c>
      <c r="C47557" t="n">
        <v>10</v>
      </c>
      <c r="D47557" t="inlineStr">
        <is>
          <t>{'ofs-releaser', 'ofs', 'ofs-customs'}</t>
        </is>
      </c>
    </row>
    <row r="47558">
      <c r="A47558" s="1" t="n">
        <v>47556</v>
      </c>
      <c r="B47558" t="inlineStr">
        <is>
          <t>weizai</t>
        </is>
      </c>
      <c r="C47558" t="n">
        <v>10</v>
      </c>
      <c r="D47558" t="inlineStr">
        <is>
          <t>{'@weizai-cli-dev~core', '@weizai-cli-dev~exec', '@weizai-cli-dev~get-npm-info'}</t>
        </is>
      </c>
    </row>
    <row r="47559">
      <c r="A47559" s="1" t="n">
        <v>47557</v>
      </c>
      <c r="B47559" t="inlineStr">
        <is>
          <t>kodai3</t>
        </is>
      </c>
      <c r="C47559" t="n">
        <v>10</v>
      </c>
      <c r="D47559" t="inlineStr">
        <is>
          <t>{'kodai3', '@kodai3~use-intersection', '@kodai3~use-copy-to-clipboard'}</t>
        </is>
      </c>
    </row>
    <row r="47560">
      <c r="A47560" s="1" t="n">
        <v>47558</v>
      </c>
      <c r="B47560" t="inlineStr">
        <is>
          <t>boids</t>
        </is>
      </c>
      <c r="C47560" t="n">
        <v>10</v>
      </c>
      <c r="D47560" t="inlineStr">
        <is>
          <t>{'@tomjankauski~boids', 'flocking-boids', 'emoji-boids'}</t>
        </is>
      </c>
    </row>
    <row r="47561">
      <c r="A47561" s="1" t="n">
        <v>47559</v>
      </c>
      <c r="B47561" t="inlineStr">
        <is>
          <t>shitao1988</t>
        </is>
      </c>
      <c r="C47561" t="n">
        <v>10</v>
      </c>
      <c r="D47561" t="inlineStr">
        <is>
          <t>{'@shitao1988~swsk-kepler-gl', '@shitao1988~swsk-mapbox-gl', '@shitao1988~swsk-mapboxgl-overlayer'}</t>
        </is>
      </c>
    </row>
    <row r="47562">
      <c r="A47562" s="1" t="n">
        <v>47560</v>
      </c>
      <c r="B47562" t="inlineStr">
        <is>
          <t>luki</t>
        </is>
      </c>
      <c r="C47562" t="n">
        <v>10</v>
      </c>
      <c r="D47562" t="inlineStr">
        <is>
          <t>{'@lukire~bbb-wasm', 'sum__986ry6luki', 'm2_luki'}</t>
        </is>
      </c>
    </row>
    <row r="47563">
      <c r="A47563" s="1" t="n">
        <v>47561</v>
      </c>
      <c r="B47563" t="inlineStr">
        <is>
          <t>reh</t>
        </is>
      </c>
      <c r="C47563" t="n">
        <v>10</v>
      </c>
      <c r="D47563" t="inlineStr">
        <is>
          <t>{'@perreh~js-calculator', '@rehtide~betify-worker', '@joe.rehfuss~styledcomponentsstory'}</t>
        </is>
      </c>
    </row>
    <row r="47564">
      <c r="A47564" s="1" t="n">
        <v>47562</v>
      </c>
      <c r="B47564" t="inlineStr">
        <is>
          <t>rakkas</t>
        </is>
      </c>
      <c r="C47564" t="n">
        <v>10</v>
      </c>
      <c r="D47564" t="inlineStr">
        <is>
          <t>{'@openfonts~rakkas_latin', 'create-rakkas-app', '@openfonts~rakkas_all'}</t>
        </is>
      </c>
    </row>
    <row r="47565">
      <c r="A47565" s="1" t="n">
        <v>47563</v>
      </c>
      <c r="B47565" t="inlineStr">
        <is>
          <t>ebst</t>
        </is>
      </c>
      <c r="C47565" t="n">
        <v>10</v>
      </c>
      <c r="D47565" t="inlineStr">
        <is>
          <t>{'ebst-input', 'ebst-h-alert', 'ebst-locale'}</t>
        </is>
      </c>
    </row>
    <row r="47566">
      <c r="A47566" s="1" t="n">
        <v>47564</v>
      </c>
      <c r="B47566" t="inlineStr">
        <is>
          <t>joblocal</t>
        </is>
      </c>
      <c r="C47566" t="n">
        <v>10</v>
      </c>
      <c r="D47566" t="inlineStr">
        <is>
          <t>{'joblocal-employer-signup', '@joblocal~middy-json-api-parser', '@joblocal~middy-json-api-error-handler'}</t>
        </is>
      </c>
    </row>
    <row r="47567">
      <c r="A47567" s="1" t="n">
        <v>47565</v>
      </c>
      <c r="B47567" t="inlineStr">
        <is>
          <t>schuss</t>
        </is>
      </c>
      <c r="C47567" t="n">
        <v>10</v>
      </c>
      <c r="D47567" t="inlineStr">
        <is>
          <t>{'@peterschussheim~backpack-examples-with-jest', '@peterschussheim~backpack-examples-with-custom-babel-config', '@peterschussheim~backpack-core'}</t>
        </is>
      </c>
    </row>
    <row r="47568">
      <c r="A47568" s="1" t="n">
        <v>47566</v>
      </c>
      <c r="B47568" t="inlineStr">
        <is>
          <t>kapoor</t>
        </is>
      </c>
      <c r="C47568" t="n">
        <v>10</v>
      </c>
      <c r="D47568" t="inlineStr">
        <is>
          <t>{'kapoorangular', '@raunaqkapoor~odoo-promise', 'demomoduleeranilkapoor'}</t>
        </is>
      </c>
    </row>
    <row r="47569">
      <c r="A47569" s="1" t="n">
        <v>47567</v>
      </c>
      <c r="B47569" t="inlineStr">
        <is>
          <t>tjc</t>
        </is>
      </c>
      <c r="C47569" t="n">
        <v>10</v>
      </c>
      <c r="D47569" t="inlineStr">
        <is>
          <t>{'@tjc-group~odata-v2-parser', '@tjc-group~odata-v2-mysql', '@tjc-group~odata-v2-inmemory'}</t>
        </is>
      </c>
    </row>
    <row r="47570">
      <c r="A47570" s="1" t="n">
        <v>47568</v>
      </c>
      <c r="B47570" t="inlineStr">
        <is>
          <t>nativeaudio</t>
        </is>
      </c>
      <c r="C47570" t="n">
        <v>10</v>
      </c>
      <c r="D47570" t="inlineStr">
        <is>
          <t>{'cordova-plugin-nativeaudio', '@bbmail-click~cordova-plugin-nativeaudio', 'cordova-plugin-advanced-nativeaudio'}</t>
        </is>
      </c>
    </row>
    <row r="47571">
      <c r="A47571" s="1" t="n">
        <v>47569</v>
      </c>
      <c r="B47571" t="inlineStr">
        <is>
          <t>taktik</t>
        </is>
      </c>
      <c r="C47571" t="n">
        <v>10</v>
      </c>
      <c r="D47571" t="inlineStr">
        <is>
          <t>{'@taktik~fhc-api', '@taktik~fhc-api-legacy', '@taktik~icc-api-pouched'}</t>
        </is>
      </c>
    </row>
    <row r="47572">
      <c r="A47572" s="1" t="n">
        <v>47570</v>
      </c>
      <c r="B47572" t="inlineStr">
        <is>
          <t>athiti</t>
        </is>
      </c>
      <c r="C47572" t="n">
        <v>10</v>
      </c>
      <c r="D47572" t="inlineStr">
        <is>
          <t>{'@compai~font-athiti', '@openfonts~athiti_latin-ext', '@expo-google-fonts~athiti'}</t>
        </is>
      </c>
    </row>
    <row r="47573">
      <c r="A47573" s="1" t="n">
        <v>47571</v>
      </c>
      <c r="B47573" t="inlineStr">
        <is>
          <t>drmueller</t>
        </is>
      </c>
      <c r="C47573" t="n">
        <v>10</v>
      </c>
      <c r="D47573" t="inlineStr">
        <is>
          <t>{'@drmueller~ng-rx-forms2', '@drmueller~ng-data-access', '@drmueller~ng-app-navigation'}</t>
        </is>
      </c>
    </row>
    <row r="47574">
      <c r="A47574" s="1" t="n">
        <v>47572</v>
      </c>
      <c r="B47574" t="inlineStr">
        <is>
          <t>bianca</t>
        </is>
      </c>
      <c r="C47574" t="n">
        <v>10</v>
      </c>
      <c r="D47574" t="inlineStr">
        <is>
          <t>{'labianca-common-classes', 'bianca', '@biancakaritas~my-package'}</t>
        </is>
      </c>
    </row>
    <row r="47575">
      <c r="A47575" s="1" t="n">
        <v>47573</v>
      </c>
      <c r="B47575" t="inlineStr">
        <is>
          <t>ipos</t>
        </is>
      </c>
      <c r="C47575" t="n">
        <v>10</v>
      </c>
      <c r="D47575" t="inlineStr">
        <is>
          <t>{'saipos-firebase', 'iposcursor', 'react-native-ipos-printer'}</t>
        </is>
      </c>
    </row>
    <row r="47576">
      <c r="A47576" s="1" t="n">
        <v>47574</v>
      </c>
      <c r="B47576" t="inlineStr">
        <is>
          <t>scrollify</t>
        </is>
      </c>
      <c r="C47576" t="n">
        <v>10</v>
      </c>
      <c r="D47576" t="inlineStr">
        <is>
          <t>{'jquery-scrollify-vilcheuski', 'react-scrollify', 'scrollify'}</t>
        </is>
      </c>
    </row>
    <row r="47577">
      <c r="A47577" s="1" t="n">
        <v>47575</v>
      </c>
      <c r="B47577" t="inlineStr">
        <is>
          <t>infermedica</t>
        </is>
      </c>
      <c r="C47577" t="n">
        <v>10</v>
      </c>
      <c r="D47577" t="inlineStr">
        <is>
          <t>{'infermedica-api', '@infermedica~modular-analytics', '@infermedica~vue-sentry-plugin'}</t>
        </is>
      </c>
    </row>
    <row r="47578">
      <c r="A47578" s="1" t="n">
        <v>47576</v>
      </c>
      <c r="B47578" t="inlineStr">
        <is>
          <t>hcode</t>
        </is>
      </c>
      <c r="C47578" t="n">
        <v>10</v>
      </c>
      <c r="D47578" t="inlineStr">
        <is>
          <t>{'hcode-cli', 'php-hcode', 'hcode-editorjs-link'}</t>
        </is>
      </c>
    </row>
    <row r="47579">
      <c r="A47579" s="1" t="n">
        <v>47577</v>
      </c>
      <c r="B47579" t="inlineStr">
        <is>
          <t>avris</t>
        </is>
      </c>
      <c r="C47579" t="n">
        <v>10</v>
      </c>
      <c r="D47579" t="inlineStr">
        <is>
          <t>{'avris-daemonise', 'avris-sorter', 'avris-theme'}</t>
        </is>
      </c>
    </row>
    <row r="47580">
      <c r="A47580" s="1" t="n">
        <v>47578</v>
      </c>
      <c r="B47580" t="inlineStr">
        <is>
          <t>calib</t>
        </is>
      </c>
      <c r="C47580" t="n">
        <v>10</v>
      </c>
      <c r="D47580" t="inlineStr">
        <is>
          <t>{'camcalib', 'xcalibu', 'tinkercalib'}</t>
        </is>
      </c>
    </row>
    <row r="47581">
      <c r="A47581" s="1" t="n">
        <v>47579</v>
      </c>
      <c r="B47581" t="inlineStr">
        <is>
          <t>intrinsic</t>
        </is>
      </c>
      <c r="C47581" t="n">
        <v>10</v>
      </c>
      <c r="D47581" t="inlineStr">
        <is>
          <t>{'@intrinsic~loc', 'tui-greatintrinsicvalue', 'intrinsic-scale'}</t>
        </is>
      </c>
    </row>
    <row r="47582">
      <c r="A47582" s="1" t="n">
        <v>47580</v>
      </c>
      <c r="B47582" t="inlineStr">
        <is>
          <t>gzbapp</t>
        </is>
      </c>
      <c r="C47582" t="n">
        <v>10</v>
      </c>
      <c r="D47582" t="inlineStr">
        <is>
          <t>{'@gzbapp~utils', '@gzbapp~icons', '@gzbapp~runtime'}</t>
        </is>
      </c>
    </row>
    <row r="47583">
      <c r="A47583" s="1" t="n">
        <v>47581</v>
      </c>
      <c r="B47583" t="inlineStr">
        <is>
          <t>conveyal</t>
        </is>
      </c>
      <c r="C47583" t="n">
        <v>10</v>
      </c>
      <c r="D47583" t="inlineStr">
        <is>
          <t>{'@conveyal~woonerf', '@conveyal~taui', '@conveyal~lonlat'}</t>
        </is>
      </c>
    </row>
    <row r="47584">
      <c r="A47584" s="1" t="n">
        <v>47582</v>
      </c>
      <c r="B47584" t="inlineStr">
        <is>
          <t>metamagical</t>
        </is>
      </c>
      <c r="C47584" t="n">
        <v>10</v>
      </c>
      <c r="D47584" t="inlineStr">
        <is>
          <t>{'metamagical-mocha-bridge', 'babel-plugin-transform-metamagical-comments', 'metamagical-sphinx'}</t>
        </is>
      </c>
    </row>
    <row r="47585">
      <c r="A47585" s="1" t="n">
        <v>47583</v>
      </c>
      <c r="B47585" t="inlineStr">
        <is>
          <t>deployjs</t>
        </is>
      </c>
      <c r="C47585" t="n">
        <v>10</v>
      </c>
      <c r="D47585" t="inlineStr">
        <is>
          <t>{'@deployjs~react-build', '@deployjs~angular-build', 'deployjs-ember-build'}</t>
        </is>
      </c>
    </row>
    <row r="47586">
      <c r="A47586" s="1" t="n">
        <v>47584</v>
      </c>
      <c r="B47586" t="inlineStr">
        <is>
          <t>chaves</t>
        </is>
      </c>
      <c r="C47586" t="n">
        <v>10</v>
      </c>
      <c r="D47586" t="inlineStr">
        <is>
          <t>{'@igorchavesmoura~fluentsql', 'chaves-plugin', '@erchaves~sugarcone'}</t>
        </is>
      </c>
    </row>
    <row r="47587">
      <c r="A47587" s="1" t="n">
        <v>47585</v>
      </c>
      <c r="B47587" t="inlineStr">
        <is>
          <t>steffens</t>
        </is>
      </c>
      <c r="C47587" t="n">
        <v>10</v>
      </c>
      <c r="D47587" t="inlineStr">
        <is>
          <t>{'@carmensteffens~cs_notification', '@carmensteffens~cs_table', '@carmensteffens~testecreate'}</t>
        </is>
      </c>
    </row>
    <row r="47588">
      <c r="A47588" s="1" t="n">
        <v>47586</v>
      </c>
      <c r="B47588" t="inlineStr">
        <is>
          <t>zyc4</t>
        </is>
      </c>
      <c r="C47588" t="n">
        <v>10</v>
      </c>
      <c r="D47588" t="inlineStr">
        <is>
          <t>{'@cr4zyc4t~react-scripts', '@cr4zyc4t~draft-js', '@cr4zyc4t~react-contextmenu'}</t>
        </is>
      </c>
    </row>
    <row r="47589">
      <c r="A47589" s="1" t="n">
        <v>47587</v>
      </c>
      <c r="B47589" t="inlineStr">
        <is>
          <t>daria</t>
        </is>
      </c>
      <c r="C47589" t="n">
        <v>10</v>
      </c>
      <c r="D47589" t="inlineStr">
        <is>
          <t>{'@pladaria~ui', '@pladaria~poc', '@pladaria~brandfactory'}</t>
        </is>
      </c>
    </row>
    <row r="47590">
      <c r="A47590" s="1" t="n">
        <v>47588</v>
      </c>
      <c r="B47590" t="inlineStr">
        <is>
          <t>hongwei</t>
        </is>
      </c>
      <c r="C47590" t="n">
        <v>10</v>
      </c>
      <c r="D47590" t="inlineStr">
        <is>
          <t>{'wuzhongwei', '@duhongwei~hotpack-proxy', '@duhongwei~hotpack-eslint'}</t>
        </is>
      </c>
    </row>
    <row r="47591">
      <c r="A47591" s="1" t="n">
        <v>47589</v>
      </c>
      <c r="B47591" t="inlineStr">
        <is>
          <t>vuikit</t>
        </is>
      </c>
      <c r="C47591" t="n">
        <v>10</v>
      </c>
      <c r="D47591" t="inlineStr">
        <is>
          <t>{'@vuikit~theme', 'vuikit-docs', '@vuikit~icons-loader'}</t>
        </is>
      </c>
    </row>
    <row r="47592">
      <c r="A47592" s="1" t="n">
        <v>47590</v>
      </c>
      <c r="B47592" t="inlineStr">
        <is>
          <t>letznav</t>
        </is>
      </c>
      <c r="C47592" t="n">
        <v>10</v>
      </c>
      <c r="D47592" t="inlineStr">
        <is>
          <t>{'@letznav~unique-names-generator', '@letznav~ngx-daterangepicker-material', '@letznav~ngx-bootstrap'}</t>
        </is>
      </c>
    </row>
    <row r="47593">
      <c r="A47593" s="1" t="n">
        <v>47591</v>
      </c>
      <c r="B47593" t="inlineStr">
        <is>
          <t>lexriver</t>
        </is>
      </c>
      <c r="C47593" t="n">
        <v>10</v>
      </c>
      <c r="D47593" t="inlineStr">
        <is>
          <t>{'@lexriver~data-types', '@lexriver~json-map', '@lexriver~async'}</t>
        </is>
      </c>
    </row>
    <row r="47594">
      <c r="A47594" s="1" t="n">
        <v>47592</v>
      </c>
      <c r="B47594" t="inlineStr">
        <is>
          <t>dogecoin</t>
        </is>
      </c>
      <c r="C47594" t="n">
        <v>10</v>
      </c>
      <c r="D47594" t="inlineStr">
        <is>
          <t>{'dogecoin-gatewayd-plugin', 'dogecoin-regex', 'dogecoin-python'}</t>
        </is>
      </c>
    </row>
    <row r="47595">
      <c r="A47595" s="1" t="n">
        <v>47593</v>
      </c>
      <c r="B47595" t="inlineStr">
        <is>
          <t>ninjakatt</t>
        </is>
      </c>
      <c r="C47595" t="n">
        <v>10</v>
      </c>
      <c r="D47595" t="inlineStr">
        <is>
          <t>{'ninjakatt-plugin-qbittorrent', 'ninjakatt-plugin-kodi', 'ninjakatt'}</t>
        </is>
      </c>
    </row>
    <row r="47596">
      <c r="A47596" s="1" t="n">
        <v>47594</v>
      </c>
      <c r="B47596" t="inlineStr">
        <is>
          <t>cwb</t>
        </is>
      </c>
      <c r="C47596" t="n">
        <v>10</v>
      </c>
      <c r="D47596" t="inlineStr">
        <is>
          <t>{'cwb-build-utils', 'lion-lib-cwb', 'cwb-ui'}</t>
        </is>
      </c>
    </row>
    <row r="47597">
      <c r="A47597" s="1" t="n">
        <v>47595</v>
      </c>
      <c r="B47597" t="inlineStr">
        <is>
          <t>cohen</t>
        </is>
      </c>
      <c r="C47597" t="n">
        <v>10</v>
      </c>
      <c r="D47597" t="inlineStr">
        <is>
          <t>{'@bdewitt-cohen~lotide', '@tamircohen~passport-component', '@sioncohen~mymodule'}</t>
        </is>
      </c>
    </row>
    <row r="47598">
      <c r="A47598" s="1" t="n">
        <v>47596</v>
      </c>
      <c r="B47598" t="inlineStr">
        <is>
          <t>korbiniankuhn</t>
        </is>
      </c>
      <c r="C47598" t="n">
        <v>10</v>
      </c>
      <c r="D47598" t="inlineStr">
        <is>
          <t>{'@korbiniankuhn~pouchoose', '@korbiniankuhn~objectimus-prime', '@korbiniankuhn~angular-http-observer'}</t>
        </is>
      </c>
    </row>
    <row r="47599">
      <c r="A47599" s="1" t="n">
        <v>47597</v>
      </c>
      <c r="B47599" t="inlineStr">
        <is>
          <t>shouji</t>
        </is>
      </c>
      <c r="C47599" t="n">
        <v>10</v>
      </c>
      <c r="D47599" t="inlineStr">
        <is>
          <t>{'myjiaoshoujia', 'jiaoshoujia-test', 'jiaoshoujia'}</t>
        </is>
      </c>
    </row>
    <row r="47600">
      <c r="A47600" s="1" t="n">
        <v>47598</v>
      </c>
      <c r="B47600" t="inlineStr">
        <is>
          <t>statful</t>
        </is>
      </c>
      <c r="C47600" t="n">
        <v>10</v>
      </c>
      <c r="D47600" t="inlineStr">
        <is>
          <t>{'statful-client-javascript', 'statful-browser-plugin', 'statful-middleware-express'}</t>
        </is>
      </c>
    </row>
    <row r="47601">
      <c r="A47601" s="1" t="n">
        <v>47599</v>
      </c>
      <c r="B47601" t="inlineStr">
        <is>
          <t>whjr</t>
        </is>
      </c>
      <c r="C47601" t="n">
        <v>10</v>
      </c>
      <c r="D47601" t="inlineStr">
        <is>
          <t>{'whjr-micro-infra-logger', 'whjr-micro-infra-database', 'whjr-micro-infra-aws'}</t>
        </is>
      </c>
    </row>
    <row r="47602">
      <c r="A47602" s="1" t="n">
        <v>47600</v>
      </c>
      <c r="B47602" t="inlineStr">
        <is>
          <t>mgnl</t>
        </is>
      </c>
      <c r="C47602" t="n">
        <v>10</v>
      </c>
      <c r="D47602" t="inlineStr">
        <is>
          <t>{'mgnl-tools', 'mgnl', 'mgnl-calculator'}</t>
        </is>
      </c>
    </row>
    <row r="47603">
      <c r="A47603" s="1" t="n">
        <v>47601</v>
      </c>
      <c r="B47603" t="inlineStr">
        <is>
          <t>francesco</t>
        </is>
      </c>
      <c r="C47603" t="n">
        <v>10</v>
      </c>
      <c r="D47603" t="inlineStr">
        <is>
          <t>{'@francesco.strazzullo~my-module', '@francesco_sch~j-table', '@francesco.panciroli~tickets-npm-module'}</t>
        </is>
      </c>
    </row>
    <row r="47604">
      <c r="A47604" s="1" t="n">
        <v>47602</v>
      </c>
      <c r="B47604" t="inlineStr">
        <is>
          <t>restifier</t>
        </is>
      </c>
      <c r="C47604" t="n">
        <v>10</v>
      </c>
      <c r="D47604" t="inlineStr">
        <is>
          <t>{'mongo-restifier', 'mqtt-restifier', 'todo-restifier'}</t>
        </is>
      </c>
    </row>
    <row r="47605">
      <c r="A47605" s="1" t="n">
        <v>47603</v>
      </c>
      <c r="B47605" t="inlineStr">
        <is>
          <t>inta</t>
        </is>
      </c>
      <c r="C47605" t="n">
        <v>10</v>
      </c>
      <c r="D47605" t="inlineStr">
        <is>
          <t>{'@brrinta~authorizenet-ts', 'intasend-inlinejs-sdk', '@brrinta~phaxio-official-ts'}</t>
        </is>
      </c>
    </row>
    <row r="47606">
      <c r="A47606" s="1" t="n">
        <v>47604</v>
      </c>
      <c r="B47606" t="inlineStr">
        <is>
          <t>nmea0183</t>
        </is>
      </c>
      <c r="C47606" t="n">
        <v>10</v>
      </c>
      <c r="D47606" t="inlineStr">
        <is>
          <t>{'nmea0183-utilities', '@signalk~nmea0183-utilities', 'nmea0183-to-nmea0183'}</t>
        </is>
      </c>
    </row>
    <row r="47607">
      <c r="A47607" s="1" t="n">
        <v>47605</v>
      </c>
      <c r="B47607" t="inlineStr">
        <is>
          <t>leajs</t>
        </is>
      </c>
      <c r="C47607" t="n">
        <v>10</v>
      </c>
      <c r="D47607" t="inlineStr">
        <is>
          <t>{'leajs-webpack', 'leajs-spa-router', 'leajs-locale'}</t>
        </is>
      </c>
    </row>
    <row r="47608">
      <c r="A47608" s="1" t="n">
        <v>47606</v>
      </c>
      <c r="B47608" t="inlineStr">
        <is>
          <t>shaped</t>
        </is>
      </c>
      <c r="C47608" t="n">
        <v>10</v>
      </c>
      <c r="D47608" t="inlineStr">
        <is>
          <t>{'shaped-random', '@watheia~design.wa.molecules.hero-shaped', 'roll20-shaped-srd-converter'}</t>
        </is>
      </c>
    </row>
    <row r="47609">
      <c r="A47609" s="1" t="n">
        <v>47607</v>
      </c>
      <c r="B47609" t="inlineStr">
        <is>
          <t>ramel</t>
        </is>
      </c>
      <c r="C47609" t="n">
        <v>10</v>
      </c>
      <c r="D47609" t="inlineStr">
        <is>
          <t>{'@k-ramel~driver-redux-little-router', '@stramel~card', '@k-ramel~driver-form'}</t>
        </is>
      </c>
    </row>
    <row r="47610">
      <c r="A47610" s="1" t="n">
        <v>47608</v>
      </c>
      <c r="B47610" t="inlineStr">
        <is>
          <t>serviceberry</t>
        </is>
      </c>
      <c r="C47610" t="n">
        <v>10</v>
      </c>
      <c r="D47610" t="inlineStr">
        <is>
          <t>{'serviceberry-json-schema', 'serviceberry-json', 'serviceberry-basic-auth'}</t>
        </is>
      </c>
    </row>
    <row r="47611">
      <c r="A47611" s="1" t="n">
        <v>47609</v>
      </c>
      <c r="B47611" t="inlineStr">
        <is>
          <t>randomness</t>
        </is>
      </c>
      <c r="C47611" t="n">
        <v>10</v>
      </c>
      <c r="D47611" t="inlineStr">
        <is>
          <t>{'randomness-extractors', 'nist-randomness-beacon', 'pytest-randomness'}</t>
        </is>
      </c>
    </row>
    <row r="47612">
      <c r="A47612" s="1" t="n">
        <v>47610</v>
      </c>
      <c r="B47612" t="inlineStr">
        <is>
          <t>pepjs</t>
        </is>
      </c>
      <c r="C47612" t="n">
        <v>10</v>
      </c>
      <c r="D47612" t="inlineStr">
        <is>
          <t>{'pepjs', 'pepjs-offset', '@marcello~pepjs'}</t>
        </is>
      </c>
    </row>
    <row r="47613">
      <c r="A47613" s="1" t="n">
        <v>47611</v>
      </c>
      <c r="B47613" t="inlineStr">
        <is>
          <t>olivia</t>
        </is>
      </c>
      <c r="C47613" t="n">
        <v>10</v>
      </c>
      <c r="D47613" t="inlineStr">
        <is>
          <t>{'olivia-test-weather', 'olivia', 'olivia-npm-test'}</t>
        </is>
      </c>
    </row>
    <row r="47614">
      <c r="A47614" s="1" t="n">
        <v>47612</v>
      </c>
      <c r="B47614" t="inlineStr">
        <is>
          <t>playframe</t>
        </is>
      </c>
      <c r="C47614" t="n">
        <v>10</v>
      </c>
      <c r="D47614" t="inlineStr">
        <is>
          <t>{'@playframe~shadom', '@playframe~evolve', '@playframe~statue'}</t>
        </is>
      </c>
    </row>
    <row r="47615">
      <c r="A47615" s="1" t="n">
        <v>47613</v>
      </c>
      <c r="B47615" t="inlineStr">
        <is>
          <t>argyle</t>
        </is>
      </c>
      <c r="C47615" t="n">
        <v>10</v>
      </c>
      <c r="D47615" t="inlineStr">
        <is>
          <t>{'ca.argyle.utility', '@argyleio~react-native-argyle-sdk', 'argyle'}</t>
        </is>
      </c>
    </row>
    <row r="47616">
      <c r="A47616" s="1" t="n">
        <v>47614</v>
      </c>
      <c r="B47616" t="inlineStr">
        <is>
          <t>irreal</t>
        </is>
      </c>
      <c r="C47616" t="n">
        <v>10</v>
      </c>
      <c r="D47616" t="inlineStr">
        <is>
          <t>{'@irreal~react-diagrams', '@irreal~geometry', '@irreal~react-canvas-core'}</t>
        </is>
      </c>
    </row>
    <row r="47617">
      <c r="A47617" s="1" t="n">
        <v>47615</v>
      </c>
      <c r="B47617" t="inlineStr">
        <is>
          <t>mikeljames</t>
        </is>
      </c>
      <c r="C47617" t="n">
        <v>10</v>
      </c>
      <c r="D47617" t="inlineStr">
        <is>
          <t>{'@mikeljames~react-draft-wysiwyg', '@mikeljames~svg-react-loader', '@mikeljames~react-native-zss-rich-text-editor'}</t>
        </is>
      </c>
    </row>
    <row r="47618">
      <c r="A47618" s="1" t="n">
        <v>47616</v>
      </c>
      <c r="B47618" t="inlineStr">
        <is>
          <t>arcor2</t>
        </is>
      </c>
      <c r="C47618" t="n">
        <v>10</v>
      </c>
      <c r="D47618" t="inlineStr">
        <is>
          <t>{'arcor2-calibration', 'arcor2-build', 'arcor2-arserver-data'}</t>
        </is>
      </c>
    </row>
    <row r="47619">
      <c r="A47619" s="1" t="n">
        <v>47617</v>
      </c>
      <c r="B47619" t="inlineStr">
        <is>
          <t>dtiles</t>
        </is>
      </c>
      <c r="C47619" t="n">
        <v>10</v>
      </c>
      <c r="D47619" t="inlineStr">
        <is>
          <t>{'citygml-to-3dtiles', '3dtiles-tool', '3dtiles'}</t>
        </is>
      </c>
    </row>
    <row r="47620">
      <c r="A47620" s="1" t="n">
        <v>47618</v>
      </c>
      <c r="B47620" t="inlineStr">
        <is>
          <t>trackpoint</t>
        </is>
      </c>
      <c r="C47620" t="n">
        <v>10</v>
      </c>
      <c r="D47620" t="inlineStr">
        <is>
          <t>{'qmuzik-proctrackpointeventlog', 'qmuzik-proctrackpoint', 'qmuzik-proctrackpointbridge-shared'}</t>
        </is>
      </c>
    </row>
    <row r="47621">
      <c r="A47621" s="1" t="n">
        <v>47619</v>
      </c>
      <c r="B47621" t="inlineStr">
        <is>
          <t>lmw</t>
        </is>
      </c>
      <c r="C47621" t="n">
        <v>10</v>
      </c>
      <c r="D47621" t="inlineStr">
        <is>
          <t>{'lmw-uploader', 'lmw-node-argv', '@bundy-lmw~magic_script'}</t>
        </is>
      </c>
    </row>
    <row r="47622">
      <c r="A47622" s="1" t="n">
        <v>47620</v>
      </c>
      <c r="B47622" t="inlineStr">
        <is>
          <t>troth</t>
        </is>
      </c>
      <c r="C47622" t="n">
        <v>10</v>
      </c>
      <c r="D47622" t="inlineStr">
        <is>
          <t>{'test-mlw2-troth-chums', 'test-mlw2-troth-chums-dep', 'test-package-deactivation-test-monad-dulls-troth-warks'}</t>
        </is>
      </c>
    </row>
    <row r="47623">
      <c r="A47623" s="1" t="n">
        <v>47621</v>
      </c>
      <c r="B47623" t="inlineStr">
        <is>
          <t>dankolz</t>
        </is>
      </c>
      <c r="C47623" t="n">
        <v>10</v>
      </c>
      <c r="D47623" t="inlineStr">
        <is>
          <t>{'@dankolz~webhandle-news', '@dankolz~lock-service', '@dankolz~webp-detection'}</t>
        </is>
      </c>
    </row>
    <row r="47624">
      <c r="A47624" s="1" t="n">
        <v>47622</v>
      </c>
      <c r="B47624" t="inlineStr">
        <is>
          <t>supportv2</t>
        </is>
      </c>
      <c r="C47624" t="n">
        <v>10</v>
      </c>
      <c r="D47624" t="inlineStr">
        <is>
          <t>{'kl-audit-supportv2-1', 'kl-audit-supportv2-8', 'kl-audit-supportv2-3'}</t>
        </is>
      </c>
    </row>
    <row r="47625">
      <c r="A47625" s="1" t="n">
        <v>47623</v>
      </c>
      <c r="B47625" t="inlineStr">
        <is>
          <t>gdut</t>
        </is>
      </c>
      <c r="C47625" t="n">
        <v>10</v>
      </c>
      <c r="D47625" t="inlineStr">
        <is>
          <t>{'gdut-io', 'gdut-gsheet', 'gdut-mysql'}</t>
        </is>
      </c>
    </row>
    <row r="47626">
      <c r="A47626" s="1" t="n">
        <v>47624</v>
      </c>
      <c r="B47626" t="inlineStr">
        <is>
          <t>tbb</t>
        </is>
      </c>
      <c r="C47626" t="n">
        <v>10</v>
      </c>
      <c r="D47626" t="inlineStr">
        <is>
          <t>{'onednn-devel-cpu-tbb', 'tbb-devel', 'tbbpp'}</t>
        </is>
      </c>
    </row>
    <row r="47627">
      <c r="A47627" s="1" t="n">
        <v>47625</v>
      </c>
      <c r="B47627" t="inlineStr">
        <is>
          <t>werner</t>
        </is>
      </c>
      <c r="C47627" t="n">
        <v>10</v>
      </c>
      <c r="D47627" t="inlineStr">
        <is>
          <t>{'@wwerner~monaco-editor-vue', 'com.wernercd.xample.math.library', '@helstern~werner-ts'}</t>
        </is>
      </c>
    </row>
    <row r="47628">
      <c r="A47628" s="1" t="n">
        <v>47626</v>
      </c>
      <c r="B47628" t="inlineStr">
        <is>
          <t>domin</t>
        </is>
      </c>
      <c r="C47628" t="n">
        <v>10</v>
      </c>
      <c r="D47628" t="inlineStr">
        <is>
          <t>{'saradomin', 'domin', '@ridomin~repo-scripts'}</t>
        </is>
      </c>
    </row>
    <row r="47629">
      <c r="A47629" s="1" t="n">
        <v>47627</v>
      </c>
      <c r="B47629" t="inlineStr">
        <is>
          <t>xrk</t>
        </is>
      </c>
      <c r="C47629" t="n">
        <v>10</v>
      </c>
      <c r="D47629" t="inlineStr">
        <is>
          <t>{'xrk-components', 'xrk-tools-test', 'xrk-ued-ui'}</t>
        </is>
      </c>
    </row>
    <row r="47630">
      <c r="A47630" s="1" t="n">
        <v>47628</v>
      </c>
      <c r="B47630" t="inlineStr">
        <is>
          <t>smartclient</t>
        </is>
      </c>
      <c r="C47630" t="n">
        <v>10</v>
      </c>
      <c r="D47630" t="inlineStr">
        <is>
          <t>{'npm-smartclient', 'smartclient-power', 'smartclient-lgpl'}</t>
        </is>
      </c>
    </row>
    <row r="47631">
      <c r="A47631" s="1" t="n">
        <v>47629</v>
      </c>
      <c r="B47631" t="inlineStr">
        <is>
          <t>caboose</t>
        </is>
      </c>
      <c r="C47631" t="n">
        <v>10</v>
      </c>
      <c r="D47631" t="inlineStr">
        <is>
          <t>{'caboose-model-delayed-render', 'caboose-redis', 'caboose-codemirror'}</t>
        </is>
      </c>
    </row>
    <row r="47632">
      <c r="A47632" s="1" t="n">
        <v>47630</v>
      </c>
      <c r="B47632" t="inlineStr">
        <is>
          <t>vlk</t>
        </is>
      </c>
      <c r="C47632" t="n">
        <v>10</v>
      </c>
      <c r="D47632" t="inlineStr">
        <is>
          <t>{'vlk-admin', 'brain-games-vlk', '@tomvlk~ts-maniaplanet-formatter'}</t>
        </is>
      </c>
    </row>
    <row r="47633">
      <c r="A47633" s="1" t="n">
        <v>47631</v>
      </c>
      <c r="B47633" t="inlineStr">
        <is>
          <t>trapt</t>
        </is>
      </c>
      <c r="C47633" t="n">
        <v>10</v>
      </c>
      <c r="D47633" t="inlineStr">
        <is>
          <t>{'@trapts~router', '@traptitech~markdown-it-spoiler', '@traptitech~traq'}</t>
        </is>
      </c>
    </row>
    <row r="47634">
      <c r="A47634" s="1" t="n">
        <v>47632</v>
      </c>
      <c r="B47634" t="inlineStr">
        <is>
          <t>ruleengine</t>
        </is>
      </c>
      <c r="C47634" t="n">
        <v>10</v>
      </c>
      <c r="D47634" t="inlineStr">
        <is>
          <t>{'@ruleenginejs~ruleengine-editor', '@ruleenginejs~ruleengine-schema', '@ruleenginejs~ruleengine-compiler'}</t>
        </is>
      </c>
    </row>
    <row r="47635">
      <c r="A47635" s="1" t="n">
        <v>47633</v>
      </c>
      <c r="B47635" t="inlineStr">
        <is>
          <t>kabel</t>
        </is>
      </c>
      <c r="C47635" t="n">
        <v>10</v>
      </c>
      <c r="D47635" t="inlineStr">
        <is>
          <t>{'haykabelyan_node_lesson1', 'haykabelyan_node_h1', 'haykabelyan_node_s1'}</t>
        </is>
      </c>
    </row>
    <row r="47636">
      <c r="A47636" s="1" t="n">
        <v>47634</v>
      </c>
      <c r="B47636" t="inlineStr">
        <is>
          <t>favi</t>
        </is>
      </c>
      <c r="C47636" t="n">
        <v>10</v>
      </c>
      <c r="D47636" t="inlineStr">
        <is>
          <t>{'@favi_ty~babel-plugin-esm-url-resolver', '@favi_ty~private-fields', '@favi_ty~babel-plugin-esm-pikacdn'}</t>
        </is>
      </c>
    </row>
    <row r="47637">
      <c r="A47637" s="1" t="n">
        <v>47635</v>
      </c>
      <c r="B47637" t="inlineStr">
        <is>
          <t>integralui</t>
        </is>
      </c>
      <c r="C47637" t="n">
        <v>10</v>
      </c>
      <c r="D47637" t="inlineStr">
        <is>
          <t>{'integralui-web-treeview', 'integralui-web-grid', 'integralui-web-treegrid'}</t>
        </is>
      </c>
    </row>
    <row r="47638">
      <c r="A47638" s="1" t="n">
        <v>47636</v>
      </c>
      <c r="B47638" t="inlineStr">
        <is>
          <t>blab</t>
        </is>
      </c>
      <c r="C47638" t="n">
        <v>10</v>
      </c>
      <c r="D47638" t="inlineStr">
        <is>
          <t>{'blabbr-api-nodejs', 'blab', 'blaba'}</t>
        </is>
      </c>
    </row>
    <row r="47639">
      <c r="A47639" s="1" t="n">
        <v>47637</v>
      </c>
      <c r="B47639" t="inlineStr">
        <is>
          <t>bkjs</t>
        </is>
      </c>
      <c r="C47639" t="n">
        <v>10</v>
      </c>
      <c r="D47639" t="inlineStr">
        <is>
          <t>{'bkjs-cache', 'bkjs-pgsql', 'bkjs-syslog'}</t>
        </is>
      </c>
    </row>
    <row r="47640">
      <c r="A47640" s="1" t="n">
        <v>47638</v>
      </c>
      <c r="B47640" t="inlineStr">
        <is>
          <t>moosty</t>
        </is>
      </c>
      <c r="C47640" t="n">
        <v>10</v>
      </c>
      <c r="D47640" t="inlineStr">
        <is>
          <t>{'@moosty~lisk-htlc', '@moosty~use-accounts', '@moosty~lisk-sprinkler'}</t>
        </is>
      </c>
    </row>
    <row r="47641">
      <c r="A47641" s="1" t="n">
        <v>47639</v>
      </c>
      <c r="B47641" t="inlineStr">
        <is>
          <t>recompress</t>
        </is>
      </c>
      <c r="C47641" t="n">
        <v>10</v>
      </c>
      <c r="D47641" t="inlineStr">
        <is>
          <t>{'recompress', 'webp-recompress', 'fis3-optimizer-imagemin-jpeg-recompress'}</t>
        </is>
      </c>
    </row>
    <row r="47642">
      <c r="A47642" s="1" t="n">
        <v>47640</v>
      </c>
      <c r="B47642" t="inlineStr">
        <is>
          <t>miyu</t>
        </is>
      </c>
      <c r="C47642" t="n">
        <v>10</v>
      </c>
      <c r="D47642" t="inlineStr">
        <is>
          <t>{'@miyucy~ts-checker-webpack-plugin', '@miyuesc~vue-amap-ui', 'miyue'}</t>
        </is>
      </c>
    </row>
    <row r="47643">
      <c r="A47643" s="1" t="n">
        <v>47641</v>
      </c>
      <c r="B47643" t="inlineStr">
        <is>
          <t>iiot</t>
        </is>
      </c>
      <c r="C47643" t="n">
        <v>10</v>
      </c>
      <c r="D47643" t="inlineStr">
        <is>
          <t>{'node-red-iiot-opcua', 'iiot_componenttest_1', '@brayit~bray-iiot-gateway'}</t>
        </is>
      </c>
    </row>
    <row r="47644">
      <c r="A47644" s="1" t="n">
        <v>47642</v>
      </c>
      <c r="B47644" t="inlineStr">
        <is>
          <t>tlr</t>
        </is>
      </c>
      <c r="C47644" t="n">
        <v>10</v>
      </c>
      <c r="D47644" t="inlineStr">
        <is>
          <t>{'@ittlr-test~lerna-repo-one', 'tlr', '@ittlr-test~lerna-repo-two'}</t>
        </is>
      </c>
    </row>
    <row r="47645">
      <c r="A47645" s="1" t="n">
        <v>47643</v>
      </c>
      <c r="B47645" t="inlineStr">
        <is>
          <t>dhall</t>
        </is>
      </c>
      <c r="C47645" t="n">
        <v>10</v>
      </c>
      <c r="D47645" t="inlineStr">
        <is>
          <t>{'@toastal~parcel-transformer-dhall-webmanifest', '@toastal~parcel-utils-dhall', 'dhall-json'}</t>
        </is>
      </c>
    </row>
    <row r="47646">
      <c r="A47646" s="1" t="n">
        <v>47644</v>
      </c>
      <c r="B47646" t="inlineStr">
        <is>
          <t>anelli</t>
        </is>
      </c>
      <c r="C47646" t="n">
        <v>10</v>
      </c>
      <c r="D47646" t="inlineStr">
        <is>
          <t>{'@fmpanelli~gcs-down-load', '@fmpanelli~some-middleware', '@fmpanelli~sheet-table-editor'}</t>
        </is>
      </c>
    </row>
    <row r="47647">
      <c r="A47647" s="1" t="n">
        <v>47645</v>
      </c>
      <c r="B47647" t="inlineStr">
        <is>
          <t>fmpanelli</t>
        </is>
      </c>
      <c r="C47647" t="n">
        <v>10</v>
      </c>
      <c r="D47647" t="inlineStr">
        <is>
          <t>{'@fmpanelli~gcs-down-load', '@fmpanelli~some-middleware', '@fmpanelli~sheet-table-editor'}</t>
        </is>
      </c>
    </row>
    <row r="47648">
      <c r="A47648" s="1" t="n">
        <v>47646</v>
      </c>
      <c r="B47648" t="inlineStr">
        <is>
          <t>coobo</t>
        </is>
      </c>
      <c r="C47648" t="n">
        <v>10</v>
      </c>
      <c r="D47648" t="inlineStr">
        <is>
          <t>{'@coobo~base', '@coobo~scripts', '@coobo~config'}</t>
        </is>
      </c>
    </row>
    <row r="47649">
      <c r="A47649" s="1" t="n">
        <v>47647</v>
      </c>
      <c r="B47649" t="inlineStr">
        <is>
          <t>xuxu</t>
        </is>
      </c>
      <c r="C47649" t="n">
        <v>10</v>
      </c>
      <c r="D47649" t="inlineStr">
        <is>
          <t>{'xuxu-lerna-module-a', 'test-project-xuxu', 'xuxu'}</t>
        </is>
      </c>
    </row>
    <row r="47650">
      <c r="A47650" s="1" t="n">
        <v>47648</v>
      </c>
      <c r="B47650" t="inlineStr">
        <is>
          <t>jmc</t>
        </is>
      </c>
      <c r="C47650" t="n">
        <v>10</v>
      </c>
      <c r="D47650" t="inlineStr">
        <is>
          <t>{'electrode-archetype-react-app-dev-sync-internal-jmcriffey', '@jmctickets~common', 'electrode-archetype-react-app-sync-internal-jmcriffey'}</t>
        </is>
      </c>
    </row>
    <row r="47651">
      <c r="A47651" s="1" t="n">
        <v>47649</v>
      </c>
      <c r="B47651" t="inlineStr">
        <is>
          <t>metarouter</t>
        </is>
      </c>
      <c r="C47651" t="n">
        <v>10</v>
      </c>
      <c r="D47651" t="inlineStr">
        <is>
          <t>{'@metarouter~mr-criteo', '@metarouter~analytics-react-native', '@metarouter~partitioned-buffer'}</t>
        </is>
      </c>
    </row>
    <row r="47652">
      <c r="A47652" s="1" t="n">
        <v>47650</v>
      </c>
      <c r="B47652" t="inlineStr">
        <is>
          <t>hnv</t>
        </is>
      </c>
      <c r="C47652" t="n">
        <v>10</v>
      </c>
      <c r="D47652" t="inlineStr">
        <is>
          <t>{'com.thanhnv.testplugin', 'com.thanhnv.plugin1', 'ThanhNV'}</t>
        </is>
      </c>
    </row>
    <row r="47653">
      <c r="A47653" s="1" t="n">
        <v>47651</v>
      </c>
      <c r="B47653" t="inlineStr">
        <is>
          <t>sspa</t>
        </is>
      </c>
      <c r="C47653" t="n">
        <v>10</v>
      </c>
      <c r="D47653" t="inlineStr">
        <is>
          <t>{'micro-umi-sspa', 'sspa', '@wavemaker.com~wm-sspa-cli'}</t>
        </is>
      </c>
    </row>
    <row r="47654">
      <c r="A47654" s="1" t="n">
        <v>47652</v>
      </c>
      <c r="B47654" t="inlineStr">
        <is>
          <t>otol</t>
        </is>
      </c>
      <c r="C47654" t="n">
        <v>10</v>
      </c>
      <c r="D47654" t="inlineStr">
        <is>
          <t>{'@botol~dipo', '@botol~tg-scenes', '@botol~tg-client'}</t>
        </is>
      </c>
    </row>
    <row r="47655">
      <c r="A47655" s="1" t="n">
        <v>47653</v>
      </c>
      <c r="B47655" t="inlineStr">
        <is>
          <t>merging</t>
        </is>
      </c>
      <c r="C47655" t="n">
        <v>10</v>
      </c>
      <c r="D47655" t="inlineStr">
        <is>
          <t>{'@graphql-mesh~transform-type-merging', '@graphql-tools~schema-merging', '@graphql-tools~type-merging-directives'}</t>
        </is>
      </c>
    </row>
    <row r="47656">
      <c r="A47656" s="1" t="n">
        <v>47654</v>
      </c>
      <c r="B47656" t="inlineStr">
        <is>
          <t>egypt</t>
        </is>
      </c>
      <c r="C47656" t="n">
        <v>10</v>
      </c>
      <c r="D47656" t="inlineStr">
        <is>
          <t>{'egypt-banks-scraper', 'egypt', 'react-license-plate-egypt'}</t>
        </is>
      </c>
    </row>
    <row r="47657">
      <c r="A47657" s="1" t="n">
        <v>47655</v>
      </c>
      <c r="B47657" t="inlineStr">
        <is>
          <t>phenax</t>
        </is>
      </c>
      <c r="C47657" t="n">
        <v>10</v>
      </c>
      <c r="D47657" t="inlineStr">
        <is>
          <t>{'@phenax~react-scripts', '@phenax~redux-utils', '@phenax~react-cc-validator'}</t>
        </is>
      </c>
    </row>
    <row r="47658">
      <c r="A47658" s="1" t="n">
        <v>47656</v>
      </c>
      <c r="B47658" t="inlineStr">
        <is>
          <t>telco</t>
        </is>
      </c>
      <c r="C47658" t="n">
        <v>10</v>
      </c>
      <c r="D47658" t="inlineStr">
        <is>
          <t>{'sso-telconet-dev', 'newtelco-snmp', 'tap-telco-api'}</t>
        </is>
      </c>
    </row>
    <row r="47659">
      <c r="A47659" s="1" t="n">
        <v>47657</v>
      </c>
      <c r="B47659" t="inlineStr">
        <is>
          <t>sequoia</t>
        </is>
      </c>
      <c r="C47659" t="n">
        <v>10</v>
      </c>
      <c r="D47659" t="inlineStr">
        <is>
          <t>{'sequoiadb', '@smartmer~sequoia', 'sequoia'}</t>
        </is>
      </c>
    </row>
    <row r="47660">
      <c r="A47660" s="1" t="n">
        <v>47658</v>
      </c>
      <c r="B47660" t="inlineStr">
        <is>
          <t>hjm</t>
        </is>
      </c>
      <c r="C47660" t="n">
        <v>10</v>
      </c>
      <c r="D47660" t="inlineStr">
        <is>
          <t>{'hjm-vue-directive', '@it-hjm~webview-h5', 'hjm-web-utils'}</t>
        </is>
      </c>
    </row>
    <row r="47661">
      <c r="A47661" s="1" t="n">
        <v>47659</v>
      </c>
      <c r="B47661" t="inlineStr">
        <is>
          <t>motivational</t>
        </is>
      </c>
      <c r="C47661" t="n">
        <v>10</v>
      </c>
      <c r="D47661" t="inlineStr">
        <is>
          <t>{'motivational-messages', 'motivational_strings', 'motivational'}</t>
        </is>
      </c>
    </row>
    <row r="47662">
      <c r="A47662" s="1" t="n">
        <v>47660</v>
      </c>
      <c r="B47662" t="inlineStr">
        <is>
          <t>er1</t>
        </is>
      </c>
      <c r="C47662" t="n">
        <v>10</v>
      </c>
      <c r="D47662" t="inlineStr">
        <is>
          <t>{'ux-platform-template-helper1', 'table-helper1.0', 'jingruizhang-tool-testhelper1'}</t>
        </is>
      </c>
    </row>
    <row r="47663">
      <c r="A47663" s="1" t="n">
        <v>47661</v>
      </c>
      <c r="B47663" t="inlineStr">
        <is>
          <t>chart2</t>
        </is>
      </c>
      <c r="C47663" t="n">
        <v>10</v>
      </c>
      <c r="D47663" t="inlineStr">
        <is>
          <t>{'vue-chart2d-constructor', 'vue-tree-chart2', 'react-native-pure-chart2-mj'}</t>
        </is>
      </c>
    </row>
    <row r="47664">
      <c r="A47664" s="1" t="n">
        <v>47662</v>
      </c>
      <c r="B47664" t="inlineStr">
        <is>
          <t>vmc</t>
        </is>
      </c>
      <c r="C47664" t="n">
        <v>10</v>
      </c>
      <c r="D47664" t="inlineStr">
        <is>
          <t>{'vmck', '@fantastc~vmc', 'vmcjs'}</t>
        </is>
      </c>
    </row>
    <row r="47665">
      <c r="A47665" s="1" t="n">
        <v>47663</v>
      </c>
      <c r="B47665" t="inlineStr">
        <is>
          <t>dbmodels</t>
        </is>
      </c>
      <c r="C47665" t="n">
        <v>10</v>
      </c>
      <c r="D47665" t="inlineStr">
        <is>
          <t>{'kw-audis-dbmodels', 'dvp-dbmodels', 'dbf-dbmodels'}</t>
        </is>
      </c>
    </row>
    <row r="47666">
      <c r="A47666" s="1" t="n">
        <v>47664</v>
      </c>
      <c r="B47666" t="inlineStr">
        <is>
          <t>moesif</t>
        </is>
      </c>
      <c r="C47666" t="n">
        <v>10</v>
      </c>
      <c r="D47666" t="inlineStr">
        <is>
          <t>{'moesif-alexa-skills', 'docusaurus-plugin-moesif', 'moesif-express'}</t>
        </is>
      </c>
    </row>
    <row r="47667">
      <c r="A47667" s="1" t="n">
        <v>47665</v>
      </c>
      <c r="B47667" t="inlineStr">
        <is>
          <t>kalisio</t>
        </is>
      </c>
      <c r="C47667" t="n">
        <v>10</v>
      </c>
      <c r="D47667" t="inlineStr">
        <is>
          <t>{'@kalisio~krawler', '@kalisio~kdk-map', '@kalisio~kdk-billing'}</t>
        </is>
      </c>
    </row>
    <row r="47668">
      <c r="A47668" s="1" t="n">
        <v>47666</v>
      </c>
      <c r="B47668" t="inlineStr">
        <is>
          <t>mnv</t>
        </is>
      </c>
      <c r="C47668" t="n">
        <v>10</v>
      </c>
      <c r="D47668" t="inlineStr">
        <is>
          <t>{'python-sureshmnv', 'mnv-tuesday', 'todomnv'}</t>
        </is>
      </c>
    </row>
    <row r="47669">
      <c r="A47669" s="1" t="n">
        <v>47667</v>
      </c>
      <c r="B47669" t="inlineStr">
        <is>
          <t>benleed</t>
        </is>
      </c>
      <c r="C47669" t="n">
        <v>10</v>
      </c>
      <c r="D47669" t="inlineStr">
        <is>
          <t>{'@benleed~ajaxloader', '@benleed~outlinebutton', '@benleed~loading'}</t>
        </is>
      </c>
    </row>
    <row r="47670">
      <c r="A47670" s="1" t="n">
        <v>47668</v>
      </c>
      <c r="B47670" t="inlineStr">
        <is>
          <t>hiralmashru</t>
        </is>
      </c>
      <c r="C47670" t="n">
        <v>10</v>
      </c>
      <c r="D47670" t="inlineStr">
        <is>
          <t>{'@hiralmashru~test2', '@hiralmashru~boilerplate-structure', '@hiralmashru~boilerplate--structure'}</t>
        </is>
      </c>
    </row>
    <row r="47671">
      <c r="A47671" s="1" t="n">
        <v>47669</v>
      </c>
      <c r="B47671" t="inlineStr">
        <is>
          <t>tumble</t>
        </is>
      </c>
      <c r="C47671" t="n">
        <v>10</v>
      </c>
      <c r="D47671" t="inlineStr">
        <is>
          <t>{'tumble', 'retumble', 'blohg-tumblelog'}</t>
        </is>
      </c>
    </row>
    <row r="47672">
      <c r="A47672" s="1" t="n">
        <v>47670</v>
      </c>
      <c r="B47672" t="inlineStr">
        <is>
          <t>vsp</t>
        </is>
      </c>
      <c r="C47672" t="n">
        <v>10</v>
      </c>
      <c r="D47672" t="inlineStr">
        <is>
          <t>{'vsp-nodejs-examples', 'cordova-plugin-ble-vsp', 'vsp-js-helper'}</t>
        </is>
      </c>
    </row>
    <row r="47673">
      <c r="A47673" s="1" t="n">
        <v>47671</v>
      </c>
      <c r="B47673" t="inlineStr">
        <is>
          <t>sasa</t>
        </is>
      </c>
      <c r="C47673" t="n">
        <v>10</v>
      </c>
      <c r="D47673" t="inlineStr">
        <is>
          <t>{'1212asasasa', 'sasa-publish', 'sasa-demo0'}</t>
        </is>
      </c>
    </row>
    <row r="47674">
      <c r="A47674" s="1" t="n">
        <v>47672</v>
      </c>
      <c r="B47674" t="inlineStr">
        <is>
          <t>parameterize</t>
        </is>
      </c>
      <c r="C47674" t="n">
        <v>10</v>
      </c>
      <c r="D47674" t="inlineStr">
        <is>
          <t>{'parameterizejson', 'pg-parameterize', 'parameterize-string'}</t>
        </is>
      </c>
    </row>
    <row r="47675">
      <c r="A47675" s="1" t="n">
        <v>47673</v>
      </c>
      <c r="B47675" t="inlineStr">
        <is>
          <t>cerulean</t>
        </is>
      </c>
      <c r="C47675" t="n">
        <v>10</v>
      </c>
      <c r="D47675" t="inlineStr">
        <is>
          <t>{'@ceruleandatahub~react-components', 'ceruleanjs_opening_books', 'nodebb-theme-cerulean'}</t>
        </is>
      </c>
    </row>
    <row r="47676">
      <c r="A47676" s="1" t="n">
        <v>47674</v>
      </c>
      <c r="B47676" t="inlineStr">
        <is>
          <t>envvar</t>
        </is>
      </c>
      <c r="C47676" t="n">
        <v>10</v>
      </c>
      <c r="D47676" t="inlineStr">
        <is>
          <t>{'git-credential-envvar', '@erwinv~envvar', 'travis-envvar'}</t>
        </is>
      </c>
    </row>
    <row r="47677">
      <c r="A47677" s="1" t="n">
        <v>47675</v>
      </c>
      <c r="B47677" t="inlineStr">
        <is>
          <t>opengenius</t>
        </is>
      </c>
      <c r="C47677" t="n">
        <v>10</v>
      </c>
      <c r="D47677" t="inlineStr">
        <is>
          <t>{'@opengenius~react-native-bugfender', '@opengenius~rn-fetch-blob', '@opengenius~lottie-react-native'}</t>
        </is>
      </c>
    </row>
    <row r="47678">
      <c r="A47678" s="1" t="n">
        <v>47676</v>
      </c>
      <c r="B47678" t="inlineStr">
        <is>
          <t>pitchfork</t>
        </is>
      </c>
      <c r="C47678" t="n">
        <v>10</v>
      </c>
      <c r="D47678" t="inlineStr">
        <is>
          <t>{'pitchfork-api', 'pitchfork-api-search', 'hubot-pitchfork'}</t>
        </is>
      </c>
    </row>
    <row r="47679">
      <c r="A47679" s="1" t="n">
        <v>47677</v>
      </c>
      <c r="B47679" t="inlineStr">
        <is>
          <t>yaro</t>
        </is>
      </c>
      <c r="C47679" t="n">
        <v>10</v>
      </c>
      <c r="D47679" t="inlineStr">
        <is>
          <t>{'@hela~yaro', '@goyaro~iridescence', '@yaroskov~test1'}</t>
        </is>
      </c>
    </row>
    <row r="47680">
      <c r="A47680" s="1" t="n">
        <v>47678</v>
      </c>
      <c r="B47680" t="inlineStr">
        <is>
          <t>daren</t>
        </is>
      </c>
      <c r="C47680" t="n">
        <v>10</v>
      </c>
      <c r="D47680" t="inlineStr">
        <is>
          <t>{'eslint-config-daren', '@wcdaren~r-icon', '@wcdaren~r-button'}</t>
        </is>
      </c>
    </row>
    <row r="47681">
      <c r="A47681" s="1" t="n">
        <v>47679</v>
      </c>
      <c r="B47681" t="inlineStr">
        <is>
          <t>protest</t>
        </is>
      </c>
      <c r="C47681" t="n">
        <v>10</v>
      </c>
      <c r="D47681" t="inlineStr">
        <is>
          <t>{'ccxtprotest', 'libpprotest', 'yha-protestb'}</t>
        </is>
      </c>
    </row>
    <row r="47682">
      <c r="A47682" s="1" t="n">
        <v>47680</v>
      </c>
      <c r="B47682" t="inlineStr">
        <is>
          <t>riva</t>
        </is>
      </c>
      <c r="C47682" t="n">
        <v>10</v>
      </c>
      <c r="D47682" t="inlineStr">
        <is>
          <t>{'rivarun', '@aapokiiso~fillarivahti-recorder', 'rivailruiz'}</t>
        </is>
      </c>
    </row>
    <row r="47683">
      <c r="A47683" s="1" t="n">
        <v>47681</v>
      </c>
      <c r="B47683" t="inlineStr">
        <is>
          <t>sfmc</t>
        </is>
      </c>
      <c r="C47683" t="n">
        <v>10</v>
      </c>
      <c r="D47683" t="inlineStr">
        <is>
          <t>{'node-red-contrib-sfmc', '@gojob~sfmc-rest-sdk', 'sfmc-fuelsdk-node'}</t>
        </is>
      </c>
    </row>
    <row r="47684">
      <c r="A47684" s="1" t="n">
        <v>47682</v>
      </c>
      <c r="B47684" t="inlineStr">
        <is>
          <t>ichat</t>
        </is>
      </c>
      <c r="C47684" t="n">
        <v>10</v>
      </c>
      <c r="D47684" t="inlineStr">
        <is>
          <t>{'pytermichat', 'termichat', 'aichat'}</t>
        </is>
      </c>
    </row>
    <row r="47685">
      <c r="A47685" s="1" t="n">
        <v>47683</v>
      </c>
      <c r="B47685" t="inlineStr">
        <is>
          <t>oblivion</t>
        </is>
      </c>
      <c r="C47685" t="n">
        <v>10</v>
      </c>
      <c r="D47685" t="inlineStr">
        <is>
          <t>{'oblivion-navigation', 'oblivion-cli', 'oblivion-base'}</t>
        </is>
      </c>
    </row>
    <row r="47686">
      <c r="A47686" s="1" t="n">
        <v>47684</v>
      </c>
      <c r="B47686" t="inlineStr">
        <is>
          <t>sello</t>
        </is>
      </c>
      <c r="C47686" t="n">
        <v>10</v>
      </c>
      <c r="D47686" t="inlineStr">
        <is>
          <t>{'prova-2-carosello', 'carosello-tribus', 'prova-carosello'}</t>
        </is>
      </c>
    </row>
    <row r="47687">
      <c r="A47687" s="1" t="n">
        <v>47685</v>
      </c>
      <c r="B47687" t="inlineStr">
        <is>
          <t>mynpmpackage</t>
        </is>
      </c>
      <c r="C47687" t="n">
        <v>10</v>
      </c>
      <c r="D47687" t="inlineStr">
        <is>
          <t>{'mynpmpackage-njs', '@sumedia-sven~mynpmpackage', '@prjo~mynpmpackage'}</t>
        </is>
      </c>
    </row>
    <row r="47688">
      <c r="A47688" s="1" t="n">
        <v>47686</v>
      </c>
      <c r="B47688" t="inlineStr">
        <is>
          <t>boody</t>
        </is>
      </c>
      <c r="C47688" t="n">
        <v>10</v>
      </c>
      <c r="D47688" t="inlineStr">
        <is>
          <t>{'@dsr-rollback-org-lawny-river-boody-truck~dsr-rollback-package-lawny-river-boody-truck', 'test-mlw1-winds-boody', 'test-dsr-package-refer-macaw-boody-knock'}</t>
        </is>
      </c>
    </row>
    <row r="47689">
      <c r="A47689" s="1" t="n">
        <v>47687</v>
      </c>
      <c r="B47689" t="inlineStr">
        <is>
          <t>splytech</t>
        </is>
      </c>
      <c r="C47689" t="n">
        <v>10</v>
      </c>
      <c r="D47689" t="inlineStr">
        <is>
          <t>{'@splytech-io~process-tracker', '@splytech-io~mongodb-dynamic-indexes', '@splytech-io~ledger'}</t>
        </is>
      </c>
    </row>
    <row r="47690">
      <c r="A47690" s="1" t="n">
        <v>47688</v>
      </c>
      <c r="B47690" t="inlineStr">
        <is>
          <t>calum</t>
        </is>
      </c>
      <c r="C47690" t="n">
        <v>10</v>
      </c>
      <c r="D47690" t="inlineStr">
        <is>
          <t>{'@calumk~ck-pkg-1', '@projectcaluma~ember-testing', 'ember-caluma'}</t>
        </is>
      </c>
    </row>
    <row r="47691">
      <c r="A47691" s="1" t="n">
        <v>47689</v>
      </c>
      <c r="B47691" t="inlineStr">
        <is>
          <t>nanoservice</t>
        </is>
      </c>
      <c r="C47691" t="n">
        <v>10</v>
      </c>
      <c r="D47691" t="inlineStr">
        <is>
          <t>{'nanoservice-transport-ipc-client', 'nanoservice-server', 'nanoservice-transport-ipc-server'}</t>
        </is>
      </c>
    </row>
    <row r="47692">
      <c r="A47692" s="1" t="n">
        <v>47690</v>
      </c>
      <c r="B47692" t="inlineStr">
        <is>
          <t>flexlayout</t>
        </is>
      </c>
      <c r="C47692" t="n">
        <v>10</v>
      </c>
      <c r="D47692" t="inlineStr">
        <is>
          <t>{'xtracta-flexlayout', '@baifendian~adherev-ui-flexlayout', 'inuitcss-plugin-flexlayout'}</t>
        </is>
      </c>
    </row>
    <row r="47693">
      <c r="A47693" s="1" t="n">
        <v>47691</v>
      </c>
      <c r="B47693" t="inlineStr">
        <is>
          <t>ipywidgets</t>
        </is>
      </c>
      <c r="C47693" t="n">
        <v>10</v>
      </c>
      <c r="D47693" t="inlineStr">
        <is>
          <t>{'ipywidgets-bokeh', 'ipywidgets-pro', 'arcgis-ipywidgets'}</t>
        </is>
      </c>
    </row>
    <row r="47694">
      <c r="A47694" s="1" t="n">
        <v>47692</v>
      </c>
      <c r="B47694" t="inlineStr">
        <is>
          <t>revas</t>
        </is>
      </c>
      <c r="C47694" t="n">
        <v>10</v>
      </c>
      <c r="D47694" t="inlineStr">
        <is>
          <t>{'@revas~korala-library', '@revas~ui', 'revas'}</t>
        </is>
      </c>
    </row>
    <row r="47695">
      <c r="A47695" s="1" t="n">
        <v>47693</v>
      </c>
      <c r="B47695" t="inlineStr">
        <is>
          <t>volodymyr</t>
        </is>
      </c>
      <c r="C47695" t="n">
        <v>10</v>
      </c>
      <c r="D47695" t="inlineStr">
        <is>
          <t>{'@volodymyry~xsine-mailer', '@volodymyrmigdal~testpackage2', '@volodymyrmordas~validation-simple'}</t>
        </is>
      </c>
    </row>
    <row r="47696">
      <c r="A47696" s="1" t="n">
        <v>47694</v>
      </c>
      <c r="B47696" t="inlineStr">
        <is>
          <t>peralta</t>
        </is>
      </c>
      <c r="C47696" t="n">
        <v>10</v>
      </c>
      <c r="D47696" t="inlineStr">
        <is>
          <t>{'@expo-google-fonts~peralta', '@fontsource~peralta', 'syperalta-package-b'}</t>
        </is>
      </c>
    </row>
    <row r="47697">
      <c r="A47697" s="1" t="n">
        <v>47695</v>
      </c>
      <c r="B47697" t="inlineStr">
        <is>
          <t>gridy</t>
        </is>
      </c>
      <c r="C47697" t="n">
        <v>10</v>
      </c>
      <c r="D47697" t="inlineStr">
        <is>
          <t>{'gridy-grid-antd', 'gridy-grid-jquery', 'gridy-avatars'}</t>
        </is>
      </c>
    </row>
    <row r="47698">
      <c r="A47698" s="1" t="n">
        <v>47696</v>
      </c>
      <c r="B47698" t="inlineStr">
        <is>
          <t>enoa</t>
        </is>
      </c>
      <c r="C47698" t="n">
        <v>10</v>
      </c>
      <c r="D47698" t="inlineStr">
        <is>
          <t>{'enoa-ng-payments', 'ng-enoa-auth', 'enoa-redisclients'}</t>
        </is>
      </c>
    </row>
    <row r="47699">
      <c r="A47699" s="1" t="n">
        <v>47697</v>
      </c>
      <c r="B47699" t="inlineStr">
        <is>
          <t>weav</t>
        </is>
      </c>
      <c r="C47699" t="n">
        <v>10</v>
      </c>
      <c r="D47699" t="inlineStr">
        <is>
          <t>{'juypter_weav', 'weav-components', 'jupyter_lab_weav'}</t>
        </is>
      </c>
    </row>
    <row r="47700">
      <c r="A47700" s="1" t="n">
        <v>47698</v>
      </c>
      <c r="B47700" t="inlineStr">
        <is>
          <t>pavlis</t>
        </is>
      </c>
      <c r="C47700" t="n">
        <v>10</v>
      </c>
      <c r="D47700" t="inlineStr">
        <is>
          <t>{'pavlism-lib', 'pavlism-iolib', 'pavlism-dblib'}</t>
        </is>
      </c>
    </row>
    <row r="47701">
      <c r="A47701" s="1" t="n">
        <v>47699</v>
      </c>
      <c r="B47701" t="inlineStr">
        <is>
          <t>pavlism</t>
        </is>
      </c>
      <c r="C47701" t="n">
        <v>10</v>
      </c>
      <c r="D47701" t="inlineStr">
        <is>
          <t>{'pavlism-lib', 'pavlism-iolib', 'pavlism-dblib'}</t>
        </is>
      </c>
    </row>
    <row r="47702">
      <c r="A47702" s="1" t="n">
        <v>47700</v>
      </c>
      <c r="B47702" t="inlineStr">
        <is>
          <t>planter</t>
        </is>
      </c>
      <c r="C47702" t="n">
        <v>10</v>
      </c>
      <c r="D47702" t="inlineStr">
        <is>
          <t>{'hubot-tree-planter', 'planter', '@weplanter~with-env'}</t>
        </is>
      </c>
    </row>
    <row r="47703">
      <c r="A47703" s="1" t="n">
        <v>47701</v>
      </c>
      <c r="B47703" t="inlineStr">
        <is>
          <t>sandip</t>
        </is>
      </c>
      <c r="C47703" t="n">
        <v>10</v>
      </c>
      <c r="D47703" t="inlineStr">
        <is>
          <t>{'sandip-kaur-frame-print', 'sandip-frame-print', '@sandipnahak~serverless-s3-sync'}</t>
        </is>
      </c>
    </row>
    <row r="47704">
      <c r="A47704" s="1" t="n">
        <v>47702</v>
      </c>
      <c r="B47704" t="inlineStr">
        <is>
          <t>viri</t>
        </is>
      </c>
      <c r="C47704" t="n">
        <v>10</v>
      </c>
      <c r="D47704" t="inlineStr">
        <is>
          <t>{'@viriciti~app-layer-logic', '@viriciti~udp-bus', 'aduvirichirinos_tecsup'}</t>
        </is>
      </c>
    </row>
    <row r="47705">
      <c r="A47705" s="1" t="n">
        <v>47703</v>
      </c>
      <c r="B47705" t="inlineStr">
        <is>
          <t>bois</t>
        </is>
      </c>
      <c r="C47705" t="n">
        <v>10</v>
      </c>
      <c r="D47705" t="inlineStr">
        <is>
          <t>{'boisgera-pioupiou', 'xbois_xnpmtest', '@mathias-boisgard-dev~create-test'}</t>
        </is>
      </c>
    </row>
    <row r="47706">
      <c r="A47706" s="1" t="n">
        <v>47704</v>
      </c>
      <c r="B47706" t="inlineStr">
        <is>
          <t>goten</t>
        </is>
      </c>
      <c r="C47706" t="n">
        <v>10</v>
      </c>
      <c r="D47706" t="inlineStr">
        <is>
          <t>{'goten-react-form', 'goten-react-text-field', 'goten-react-permissions'}</t>
        </is>
      </c>
    </row>
    <row r="47707">
      <c r="A47707" s="1" t="n">
        <v>47705</v>
      </c>
      <c r="B47707" t="inlineStr">
        <is>
          <t>yax</t>
        </is>
      </c>
      <c r="C47707" t="n">
        <v>10</v>
      </c>
      <c r="D47707" t="inlineStr">
        <is>
          <t>{'yax-router', 'yaxseh', 'zhangyaxinthrid'}</t>
        </is>
      </c>
    </row>
    <row r="47708">
      <c r="A47708" s="1" t="n">
        <v>47706</v>
      </c>
      <c r="B47708" t="inlineStr">
        <is>
          <t>webio</t>
        </is>
      </c>
      <c r="C47708" t="n">
        <v>10</v>
      </c>
      <c r="D47708" t="inlineStr">
        <is>
          <t>{'@webio~blink-provider', '@webiocomponents~webio-components', '@webio~jupyter-lab-provider'}</t>
        </is>
      </c>
    </row>
    <row r="47709">
      <c r="A47709" s="1" t="n">
        <v>47707</v>
      </c>
      <c r="B47709" t="inlineStr">
        <is>
          <t>catacomb</t>
        </is>
      </c>
      <c r="C47709" t="n">
        <v>10</v>
      </c>
      <c r="D47709" t="inlineStr">
        <is>
          <t>{'@jamashita~catacombe-request', '@jamashita~catacombe-redis', '@jamashita~catacombe-heap'}</t>
        </is>
      </c>
    </row>
    <row r="47710">
      <c r="A47710" s="1" t="n">
        <v>47708</v>
      </c>
      <c r="B47710" t="inlineStr">
        <is>
          <t>wdj</t>
        </is>
      </c>
      <c r="C47710" t="n">
        <v>10</v>
      </c>
      <c r="D47710" t="inlineStr">
        <is>
          <t>{'wdj', '@wdjy~example-block', 'generator-wdj-sap'}</t>
        </is>
      </c>
    </row>
    <row r="47711">
      <c r="A47711" s="1" t="n">
        <v>47709</v>
      </c>
      <c r="B47711" t="inlineStr">
        <is>
          <t>gridmanager</t>
        </is>
      </c>
      <c r="C47711" t="n">
        <v>10</v>
      </c>
      <c r="D47711" t="inlineStr">
        <is>
          <t>{'gridmanager-react-ios', 'gridmanager-element-skin', 'gridmanager-vue'}</t>
        </is>
      </c>
    </row>
    <row r="47712">
      <c r="A47712" s="1" t="n">
        <v>47710</v>
      </c>
      <c r="B47712" t="inlineStr">
        <is>
          <t>lgu</t>
        </is>
      </c>
      <c r="C47712" t="n">
        <v>10</v>
      </c>
      <c r="D47712" t="inlineStr">
        <is>
          <t>{'lgusuite-table', '@lgusuite~hello-world', '@pudelgulasch~random-numbers'}</t>
        </is>
      </c>
    </row>
    <row r="47713">
      <c r="A47713" s="1" t="n">
        <v>47711</v>
      </c>
      <c r="B47713" t="inlineStr">
        <is>
          <t>mlabs</t>
        </is>
      </c>
      <c r="C47713" t="n">
        <v>10</v>
      </c>
      <c r="D47713" t="inlineStr">
        <is>
          <t>{'@meltwater~mlabs-aws', '@meltwater~mlabs-http', '@meltwater~mlabs-logger'}</t>
        </is>
      </c>
    </row>
    <row r="47714">
      <c r="A47714" s="1" t="n">
        <v>47712</v>
      </c>
      <c r="B47714" t="inlineStr">
        <is>
          <t>cleanse</t>
        </is>
      </c>
      <c r="C47714" t="n">
        <v>10</v>
      </c>
      <c r="D47714" t="inlineStr">
        <is>
          <t>{'cleanse-cli', 'cleanse-html', 'postcss-selectorcleanse'}</t>
        </is>
      </c>
    </row>
    <row r="47715">
      <c r="A47715" s="1" t="n">
        <v>47713</v>
      </c>
      <c r="B47715" t="inlineStr">
        <is>
          <t>groceries</t>
        </is>
      </c>
      <c r="C47715" t="n">
        <v>10</v>
      </c>
      <c r="D47715" t="inlineStr">
        <is>
          <t>{'ourgroceries', 'our-groceries-skill', '@project-groceries~utils'}</t>
        </is>
      </c>
    </row>
    <row r="47716">
      <c r="A47716" s="1" t="n">
        <v>47714</v>
      </c>
      <c r="B47716" t="inlineStr">
        <is>
          <t>concordialang</t>
        </is>
      </c>
      <c r="C47716" t="n">
        <v>10</v>
      </c>
      <c r="D47716" t="inlineStr">
        <is>
          <t>{'concordialang-codeceptjs-testcafe', 'concordialang-codeceptjs-playwright', 'concordialang-types'}</t>
        </is>
      </c>
    </row>
    <row r="47717">
      <c r="A47717" s="1" t="n">
        <v>47715</v>
      </c>
      <c r="B47717" t="inlineStr">
        <is>
          <t>anjianshi</t>
        </is>
      </c>
      <c r="C47717" t="n">
        <v>10</v>
      </c>
      <c r="D47717" t="inlineStr">
        <is>
          <t>{'eslint-config-anjianshi-babel', 'eslint-config-anjianshi', 'eslint-config-anjianshi-base'}</t>
        </is>
      </c>
    </row>
    <row r="47718">
      <c r="A47718" s="1" t="n">
        <v>47716</v>
      </c>
      <c r="B47718" t="inlineStr">
        <is>
          <t>jbb</t>
        </is>
      </c>
      <c r="C47718" t="n">
        <v>10</v>
      </c>
      <c r="D47718" t="inlineStr">
        <is>
          <t>{'jbb-styled-components', 'jbbmyplay', 'jbb-sdk'}</t>
        </is>
      </c>
    </row>
    <row r="47719">
      <c r="A47719" s="1" t="n">
        <v>47717</v>
      </c>
      <c r="B47719" t="inlineStr">
        <is>
          <t>esso</t>
        </is>
      </c>
      <c r="C47719" t="n">
        <v>10</v>
      </c>
      <c r="D47719" t="inlineStr">
        <is>
          <t>{'@intesso~scratch-render', 'esso', '@intesso~scratch-vm'}</t>
        </is>
      </c>
    </row>
    <row r="47720">
      <c r="A47720" s="1" t="n">
        <v>47718</v>
      </c>
      <c r="B47720" t="inlineStr">
        <is>
          <t>wxshare</t>
        </is>
      </c>
      <c r="C47720" t="n">
        <v>10</v>
      </c>
      <c r="D47720" t="inlineStr">
        <is>
          <t>{'zed_wxshare_vue', 'redrock-wxshare', 'wpb-wxshare'}</t>
        </is>
      </c>
    </row>
    <row r="47721">
      <c r="A47721" s="1" t="n">
        <v>47719</v>
      </c>
      <c r="B47721" t="inlineStr">
        <is>
          <t>looping</t>
        </is>
      </c>
      <c r="C47721" t="n">
        <v>10</v>
      </c>
      <c r="D47721" t="inlineStr">
        <is>
          <t>{'typedoc-plugin-loopingz-pages', 'aronnax-looping', 'typedoc-loopingz-theme'}</t>
        </is>
      </c>
    </row>
    <row r="47722">
      <c r="A47722" s="1" t="n">
        <v>47720</v>
      </c>
      <c r="B47722" t="inlineStr">
        <is>
          <t>newsfeed</t>
        </is>
      </c>
      <c r="C47722" t="n">
        <v>10</v>
      </c>
      <c r="D47722" t="inlineStr">
        <is>
          <t>{'django-newsfeed', 'newsfeed-upm-gpu-dags', 'newsfeed'}</t>
        </is>
      </c>
    </row>
    <row r="47723">
      <c r="A47723" s="1" t="n">
        <v>47721</v>
      </c>
      <c r="B47723" t="inlineStr">
        <is>
          <t>gameloop</t>
        </is>
      </c>
      <c r="C47723" t="n">
        <v>10</v>
      </c>
      <c r="D47723" t="inlineStr">
        <is>
          <t>{'simple-gameloop', 'gameloop-compatible', '@eirba~gameloop'}</t>
        </is>
      </c>
    </row>
    <row r="47724">
      <c r="A47724" s="1" t="n">
        <v>47722</v>
      </c>
      <c r="B47724" t="inlineStr">
        <is>
          <t>various</t>
        </is>
      </c>
      <c r="C47724" t="n">
        <v>10</v>
      </c>
      <c r="D47724" t="inlineStr">
        <is>
          <t>{'react-native-various-form', 'random-various-names', 'various-cluster'}</t>
        </is>
      </c>
    </row>
    <row r="47725">
      <c r="A47725" s="1" t="n">
        <v>47723</v>
      </c>
      <c r="B47725" t="inlineStr">
        <is>
          <t>rge</t>
        </is>
      </c>
      <c r="C47725" t="n">
        <v>10</v>
      </c>
      <c r="D47725" t="inlineStr">
        <is>
          <t>{'@koumoul~ademe-rge', 'dierge', 'werge'}</t>
        </is>
      </c>
    </row>
    <row r="47726">
      <c r="A47726" s="1" t="n">
        <v>47724</v>
      </c>
      <c r="B47726" t="inlineStr">
        <is>
          <t>cousineau</t>
        </is>
      </c>
      <c r="C47726" t="n">
        <v>10</v>
      </c>
      <c r="D47726" t="inlineStr">
        <is>
          <t>{'@julien.cousineau~layerstyle', '@dcousineau~gulp-xgettext', '@julien.cousineau~ocremap'}</t>
        </is>
      </c>
    </row>
    <row r="47727">
      <c r="A47727" s="1" t="n">
        <v>47725</v>
      </c>
      <c r="B47727" t="inlineStr">
        <is>
          <t>lonelyplanet</t>
        </is>
      </c>
      <c r="C47727" t="n">
        <v>10</v>
      </c>
      <c r="D47727" t="inlineStr">
        <is>
          <t>{'@lonelyplanet~dotcom-core', '@lonelyplanet~generator-travel-agent', '@lonelyplanet~open-planet-node'}</t>
        </is>
      </c>
    </row>
    <row r="47728">
      <c r="A47728" s="1" t="n">
        <v>47726</v>
      </c>
      <c r="B47728" t="inlineStr">
        <is>
          <t>hypot</t>
        </is>
      </c>
      <c r="C47728" t="n">
        <v>10</v>
      </c>
      <c r="D47728" t="inlineStr">
        <is>
          <t>{'@stdlib~math-base-special-hypot', '@stdlib~math-base-special-fast-hypot', '@extra-bigint~hypot.min'}</t>
        </is>
      </c>
    </row>
    <row r="47729">
      <c r="A47729" s="1" t="n">
        <v>47727</v>
      </c>
      <c r="B47729" t="inlineStr">
        <is>
          <t>crosscompute</t>
        </is>
      </c>
      <c r="C47729" t="n">
        <v>10</v>
      </c>
      <c r="D47729" t="inlineStr">
        <is>
          <t>{'crosscompute-select', 'crosscompute-audio', 'crosscompute-types'}</t>
        </is>
      </c>
    </row>
    <row r="47730">
      <c r="A47730" s="1" t="n">
        <v>47728</v>
      </c>
      <c r="B47730" t="inlineStr">
        <is>
          <t>takeout</t>
        </is>
      </c>
      <c r="C47730" t="n">
        <v>10</v>
      </c>
      <c r="D47730" t="inlineStr">
        <is>
          <t>{'uberspace-takeout', '@menucloud~mc-takeout-portal', 'takeout-to-geojson'}</t>
        </is>
      </c>
    </row>
    <row r="47731">
      <c r="A47731" s="1" t="n">
        <v>47729</v>
      </c>
      <c r="B47731" t="inlineStr">
        <is>
          <t>telar</t>
        </is>
      </c>
      <c r="C47731" t="n">
        <v>10</v>
      </c>
      <c r="D47731" t="inlineStr">
        <is>
          <t>{'telar-mvc', 'telar-server', '@telar~auth-ext'}</t>
        </is>
      </c>
    </row>
    <row r="47732">
      <c r="A47732" s="1" t="n">
        <v>47730</v>
      </c>
      <c r="B47732" t="inlineStr">
        <is>
          <t>ghy</t>
        </is>
      </c>
      <c r="C47732" t="n">
        <v>10</v>
      </c>
      <c r="D47732" t="inlineStr">
        <is>
          <t>{'ghyrt', 'ghy-mylist', 'ghy_islist'}</t>
        </is>
      </c>
    </row>
    <row r="47733">
      <c r="A47733" s="1" t="n">
        <v>47731</v>
      </c>
      <c r="B47733" t="inlineStr">
        <is>
          <t>teamnovu</t>
        </is>
      </c>
      <c r="C47733" t="n">
        <v>10</v>
      </c>
      <c r="D47733" t="inlineStr">
        <is>
          <t>{'@teamnovu~vue-cloudinary-image-statamic', '@teamnovu~vue-responsive-image', '@teamnovu~nuxt-breaky'}</t>
        </is>
      </c>
    </row>
    <row r="47734">
      <c r="A47734" s="1" t="n">
        <v>47732</v>
      </c>
      <c r="B47734" t="inlineStr">
        <is>
          <t>musixmatch</t>
        </is>
      </c>
      <c r="C47734" t="n">
        <v>10</v>
      </c>
      <c r="D47734" t="inlineStr">
        <is>
          <t>{'musixmatch-npm-2-2-2', 'musixmatch-npm', 'nuxt-musixmatch'}</t>
        </is>
      </c>
    </row>
    <row r="47735">
      <c r="A47735" s="1" t="n">
        <v>47733</v>
      </c>
      <c r="B47735" t="inlineStr">
        <is>
          <t>winrt</t>
        </is>
      </c>
      <c r="C47735" t="n">
        <v>10</v>
      </c>
      <c r="D47735" t="inlineStr">
        <is>
          <t>{'@ryancavanaugh~winrt', 'noble-winrt', 'winrt-net'}</t>
        </is>
      </c>
    </row>
    <row r="47736">
      <c r="A47736" s="1" t="n">
        <v>47734</v>
      </c>
      <c r="B47736" t="inlineStr">
        <is>
          <t>sinbix</t>
        </is>
      </c>
      <c r="C47736" t="n">
        <v>10</v>
      </c>
      <c r="D47736" t="inlineStr">
        <is>
          <t>{'sinbix', '@sinbix~devkit', '@sinbix~cli'}</t>
        </is>
      </c>
    </row>
    <row r="47737">
      <c r="A47737" s="1" t="n">
        <v>47735</v>
      </c>
      <c r="B47737" t="inlineStr">
        <is>
          <t>becklyn</t>
        </is>
      </c>
      <c r="C47737" t="n">
        <v>10</v>
      </c>
      <c r="D47737" t="inlineStr">
        <is>
          <t>{'@becklyn~translator', 'becklyn-gulp', '@becklyn~feather-icons-extractor'}</t>
        </is>
      </c>
    </row>
    <row r="47738">
      <c r="A47738" s="1" t="n">
        <v>47736</v>
      </c>
      <c r="B47738" t="inlineStr">
        <is>
          <t>catan</t>
        </is>
      </c>
      <c r="C47738" t="n">
        <v>10</v>
      </c>
      <c r="D47738" t="inlineStr">
        <is>
          <t>{'catan-steel-client', 'catan-icons', 'byu-catan'}</t>
        </is>
      </c>
    </row>
    <row r="47739">
      <c r="A47739" s="1" t="n">
        <v>47737</v>
      </c>
      <c r="B47739" t="inlineStr">
        <is>
          <t>swu</t>
        </is>
      </c>
      <c r="C47739" t="n">
        <v>10</v>
      </c>
      <c r="D47739" t="inlineStr">
        <is>
          <t>{'swui', 'swu-mjml', 'swu-logs'}</t>
        </is>
      </c>
    </row>
    <row r="47740">
      <c r="A47740" s="1" t="n">
        <v>47738</v>
      </c>
      <c r="B47740" t="inlineStr">
        <is>
          <t>monabbous</t>
        </is>
      </c>
      <c r="C47740" t="n">
        <v>10</v>
      </c>
      <c r="D47740" t="inlineStr">
        <is>
          <t>{'@monabbous~slidebox', '@monabbous~ng-api-wrapper', '@monabbous~core'}</t>
        </is>
      </c>
    </row>
    <row r="47741">
      <c r="A47741" s="1" t="n">
        <v>47739</v>
      </c>
      <c r="B47741" t="inlineStr">
        <is>
          <t>databinding</t>
        </is>
      </c>
      <c r="C47741" t="n">
        <v>10</v>
      </c>
      <c r="D47741" t="inlineStr">
        <is>
          <t>{'react-databinding', 've-databinding', '@commonjs~databinding'}</t>
        </is>
      </c>
    </row>
    <row r="47742">
      <c r="A47742" s="1" t="n">
        <v>47740</v>
      </c>
      <c r="B47742" t="inlineStr">
        <is>
          <t>obsidianjs</t>
        </is>
      </c>
      <c r="C47742" t="n">
        <v>10</v>
      </c>
      <c r="D47742" t="inlineStr">
        <is>
          <t>{'@obsidianjs~iframe-api', '@obsidianjs~obsidian', '@obsidianjs~history'}</t>
        </is>
      </c>
    </row>
    <row r="47743">
      <c r="A47743" s="1" t="n">
        <v>47741</v>
      </c>
      <c r="B47743" t="inlineStr">
        <is>
          <t>yoso</t>
        </is>
      </c>
      <c r="C47743" t="n">
        <v>10</v>
      </c>
      <c r="D47743" t="inlineStr">
        <is>
          <t>{'yoso-cli-test', 'yoso-starter-module', 'yoso-sign'}</t>
        </is>
      </c>
    </row>
    <row r="47744">
      <c r="A47744" s="1" t="n">
        <v>47742</v>
      </c>
      <c r="B47744" t="inlineStr">
        <is>
          <t>secur</t>
        </is>
      </c>
      <c r="C47744" t="n">
        <v>10</v>
      </c>
      <c r="D47744" t="inlineStr">
        <is>
          <t>{'securra-sentry-wrapper', '@tsalliance~secur-node', 'rsa_secur_id_authentication_api'}</t>
        </is>
      </c>
    </row>
    <row r="47745">
      <c r="A47745" s="1" t="n">
        <v>47743</v>
      </c>
      <c r="B47745" t="inlineStr">
        <is>
          <t>jpegoptim</t>
        </is>
      </c>
      <c r="C47745" t="n">
        <v>10</v>
      </c>
      <c r="D47745" t="inlineStr">
        <is>
          <t>{'jpegoptim-bin', 'gulp-image-jpegoptim-bind-fix', '@mole-inc~imagemin-jpegoptim'}</t>
        </is>
      </c>
    </row>
    <row r="47746">
      <c r="A47746" s="1" t="n">
        <v>47744</v>
      </c>
      <c r="B47746" t="inlineStr">
        <is>
          <t>binancechain</t>
        </is>
      </c>
      <c r="C47746" t="n">
        <v>10</v>
      </c>
      <c r="D47746" t="inlineStr">
        <is>
          <t>{'@binancechain~cra', '@binancechain~wallet', '@binancechain~prettier-config'}</t>
        </is>
      </c>
    </row>
    <row r="47747">
      <c r="A47747" s="1" t="n">
        <v>47745</v>
      </c>
      <c r="B47747" t="inlineStr">
        <is>
          <t>swal</t>
        </is>
      </c>
      <c r="C47747" t="n">
        <v>10</v>
      </c>
      <c r="D47747" t="inlineStr">
        <is>
          <t>{'react-swal-vilan', 'h-swal', 'swal'}</t>
        </is>
      </c>
    </row>
    <row r="47748">
      <c r="A47748" s="1" t="n">
        <v>47746</v>
      </c>
      <c r="B47748" t="inlineStr">
        <is>
          <t>andada</t>
        </is>
      </c>
      <c r="C47748" t="n">
        <v>10</v>
      </c>
      <c r="D47748" t="inlineStr">
        <is>
          <t>{'@fontsource~andada-pro', '@openfonts~andada_latin-ext', '@typopro~dtp-andada'}</t>
        </is>
      </c>
    </row>
    <row r="47749">
      <c r="A47749" s="1" t="n">
        <v>47747</v>
      </c>
      <c r="B47749" t="inlineStr">
        <is>
          <t>rdev</t>
        </is>
      </c>
      <c r="C47749" t="n">
        <v>10</v>
      </c>
      <c r="D47749" t="inlineStr">
        <is>
          <t>{'tunardev-logger', '@mattrdev~package1', '@ticketrdev~common'}</t>
        </is>
      </c>
    </row>
    <row r="47750">
      <c r="A47750" s="1" t="n">
        <v>47748</v>
      </c>
      <c r="B47750" t="inlineStr">
        <is>
          <t>fixers</t>
        </is>
      </c>
      <c r="C47750" t="n">
        <v>10</v>
      </c>
      <c r="D47750" t="inlineStr">
        <is>
          <t>{'faultfixers-react-native-lib', 'zope-fixers', 'rxjs-fixers-morph'}</t>
        </is>
      </c>
    </row>
    <row r="47751">
      <c r="A47751" s="1" t="n">
        <v>47749</v>
      </c>
      <c r="B47751" t="inlineStr">
        <is>
          <t>hzm</t>
        </is>
      </c>
      <c r="C47751" t="n">
        <v>10</v>
      </c>
      <c r="D47751" t="inlineStr">
        <is>
          <t>{'hzm-ui', 'hzm_ws_homework', 'hzm_npm_test'}</t>
        </is>
      </c>
    </row>
    <row r="47752">
      <c r="A47752" s="1" t="n">
        <v>47750</v>
      </c>
      <c r="B47752" t="inlineStr">
        <is>
          <t>rascal</t>
        </is>
      </c>
      <c r="C47752" t="n">
        <v>10</v>
      </c>
      <c r="D47752" t="inlineStr">
        <is>
          <t>{'rascal-redis-counter', 'hapi-rascal', 'worksmith_rascal'}</t>
        </is>
      </c>
    </row>
    <row r="47753">
      <c r="A47753" s="1" t="n">
        <v>47751</v>
      </c>
      <c r="B47753" t="inlineStr">
        <is>
          <t>uoe</t>
        </is>
      </c>
      <c r="C47753" t="n">
        <v>10</v>
      </c>
      <c r="D47753" t="inlineStr">
        <is>
          <t>{'@uoe-ssp~environment-config', '@uoe-ssp~eslint-config-uoessp', '@uoe-ssp~vue-cli-plugin-ssp-config'}</t>
        </is>
      </c>
    </row>
    <row r="47754">
      <c r="A47754" s="1" t="n">
        <v>47752</v>
      </c>
      <c r="B47754" t="inlineStr">
        <is>
          <t>contentchef</t>
        </is>
      </c>
      <c r="C47754" t="n">
        <v>10</v>
      </c>
      <c r="D47754" t="inlineStr">
        <is>
          <t>{'@contentchef~contentchef-types', '@contentchef~contentchef-media', '@contentchef~authentication-react'}</t>
        </is>
      </c>
    </row>
    <row r="47755">
      <c r="A47755" s="1" t="n">
        <v>47753</v>
      </c>
      <c r="B47755" t="inlineStr">
        <is>
          <t>proudsmart</t>
        </is>
      </c>
      <c r="C47755" t="n">
        <v>10</v>
      </c>
      <c r="D47755" t="inlineStr">
        <is>
          <t>{'proudsmart-vue-editor', 'proudsmart-template', 'proudsmart-tracker'}</t>
        </is>
      </c>
    </row>
    <row r="47756">
      <c r="A47756" s="1" t="n">
        <v>47754</v>
      </c>
      <c r="B47756" t="inlineStr">
        <is>
          <t>chp</t>
        </is>
      </c>
      <c r="C47756" t="n">
        <v>10</v>
      </c>
      <c r="D47756" t="inlineStr">
        <is>
          <t>{'misschp-format', '@chplabo~leapmotion_interaction_engine', 'chpokk'}</t>
        </is>
      </c>
    </row>
    <row r="47757">
      <c r="A47757" s="1" t="n">
        <v>47755</v>
      </c>
      <c r="B47757" t="inlineStr">
        <is>
          <t>totals</t>
        </is>
      </c>
      <c r="C47757" t="n">
        <v>10</v>
      </c>
      <c r="D47757" t="inlineStr">
        <is>
          <t>{'wix-protos-com-wix-ecom-totals-calculator-totals-calculator', 'tslint-totals-formatter', 'totals-lara'}</t>
        </is>
      </c>
    </row>
    <row r="47758">
      <c r="A47758" s="1" t="n">
        <v>47756</v>
      </c>
      <c r="B47758" t="inlineStr">
        <is>
          <t>veggie</t>
        </is>
      </c>
      <c r="C47758" t="n">
        <v>10</v>
      </c>
      <c r="D47758" t="inlineStr">
        <is>
          <t>{'@bodhiveggie~antd-icons', 'bitcoind-rpc-veggie', '@bodhiveggie~countries'}</t>
        </is>
      </c>
    </row>
    <row r="47759">
      <c r="A47759" s="1" t="n">
        <v>47757</v>
      </c>
      <c r="B47759" t="inlineStr">
        <is>
          <t>maugli</t>
        </is>
      </c>
      <c r="C47759" t="n">
        <v>10</v>
      </c>
      <c r="D47759" t="inlineStr">
        <is>
          <t>{'@maugli-sbc~loopback-component-angular-sdk', '@maugli-sbc~loopback-component-remote-microservice', '@maugli-sbc~loopback-component-permission-tree'}</t>
        </is>
      </c>
    </row>
    <row r="47760">
      <c r="A47760" s="1" t="n">
        <v>47758</v>
      </c>
      <c r="B47760" t="inlineStr">
        <is>
          <t>cubetool</t>
        </is>
      </c>
      <c r="C47760" t="n">
        <v>10</v>
      </c>
      <c r="D47760" t="inlineStr">
        <is>
          <t>{'@cubetool~plugin-testdata', '@cubetool~plugin-batch', '@cubetool~plugin-tpl'}</t>
        </is>
      </c>
    </row>
    <row r="47761">
      <c r="A47761" s="1" t="n">
        <v>47759</v>
      </c>
      <c r="B47761" t="inlineStr">
        <is>
          <t>tabel</t>
        </is>
      </c>
      <c r="C47761" t="n">
        <v>10</v>
      </c>
      <c r="D47761" t="inlineStr">
        <is>
          <t>{'to-tabel', 'tabel', 'vue-tabel-flow-chart'}</t>
        </is>
      </c>
    </row>
    <row r="47762">
      <c r="A47762" s="1" t="n">
        <v>47760</v>
      </c>
      <c r="B47762" t="inlineStr">
        <is>
          <t>lootswap</t>
        </is>
      </c>
      <c r="C47762" t="n">
        <v>10</v>
      </c>
      <c r="D47762" t="inlineStr">
        <is>
          <t>{'@lootswap~uikit', '@lootswap~lib', '@lootswap~sdk'}</t>
        </is>
      </c>
    </row>
    <row r="47763">
      <c r="A47763" s="1" t="n">
        <v>47761</v>
      </c>
      <c r="B47763" t="inlineStr">
        <is>
          <t>stromboli</t>
        </is>
      </c>
      <c r="C47763" t="n">
        <v>10</v>
      </c>
      <c r="D47763" t="inlineStr">
        <is>
          <t>{'generator-stromboli', 'stromboli', 'stromboli-plugin-twig'}</t>
        </is>
      </c>
    </row>
    <row r="47764">
      <c r="A47764" s="1" t="n">
        <v>47762</v>
      </c>
      <c r="B47764" t="inlineStr">
        <is>
          <t>beholder</t>
        </is>
      </c>
      <c r="C47764" t="n">
        <v>10</v>
      </c>
      <c r="D47764" t="inlineStr">
        <is>
          <t>{'beholder-detection', '@aunited~beholder-formatter-tslint', '@aunited~beholder-formatter-tsc'}</t>
        </is>
      </c>
    </row>
    <row r="47765">
      <c r="A47765" s="1" t="n">
        <v>47763</v>
      </c>
      <c r="B47765" t="inlineStr">
        <is>
          <t>razi</t>
        </is>
      </c>
      <c r="C47765" t="n">
        <v>10</v>
      </c>
      <c r="D47765" t="inlineStr">
        <is>
          <t>{'razilobind', 'razilorequest', 'gulp-razilocomponent'}</t>
        </is>
      </c>
    </row>
    <row r="47766">
      <c r="A47766" s="1" t="n">
        <v>47764</v>
      </c>
      <c r="B47766" t="inlineStr">
        <is>
          <t>prk</t>
        </is>
      </c>
      <c r="C47766" t="n">
        <v>10</v>
      </c>
      <c r="D47766" t="inlineStr">
        <is>
          <t>{'@mortz.prk~adonis-extra-trait', 'mote-prk', '@prk~lavender'}</t>
        </is>
      </c>
    </row>
    <row r="47767">
      <c r="A47767" s="1" t="n">
        <v>47765</v>
      </c>
      <c r="B47767" t="inlineStr">
        <is>
          <t>benchpress</t>
        </is>
      </c>
      <c r="C47767" t="n">
        <v>10</v>
      </c>
      <c r="D47767" t="inlineStr">
        <is>
          <t>{'@roomservice~benchpress', 'generator-benchpress', 'angular-benchpress'}</t>
        </is>
      </c>
    </row>
    <row r="47768">
      <c r="A47768" s="1" t="n">
        <v>47766</v>
      </c>
      <c r="B47768" t="inlineStr">
        <is>
          <t>nodesite</t>
        </is>
      </c>
      <c r="C47768" t="n">
        <v>10</v>
      </c>
      <c r="D47768" t="inlineStr">
        <is>
          <t>{'nodesite', 'nodesite-dirsync', 'nodesite-express'}</t>
        </is>
      </c>
    </row>
    <row r="47769">
      <c r="A47769" s="1" t="n">
        <v>47767</v>
      </c>
      <c r="B47769" t="inlineStr">
        <is>
          <t>tuli</t>
        </is>
      </c>
      <c r="C47769" t="n">
        <v>10</v>
      </c>
      <c r="D47769" t="inlineStr">
        <is>
          <t>{'@tulilabs~tdk', '@s-tuli~test-pnpm-publish-githead', '@tulilabs~nft-hooks'}</t>
        </is>
      </c>
    </row>
    <row r="47770">
      <c r="A47770" s="1" t="n">
        <v>47768</v>
      </c>
      <c r="B47770" t="inlineStr">
        <is>
          <t>digitalattitude</t>
        </is>
      </c>
      <c r="C47770" t="n">
        <v>10</v>
      </c>
      <c r="D47770" t="inlineStr">
        <is>
          <t>{'@digitalattitude~winreg', '@digitalattitude~ui-automation', '@digitalattitude~system-ca-win32'}</t>
        </is>
      </c>
    </row>
    <row r="47771">
      <c r="A47771" s="1" t="n">
        <v>47769</v>
      </c>
      <c r="B47771" t="inlineStr">
        <is>
          <t>enom</t>
        </is>
      </c>
      <c r="C47771" t="n">
        <v>10</v>
      </c>
      <c r="D47771" t="inlineStr">
        <is>
          <t>{'enom', 'senomas-auth', 'node-enom-api'}</t>
        </is>
      </c>
    </row>
    <row r="47772">
      <c r="A47772" s="1" t="n">
        <v>47770</v>
      </c>
      <c r="B47772" t="inlineStr">
        <is>
          <t>nmsys</t>
        </is>
      </c>
      <c r="C47772" t="n">
        <v>10</v>
      </c>
      <c r="D47772" t="inlineStr">
        <is>
          <t>{'@nmsys~stack-config', '@nmsys~lib-logger', '@nmsys~cli'}</t>
        </is>
      </c>
    </row>
    <row r="47773">
      <c r="A47773" s="1" t="n">
        <v>47771</v>
      </c>
      <c r="B47773" t="inlineStr">
        <is>
          <t>tngraphql</t>
        </is>
      </c>
      <c r="C47773" t="n">
        <v>10</v>
      </c>
      <c r="D47773" t="inlineStr">
        <is>
          <t>{'@tngraphql~collection', '@tngraphql~slugify', '@tngraphql~illuminate'}</t>
        </is>
      </c>
    </row>
    <row r="47774">
      <c r="A47774" s="1" t="n">
        <v>47772</v>
      </c>
      <c r="B47774" t="inlineStr">
        <is>
          <t>nofollow</t>
        </is>
      </c>
      <c r="C47774" t="n">
        <v>10</v>
      </c>
      <c r="D47774" t="inlineStr">
        <is>
          <t>{'hexo-nofollow-only', 'hexo-autonofollow', 'gitbook-plugin-nofollow-links'}</t>
        </is>
      </c>
    </row>
    <row r="47775">
      <c r="A47775" s="1" t="n">
        <v>47773</v>
      </c>
      <c r="B47775" t="inlineStr">
        <is>
          <t>earthswap</t>
        </is>
      </c>
      <c r="C47775" t="n">
        <v>10</v>
      </c>
      <c r="D47775" t="inlineStr">
        <is>
          <t>{'earthswap', 'earthswap-v2-periphery', 'earthswap-sdk'}</t>
        </is>
      </c>
    </row>
    <row r="47776">
      <c r="A47776" s="1" t="n">
        <v>47774</v>
      </c>
      <c r="B47776" t="inlineStr">
        <is>
          <t>definitelytyped</t>
        </is>
      </c>
      <c r="C47776" t="n">
        <v>10</v>
      </c>
      <c r="D47776" t="inlineStr">
        <is>
          <t>{'@definitelytyped~retag', '@greenpeace-australia-pacific~gpap-definitelytyped', 'electron-definitelytyped'}</t>
        </is>
      </c>
    </row>
    <row r="47777">
      <c r="A47777" s="1" t="n">
        <v>47775</v>
      </c>
      <c r="B47777" t="inlineStr">
        <is>
          <t>zencode</t>
        </is>
      </c>
      <c r="C47777" t="n">
        <v>10</v>
      </c>
      <c r="D47777" t="inlineStr">
        <is>
          <t>{'zencode', 'zencode-dialog-obs', 'zencode-style-provider'}</t>
        </is>
      </c>
    </row>
    <row r="47778">
      <c r="A47778" s="1" t="n">
        <v>47776</v>
      </c>
      <c r="B47778" t="inlineStr">
        <is>
          <t>le0</t>
        </is>
      </c>
      <c r="C47778" t="n">
        <v>10</v>
      </c>
      <c r="D47778" t="inlineStr">
        <is>
          <t>{'@sz-sw-le0~is-primitive', '@sz-sw-le0~unwrap-primitive-object', '@sz-sw-le0~no-op'}</t>
        </is>
      </c>
    </row>
    <row r="47779">
      <c r="A47779" s="1" t="n">
        <v>47777</v>
      </c>
      <c r="B47779" t="inlineStr">
        <is>
          <t>codefeathers</t>
        </is>
      </c>
      <c r="C47779" t="n">
        <v>10</v>
      </c>
      <c r="D47779" t="inlineStr">
        <is>
          <t>{'@codefeathers~do-node', '@codefeathers~fuse', '@codefeathers~iseq'}</t>
        </is>
      </c>
    </row>
    <row r="47780">
      <c r="A47780" s="1" t="n">
        <v>47778</v>
      </c>
      <c r="B47780" t="inlineStr">
        <is>
          <t>doddle</t>
        </is>
      </c>
      <c r="C47780" t="n">
        <v>10</v>
      </c>
      <c r="D47780" t="inlineStr">
        <is>
          <t>{'@doddle~clear', '@doddle~eslint-config-doddle', 'antd-doddle'}</t>
        </is>
      </c>
    </row>
    <row r="47781">
      <c r="A47781" s="1" t="n">
        <v>47779</v>
      </c>
      <c r="B47781" t="inlineStr">
        <is>
          <t>gom</t>
        </is>
      </c>
      <c r="C47781" t="n">
        <v>10</v>
      </c>
      <c r="D47781" t="inlineStr">
        <is>
          <t>{'@rolangom~wincred', 'gom-shared', '@agorize~gommette'}</t>
        </is>
      </c>
    </row>
    <row r="47782">
      <c r="A47782" s="1" t="n">
        <v>47780</v>
      </c>
      <c r="B47782" t="inlineStr">
        <is>
          <t>structlog</t>
        </is>
      </c>
      <c r="C47782" t="n">
        <v>10</v>
      </c>
      <c r="D47782" t="inlineStr">
        <is>
          <t>{'structlog-sentry', 'django-structlog', 'pytest-structlog'}</t>
        </is>
      </c>
    </row>
    <row r="47783">
      <c r="A47783" s="1" t="n">
        <v>47781</v>
      </c>
      <c r="B47783" t="inlineStr">
        <is>
          <t>traeger</t>
        </is>
      </c>
      <c r="C47783" t="n">
        <v>10</v>
      </c>
      <c r="D47783" t="inlineStr">
        <is>
          <t>{'borntraegermarc-db-migrate-mongodb', 'borntraegermarc-db-migrate', 'borntraeger-marc-tributejs'}</t>
        </is>
      </c>
    </row>
    <row r="47784">
      <c r="A47784" s="1" t="n">
        <v>47782</v>
      </c>
      <c r="B47784" t="inlineStr">
        <is>
          <t>copay</t>
        </is>
      </c>
      <c r="C47784" t="n">
        <v>10</v>
      </c>
      <c r="D47784" t="inlineStr">
        <is>
          <t>{'copay', 'copay-fcash', 'bitcore-copay-dynamic'}</t>
        </is>
      </c>
    </row>
    <row r="47785">
      <c r="A47785" s="1" t="n">
        <v>47783</v>
      </c>
      <c r="B47785" t="inlineStr">
        <is>
          <t>phostann</t>
        </is>
      </c>
      <c r="C47785" t="n">
        <v>10</v>
      </c>
      <c r="D47785" t="inlineStr">
        <is>
          <t>{'@phostann~core', '@phostann~utils', '@phostann~log'}</t>
        </is>
      </c>
    </row>
    <row r="47786">
      <c r="A47786" s="1" t="n">
        <v>47784</v>
      </c>
      <c r="B47786" t="inlineStr">
        <is>
          <t>vistorian</t>
        </is>
      </c>
      <c r="C47786" t="n">
        <v>10</v>
      </c>
      <c r="D47786" t="inlineStr">
        <is>
          <t>{'vistorian-map', 'vistorian-widgets', 'vistorian-bookmarkbrowser'}</t>
        </is>
      </c>
    </row>
    <row r="47787">
      <c r="A47787" s="1" t="n">
        <v>47785</v>
      </c>
      <c r="B47787" t="inlineStr">
        <is>
          <t>zujian</t>
        </is>
      </c>
      <c r="C47787" t="n">
        <v>10</v>
      </c>
      <c r="D47787" t="inlineStr">
        <is>
          <t>{'cy-zujian', 'new-zujian', 'app-zujian'}</t>
        </is>
      </c>
    </row>
    <row r="47788">
      <c r="A47788" s="1" t="n">
        <v>47786</v>
      </c>
      <c r="B47788" t="inlineStr">
        <is>
          <t>serpentity</t>
        </is>
      </c>
      <c r="C47788" t="n">
        <v>10</v>
      </c>
      <c r="D47788" t="inlineStr">
        <is>
          <t>{'@serpentity~components.velocity', '@serpentity~components.angle', 'serpentity'}</t>
        </is>
      </c>
    </row>
    <row r="47789">
      <c r="A47789" s="1" t="n">
        <v>47787</v>
      </c>
      <c r="B47789" t="inlineStr">
        <is>
          <t>kyan</t>
        </is>
      </c>
      <c r="C47789" t="n">
        <v>10</v>
      </c>
      <c r="D47789" t="inlineStr">
        <is>
          <t>{'@raf_aghabekyan~grpc-server', 'kyanitctl', '@kyankov~prerender'}</t>
        </is>
      </c>
    </row>
    <row r="47790">
      <c r="A47790" s="1" t="n">
        <v>47788</v>
      </c>
      <c r="B47790" t="inlineStr">
        <is>
          <t>entitlements</t>
        </is>
      </c>
      <c r="C47790" t="n">
        <v>10</v>
      </c>
      <c r="D47790" t="inlineStr">
        <is>
          <t>{'macho-entitlements', 'software-update-entitlements', 'entitlements'}</t>
        </is>
      </c>
    </row>
    <row r="47791">
      <c r="A47791" s="1" t="n">
        <v>47789</v>
      </c>
      <c r="B47791" t="inlineStr">
        <is>
          <t>tablist</t>
        </is>
      </c>
      <c r="C47791" t="n">
        <v>10</v>
      </c>
      <c r="D47791" t="inlineStr">
        <is>
          <t>{'accedeweb-tablist', '@frankhhy~tablist', 'blue-tablist'}</t>
        </is>
      </c>
    </row>
    <row r="47792">
      <c r="A47792" s="1" t="n">
        <v>47790</v>
      </c>
      <c r="B47792" t="inlineStr">
        <is>
          <t>revisited</t>
        </is>
      </c>
      <c r="C47792" t="n">
        <v>10</v>
      </c>
      <c r="D47792" t="inlineStr">
        <is>
          <t>{'judy-revisited', 'backbone-revisited', 'faker-revisited'}</t>
        </is>
      </c>
    </row>
    <row r="47793">
      <c r="A47793" s="1" t="n">
        <v>47791</v>
      </c>
      <c r="B47793" t="inlineStr">
        <is>
          <t>tto</t>
        </is>
      </c>
      <c r="C47793" t="n">
        <v>10</v>
      </c>
      <c r="D47793" t="inlineStr">
        <is>
          <t>{'my-ttoto', 'tto-uuu2', 'tto_news_feed'}</t>
        </is>
      </c>
    </row>
    <row r="47794">
      <c r="A47794" s="1" t="n">
        <v>47792</v>
      </c>
      <c r="B47794" t="inlineStr">
        <is>
          <t>canadapost</t>
        </is>
      </c>
      <c r="C47794" t="n">
        <v>10</v>
      </c>
      <c r="D47794" t="inlineStr">
        <is>
          <t>{'canadapost-api-international', 'node-shipping-canadapost', 'node-canadapost-v3'}</t>
        </is>
      </c>
    </row>
    <row r="47795">
      <c r="A47795" s="1" t="n">
        <v>47793</v>
      </c>
      <c r="B47795" t="inlineStr">
        <is>
          <t>sofie</t>
        </is>
      </c>
      <c r="C47795" t="n">
        <v>10</v>
      </c>
      <c r="D47795" t="inlineStr">
        <is>
          <t>{'tv-automation-sofie-blueprints-integration', 'tv2-sofie-portal', '@sofie-automation~code-standard-preset'}</t>
        </is>
      </c>
    </row>
    <row r="47796">
      <c r="A47796" s="1" t="n">
        <v>47794</v>
      </c>
      <c r="B47796" t="inlineStr">
        <is>
          <t>i0</t>
        </is>
      </c>
      <c r="C47796" t="n">
        <v>10</v>
      </c>
      <c r="D47796" t="inlineStr">
        <is>
          <t>{'@laogong5i0~cheetah-cli', '0i0', '@edgewalker~0i0'}</t>
        </is>
      </c>
    </row>
    <row r="47797">
      <c r="A47797" s="1" t="n">
        <v>47795</v>
      </c>
      <c r="B47797" t="inlineStr">
        <is>
          <t>ferrugemjs</t>
        </is>
      </c>
      <c r="C47797" t="n">
        <v>10</v>
      </c>
      <c r="D47797" t="inlineStr">
        <is>
          <t>{'@ferrugemjs~library', 'ferrugemjs-router', '@ferrugemjs~compile'}</t>
        </is>
      </c>
    </row>
    <row r="47798">
      <c r="A47798" s="1" t="n">
        <v>47796</v>
      </c>
      <c r="B47798" t="inlineStr">
        <is>
          <t>mrh</t>
        </is>
      </c>
      <c r="C47798" t="n">
        <v>10</v>
      </c>
      <c r="D47798" t="inlineStr">
        <is>
          <t>{'mrh-pay', 'mrh-http', 'mrh-mongo'}</t>
        </is>
      </c>
    </row>
    <row r="47799">
      <c r="A47799" s="1" t="n">
        <v>47797</v>
      </c>
      <c r="B47799" t="inlineStr">
        <is>
          <t>pockets</t>
        </is>
      </c>
      <c r="C47799" t="n">
        <v>10</v>
      </c>
      <c r="D47799" t="inlineStr">
        <is>
          <t>{'@sandypockets~lotide', '@emptypockets-dev~create-hubspot-project', '@starsinmypockets~data-explorer-dev'}</t>
        </is>
      </c>
    </row>
    <row r="47800">
      <c r="A47800" s="1" t="n">
        <v>47798</v>
      </c>
      <c r="B47800" t="inlineStr">
        <is>
          <t>genetics</t>
        </is>
      </c>
      <c r="C47800" t="n">
        <v>10</v>
      </c>
      <c r="D47800" t="inlineStr">
        <is>
          <t>{'genetics-js-mdccvrp', 'ng-genetics', 'react-infinite-scroll-component-genetics'}</t>
        </is>
      </c>
    </row>
    <row r="47801">
      <c r="A47801" s="1" t="n">
        <v>47799</v>
      </c>
      <c r="B47801" t="inlineStr">
        <is>
          <t>baymax</t>
        </is>
      </c>
      <c r="C47801" t="n">
        <v>10</v>
      </c>
      <c r="D47801" t="inlineStr">
        <is>
          <t>{'baymax-shopify-countdown', 'baymax', 'hello-baymax'}</t>
        </is>
      </c>
    </row>
    <row r="47802">
      <c r="A47802" s="1" t="n">
        <v>47800</v>
      </c>
      <c r="B47802" t="inlineStr">
        <is>
          <t>dcore</t>
        </is>
      </c>
      <c r="C47802" t="n">
        <v>10</v>
      </c>
      <c r="D47802" t="inlineStr">
        <is>
          <t>{'babel-preset-rn-node-dcore', 'dcorelib', 'dcorejs-lib'}</t>
        </is>
      </c>
    </row>
    <row r="47803">
      <c r="A47803" s="1" t="n">
        <v>47801</v>
      </c>
      <c r="B47803" t="inlineStr">
        <is>
          <t>ocho</t>
        </is>
      </c>
      <c r="C47803" t="n">
        <v>10</v>
      </c>
      <c r="D47803" t="inlineStr">
        <is>
          <t>{'@joonhocho~social-link', 'yocho-rdflib-xtl', 'emoji-hocho'}</t>
        </is>
      </c>
    </row>
    <row r="47804">
      <c r="A47804" s="1" t="n">
        <v>47802</v>
      </c>
      <c r="B47804" t="inlineStr">
        <is>
          <t>fishbone</t>
        </is>
      </c>
      <c r="C47804" t="n">
        <v>10</v>
      </c>
      <c r="D47804" t="inlineStr">
        <is>
          <t>{'react-fishbone-chart', 'fishbone-vue-cli', '@fishbonenpm~cli-t'}</t>
        </is>
      </c>
    </row>
    <row r="47805">
      <c r="A47805" s="1" t="n">
        <v>47803</v>
      </c>
      <c r="B47805" t="inlineStr">
        <is>
          <t>cler</t>
        </is>
      </c>
      <c r="C47805" t="n">
        <v>10</v>
      </c>
      <c r="D47805" t="inlineStr">
        <is>
          <t>{'acler', 'cler', '@clertonraf~react-virtual-list'}</t>
        </is>
      </c>
    </row>
    <row r="47806">
      <c r="A47806" s="1" t="n">
        <v>47804</v>
      </c>
      <c r="B47806" t="inlineStr">
        <is>
          <t>cherrypulp</t>
        </is>
      </c>
      <c r="C47806" t="n">
        <v>10</v>
      </c>
      <c r="D47806" t="inlineStr">
        <is>
          <t>{'@cherrypulp~vue-accordion', '@cherrypulp~dependency-injector', '@cherrypulp~mixin'}</t>
        </is>
      </c>
    </row>
    <row r="47807">
      <c r="A47807" s="1" t="n">
        <v>47805</v>
      </c>
      <c r="B47807" t="inlineStr">
        <is>
          <t>nector</t>
        </is>
      </c>
      <c r="C47807" t="n">
        <v>10</v>
      </c>
      <c r="D47807" t="inlineStr">
        <is>
          <t>{'nector', 'cozy-konnector-cli', 'cozy-konnector-link'}</t>
        </is>
      </c>
    </row>
    <row r="47808">
      <c r="A47808" s="1" t="n">
        <v>47806</v>
      </c>
      <c r="B47808" t="inlineStr">
        <is>
          <t>kldit</t>
        </is>
      </c>
      <c r="C47808" t="n">
        <v>10</v>
      </c>
      <c r="D47808" t="inlineStr">
        <is>
          <t>{'@kldit~util-clean-special-chars', '@kldit~util-first-char-case', '@kldit~util-array-diff'}</t>
        </is>
      </c>
    </row>
    <row r="47809">
      <c r="A47809" s="1" t="n">
        <v>47807</v>
      </c>
      <c r="B47809" t="inlineStr">
        <is>
          <t>icd10</t>
        </is>
      </c>
      <c r="C47809" t="n">
        <v>10</v>
      </c>
      <c r="D47809" t="inlineStr">
        <is>
          <t>{'icd10-c2cdc', 'icd10', 'react-use-icd10'}</t>
        </is>
      </c>
    </row>
    <row r="47810">
      <c r="A47810" s="1" t="n">
        <v>47808</v>
      </c>
      <c r="B47810" t="inlineStr">
        <is>
          <t>zhujianshi</t>
        </is>
      </c>
      <c r="C47810" t="n">
        <v>10</v>
      </c>
      <c r="D47810" t="inlineStr">
        <is>
          <t>{'@zhujianshi~case-match', '@zhujianshi~slate-code-math', '@zhujianshi~slate-plugin-utils'}</t>
        </is>
      </c>
    </row>
    <row r="47811">
      <c r="A47811" s="1" t="n">
        <v>47809</v>
      </c>
      <c r="B47811" t="inlineStr">
        <is>
          <t>philly</t>
        </is>
      </c>
      <c r="C47811" t="n">
        <v>10</v>
      </c>
      <c r="D47811" t="inlineStr">
        <is>
          <t>{'@philly~mapboard', '@philly~vue-datafetch', '@philly25~react-native-paytm'}</t>
        </is>
      </c>
    </row>
    <row r="47812">
      <c r="A47812" s="1" t="n">
        <v>47810</v>
      </c>
      <c r="B47812" t="inlineStr">
        <is>
          <t>traaittplatform</t>
        </is>
      </c>
      <c r="C47812" t="n">
        <v>10</v>
      </c>
      <c r="D47812" t="inlineStr">
        <is>
          <t>{'traaittplatform-crypto', '@traaittplatform~traaittplatform-wallet-backend', 'traaittplatform-node-monitor'}</t>
        </is>
      </c>
    </row>
    <row r="47813">
      <c r="A47813" s="1" t="n">
        <v>47811</v>
      </c>
      <c r="B47813" t="inlineStr">
        <is>
          <t>scrobbler</t>
        </is>
      </c>
      <c r="C47813" t="n">
        <v>10</v>
      </c>
      <c r="D47813" t="inlineStr">
        <is>
          <t>{'mpris-scrobbler', 'stylelint-config-web-scrobbler', 'lastfm-cli-scrobbler'}</t>
        </is>
      </c>
    </row>
    <row r="47814">
      <c r="A47814" s="1" t="n">
        <v>47812</v>
      </c>
      <c r="B47814" t="inlineStr">
        <is>
          <t>informix</t>
        </is>
      </c>
      <c r="C47814" t="n">
        <v>10</v>
      </c>
      <c r="D47814" t="inlineStr">
        <is>
          <t>{'django-informixdb-vault', 'django-informixdb', 'informix'}</t>
        </is>
      </c>
    </row>
    <row r="47815">
      <c r="A47815" s="1" t="n">
        <v>47813</v>
      </c>
      <c r="B47815" t="inlineStr">
        <is>
          <t>hashgraph</t>
        </is>
      </c>
      <c r="C47815" t="n">
        <v>10</v>
      </c>
      <c r="D47815" t="inlineStr">
        <is>
          <t>{'hashgraph', '@hashgraph~proto', '@hashgraph~cryptography'}</t>
        </is>
      </c>
    </row>
    <row r="47816">
      <c r="A47816" s="1" t="n">
        <v>47814</v>
      </c>
      <c r="B47816" t="inlineStr">
        <is>
          <t>yaroslav</t>
        </is>
      </c>
      <c r="C47816" t="n">
        <v>10</v>
      </c>
      <c r="D47816" t="inlineStr">
        <is>
          <t>{'@iyaroslav~youtube-settings-button', '@yaroslav_ant~vsl-utils', 'wix-demo-one-app-yaroslavs-1'}</t>
        </is>
      </c>
    </row>
    <row r="47817">
      <c r="A47817" s="1" t="n">
        <v>47815</v>
      </c>
      <c r="B47817" t="inlineStr">
        <is>
          <t>tiwari</t>
        </is>
      </c>
      <c r="C47817" t="n">
        <v>10</v>
      </c>
      <c r="D47817" t="inlineStr">
        <is>
          <t>{'@ivikramtiwari~ui-components', '@aditya.tiwari~common', 'vivektiwari'}</t>
        </is>
      </c>
    </row>
    <row r="47818">
      <c r="A47818" s="1" t="n">
        <v>47816</v>
      </c>
      <c r="B47818" t="inlineStr">
        <is>
          <t>testrepo</t>
        </is>
      </c>
      <c r="C47818" t="n">
        <v>10</v>
      </c>
      <c r="D47818" t="inlineStr">
        <is>
          <t>{'@testrepo~first', '@testrepo~app', '@grean~testrepo'}</t>
        </is>
      </c>
    </row>
    <row r="47819">
      <c r="A47819" s="1" t="n">
        <v>47817</v>
      </c>
      <c r="B47819" t="inlineStr">
        <is>
          <t>scor</t>
        </is>
      </c>
      <c r="C47819" t="n">
        <v>10</v>
      </c>
      <c r="D47819" t="inlineStr">
        <is>
          <t>{'@xavescor~bem-react-scripts', 'whatsthescor-shared', 'scor-ui-interpreter'}</t>
        </is>
      </c>
    </row>
    <row r="47820">
      <c r="A47820" s="1" t="n">
        <v>47818</v>
      </c>
      <c r="B47820" t="inlineStr">
        <is>
          <t>pridi</t>
        </is>
      </c>
      <c r="C47820" t="n">
        <v>10</v>
      </c>
      <c r="D47820" t="inlineStr">
        <is>
          <t>{'fontsource-pridi', '@fontsource~pridi', '@openfonts~pridi_latin'}</t>
        </is>
      </c>
    </row>
    <row r="47821">
      <c r="A47821" s="1" t="n">
        <v>47819</v>
      </c>
      <c r="B47821" t="inlineStr">
        <is>
          <t>fanfou</t>
        </is>
      </c>
      <c r="C47821" t="n">
        <v>10</v>
      </c>
      <c r="D47821" t="inlineStr">
        <is>
          <t>{'cerebro-fanfou', 'fanfou-sdk', 'alfred-fanfou'}</t>
        </is>
      </c>
    </row>
    <row r="47822">
      <c r="A47822" s="1" t="n">
        <v>47820</v>
      </c>
      <c r="B47822" t="inlineStr">
        <is>
          <t>iworks</t>
        </is>
      </c>
      <c r="C47822" t="n">
        <v>10</v>
      </c>
      <c r="D47822" t="inlineStr">
        <is>
          <t>{'iworks-push-android-worker', 'iworks-core-model', 'iworks-push-worker'}</t>
        </is>
      </c>
    </row>
    <row r="47823">
      <c r="A47823" s="1" t="n">
        <v>47821</v>
      </c>
      <c r="B47823" t="inlineStr">
        <is>
          <t>neoprospecta</t>
        </is>
      </c>
      <c r="C47823" t="n">
        <v>10</v>
      </c>
      <c r="D47823" t="inlineStr">
        <is>
          <t>{'@neoprospecta~angular-data-box', '@neoprospecta~angular-local-database', '@neoprospecta~angular-custom-pipes'}</t>
        </is>
      </c>
    </row>
    <row r="47824">
      <c r="A47824" s="1" t="n">
        <v>47822</v>
      </c>
      <c r="B47824" t="inlineStr">
        <is>
          <t>hiherto</t>
        </is>
      </c>
      <c r="C47824" t="n">
        <v>10</v>
      </c>
      <c r="D47824" t="inlineStr">
        <is>
          <t>{'@hiherto-elements~test', '@hiherto-elements~assert', '@hiherto-elements~game-of-life'}</t>
        </is>
      </c>
    </row>
    <row r="47825">
      <c r="A47825" s="1" t="n">
        <v>47823</v>
      </c>
      <c r="B47825" t="inlineStr">
        <is>
          <t>snowfall</t>
        </is>
      </c>
      <c r="C47825" t="n">
        <v>10</v>
      </c>
      <c r="D47825" t="inlineStr">
        <is>
          <t>{'jquery-snowfall', '@erikwatson~snowfall', '@cahil~snowfall'}</t>
        </is>
      </c>
    </row>
    <row r="47826">
      <c r="A47826" s="1" t="n">
        <v>47824</v>
      </c>
      <c r="B47826" t="inlineStr">
        <is>
          <t>infosupport</t>
        </is>
      </c>
      <c r="C47826" t="n">
        <v>10</v>
      </c>
      <c r="D47826" t="inlineStr">
        <is>
          <t>{'@infosupport~kc-serve', '@infosupport~kc-print', '@infosupport~starwars'}</t>
        </is>
      </c>
    </row>
    <row r="47827">
      <c r="A47827" s="1" t="n">
        <v>47825</v>
      </c>
      <c r="B47827" t="inlineStr">
        <is>
          <t>pobedit</t>
        </is>
      </c>
      <c r="C47827" t="n">
        <v>10</v>
      </c>
      <c r="D47827" t="inlineStr">
        <is>
          <t>{'@pobedit~tsconfig', '@pobedit~kefir', '@pobedit~create-product'}</t>
        </is>
      </c>
    </row>
    <row r="47828">
      <c r="A47828" s="1" t="n">
        <v>47826</v>
      </c>
      <c r="B47828" t="inlineStr">
        <is>
          <t>nfi</t>
        </is>
      </c>
      <c r="C47828" t="n">
        <v>10</v>
      </c>
      <c r="D47828" t="inlineStr">
        <is>
          <t>{'@nfi~openssl-cmd', '@nfi~testbin', '@nfi~stagehand'}</t>
        </is>
      </c>
    </row>
    <row r="47829">
      <c r="A47829" s="1" t="n">
        <v>47827</v>
      </c>
      <c r="B47829" t="inlineStr">
        <is>
          <t>liberator</t>
        </is>
      </c>
      <c r="C47829" t="n">
        <v>10</v>
      </c>
      <c r="D47829" t="inlineStr">
        <is>
          <t>{'geoliberator', 'torch-liberator', 'mbliberator'}</t>
        </is>
      </c>
    </row>
    <row r="47830">
      <c r="A47830" s="1" t="n">
        <v>47828</v>
      </c>
      <c r="B47830" t="inlineStr">
        <is>
          <t>anek</t>
        </is>
      </c>
      <c r="C47830" t="n">
        <v>10</v>
      </c>
      <c r="D47830" t="inlineStr">
        <is>
          <t>{'anek-new', '@ghranek~gatsby-source-custom-api', 'misanek-angular-dual-listbox'}</t>
        </is>
      </c>
    </row>
    <row r="47831">
      <c r="A47831" s="1" t="n">
        <v>47829</v>
      </c>
      <c r="B47831" t="inlineStr">
        <is>
          <t>congestion</t>
        </is>
      </c>
      <c r="C47831" t="n">
        <v>10</v>
      </c>
      <c r="D47831" t="inlineStr">
        <is>
          <t>{'@aapokiiso~hsl-congestion-db-schema', '@aapokiiso~hsl-congestion-trip-repository', 'nose-congestion'}</t>
        </is>
      </c>
    </row>
    <row r="47832">
      <c r="A47832" s="1" t="n">
        <v>47830</v>
      </c>
      <c r="B47832" t="inlineStr">
        <is>
          <t>lihautan</t>
        </is>
      </c>
      <c r="C47832" t="n">
        <v>10</v>
      </c>
      <c r="D47832" t="inlineStr">
        <is>
          <t>{'@lihautan~babel-plugin-transform-roman-numbers', '@lihautan~babel-plugin-syntax-js-next', '@lihautan~madu'}</t>
        </is>
      </c>
    </row>
    <row r="47833">
      <c r="A47833" s="1" t="n">
        <v>47831</v>
      </c>
      <c r="B47833" t="inlineStr">
        <is>
          <t>dkr</t>
        </is>
      </c>
      <c r="C47833" t="n">
        <v>10</v>
      </c>
      <c r="D47833" t="inlineStr">
        <is>
          <t>{'@dkryvi-org~ts-config', 'dkrdeploy', 'dkron'}</t>
        </is>
      </c>
    </row>
    <row r="47834">
      <c r="A47834" s="1" t="n">
        <v>47832</v>
      </c>
      <c r="B47834" t="inlineStr">
        <is>
          <t>opengsn</t>
        </is>
      </c>
      <c r="C47834" t="n">
        <v>10</v>
      </c>
      <c r="D47834" t="inlineStr">
        <is>
          <t>{'@opengsn~relay', '@opengsn~truffle-flattener', '@opengsn~provider'}</t>
        </is>
      </c>
    </row>
    <row r="47835">
      <c r="A47835" s="1" t="n">
        <v>47833</v>
      </c>
      <c r="B47835" t="inlineStr">
        <is>
          <t>letras</t>
        </is>
      </c>
      <c r="C47835" t="n">
        <v>10</v>
      </c>
      <c r="D47835" t="inlineStr">
        <is>
          <t>{'proyectoletras', 'numero-a-letras-arg', 'numero_letras'}</t>
        </is>
      </c>
    </row>
    <row r="47836">
      <c r="A47836" s="1" t="n">
        <v>47834</v>
      </c>
      <c r="B47836" t="inlineStr">
        <is>
          <t>auxo</t>
        </is>
      </c>
      <c r="C47836" t="n">
        <v>10</v>
      </c>
      <c r="D47836" t="inlineStr">
        <is>
          <t>{'@auxo.dev~rp', '@auxo.dev~gateway', '@auxo.dev~mediatr'}</t>
        </is>
      </c>
    </row>
    <row r="47837">
      <c r="A47837" s="1" t="n">
        <v>47835</v>
      </c>
      <c r="B47837" t="inlineStr">
        <is>
          <t>indigocore</t>
        </is>
      </c>
      <c r="C47837" t="n">
        <v>10</v>
      </c>
      <c r="D47837" t="inlineStr">
        <is>
          <t>{'@indigocore~cs-validator', '@indigocore~angular2-mapexplorer', '@indigocore~agent'}</t>
        </is>
      </c>
    </row>
    <row r="47838">
      <c r="A47838" s="1" t="n">
        <v>47836</v>
      </c>
      <c r="B47838" t="inlineStr">
        <is>
          <t>flutter2</t>
        </is>
      </c>
      <c r="C47838" t="n">
        <v>10</v>
      </c>
      <c r="D47838" t="inlineStr">
        <is>
          <t>{'flutter2web', 'flutter2toutiao', 'flutter2baidu'}</t>
        </is>
      </c>
    </row>
    <row r="47839">
      <c r="A47839" s="1" t="n">
        <v>47837</v>
      </c>
      <c r="B47839" t="inlineStr">
        <is>
          <t>paperist</t>
        </is>
      </c>
      <c r="C47839" t="n">
        <v>10</v>
      </c>
      <c r="D47839" t="inlineStr">
        <is>
          <t>{'@paperist~remark-caption', '@paperist~types-remark', '@paperist~remark-preset-latex'}</t>
        </is>
      </c>
    </row>
    <row r="47840">
      <c r="A47840" s="1" t="n">
        <v>47838</v>
      </c>
      <c r="B47840" t="inlineStr">
        <is>
          <t>succotash</t>
        </is>
      </c>
      <c r="C47840" t="n">
        <v>10</v>
      </c>
      <c r="D47840" t="inlineStr">
        <is>
          <t>{'@improved-octo-succotash~plugin-chart-composed', '@improved-octo-succotash~plugin-chart-hello-world', '@improved-octo-succotash~plugin-chart-custom-echarts'}</t>
        </is>
      </c>
    </row>
    <row r="47841">
      <c r="A47841" s="1" t="n">
        <v>47839</v>
      </c>
      <c r="B47841" t="inlineStr">
        <is>
          <t>casdl</t>
        </is>
      </c>
      <c r="C47841" t="n">
        <v>10</v>
      </c>
      <c r="D47841" t="inlineStr">
        <is>
          <t>{'@casdl~ngx-social-media', '@casdl~ngx-cookie-consent', '@casdl~ngx-breadcrumb'}</t>
        </is>
      </c>
    </row>
    <row r="47842">
      <c r="A47842" s="1" t="n">
        <v>47840</v>
      </c>
      <c r="B47842" t="inlineStr">
        <is>
          <t>localz</t>
        </is>
      </c>
      <c r="C47842" t="n">
        <v>10</v>
      </c>
      <c r="D47842" t="inlineStr">
        <is>
          <t>{'localz-api-auth', '@localz~openapi-to-postmanv2', 'localz-ui-login'}</t>
        </is>
      </c>
    </row>
    <row r="47843">
      <c r="A47843" s="1" t="n">
        <v>47841</v>
      </c>
      <c r="B47843" t="inlineStr">
        <is>
          <t>acli</t>
        </is>
      </c>
      <c r="C47843" t="n">
        <v>10</v>
      </c>
      <c r="D47843" t="inlineStr">
        <is>
          <t>{'@iamarkadyt~aacli', '@stompf~acli', 'reacli'}</t>
        </is>
      </c>
    </row>
    <row r="47844">
      <c r="A47844" s="1" t="n">
        <v>47842</v>
      </c>
      <c r="B47844" t="inlineStr">
        <is>
          <t>aquestsrl</t>
        </is>
      </c>
      <c r="C47844" t="n">
        <v>10</v>
      </c>
      <c r="D47844" t="inlineStr">
        <is>
          <t>{'@aquestsrl~sine-waves', '@aquestsrl~mock-api', '@aquestsrl~redux-dev-tools-enhancer'}</t>
        </is>
      </c>
    </row>
    <row r="47845">
      <c r="A47845" s="1" t="n">
        <v>47843</v>
      </c>
      <c r="B47845" t="inlineStr">
        <is>
          <t>format2</t>
        </is>
      </c>
      <c r="C47845" t="n">
        <v>10</v>
      </c>
      <c r="D47845" t="inlineStr">
        <is>
          <t>{'pretty-format2', 'biguint-format2', 'gulp-format2x'}</t>
        </is>
      </c>
    </row>
    <row r="47846">
      <c r="A47846" s="1" t="n">
        <v>47844</v>
      </c>
      <c r="B47846" t="inlineStr">
        <is>
          <t>herder</t>
        </is>
      </c>
      <c r="C47846" t="n">
        <v>10</v>
      </c>
      <c r="D47846" t="inlineStr">
        <is>
          <t>{'cat-herder', 'mozilla-treeherder', 'unicornherder'}</t>
        </is>
      </c>
    </row>
    <row r="47847">
      <c r="A47847" s="1" t="n">
        <v>47845</v>
      </c>
      <c r="B47847" t="inlineStr">
        <is>
          <t>almin</t>
        </is>
      </c>
      <c r="C47847" t="n">
        <v>10</v>
      </c>
      <c r="D47847" t="inlineStr">
        <is>
          <t>{'@almin~migration-tools', '@almin~react-context', '@almin~store-test-helper'}</t>
        </is>
      </c>
    </row>
    <row r="47848">
      <c r="A47848" s="1" t="n">
        <v>47846</v>
      </c>
      <c r="B47848" t="inlineStr">
        <is>
          <t>venuee</t>
        </is>
      </c>
      <c r="C47848" t="n">
        <v>10</v>
      </c>
      <c r="D47848" t="inlineStr">
        <is>
          <t>{'venuee-shared-ui', 'venuee-kraken', 'venuee-react-share'}</t>
        </is>
      </c>
    </row>
    <row r="47849">
      <c r="A47849" s="1" t="n">
        <v>47847</v>
      </c>
      <c r="B47849" t="inlineStr">
        <is>
          <t>lexiva</t>
        </is>
      </c>
      <c r="C47849" t="n">
        <v>10</v>
      </c>
      <c r="D47849" t="inlineStr">
        <is>
          <t>{'@alexiva~lib.react.all', '@alexiva~lib.chart', '@alexiva~lib.react.chart'}</t>
        </is>
      </c>
    </row>
    <row r="47850">
      <c r="A47850" s="1" t="n">
        <v>47848</v>
      </c>
      <c r="B47850" t="inlineStr">
        <is>
          <t>alexiva</t>
        </is>
      </c>
      <c r="C47850" t="n">
        <v>10</v>
      </c>
      <c r="D47850" t="inlineStr">
        <is>
          <t>{'@alexiva~lib.react.all', '@alexiva~lib.chart', '@alexiva~lib.react.chart'}</t>
        </is>
      </c>
    </row>
    <row r="47851">
      <c r="A47851" s="1" t="n">
        <v>47849</v>
      </c>
      <c r="B47851" t="inlineStr">
        <is>
          <t>congenial</t>
        </is>
      </c>
      <c r="C47851" t="n">
        <v>10</v>
      </c>
      <c r="D47851" t="inlineStr">
        <is>
          <t>{'congenial-octo-train', 'congenial-potato-kay', 'congenial-dollop'}</t>
        </is>
      </c>
    </row>
    <row r="47852">
      <c r="A47852" s="1" t="n">
        <v>47850</v>
      </c>
      <c r="B47852" t="inlineStr">
        <is>
          <t>acceleration</t>
        </is>
      </c>
      <c r="C47852" t="n">
        <v>10</v>
      </c>
      <c r="D47852" t="inlineStr">
        <is>
          <t>{'@webacceleration~markdownlint-config-base', '@metaverse-systems~acceleration_component', '@webacceleration~stylelint-config-base'}</t>
        </is>
      </c>
    </row>
    <row r="47853">
      <c r="A47853" s="1" t="n">
        <v>47851</v>
      </c>
      <c r="B47853" t="inlineStr">
        <is>
          <t>eldon</t>
        </is>
      </c>
      <c r="C47853" t="n">
        <v>10</v>
      </c>
      <c r="D47853" t="inlineStr">
        <is>
          <t>{'@eldonlabs~text', '@eldonlabs~comment', '@eldonlabs~autocomplete'}</t>
        </is>
      </c>
    </row>
    <row r="47854">
      <c r="A47854" s="1" t="n">
        <v>47852</v>
      </c>
      <c r="B47854" t="inlineStr">
        <is>
          <t>btt</t>
        </is>
      </c>
      <c r="C47854" t="n">
        <v>10</v>
      </c>
      <c r="D47854" t="inlineStr">
        <is>
          <t>{'btt-helper', 'btt-json-loader', 'eenbtt'}</t>
        </is>
      </c>
    </row>
    <row r="47855">
      <c r="A47855" s="1" t="n">
        <v>47853</v>
      </c>
      <c r="B47855" t="inlineStr">
        <is>
          <t>contiamo</t>
        </is>
      </c>
      <c r="C47855" t="n">
        <v>10</v>
      </c>
      <c r="D47855" t="inlineStr">
        <is>
          <t>{'contiamo-labs-ui', 'contiamo-icons', 'contiamo-rest-client'}</t>
        </is>
      </c>
    </row>
    <row r="47856">
      <c r="A47856" s="1" t="n">
        <v>47854</v>
      </c>
      <c r="B47856" t="inlineStr">
        <is>
          <t>mdjs</t>
        </is>
      </c>
      <c r="C47856" t="n">
        <v>10</v>
      </c>
      <c r="D47856" t="inlineStr">
        <is>
          <t>{'mdjs.editor', '@d4kmor~eleventy-plugin-mdjs', '@rocket~eleventy-plugin-mdjs-unified'}</t>
        </is>
      </c>
    </row>
    <row r="47857">
      <c r="A47857" s="1" t="n">
        <v>47855</v>
      </c>
      <c r="B47857" t="inlineStr">
        <is>
          <t>tuji</t>
        </is>
      </c>
      <c r="C47857" t="n">
        <v>10</v>
      </c>
      <c r="D47857" t="inlineStr">
        <is>
          <t>{'tuji-test-nodepakage', 'tuji-nuxt-server', 'egg-view-vue-tuji'}</t>
        </is>
      </c>
    </row>
    <row r="47858">
      <c r="A47858" s="1" t="n">
        <v>47856</v>
      </c>
      <c r="B47858" t="inlineStr">
        <is>
          <t>openjscad</t>
        </is>
      </c>
      <c r="C47858" t="n">
        <v>10</v>
      </c>
      <c r="D47858" t="inlineStr">
        <is>
          <t>{'@jscad~openjscad', 'openjscad-react', '@types~openjscad'}</t>
        </is>
      </c>
    </row>
    <row r="47859">
      <c r="A47859" s="1" t="n">
        <v>47857</v>
      </c>
      <c r="B47859" t="inlineStr">
        <is>
          <t>flureejs</t>
        </is>
      </c>
      <c r="C47859" t="n">
        <v>10</v>
      </c>
      <c r="D47859" t="inlineStr">
        <is>
          <t>{'flureejs-tx', 'flureejs-utils', '@flureejs~inpage-provider'}</t>
        </is>
      </c>
    </row>
    <row r="47860">
      <c r="A47860" s="1" t="n">
        <v>47858</v>
      </c>
      <c r="B47860" t="inlineStr">
        <is>
          <t>yaba</t>
        </is>
      </c>
      <c r="C47860" t="n">
        <v>10</v>
      </c>
      <c r="D47860" t="inlineStr">
        <is>
          <t>{'yabai', '@yaba~plugin', 'yaba-release-cli'}</t>
        </is>
      </c>
    </row>
    <row r="47861">
      <c r="A47861" s="1" t="n">
        <v>47859</v>
      </c>
      <c r="B47861" t="inlineStr">
        <is>
          <t>neuton</t>
        </is>
      </c>
      <c r="C47861" t="n">
        <v>10</v>
      </c>
      <c r="D47861" t="inlineStr">
        <is>
          <t>{'typeface-neuton', 'neuton', '@expo-google-fonts~neuton'}</t>
        </is>
      </c>
    </row>
    <row r="47862">
      <c r="A47862" s="1" t="n">
        <v>47860</v>
      </c>
      <c r="B47862" t="inlineStr">
        <is>
          <t>eyed</t>
        </is>
      </c>
      <c r="C47862" t="n">
        <v>10</v>
      </c>
      <c r="D47862" t="inlineStr">
        <is>
          <t>{'eyweyedjh_1', 'eyed', '@redeyedmars~hello-wasm'}</t>
        </is>
      </c>
    </row>
    <row r="47863">
      <c r="A47863" s="1" t="n">
        <v>47861</v>
      </c>
      <c r="B47863" t="inlineStr">
        <is>
          <t>nwitch</t>
        </is>
      </c>
      <c r="C47863" t="n">
        <v>10</v>
      </c>
      <c r="D47863" t="inlineStr">
        <is>
          <t>{'nwitch-excessive-caps', 'nwitch-movie', 'nwitch-lmgtfy'}</t>
        </is>
      </c>
    </row>
    <row r="47864">
      <c r="A47864" s="1" t="n">
        <v>47862</v>
      </c>
      <c r="B47864" t="inlineStr">
        <is>
          <t>instabug</t>
        </is>
      </c>
      <c r="C47864" t="n">
        <v>10</v>
      </c>
      <c r="D47864" t="inlineStr">
        <is>
          <t>{'com.instabug.phonegap', 'instabug-sdk', '@types~instabug-reactnative'}</t>
        </is>
      </c>
    </row>
    <row r="47865">
      <c r="A47865" s="1" t="n">
        <v>47863</v>
      </c>
      <c r="B47865" t="inlineStr">
        <is>
          <t>dvi</t>
        </is>
      </c>
      <c r="C47865" t="n">
        <v>10</v>
      </c>
      <c r="D47865" t="inlineStr">
        <is>
          <t>{'dvipy', 'prudvihtmlslider', 'dvidraw'}</t>
        </is>
      </c>
    </row>
    <row r="47866">
      <c r="A47866" s="1" t="n">
        <v>47864</v>
      </c>
      <c r="B47866" t="inlineStr">
        <is>
          <t>depixy</t>
        </is>
      </c>
      <c r="C47866" t="n">
        <v>10</v>
      </c>
      <c r="D47866" t="inlineStr">
        <is>
          <t>{'@depixy~middleware-env', '@depixy~middleware-image', '@depixy~env'}</t>
        </is>
      </c>
    </row>
    <row r="47867">
      <c r="A47867" s="1" t="n">
        <v>47865</v>
      </c>
      <c r="B47867" t="inlineStr">
        <is>
          <t>databind</t>
        </is>
      </c>
      <c r="C47867" t="n">
        <v>10</v>
      </c>
      <c r="D47867" t="inlineStr">
        <is>
          <t>{'nr-databind-core', 'tko.provider.databind', 'teacup-databind'}</t>
        </is>
      </c>
    </row>
    <row r="47868">
      <c r="A47868" s="1" t="n">
        <v>47866</v>
      </c>
      <c r="B47868" t="inlineStr">
        <is>
          <t>arbennett</t>
        </is>
      </c>
      <c r="C47868" t="n">
        <v>10</v>
      </c>
      <c r="D47868" t="inlineStr">
        <is>
          <t>{'@arbennett~base16-nord', '@arbennett~base16-mexico-light', '@arbennett~base16-summerfruit-light'}</t>
        </is>
      </c>
    </row>
    <row r="47869">
      <c r="A47869" s="1" t="n">
        <v>47867</v>
      </c>
      <c r="B47869" t="inlineStr">
        <is>
          <t>ramework</t>
        </is>
      </c>
      <c r="C47869" t="n">
        <v>10</v>
      </c>
      <c r="D47869" t="inlineStr">
        <is>
          <t>{'@vramework~deploy-lambda', '@vramework~schemats', '@vramework~deploy-express'}</t>
        </is>
      </c>
    </row>
    <row r="47870">
      <c r="A47870" s="1" t="n">
        <v>47868</v>
      </c>
      <c r="B47870" t="inlineStr">
        <is>
          <t>icat</t>
        </is>
      </c>
      <c r="C47870" t="n">
        <v>10</v>
      </c>
      <c r="D47870" t="inlineStr">
        <is>
          <t>{'icat-pkg-gretchen-maculo', 'icat_pipeline', 'icat_sleep'}</t>
        </is>
      </c>
    </row>
    <row r="47871">
      <c r="A47871" s="1" t="n">
        <v>47869</v>
      </c>
      <c r="B47871" t="inlineStr">
        <is>
          <t>rbd</t>
        </is>
      </c>
      <c r="C47871" t="n">
        <v>10</v>
      </c>
      <c r="D47871" t="inlineStr">
        <is>
          <t>{'rbd-iscsi-client', '@helm-charts~ceph-csi-ceph-csi-rbd', '@ui-schema~material-rbd'}</t>
        </is>
      </c>
    </row>
    <row r="47872">
      <c r="A47872" s="1" t="n">
        <v>47870</v>
      </c>
      <c r="B47872" t="inlineStr">
        <is>
          <t>rechat</t>
        </is>
      </c>
      <c r="C47872" t="n">
        <v>10</v>
      </c>
      <c r="D47872" t="inlineStr">
        <is>
          <t>{'@rechat~squel', 'rechat-pdfjs-dist', 'rechat'}</t>
        </is>
      </c>
    </row>
    <row r="47873">
      <c r="A47873" s="1" t="n">
        <v>47871</v>
      </c>
      <c r="B47873" t="inlineStr">
        <is>
          <t>swsdk</t>
        </is>
      </c>
      <c r="C47873" t="n">
        <v>10</v>
      </c>
      <c r="D47873" t="inlineStr">
        <is>
          <t>{'@swsdk~docker', '@swsdk~github', '@swsdk~codacy'}</t>
        </is>
      </c>
    </row>
    <row r="47874">
      <c r="A47874" s="1" t="n">
        <v>47872</v>
      </c>
      <c r="B47874" t="inlineStr">
        <is>
          <t>innotec</t>
        </is>
      </c>
      <c r="C47874" t="n">
        <v>10</v>
      </c>
      <c r="D47874" t="inlineStr">
        <is>
          <t>{'@innotec~ngx-scanner', 'innotec-auth-plugin', 'innotec-materials'}</t>
        </is>
      </c>
    </row>
    <row r="47875">
      <c r="A47875" s="1" t="n">
        <v>47873</v>
      </c>
      <c r="B47875" t="inlineStr">
        <is>
          <t>makenew</t>
        </is>
      </c>
      <c r="C47875" t="n">
        <v>10</v>
      </c>
      <c r="D47875" t="inlineStr">
        <is>
          <t>{'@makenew~esmodule', 'makenew-python-app', '@makenew~serverless-nodejs'}</t>
        </is>
      </c>
    </row>
    <row r="47876">
      <c r="A47876" s="1" t="n">
        <v>47874</v>
      </c>
      <c r="B47876" t="inlineStr">
        <is>
          <t>wv8</t>
        </is>
      </c>
      <c r="C47876" t="n">
        <v>10</v>
      </c>
      <c r="D47876" t="inlineStr">
        <is>
          <t>{'@restomax-wv8~models', '@resto-wv8~ng-core', '@restomax-wv8~ng-core'}</t>
        </is>
      </c>
    </row>
    <row r="47877">
      <c r="A47877" s="1" t="n">
        <v>47875</v>
      </c>
      <c r="B47877" t="inlineStr">
        <is>
          <t>pixelated</t>
        </is>
      </c>
      <c r="C47877" t="n">
        <v>10</v>
      </c>
      <c r="D47877" t="inlineStr">
        <is>
          <t>{'pixelated-image', 'pixelated-svg', 'leap-pixelated'}</t>
        </is>
      </c>
    </row>
    <row r="47878">
      <c r="A47878" s="1" t="n">
        <v>47876</v>
      </c>
      <c r="B47878" t="inlineStr">
        <is>
          <t>ipd</t>
        </is>
      </c>
      <c r="C47878" t="n">
        <v>10</v>
      </c>
      <c r="D47878" t="inlineStr">
        <is>
          <t>{'@jipd~default-value', 'pyicloud-ipd', '@jipd~mongoose-enum-values'}</t>
        </is>
      </c>
    </row>
    <row r="47879">
      <c r="A47879" s="1" t="n">
        <v>47877</v>
      </c>
      <c r="B47879" t="inlineStr">
        <is>
          <t>allgemein</t>
        </is>
      </c>
      <c r="C47879" t="n">
        <v>10</v>
      </c>
      <c r="D47879" t="inlineStr">
        <is>
          <t>{'@allgemein~expressions', '@allgemein~http', '@allgemein~base'}</t>
        </is>
      </c>
    </row>
    <row r="47880">
      <c r="A47880" s="1" t="n">
        <v>47878</v>
      </c>
      <c r="B47880" t="inlineStr">
        <is>
          <t>fov</t>
        </is>
      </c>
      <c r="C47880" t="n">
        <v>10</v>
      </c>
      <c r="D47880" t="inlineStr">
        <is>
          <t>{'fov-2d', 'permissive-fov', 'recassfov'}</t>
        </is>
      </c>
    </row>
    <row r="47881">
      <c r="A47881" s="1" t="n">
        <v>47879</v>
      </c>
      <c r="B47881" t="inlineStr">
        <is>
          <t>pagerun</t>
        </is>
      </c>
      <c r="C47881" t="n">
        <v>10</v>
      </c>
      <c r="D47881" t="inlineStr">
        <is>
          <t>{'pagerun-jsunit', 'pagerun', 'pagerun-jscoverage'}</t>
        </is>
      </c>
    </row>
    <row r="47882">
      <c r="A47882" s="1" t="n">
        <v>47880</v>
      </c>
      <c r="B47882" t="inlineStr">
        <is>
          <t>agda</t>
        </is>
      </c>
      <c r="C47882" t="n">
        <v>10</v>
      </c>
      <c r="D47882" t="inlineStr">
        <is>
          <t>{'@codewars~codemirror-agda', 'agda-nplib', 'agda-protocols'}</t>
        </is>
      </c>
    </row>
    <row r="47883">
      <c r="A47883" s="1" t="n">
        <v>47881</v>
      </c>
      <c r="B47883" t="inlineStr">
        <is>
          <t>lgp</t>
        </is>
      </c>
      <c r="C47883" t="n">
        <v>10</v>
      </c>
      <c r="D47883" t="inlineStr">
        <is>
          <t>{'lgp-monitor', '@lgpdok-multi-tenant~client', 'lgp'}</t>
        </is>
      </c>
    </row>
    <row r="47884">
      <c r="A47884" s="1" t="n">
        <v>47882</v>
      </c>
      <c r="B47884" t="inlineStr">
        <is>
          <t>dreamhost</t>
        </is>
      </c>
      <c r="C47884" t="n">
        <v>10</v>
      </c>
      <c r="D47884" t="inlineStr">
        <is>
          <t>{'node-red-contrib-dreamhostdns-updater', 'dreamhost-css-documentation', 'dreamhost-dns-updater'}</t>
        </is>
      </c>
    </row>
    <row r="47885">
      <c r="A47885" s="1" t="n">
        <v>47883</v>
      </c>
      <c r="B47885" t="inlineStr">
        <is>
          <t>vcards</t>
        </is>
      </c>
      <c r="C47885" t="n">
        <v>10</v>
      </c>
      <c r="D47885" t="inlineStr">
        <is>
          <t>{'vcards-js', 'react-native-vcards', '@b.taranenko~vcards-js'}</t>
        </is>
      </c>
    </row>
    <row r="47886">
      <c r="A47886" s="1" t="n">
        <v>47884</v>
      </c>
      <c r="B47886" t="inlineStr">
        <is>
          <t>mc3</t>
        </is>
      </c>
      <c r="C47886" t="n">
        <v>10</v>
      </c>
      <c r="D47886" t="inlineStr">
        <is>
          <t>{'@mc3-aether~orbitdb-plugins', '@mc3-aether~upi-resolver', '@mc3-aether~identity-wallet'}</t>
        </is>
      </c>
    </row>
    <row r="47887">
      <c r="A47887" s="1" t="n">
        <v>47885</v>
      </c>
      <c r="B47887" t="inlineStr">
        <is>
          <t>yxm</t>
        </is>
      </c>
      <c r="C47887" t="n">
        <v>10</v>
      </c>
      <c r="D47887" t="inlineStr">
        <is>
          <t>{'yxm_msui', 'yxm', 'yxm-vue-music'}</t>
        </is>
      </c>
    </row>
    <row r="47888">
      <c r="A47888" s="1" t="n">
        <v>47886</v>
      </c>
      <c r="B47888" t="inlineStr">
        <is>
          <t>reducks</t>
        </is>
      </c>
      <c r="C47888" t="n">
        <v>10</v>
      </c>
      <c r="D47888" t="inlineStr">
        <is>
          <t>{'reducks-redux-queue', '@loque~reducks', 'cra-template-adderall-reducks'}</t>
        </is>
      </c>
    </row>
    <row r="47889">
      <c r="A47889" s="1" t="n">
        <v>47887</v>
      </c>
      <c r="B47889" t="inlineStr">
        <is>
          <t>cryptonote</t>
        </is>
      </c>
      <c r="C47889" t="n">
        <v>10</v>
      </c>
      <c r="D47889" t="inlineStr">
        <is>
          <t>{'@vigcoin~cryptonote-util', 'cryptonote-nodejs', 'cryptonote-pool'}</t>
        </is>
      </c>
    </row>
    <row r="47890">
      <c r="A47890" s="1" t="n">
        <v>47888</v>
      </c>
      <c r="B47890" t="inlineStr">
        <is>
          <t>meross</t>
        </is>
      </c>
      <c r="C47890" t="n">
        <v>10</v>
      </c>
      <c r="D47890" t="inlineStr">
        <is>
          <t>{'homebridge-meross', 'meross-cloud', 'homebridge-meross-cloud'}</t>
        </is>
      </c>
    </row>
    <row r="47891">
      <c r="A47891" s="1" t="n">
        <v>47889</v>
      </c>
      <c r="B47891" t="inlineStr">
        <is>
          <t>spiffy</t>
        </is>
      </c>
      <c r="C47891" t="n">
        <v>10</v>
      </c>
      <c r="D47891" t="inlineStr">
        <is>
          <t>{'spiffy-round', 'jshint-spiffy-reporter', '@spiffdog~spiffy'}</t>
        </is>
      </c>
    </row>
    <row r="47892">
      <c r="A47892" s="1" t="n">
        <v>47890</v>
      </c>
      <c r="B47892" t="inlineStr">
        <is>
          <t>meio</t>
        </is>
      </c>
      <c r="C47892" t="n">
        <v>10</v>
      </c>
      <c r="D47892" t="inlineStr">
        <is>
          <t>{'themeio', 'django-meio-shorturl', 'meiomask'}</t>
        </is>
      </c>
    </row>
    <row r="47893">
      <c r="A47893" s="1" t="n">
        <v>47891</v>
      </c>
      <c r="B47893" t="inlineStr">
        <is>
          <t>wertgarantie</t>
        </is>
      </c>
      <c r="C47893" t="n">
        <v>10</v>
      </c>
      <c r="D47893" t="inlineStr">
        <is>
          <t>{'wertgarantie-after-sales', 'wertgarantie-component-loader', 'wertgarantie-rating'}</t>
        </is>
      </c>
    </row>
    <row r="47894">
      <c r="A47894" s="1" t="n">
        <v>47892</v>
      </c>
      <c r="B47894" t="inlineStr">
        <is>
          <t>reactionable</t>
        </is>
      </c>
      <c r="C47894" t="n">
        <v>10</v>
      </c>
      <c r="D47894" t="inlineStr">
        <is>
          <t>{'@reactionable~ui-material', '@reactionable~router-dom', '@reactionable~amplify'}</t>
        </is>
      </c>
    </row>
    <row r="47895">
      <c r="A47895" s="1" t="n">
        <v>47893</v>
      </c>
      <c r="B47895" t="inlineStr">
        <is>
          <t>fecha</t>
        </is>
      </c>
      <c r="C47895" t="n">
        <v>10</v>
      </c>
      <c r="D47895" t="inlineStr">
        <is>
          <t>{'fechaiso', 'fecha.js', '@types~fecha'}</t>
        </is>
      </c>
    </row>
    <row r="47896">
      <c r="A47896" s="1" t="n">
        <v>47894</v>
      </c>
      <c r="B47896" t="inlineStr">
        <is>
          <t>scapes</t>
        </is>
      </c>
      <c r="C47896" t="n">
        <v>10</v>
      </c>
      <c r="D47896" t="inlineStr">
        <is>
          <t>{'@riverscapes~mock', 'brainscapes', '@riverscapes~common'}</t>
        </is>
      </c>
    </row>
    <row r="47897">
      <c r="A47897" s="1" t="n">
        <v>47895</v>
      </c>
      <c r="B47897" t="inlineStr">
        <is>
          <t>devicon</t>
        </is>
      </c>
      <c r="C47897" t="n">
        <v>10</v>
      </c>
      <c r="D47897" t="inlineStr">
        <is>
          <t>{'devicon-2.2', '@mithril-icons~devicon', 'devicon-patched-with-stimulus'}</t>
        </is>
      </c>
    </row>
    <row r="47898">
      <c r="A47898" s="1" t="n">
        <v>47896</v>
      </c>
      <c r="B47898" t="inlineStr">
        <is>
          <t>kontor</t>
        </is>
      </c>
      <c r="C47898" t="n">
        <v>10</v>
      </c>
      <c r="D47898" t="inlineStr">
        <is>
          <t>{'kontorol-player-js', '@kontorol-ng~dev-workspace', '@kontorol-ng~mc-theme'}</t>
        </is>
      </c>
    </row>
    <row r="47899">
      <c r="A47899" s="1" t="n">
        <v>47897</v>
      </c>
      <c r="B47899" t="inlineStr">
        <is>
          <t>kontorol</t>
        </is>
      </c>
      <c r="C47899" t="n">
        <v>10</v>
      </c>
      <c r="D47899" t="inlineStr">
        <is>
          <t>{'kontorol-player-js', '@kontorol-ng~dev-workspace', '@kontorol-ng~mc-theme'}</t>
        </is>
      </c>
    </row>
    <row r="47900">
      <c r="A47900" s="1" t="n">
        <v>47898</v>
      </c>
      <c r="B47900" t="inlineStr">
        <is>
          <t>kazuma1989</t>
        </is>
      </c>
      <c r="C47900" t="n">
        <v>10</v>
      </c>
      <c r="D47900" t="inlineStr">
        <is>
          <t>{'@kazuma1989~cra-template-firebook', '@kazuma1989~snowpack-template-firebook-with-ui', '@kazuma1989~firebook-server'}</t>
        </is>
      </c>
    </row>
    <row r="47901">
      <c r="A47901" s="1" t="n">
        <v>47899</v>
      </c>
      <c r="B47901" t="inlineStr">
        <is>
          <t>linum</t>
        </is>
      </c>
      <c r="C47901" t="n">
        <v>10</v>
      </c>
      <c r="D47901" t="inlineStr">
        <is>
          <t>{'elinumtostring', 'etherlime-config-linumlabs', 'kotlinum'}</t>
        </is>
      </c>
    </row>
    <row r="47902">
      <c r="A47902" s="1" t="n">
        <v>47900</v>
      </c>
      <c r="B47902" t="inlineStr">
        <is>
          <t>vpp</t>
        </is>
      </c>
      <c r="C47902" t="n">
        <v>10</v>
      </c>
      <c r="D47902" t="inlineStr">
        <is>
          <t>{'vpp', 'vppapigen', 'vpp-config'}</t>
        </is>
      </c>
    </row>
    <row r="47903">
      <c r="A47903" s="1" t="n">
        <v>47901</v>
      </c>
      <c r="B47903" t="inlineStr">
        <is>
          <t>ftt</t>
        </is>
      </c>
      <c r="C47903" t="n">
        <v>10</v>
      </c>
      <c r="D47903" t="inlineStr">
        <is>
          <t>{'fttcopydir', 'fttgtr', 'ftt-sensitive-words'}</t>
        </is>
      </c>
    </row>
    <row r="47904">
      <c r="A47904" s="1" t="n">
        <v>47902</v>
      </c>
      <c r="B47904" t="inlineStr">
        <is>
          <t>arika</t>
        </is>
      </c>
      <c r="C47904" t="n">
        <v>10</v>
      </c>
      <c r="D47904" t="inlineStr">
        <is>
          <t>{'kapalaharika', '1811arikao-zxx', 'harikapackage'}</t>
        </is>
      </c>
    </row>
    <row r="47905">
      <c r="A47905" s="1" t="n">
        <v>47903</v>
      </c>
      <c r="B47905" t="inlineStr">
        <is>
          <t>murmur3</t>
        </is>
      </c>
      <c r="C47905" t="n">
        <v>10</v>
      </c>
      <c r="D47905" t="inlineStr">
        <is>
          <t>{'murmur3tostring', 'hash.murmur3.32', '@hyperdivision~murmur3hash-wasm'}</t>
        </is>
      </c>
    </row>
    <row r="47906">
      <c r="A47906" s="1" t="n">
        <v>47904</v>
      </c>
      <c r="B47906" t="inlineStr">
        <is>
          <t>suspension</t>
        </is>
      </c>
      <c r="C47906" t="n">
        <v>10</v>
      </c>
      <c r="D47906" t="inlineStr">
        <is>
          <t>{'sc-suspension-next', 'nt-suspensionbox', 'react-suspension-drag-and-drop'}</t>
        </is>
      </c>
    </row>
    <row r="47907">
      <c r="A47907" s="1" t="n">
        <v>47905</v>
      </c>
      <c r="B47907" t="inlineStr">
        <is>
          <t>phono</t>
        </is>
      </c>
      <c r="C47907" t="n">
        <v>10</v>
      </c>
      <c r="D47907" t="inlineStr">
        <is>
          <t>{'@phonotickets~common', '@phonomenal~fib-generator-sample', 'phonopy'}</t>
        </is>
      </c>
    </row>
    <row r="47908">
      <c r="A47908" s="1" t="n">
        <v>47906</v>
      </c>
      <c r="B47908" t="inlineStr">
        <is>
          <t>cymaple</t>
        </is>
      </c>
      <c r="C47908" t="n">
        <v>10</v>
      </c>
      <c r="D47908" t="inlineStr">
        <is>
          <t>{'cymaple-baota', 'cymaple-cnzz', 'cymaple-nestjs'}</t>
        </is>
      </c>
    </row>
    <row r="47909">
      <c r="A47909" s="1" t="n">
        <v>47907</v>
      </c>
      <c r="B47909" t="inlineStr">
        <is>
          <t>aecworks</t>
        </is>
      </c>
      <c r="C47909" t="n">
        <v>10</v>
      </c>
      <c r="D47909" t="inlineStr">
        <is>
          <t>{'@aecworks~obv-bimserver-client', '@aecworks~pdfviewer4obv.js', '@aecworks~obvdoc'}</t>
        </is>
      </c>
    </row>
    <row r="47910">
      <c r="A47910" s="1" t="n">
        <v>47908</v>
      </c>
      <c r="B47910" t="inlineStr">
        <is>
          <t>websequencediagrams</t>
        </is>
      </c>
      <c r="C47910" t="n">
        <v>10</v>
      </c>
      <c r="D47910" t="inlineStr">
        <is>
          <t>{'websequencediagrams-docsify', 'gitbook-plugin-websequencediagrams', '@onegini~websequencediagrams'}</t>
        </is>
      </c>
    </row>
    <row r="47911">
      <c r="A47911" s="1" t="n">
        <v>47909</v>
      </c>
      <c r="B47911" t="inlineStr">
        <is>
          <t>pce</t>
        </is>
      </c>
      <c r="C47911" t="n">
        <v>10</v>
      </c>
      <c r="D47911" t="inlineStr">
        <is>
          <t>{'@afd-software~pce-angular-material', '@afd-software~pce-angular', 'mlpce'}</t>
        </is>
      </c>
    </row>
    <row r="47912">
      <c r="A47912" s="1" t="n">
        <v>47910</v>
      </c>
      <c r="B47912" t="inlineStr">
        <is>
          <t>pooler</t>
        </is>
      </c>
      <c r="C47912" t="n">
        <v>10</v>
      </c>
      <c r="D47912" t="inlineStr">
        <is>
          <t>{'mongopooler', 'blockgen-merged-pooler', 'pooler'}</t>
        </is>
      </c>
    </row>
    <row r="47913">
      <c r="A47913" s="1" t="n">
        <v>47911</v>
      </c>
      <c r="B47913" t="inlineStr">
        <is>
          <t>yha</t>
        </is>
      </c>
      <c r="C47913" t="n">
        <v>10</v>
      </c>
      <c r="D47913" t="inlineStr">
        <is>
          <t>{'yhafirstdemo', 'yha-protestb', 'yhavueui'}</t>
        </is>
      </c>
    </row>
    <row r="47914">
      <c r="A47914" s="1" t="n">
        <v>47912</v>
      </c>
      <c r="B47914" t="inlineStr">
        <is>
          <t>gumroad</t>
        </is>
      </c>
      <c r="C47914" t="n">
        <v>10</v>
      </c>
      <c r="D47914" t="inlineStr">
        <is>
          <t>{'gumroad', 'gumroad-embeddables', 'sanity-plugin-gumroad'}</t>
        </is>
      </c>
    </row>
    <row r="47915">
      <c r="A47915" s="1" t="n">
        <v>47913</v>
      </c>
      <c r="B47915" t="inlineStr">
        <is>
          <t>kadi</t>
        </is>
      </c>
      <c r="C47915" t="n">
        <v>10</v>
      </c>
      <c r="D47915" t="inlineStr">
        <is>
          <t>{'kadi', 'pkadiwal-chartjs', 'game-kadiya'}</t>
        </is>
      </c>
    </row>
    <row r="47916">
      <c r="A47916" s="1" t="n">
        <v>47914</v>
      </c>
      <c r="B47916" t="inlineStr">
        <is>
          <t>freee</t>
        </is>
      </c>
      <c r="C47916" t="n">
        <v>10</v>
      </c>
      <c r="D47916" t="inlineStr">
        <is>
          <t>{'eslint-config-freee-typescript', 'python-freee-api', 'freee-api'}</t>
        </is>
      </c>
    </row>
    <row r="47917">
      <c r="A47917" s="1" t="n">
        <v>47915</v>
      </c>
      <c r="B47917" t="inlineStr">
        <is>
          <t>rasterize</t>
        </is>
      </c>
      <c r="C47917" t="n">
        <v>10</v>
      </c>
      <c r="D47917" t="inlineStr">
        <is>
          <t>{'svg-inplace-rasterize', 'react-rasterize', 'ember-rasterize'}</t>
        </is>
      </c>
    </row>
    <row r="47918">
      <c r="A47918" s="1" t="n">
        <v>47916</v>
      </c>
      <c r="B47918" t="inlineStr">
        <is>
          <t>yatta</t>
        </is>
      </c>
      <c r="C47918" t="n">
        <v>10</v>
      </c>
      <c r="D47918" t="inlineStr">
        <is>
          <t>{'zenyatta-cli', 'yattairc', 'yatta-gl'}</t>
        </is>
      </c>
    </row>
    <row r="47919">
      <c r="A47919" s="1" t="n">
        <v>47917</v>
      </c>
      <c r="B47919" t="inlineStr">
        <is>
          <t>crappy</t>
        </is>
      </c>
      <c r="C47919" t="n">
        <v>10</v>
      </c>
      <c r="D47919" t="inlineStr">
        <is>
          <t>{'crappy-copy-dir', 'meteorite-crappy-network-fix', 'crappy'}</t>
        </is>
      </c>
    </row>
    <row r="47920">
      <c r="A47920" s="1" t="n">
        <v>47918</v>
      </c>
      <c r="B47920" t="inlineStr">
        <is>
          <t>my2</t>
        </is>
      </c>
      <c r="C47920" t="n">
        <v>10</v>
      </c>
      <c r="D47920" t="inlineStr">
        <is>
          <t>{'react-native-my2c2p-sdk', '@my2fc~bundler', 'my2'}</t>
        </is>
      </c>
    </row>
    <row r="47921">
      <c r="A47921" s="1" t="n">
        <v>47919</v>
      </c>
      <c r="B47921" t="inlineStr">
        <is>
          <t>deletion</t>
        </is>
      </c>
      <c r="C47921" t="n">
        <v>10</v>
      </c>
      <c r="D47921" t="inlineStr">
        <is>
          <t>{'deletion-test', 'samjs-mongo-deletion', 'django-user-deletion'}</t>
        </is>
      </c>
    </row>
    <row r="47922">
      <c r="A47922" s="1" t="n">
        <v>47920</v>
      </c>
      <c r="B47922" t="inlineStr">
        <is>
          <t>marknotton</t>
        </is>
      </c>
      <c r="C47922" t="n">
        <v>10</v>
      </c>
      <c r="D47922" t="inlineStr">
        <is>
          <t>{'@marknotton~lumberjack', '@marknotton~inject-scss', '@marknotton~gulp-tasks'}</t>
        </is>
      </c>
    </row>
    <row r="47923">
      <c r="A47923" s="1" t="n">
        <v>47921</v>
      </c>
      <c r="B47923" t="inlineStr">
        <is>
          <t>jacquesparis</t>
        </is>
      </c>
      <c r="C47923" t="n">
        <v>10</v>
      </c>
      <c r="D47923" t="inlineStr">
        <is>
          <t>{'@jacquesparis~objects-website', '@jacquesparis~angular-tree', '@jacquesparis~objects-model'}</t>
        </is>
      </c>
    </row>
    <row r="47924">
      <c r="A47924" s="1" t="n">
        <v>47922</v>
      </c>
      <c r="B47924" t="inlineStr">
        <is>
          <t>terminusdb</t>
        </is>
      </c>
      <c r="C47924" t="n">
        <v>10</v>
      </c>
      <c r="D47924" t="inlineStr">
        <is>
          <t>{'@terminusdb~terminusdb-console', '@terminusdb~woql-client', '@terminusdb~terminusdb-react-components'}</t>
        </is>
      </c>
    </row>
    <row r="47925">
      <c r="A47925" s="1" t="n">
        <v>47923</v>
      </c>
      <c r="B47925" t="inlineStr">
        <is>
          <t>ljl</t>
        </is>
      </c>
      <c r="C47925" t="n">
        <v>10</v>
      </c>
      <c r="D47925" t="inlineStr">
        <is>
          <t>{'ljl_hello', 'ljl_table', 'node_study_ljl'}</t>
        </is>
      </c>
    </row>
    <row r="47926">
      <c r="A47926" s="1" t="n">
        <v>47924</v>
      </c>
      <c r="B47926" t="inlineStr">
        <is>
          <t>thinks</t>
        </is>
      </c>
      <c r="C47926" t="n">
        <v>10</v>
      </c>
      <c r="D47926" t="inlineStr">
        <is>
          <t>{'thinkstax-design', 'lion-lib-davidthinksthiswontbespam', '@kaythinks~sweetthings'}</t>
        </is>
      </c>
    </row>
    <row r="47927">
      <c r="A47927" s="1" t="n">
        <v>47925</v>
      </c>
      <c r="B47927" t="inlineStr">
        <is>
          <t>petron</t>
        </is>
      </c>
      <c r="C47927" t="n">
        <v>10</v>
      </c>
      <c r="D47927" t="inlineStr">
        <is>
          <t>{'ember-cli-fill-murray-addon-petronuiss', '@openfonts~petrona_all', 'typeface-petrona'}</t>
        </is>
      </c>
    </row>
    <row r="47928">
      <c r="A47928" s="1" t="n">
        <v>47926</v>
      </c>
      <c r="B47928" t="inlineStr">
        <is>
          <t>mojotech</t>
        </is>
      </c>
      <c r="C47928" t="n">
        <v>10</v>
      </c>
      <c r="D47928" t="inlineStr">
        <is>
          <t>{'@mojotech~prismatest-css', '@mojotech~react-native-image-picker', '@mojotech~json-type-validation'}</t>
        </is>
      </c>
    </row>
    <row r="47929">
      <c r="A47929" s="1" t="n">
        <v>47927</v>
      </c>
      <c r="B47929" t="inlineStr">
        <is>
          <t>asterics</t>
        </is>
      </c>
      <c r="C47929" t="n">
        <v>10</v>
      </c>
      <c r="D47929" t="inlineStr">
        <is>
          <t>{'@asterics~web-app-utils', '@asterics-docs~core', '@asterics~git-tools'}</t>
        </is>
      </c>
    </row>
    <row r="47930">
      <c r="A47930" s="1" t="n">
        <v>47928</v>
      </c>
      <c r="B47930" t="inlineStr">
        <is>
          <t>jersey</t>
        </is>
      </c>
      <c r="C47930" t="n">
        <v>10</v>
      </c>
      <c r="D47930" t="inlineStr">
        <is>
          <t>{'@jerseydev~orca-loans', 'jersey', '@jerseywatch~ckeditor4-react'}</t>
        </is>
      </c>
    </row>
    <row r="47931">
      <c r="A47931" s="1" t="n">
        <v>47929</v>
      </c>
      <c r="B47931" t="inlineStr">
        <is>
          <t>avas</t>
        </is>
      </c>
      <c r="C47931" t="n">
        <v>10</v>
      </c>
      <c r="D47931" t="inlineStr">
        <is>
          <t>{'avascan', 'dimavas-sum-function-2', 'reavas'}</t>
        </is>
      </c>
    </row>
    <row r="47932">
      <c r="A47932" s="1" t="n">
        <v>47930</v>
      </c>
      <c r="B47932" t="inlineStr">
        <is>
          <t>natsu</t>
        </is>
      </c>
      <c r="C47932" t="n">
        <v>10</v>
      </c>
      <c r="D47932" t="inlineStr">
        <is>
          <t>{'@1natsu~wait-element', '@silenteer~natsu-port', 'natsulang'}</t>
        </is>
      </c>
    </row>
    <row r="47933">
      <c r="A47933" s="1" t="n">
        <v>47931</v>
      </c>
      <c r="B47933" t="inlineStr">
        <is>
          <t>selectpage</t>
        </is>
      </c>
      <c r="C47933" t="n">
        <v>10</v>
      </c>
      <c r="D47933" t="inlineStr">
        <is>
          <t>{'@yidusoft~v-selectpage', '@souct~selectpage', 'vuetify-selectpage'}</t>
        </is>
      </c>
    </row>
    <row r="47934">
      <c r="A47934" s="1" t="n">
        <v>47932</v>
      </c>
      <c r="B47934" t="inlineStr">
        <is>
          <t>zaza</t>
        </is>
      </c>
      <c r="C47934" t="n">
        <v>10</v>
      </c>
      <c r="D47934" t="inlineStr">
        <is>
          <t>{'@zazapeta~rx-react-store', 'zaza-buquita', 'marlen-zazagag-test-icons'}</t>
        </is>
      </c>
    </row>
    <row r="47935">
      <c r="A47935" s="1" t="n">
        <v>47933</v>
      </c>
      <c r="B47935" t="inlineStr">
        <is>
          <t>pushed</t>
        </is>
      </c>
      <c r="C47935" t="n">
        <v>10</v>
      </c>
      <c r="D47935" t="inlineStr">
        <is>
          <t>{'check-pushed-commits', 'pushedpy', 'pushed'}</t>
        </is>
      </c>
    </row>
    <row r="47936">
      <c r="A47936" s="1" t="n">
        <v>47934</v>
      </c>
      <c r="B47936" t="inlineStr">
        <is>
          <t>prismy</t>
        </is>
      </c>
      <c r="C47936" t="n">
        <v>10</v>
      </c>
      <c r="D47936" t="inlineStr">
        <is>
          <t>{'prismy-test-server', 'prismy', 'prismy-session-strategy-jwt-cookie'}</t>
        </is>
      </c>
    </row>
    <row r="47937">
      <c r="A47937" s="1" t="n">
        <v>47935</v>
      </c>
      <c r="B47937" t="inlineStr">
        <is>
          <t>ozturk</t>
        </is>
      </c>
      <c r="C47937" t="n">
        <v>10</v>
      </c>
      <c r="D47937" t="inlineStr">
        <is>
          <t>{'@berkozturk~npm_project_generator', '@yagizozturk~sender', '@nozgurozturk~masterpass'}</t>
        </is>
      </c>
    </row>
    <row r="47938">
      <c r="A47938" s="1" t="n">
        <v>47936</v>
      </c>
      <c r="B47938" t="inlineStr">
        <is>
          <t>nono</t>
        </is>
      </c>
      <c r="C47938" t="n">
        <v>10</v>
      </c>
      <c r="D47938" t="inlineStr">
        <is>
          <t>{'nono', 'nono-plugin-sdk', 'derank-nono'}</t>
        </is>
      </c>
    </row>
    <row r="47939">
      <c r="A47939" s="1" t="n">
        <v>47937</v>
      </c>
      <c r="B47939" t="inlineStr">
        <is>
          <t>ecpei</t>
        </is>
      </c>
      <c r="C47939" t="n">
        <v>10</v>
      </c>
      <c r="D47939" t="inlineStr">
        <is>
          <t>{'react-native-ecpei-camera', 'react-native-ecpei-common', 'react-native-ecpei-http'}</t>
        </is>
      </c>
    </row>
    <row r="47940">
      <c r="A47940" s="1" t="n">
        <v>47938</v>
      </c>
      <c r="B47940" t="inlineStr">
        <is>
          <t>devious</t>
        </is>
      </c>
      <c r="C47940" t="n">
        <v>10</v>
      </c>
      <c r="D47940" t="inlineStr">
        <is>
          <t>{'devious', '@deviousm~express-http-context', 'deviousknightFirstNpm'}</t>
        </is>
      </c>
    </row>
    <row r="47941">
      <c r="A47941" s="1" t="n">
        <v>47939</v>
      </c>
      <c r="B47941" t="inlineStr">
        <is>
          <t>barbershop</t>
        </is>
      </c>
      <c r="C47941" t="n">
        <v>10</v>
      </c>
      <c r="D47941" t="inlineStr">
        <is>
          <t>{'barbershop-react-text-mask', '@barbershopio~sprucebot-skills-kit', '@barbershopio~generator-razor'}</t>
        </is>
      </c>
    </row>
    <row r="47942">
      <c r="A47942" s="1" t="n">
        <v>47940</v>
      </c>
      <c r="B47942" t="inlineStr">
        <is>
          <t>hypertrack</t>
        </is>
      </c>
      <c r="C47942" t="n">
        <v>10</v>
      </c>
      <c r="D47942" t="inlineStr">
        <is>
          <t>{'hypertrack-simulate-locations', 'hypertrack-sdk-reactjs', 'cordova-plugin-hypertrack-v3'}</t>
        </is>
      </c>
    </row>
    <row r="47943">
      <c r="A47943" s="1" t="n">
        <v>47941</v>
      </c>
      <c r="B47943" t="inlineStr">
        <is>
          <t>lilian</t>
        </is>
      </c>
      <c r="C47943" t="n">
        <v>10</v>
      </c>
      <c r="D47943" t="inlineStr">
        <is>
          <t>{'@wenliliang~rnfly', 'liliang-zuokao', '@lilian.promenzio~storybook-vue-helper'}</t>
        </is>
      </c>
    </row>
    <row r="47944">
      <c r="A47944" s="1" t="n">
        <v>47942</v>
      </c>
      <c r="B47944" t="inlineStr">
        <is>
          <t>xswap</t>
        </is>
      </c>
      <c r="C47944" t="n">
        <v>10</v>
      </c>
      <c r="D47944" t="inlineStr">
        <is>
          <t>{'@xswap~v2-core', 'xswap-uikit-new', '@xswap~liquidity-staker'}</t>
        </is>
      </c>
    </row>
    <row r="47945">
      <c r="A47945" s="1" t="n">
        <v>47943</v>
      </c>
      <c r="B47945" t="inlineStr">
        <is>
          <t>seleniumhq</t>
        </is>
      </c>
      <c r="C47945" t="n">
        <v>10</v>
      </c>
      <c r="D47945" t="inlineStr">
        <is>
          <t>{'@seleniumhq~code-export-ruby-rspec', '@seleniumhq~side-model', '@seleniumhq~code-export-javascript-mocha'}</t>
        </is>
      </c>
    </row>
    <row r="47946">
      <c r="A47946" s="1" t="n">
        <v>47944</v>
      </c>
      <c r="B47946" t="inlineStr">
        <is>
          <t>ugi</t>
        </is>
      </c>
      <c r="C47946" t="n">
        <v>10</v>
      </c>
      <c r="D47946" t="inlineStr">
        <is>
          <t>{'@ugikie~component-library', '@ugikie~react-component-library', '@ugikie~ss-react-datatable'}</t>
        </is>
      </c>
    </row>
    <row r="47947">
      <c r="A47947" s="1" t="n">
        <v>47945</v>
      </c>
      <c r="B47947" t="inlineStr">
        <is>
          <t>vlank</t>
        </is>
      </c>
      <c r="C47947" t="n">
        <v>10</v>
      </c>
      <c r="D47947" t="inlineStr">
        <is>
          <t>{'quasar-app-extension-vlank-starter', '@oniti~quasar-app-extension-vlank-starter', '@oniti~quasar-app-extension-vlank-auth'}</t>
        </is>
      </c>
    </row>
    <row r="47948">
      <c r="A47948" s="1" t="n">
        <v>47946</v>
      </c>
      <c r="B47948" t="inlineStr">
        <is>
          <t>orbitcontrols</t>
        </is>
      </c>
      <c r="C47948" t="n">
        <v>10</v>
      </c>
      <c r="D47948" t="inlineStr">
        <is>
          <t>{'sunzi-three-orbitcontrols', 'fabriciok-three-orbitcontrols-ts', 'three-orbitcontrols-ts-port'}</t>
        </is>
      </c>
    </row>
    <row r="47949">
      <c r="A47949" s="1" t="n">
        <v>47947</v>
      </c>
      <c r="B47949" t="inlineStr">
        <is>
          <t>imer</t>
        </is>
      </c>
      <c r="C47949" t="n">
        <v>10</v>
      </c>
      <c r="D47949" t="inlineStr">
        <is>
          <t>{'@deniz.tecimer~slider-app', 'xbimer-cli', 'imer'}</t>
        </is>
      </c>
    </row>
    <row r="47950">
      <c r="A47950" s="1" t="n">
        <v>47948</v>
      </c>
      <c r="B47950" t="inlineStr">
        <is>
          <t>vladi</t>
        </is>
      </c>
      <c r="C47950" t="n">
        <v>10</v>
      </c>
      <c r="D47950" t="inlineStr">
        <is>
          <t>{'vladi-file-writer', '@vladikoff~test-neon-csv-reader', 'the-vladiator'}</t>
        </is>
      </c>
    </row>
    <row r="47951">
      <c r="A47951" s="1" t="n">
        <v>47949</v>
      </c>
      <c r="B47951" t="inlineStr">
        <is>
          <t>ryder</t>
        </is>
      </c>
      <c r="C47951" t="n">
        <v>10</v>
      </c>
      <c r="D47951" t="inlineStr">
        <is>
          <t>{'@ryder_brooks~bst', '@lightlabs~ryder-cli-proto', 'lodown-nateryder'}</t>
        </is>
      </c>
    </row>
    <row r="47952">
      <c r="A47952" s="1" t="n">
        <v>47950</v>
      </c>
      <c r="B47952" t="inlineStr">
        <is>
          <t>xip</t>
        </is>
      </c>
      <c r="C47952" t="n">
        <v>10</v>
      </c>
      <c r="D47952" t="inlineStr">
        <is>
          <t>{'@xipasduarte~gatsby-source-prismic', 'xiphe-markdown-it-jsx', 'xiphe-fork-rlsr'}</t>
        </is>
      </c>
    </row>
    <row r="47953">
      <c r="A47953" s="1" t="n">
        <v>47951</v>
      </c>
      <c r="B47953" t="inlineStr">
        <is>
          <t>xsahxl</t>
        </is>
      </c>
      <c r="C47953" t="n">
        <v>10</v>
      </c>
      <c r="D47953" t="inlineStr">
        <is>
          <t>{'@xsahxl~react-cli', '@xsahxl~cdn20180510', '@xsahxl~core'}</t>
        </is>
      </c>
    </row>
    <row r="47954">
      <c r="A47954" s="1" t="n">
        <v>47952</v>
      </c>
      <c r="B47954" t="inlineStr">
        <is>
          <t>dsig</t>
        </is>
      </c>
      <c r="C47954" t="n">
        <v>10</v>
      </c>
      <c r="D47954" t="inlineStr">
        <is>
          <t>{'@jielu~xmldsigjs', 'xmldsig', '@inqool~xmldsigjs'}</t>
        </is>
      </c>
    </row>
    <row r="47955">
      <c r="A47955" s="1" t="n">
        <v>47953</v>
      </c>
      <c r="B47955" t="inlineStr">
        <is>
          <t>cgps</t>
        </is>
      </c>
      <c r="C47955" t="n">
        <v>10</v>
      </c>
      <c r="D47955" t="inlineStr">
        <is>
          <t>{'@cgps~phylocanvas-plugin-annotations', '@cgps~phylocanvas', '@cgps~phylocanvas-plugin-deferred-render'}</t>
        </is>
      </c>
    </row>
    <row r="47956">
      <c r="A47956" s="1" t="n">
        <v>47954</v>
      </c>
      <c r="B47956" t="inlineStr">
        <is>
          <t>sioux</t>
        </is>
      </c>
      <c r="C47956" t="n">
        <v>10</v>
      </c>
      <c r="D47956" t="inlineStr">
        <is>
          <t>{'sioux-ui', 'sioux-navigation', 'sioux-ui-navigation'}</t>
        </is>
      </c>
    </row>
    <row r="47957">
      <c r="A47957" s="1" t="n">
        <v>47955</v>
      </c>
      <c r="B47957" t="inlineStr">
        <is>
          <t>gbx</t>
        </is>
      </c>
      <c r="C47957" t="n">
        <v>10</v>
      </c>
      <c r="D47957" t="inlineStr">
        <is>
          <t>{'eslint-config-gbx', '@evotm~gbxclient', 'random-messages-vaangbx'}</t>
        </is>
      </c>
    </row>
    <row r="47958">
      <c r="A47958" s="1" t="n">
        <v>47956</v>
      </c>
      <c r="B47958" t="inlineStr">
        <is>
          <t>conne</t>
        </is>
      </c>
      <c r="C47958" t="n">
        <v>10</v>
      </c>
      <c r="D47958" t="inlineStr">
        <is>
          <t>{'connekt-passport-oauth1', 'connekt-passport-twitter', '@conneqt~react-native-picker-select'}</t>
        </is>
      </c>
    </row>
    <row r="47959">
      <c r="A47959" s="1" t="n">
        <v>47957</v>
      </c>
      <c r="B47959" t="inlineStr">
        <is>
          <t>kapit</t>
        </is>
      </c>
      <c r="C47959" t="n">
        <v>10</v>
      </c>
      <c r="D47959" t="inlineStr">
        <is>
          <t>{'kapit', '@kapitchi~bb-content-copy', '@kapitchi~bb-dic'}</t>
        </is>
      </c>
    </row>
    <row r="47960">
      <c r="A47960" s="1" t="n">
        <v>47958</v>
      </c>
      <c r="B47960" t="inlineStr">
        <is>
          <t>privates</t>
        </is>
      </c>
      <c r="C47960" t="n">
        <v>10</v>
      </c>
      <c r="D47960" t="inlineStr">
        <is>
          <t>{'es6-class-privates', 'django-privates', 'ts-transformer-minify-privates'}</t>
        </is>
      </c>
    </row>
    <row r="47961">
      <c r="A47961" s="1" t="n">
        <v>47959</v>
      </c>
      <c r="B47961" t="inlineStr">
        <is>
          <t>nents</t>
        </is>
      </c>
      <c r="C47961" t="n">
        <v>10</v>
      </c>
      <c r="D47961" t="inlineStr">
        <is>
          <t>{'react-cc-basic-compoenents', '@rmchen-12~compnents', 'elboqueronpaco-compnents'}</t>
        </is>
      </c>
    </row>
    <row r="47962">
      <c r="A47962" s="1" t="n">
        <v>47960</v>
      </c>
      <c r="B47962" t="inlineStr">
        <is>
          <t>owm</t>
        </is>
      </c>
      <c r="C47962" t="n">
        <v>10</v>
      </c>
      <c r="D47962" t="inlineStr">
        <is>
          <t>{'owm', 'pebble-owm-weather', 'django-owm-legacy'}</t>
        </is>
      </c>
    </row>
    <row r="47963">
      <c r="A47963" s="1" t="n">
        <v>47961</v>
      </c>
      <c r="B47963" t="inlineStr">
        <is>
          <t>emop</t>
        </is>
      </c>
      <c r="C47963" t="n">
        <v>10</v>
      </c>
      <c r="D47963" t="inlineStr">
        <is>
          <t>{'emop-navigation-angular', 'emop-sider', 'emop-layout-vue'}</t>
        </is>
      </c>
    </row>
    <row r="47964">
      <c r="A47964" s="1" t="n">
        <v>47962</v>
      </c>
      <c r="B47964" t="inlineStr">
        <is>
          <t>taboola</t>
        </is>
      </c>
      <c r="C47964" t="n">
        <v>10</v>
      </c>
      <c r="D47964" t="inlineStr">
        <is>
          <t>{'@taboola~rnt-dev', 'react-tracking-taboola', '@mrkutly~taboola-react-plugin'}</t>
        </is>
      </c>
    </row>
    <row r="47965">
      <c r="A47965" s="1" t="n">
        <v>47963</v>
      </c>
      <c r="B47965" t="inlineStr">
        <is>
          <t>ucm</t>
        </is>
      </c>
      <c r="C47965" t="n">
        <v>10</v>
      </c>
      <c r="D47965" t="inlineStr">
        <is>
          <t>{'ucm-sql-cli', 'ucm', 'ucm-javascript-sdk'}</t>
        </is>
      </c>
    </row>
    <row r="47966">
      <c r="A47966" s="1" t="n">
        <v>47964</v>
      </c>
      <c r="B47966" t="inlineStr">
        <is>
          <t>volusion</t>
        </is>
      </c>
      <c r="C47966" t="n">
        <v>10</v>
      </c>
      <c r="D47966" t="inlineStr">
        <is>
          <t>{'volusion-apps', '@volusion~element-proptypes', '@volusion~element-atomic-css'}</t>
        </is>
      </c>
    </row>
    <row r="47967">
      <c r="A47967" s="1" t="n">
        <v>47965</v>
      </c>
      <c r="B47967" t="inlineStr">
        <is>
          <t>untemps</t>
        </is>
      </c>
      <c r="C47967" t="n">
        <v>10</v>
      </c>
      <c r="D47967" t="inlineStr">
        <is>
          <t>{'@untemps~user-permissions-utils', '@untemps~dom-observer', '@untemps~svelte-readotron'}</t>
        </is>
      </c>
    </row>
    <row r="47968">
      <c r="A47968" s="1" t="n">
        <v>47966</v>
      </c>
      <c r="B47968" t="inlineStr">
        <is>
          <t>curiosity</t>
        </is>
      </c>
      <c r="C47968" t="n">
        <v>10</v>
      </c>
      <c r="D47968" t="inlineStr">
        <is>
          <t>{'@curiosity~niubiz', 'rn-curiosity', '@curiositystream~legal-docs'}</t>
        </is>
      </c>
    </row>
    <row r="47969">
      <c r="A47969" s="1" t="n">
        <v>47967</v>
      </c>
      <c r="B47969" t="inlineStr">
        <is>
          <t>rulez</t>
        </is>
      </c>
      <c r="C47969" t="n">
        <v>10</v>
      </c>
      <c r="D47969" t="inlineStr">
        <is>
          <t>{'rulez', 'django-rulez', 'rulezb'}</t>
        </is>
      </c>
    </row>
    <row r="47970">
      <c r="A47970" s="1" t="n">
        <v>47968</v>
      </c>
      <c r="B47970" t="inlineStr">
        <is>
          <t>pairwise</t>
        </is>
      </c>
      <c r="C47970" t="n">
        <v>10</v>
      </c>
      <c r="D47970" t="inlineStr">
        <is>
          <t>{'pairwise-iterator', '@atomistics~pairwise-potential', '@atomistics~lennard-jones-pairwise-js'}</t>
        </is>
      </c>
    </row>
    <row r="47971">
      <c r="A47971" s="1" t="n">
        <v>47969</v>
      </c>
      <c r="B47971" t="inlineStr">
        <is>
          <t>ifsc</t>
        </is>
      </c>
      <c r="C47971" t="n">
        <v>10</v>
      </c>
      <c r="D47971" t="inlineStr">
        <is>
          <t>{'labifsc', 'bank-details-from-ifsc', 'node-ifsc'}</t>
        </is>
      </c>
    </row>
    <row r="47972">
      <c r="A47972" s="1" t="n">
        <v>47970</v>
      </c>
      <c r="B47972" t="inlineStr">
        <is>
          <t>rvn</t>
        </is>
      </c>
      <c r="C47972" t="n">
        <v>10</v>
      </c>
      <c r="D47972" t="inlineStr">
        <is>
          <t>{'rvn', 'rvnsocketd', 'rvnserve'}</t>
        </is>
      </c>
    </row>
    <row r="47973">
      <c r="A47973" s="1" t="n">
        <v>47971</v>
      </c>
      <c r="B47973" t="inlineStr">
        <is>
          <t>wakatime</t>
        </is>
      </c>
      <c r="C47973" t="n">
        <v>10</v>
      </c>
      <c r="D47973" t="inlineStr">
        <is>
          <t>{'wakatime-to-toggl', 'wakatime-to-json', 'wakatime-client'}</t>
        </is>
      </c>
    </row>
    <row r="47974">
      <c r="A47974" s="1" t="n">
        <v>47972</v>
      </c>
      <c r="B47974" t="inlineStr">
        <is>
          <t>sending</t>
        </is>
      </c>
      <c r="C47974" t="n">
        <v>10</v>
      </c>
      <c r="D47974" t="inlineStr">
        <is>
          <t>{'sending_mail', 'insomnia-plugin-ask-before-sending', 'odoo12-addon-account-invoice-mass-sending'}</t>
        </is>
      </c>
    </row>
    <row r="47975">
      <c r="A47975" s="1" t="n">
        <v>47973</v>
      </c>
      <c r="B47975" t="inlineStr">
        <is>
          <t>gentelella</t>
        </is>
      </c>
      <c r="C47975" t="n">
        <v>10</v>
      </c>
      <c r="D47975" t="inlineStr">
        <is>
          <t>{'@perolasoft~gentelella', 'gentelella-verkstedt', '@perolasoft~ngrx-gentelella'}</t>
        </is>
      </c>
    </row>
    <row r="47976">
      <c r="A47976" s="1" t="n">
        <v>47974</v>
      </c>
      <c r="B47976" t="inlineStr">
        <is>
          <t>everycss</t>
        </is>
      </c>
      <c r="C47976" t="n">
        <v>10</v>
      </c>
      <c r="D47976" t="inlineStr">
        <is>
          <t>{'everycss-charset', 'everycss-mixin', 'everycss-cli'}</t>
        </is>
      </c>
    </row>
    <row r="47977">
      <c r="A47977" s="1" t="n">
        <v>47975</v>
      </c>
      <c r="B47977" t="inlineStr">
        <is>
          <t>sobey</t>
        </is>
      </c>
      <c r="C47977" t="n">
        <v>10</v>
      </c>
      <c r="D47977" t="inlineStr">
        <is>
          <t>{'sobey-flexible-landscape', 'sobey-jquery-fn-extend', 'sobey-flexible'}</t>
        </is>
      </c>
    </row>
    <row r="47978">
      <c r="A47978" s="1" t="n">
        <v>47976</v>
      </c>
      <c r="B47978" t="inlineStr">
        <is>
          <t>nardgl</t>
        </is>
      </c>
      <c r="C47978" t="n">
        <v>10</v>
      </c>
      <c r="D47978" t="inlineStr">
        <is>
          <t>{'@nardgl~utils', '@nardgl~console-greeting', '@nardgl~app'}</t>
        </is>
      </c>
    </row>
    <row r="47979">
      <c r="A47979" s="1" t="n">
        <v>47977</v>
      </c>
      <c r="B47979" t="inlineStr">
        <is>
          <t>rankit</t>
        </is>
      </c>
      <c r="C47979" t="n">
        <v>10</v>
      </c>
      <c r="D47979" t="inlineStr">
        <is>
          <t>{'@rankit~corem', '@rankit~widget-browser', '@fv~rankit-widget'}</t>
        </is>
      </c>
    </row>
    <row r="47980">
      <c r="A47980" s="1" t="n">
        <v>47978</v>
      </c>
      <c r="B47980" t="inlineStr">
        <is>
          <t>supportv3</t>
        </is>
      </c>
      <c r="C47980" t="n">
        <v>10</v>
      </c>
      <c r="D47980" t="inlineStr">
        <is>
          <t>{'kl-audit-supportv3-1', 'kl-audit-supportv3-6', 'kl-audit-supportv3-8'}</t>
        </is>
      </c>
    </row>
    <row r="47981">
      <c r="A47981" s="1" t="n">
        <v>47979</v>
      </c>
      <c r="B47981" t="inlineStr">
        <is>
          <t>pdiff</t>
        </is>
      </c>
      <c r="C47981" t="n">
        <v>10</v>
      </c>
      <c r="D47981" t="inlineStr">
        <is>
          <t>{'@stdlib~math-base-special-pdifff', 'pdiffjson', 'test_pdiff'}</t>
        </is>
      </c>
    </row>
    <row r="47982">
      <c r="A47982" s="1" t="n">
        <v>47980</v>
      </c>
      <c r="B47982" t="inlineStr">
        <is>
          <t>tjw</t>
        </is>
      </c>
      <c r="C47982" t="n">
        <v>10</v>
      </c>
      <c r="D47982" t="inlineStr">
        <is>
          <t>{'eslint-config-tjw-vue', 'tjw_plugins', 'jest-serializer-vue-tjw'}</t>
        </is>
      </c>
    </row>
    <row r="47983">
      <c r="A47983" s="1" t="n">
        <v>47981</v>
      </c>
      <c r="B47983" t="inlineStr">
        <is>
          <t>complier</t>
        </is>
      </c>
      <c r="C47983" t="n">
        <v>10</v>
      </c>
      <c r="D47983" t="inlineStr">
        <is>
          <t>{'dodo-complier-trans', 'dodo-complier', 'ergate-complier'}</t>
        </is>
      </c>
    </row>
    <row r="47984">
      <c r="A47984" s="1" t="n">
        <v>47982</v>
      </c>
      <c r="B47984" t="inlineStr">
        <is>
          <t>consump</t>
        </is>
      </c>
      <c r="C47984" t="n">
        <v>10</v>
      </c>
      <c r="D47984" t="inlineStr">
        <is>
          <t>{'qmuzik-equipmentdolconsumphistory-shared', 'qmuzik-equipmentdolconsumpreminder', 'qmuzik-equipmentdolconsumptariff'}</t>
        </is>
      </c>
    </row>
    <row r="47985">
      <c r="A47985" s="1" t="n">
        <v>47983</v>
      </c>
      <c r="B47985" t="inlineStr">
        <is>
          <t>deviantart</t>
        </is>
      </c>
      <c r="C47985" t="n">
        <v>10</v>
      </c>
      <c r="D47985" t="inlineStr">
        <is>
          <t>{'deviantart.ts', 'passport-deviantart', '@oauth-everything~passport-deviantart'}</t>
        </is>
      </c>
    </row>
    <row r="47986">
      <c r="A47986" s="1" t="n">
        <v>47984</v>
      </c>
      <c r="B47986" t="inlineStr">
        <is>
          <t>vse</t>
        </is>
      </c>
      <c r="C47986" t="n">
        <v>10</v>
      </c>
      <c r="D47986" t="inlineStr">
        <is>
          <t>{'@vseslav~react-native-horizontal-picker', 'vse', 'vsechart'}</t>
        </is>
      </c>
    </row>
    <row r="47987">
      <c r="A47987" s="1" t="n">
        <v>47985</v>
      </c>
      <c r="B47987" t="inlineStr">
        <is>
          <t>themable</t>
        </is>
      </c>
      <c r="C47987" t="n">
        <v>10</v>
      </c>
      <c r="D47987" t="inlineStr">
        <is>
          <t>{'react-native-themable', 'vaadin-themable-mixin', 'themable-grid'}</t>
        </is>
      </c>
    </row>
    <row r="47988">
      <c r="A47988" s="1" t="n">
        <v>47986</v>
      </c>
      <c r="B47988" t="inlineStr">
        <is>
          <t>laozhu</t>
        </is>
      </c>
      <c r="C47988" t="n">
        <v>10</v>
      </c>
      <c r="D47988" t="inlineStr">
        <is>
          <t>{'@laozhu~eslint-config', '@laozhu~tsconfig', 'laozhu-tools'}</t>
        </is>
      </c>
    </row>
    <row r="47989">
      <c r="A47989" s="1" t="n">
        <v>47987</v>
      </c>
      <c r="B47989" t="inlineStr">
        <is>
          <t>domore</t>
        </is>
      </c>
      <c r="C47989" t="n">
        <v>10</v>
      </c>
      <c r="D47989" t="inlineStr">
        <is>
          <t>{'@duenorthsystems~domore-interfaces', 'domore-auth', 'domore-react-components'}</t>
        </is>
      </c>
    </row>
    <row r="47990">
      <c r="A47990" s="1" t="n">
        <v>47988</v>
      </c>
      <c r="B47990" t="inlineStr">
        <is>
          <t>indigoframework</t>
        </is>
      </c>
      <c r="C47990" t="n">
        <v>10</v>
      </c>
      <c r="D47990" t="inlineStr">
        <is>
          <t>{'@indigoframework~cs-validator', '@indigoframework~client', '@indigoframework~agent'}</t>
        </is>
      </c>
    </row>
    <row r="47991">
      <c r="A47991" s="1" t="n">
        <v>47989</v>
      </c>
      <c r="B47991" t="inlineStr">
        <is>
          <t>hah</t>
        </is>
      </c>
      <c r="C47991" t="n">
        <v>10</v>
      </c>
      <c r="D47991" t="inlineStr">
        <is>
          <t>{'myhahcli', 'zhouxinghahhahahahahahhahahjjjj', 'hahu-gotrue-js'}</t>
        </is>
      </c>
    </row>
    <row r="47992">
      <c r="A47992" s="1" t="n">
        <v>47990</v>
      </c>
      <c r="B47992" t="inlineStr">
        <is>
          <t>starport</t>
        </is>
      </c>
      <c r="C47992" t="n">
        <v>10</v>
      </c>
      <c r="D47992" t="inlineStr">
        <is>
          <t>{'starport', '@tendermint~starport', 'starporttest'}</t>
        </is>
      </c>
    </row>
    <row r="47993">
      <c r="A47993" s="1" t="n">
        <v>47991</v>
      </c>
      <c r="B47993" t="inlineStr">
        <is>
          <t>calander</t>
        </is>
      </c>
      <c r="C47993" t="n">
        <v>10</v>
      </c>
      <c r="D47993" t="inlineStr">
        <is>
          <t>{'h-react-calander', 'calander', 'h-calander'}</t>
        </is>
      </c>
    </row>
    <row r="47994">
      <c r="A47994" s="1" t="n">
        <v>47992</v>
      </c>
      <c r="B47994" t="inlineStr">
        <is>
          <t>headset</t>
        </is>
      </c>
      <c r="C47994" t="n">
        <v>10</v>
      </c>
      <c r="D47994" t="inlineStr">
        <is>
          <t>{'@welcome-ui~icons.headset', 'cordova-plugin-headsetdetection', 'headset'}</t>
        </is>
      </c>
    </row>
    <row r="47995">
      <c r="A47995" s="1" t="n">
        <v>47993</v>
      </c>
      <c r="B47995" t="inlineStr">
        <is>
          <t>yesbee</t>
        </is>
      </c>
      <c r="C47995" t="n">
        <v>10</v>
      </c>
      <c r="D47995" t="inlineStr">
        <is>
          <t>{'yesbee-http', 'yesbee-cron', 'yesbee-file'}</t>
        </is>
      </c>
    </row>
    <row r="47996">
      <c r="A47996" s="1" t="n">
        <v>47994</v>
      </c>
      <c r="B47996" t="inlineStr">
        <is>
          <t>pisa</t>
        </is>
      </c>
      <c r="C47996" t="n">
        <v>10</v>
      </c>
      <c r="D47996" t="inlineStr">
        <is>
          <t>{'@pisa-research~block', 'pisa-client', '@pisa-research~contracts'}</t>
        </is>
      </c>
    </row>
    <row r="47997">
      <c r="A47997" s="1" t="n">
        <v>47995</v>
      </c>
      <c r="B47997" t="inlineStr">
        <is>
          <t>hebert</t>
        </is>
      </c>
      <c r="C47997" t="n">
        <v>10</v>
      </c>
      <c r="D47997" t="inlineStr">
        <is>
          <t>{'lodown-adam-hebert', '@hebertsilva~vue-countdown', 'lodown-trentonhebertcodes'}</t>
        </is>
      </c>
    </row>
    <row r="47998">
      <c r="A47998" s="1" t="n">
        <v>47996</v>
      </c>
      <c r="B47998" t="inlineStr">
        <is>
          <t>eths</t>
        </is>
      </c>
      <c r="C47998" t="n">
        <v>10</v>
      </c>
      <c r="D47998" t="inlineStr">
        <is>
          <t>{'@prageeths~cordova-universal-links-plugin', 'eths', '@prageeths~phaser-ce'}</t>
        </is>
      </c>
    </row>
    <row r="47999">
      <c r="A47999" s="1" t="n">
        <v>47997</v>
      </c>
      <c r="B47999" t="inlineStr">
        <is>
          <t>senso</t>
        </is>
      </c>
      <c r="C47999" t="n">
        <v>10</v>
      </c>
      <c r="D47999" t="inlineStr">
        <is>
          <t>{'futurosenso-log', 'futurosenso', 'senso-logger'}</t>
        </is>
      </c>
    </row>
    <row r="48000">
      <c r="A48000" s="1" t="n">
        <v>47998</v>
      </c>
      <c r="B48000" t="inlineStr">
        <is>
          <t>xviz</t>
        </is>
      </c>
      <c r="C48000" t="n">
        <v>10</v>
      </c>
      <c r="D48000" t="inlineStr">
        <is>
          <t>{'@xviz~io', 'cf-xviz', '@xviz~schema'}</t>
        </is>
      </c>
    </row>
    <row r="48001">
      <c r="A48001" s="1" t="n">
        <v>47999</v>
      </c>
      <c r="B48001" t="inlineStr">
        <is>
          <t>fleming</t>
        </is>
      </c>
      <c r="C48001" t="n">
        <v>10</v>
      </c>
      <c r="D48001" t="inlineStr">
        <is>
          <t>{'@rmckayfleming~tiptap-utils', '@nate.fleming~test-component2', '@benjamesfleming~gulp-grouped-assets'}</t>
        </is>
      </c>
    </row>
    <row r="48002">
      <c r="A48002" s="1" t="n">
        <v>48000</v>
      </c>
      <c r="B48002" t="inlineStr">
        <is>
          <t>part2</t>
        </is>
      </c>
      <c r="C48002" t="n">
        <v>10</v>
      </c>
      <c r="D48002" t="inlineStr">
        <is>
          <t>{'training-part2', 'day2-part2', 'api_restfull_task_part2_yuna_example'}</t>
        </is>
      </c>
    </row>
    <row r="48003">
      <c r="A48003" s="1" t="n">
        <v>48001</v>
      </c>
      <c r="B48003" t="inlineStr">
        <is>
          <t>mantine</t>
        </is>
      </c>
      <c r="C48003" t="n">
        <v>10</v>
      </c>
      <c r="D48003" t="inlineStr">
        <is>
          <t>{'@mantine~tag-picker', '@mantine~theme', '@mantine~decorations'}</t>
        </is>
      </c>
    </row>
    <row r="48004">
      <c r="A48004" s="1" t="n">
        <v>48002</v>
      </c>
      <c r="B48004" t="inlineStr">
        <is>
          <t>herbart</t>
        </is>
      </c>
      <c r="C48004" t="n">
        <v>10</v>
      </c>
      <c r="D48004" t="inlineStr">
        <is>
          <t>{'@herbart-editor~core', '@herbart-editor~quote', '@herbart-editor~code'}</t>
        </is>
      </c>
    </row>
    <row r="48005">
      <c r="A48005" s="1" t="n">
        <v>48003</v>
      </c>
      <c r="B48005" t="inlineStr">
        <is>
          <t>skazska</t>
        </is>
      </c>
      <c r="C48005" t="n">
        <v>10</v>
      </c>
      <c r="D48005" t="inlineStr">
        <is>
          <t>{'@skazska~marking-codes', '@skazska~tools-data-transform', '@skazska~deploy-aws'}</t>
        </is>
      </c>
    </row>
    <row r="48006">
      <c r="A48006" s="1" t="n">
        <v>48004</v>
      </c>
      <c r="B48006" t="inlineStr">
        <is>
          <t>figo</t>
        </is>
      </c>
      <c r="C48006" t="n">
        <v>10</v>
      </c>
      <c r="D48006" t="inlineStr">
        <is>
          <t>{'figo', '@figouzes~fig-theming', 'eslint-config-figo'}</t>
        </is>
      </c>
    </row>
    <row r="48007">
      <c r="A48007" s="1" t="n">
        <v>48005</v>
      </c>
      <c r="B48007" t="inlineStr">
        <is>
          <t>fanatic</t>
        </is>
      </c>
      <c r="C48007" t="n">
        <v>10</v>
      </c>
      <c r="D48007" t="inlineStr">
        <is>
          <t>{'fanatic', 'stack-fanatic-cli', 'fanatic-ui'}</t>
        </is>
      </c>
    </row>
    <row r="48008">
      <c r="A48008" s="1" t="n">
        <v>48006</v>
      </c>
      <c r="B48008" t="inlineStr">
        <is>
          <t>stormy</t>
        </is>
      </c>
      <c r="C48008" t="n">
        <v>10</v>
      </c>
      <c r="D48008" t="inlineStr">
        <is>
          <t>{'stormy-antd-vue', 'elstormy-data-collector', '@rbansal16~stormy_build'}</t>
        </is>
      </c>
    </row>
    <row r="48009">
      <c r="A48009" s="1" t="n">
        <v>48007</v>
      </c>
      <c r="B48009" t="inlineStr">
        <is>
          <t>chocolat</t>
        </is>
      </c>
      <c r="C48009" t="n">
        <v>10</v>
      </c>
      <c r="D48009" t="inlineStr">
        <is>
          <t>{'chocolata', 'chocolatine', 'bloody-chocolatine'}</t>
        </is>
      </c>
    </row>
    <row r="48010">
      <c r="A48010" s="1" t="n">
        <v>48008</v>
      </c>
      <c r="B48010" t="inlineStr">
        <is>
          <t>koiworks</t>
        </is>
      </c>
      <c r="C48010" t="n">
        <v>10</v>
      </c>
      <c r="D48010" t="inlineStr">
        <is>
          <t>{'@koiworks~errors', '@koiworks~account-api', '@koiworks~repository'}</t>
        </is>
      </c>
    </row>
    <row r="48011">
      <c r="A48011" s="1" t="n">
        <v>48009</v>
      </c>
      <c r="B48011" t="inlineStr">
        <is>
          <t>cqu</t>
        </is>
      </c>
      <c r="C48011" t="n">
        <v>10</v>
      </c>
      <c r="D48011" t="inlineStr">
        <is>
          <t>{'cquptwifi', 'cqu-jxgl', '@ngoducquyet~scope1'}</t>
        </is>
      </c>
    </row>
    <row r="48012">
      <c r="A48012" s="1" t="n">
        <v>48010</v>
      </c>
      <c r="B48012" t="inlineStr">
        <is>
          <t>guc</t>
        </is>
      </c>
      <c r="C48012" t="n">
        <v>10</v>
      </c>
      <c r="D48012" t="inlineStr">
        <is>
          <t>{'birdhousebuilder-recipe-adagucserver', 'adaguc-webmapjs', '@gucheen~rect-restrict'}</t>
        </is>
      </c>
    </row>
    <row r="48013">
      <c r="A48013" s="1" t="n">
        <v>48011</v>
      </c>
      <c r="B48013" t="inlineStr">
        <is>
          <t>activesync</t>
        </is>
      </c>
      <c r="C48013" t="n">
        <v>10</v>
      </c>
      <c r="D48013" t="inlineStr">
        <is>
          <t>{'windows.security.exchangeactivesyncprovisioning', '@nodert-win10~windows.security.exchangeactivesyncprovisioning', '@nodert-win10-cu~windows.security.exchangeactivesyncprovisioning'}</t>
        </is>
      </c>
    </row>
    <row r="48014">
      <c r="A48014" s="1" t="n">
        <v>48012</v>
      </c>
      <c r="B48014" t="inlineStr">
        <is>
          <t>faraday</t>
        </is>
      </c>
      <c r="C48014" t="n">
        <v>10</v>
      </c>
      <c r="D48014" t="inlineStr">
        <is>
          <t>{'faraday', 'faradaysec', 'faraday-orm'}</t>
        </is>
      </c>
    </row>
    <row r="48015">
      <c r="A48015" s="1" t="n">
        <v>48013</v>
      </c>
      <c r="B48015" t="inlineStr">
        <is>
          <t>drought</t>
        </is>
      </c>
      <c r="C48015" t="n">
        <v>10</v>
      </c>
      <c r="D48015" t="inlineStr">
        <is>
          <t>{'generator-drought', 'textextensions-albinodrought', 'istextorbinary-albinodrought'}</t>
        </is>
      </c>
    </row>
    <row r="48016">
      <c r="A48016" s="1" t="n">
        <v>48014</v>
      </c>
      <c r="B48016" t="inlineStr">
        <is>
          <t>ejs2</t>
        </is>
      </c>
      <c r="C48016" t="n">
        <v>10</v>
      </c>
      <c r="D48016" t="inlineStr">
        <is>
          <t>{'grunt-ejs2seajs', 'koa-ejs2x', 'ejs2static'}</t>
        </is>
      </c>
    </row>
    <row r="48017">
      <c r="A48017" s="1" t="n">
        <v>48015</v>
      </c>
      <c r="B48017" t="inlineStr">
        <is>
          <t>worktools</t>
        </is>
      </c>
      <c r="C48017" t="n">
        <v>10</v>
      </c>
      <c r="D48017" t="inlineStr">
        <is>
          <t>{'worktools', '@worktools~ruled-router', 'angular-worktools'}</t>
        </is>
      </c>
    </row>
    <row r="48018">
      <c r="A48018" s="1" t="n">
        <v>48016</v>
      </c>
      <c r="B48018" t="inlineStr">
        <is>
          <t>infinit</t>
        </is>
      </c>
      <c r="C48018" t="n">
        <v>10</v>
      </c>
      <c r="D48018" t="inlineStr">
        <is>
          <t>{'infinitton-idisplay', 'infinit-nw-auto-updater', 'libinfinitton'}</t>
        </is>
      </c>
    </row>
    <row r="48019">
      <c r="A48019" s="1" t="n">
        <v>48017</v>
      </c>
      <c r="B48019" t="inlineStr">
        <is>
          <t>iamnapo</t>
        </is>
      </c>
      <c r="C48019" t="n">
        <v>10</v>
      </c>
      <c r="D48019" t="inlineStr">
        <is>
          <t>{'eslint-config-iamnapo', '@iamnapo~get', '@iamnapo~cra-template'}</t>
        </is>
      </c>
    </row>
    <row r="48020">
      <c r="A48020" s="1" t="n">
        <v>48018</v>
      </c>
      <c r="B48020" t="inlineStr">
        <is>
          <t>docbase</t>
        </is>
      </c>
      <c r="C48020" t="n">
        <v>10</v>
      </c>
      <c r="D48020" t="inlineStr">
        <is>
          <t>{'grunt-docbase', 'docbase-js', 'docbase-client'}</t>
        </is>
      </c>
    </row>
    <row r="48021">
      <c r="A48021" s="1" t="n">
        <v>48019</v>
      </c>
      <c r="B48021" t="inlineStr">
        <is>
          <t>mediastream</t>
        </is>
      </c>
      <c r="C48021" t="n">
        <v>10</v>
      </c>
      <c r="D48021" t="inlineStr">
        <is>
          <t>{'mediastream', 'react-native-mediastream-ads', 'mediastream-to-webm'}</t>
        </is>
      </c>
    </row>
    <row r="48022">
      <c r="A48022" s="1" t="n">
        <v>48020</v>
      </c>
      <c r="B48022" t="inlineStr">
        <is>
          <t>estk</t>
        </is>
      </c>
      <c r="C48022" t="n">
        <v>10</v>
      </c>
      <c r="D48022" t="inlineStr">
        <is>
          <t>{'estk-events-in-memory', 'estk-read-models-pg', 'estk-snapshots'}</t>
        </is>
      </c>
    </row>
    <row r="48023">
      <c r="A48023" s="1" t="n">
        <v>48021</v>
      </c>
      <c r="B48023" t="inlineStr">
        <is>
          <t>gosquared</t>
        </is>
      </c>
      <c r="C48023" t="n">
        <v>10</v>
      </c>
      <c r="D48023" t="inlineStr">
        <is>
          <t>{'balena-universal-gosquared', 'gosquared', 'gatsby-plugin-gosquared'}</t>
        </is>
      </c>
    </row>
    <row r="48024">
      <c r="A48024" s="1" t="n">
        <v>48022</v>
      </c>
      <c r="B48024" t="inlineStr">
        <is>
          <t>odilo</t>
        </is>
      </c>
      <c r="C48024" t="n">
        <v>10</v>
      </c>
      <c r="D48024" t="inlineStr">
        <is>
          <t>{'ngx-bar-rating-odilo', '@odilo~ngx-assistant', 'odilo-enjoyhint'}</t>
        </is>
      </c>
    </row>
    <row r="48025">
      <c r="A48025" s="1" t="n">
        <v>48023</v>
      </c>
      <c r="B48025" t="inlineStr">
        <is>
          <t>zarb</t>
        </is>
      </c>
      <c r="C48025" t="n">
        <v>10</v>
      </c>
      <c r="D48025" t="inlineStr">
        <is>
          <t>{'zarb-sdk', 'zarbis-platform-nix-i686', 'zarbis'}</t>
        </is>
      </c>
    </row>
    <row r="48026">
      <c r="A48026" s="1" t="n">
        <v>48024</v>
      </c>
      <c r="B48026" t="inlineStr">
        <is>
          <t>courgette</t>
        </is>
      </c>
      <c r="C48026" t="n">
        <v>10</v>
      </c>
      <c r="D48026" t="inlineStr">
        <is>
          <t>{'@openfonts~courgette_latin-ext', 'courgette', 'fontsource-courgette'}</t>
        </is>
      </c>
    </row>
    <row r="48027">
      <c r="A48027" s="1" t="n">
        <v>48025</v>
      </c>
      <c r="B48027" t="inlineStr">
        <is>
          <t>nativebase</t>
        </is>
      </c>
      <c r="C48027" t="n">
        <v>10</v>
      </c>
      <c r="D48027" t="inlineStr">
        <is>
          <t>{'nativebase-test-typescript-template', 'expo-template-nativebase', 'react-native-template-nativebase-typescript'}</t>
        </is>
      </c>
    </row>
    <row r="48028">
      <c r="A48028" s="1" t="n">
        <v>48026</v>
      </c>
      <c r="B48028" t="inlineStr">
        <is>
          <t>commaai</t>
        </is>
      </c>
      <c r="C48028" t="n">
        <v>10</v>
      </c>
      <c r="D48028" t="inlineStr">
        <is>
          <t>{'@commaai~comma-api', '@commaai~pandajs', '@commaai~tipsi-stripe'}</t>
        </is>
      </c>
    </row>
    <row r="48029">
      <c r="A48029" s="1" t="n">
        <v>48027</v>
      </c>
      <c r="B48029" t="inlineStr">
        <is>
          <t>damoness</t>
        </is>
      </c>
      <c r="C48029" t="n">
        <v>10</v>
      </c>
      <c r="D48029" t="inlineStr">
        <is>
          <t>{'@damoness~react-native-qichang-kit', 'damoness_modulestest', '@damoness~react-native-utils'}</t>
        </is>
      </c>
    </row>
    <row r="48030">
      <c r="A48030" s="1" t="n">
        <v>48028</v>
      </c>
      <c r="B48030" t="inlineStr">
        <is>
          <t>sadf</t>
        </is>
      </c>
      <c r="C48030" t="n">
        <v>10</v>
      </c>
      <c r="D48030" t="inlineStr">
        <is>
          <t>{'tttlalalalalalsadf', 'seoyoung-adsfasdfasdfsadf', 'asdfsdfsadfsdf'}</t>
        </is>
      </c>
    </row>
    <row r="48031">
      <c r="A48031" s="1" t="n">
        <v>48029</v>
      </c>
      <c r="B48031" t="inlineStr">
        <is>
          <t>schr</t>
        </is>
      </c>
      <c r="C48031" t="n">
        <v>10</v>
      </c>
      <c r="D48031" t="inlineStr">
        <is>
          <t>{'@landonschropp~generator-import-js', '@jschr~lambda-response', 'jschr-bootstrap-modal'}</t>
        </is>
      </c>
    </row>
    <row r="48032">
      <c r="A48032" s="1" t="n">
        <v>48030</v>
      </c>
      <c r="B48032" t="inlineStr">
        <is>
          <t>peso</t>
        </is>
      </c>
      <c r="C48032" t="n">
        <v>10</v>
      </c>
      <c r="D48032" t="inlineStr">
        <is>
          <t>{'converpeso', 'convertidor_peso', 'pesona'}</t>
        </is>
      </c>
    </row>
    <row r="48033">
      <c r="A48033" s="1" t="n">
        <v>48031</v>
      </c>
      <c r="B48033" t="inlineStr">
        <is>
          <t>omniframe</t>
        </is>
      </c>
      <c r="C48033" t="n">
        <v>10</v>
      </c>
      <c r="D48033" t="inlineStr">
        <is>
          <t>{'@omniframe~starter', '@omniframe~cli', '@omniframe~dev-server'}</t>
        </is>
      </c>
    </row>
    <row r="48034">
      <c r="A48034" s="1" t="n">
        <v>48032</v>
      </c>
      <c r="B48034" t="inlineStr">
        <is>
          <t>vivint</t>
        </is>
      </c>
      <c r="C48034" t="n">
        <v>10</v>
      </c>
      <c r="D48034" t="inlineStr">
        <is>
          <t>{'@vivint~vue-components', 'homebridge-vivint', 'vivint-components'}</t>
        </is>
      </c>
    </row>
    <row r="48035">
      <c r="A48035" s="1" t="n">
        <v>48033</v>
      </c>
      <c r="B48035" t="inlineStr">
        <is>
          <t>arr2</t>
        </is>
      </c>
      <c r="C48035" t="n">
        <v>10</v>
      </c>
      <c r="D48035" t="inlineStr">
        <is>
          <t>{'linode-arr2tree', 'arr2map', '@dantehemerson~arr2obj'}</t>
        </is>
      </c>
    </row>
    <row r="48036">
      <c r="A48036" s="1" t="n">
        <v>48034</v>
      </c>
      <c r="B48036" t="inlineStr">
        <is>
          <t>clustergrammer</t>
        </is>
      </c>
      <c r="C48036" t="n">
        <v>10</v>
      </c>
      <c r="D48036" t="inlineStr">
        <is>
          <t>{'clustergrammer.js', 'clustergrammer', 'clustergrammer_widget'}</t>
        </is>
      </c>
    </row>
    <row r="48037">
      <c r="A48037" s="1" t="n">
        <v>48035</v>
      </c>
      <c r="B48037" t="inlineStr">
        <is>
          <t>pausable</t>
        </is>
      </c>
      <c r="C48037" t="n">
        <v>10</v>
      </c>
      <c r="D48037" t="inlineStr">
        <is>
          <t>{'pausable-settimeout', 'pausable-setimeout', 'pausable'}</t>
        </is>
      </c>
    </row>
    <row r="48038">
      <c r="A48038" s="1" t="n">
        <v>48036</v>
      </c>
      <c r="B48038" t="inlineStr">
        <is>
          <t>hla</t>
        </is>
      </c>
      <c r="C48038" t="n">
        <v>10</v>
      </c>
      <c r="D48038" t="inlineStr">
        <is>
          <t>{'@marko.hlapcic~get-type-test-try2', '@marko.hlapcic~get-type-test2', '@marko.hlapcic~get-type-test'}</t>
        </is>
      </c>
    </row>
    <row r="48039">
      <c r="A48039" s="1" t="n">
        <v>48037</v>
      </c>
      <c r="B48039" t="inlineStr">
        <is>
          <t>bmstravel</t>
        </is>
      </c>
      <c r="C48039" t="n">
        <v>10</v>
      </c>
      <c r="D48039" t="inlineStr">
        <is>
          <t>{'@bmstravel~form-antd', '@bmstravel~pro-table', '@bmstravel~form-core'}</t>
        </is>
      </c>
    </row>
    <row r="48040">
      <c r="A48040" s="1" t="n">
        <v>48038</v>
      </c>
      <c r="B48040" t="inlineStr">
        <is>
          <t>tist</t>
        </is>
      </c>
      <c r="C48040" t="n">
        <v>10</v>
      </c>
      <c r="D48040" t="inlineStr">
        <is>
          <t>{'@netnexus~ikontist', 'tist', 'schematist'}</t>
        </is>
      </c>
    </row>
    <row r="48041">
      <c r="A48041" s="1" t="n">
        <v>48039</v>
      </c>
      <c r="B48041" t="inlineStr">
        <is>
          <t>kraftvaerk</t>
        </is>
      </c>
      <c r="C48041" t="n">
        <v>10</v>
      </c>
      <c r="D48041" t="inlineStr">
        <is>
          <t>{'@kraftvaerk~eslint-config', '@kraftvaerk~hyper', 'stylelint-config-kraftvaerk'}</t>
        </is>
      </c>
    </row>
    <row r="48042">
      <c r="A48042" s="1" t="n">
        <v>48040</v>
      </c>
      <c r="B48042" t="inlineStr">
        <is>
          <t>tsunami</t>
        </is>
      </c>
      <c r="C48042" t="n">
        <v>10</v>
      </c>
      <c r="D48042" t="inlineStr">
        <is>
          <t>{'tsunamiweb', '@crazytoucan~tsunami', 'tsunami'}</t>
        </is>
      </c>
    </row>
    <row r="48043">
      <c r="A48043" s="1" t="n">
        <v>48041</v>
      </c>
      <c r="B48043" t="inlineStr">
        <is>
          <t>backstretch</t>
        </is>
      </c>
      <c r="C48043" t="n">
        <v>10</v>
      </c>
      <c r="D48043" t="inlineStr">
        <is>
          <t>{'lmat.jq.backstretch', 'zepto.backstretch', 'ng-backstretch'}</t>
        </is>
      </c>
    </row>
    <row r="48044">
      <c r="A48044" s="1" t="n">
        <v>48042</v>
      </c>
      <c r="B48044" t="inlineStr">
        <is>
          <t>kooboo</t>
        </is>
      </c>
      <c r="C48044" t="n">
        <v>10</v>
      </c>
      <c r="D48044" t="inlineStr">
        <is>
          <t>{'@kooboo-i18n-loader~cli', '@kooboo-i18n-loader~utils', '@kooboo-i18n~utils'}</t>
        </is>
      </c>
    </row>
    <row r="48045">
      <c r="A48045" s="1" t="n">
        <v>48043</v>
      </c>
      <c r="B48045" t="inlineStr">
        <is>
          <t>trunghv</t>
        </is>
      </c>
      <c r="C48045" t="n">
        <v>10</v>
      </c>
      <c r="D48045" t="inlineStr">
        <is>
          <t>{'trunghv-react-native-scale-text', 'trunghv-react-native-input-otp-custom', 'trunghv-launch-app-react-native'}</t>
        </is>
      </c>
    </row>
    <row r="48046">
      <c r="A48046" s="1" t="n">
        <v>48044</v>
      </c>
      <c r="B48046" t="inlineStr">
        <is>
          <t>kungfu</t>
        </is>
      </c>
      <c r="C48046" t="n">
        <v>10</v>
      </c>
      <c r="D48046" t="inlineStr">
        <is>
          <t>{'graphql-kungfu', 'kungfu-validatorjs', 'kungfu-template'}</t>
        </is>
      </c>
    </row>
    <row r="48047">
      <c r="A48047" s="1" t="n">
        <v>48045</v>
      </c>
      <c r="B48047" t="inlineStr">
        <is>
          <t>example3</t>
        </is>
      </c>
      <c r="C48047" t="n">
        <v>10</v>
      </c>
      <c r="D48047" t="inlineStr">
        <is>
          <t>{'new-example3', 'shemi-example3', 'npm-example3'}</t>
        </is>
      </c>
    </row>
    <row r="48048">
      <c r="A48048" s="1" t="n">
        <v>48046</v>
      </c>
      <c r="B48048" t="inlineStr">
        <is>
          <t>pexels</t>
        </is>
      </c>
      <c r="C48048" t="n">
        <v>10</v>
      </c>
      <c r="D48048" t="inlineStr">
        <is>
          <t>{'fetch_video_pexels_api', 'pexels-api-wrapper', 'node-pexels'}</t>
        </is>
      </c>
    </row>
    <row r="48049">
      <c r="A48049" s="1" t="n">
        <v>48047</v>
      </c>
      <c r="B48049" t="inlineStr">
        <is>
          <t>hyhc</t>
        </is>
      </c>
      <c r="C48049" t="n">
        <v>10</v>
      </c>
      <c r="D48049" t="inlineStr">
        <is>
          <t>{'hyhc-scroll-vue', 'hyhc', 'hyhc-scroll'}</t>
        </is>
      </c>
    </row>
    <row r="48050">
      <c r="A48050" s="1" t="n">
        <v>48048</v>
      </c>
      <c r="B48050" t="inlineStr">
        <is>
          <t>obli</t>
        </is>
      </c>
      <c r="C48050" t="n">
        <v>10</v>
      </c>
      <c r="D48050" t="inlineStr">
        <is>
          <t>{'node-oblio-data', 'nowe-oblicze-greya-pl', 'kobliha'}</t>
        </is>
      </c>
    </row>
    <row r="48051">
      <c r="A48051" s="1" t="n">
        <v>48049</v>
      </c>
      <c r="B48051" t="inlineStr">
        <is>
          <t>fede</t>
        </is>
      </c>
      <c r="C48051" t="n">
        <v>10</v>
      </c>
      <c r="D48051" t="inlineStr">
        <is>
          <t>{'cordova-plugin-cingolanifede-background-geolocation', 'generator-fede', 'react-native-native-toast-library-fede'}</t>
        </is>
      </c>
    </row>
    <row r="48052">
      <c r="A48052" s="1" t="n">
        <v>48050</v>
      </c>
      <c r="B48052" t="inlineStr">
        <is>
          <t>lazyimg</t>
        </is>
      </c>
      <c r="C48052" t="n">
        <v>10</v>
      </c>
      <c r="D48052" t="inlineStr">
        <is>
          <t>{'ff-lazyimg', 'vue-simple-lazyimg', 'vue-lazyimg'}</t>
        </is>
      </c>
    </row>
    <row r="48053">
      <c r="A48053" s="1" t="n">
        <v>48051</v>
      </c>
      <c r="B48053" t="inlineStr">
        <is>
          <t>xff</t>
        </is>
      </c>
      <c r="C48053" t="n">
        <v>10</v>
      </c>
      <c r="D48053" t="inlineStr">
        <is>
          <t>{'xff-97', 'xff', 'xff-clock'}</t>
        </is>
      </c>
    </row>
    <row r="48054">
      <c r="A48054" s="1" t="n">
        <v>48052</v>
      </c>
      <c r="B48054" t="inlineStr">
        <is>
          <t>brere</t>
        </is>
      </c>
      <c r="C48054" t="n">
        <v>10</v>
      </c>
      <c r="D48054" t="inlineStr">
        <is>
          <t>{'dsr-package-public-brere-antic-fawns-arced', 'dsr-delete-wubwub-brere-kores-koses-litho', 'dsr-rollback-package-brere-zinke-rhone-felid'}</t>
        </is>
      </c>
    </row>
    <row r="48055">
      <c r="A48055" s="1" t="n">
        <v>48053</v>
      </c>
      <c r="B48055" t="inlineStr">
        <is>
          <t>xfn</t>
        </is>
      </c>
      <c r="C48055" t="n">
        <v>10</v>
      </c>
      <c r="D48055" t="inlineStr">
        <is>
          <t>{'ly-exfn', 'xfntrwin', 'rxfn'}</t>
        </is>
      </c>
    </row>
    <row r="48056">
      <c r="A48056" s="1" t="n">
        <v>48054</v>
      </c>
      <c r="B48056" t="inlineStr">
        <is>
          <t>srisakdi</t>
        </is>
      </c>
      <c r="C48056" t="n">
        <v>10</v>
      </c>
      <c r="D48056" t="inlineStr">
        <is>
          <t>{'@fontsource~srisakdi', '@openfonts~srisakdi_latin', '@openfonts~srisakdi_latin-ext'}</t>
        </is>
      </c>
    </row>
    <row r="48057">
      <c r="A48057" s="1" t="n">
        <v>48055</v>
      </c>
      <c r="B48057" t="inlineStr">
        <is>
          <t>interception</t>
        </is>
      </c>
      <c r="C48057" t="n">
        <v>10</v>
      </c>
      <c r="D48057" t="inlineStr">
        <is>
          <t>{'@remly~interception', 'interception', 'nest-render-interception'}</t>
        </is>
      </c>
    </row>
    <row r="48058">
      <c r="A48058" s="1" t="n">
        <v>48056</v>
      </c>
      <c r="B48058" t="inlineStr">
        <is>
          <t>hubitat</t>
        </is>
      </c>
      <c r="C48058" t="n">
        <v>10</v>
      </c>
      <c r="D48058" t="inlineStr">
        <is>
          <t>{'homebridge-hubitat-csteele-pd', 'homebridge-hubitat', 'node-red-contrib-hubitat'}</t>
        </is>
      </c>
    </row>
    <row r="48059">
      <c r="A48059" s="1" t="n">
        <v>48057</v>
      </c>
      <c r="B48059" t="inlineStr">
        <is>
          <t>brasileiro</t>
        </is>
      </c>
      <c r="C48059" t="n">
        <v>10</v>
      </c>
      <c r="D48059" t="inlineStr">
        <is>
          <t>{'campeonato-brasileiro', '@brasileiromaia~react-native-animated-checkbox', '@brasileiromaia~react-native-multiselect-dropdown'}</t>
        </is>
      </c>
    </row>
    <row r="48060">
      <c r="A48060" s="1" t="n">
        <v>48058</v>
      </c>
      <c r="B48060" t="inlineStr">
        <is>
          <t>grasse</t>
        </is>
      </c>
      <c r="C48060" t="n">
        <v>10</v>
      </c>
      <c r="D48060" t="inlineStr">
        <is>
          <t>{'@grasseum~grass_concat', 'grasseum_cli', 'grasseum_resources'}</t>
        </is>
      </c>
    </row>
    <row r="48061">
      <c r="A48061" s="1" t="n">
        <v>48059</v>
      </c>
      <c r="B48061" t="inlineStr">
        <is>
          <t>grasseum</t>
        </is>
      </c>
      <c r="C48061" t="n">
        <v>10</v>
      </c>
      <c r="D48061" t="inlineStr">
        <is>
          <t>{'@grasseum~grass_concat', 'grasseum_cli', 'grasseum_resources'}</t>
        </is>
      </c>
    </row>
    <row r="48062">
      <c r="A48062" s="1" t="n">
        <v>48060</v>
      </c>
      <c r="B48062" t="inlineStr">
        <is>
          <t>erez</t>
        </is>
      </c>
      <c r="C48062" t="n">
        <v>10</v>
      </c>
      <c r="D48062" t="inlineStr">
        <is>
          <t>{'ronen-erez-bootstrap-ramp-up-repo-no-prod', 'ereznodejscourse', '@zerezes~omie-api-node'}</t>
        </is>
      </c>
    </row>
    <row r="48063">
      <c r="A48063" s="1" t="n">
        <v>48061</v>
      </c>
      <c r="B48063" t="inlineStr">
        <is>
          <t>blobby</t>
        </is>
      </c>
      <c r="C48063" t="n">
        <v>10</v>
      </c>
      <c r="D48063" t="inlineStr">
        <is>
          <t>{'react-blobby-blob', 'blobby-bot', 'blobby-auth-header'}</t>
        </is>
      </c>
    </row>
    <row r="48064">
      <c r="A48064" s="1" t="n">
        <v>48062</v>
      </c>
      <c r="B48064" t="inlineStr">
        <is>
          <t>soco</t>
        </is>
      </c>
      <c r="C48064" t="n">
        <v>10</v>
      </c>
      <c r="D48064" t="inlineStr">
        <is>
          <t>{'shasoco', 'soco-core-python', 'soco'}</t>
        </is>
      </c>
    </row>
    <row r="48065">
      <c r="A48065" s="1" t="n">
        <v>48063</v>
      </c>
      <c r="B48065" t="inlineStr">
        <is>
          <t>authd</t>
        </is>
      </c>
      <c r="C48065" t="n">
        <v>10</v>
      </c>
      <c r="D48065" t="inlineStr">
        <is>
          <t>{'authdare-context-helper', 'authdare-common', 'restify-oauth2-oauthd'}</t>
        </is>
      </c>
    </row>
    <row r="48066">
      <c r="A48066" s="1" t="n">
        <v>48064</v>
      </c>
      <c r="B48066" t="inlineStr">
        <is>
          <t>antivirus</t>
        </is>
      </c>
      <c r="C48066" t="n">
        <v>10</v>
      </c>
      <c r="D48066" t="inlineStr">
        <is>
          <t>{'best-antivirus', 'antivirus-core', '@cloudcomponents~cdk-s3-antivirus'}</t>
        </is>
      </c>
    </row>
    <row r="48067">
      <c r="A48067" s="1" t="n">
        <v>48065</v>
      </c>
      <c r="B48067" t="inlineStr">
        <is>
          <t>wzt</t>
        </is>
      </c>
      <c r="C48067" t="n">
        <v>10</v>
      </c>
      <c r="D48067" t="inlineStr">
        <is>
          <t>{'wzt', 'wzt-18010', 'wzt-euler-ui'}</t>
        </is>
      </c>
    </row>
    <row r="48068">
      <c r="A48068" s="1" t="n">
        <v>48066</v>
      </c>
      <c r="B48068" t="inlineStr">
        <is>
          <t>spica</t>
        </is>
      </c>
      <c r="C48068" t="n">
        <v>10</v>
      </c>
      <c r="D48068" t="inlineStr">
        <is>
          <t>{'@spica-devkit~database', '@spicainternational~sds-devextreme', '@spica-devkit~bucket'}</t>
        </is>
      </c>
    </row>
    <row r="48069">
      <c r="A48069" s="1" t="n">
        <v>48067</v>
      </c>
      <c r="B48069" t="inlineStr">
        <is>
          <t>qhy</t>
        </is>
      </c>
      <c r="C48069" t="n">
        <v>10</v>
      </c>
      <c r="D48069" t="inlineStr">
        <is>
          <t>{'qhy-binding-v4', 'qhy-ui', 'qhy-binding-v'}</t>
        </is>
      </c>
    </row>
    <row r="48070">
      <c r="A48070" s="1" t="n">
        <v>48068</v>
      </c>
      <c r="B48070" t="inlineStr">
        <is>
          <t>zhuowenli</t>
        </is>
      </c>
      <c r="C48070" t="n">
        <v>10</v>
      </c>
      <c r="D48070" t="inlineStr">
        <is>
          <t>{'@zhuowenli~tbone-tool', '@zhuowenli~tbone-cli', '@zhuowenli~miniapp-webpack'}</t>
        </is>
      </c>
    </row>
    <row r="48071">
      <c r="A48071" s="1" t="n">
        <v>48069</v>
      </c>
      <c r="B48071" t="inlineStr">
        <is>
          <t>ixinwu</t>
        </is>
      </c>
      <c r="C48071" t="n">
        <v>10</v>
      </c>
      <c r="D48071" t="inlineStr">
        <is>
          <t>{'@ixinwu-ngp~web-utils', '@ixinwu-ngp~web-system', '@ixinwu-eswnd~block'}</t>
        </is>
      </c>
    </row>
    <row r="48072">
      <c r="A48072" s="1" t="n">
        <v>48070</v>
      </c>
      <c r="B48072" t="inlineStr">
        <is>
          <t>yunyoujun</t>
        </is>
      </c>
      <c r="C48072" t="n">
        <v>10</v>
      </c>
      <c r="D48072" t="inlineStr">
        <is>
          <t>{'@yunyoujun~utils', '@yunyoujun~logger', '@yunyoujun~ak-ui'}</t>
        </is>
      </c>
    </row>
    <row r="48073">
      <c r="A48073" s="1" t="n">
        <v>48071</v>
      </c>
      <c r="B48073" t="inlineStr">
        <is>
          <t>mrizki</t>
        </is>
      </c>
      <c r="C48073" t="n">
        <v>10</v>
      </c>
      <c r="D48073" t="inlineStr">
        <is>
          <t>{'@mrizki~react-native-modal-dropdown', '@mrizki~pouchdb-replication', '@mrizki~natural'}</t>
        </is>
      </c>
    </row>
    <row r="48074">
      <c r="A48074" s="1" t="n">
        <v>48072</v>
      </c>
      <c r="B48074" t="inlineStr">
        <is>
          <t>bando</t>
        </is>
      </c>
      <c r="C48074" t="n">
        <v>10</v>
      </c>
      <c r="D48074" t="inlineStr">
        <is>
          <t>{'@frmjar~probando', 'probandomalditasea', 'random-messages-probando'}</t>
        </is>
      </c>
    </row>
    <row r="48075">
      <c r="A48075" s="1" t="n">
        <v>48073</v>
      </c>
      <c r="B48075" t="inlineStr">
        <is>
          <t>agilite</t>
        </is>
      </c>
      <c r="C48075" t="n">
        <v>10</v>
      </c>
      <c r="D48075" t="inlineStr">
        <is>
          <t>{'agilite-core', 'agilite-utils', '@azure~connectors-agilite'}</t>
        </is>
      </c>
    </row>
    <row r="48076">
      <c r="A48076" s="1" t="n">
        <v>48074</v>
      </c>
      <c r="B48076" t="inlineStr">
        <is>
          <t>crosslead</t>
        </is>
      </c>
      <c r="C48076" t="n">
        <v>10</v>
      </c>
      <c r="D48076" t="inlineStr">
        <is>
          <t>{'@crosslead~slate-plain-serializer-typings', '@crosslead~slate-typings', '@crosslead~slate-html-serializer-typings'}</t>
        </is>
      </c>
    </row>
    <row r="48077">
      <c r="A48077" s="1" t="n">
        <v>48075</v>
      </c>
      <c r="B48077" t="inlineStr">
        <is>
          <t>dadajam4</t>
        </is>
      </c>
      <c r="C48077" t="n">
        <v>10</v>
      </c>
      <c r="D48077" t="inlineStr">
        <is>
          <t>{'@dadajam4~ev', '@dadajam4~vue-infinite', '@dadajam4~scroller'}</t>
        </is>
      </c>
    </row>
    <row r="48078">
      <c r="A48078" s="1" t="n">
        <v>48076</v>
      </c>
      <c r="B48078" t="inlineStr">
        <is>
          <t>techart</t>
        </is>
      </c>
      <c r="C48078" t="n">
        <v>10</v>
      </c>
      <c r="D48078" t="inlineStr">
        <is>
          <t>{'itechartwrapper', '@webtechart~tao-apps', 'cra-template-itechart-redux-saga-ts'}</t>
        </is>
      </c>
    </row>
    <row r="48079">
      <c r="A48079" s="1" t="n">
        <v>48077</v>
      </c>
      <c r="B48079" t="inlineStr">
        <is>
          <t>weichaobo</t>
        </is>
      </c>
      <c r="C48079" t="n">
        <v>10</v>
      </c>
      <c r="D48079" t="inlineStr">
        <is>
          <t>{'@weichaobo~compose', '@weichaobo~egg-api-proxy', '@weichaobo~form'}</t>
        </is>
      </c>
    </row>
    <row r="48080">
      <c r="A48080" s="1" t="n">
        <v>48078</v>
      </c>
      <c r="B48080" t="inlineStr">
        <is>
          <t>smy</t>
        </is>
      </c>
      <c r="C48080" t="n">
        <v>10</v>
      </c>
      <c r="D48080" t="inlineStr">
        <is>
          <t>{'4.13smy', 'wsw_smy', 'star_smy'}</t>
        </is>
      </c>
    </row>
    <row r="48081">
      <c r="A48081" s="1" t="n">
        <v>48079</v>
      </c>
      <c r="B48081" t="inlineStr">
        <is>
          <t>hath</t>
        </is>
      </c>
      <c r="C48081" t="n">
        <v>10</v>
      </c>
      <c r="D48081" t="inlineStr">
        <is>
          <t>{'hath', 'akshathav', 'hath-report-spec'}</t>
        </is>
      </c>
    </row>
    <row r="48082">
      <c r="A48082" s="1" t="n">
        <v>48080</v>
      </c>
      <c r="B48082" t="inlineStr">
        <is>
          <t>memorable</t>
        </is>
      </c>
      <c r="C48082" t="n">
        <v>10</v>
      </c>
      <c r="D48082" t="inlineStr">
        <is>
          <t>{'memorable-password-generator', 'rsvbee-generate-memorable-password', 'memorable-moniker'}</t>
        </is>
      </c>
    </row>
    <row r="48083">
      <c r="A48083" s="1" t="n">
        <v>48081</v>
      </c>
      <c r="B48083" t="inlineStr">
        <is>
          <t>ifly</t>
        </is>
      </c>
      <c r="C48083" t="n">
        <v>10</v>
      </c>
      <c r="D48083" t="inlineStr">
        <is>
          <t>{'ifly-ai', 'ifly-front-cli', 'ifly-ui-react'}</t>
        </is>
      </c>
    </row>
    <row r="48084">
      <c r="A48084" s="1" t="n">
        <v>48082</v>
      </c>
      <c r="B48084" t="inlineStr">
        <is>
          <t>sobol</t>
        </is>
      </c>
      <c r="C48084" t="n">
        <v>10</v>
      </c>
      <c r="D48084" t="inlineStr">
        <is>
          <t>{'@sobol~craco', 'sobol-client', '@sobol~client'}</t>
        </is>
      </c>
    </row>
    <row r="48085">
      <c r="A48085" s="1" t="n">
        <v>48083</v>
      </c>
      <c r="B48085" t="inlineStr">
        <is>
          <t>x4447</t>
        </is>
      </c>
      <c r="C48085" t="n">
        <v>10</v>
      </c>
      <c r="D48085" t="inlineStr">
        <is>
          <t>{'@0x4447~broccoli', '@0x4447~cucumber', '@0x4447~hotpepper'}</t>
        </is>
      </c>
    </row>
    <row r="48086">
      <c r="A48086" s="1" t="n">
        <v>48084</v>
      </c>
      <c r="B48086" t="inlineStr">
        <is>
          <t>suixin</t>
        </is>
      </c>
      <c r="C48086" t="n">
        <v>10</v>
      </c>
      <c r="D48086" t="inlineStr">
        <is>
          <t>{'@suixin~cz-conventional-changelog', '@suixin~script', '@suixin~vue-cli-plugin-mobile'}</t>
        </is>
      </c>
    </row>
    <row r="48087">
      <c r="A48087" s="1" t="n">
        <v>48085</v>
      </c>
      <c r="B48087" t="inlineStr">
        <is>
          <t>chiasm</t>
        </is>
      </c>
      <c r="C48087" t="n">
        <v>10</v>
      </c>
      <c r="D48087" t="inlineStr">
        <is>
          <t>{'chiasm-dsv-dataset', 'chiasm-dataset-loader', 'chiasm-layout'}</t>
        </is>
      </c>
    </row>
    <row r="48088">
      <c r="A48088" s="1" t="n">
        <v>48086</v>
      </c>
      <c r="B48088" t="inlineStr">
        <is>
          <t>ndicom</t>
        </is>
      </c>
      <c r="C48088" t="n">
        <v>10</v>
      </c>
      <c r="D48088" t="inlineStr">
        <is>
          <t>{'ndicom-fcm', 'ndicom-gaussian-mixture', 'ndicom-kernel-kmeans'}</t>
        </is>
      </c>
    </row>
    <row r="48089">
      <c r="A48089" s="1" t="n">
        <v>48087</v>
      </c>
      <c r="B48089" t="inlineStr">
        <is>
          <t>skapa</t>
        </is>
      </c>
      <c r="C48089" t="n">
        <v>10</v>
      </c>
      <c r="D48089" t="inlineStr">
        <is>
          <t>{'skapa', '@skapa~test-package', 'eskapade-spark'}</t>
        </is>
      </c>
    </row>
    <row r="48090">
      <c r="A48090" s="1" t="n">
        <v>48088</v>
      </c>
      <c r="B48090" t="inlineStr">
        <is>
          <t>policyinsights</t>
        </is>
      </c>
      <c r="C48090" t="n">
        <v>10</v>
      </c>
      <c r="D48090" t="inlineStr">
        <is>
          <t>{'azure-cli-policyinsights', 'opal-azure-cli-policyinsights', '@azure~arm-policyinsights'}</t>
        </is>
      </c>
    </row>
    <row r="48091">
      <c r="A48091" s="1" t="n">
        <v>48089</v>
      </c>
      <c r="B48091" t="inlineStr">
        <is>
          <t>minipass</t>
        </is>
      </c>
      <c r="C48091" t="n">
        <v>10</v>
      </c>
      <c r="D48091" t="inlineStr">
        <is>
          <t>{'minipass-pipeline', 'minipass-fetch', 'fs-minipass'}</t>
        </is>
      </c>
    </row>
    <row r="48092">
      <c r="A48092" s="1" t="n">
        <v>48090</v>
      </c>
      <c r="B48092" t="inlineStr">
        <is>
          <t>bigjs</t>
        </is>
      </c>
      <c r="C48092" t="n">
        <v>10</v>
      </c>
      <c r="D48092" t="inlineStr">
        <is>
          <t>{'bigjs-adapter', 'linear-bigjs-adapter', 'bigjs-literal'}</t>
        </is>
      </c>
    </row>
    <row r="48093">
      <c r="A48093" s="1" t="n">
        <v>48091</v>
      </c>
      <c r="B48093" t="inlineStr">
        <is>
          <t>mappr</t>
        </is>
      </c>
      <c r="C48093" t="n">
        <v>10</v>
      </c>
      <c r="D48093" t="inlineStr">
        <is>
          <t>{'object-mappr', '@mappr~cli', '@mappr~schemas-manifest'}</t>
        </is>
      </c>
    </row>
    <row r="48094">
      <c r="A48094" s="1" t="n">
        <v>48092</v>
      </c>
      <c r="B48094" t="inlineStr">
        <is>
          <t>sublet</t>
        </is>
      </c>
      <c r="C48094" t="n">
        <v>10</v>
      </c>
      <c r="D48094" t="inlineStr">
        <is>
          <t>{'@sublet~docspring', '@sublet~react-flow-chart', '@sublet~hulk-express-server'}</t>
        </is>
      </c>
    </row>
    <row r="48095">
      <c r="A48095" s="1" t="n">
        <v>48093</v>
      </c>
      <c r="B48095" t="inlineStr">
        <is>
          <t>contribs</t>
        </is>
      </c>
      <c r="C48095" t="n">
        <v>10</v>
      </c>
      <c r="D48095" t="inlineStr">
        <is>
          <t>{'mpcontribs-client', 'gulp-contribs', 'jsonteng-contribs'}</t>
        </is>
      </c>
    </row>
    <row r="48096">
      <c r="A48096" s="1" t="n">
        <v>48094</v>
      </c>
      <c r="B48096" t="inlineStr">
        <is>
          <t>mypkg</t>
        </is>
      </c>
      <c r="C48096" t="n">
        <v>10</v>
      </c>
      <c r="D48096" t="inlineStr">
        <is>
          <t>{'@zcatt~mypkg', 'mypkg_20141118', '@phraniiac~mypkg'}</t>
        </is>
      </c>
    </row>
    <row r="48097">
      <c r="A48097" s="1" t="n">
        <v>48095</v>
      </c>
      <c r="B48097" t="inlineStr">
        <is>
          <t>nmm</t>
        </is>
      </c>
      <c r="C48097" t="n">
        <v>10</v>
      </c>
      <c r="D48097" t="inlineStr">
        <is>
          <t>{'nmm-tmpl', 'miwenmm-bztriangle-js', 'nmm-link'}</t>
        </is>
      </c>
    </row>
    <row r="48098">
      <c r="A48098" s="1" t="n">
        <v>48096</v>
      </c>
      <c r="B48098" t="inlineStr">
        <is>
          <t>goodboydigital</t>
        </is>
      </c>
      <c r="C48098" t="n">
        <v>10</v>
      </c>
      <c r="D48098" t="inlineStr">
        <is>
          <t>{'@goodboydigital~gb-model-tools', '@goodboydigital~astro', '@goodboydigital~bulldog'}</t>
        </is>
      </c>
    </row>
    <row r="48099">
      <c r="A48099" s="1" t="n">
        <v>48097</v>
      </c>
      <c r="B48099" t="inlineStr">
        <is>
          <t>pert</t>
        </is>
      </c>
      <c r="C48099" t="n">
        <v>10</v>
      </c>
      <c r="D48099" t="inlineStr">
        <is>
          <t>{'pertestimate', 'pert', 'math_example_jalipert'}</t>
        </is>
      </c>
    </row>
    <row r="48100">
      <c r="A48100" s="1" t="n">
        <v>48098</v>
      </c>
      <c r="B48100" t="inlineStr">
        <is>
          <t>prejt</t>
        </is>
      </c>
      <c r="C48100" t="n">
        <v>10</v>
      </c>
      <c r="D48100" t="inlineStr">
        <is>
          <t>{'@prejt~db-storage', '@prejt~entity-formatter', '@prejt~validator'}</t>
        </is>
      </c>
    </row>
    <row r="48101">
      <c r="A48101" s="1" t="n">
        <v>48099</v>
      </c>
      <c r="B48101" t="inlineStr">
        <is>
          <t>catwalk</t>
        </is>
      </c>
      <c r="C48101" t="n">
        <v>10</v>
      </c>
      <c r="D48101" t="inlineStr">
        <is>
          <t>{'catwalk-project', 'catwalk-static', 'catwalk'}</t>
        </is>
      </c>
    </row>
    <row r="48102">
      <c r="A48102" s="1" t="n">
        <v>48100</v>
      </c>
      <c r="B48102" t="inlineStr">
        <is>
          <t>placeshakr</t>
        </is>
      </c>
      <c r="C48102" t="n">
        <v>10</v>
      </c>
      <c r="D48102" t="inlineStr">
        <is>
          <t>{'@placeshakr~utils', '@placeshakr~config', '@placeshakr~api-infra'}</t>
        </is>
      </c>
    </row>
    <row r="48103">
      <c r="A48103" s="1" t="n">
        <v>48101</v>
      </c>
      <c r="B48103" t="inlineStr">
        <is>
          <t>smartlink</t>
        </is>
      </c>
      <c r="C48103" t="n">
        <v>10</v>
      </c>
      <c r="D48103" t="inlineStr">
        <is>
          <t>{'collective-smartlink', '@cloudtea~react-native-smartlink', 'smartlink-rest'}</t>
        </is>
      </c>
    </row>
    <row r="48104">
      <c r="A48104" s="1" t="n">
        <v>48102</v>
      </c>
      <c r="B48104" t="inlineStr">
        <is>
          <t>plotting</t>
        </is>
      </c>
      <c r="C48104" t="n">
        <v>10</v>
      </c>
      <c r="D48104" t="inlineStr">
        <is>
          <t>{'backtrader-plotting', 'cesium-plotting-symbol', 'plotting'}</t>
        </is>
      </c>
    </row>
    <row r="48105">
      <c r="A48105" s="1" t="n">
        <v>48103</v>
      </c>
      <c r="B48105" t="inlineStr">
        <is>
          <t>softweb</t>
        </is>
      </c>
      <c r="C48105" t="n">
        <v>10</v>
      </c>
      <c r="D48105" t="inlineStr">
        <is>
          <t>{'softweb-logger', 'softweb-poster', 'softweb_integrator'}</t>
        </is>
      </c>
    </row>
    <row r="48106">
      <c r="A48106" s="1" t="n">
        <v>48104</v>
      </c>
      <c r="B48106" t="inlineStr">
        <is>
          <t>asha</t>
        </is>
      </c>
      <c r="C48106" t="n">
        <v>10</v>
      </c>
      <c r="D48106" t="inlineStr">
        <is>
          <t>{'ashalib', '@kaliasha~fzzz', 'ashamodule'}</t>
        </is>
      </c>
    </row>
    <row r="48107">
      <c r="A48107" s="1" t="n">
        <v>48105</v>
      </c>
      <c r="B48107" t="inlineStr">
        <is>
          <t>preignition</t>
        </is>
      </c>
      <c r="C48107" t="n">
        <v>10</v>
      </c>
      <c r="D48107" t="inlineStr">
        <is>
          <t>{'@preignition~multi-verse', '@preignition~preignition-mixin', '@preignition~multi-geo-demo'}</t>
        </is>
      </c>
    </row>
    <row r="48108">
      <c r="A48108" s="1" t="n">
        <v>48106</v>
      </c>
      <c r="B48108" t="inlineStr">
        <is>
          <t>lesson5</t>
        </is>
      </c>
      <c r="C48108" t="n">
        <v>10</v>
      </c>
      <c r="D48108" t="inlineStr">
        <is>
          <t>{'lesson5-neronayron', 'lesson5-vasilstar', 'lesson5-1'}</t>
        </is>
      </c>
    </row>
    <row r="48109">
      <c r="A48109" s="1" t="n">
        <v>48107</v>
      </c>
      <c r="B48109" t="inlineStr">
        <is>
          <t>rizzlesauce</t>
        </is>
      </c>
      <c r="C48109" t="n">
        <v>10</v>
      </c>
      <c r="D48109" t="inlineStr">
        <is>
          <t>{'@rizzlesauce~oclif-errors', '@rizzlesauce~inquirer-file-selector-prompt', '@rizzlesauce~oclif-parser'}</t>
        </is>
      </c>
    </row>
    <row r="48110">
      <c r="A48110" s="1" t="n">
        <v>48108</v>
      </c>
      <c r="B48110" t="inlineStr">
        <is>
          <t>webidl2</t>
        </is>
      </c>
      <c r="C48110" t="n">
        <v>10</v>
      </c>
      <c r="D48110" t="inlineStr">
        <is>
          <t>{'webidl2', '@motiz88~webidl2', '@types~webidl2js'}</t>
        </is>
      </c>
    </row>
    <row r="48111">
      <c r="A48111" s="1" t="n">
        <v>48109</v>
      </c>
      <c r="B48111" t="inlineStr">
        <is>
          <t>deeply</t>
        </is>
      </c>
      <c r="C48111" t="n">
        <v>10</v>
      </c>
      <c r="D48111" t="inlineStr">
        <is>
          <t>{'deeply-object-assign', 'deeplyassign', 'deeply-freeze'}</t>
        </is>
      </c>
    </row>
    <row r="48112">
      <c r="A48112" s="1" t="n">
        <v>48110</v>
      </c>
      <c r="B48112" t="inlineStr">
        <is>
          <t>kolcelabs</t>
        </is>
      </c>
      <c r="C48112" t="n">
        <v>10</v>
      </c>
      <c r="D48112" t="inlineStr">
        <is>
          <t>{'@kolcelabs~response.js', '@kolcelabs~delta', '@kolcelabs~request.js'}</t>
        </is>
      </c>
    </row>
    <row r="48113">
      <c r="A48113" s="1" t="n">
        <v>48111</v>
      </c>
      <c r="B48113" t="inlineStr">
        <is>
          <t>pointofservice</t>
        </is>
      </c>
      <c r="C48113" t="n">
        <v>10</v>
      </c>
      <c r="D48113" t="inlineStr">
        <is>
          <t>{'@nodert-win10-rs4~windows.devices.pointofservice.provider', '@nodert-win10-20h1~windows.devices.pointofservice', '@nodert-win8.1~windows.devices.pointofservice'}</t>
        </is>
      </c>
    </row>
    <row r="48114">
      <c r="A48114" s="1" t="n">
        <v>48112</v>
      </c>
      <c r="B48114" t="inlineStr">
        <is>
          <t>deputy</t>
        </is>
      </c>
      <c r="C48114" t="n">
        <v>10</v>
      </c>
      <c r="D48114" t="inlineStr">
        <is>
          <t>{'deputy-api-gateway', 'deputy', 'node-deputy'}</t>
        </is>
      </c>
    </row>
    <row r="48115">
      <c r="A48115" s="1" t="n">
        <v>48113</v>
      </c>
      <c r="B48115" t="inlineStr">
        <is>
          <t>syllables</t>
        </is>
      </c>
      <c r="C48115" t="n">
        <v>10</v>
      </c>
      <c r="D48115" t="inlineStr">
        <is>
          <t>{'pysyllables', 'nlp-syllables-async', 'get-uniq-tibetan-syllables-from-string'}</t>
        </is>
      </c>
    </row>
    <row r="48116">
      <c r="A48116" s="1" t="n">
        <v>48114</v>
      </c>
      <c r="B48116" t="inlineStr">
        <is>
          <t>mbamobi</t>
        </is>
      </c>
      <c r="C48116" t="n">
        <v>10</v>
      </c>
      <c r="D48116" t="inlineStr">
        <is>
          <t>{'capacitor-mbamobi-finger-check', '@mbamobi~sql-storage', '@mbamobi~http-plugins-ionic'}</t>
        </is>
      </c>
    </row>
    <row r="48117">
      <c r="A48117" s="1" t="n">
        <v>48115</v>
      </c>
      <c r="B48117" t="inlineStr">
        <is>
          <t>fiel</t>
        </is>
      </c>
      <c r="C48117" t="n">
        <v>10</v>
      </c>
      <c r="D48117" t="inlineStr">
        <is>
          <t>{'@mifiel~api-client-auth', '@mifiel~models', 'mifiel-react'}</t>
        </is>
      </c>
    </row>
    <row r="48118">
      <c r="A48118" s="1" t="n">
        <v>48116</v>
      </c>
      <c r="B48118" t="inlineStr">
        <is>
          <t>silica</t>
        </is>
      </c>
      <c r="C48118" t="n">
        <v>10</v>
      </c>
      <c r="D48118" t="inlineStr">
        <is>
          <t>{'dej_silica', 'silica-graphql-client', '@nooks_silica_durumi~use-title'}</t>
        </is>
      </c>
    </row>
    <row r="48119">
      <c r="A48119" s="1" t="n">
        <v>48117</v>
      </c>
      <c r="B48119" t="inlineStr">
        <is>
          <t>onpoint</t>
        </is>
      </c>
      <c r="C48119" t="n">
        <v>10</v>
      </c>
      <c r="D48119" t="inlineStr">
        <is>
          <t>{'onpoint-react-beautiful-dnd', 'onpoint', 'test-date-module-onpoint-filenko'}</t>
        </is>
      </c>
    </row>
    <row r="48120">
      <c r="A48120" s="1" t="n">
        <v>48118</v>
      </c>
      <c r="B48120" t="inlineStr">
        <is>
          <t>preboot</t>
        </is>
      </c>
      <c r="C48120" t="n">
        <v>10</v>
      </c>
      <c r="D48120" t="inlineStr">
        <is>
          <t>{'ngx-preboot', 'yg-preboot', 'kvirrik-preboot'}</t>
        </is>
      </c>
    </row>
    <row r="48121">
      <c r="A48121" s="1" t="n">
        <v>48119</v>
      </c>
      <c r="B48121" t="inlineStr">
        <is>
          <t>yungu</t>
        </is>
      </c>
      <c r="C48121" t="n">
        <v>10</v>
      </c>
      <c r="D48121" t="inlineStr">
        <is>
          <t>{'@yungu-fed~static-richeditor', 'yungu-global-util', '@yungu-fed~yungu-newnotice'}</t>
        </is>
      </c>
    </row>
    <row r="48122">
      <c r="A48122" s="1" t="n">
        <v>48120</v>
      </c>
      <c r="B48122" t="inlineStr">
        <is>
          <t>nrt</t>
        </is>
      </c>
      <c r="C48122" t="n">
        <v>10</v>
      </c>
      <c r="D48122" t="inlineStr">
        <is>
          <t>{'nrtj', 'mikehenrty-test-agent', 'react-native-template-nrt'}</t>
        </is>
      </c>
    </row>
    <row r="48123">
      <c r="A48123" s="1" t="n">
        <v>48121</v>
      </c>
      <c r="B48123" t="inlineStr">
        <is>
          <t>monsters</t>
        </is>
      </c>
      <c r="C48123" t="n">
        <v>10</v>
      </c>
      <c r="D48123" t="inlineStr">
        <is>
          <t>{'material-monsters', 'myth-monsters', 'ngx-cookie-monsters'}</t>
        </is>
      </c>
    </row>
    <row r="48124">
      <c r="A48124" s="1" t="n">
        <v>48122</v>
      </c>
      <c r="B48124" t="inlineStr">
        <is>
          <t>isobject</t>
        </is>
      </c>
      <c r="C48124" t="n">
        <v>10</v>
      </c>
      <c r="D48124" t="inlineStr">
        <is>
          <t>{'lodash.isobject', 'isobject', 'sak-isobject'}</t>
        </is>
      </c>
    </row>
    <row r="48125">
      <c r="A48125" s="1" t="n">
        <v>48123</v>
      </c>
      <c r="B48125" t="inlineStr">
        <is>
          <t>suitcase</t>
        </is>
      </c>
      <c r="C48125" t="n">
        <v>10</v>
      </c>
      <c r="D48125" t="inlineStr">
        <is>
          <t>{'thesuitcase-uid', 'vuex-suitcase', 'suitcase-mongo'}</t>
        </is>
      </c>
    </row>
    <row r="48126">
      <c r="A48126" s="1" t="n">
        <v>48124</v>
      </c>
      <c r="B48126" t="inlineStr">
        <is>
          <t>medieval</t>
        </is>
      </c>
      <c r="C48126" t="n">
        <v>10</v>
      </c>
      <c r="D48126" t="inlineStr">
        <is>
          <t>{'@openfonts~medievalsharp_latin-ext', 'typeface-medievalsharp', 'medieval-board'}</t>
        </is>
      </c>
    </row>
    <row r="48127">
      <c r="A48127" s="1" t="n">
        <v>48125</v>
      </c>
      <c r="B48127" t="inlineStr">
        <is>
          <t>shiksha</t>
        </is>
      </c>
      <c r="C48127" t="n">
        <v>10</v>
      </c>
      <c r="D48127" t="inlineStr">
        <is>
          <t>{'shiksha', '@shikshalokam~sl-questionnaire', '@shikshalokam~sl-reports'}</t>
        </is>
      </c>
    </row>
    <row r="48128">
      <c r="A48128" s="1" t="n">
        <v>48126</v>
      </c>
      <c r="B48128" t="inlineStr">
        <is>
          <t>eje</t>
        </is>
      </c>
      <c r="C48128" t="n">
        <v>10</v>
      </c>
      <c r="D48128" t="inlineStr">
        <is>
          <t>{'ejeksc', 'lib-ejemlo', 'person_npm_leemheeje'}</t>
        </is>
      </c>
    </row>
    <row r="48129">
      <c r="A48129" s="1" t="n">
        <v>48127</v>
      </c>
      <c r="B48129" t="inlineStr">
        <is>
          <t>lmt</t>
        </is>
      </c>
      <c r="C48129" t="n">
        <v>10</v>
      </c>
      <c r="D48129" t="inlineStr">
        <is>
          <t>{'fontsawesomelmt', 'gulp-lmt-tasks', 'lmt'}</t>
        </is>
      </c>
    </row>
    <row r="48130">
      <c r="A48130" s="1" t="n">
        <v>48128</v>
      </c>
      <c r="B48130" t="inlineStr">
        <is>
          <t>etrigan</t>
        </is>
      </c>
      <c r="C48130" t="n">
        <v>10</v>
      </c>
      <c r="D48130" t="inlineStr">
        <is>
          <t>{'@etrigan~config-express-middleware', '@etrigan~config', '@etrigan~feature-toggles'}</t>
        </is>
      </c>
    </row>
    <row r="48131">
      <c r="A48131" s="1" t="n">
        <v>48129</v>
      </c>
      <c r="B48131" t="inlineStr">
        <is>
          <t>ajwah</t>
        </is>
      </c>
      <c r="C48131" t="n">
        <v>10</v>
      </c>
      <c r="D48131" t="inlineStr">
        <is>
          <t>{'ajwah-vue-store', 'ajwah-react-store', 'test-react-ajwah'}</t>
        </is>
      </c>
    </row>
    <row r="48132">
      <c r="A48132" s="1" t="n">
        <v>48130</v>
      </c>
      <c r="B48132" t="inlineStr">
        <is>
          <t>static2</t>
        </is>
      </c>
      <c r="C48132" t="n">
        <v>10</v>
      </c>
      <c r="D48132" t="inlineStr">
        <is>
          <t>{'static2server', 'koa-grace-static2', 'static2cloud'}</t>
        </is>
      </c>
    </row>
    <row r="48133">
      <c r="A48133" s="1" t="n">
        <v>48131</v>
      </c>
      <c r="B48133" t="inlineStr">
        <is>
          <t>xhc</t>
        </is>
      </c>
      <c r="C48133" t="n">
        <v>10</v>
      </c>
      <c r="D48133" t="inlineStr">
        <is>
          <t>{'xhc-comp-2', 'myweb-xhc', 'xhc-utils'}</t>
        </is>
      </c>
    </row>
    <row r="48134">
      <c r="A48134" s="1" t="n">
        <v>48132</v>
      </c>
      <c r="B48134" t="inlineStr">
        <is>
          <t>bangers</t>
        </is>
      </c>
      <c r="C48134" t="n">
        <v>10</v>
      </c>
      <c r="D48134" t="inlineStr">
        <is>
          <t>{'@compai~font-bangers', '@openfonts~bangers_all', '@openfonts~bangers_latin'}</t>
        </is>
      </c>
    </row>
    <row r="48135">
      <c r="A48135" s="1" t="n">
        <v>48133</v>
      </c>
      <c r="B48135" t="inlineStr">
        <is>
          <t>opencadc</t>
        </is>
      </c>
      <c r="C48135" t="n">
        <v>10</v>
      </c>
      <c r="D48135" t="inlineStr">
        <is>
          <t>{'opencadc-util', 'opencadc-votable-viewer', 'opencadc-votable-filter-engine'}</t>
        </is>
      </c>
    </row>
    <row r="48136">
      <c r="A48136" s="1" t="n">
        <v>48134</v>
      </c>
      <c r="B48136" t="inlineStr">
        <is>
          <t>scriptable</t>
        </is>
      </c>
      <c r="C48136" t="n">
        <v>10</v>
      </c>
      <c r="D48136" t="inlineStr">
        <is>
          <t>{'scriptable.types', 'com.unity.scriptablebuildpipeline', '@types~scriptable-ios'}</t>
        </is>
      </c>
    </row>
    <row r="48137">
      <c r="A48137" s="1" t="n">
        <v>48135</v>
      </c>
      <c r="B48137" t="inlineStr">
        <is>
          <t>uniandes</t>
        </is>
      </c>
      <c r="C48137" t="n">
        <v>10</v>
      </c>
      <c r="D48137" t="inlineStr">
        <is>
          <t>{'@sistemaser-uniandes-angular~uniandes-sistemaser-activedt', '@carlos_patino-uniandes~angular-architecture-validator', 'auth-academia-uniandes'}</t>
        </is>
      </c>
    </row>
    <row r="48138">
      <c r="A48138" s="1" t="n">
        <v>48136</v>
      </c>
      <c r="B48138" t="inlineStr">
        <is>
          <t>lpn</t>
        </is>
      </c>
      <c r="C48138" t="n">
        <v>10</v>
      </c>
      <c r="D48138" t="inlineStr">
        <is>
          <t>{'wlpn', 'wlpn-cli-collective', 'resolve-alpn'}</t>
        </is>
      </c>
    </row>
    <row r="48139">
      <c r="A48139" s="1" t="n">
        <v>48137</v>
      </c>
      <c r="B48139" t="inlineStr">
        <is>
          <t>dashers</t>
        </is>
      </c>
      <c r="C48139" t="n">
        <v>10</v>
      </c>
      <c r="D48139" t="inlineStr">
        <is>
          <t>{'@dashersw~react-select', '@dashersw~node-webcrypto-ossl', '@dashersw~axon'}</t>
        </is>
      </c>
    </row>
    <row r="48140">
      <c r="A48140" s="1" t="n">
        <v>48138</v>
      </c>
      <c r="B48140" t="inlineStr">
        <is>
          <t>weknow</t>
        </is>
      </c>
      <c r="C48140" t="n">
        <v>10</v>
      </c>
      <c r="D48140" t="inlineStr">
        <is>
          <t>{'@weknow~gatsby-remark-drupal', '@weknow~gatsby-starter-drupal-boina', '@weknow~gatsby-remark-twitter'}</t>
        </is>
      </c>
    </row>
    <row r="48141">
      <c r="A48141" s="1" t="n">
        <v>48139</v>
      </c>
      <c r="B48141" t="inlineStr">
        <is>
          <t>marchio</t>
        </is>
      </c>
      <c r="C48141" t="n">
        <v>10</v>
      </c>
      <c r="D48141" t="inlineStr">
        <is>
          <t>{'marchio-core-record', 'marchio-lambda-patch', 'marchio-datastore'}</t>
        </is>
      </c>
    </row>
    <row r="48142">
      <c r="A48142" s="1" t="n">
        <v>48140</v>
      </c>
      <c r="B48142" t="inlineStr">
        <is>
          <t>glup</t>
        </is>
      </c>
      <c r="C48142" t="n">
        <v>10</v>
      </c>
      <c r="D48142" t="inlineStr">
        <is>
          <t>{'glup-package-lucas', 'yuyi-core-tts-glup', 'glup-enncryption'}</t>
        </is>
      </c>
    </row>
    <row r="48143">
      <c r="A48143" s="1" t="n">
        <v>48141</v>
      </c>
      <c r="B48143" t="inlineStr">
        <is>
          <t>culqi</t>
        </is>
      </c>
      <c r="C48143" t="n">
        <v>10</v>
      </c>
      <c r="D48143" t="inlineStr">
        <is>
          <t>{'ng-culqi', 'culqi-node', 'culqi-hook'}</t>
        </is>
      </c>
    </row>
    <row r="48144">
      <c r="A48144" s="1" t="n">
        <v>48142</v>
      </c>
      <c r="B48144" t="inlineStr">
        <is>
          <t>componen</t>
        </is>
      </c>
      <c r="C48144" t="n">
        <v>10</v>
      </c>
      <c r="D48144" t="inlineStr">
        <is>
          <t>{'react-fancy-componen', 'dnv-react-componen', 'componen'}</t>
        </is>
      </c>
    </row>
    <row r="48145">
      <c r="A48145" s="1" t="n">
        <v>48143</v>
      </c>
      <c r="B48145" t="inlineStr">
        <is>
          <t>hiredis</t>
        </is>
      </c>
      <c r="C48145" t="n">
        <v>10</v>
      </c>
      <c r="D48145" t="inlineStr">
        <is>
          <t>{'hiredis-prebuilt', 'hiredis-solaris', 'hiredis-simple'}</t>
        </is>
      </c>
    </row>
    <row r="48146">
      <c r="A48146" s="1" t="n">
        <v>48144</v>
      </c>
      <c r="B48146" t="inlineStr">
        <is>
          <t>priver</t>
        </is>
      </c>
      <c r="C48146" t="n">
        <v>10</v>
      </c>
      <c r="D48146" t="inlineStr">
        <is>
          <t>{'@priver~commitlint-config-lerna', '@priver~stylelint-config', '@priver~eslint-config-node'}</t>
        </is>
      </c>
    </row>
    <row r="48147">
      <c r="A48147" s="1" t="n">
        <v>48145</v>
      </c>
      <c r="B48147" t="inlineStr">
        <is>
          <t>assy</t>
        </is>
      </c>
      <c r="C48147" t="n">
        <v>10</v>
      </c>
      <c r="D48147" t="inlineStr">
        <is>
          <t>{'jassy', 'dassy', 'lassy-xpath'}</t>
        </is>
      </c>
    </row>
    <row r="48148">
      <c r="A48148" s="1" t="n">
        <v>48146</v>
      </c>
      <c r="B48148" t="inlineStr">
        <is>
          <t>horoscope</t>
        </is>
      </c>
      <c r="C48148" t="n">
        <v>10</v>
      </c>
      <c r="D48148" t="inlineStr">
        <is>
          <t>{'horoscope-drawer', 'thought-horoscope', 'choroscope-spec'}</t>
        </is>
      </c>
    </row>
    <row r="48149">
      <c r="A48149" s="1" t="n">
        <v>48147</v>
      </c>
      <c r="B48149" t="inlineStr">
        <is>
          <t>backpressure</t>
        </is>
      </c>
      <c r="C48149" t="n">
        <v>10</v>
      </c>
      <c r="D48149" t="inlineStr">
        <is>
          <t>{'primus-backpressure', 'backpressure-queue', 'rx-queue-backpressure'}</t>
        </is>
      </c>
    </row>
    <row r="48150">
      <c r="A48150" s="1" t="n">
        <v>48148</v>
      </c>
      <c r="B48150" t="inlineStr">
        <is>
          <t>lgh</t>
        </is>
      </c>
      <c r="C48150" t="n">
        <v>10</v>
      </c>
      <c r="D48150" t="inlineStr">
        <is>
          <t>{'backtotop-lgh', '@philipplgh~electron-app-updater', 'roll-util-lgh'}</t>
        </is>
      </c>
    </row>
    <row r="48151">
      <c r="A48151" s="1" t="n">
        <v>48149</v>
      </c>
      <c r="B48151" t="inlineStr">
        <is>
          <t>anymock</t>
        </is>
      </c>
      <c r="C48151" t="n">
        <v>10</v>
      </c>
      <c r="D48151" t="inlineStr">
        <is>
          <t>{'anymock', 'anymock-jsbridge-mocker', 'anymock-openapi'}</t>
        </is>
      </c>
    </row>
    <row r="48152">
      <c r="A48152" s="1" t="n">
        <v>48150</v>
      </c>
      <c r="B48152" t="inlineStr">
        <is>
          <t>somfy</t>
        </is>
      </c>
      <c r="C48152" t="n">
        <v>10</v>
      </c>
      <c r="D48152" t="inlineStr">
        <is>
          <t>{'homebridge-somfy-hotwired', 'homebridge-somfy-protect', 'homebridge-somfy-hotwired-2'}</t>
        </is>
      </c>
    </row>
    <row r="48153">
      <c r="A48153" s="1" t="n">
        <v>48151</v>
      </c>
      <c r="B48153" t="inlineStr">
        <is>
          <t>jami</t>
        </is>
      </c>
      <c r="C48153" t="n">
        <v>10</v>
      </c>
      <c r="D48153" t="inlineStr">
        <is>
          <t>{'weather-jami', 'arunchaitanyajami', '@jamify~redis-streams'}</t>
        </is>
      </c>
    </row>
    <row r="48154">
      <c r="A48154" s="1" t="n">
        <v>48152</v>
      </c>
      <c r="B48154" t="inlineStr">
        <is>
          <t>nodent</t>
        </is>
      </c>
      <c r="C48154" t="n">
        <v>10</v>
      </c>
      <c r="D48154" t="inlineStr">
        <is>
          <t>{'nodent-compiler', 'nodent', 'nodent-rq'}</t>
        </is>
      </c>
    </row>
    <row r="48155">
      <c r="A48155" s="1" t="n">
        <v>48153</v>
      </c>
      <c r="B48155" t="inlineStr">
        <is>
          <t>cullum</t>
        </is>
      </c>
      <c r="C48155" t="n">
        <v>10</v>
      </c>
      <c r="D48155" t="inlineStr">
        <is>
          <t>{'@secullum~react-native-tcp', 'secullum-react-ui', '@secullum~react-native-bluetooth-serial'}</t>
        </is>
      </c>
    </row>
    <row r="48156">
      <c r="A48156" s="1" t="n">
        <v>48154</v>
      </c>
      <c r="B48156" t="inlineStr">
        <is>
          <t>secullum</t>
        </is>
      </c>
      <c r="C48156" t="n">
        <v>10</v>
      </c>
      <c r="D48156" t="inlineStr">
        <is>
          <t>{'@secullum~react-native-tcp', 'secullum-react-ui', '@secullum~react-native-bluetooth-serial'}</t>
        </is>
      </c>
    </row>
    <row r="48157">
      <c r="A48157" s="1" t="n">
        <v>48155</v>
      </c>
      <c r="B48157" t="inlineStr">
        <is>
          <t>refmt</t>
        </is>
      </c>
      <c r="C48157" t="n">
        <v>10</v>
      </c>
      <c r="D48157" t="inlineStr">
        <is>
          <t>{'@jchavarri~bs-refmt', '@dawee~refmt-prebuilt', '@dawee~refmt-prebuilt-mac'}</t>
        </is>
      </c>
    </row>
    <row r="48158">
      <c r="A48158" s="1" t="n">
        <v>48156</v>
      </c>
      <c r="B48158" t="inlineStr">
        <is>
          <t>getenv</t>
        </is>
      </c>
      <c r="C48158" t="n">
        <v>10</v>
      </c>
      <c r="D48158" t="inlineStr">
        <is>
          <t>{'jinja2-getenv-extension', 'getenv-wire', 'getenv'}</t>
        </is>
      </c>
    </row>
    <row r="48159">
      <c r="A48159" s="1" t="n">
        <v>48157</v>
      </c>
      <c r="B48159" t="inlineStr">
        <is>
          <t>lestetelecom</t>
        </is>
      </c>
      <c r="C48159" t="n">
        <v>10</v>
      </c>
      <c r="D48159" t="inlineStr">
        <is>
          <t>{'@lestetelecom~calculaprazo3', '@lestetelecom~calculaprazo2', '@lestetelecom~locatecar'}</t>
        </is>
      </c>
    </row>
    <row r="48160">
      <c r="A48160" s="1" t="n">
        <v>48158</v>
      </c>
      <c r="B48160" t="inlineStr">
        <is>
          <t>drdgvhbh</t>
        </is>
      </c>
      <c r="C48160" t="n">
        <v>10</v>
      </c>
      <c r="D48160" t="inlineStr">
        <is>
          <t>{'@drdgvhbh~nestjs-admin', '@drdgvhbh~graphql-amqp-subscriptions', '@drdgvhbh~solc-assem-wasm'}</t>
        </is>
      </c>
    </row>
    <row r="48161">
      <c r="A48161" s="1" t="n">
        <v>48159</v>
      </c>
      <c r="B48161" t="inlineStr">
        <is>
          <t>petgio</t>
        </is>
      </c>
      <c r="C48161" t="n">
        <v>10</v>
      </c>
      <c r="D48161" t="inlineStr">
        <is>
          <t>{'petgio-frontend', 'petgio-public-api', 'petgio-bundled-frontend'}</t>
        </is>
      </c>
    </row>
    <row r="48162">
      <c r="A48162" s="1" t="n">
        <v>48160</v>
      </c>
      <c r="B48162" t="inlineStr">
        <is>
          <t>bpro</t>
        </is>
      </c>
      <c r="C48162" t="n">
        <v>10</v>
      </c>
      <c r="D48162" t="inlineStr">
        <is>
          <t>{'@bproto~util', '@bproto~graph', 'bpro-hover-vue2'}</t>
        </is>
      </c>
    </row>
    <row r="48163">
      <c r="A48163" s="1" t="n">
        <v>48161</v>
      </c>
      <c r="B48163" t="inlineStr">
        <is>
          <t>creati</t>
        </is>
      </c>
      <c r="C48163" t="n">
        <v>10</v>
      </c>
      <c r="D48163" t="inlineStr">
        <is>
          <t>{'@creatium~magnetic', '@creatiview~first-npm-package', '@netcreaties~ngx-smart-banner'}</t>
        </is>
      </c>
    </row>
    <row r="48164">
      <c r="A48164" s="1" t="n">
        <v>48162</v>
      </c>
      <c r="B48164" t="inlineStr">
        <is>
          <t>gson</t>
        </is>
      </c>
      <c r="C48164" t="n">
        <v>10</v>
      </c>
      <c r="D48164" t="inlineStr">
        <is>
          <t>{'gson', 'gson-query-cli', 'gson-query'}</t>
        </is>
      </c>
    </row>
    <row r="48165">
      <c r="A48165" s="1" t="n">
        <v>48163</v>
      </c>
      <c r="B48165" t="inlineStr">
        <is>
          <t>babak</t>
        </is>
      </c>
      <c r="C48165" t="n">
        <v>10</v>
      </c>
      <c r="D48165" t="inlineStr">
        <is>
          <t>{'@fraybabak~throttler', 'babakpdf', '@babakness~exhaustive-literal-type-checking'}</t>
        </is>
      </c>
    </row>
    <row r="48166">
      <c r="A48166" s="1" t="n">
        <v>48164</v>
      </c>
      <c r="B48166" t="inlineStr">
        <is>
          <t>jcr</t>
        </is>
      </c>
      <c r="C48166" t="n">
        <v>10</v>
      </c>
      <c r="D48166" t="inlineStr">
        <is>
          <t>{'jcr-webpack', 'libpythonpro-jcr', 'jcr-gulp'}</t>
        </is>
      </c>
    </row>
    <row r="48167">
      <c r="A48167" s="1" t="n">
        <v>48165</v>
      </c>
      <c r="B48167" t="inlineStr">
        <is>
          <t>jew</t>
        </is>
      </c>
      <c r="C48167" t="n">
        <v>10</v>
      </c>
      <c r="D48167" t="inlineStr">
        <is>
          <t>{'jew', '@toiletgaming~libjewtrick', '@blackjew~react-redux-scaffolding'}</t>
        </is>
      </c>
    </row>
    <row r="48168">
      <c r="A48168" s="1" t="n">
        <v>48166</v>
      </c>
      <c r="B48168" t="inlineStr">
        <is>
          <t>ions</t>
        </is>
      </c>
      <c r="C48168" t="n">
        <v>10</v>
      </c>
      <c r="D48168" t="inlineStr">
        <is>
          <t>{'mongoose-cosmosdb-partions', 'binaries_convertions', 'react-ions'}</t>
        </is>
      </c>
    </row>
    <row r="48169">
      <c r="A48169" s="1" t="n">
        <v>48167</v>
      </c>
      <c r="B48169" t="inlineStr">
        <is>
          <t>kimmel</t>
        </is>
      </c>
      <c r="C48169" t="n">
        <v>10</v>
      </c>
      <c r="D48169" t="inlineStr">
        <is>
          <t>{'@kimmel~async-props', '@kimmel~dtmf', '@kimmel~animate'}</t>
        </is>
      </c>
    </row>
    <row r="48170">
      <c r="A48170" s="1" t="n">
        <v>48168</v>
      </c>
      <c r="B48170" t="inlineStr">
        <is>
          <t>lekrans</t>
        </is>
      </c>
      <c r="C48170" t="n">
        <v>10</v>
      </c>
      <c r="D48170" t="inlineStr">
        <is>
          <t>{'lekrans-gulpfile-connect', 'lekrans_code_helper', 'lekrans_gulpfile_connect'}</t>
        </is>
      </c>
    </row>
    <row r="48171">
      <c r="A48171" s="1" t="n">
        <v>48169</v>
      </c>
      <c r="B48171" t="inlineStr">
        <is>
          <t>zenhub</t>
        </is>
      </c>
      <c r="C48171" t="n">
        <v>10</v>
      </c>
      <c r="D48171" t="inlineStr">
        <is>
          <t>{'pivotal-to-zenhub', 'zenhub', 'zenhub-csv-import'}</t>
        </is>
      </c>
    </row>
    <row r="48172">
      <c r="A48172" s="1" t="n">
        <v>48170</v>
      </c>
      <c r="B48172" t="inlineStr">
        <is>
          <t>renku</t>
        </is>
      </c>
      <c r="C48172" t="n">
        <v>10</v>
      </c>
      <c r="D48172" t="inlineStr">
        <is>
          <t>{'renku-r-tools', '@renku~ckeditor5-code-block', '@renku~renku-jupyterlab-ts'}</t>
        </is>
      </c>
    </row>
    <row r="48173">
      <c r="A48173" s="1" t="n">
        <v>48171</v>
      </c>
      <c r="B48173" t="inlineStr">
        <is>
          <t>p9</t>
        </is>
      </c>
      <c r="C48173" t="n">
        <v>10</v>
      </c>
      <c r="D48173" t="inlineStr">
        <is>
          <t>{'gitbook-start-heroku-P9-josue-nayra', 'p9js', '@p9~object-helpers'}</t>
        </is>
      </c>
    </row>
    <row r="48174">
      <c r="A48174" s="1" t="n">
        <v>48172</v>
      </c>
      <c r="B48174" t="inlineStr">
        <is>
          <t>lwf</t>
        </is>
      </c>
      <c r="C48174" t="n">
        <v>10</v>
      </c>
      <c r="D48174" t="inlineStr">
        <is>
          <t>{'my-commander-lwf', 'form-lwf_btn', 'vlwf'}</t>
        </is>
      </c>
    </row>
    <row r="48175">
      <c r="A48175" s="1" t="n">
        <v>48173</v>
      </c>
      <c r="B48175" t="inlineStr">
        <is>
          <t>chevrotain</t>
        </is>
      </c>
      <c r="C48175" t="n">
        <v>10</v>
      </c>
      <c r="D48175" t="inlineStr">
        <is>
          <t>{'chevrotain-java', 'babel-plugin-chevrotain-serialize', 'chevrotain'}</t>
        </is>
      </c>
    </row>
    <row r="48176">
      <c r="A48176" s="1" t="n">
        <v>48174</v>
      </c>
      <c r="B48176" t="inlineStr">
        <is>
          <t>getset</t>
        </is>
      </c>
      <c r="C48176" t="n">
        <v>10</v>
      </c>
      <c r="D48176" t="inlineStr">
        <is>
          <t>{'obj-chain-plugin-getset', 'trit-getset', 'getset'}</t>
        </is>
      </c>
    </row>
    <row r="48177">
      <c r="A48177" s="1" t="n">
        <v>48175</v>
      </c>
      <c r="B48177" t="inlineStr">
        <is>
          <t>gitgw</t>
        </is>
      </c>
      <c r="C48177" t="n">
        <v>10</v>
      </c>
      <c r="D48177" t="inlineStr">
        <is>
          <t>{'@gitgw~use-scroll', '@gitgw~use-confirm', '@gitgw~use-prevent-leave'}</t>
        </is>
      </c>
    </row>
    <row r="48178">
      <c r="A48178" s="1" t="n">
        <v>48176</v>
      </c>
      <c r="B48178" t="inlineStr">
        <is>
          <t>nodeapi</t>
        </is>
      </c>
      <c r="C48178" t="n">
        <v>10</v>
      </c>
      <c r="D48178" t="inlineStr">
        <is>
          <t>{'nodeapi-tamcr94', 'ringbeller-nodeapi', '@lesvins~nodeapi'}</t>
        </is>
      </c>
    </row>
    <row r="48179">
      <c r="A48179" s="1" t="n">
        <v>48177</v>
      </c>
      <c r="B48179" t="inlineStr">
        <is>
          <t>artevelde</t>
        </is>
      </c>
      <c r="C48179" t="n">
        <v>10</v>
      </c>
      <c r="D48179" t="inlineStr">
        <is>
          <t>{'@artevelde-uas~canvas-lms-api', '@artevelde-uas~canvas-lms-all-courses-terms-tabs-plugin', '@artevelde-uas~canvas-lms-enable-course-recycle-bin-plugin'}</t>
        </is>
      </c>
    </row>
    <row r="48180">
      <c r="A48180" s="1" t="n">
        <v>48178</v>
      </c>
      <c r="B48180" t="inlineStr">
        <is>
          <t>runa</t>
        </is>
      </c>
      <c r="C48180" t="n">
        <v>10</v>
      </c>
      <c r="D48180" t="inlineStr">
        <is>
          <t>{'@runafe~pkg-runa-patch', '@runafe~runa-system', 'runa-core'}</t>
        </is>
      </c>
    </row>
    <row r="48181">
      <c r="A48181" s="1" t="n">
        <v>48179</v>
      </c>
      <c r="B48181" t="inlineStr">
        <is>
          <t>resampler</t>
        </is>
      </c>
      <c r="C48181" t="n">
        <v>10</v>
      </c>
      <c r="D48181" t="inlineStr">
        <is>
          <t>{'speex-resampler', 'resampler', 'wave-resampler'}</t>
        </is>
      </c>
    </row>
    <row r="48182">
      <c r="A48182" s="1" t="n">
        <v>48180</v>
      </c>
      <c r="B48182" t="inlineStr">
        <is>
          <t>poopy</t>
        </is>
      </c>
      <c r="C48182" t="n">
        <v>10</v>
      </c>
      <c r="D48182" t="inlineStr">
        <is>
          <t>{'wrap-with-poopy', 'poopy-face', 'poopyfill'}</t>
        </is>
      </c>
    </row>
    <row r="48183">
      <c r="A48183" s="1" t="n">
        <v>48181</v>
      </c>
      <c r="B48183" t="inlineStr">
        <is>
          <t>libb</t>
        </is>
      </c>
      <c r="C48183" t="n">
        <v>10</v>
      </c>
      <c r="D48183" t="inlineStr">
        <is>
          <t>{'denpendency-libb', 'my-privatenpm-libb', 'appxyz-libb'}</t>
        </is>
      </c>
    </row>
    <row r="48184">
      <c r="A48184" s="1" t="n">
        <v>48182</v>
      </c>
      <c r="B48184" t="inlineStr">
        <is>
          <t>borghi</t>
        </is>
      </c>
      <c r="C48184" t="n">
        <v>10</v>
      </c>
      <c r="D48184" t="inlineStr">
        <is>
          <t>{'@buyborghi~openapi-typescript-axios', '@yessiborghi~react-native-multi-toggle-switch', '@buyborghi~typescript-fetch-client'}</t>
        </is>
      </c>
    </row>
    <row r="48185">
      <c r="A48185" s="1" t="n">
        <v>48183</v>
      </c>
      <c r="B48185" t="inlineStr">
        <is>
          <t>fhg</t>
        </is>
      </c>
      <c r="C48185" t="n">
        <v>10</v>
      </c>
      <c r="D48185" t="inlineStr">
        <is>
          <t>{'alskdjfhg', '@fhg-test~core', 'fhg.js'}</t>
        </is>
      </c>
    </row>
    <row r="48186">
      <c r="A48186" s="1" t="n">
        <v>48184</v>
      </c>
      <c r="B48186" t="inlineStr">
        <is>
          <t>nekbot</t>
        </is>
      </c>
      <c r="C48186" t="n">
        <v>10</v>
      </c>
      <c r="D48186" t="inlineStr">
        <is>
          <t>{'virtualenvwrapper-nekbot', 'nekbot-plugins-polls', 'nekbot-protocols-telegram'}</t>
        </is>
      </c>
    </row>
    <row r="48187">
      <c r="A48187" s="1" t="n">
        <v>48185</v>
      </c>
      <c r="B48187" t="inlineStr">
        <is>
          <t>hyppo</t>
        </is>
      </c>
      <c r="C48187" t="n">
        <v>10</v>
      </c>
      <c r="D48187" t="inlineStr">
        <is>
          <t>{'@hyppo~script-imdb', '@hyppo~cli', '@hyppo~script'}</t>
        </is>
      </c>
    </row>
    <row r="48188">
      <c r="A48188" s="1" t="n">
        <v>48186</v>
      </c>
      <c r="B48188" t="inlineStr">
        <is>
          <t>karmic</t>
        </is>
      </c>
      <c r="C48188" t="n">
        <v>10</v>
      </c>
      <c r="D48188" t="inlineStr">
        <is>
          <t>{'@karmic~ws-adapter', '@karmic~rest', '@karmic~ws-client'}</t>
        </is>
      </c>
    </row>
    <row r="48189">
      <c r="A48189" s="1" t="n">
        <v>48187</v>
      </c>
      <c r="B48189" t="inlineStr">
        <is>
          <t>aliez</t>
        </is>
      </c>
      <c r="C48189" t="n">
        <v>10</v>
      </c>
      <c r="D48189" t="inlineStr">
        <is>
          <t>{'aliez-mime', 'aliez-match', 'aliez-session'}</t>
        </is>
      </c>
    </row>
    <row r="48190">
      <c r="A48190" s="1" t="n">
        <v>48188</v>
      </c>
      <c r="B48190" t="inlineStr">
        <is>
          <t>vitra</t>
        </is>
      </c>
      <c r="C48190" t="n">
        <v>10</v>
      </c>
      <c r="D48190" t="inlineStr">
        <is>
          <t>{'@vitramir~homebridge-tuya-web', '@nightcoders~vitraya', 'vitrarius'}</t>
        </is>
      </c>
    </row>
    <row r="48191">
      <c r="A48191" s="1" t="n">
        <v>48189</v>
      </c>
      <c r="B48191" t="inlineStr">
        <is>
          <t>finbourne</t>
        </is>
      </c>
      <c r="C48191" t="n">
        <v>10</v>
      </c>
      <c r="D48191" t="inlineStr">
        <is>
          <t>{'@finbourne~lusid-sdk-angular7', '@finbourne~lusid-preview', '@finbourne~lusid'}</t>
        </is>
      </c>
    </row>
    <row r="48192">
      <c r="A48192" s="1" t="n">
        <v>48190</v>
      </c>
      <c r="B48192" t="inlineStr">
        <is>
          <t>backbrace</t>
        </is>
      </c>
      <c r="C48192" t="n">
        <v>10</v>
      </c>
      <c r="D48192" t="inlineStr">
        <is>
          <t>{'@backbrace~docs', '@backbrace~core', '@backbrace~jsdoc-tern'}</t>
        </is>
      </c>
    </row>
    <row r="48193">
      <c r="A48193" s="1" t="n">
        <v>48191</v>
      </c>
      <c r="B48193" t="inlineStr">
        <is>
          <t>dne</t>
        </is>
      </c>
      <c r="C48193" t="n">
        <v>10</v>
      </c>
      <c r="D48193" t="inlineStr">
        <is>
          <t>{'@dnepro~eslint-config-dnepro', 'dne-client', 'dne'}</t>
        </is>
      </c>
    </row>
    <row r="48194">
      <c r="A48194" s="1" t="n">
        <v>48192</v>
      </c>
      <c r="B48194" t="inlineStr">
        <is>
          <t>tolga</t>
        </is>
      </c>
      <c r="C48194" t="n">
        <v>10</v>
      </c>
      <c r="D48194" t="inlineStr">
        <is>
          <t>{'tolga-ng2-lib', 'nodedersleribytolga', '@tolga-z~tolgas-seje-dims'}</t>
        </is>
      </c>
    </row>
    <row r="48195">
      <c r="A48195" s="1" t="n">
        <v>48193</v>
      </c>
      <c r="B48195" t="inlineStr">
        <is>
          <t>abta</t>
        </is>
      </c>
      <c r="C48195" t="n">
        <v>10</v>
      </c>
      <c r="D48195" t="inlineStr">
        <is>
          <t>{'nabta-testing', 'nabta-selector', 'nabta-dummy-component'}</t>
        </is>
      </c>
    </row>
    <row r="48196">
      <c r="A48196" s="1" t="n">
        <v>48194</v>
      </c>
      <c r="B48196" t="inlineStr">
        <is>
          <t>nabta</t>
        </is>
      </c>
      <c r="C48196" t="n">
        <v>10</v>
      </c>
      <c r="D48196" t="inlineStr">
        <is>
          <t>{'nabta-testing', 'nabta-selector', 'nabta-dummy-component'}</t>
        </is>
      </c>
    </row>
    <row r="48197">
      <c r="A48197" s="1" t="n">
        <v>48195</v>
      </c>
      <c r="B48197" t="inlineStr">
        <is>
          <t>bpa</t>
        </is>
      </c>
      <c r="C48197" t="n">
        <v>10</v>
      </c>
      <c r="D48197" t="inlineStr">
        <is>
          <t>{'eurostar-location-select-bpa', 'bpa-azure', 'bpa-azure-test'}</t>
        </is>
      </c>
    </row>
    <row r="48198">
      <c r="A48198" s="1" t="n">
        <v>48196</v>
      </c>
      <c r="B48198" t="inlineStr">
        <is>
          <t>tervel</t>
        </is>
      </c>
      <c r="C48198" t="n">
        <v>10</v>
      </c>
      <c r="D48198" t="inlineStr">
        <is>
          <t>{'@rowantervelde~ng2-mobnav', '@rowantervelde~ng2-header', '@rowantervelde~ng2-featurette'}</t>
        </is>
      </c>
    </row>
    <row r="48199">
      <c r="A48199" s="1" t="n">
        <v>48197</v>
      </c>
      <c r="B48199" t="inlineStr">
        <is>
          <t>rowantervelde</t>
        </is>
      </c>
      <c r="C48199" t="n">
        <v>10</v>
      </c>
      <c r="D48199" t="inlineStr">
        <is>
          <t>{'@rowantervelde~ng2-mobnav', '@rowantervelde~ng2-header', '@rowantervelde~ng2-featurette'}</t>
        </is>
      </c>
    </row>
    <row r="48200">
      <c r="A48200" s="1" t="n">
        <v>48198</v>
      </c>
      <c r="B48200" t="inlineStr">
        <is>
          <t>cft</t>
        </is>
      </c>
      <c r="C48200" t="n">
        <v>10</v>
      </c>
      <c r="D48200" t="inlineStr">
        <is>
          <t>{'cft-adapter-stateless', 'cft-adapter-react-class', 'cft'}</t>
        </is>
      </c>
    </row>
    <row r="48201">
      <c r="A48201" s="1" t="n">
        <v>48199</v>
      </c>
      <c r="B48201" t="inlineStr">
        <is>
          <t>multiscale</t>
        </is>
      </c>
      <c r="C48201" t="n">
        <v>10</v>
      </c>
      <c r="D48201" t="inlineStr">
        <is>
          <t>{'xarray-multiscale', 'multiscale-statistical-analysis', 'multiscale-phate'}</t>
        </is>
      </c>
    </row>
    <row r="48202">
      <c r="A48202" s="1" t="n">
        <v>48200</v>
      </c>
      <c r="B48202" t="inlineStr">
        <is>
          <t>readlines</t>
        </is>
      </c>
      <c r="C48202" t="n">
        <v>10</v>
      </c>
      <c r="D48202" t="inlineStr">
        <is>
          <t>{'@types~n-readlines', 'readlines-ng', '@types~gen-readlines'}</t>
        </is>
      </c>
    </row>
    <row r="48203">
      <c r="A48203" s="1" t="n">
        <v>48201</v>
      </c>
      <c r="B48203" t="inlineStr">
        <is>
          <t>diabetes</t>
        </is>
      </c>
      <c r="C48203" t="n">
        <v>10</v>
      </c>
      <c r="D48203" t="inlineStr">
        <is>
          <t>{'cdc_diabetes_router_v3', 'qdiabetes-2018', 'como-curar-la-diabetes'}</t>
        </is>
      </c>
    </row>
    <row r="48204">
      <c r="A48204" s="1" t="n">
        <v>48202</v>
      </c>
      <c r="B48204" t="inlineStr">
        <is>
          <t>gion</t>
        </is>
      </c>
      <c r="C48204" t="n">
        <v>10</v>
      </c>
      <c r="D48204" t="inlineStr">
        <is>
          <t>{'gionee-id', 'redux-sessionstorage-gion', 'gionnicinque'}</t>
        </is>
      </c>
    </row>
    <row r="48205">
      <c r="A48205" s="1" t="n">
        <v>48203</v>
      </c>
      <c r="B48205" t="inlineStr">
        <is>
          <t>bubb</t>
        </is>
      </c>
      <c r="C48205" t="n">
        <v>10</v>
      </c>
      <c r="D48205" t="inlineStr">
        <is>
          <t>{'@codebubb~lib1', 'bubb', 'bubbl'}</t>
        </is>
      </c>
    </row>
    <row r="48206">
      <c r="A48206" s="1" t="n">
        <v>48204</v>
      </c>
      <c r="B48206" t="inlineStr">
        <is>
          <t>windfall</t>
        </is>
      </c>
      <c r="C48206" t="n">
        <v>10</v>
      </c>
      <c r="D48206" t="inlineStr">
        <is>
          <t>{'@windfallswap~liquidity-staker', '@windfallswap~sdk', '@windfallswap~governance'}</t>
        </is>
      </c>
    </row>
    <row r="48207">
      <c r="A48207" s="1" t="n">
        <v>48205</v>
      </c>
      <c r="B48207" t="inlineStr">
        <is>
          <t>payapi</t>
        </is>
      </c>
      <c r="C48207" t="n">
        <v>10</v>
      </c>
      <c r="D48207" t="inlineStr">
        <is>
          <t>{'payapi-global-tunnel', 'payapi-rabbot', 'payapi-rabbus'}</t>
        </is>
      </c>
    </row>
    <row r="48208">
      <c r="A48208" s="1" t="n">
        <v>48206</v>
      </c>
      <c r="B48208" t="inlineStr">
        <is>
          <t>arraylist</t>
        </is>
      </c>
      <c r="C48208" t="n">
        <v>10</v>
      </c>
      <c r="D48208" t="inlineStr">
        <is>
          <t>{'rpqbarraylist', 'es6-arraylist', 'aureooms-js-arraylist'}</t>
        </is>
      </c>
    </row>
    <row r="48209">
      <c r="A48209" s="1" t="n">
        <v>48207</v>
      </c>
      <c r="B48209" t="inlineStr">
        <is>
          <t>ddui</t>
        </is>
      </c>
      <c r="C48209" t="n">
        <v>10</v>
      </c>
      <c r="D48209" t="inlineStr">
        <is>
          <t>{'mini-ddui-comps', '@leop~ddui', 'ddui'}</t>
        </is>
      </c>
    </row>
    <row r="48210">
      <c r="A48210" s="1" t="n">
        <v>48208</v>
      </c>
      <c r="B48210" t="inlineStr">
        <is>
          <t>servezone</t>
        </is>
      </c>
      <c r="C48210" t="n">
        <v>10</v>
      </c>
      <c r="D48210" t="inlineStr">
        <is>
          <t>{'@servezone~staticly', 'servezone', '@servezone~appjson'}</t>
        </is>
      </c>
    </row>
    <row r="48211">
      <c r="A48211" s="1" t="n">
        <v>48209</v>
      </c>
      <c r="B48211" t="inlineStr">
        <is>
          <t>igelkott</t>
        </is>
      </c>
      <c r="C48211" t="n">
        <v>10</v>
      </c>
      <c r="D48211" t="inlineStr">
        <is>
          <t>{'igelkott-bitcoin', 'igelkott-help', 'igelkott-link'}</t>
        </is>
      </c>
    </row>
    <row r="48212">
      <c r="A48212" s="1" t="n">
        <v>48210</v>
      </c>
      <c r="B48212" t="inlineStr">
        <is>
          <t>cso</t>
        </is>
      </c>
      <c r="C48212" t="n">
        <v>10</v>
      </c>
      <c r="D48212" t="inlineStr">
        <is>
          <t>{'@components-studio~joshuao.reactcso-kla5pmb6', 'cso-classifier', '@components-studio~mdresch.reactcso-kgzk24xj'}</t>
        </is>
      </c>
    </row>
    <row r="48213">
      <c r="A48213" s="1" t="n">
        <v>48211</v>
      </c>
      <c r="B48213" t="inlineStr">
        <is>
          <t>keating</t>
        </is>
      </c>
      <c r="C48213" t="n">
        <v>10</v>
      </c>
      <c r="D48213" t="inlineStr">
        <is>
          <t>{'@akeating-redhat~fh-mbaas-api', '@akeating-redhat~mongodb-lock', '@akeating-redhat~fh-sync-js'}</t>
        </is>
      </c>
    </row>
    <row r="48214">
      <c r="A48214" s="1" t="n">
        <v>48212</v>
      </c>
      <c r="B48214" t="inlineStr">
        <is>
          <t>switchswap</t>
        </is>
      </c>
      <c r="C48214" t="n">
        <v>10</v>
      </c>
      <c r="D48214" t="inlineStr">
        <is>
          <t>{'switchswap', 'switchswap-switch-data', 'switchswap-core'}</t>
        </is>
      </c>
    </row>
    <row r="48215">
      <c r="A48215" s="1" t="n">
        <v>48213</v>
      </c>
      <c r="B48215" t="inlineStr">
        <is>
          <t>scriptollc</t>
        </is>
      </c>
      <c r="C48215" t="n">
        <v>10</v>
      </c>
      <c r="D48215" t="inlineStr">
        <is>
          <t>{'@scriptollc~amqp-worker', '@scriptollc~require-kernel', '@scriptollc~slideout'}</t>
        </is>
      </c>
    </row>
    <row r="48216">
      <c r="A48216" s="1" t="n">
        <v>48214</v>
      </c>
      <c r="B48216" t="inlineStr">
        <is>
          <t>thisisagile</t>
        </is>
      </c>
      <c r="C48216" t="n">
        <v>10</v>
      </c>
      <c r="D48216" t="inlineStr">
        <is>
          <t>{'@thisisagile~easy-playwright', '@thisisagile~easy-mssql', '@thisisagile~easy-sample'}</t>
        </is>
      </c>
    </row>
    <row r="48217">
      <c r="A48217" s="1" t="n">
        <v>48215</v>
      </c>
      <c r="B48217" t="inlineStr">
        <is>
          <t>fhi</t>
        </is>
      </c>
      <c r="C48217" t="n">
        <v>10</v>
      </c>
      <c r="D48217" t="inlineStr">
        <is>
          <t>{'fhirpath', 'fhirpath-guillotina', 'mychartjnh-test-fhirjs'}</t>
        </is>
      </c>
    </row>
    <row r="48218">
      <c r="A48218" s="1" t="n">
        <v>48216</v>
      </c>
      <c r="B48218" t="inlineStr">
        <is>
          <t>dama</t>
        </is>
      </c>
      <c r="C48218" t="n">
        <v>10</v>
      </c>
      <c r="D48218" t="inlineStr">
        <is>
          <t>{'@kemuridama~sesame-client', 'dama', '@damaera~re-render'}</t>
        </is>
      </c>
    </row>
    <row r="48219">
      <c r="A48219" s="1" t="n">
        <v>48217</v>
      </c>
      <c r="B48219" t="inlineStr">
        <is>
          <t>eps1</t>
        </is>
      </c>
      <c r="C48219" t="n">
        <v>10</v>
      </c>
      <c r="D48219" t="inlineStr">
        <is>
          <t>{'@eps1lon~enzyme-adapter-react-next', '@eps1lon~notistack', '@eps1lon~mui-react'}</t>
        </is>
      </c>
    </row>
    <row r="48220">
      <c r="A48220" s="1" t="n">
        <v>48218</v>
      </c>
      <c r="B48220" t="inlineStr">
        <is>
          <t>weidian</t>
        </is>
      </c>
      <c r="C48220" t="n">
        <v>10</v>
      </c>
      <c r="D48220" t="inlineStr">
        <is>
          <t>{'addres-parse-weidian', 'weidian-apache-dubbo-js', 'weidian-fabric'}</t>
        </is>
      </c>
    </row>
    <row r="48221">
      <c r="A48221" s="1" t="n">
        <v>48219</v>
      </c>
      <c r="B48221" t="inlineStr">
        <is>
          <t>hyjiacan</t>
        </is>
      </c>
      <c r="C48221" t="n">
        <v>10</v>
      </c>
      <c r="D48221" t="inlineStr">
        <is>
          <t>{'@hyjiacan~vue-datepicker', '@hyjiacan~xlsxio', '@hyjiacan~vue-timeline'}</t>
        </is>
      </c>
    </row>
    <row r="48222">
      <c r="A48222" s="1" t="n">
        <v>48220</v>
      </c>
      <c r="B48222" t="inlineStr">
        <is>
          <t>czq</t>
        </is>
      </c>
      <c r="C48222" t="n">
        <v>10</v>
      </c>
      <c r="D48222" t="inlineStr">
        <is>
          <t>{'czq', 'czq-button', 'jsonp_czq'}</t>
        </is>
      </c>
    </row>
    <row r="48223">
      <c r="A48223" s="1" t="n">
        <v>48221</v>
      </c>
      <c r="B48223" t="inlineStr">
        <is>
          <t>trieu</t>
        </is>
      </c>
      <c r="C48223" t="n">
        <v>10</v>
      </c>
      <c r="D48223" t="inlineStr">
        <is>
          <t>{'trieudevs-bootstrap', 'trieutakescreenshot', '@hoangtrieukd~first-package'}</t>
        </is>
      </c>
    </row>
    <row r="48224">
      <c r="A48224" s="1" t="n">
        <v>48222</v>
      </c>
      <c r="B48224" t="inlineStr">
        <is>
          <t>mensaje</t>
        </is>
      </c>
      <c r="C48224" t="n">
        <v>10</v>
      </c>
      <c r="D48224" t="inlineStr">
        <is>
          <t>{'mensaje-aleatorio-by-gsc', 'mensaje-random', 'mensaje-aleatorio'}</t>
        </is>
      </c>
    </row>
    <row r="48225">
      <c r="A48225" s="1" t="n">
        <v>48223</v>
      </c>
      <c r="B48225" t="inlineStr">
        <is>
          <t>unstoppable</t>
        </is>
      </c>
      <c r="C48225" t="n">
        <v>10</v>
      </c>
      <c r="D48225" t="inlineStr">
        <is>
          <t>{'react-native-unstoppable-background-service', '@unstoppabledomains~sizecheck', 'unstoppable'}</t>
        </is>
      </c>
    </row>
    <row r="48226">
      <c r="A48226" s="1" t="n">
        <v>48224</v>
      </c>
      <c r="B48226" t="inlineStr">
        <is>
          <t>estudio</t>
        </is>
      </c>
      <c r="C48226" t="n">
        <v>10</v>
      </c>
      <c r="D48226" t="inlineStr">
        <is>
          <t>{'@sarkestudio~fitbit-node', 'estudioso-components', '@estudioliver~vue-uuid-v4'}</t>
        </is>
      </c>
    </row>
    <row r="48227">
      <c r="A48227" s="1" t="n">
        <v>48225</v>
      </c>
      <c r="B48227" t="inlineStr">
        <is>
          <t>chargify</t>
        </is>
      </c>
      <c r="C48227" t="n">
        <v>10</v>
      </c>
      <c r="D48227" t="inlineStr">
        <is>
          <t>{'hubot-chargify', 'fermata-chargify', 'chargify'}</t>
        </is>
      </c>
    </row>
    <row r="48228">
      <c r="A48228" s="1" t="n">
        <v>48226</v>
      </c>
      <c r="B48228" t="inlineStr">
        <is>
          <t>iero</t>
        </is>
      </c>
      <c r="C48228" t="n">
        <v>10</v>
      </c>
      <c r="D48228" t="inlineStr">
        <is>
          <t>{'jonathan-boschiero-frame-print', 'finciero-transaction', 'finciero-transaction-builder'}</t>
        </is>
      </c>
    </row>
    <row r="48229">
      <c r="A48229" s="1" t="n">
        <v>48227</v>
      </c>
      <c r="B48229" t="inlineStr">
        <is>
          <t>geckodriver</t>
        </is>
      </c>
      <c r="C48229" t="n">
        <v>10</v>
      </c>
      <c r="D48229" t="inlineStr">
        <is>
          <t>{'geckodriver', 'webextensions-geckodriver', '@sitespeed.io~geckodriver'}</t>
        </is>
      </c>
    </row>
    <row r="48230">
      <c r="A48230" s="1" t="n">
        <v>48228</v>
      </c>
      <c r="B48230" t="inlineStr">
        <is>
          <t>sinclair</t>
        </is>
      </c>
      <c r="C48230" t="n">
        <v>10</v>
      </c>
      <c r="D48230" t="inlineStr">
        <is>
          <t>{'@simonsinclair~pgr', '@sinclair~servicebox', '@sinclair~hammer'}</t>
        </is>
      </c>
    </row>
    <row r="48231">
      <c r="A48231" s="1" t="n">
        <v>48229</v>
      </c>
      <c r="B48231" t="inlineStr">
        <is>
          <t>uirecorder</t>
        </is>
      </c>
      <c r="C48231" t="n">
        <v>10</v>
      </c>
      <c r="D48231" t="inlineStr">
        <is>
          <t>{'uirecorder-intl', 'uirecorder-simple', 'uirecorder-intl-test'}</t>
        </is>
      </c>
    </row>
    <row r="48232">
      <c r="A48232" s="1" t="n">
        <v>48230</v>
      </c>
      <c r="B48232" t="inlineStr">
        <is>
          <t>alfonso</t>
        </is>
      </c>
      <c r="C48232" t="n">
        <v>10</v>
      </c>
      <c r="D48232" t="inlineStr">
        <is>
          <t>{'@alfonsoperez~fixed-queue', '@alfonsolamadrid~random-from', '@geralfonso~platzom'}</t>
        </is>
      </c>
    </row>
    <row r="48233">
      <c r="A48233" s="1" t="n">
        <v>48231</v>
      </c>
      <c r="B48233" t="inlineStr">
        <is>
          <t>ganymede</t>
        </is>
      </c>
      <c r="C48233" t="n">
        <v>10</v>
      </c>
      <c r="D48233" t="inlineStr">
        <is>
          <t>{'ganymede', 'ganymede-light-duotone-prism', 'hyperganymede'}</t>
        </is>
      </c>
    </row>
    <row r="48234">
      <c r="A48234" s="1" t="n">
        <v>48232</v>
      </c>
      <c r="B48234" t="inlineStr">
        <is>
          <t>odyzeo</t>
        </is>
      </c>
      <c r="C48234" t="n">
        <v>10</v>
      </c>
      <c r="D48234" t="inlineStr">
        <is>
          <t>{'@odyzeo~toggle', '@odyzeo~popup', '@odyzeo~form-checkbox'}</t>
        </is>
      </c>
    </row>
    <row r="48235">
      <c r="A48235" s="1" t="n">
        <v>48233</v>
      </c>
      <c r="B48235" t="inlineStr">
        <is>
          <t>argentina</t>
        </is>
      </c>
      <c r="C48235" t="n">
        <v>10</v>
      </c>
      <c r="D48235" t="inlineStr">
        <is>
          <t>{'argentina-86', '@validate-numbers~argentina', 'made-in-argentina'}</t>
        </is>
      </c>
    </row>
    <row r="48236">
      <c r="A48236" s="1" t="n">
        <v>48234</v>
      </c>
      <c r="B48236" t="inlineStr">
        <is>
          <t>nyr</t>
        </is>
      </c>
      <c r="C48236" t="n">
        <v>10</v>
      </c>
      <c r="D48236" t="inlineStr">
        <is>
          <t>{'@nyris~nyris-webapp', '@nyris~nyris-react-components', 'renyr-com'}</t>
        </is>
      </c>
    </row>
    <row r="48237">
      <c r="A48237" s="1" t="n">
        <v>48235</v>
      </c>
      <c r="B48237" t="inlineStr">
        <is>
          <t>dpwanjala</t>
        </is>
      </c>
      <c r="C48237" t="n">
        <v>10</v>
      </c>
      <c r="D48237" t="inlineStr">
        <is>
          <t>{'@dpwanjala~router', '@dpwanjala~menu', '@dpwanjala~component-kit'}</t>
        </is>
      </c>
    </row>
    <row r="48238">
      <c r="A48238" s="1" t="n">
        <v>48236</v>
      </c>
      <c r="B48238" t="inlineStr">
        <is>
          <t>extrinsic</t>
        </is>
      </c>
      <c r="C48238" t="n">
        <v>10</v>
      </c>
      <c r="D48238" t="inlineStr">
        <is>
          <t>{'serverless-plugin-extrinsic-functions', '@polkadot~extrinsics-polkadot', 'extrinsic-promises'}</t>
        </is>
      </c>
    </row>
    <row r="48239">
      <c r="A48239" s="1" t="n">
        <v>48237</v>
      </c>
      <c r="B48239" t="inlineStr">
        <is>
          <t>kapsel</t>
        </is>
      </c>
      <c r="C48239" t="n">
        <v>10</v>
      </c>
      <c r="D48239" t="inlineStr">
        <is>
          <t>{'kapsel', 'kapsel-plugin-inappbrowser', 'Kapsel-project'}</t>
        </is>
      </c>
    </row>
    <row r="48240">
      <c r="A48240" s="1" t="n">
        <v>48238</v>
      </c>
      <c r="B48240" t="inlineStr">
        <is>
          <t>enlarge</t>
        </is>
      </c>
      <c r="C48240" t="n">
        <v>10</v>
      </c>
      <c r="D48240" t="inlineStr">
        <is>
          <t>{'@diracleo~vue-enlargeable-image', 'enlargeimg', 'img-enlarge-rotate-scroll'}</t>
        </is>
      </c>
    </row>
    <row r="48241">
      <c r="A48241" s="1" t="n">
        <v>48239</v>
      </c>
      <c r="B48241" t="inlineStr">
        <is>
          <t>dmu</t>
        </is>
      </c>
      <c r="C48241" t="n">
        <v>10</v>
      </c>
      <c r="D48241" t="inlineStr">
        <is>
          <t>{'pygdmui', 'dmui-storage', 'dmu-utils'}</t>
        </is>
      </c>
    </row>
    <row r="48242">
      <c r="A48242" s="1" t="n">
        <v>48240</v>
      </c>
      <c r="B48242" t="inlineStr">
        <is>
          <t>gleaner</t>
        </is>
      </c>
      <c r="C48242" t="n">
        <v>10</v>
      </c>
      <c r="D48242" t="inlineStr">
        <is>
          <t>{'gleaner', '@gleaner~tracker', '@gleaner~collector'}</t>
        </is>
      </c>
    </row>
    <row r="48243">
      <c r="A48243" s="1" t="n">
        <v>48241</v>
      </c>
      <c r="B48243" t="inlineStr">
        <is>
          <t>panta</t>
        </is>
      </c>
      <c r="C48243" t="n">
        <v>10</v>
      </c>
      <c r="D48243" t="inlineStr">
        <is>
          <t>{'expanta', '@panta~svelte-dateinput', 'move-panta'}</t>
        </is>
      </c>
    </row>
    <row r="48244">
      <c r="A48244" s="1" t="n">
        <v>48242</v>
      </c>
      <c r="B48244" t="inlineStr">
        <is>
          <t>h265</t>
        </is>
      </c>
      <c r="C48244" t="n">
        <v>10</v>
      </c>
      <c r="D48244" t="inlineStr">
        <is>
          <t>{'h265.js', 'tidying-media-codec-video-h265', 'h265'}</t>
        </is>
      </c>
    </row>
    <row r="48245">
      <c r="A48245" s="1" t="n">
        <v>48243</v>
      </c>
      <c r="B48245" t="inlineStr">
        <is>
          <t>daimler</t>
        </is>
      </c>
      <c r="C48245" t="n">
        <v>10</v>
      </c>
      <c r="D48245" t="inlineStr">
        <is>
          <t>{'@daimler~ftk-boilerplate', '@daimlervan~ng2-adal', 'daimler-sample-contracts'}</t>
        </is>
      </c>
    </row>
    <row r="48246">
      <c r="A48246" s="1" t="n">
        <v>48244</v>
      </c>
      <c r="B48246" t="inlineStr">
        <is>
          <t>syllable</t>
        </is>
      </c>
      <c r="C48246" t="n">
        <v>10</v>
      </c>
      <c r="D48246" t="inlineStr">
        <is>
          <t>{'syllable-es', 'syllable', 'syllable-pt'}</t>
        </is>
      </c>
    </row>
    <row r="48247">
      <c r="A48247" s="1" t="n">
        <v>48245</v>
      </c>
      <c r="B48247" t="inlineStr">
        <is>
          <t>nrser</t>
        </is>
      </c>
      <c r="C48247" t="n">
        <v>10</v>
      </c>
      <c r="D48247" t="inlineStr">
        <is>
          <t>{'@nrser~supermodel', '@nrser~reqfile', '@nrser~supermodel-object'}</t>
        </is>
      </c>
    </row>
    <row r="48248">
      <c r="A48248" s="1" t="n">
        <v>48246</v>
      </c>
      <c r="B48248" t="inlineStr">
        <is>
          <t>lisowski</t>
        </is>
      </c>
      <c r="C48248" t="n">
        <v>10</v>
      </c>
      <c r="D48248" t="inlineStr">
        <is>
          <t>{'@mateusz_lisowski~merge-classnames', '@alisowski~storybook-addon-notes', '@alisowski~homebridge-samsungtv-control'}</t>
        </is>
      </c>
    </row>
    <row r="48249">
      <c r="A48249" s="1" t="n">
        <v>48247</v>
      </c>
      <c r="B48249" t="inlineStr">
        <is>
          <t>xhy</t>
        </is>
      </c>
      <c r="C48249" t="n">
        <v>10</v>
      </c>
      <c r="D48249" t="inlineStr">
        <is>
          <t>{'xhy-function-function', 'xhy-portal-mobile', 'xhy'}</t>
        </is>
      </c>
    </row>
    <row r="48250">
      <c r="A48250" s="1" t="n">
        <v>48248</v>
      </c>
      <c r="B48250" t="inlineStr">
        <is>
          <t>logjs</t>
        </is>
      </c>
      <c r="C48250" t="n">
        <v>10</v>
      </c>
      <c r="D48250" t="inlineStr">
        <is>
          <t>{'@swallowj~logjs', 'daxiao-logjs', 'logjs-colors'}</t>
        </is>
      </c>
    </row>
    <row r="48251">
      <c r="A48251" s="1" t="n">
        <v>48249</v>
      </c>
      <c r="B48251" t="inlineStr">
        <is>
          <t>isr</t>
        </is>
      </c>
      <c r="C48251" t="n">
        <v>10</v>
      </c>
      <c r="D48251" t="inlineStr">
        <is>
          <t>{'@datafire~logoraisr', 'arcgis-canc4isr-build', 'odoo10-addon-l10n-ch-account-reconcile-isr'}</t>
        </is>
      </c>
    </row>
    <row r="48252">
      <c r="A48252" s="1" t="n">
        <v>48250</v>
      </c>
      <c r="B48252" t="inlineStr">
        <is>
          <t>ebt</t>
        </is>
      </c>
      <c r="C48252" t="n">
        <v>10</v>
      </c>
      <c r="D48252" t="inlineStr">
        <is>
          <t>{'ssb-ebt-fork-staltz', 'bb-grunt-awsebtdeploy', 'ebt'}</t>
        </is>
      </c>
    </row>
    <row r="48253">
      <c r="A48253" s="1" t="n">
        <v>48251</v>
      </c>
      <c r="B48253" t="inlineStr">
        <is>
          <t>sunat</t>
        </is>
      </c>
      <c r="C48253" t="n">
        <v>10</v>
      </c>
      <c r="D48253" t="inlineStr">
        <is>
          <t>{'reniec-sunat-js', 'sunat-catalogs', 'odoo8-addon-l10n-pe-vat-sunat-validation'}</t>
        </is>
      </c>
    </row>
    <row r="48254">
      <c r="A48254" s="1" t="n">
        <v>48252</v>
      </c>
      <c r="B48254" t="inlineStr">
        <is>
          <t>giliweb</t>
        </is>
      </c>
      <c r="C48254" t="n">
        <v>10</v>
      </c>
      <c r="D48254" t="inlineStr">
        <is>
          <t>{'@giliweb~flexgrid', '@giliweb~chartjs-plugin-streaming', '@giliweb~vuex-history'}</t>
        </is>
      </c>
    </row>
    <row r="48255">
      <c r="A48255" s="1" t="n">
        <v>48253</v>
      </c>
      <c r="B48255" t="inlineStr">
        <is>
          <t>mandy</t>
        </is>
      </c>
      <c r="C48255" t="n">
        <v>10</v>
      </c>
      <c r="D48255" t="inlineStr">
        <is>
          <t>{'mandy-first-npm-test', 'mandycan', '@mandych~ui-components'}</t>
        </is>
      </c>
    </row>
    <row r="48256">
      <c r="A48256" s="1" t="n">
        <v>48254</v>
      </c>
      <c r="B48256" t="inlineStr">
        <is>
          <t>hooked74</t>
        </is>
      </c>
      <c r="C48256" t="n">
        <v>10</v>
      </c>
      <c r="D48256" t="inlineStr">
        <is>
          <t>{'@hooked74~events-polyfill', '@hooked74~react-di', '@hooked74~create-library'}</t>
        </is>
      </c>
    </row>
    <row r="48257">
      <c r="A48257" s="1" t="n">
        <v>48255</v>
      </c>
      <c r="B48257" t="inlineStr">
        <is>
          <t>reduceright</t>
        </is>
      </c>
      <c r="C48257" t="n">
        <v>10</v>
      </c>
      <c r="D48257" t="inlineStr">
        <is>
          <t>{'array.prototype.reduceright', 'async.reduceright', 'lag.reduceright'}</t>
        </is>
      </c>
    </row>
    <row r="48258">
      <c r="A48258" s="1" t="n">
        <v>48256</v>
      </c>
      <c r="B48258" t="inlineStr">
        <is>
          <t>voit</t>
        </is>
      </c>
      <c r="C48258" t="n">
        <v>10</v>
      </c>
      <c r="D48258" t="inlineStr">
        <is>
          <t>{'@voitanos~eslint-preset-spfx-react', '@voitanos~jest-preset-spfx', '@voitanos~eslint-preset-spfx'}</t>
        </is>
      </c>
    </row>
    <row r="48259">
      <c r="A48259" s="1" t="n">
        <v>48257</v>
      </c>
      <c r="B48259" t="inlineStr">
        <is>
          <t>vanportal</t>
        </is>
      </c>
      <c r="C48259" t="n">
        <v>10</v>
      </c>
      <c r="D48259" t="inlineStr">
        <is>
          <t>{'@vanportal~van-webpack', '@vanportal~dynamodb-model', '@vanportal~express-error-handler'}</t>
        </is>
      </c>
    </row>
    <row r="48260">
      <c r="A48260" s="1" t="n">
        <v>48258</v>
      </c>
      <c r="B48260" t="inlineStr">
        <is>
          <t>nightscout</t>
        </is>
      </c>
      <c r="C48260" t="n">
        <v>10</v>
      </c>
      <c r="D48260" t="inlineStr">
        <is>
          <t>{'nightscout-in-range', 'nightscout-ps1-daemon', 'nightscout'}</t>
        </is>
      </c>
    </row>
    <row r="48261">
      <c r="A48261" s="1" t="n">
        <v>48259</v>
      </c>
      <c r="B48261" t="inlineStr">
        <is>
          <t>gude</t>
        </is>
      </c>
      <c r="C48261" t="n">
        <v>10</v>
      </c>
      <c r="D48261" t="inlineStr">
        <is>
          <t>{'@artsy~gudetama', 'fontsource-gudea', 'gudetama'}</t>
        </is>
      </c>
    </row>
    <row r="48262">
      <c r="A48262" s="1" t="n">
        <v>48260</v>
      </c>
      <c r="B48262" t="inlineStr">
        <is>
          <t>metabase</t>
        </is>
      </c>
      <c r="C48262" t="n">
        <v>10</v>
      </c>
      <c r="D48262" t="inlineStr">
        <is>
          <t>{'node-red-contrib-metabase-embed', 'metabase-as-code', '@plazaar~metabase-client'}</t>
        </is>
      </c>
    </row>
    <row r="48263">
      <c r="A48263" s="1" t="n">
        <v>48261</v>
      </c>
      <c r="B48263" t="inlineStr">
        <is>
          <t>rnna</t>
        </is>
      </c>
      <c r="C48263" t="n">
        <v>10</v>
      </c>
      <c r="D48263" t="inlineStr">
        <is>
          <t>{'@rnna~bundle-events', '@rnna~http', '@rnna~bundle-navigator'}</t>
        </is>
      </c>
    </row>
    <row r="48264">
      <c r="A48264" s="1" t="n">
        <v>48262</v>
      </c>
      <c r="B48264" t="inlineStr">
        <is>
          <t>ctsj</t>
        </is>
      </c>
      <c r="C48264" t="n">
        <v>10</v>
      </c>
      <c r="D48264" t="inlineStr">
        <is>
          <t>{'@ctsj~buildv', '@ctsj~vuexgenerator', '@ctsj~state'}</t>
        </is>
      </c>
    </row>
    <row r="48265">
      <c r="A48265" s="1" t="n">
        <v>48263</v>
      </c>
      <c r="B48265" t="inlineStr">
        <is>
          <t>qualified</t>
        </is>
      </c>
      <c r="C48265" t="n">
        <v>10</v>
      </c>
      <c r="D48265" t="inlineStr">
        <is>
          <t>{'@peculiar~asn1-x509-qualified', '@qualified~attach', '@peculiar~asn1-x509-qualified-etsi'}</t>
        </is>
      </c>
    </row>
    <row r="48266">
      <c r="A48266" s="1" t="n">
        <v>48264</v>
      </c>
      <c r="B48266" t="inlineStr">
        <is>
          <t>khul</t>
        </is>
      </c>
      <c r="C48266" t="n">
        <v>10</v>
      </c>
      <c r="D48266" t="inlineStr">
        <is>
          <t>{'typeface-khula', '@fontsource~khula', 'generator-khankhulgun'}</t>
        </is>
      </c>
    </row>
    <row r="48267">
      <c r="A48267" s="1" t="n">
        <v>48265</v>
      </c>
      <c r="B48267" t="inlineStr">
        <is>
          <t>omegabigdata</t>
        </is>
      </c>
      <c r="C48267" t="n">
        <v>10</v>
      </c>
      <c r="D48267" t="inlineStr">
        <is>
          <t>{'@omegabigdata~vw-rn-redux-helper', '@omegabigdata~apollo-rn-redux-helper', '@omegabigdata~apollo-api-helper-node'}</t>
        </is>
      </c>
    </row>
    <row r="48268">
      <c r="A48268" s="1" t="n">
        <v>48266</v>
      </c>
      <c r="B48268" t="inlineStr">
        <is>
          <t>defunct</t>
        </is>
      </c>
      <c r="C48268" t="n">
        <v>10</v>
      </c>
      <c r="D48268" t="inlineStr">
        <is>
          <t>{'defunct-aggregates', '@defunctzombie~jspdf', '@effectful~es-defunct-rt'}</t>
        </is>
      </c>
    </row>
    <row r="48269">
      <c r="A48269" s="1" t="n">
        <v>48267</v>
      </c>
      <c r="B48269" t="inlineStr">
        <is>
          <t>winggi</t>
        </is>
      </c>
      <c r="C48269" t="n">
        <v>10</v>
      </c>
      <c r="D48269" t="inlineStr">
        <is>
          <t>{'@winggi~sandbox', '@winggi~express', '@winggi~scraper'}</t>
        </is>
      </c>
    </row>
    <row r="48270">
      <c r="A48270" s="1" t="n">
        <v>48268</v>
      </c>
      <c r="B48270" t="inlineStr">
        <is>
          <t>ahws</t>
        </is>
      </c>
      <c r="C48270" t="n">
        <v>10</v>
      </c>
      <c r="D48270" t="inlineStr">
        <is>
          <t>{'ahws-dr-svg-sprites', 'ahws-gruntfile', '@ahws~layouts'}</t>
        </is>
      </c>
    </row>
    <row r="48271">
      <c r="A48271" s="1" t="n">
        <v>48269</v>
      </c>
      <c r="B48271" t="inlineStr">
        <is>
          <t>marsdb</t>
        </is>
      </c>
      <c r="C48271" t="n">
        <v>10</v>
      </c>
      <c r="D48271" t="inlineStr">
        <is>
          <t>{'marsdb-localforage', 'marsdb-react', 'marsdb'}</t>
        </is>
      </c>
    </row>
    <row r="48272">
      <c r="A48272" s="1" t="n">
        <v>48270</v>
      </c>
      <c r="B48272" t="inlineStr">
        <is>
          <t>happyguestmx</t>
        </is>
      </c>
      <c r="C48272" t="n">
        <v>10</v>
      </c>
      <c r="D48272" t="inlineStr">
        <is>
          <t>{'@happyguestmx~staffapp-init', '@happyguestmx~guestapp-init', '@happyguestmx~staffapp-utilities'}</t>
        </is>
      </c>
    </row>
    <row r="48273">
      <c r="A48273" s="1" t="n">
        <v>48271</v>
      </c>
      <c r="B48273" t="inlineStr">
        <is>
          <t>cyfs</t>
        </is>
      </c>
      <c r="C48273" t="n">
        <v>10</v>
      </c>
      <c r="D48273" t="inlineStr">
        <is>
          <t>{'cyfs-sdk-nightly', 'cyfs-git-proxy', 'cyfs-cli'}</t>
        </is>
      </c>
    </row>
    <row r="48274">
      <c r="A48274" s="1" t="n">
        <v>48272</v>
      </c>
      <c r="B48274" t="inlineStr">
        <is>
          <t>invisibleroads</t>
        </is>
      </c>
      <c r="C48274" t="n">
        <v>10</v>
      </c>
      <c r="D48274" t="inlineStr">
        <is>
          <t>{'invisibleroads', 'invisibleroads-macros', 'invisibleroads-posts'}</t>
        </is>
      </c>
    </row>
    <row r="48275">
      <c r="A48275" s="1" t="n">
        <v>48273</v>
      </c>
      <c r="B48275" t="inlineStr">
        <is>
          <t>piface</t>
        </is>
      </c>
      <c r="C48275" t="n">
        <v>10</v>
      </c>
      <c r="D48275" t="inlineStr">
        <is>
          <t>{'caf_piface', 'node-red-node-piface', 'piface-node'}</t>
        </is>
      </c>
    </row>
    <row r="48276">
      <c r="A48276" s="1" t="n">
        <v>48274</v>
      </c>
      <c r="B48276" t="inlineStr">
        <is>
          <t>colorbox</t>
        </is>
      </c>
      <c r="C48276" t="n">
        <v>10</v>
      </c>
      <c r="D48276" t="inlineStr">
        <is>
          <t>{'jquery-joint-colorbox', 'collective-colorbox', '@neuprint~colorbox'}</t>
        </is>
      </c>
    </row>
    <row r="48277">
      <c r="A48277" s="1" t="n">
        <v>48275</v>
      </c>
      <c r="B48277" t="inlineStr">
        <is>
          <t>boomer</t>
        </is>
      </c>
      <c r="C48277" t="n">
        <v>10</v>
      </c>
      <c r="D48277" t="inlineStr">
        <is>
          <t>{'boomer', 'okboomer', '200-ok-boomer'}</t>
        </is>
      </c>
    </row>
    <row r="48278">
      <c r="A48278" s="1" t="n">
        <v>48276</v>
      </c>
      <c r="B48278" t="inlineStr">
        <is>
          <t>devctrl</t>
        </is>
      </c>
      <c r="C48278" t="n">
        <v>10</v>
      </c>
      <c r="D48278" t="inlineStr">
        <is>
          <t>{'@devctrl~proto-dwi-projectors', '@devctrl~proto-clearone', '@devctrl~proto-blackmagic'}</t>
        </is>
      </c>
    </row>
    <row r="48279">
      <c r="A48279" s="1" t="n">
        <v>48277</v>
      </c>
      <c r="B48279" t="inlineStr">
        <is>
          <t>kahuna</t>
        </is>
      </c>
      <c r="C48279" t="n">
        <v>10</v>
      </c>
      <c r="D48279" t="inlineStr">
        <is>
          <t>{'@mparticle~web-kahuna-kit', '@big-kahuna-burger~acme-dns-01-azure', 'kahuna-react-native-bridge'}</t>
        </is>
      </c>
    </row>
    <row r="48280">
      <c r="A48280" s="1" t="n">
        <v>48278</v>
      </c>
      <c r="B48280" t="inlineStr">
        <is>
          <t>aloestec</t>
        </is>
      </c>
      <c r="C48280" t="n">
        <v>10</v>
      </c>
      <c r="D48280" t="inlineStr">
        <is>
          <t>{'aloestec-rn-moxie', 'aloestec-rn-components', 'aloestec-rn-swiper'}</t>
        </is>
      </c>
    </row>
    <row r="48281">
      <c r="A48281" s="1" t="n">
        <v>48279</v>
      </c>
      <c r="B48281" t="inlineStr">
        <is>
          <t>lto</t>
        </is>
      </c>
      <c r="C48281" t="n">
        <v>10</v>
      </c>
      <c r="D48281" t="inlineStr">
        <is>
          <t>{'@lto-network~signature-generator', 'jsonltocsv', '@lto-network~lto-transactions'}</t>
        </is>
      </c>
    </row>
    <row r="48282">
      <c r="A48282" s="1" t="n">
        <v>48280</v>
      </c>
      <c r="B48282" t="inlineStr">
        <is>
          <t>embarkjs</t>
        </is>
      </c>
      <c r="C48282" t="n">
        <v>10</v>
      </c>
      <c r="D48282" t="inlineStr">
        <is>
          <t>{'embarkjs-swarm', 'embarkjs', 'embarkjs-web3'}</t>
        </is>
      </c>
    </row>
    <row r="48283">
      <c r="A48283" s="1" t="n">
        <v>48281</v>
      </c>
      <c r="B48283" t="inlineStr">
        <is>
          <t>darge</t>
        </is>
      </c>
      <c r="C48283" t="n">
        <v>10</v>
      </c>
      <c r="D48283" t="inlineStr">
        <is>
          <t>{'@juliendargelos~package', '@juliendargelos~autoreload', '@juliendargelos~nuxt-data'}</t>
        </is>
      </c>
    </row>
    <row r="48284">
      <c r="A48284" s="1" t="n">
        <v>48282</v>
      </c>
      <c r="B48284" t="inlineStr">
        <is>
          <t>volkan</t>
        </is>
      </c>
      <c r="C48284" t="n">
        <v>10</v>
      </c>
      <c r="D48284" t="inlineStr">
        <is>
          <t>{'@volkan~smartface-core-i18n', '@volkan~smartface-component-store', '@volkan~smartface-empty-workspace-jsnext'}</t>
        </is>
      </c>
    </row>
    <row r="48285">
      <c r="A48285" s="1" t="n">
        <v>48283</v>
      </c>
      <c r="B48285" t="inlineStr">
        <is>
          <t>imageloader</t>
        </is>
      </c>
      <c r="C48285" t="n">
        <v>10</v>
      </c>
      <c r="D48285" t="inlineStr">
        <is>
          <t>{'properjs-imageloader', '@tspower~imageloader', 'react-imageloader'}</t>
        </is>
      </c>
    </row>
    <row r="48286">
      <c r="A48286" s="1" t="n">
        <v>48284</v>
      </c>
      <c r="B48286" t="inlineStr">
        <is>
          <t>nuvo</t>
        </is>
      </c>
      <c r="C48286" t="n">
        <v>10</v>
      </c>
      <c r="D48286" t="inlineStr">
        <is>
          <t>{'@knuvo~eslint-config-react-app', 'nuvo-react-form-builder', 'nuvo-dashing-js'}</t>
        </is>
      </c>
    </row>
    <row r="48287">
      <c r="A48287" s="1" t="n">
        <v>48285</v>
      </c>
      <c r="B48287" t="inlineStr">
        <is>
          <t>citygml</t>
        </is>
      </c>
      <c r="C48287" t="n">
        <v>10</v>
      </c>
      <c r="D48287" t="inlineStr">
        <is>
          <t>{'citygml-to-3dtiles', 'citygml-validate-ring', 'citygml-srs'}</t>
        </is>
      </c>
    </row>
    <row r="48288">
      <c r="A48288" s="1" t="n">
        <v>48286</v>
      </c>
      <c r="B48288" t="inlineStr">
        <is>
          <t>itera</t>
        </is>
      </c>
      <c r="C48288" t="n">
        <v>10</v>
      </c>
      <c r="D48288" t="inlineStr">
        <is>
          <t>{'itera-cli', '@itera-storybook~button-back', '@itera-storybook~button-default'}</t>
        </is>
      </c>
    </row>
    <row r="48289">
      <c r="A48289" s="1" t="n">
        <v>48287</v>
      </c>
      <c r="B48289" t="inlineStr">
        <is>
          <t>qvartz</t>
        </is>
      </c>
      <c r="C48289" t="n">
        <v>10</v>
      </c>
      <c r="D48289" t="inlineStr">
        <is>
          <t>{'@qvartz~dummy-3', '@qvartz~public1', '@qvartz~test'}</t>
        </is>
      </c>
    </row>
    <row r="48290">
      <c r="A48290" s="1" t="n">
        <v>48288</v>
      </c>
      <c r="B48290" t="inlineStr">
        <is>
          <t>thrill</t>
        </is>
      </c>
      <c r="C48290" t="n">
        <v>10</v>
      </c>
      <c r="D48290" t="inlineStr">
        <is>
          <t>{'thrillee-form', '@thrillworksinc~eslint-config-thrillworks', '@thrillworksinc~dom'}</t>
        </is>
      </c>
    </row>
    <row r="48291">
      <c r="A48291" s="1" t="n">
        <v>48289</v>
      </c>
      <c r="B48291" t="inlineStr">
        <is>
          <t>breno</t>
        </is>
      </c>
      <c r="C48291" t="n">
        <v>10</v>
      </c>
      <c r="D48291" t="inlineStr">
        <is>
          <t>{'@breno.polanski~dracula-theme-ark-wallet', 'breno-dev', '@breno.polanski~animal-avatars-ark-wallet'}</t>
        </is>
      </c>
    </row>
    <row r="48292">
      <c r="A48292" s="1" t="n">
        <v>48290</v>
      </c>
      <c r="B48292" t="inlineStr">
        <is>
          <t>ericbiewener</t>
        </is>
      </c>
      <c r="C48292" t="n">
        <v>10</v>
      </c>
      <c r="D48292" t="inlineStr">
        <is>
          <t>{'@ericbiewener~inquirer-autocomplete-prompt', '@ericbiewener~eslint-config-typescript', '@ericbiewener~log'}</t>
        </is>
      </c>
    </row>
    <row r="48293">
      <c r="A48293" s="1" t="n">
        <v>48291</v>
      </c>
      <c r="B48293" t="inlineStr">
        <is>
          <t>compliment</t>
        </is>
      </c>
      <c r="C48293" t="n">
        <v>10</v>
      </c>
      <c r="D48293" t="inlineStr">
        <is>
          <t>{'compliment-cli', 'compliment-bot', 'insult-compliment'}</t>
        </is>
      </c>
    </row>
    <row r="48294">
      <c r="A48294" s="1" t="n">
        <v>48292</v>
      </c>
      <c r="B48294" t="inlineStr">
        <is>
          <t>collaveinc</t>
        </is>
      </c>
      <c r="C48294" t="n">
        <v>10</v>
      </c>
      <c r="D48294" t="inlineStr">
        <is>
          <t>{'@collaveinc~sequelize-models', '@collaveinc~quasar-app-extension-workbench-firebase', '@collaveinc~workbench-server'}</t>
        </is>
      </c>
    </row>
    <row r="48295">
      <c r="A48295" s="1" t="n">
        <v>48293</v>
      </c>
      <c r="B48295" t="inlineStr">
        <is>
          <t>cadesplugin</t>
        </is>
      </c>
      <c r="C48295" t="n">
        <v>10</v>
      </c>
      <c r="D48295" t="inlineStr">
        <is>
          <t>{'@batyrseven~cadesplugin', 'cadesplugin-api', '@types~cadesplugin'}</t>
        </is>
      </c>
    </row>
    <row r="48296">
      <c r="A48296" s="1" t="n">
        <v>48294</v>
      </c>
      <c r="B48296" t="inlineStr">
        <is>
          <t>nkj</t>
        </is>
      </c>
      <c r="C48296" t="n">
        <v>10</v>
      </c>
      <c r="D48296" t="inlineStr">
        <is>
          <t>{'@nkjmsss~bend_editor', 'zdznkj-component', 'nkj_gooflow'}</t>
        </is>
      </c>
    </row>
    <row r="48297">
      <c r="A48297" s="1" t="n">
        <v>48295</v>
      </c>
      <c r="B48297" t="inlineStr">
        <is>
          <t>devdiary</t>
        </is>
      </c>
      <c r="C48297" t="n">
        <v>10</v>
      </c>
      <c r="D48297" t="inlineStr">
        <is>
          <t>{'@devdiary~eslint-plugin-i18n', '@devdiary~semantic-devdiary-release', '@devdiary~stylelint-config'}</t>
        </is>
      </c>
    </row>
    <row r="48298">
      <c r="A48298" s="1" t="n">
        <v>48296</v>
      </c>
      <c r="B48298" t="inlineStr">
        <is>
          <t>rza</t>
        </is>
      </c>
      <c r="C48298" t="n">
        <v>10</v>
      </c>
      <c r="D48298" t="inlineStr">
        <is>
          <t>{'@mbrzakovic~id-tagging-test', 'torza', '@farrza~shatro'}</t>
        </is>
      </c>
    </row>
    <row r="48299">
      <c r="A48299" s="1" t="n">
        <v>48297</v>
      </c>
      <c r="B48299" t="inlineStr">
        <is>
          <t>unidriver</t>
        </is>
      </c>
      <c r="C48299" t="n">
        <v>10</v>
      </c>
      <c r="D48299" t="inlineStr">
        <is>
          <t>{'@unidriver~selenium', '@unidriver~playwright', '@unidriver~testsuite'}</t>
        </is>
      </c>
    </row>
    <row r="48300">
      <c r="A48300" s="1" t="n">
        <v>48298</v>
      </c>
      <c r="B48300" t="inlineStr">
        <is>
          <t>reon</t>
        </is>
      </c>
      <c r="C48300" t="n">
        <v>10</v>
      </c>
      <c r="D48300" t="inlineStr">
        <is>
          <t>{'reon-test-3', 'reon-test-4', 'reon-core'}</t>
        </is>
      </c>
    </row>
    <row r="48301">
      <c r="A48301" s="1" t="n">
        <v>48299</v>
      </c>
      <c r="B48301" t="inlineStr">
        <is>
          <t>whtsky</t>
        </is>
      </c>
      <c r="C48301" t="n">
        <v>10</v>
      </c>
      <c r="D48301" t="inlineStr">
        <is>
          <t>{'@whtsky~antd-iconfont', '@whtsky~swagger-ui', '@whtsky~swagger-ui-dist'}</t>
        </is>
      </c>
    </row>
    <row r="48302">
      <c r="A48302" s="1" t="n">
        <v>48300</v>
      </c>
      <c r="B48302" t="inlineStr">
        <is>
          <t>valencia</t>
        </is>
      </c>
      <c r="C48302" t="n">
        <v>10</v>
      </c>
      <c r="D48302" t="inlineStr">
        <is>
          <t>{'valenciadb-lib', 'dictionary-ca-valencia', 'valencia'}</t>
        </is>
      </c>
    </row>
    <row r="48303">
      <c r="A48303" s="1" t="n">
        <v>48301</v>
      </c>
      <c r="B48303" t="inlineStr">
        <is>
          <t>mocko</t>
        </is>
      </c>
      <c r="C48303" t="n">
        <v>10</v>
      </c>
      <c r="D48303" t="inlineStr">
        <is>
          <t>{'generator-mocko', '@mocko~resync', '@mocko~cli'}</t>
        </is>
      </c>
    </row>
    <row r="48304">
      <c r="A48304" s="1" t="n">
        <v>48302</v>
      </c>
      <c r="B48304" t="inlineStr">
        <is>
          <t>zama</t>
        </is>
      </c>
      <c r="C48304" t="n">
        <v>10</v>
      </c>
      <c r="D48304" t="inlineStr">
        <is>
          <t>{'zamasu', 'zamano-api', 'nozama-cloudsearch-client'}</t>
        </is>
      </c>
    </row>
    <row r="48305">
      <c r="A48305" s="1" t="n">
        <v>48303</v>
      </c>
      <c r="B48305" t="inlineStr">
        <is>
          <t>sophos</t>
        </is>
      </c>
      <c r="C48305" t="n">
        <v>10</v>
      </c>
      <c r="D48305" t="inlineStr">
        <is>
          <t>{'sophos', 'sophos-api-helper', '@sophosoft~nano-state-vue'}</t>
        </is>
      </c>
    </row>
    <row r="48306">
      <c r="A48306" s="1" t="n">
        <v>48304</v>
      </c>
      <c r="B48306" t="inlineStr">
        <is>
          <t>classifiers</t>
        </is>
      </c>
      <c r="C48306" t="n">
        <v>10</v>
      </c>
      <c r="D48306" t="inlineStr">
        <is>
          <t>{'bayesclassifiers', '@equidem~fca-classifiers', 'image-classifiers'}</t>
        </is>
      </c>
    </row>
    <row r="48307">
      <c r="A48307" s="1" t="n">
        <v>48305</v>
      </c>
      <c r="B48307" t="inlineStr">
        <is>
          <t>ddi</t>
        </is>
      </c>
      <c r="C48307" t="n">
        <v>10</v>
      </c>
      <c r="D48307" t="inlineStr">
        <is>
          <t>{'ddicar-iconfont', 'vueddify', 'ddi-lib'}</t>
        </is>
      </c>
    </row>
    <row r="48308">
      <c r="A48308" s="1" t="n">
        <v>48306</v>
      </c>
      <c r="B48308" t="inlineStr">
        <is>
          <t>peeky</t>
        </is>
      </c>
      <c r="C48308" t="n">
        <v>10</v>
      </c>
      <c r="D48308" t="inlineStr">
        <is>
          <t>{'peeky', '@peeky~utils', '@peeky~config'}</t>
        </is>
      </c>
    </row>
    <row r="48309">
      <c r="A48309" s="1" t="n">
        <v>48307</v>
      </c>
      <c r="B48309" t="inlineStr">
        <is>
          <t>shawl</t>
        </is>
      </c>
      <c r="C48309" t="n">
        <v>10</v>
      </c>
      <c r="D48309" t="inlineStr">
        <is>
          <t>{'@jshawl~git-hooks-test', '@jshawl~tsconfig', '@jshawl~relative-time'}</t>
        </is>
      </c>
    </row>
    <row r="48310">
      <c r="A48310" s="1" t="n">
        <v>48308</v>
      </c>
      <c r="B48310" t="inlineStr">
        <is>
          <t>jshawl</t>
        </is>
      </c>
      <c r="C48310" t="n">
        <v>10</v>
      </c>
      <c r="D48310" t="inlineStr">
        <is>
          <t>{'@jshawl~git-hooks-test', '@jshawl~tsconfig', '@jshawl~relative-time'}</t>
        </is>
      </c>
    </row>
    <row r="48311">
      <c r="A48311" s="1" t="n">
        <v>48309</v>
      </c>
      <c r="B48311" t="inlineStr">
        <is>
          <t>tort</t>
        </is>
      </c>
      <c r="C48311" t="n">
        <v>10</v>
      </c>
      <c r="D48311" t="inlineStr">
        <is>
          <t>{'kontinent-tortik', 'tortway-nouislider', 'redux-tort'}</t>
        </is>
      </c>
    </row>
    <row r="48312">
      <c r="A48312" s="1" t="n">
        <v>48310</v>
      </c>
      <c r="B48312" t="inlineStr">
        <is>
          <t>jayphelps</t>
        </is>
      </c>
      <c r="C48312" t="n">
        <v>10</v>
      </c>
      <c r="D48312" t="inlineStr">
        <is>
          <t>{'@jayphelps~svg-pan-zoom', '@jayphelps~rxjs', '@jayphelps~react-scripts'}</t>
        </is>
      </c>
    </row>
    <row r="48313">
      <c r="A48313" s="1" t="n">
        <v>48311</v>
      </c>
      <c r="B48313" t="inlineStr">
        <is>
          <t>obfuscation</t>
        </is>
      </c>
      <c r="C48313" t="n">
        <v>10</v>
      </c>
      <c r="D48313" t="inlineStr">
        <is>
          <t>{'ngx-email-obfuscation', 'generator-jhipster-obfuscation-at-rest', 'obfuscation-tailwindcss'}</t>
        </is>
      </c>
    </row>
    <row r="48314">
      <c r="A48314" s="1" t="n">
        <v>48312</v>
      </c>
      <c r="B48314" t="inlineStr">
        <is>
          <t>gathr</t>
        </is>
      </c>
      <c r="C48314" t="n">
        <v>10</v>
      </c>
      <c r="D48314" t="inlineStr">
        <is>
          <t>{'gathr-out-json', 'gathr-analytics', '@kingdomworks~gathr-shared-client'}</t>
        </is>
      </c>
    </row>
    <row r="48315">
      <c r="A48315" s="1" t="n">
        <v>48313</v>
      </c>
      <c r="B48315" t="inlineStr">
        <is>
          <t>common1</t>
        </is>
      </c>
      <c r="C48315" t="n">
        <v>10</v>
      </c>
      <c r="D48315" t="inlineStr">
        <is>
          <t>{'@metall~common1', 'map2d-common1', 'sf-common1'}</t>
        </is>
      </c>
    </row>
    <row r="48316">
      <c r="A48316" s="1" t="n">
        <v>48314</v>
      </c>
      <c r="B48316" t="inlineStr">
        <is>
          <t>schemater</t>
        </is>
      </c>
      <c r="C48316" t="n">
        <v>10</v>
      </c>
      <c r="D48316" t="inlineStr">
        <is>
          <t>{'@schemater~filter-bar', '@schemater~sortable-arrays', '@schemater~ngx-bootstrap'}</t>
        </is>
      </c>
    </row>
    <row r="48317">
      <c r="A48317" s="1" t="n">
        <v>48315</v>
      </c>
      <c r="B48317" t="inlineStr">
        <is>
          <t>asany</t>
        </is>
      </c>
      <c r="C48317" t="n">
        <v>10</v>
      </c>
      <c r="D48317" t="inlineStr">
        <is>
          <t>{'@asany~editor', 'asany-sortable', '@asany~icons'}</t>
        </is>
      </c>
    </row>
    <row r="48318">
      <c r="A48318" s="1" t="n">
        <v>48316</v>
      </c>
      <c r="B48318" t="inlineStr">
        <is>
          <t>scribal</t>
        </is>
      </c>
      <c r="C48318" t="n">
        <v>10</v>
      </c>
      <c r="D48318" t="inlineStr">
        <is>
          <t>{'scribal-html', 'scribalous', '@scribalous~ipld-cms'}</t>
        </is>
      </c>
    </row>
    <row r="48319">
      <c r="A48319" s="1" t="n">
        <v>48317</v>
      </c>
      <c r="B48319" t="inlineStr">
        <is>
          <t>dace</t>
        </is>
      </c>
      <c r="C48319" t="n">
        <v>10</v>
      </c>
      <c r="D48319" t="inlineStr">
        <is>
          <t>{'dace-router', 'ecreall-dace', 'dace'}</t>
        </is>
      </c>
    </row>
    <row r="48320">
      <c r="A48320" s="1" t="n">
        <v>48318</v>
      </c>
      <c r="B48320" t="inlineStr">
        <is>
          <t>nodehandler</t>
        </is>
      </c>
      <c r="C48320" t="n">
        <v>10</v>
      </c>
      <c r="D48320" t="inlineStr">
        <is>
          <t>{'nodehandler-gm-objectfilter', 'nodehandler-gm-ejs', 'nodehandler-json'}</t>
        </is>
      </c>
    </row>
    <row r="48321">
      <c r="A48321" s="1" t="n">
        <v>48319</v>
      </c>
      <c r="B48321" t="inlineStr">
        <is>
          <t>dhccmobile</t>
        </is>
      </c>
      <c r="C48321" t="n">
        <v>10</v>
      </c>
      <c r="D48321" t="inlineStr">
        <is>
          <t>{'@dhccmobile~auth-api', '@dhccmobile~approval-process', '@dhccmobile~ng-ql-dy-mobile-form'}</t>
        </is>
      </c>
    </row>
    <row r="48322">
      <c r="A48322" s="1" t="n">
        <v>48320</v>
      </c>
      <c r="B48322" t="inlineStr">
        <is>
          <t>gecos</t>
        </is>
      </c>
      <c r="C48322" t="n">
        <v>10</v>
      </c>
      <c r="D48322" t="inlineStr">
        <is>
          <t>{'@gecosuy~angular-dialogs', '@gecosuy~angular-logging', '@gecosuy~angular-inapp-notifications'}</t>
        </is>
      </c>
    </row>
    <row r="48323">
      <c r="A48323" s="1" t="n">
        <v>48321</v>
      </c>
      <c r="B48323" t="inlineStr">
        <is>
          <t>defiant</t>
        </is>
      </c>
      <c r="C48323" t="n">
        <v>10</v>
      </c>
      <c r="D48323" t="inlineStr">
        <is>
          <t>{'@defiantcaptain~spork-js', '@defiantcaptain~hydra-events', 'defiant'}</t>
        </is>
      </c>
    </row>
    <row r="48324">
      <c r="A48324" s="1" t="n">
        <v>48322</v>
      </c>
      <c r="B48324" t="inlineStr">
        <is>
          <t>quentinadam</t>
        </is>
      </c>
      <c r="C48324" t="n">
        <v>10</v>
      </c>
      <c r="D48324" t="inlineStr">
        <is>
          <t>{'@quentinadam~rpc', '@quentinadam~sqlite', '@quentinadam~request-core'}</t>
        </is>
      </c>
    </row>
    <row r="48325">
      <c r="A48325" s="1" t="n">
        <v>48323</v>
      </c>
      <c r="B48325" t="inlineStr">
        <is>
          <t>enrico</t>
        </is>
      </c>
      <c r="C48325" t="n">
        <v>10</v>
      </c>
      <c r="D48325" t="inlineStr">
        <is>
          <t>{'@enricoboccadifuoco~h2o-form-validator', 'npmsoccerenricoo', '@enricoferro~npm_repo_example'}</t>
        </is>
      </c>
    </row>
    <row r="48326">
      <c r="A48326" s="1" t="n">
        <v>48324</v>
      </c>
      <c r="B48326" t="inlineStr">
        <is>
          <t>uff</t>
        </is>
      </c>
      <c r="C48326" t="n">
        <v>10</v>
      </c>
      <c r="D48326" t="inlineStr">
        <is>
          <t>{'uffremover', 'uffoptimizer', '@sti-uff~cli'}</t>
        </is>
      </c>
    </row>
    <row r="48327">
      <c r="A48327" s="1" t="n">
        <v>48325</v>
      </c>
      <c r="B48327" t="inlineStr">
        <is>
          <t>mmb</t>
        </is>
      </c>
      <c r="C48327" t="n">
        <v>10</v>
      </c>
      <c r="D48327" t="inlineStr">
        <is>
          <t>{'mmb-youtube-provider', '@mmb-digital~ds-lilly', 'mmbfirst-jspackdev-with-readme'}</t>
        </is>
      </c>
    </row>
    <row r="48328">
      <c r="A48328" s="1" t="n">
        <v>48326</v>
      </c>
      <c r="B48328" t="inlineStr">
        <is>
          <t>aqu</t>
        </is>
      </c>
      <c r="C48328" t="n">
        <v>10</v>
      </c>
      <c r="D48328" t="inlineStr">
        <is>
          <t>{'aquro-plugin-transitions', 'cordova-plugin-aquro-webview', 'aqueduc'}</t>
        </is>
      </c>
    </row>
    <row r="48329">
      <c r="A48329" s="1" t="n">
        <v>48327</v>
      </c>
      <c r="B48329" t="inlineStr">
        <is>
          <t>scarab</t>
        </is>
      </c>
      <c r="C48329" t="n">
        <v>10</v>
      </c>
      <c r="D48329" t="inlineStr">
        <is>
          <t>{'scarab-cli', 'scarab-styleguide', 'grunt-scarab'}</t>
        </is>
      </c>
    </row>
    <row r="48330">
      <c r="A48330" s="1" t="n">
        <v>48328</v>
      </c>
      <c r="B48330" t="inlineStr">
        <is>
          <t>devprotocol</t>
        </is>
      </c>
      <c r="C48330" t="n">
        <v>10</v>
      </c>
      <c r="D48330" t="inlineStr">
        <is>
          <t>{'@devprotocol~khaos-functions', '@devprotocol~util-contracts', '@devprotocol~khaos-kit'}</t>
        </is>
      </c>
    </row>
    <row r="48331">
      <c r="A48331" s="1" t="n">
        <v>48329</v>
      </c>
      <c r="B48331" t="inlineStr">
        <is>
          <t>verdict</t>
        </is>
      </c>
      <c r="C48331" t="n">
        <v>10</v>
      </c>
      <c r="D48331" t="inlineStr">
        <is>
          <t>{'@dennisdigital~polaris-components-verdictextra', 'pyverdict', 'cleverdict'}</t>
        </is>
      </c>
    </row>
    <row r="48332">
      <c r="A48332" s="1" t="n">
        <v>48330</v>
      </c>
      <c r="B48332" t="inlineStr">
        <is>
          <t>vicrab</t>
        </is>
      </c>
      <c r="C48332" t="n">
        <v>10</v>
      </c>
      <c r="D48332" t="inlineStr">
        <is>
          <t>{'@vicrab~minimal', '@vicrab~core', '@vicrab~typescript'}</t>
        </is>
      </c>
    </row>
    <row r="48333">
      <c r="A48333" s="1" t="n">
        <v>48331</v>
      </c>
      <c r="B48333" t="inlineStr">
        <is>
          <t>deleteagency</t>
        </is>
      </c>
      <c r="C48333" t="n">
        <v>10</v>
      </c>
      <c r="D48333" t="inlineStr">
        <is>
          <t>{'@deleteagency~device-observer', '@deleteagency~page-locker', '@deleteagency~modal'}</t>
        </is>
      </c>
    </row>
    <row r="48334">
      <c r="A48334" s="1" t="n">
        <v>48332</v>
      </c>
      <c r="B48334" t="inlineStr">
        <is>
          <t>anonym</t>
        </is>
      </c>
      <c r="C48334" t="n">
        <v>10</v>
      </c>
      <c r="D48334" t="inlineStr">
        <is>
          <t>{'@anonym~rollup-plugin-legacy', 'nodebb-plugin-composer-default-with-anonym', 'rus-anonym-utils'}</t>
        </is>
      </c>
    </row>
    <row r="48335">
      <c r="A48335" s="1" t="n">
        <v>48333</v>
      </c>
      <c r="B48335" t="inlineStr">
        <is>
          <t>polyfiller</t>
        </is>
      </c>
      <c r="C48335" t="n">
        <v>10</v>
      </c>
      <c r="D48335" t="inlineStr">
        <is>
          <t>{'@polyfiller~ecma-262', '@wessberg~polyfiller', '@polyfiller~object-fit'}</t>
        </is>
      </c>
    </row>
    <row r="48336">
      <c r="A48336" s="1" t="n">
        <v>48334</v>
      </c>
      <c r="B48336" t="inlineStr">
        <is>
          <t>weimeng</t>
        </is>
      </c>
      <c r="C48336" t="n">
        <v>10</v>
      </c>
      <c r="D48336" t="inlineStr">
        <is>
          <t>{'weimeng-hosp-preview', '@wm-hosp~weimeng-hosp-preview', 'weimeng-cli'}</t>
        </is>
      </c>
    </row>
    <row r="48337">
      <c r="A48337" s="1" t="n">
        <v>48335</v>
      </c>
      <c r="B48337" t="inlineStr">
        <is>
          <t>risd</t>
        </is>
      </c>
      <c r="C48337" t="n">
        <v>10</v>
      </c>
      <c r="D48337" t="inlineStr">
        <is>
          <t>{'@risd~component-notification', '@risd~ui', '@risd~themes'}</t>
        </is>
      </c>
    </row>
    <row r="48338">
      <c r="A48338" s="1" t="n">
        <v>48336</v>
      </c>
      <c r="B48338" t="inlineStr">
        <is>
          <t>mkmod</t>
        </is>
      </c>
      <c r="C48338" t="n">
        <v>10</v>
      </c>
      <c r="D48338" t="inlineStr">
        <is>
          <t>{'@mkmod-ts~ts-get-exported-function', '@mkmod-ts~ts-get-exported-type', '@mkmod-ts~ts-get-exported-variable'}</t>
        </is>
      </c>
    </row>
    <row r="48339">
      <c r="A48339" s="1" t="n">
        <v>48337</v>
      </c>
      <c r="B48339" t="inlineStr">
        <is>
          <t>reyes</t>
        </is>
      </c>
      <c r="C48339" t="n">
        <v>10</v>
      </c>
      <c r="D48339" t="inlineStr">
        <is>
          <t>{'@glennreyes~secretsanta', 'rndm-msgs-reyescirstop', 'nairareyes-resume'}</t>
        </is>
      </c>
    </row>
    <row r="48340">
      <c r="A48340" s="1" t="n">
        <v>48338</v>
      </c>
      <c r="B48340" t="inlineStr">
        <is>
          <t>multiwallet</t>
        </is>
      </c>
      <c r="C48340" t="n">
        <v>10</v>
      </c>
      <c r="D48340" t="inlineStr">
        <is>
          <t>{'@renproject~multiwallet-binancesmartchain-injected-connector', '@renproject~multiwallet-solana-connector', '@renproject~multiwallet-binancesmartchain-metamask-injected-connector'}</t>
        </is>
      </c>
    </row>
    <row r="48341">
      <c r="A48341" s="1" t="n">
        <v>48339</v>
      </c>
      <c r="B48341" t="inlineStr">
        <is>
          <t>nombre</t>
        </is>
      </c>
      <c r="C48341" t="n">
        <v>10</v>
      </c>
      <c r="D48341" t="inlineStr">
        <is>
          <t>{'@sin-nombre~sgtickets-common', 'acortador-nombre-empresa', 'nombre'}</t>
        </is>
      </c>
    </row>
    <row r="48342">
      <c r="A48342" s="1" t="n">
        <v>48340</v>
      </c>
      <c r="B48342" t="inlineStr">
        <is>
          <t>writefile</t>
        </is>
      </c>
      <c r="C48342" t="n">
        <v>10</v>
      </c>
      <c r="D48342" t="inlineStr">
        <is>
          <t>{'@noderun~writefile', 'craydent.writefile', 'grunt-writefile'}</t>
        </is>
      </c>
    </row>
    <row r="48343">
      <c r="A48343" s="1" t="n">
        <v>48341</v>
      </c>
      <c r="B48343" t="inlineStr">
        <is>
          <t>curlybrace</t>
        </is>
      </c>
      <c r="C48343" t="n">
        <v>10</v>
      </c>
      <c r="D48343" t="inlineStr">
        <is>
          <t>{'@curlybrace~typeorm', '@curlybrace~environment', '@curlybrace~auth'}</t>
        </is>
      </c>
    </row>
    <row r="48344">
      <c r="A48344" s="1" t="n">
        <v>48342</v>
      </c>
      <c r="B48344" t="inlineStr">
        <is>
          <t>mplex</t>
        </is>
      </c>
      <c r="C48344" t="n">
        <v>10</v>
      </c>
      <c r="D48344" t="inlineStr">
        <is>
          <t>{'pull-mplex', 'mplex-image', '@xstorage~xs-js-libp2p-mplex'}</t>
        </is>
      </c>
    </row>
    <row r="48345">
      <c r="A48345" s="1" t="n">
        <v>48343</v>
      </c>
      <c r="B48345" t="inlineStr">
        <is>
          <t>dmitri</t>
        </is>
      </c>
      <c r="C48345" t="n">
        <v>10</v>
      </c>
      <c r="D48345" t="inlineStr">
        <is>
          <t>{'dmitri', 'dmitrig-nothing-to-prod-api', 'ng2-jsoneditor-forked-by-dmitrio'}</t>
        </is>
      </c>
    </row>
    <row r="48346">
      <c r="A48346" s="1" t="n">
        <v>48344</v>
      </c>
      <c r="B48346" t="inlineStr">
        <is>
          <t>annoying</t>
        </is>
      </c>
      <c r="C48346" t="n">
        <v>10</v>
      </c>
      <c r="D48346" t="inlineStr">
        <is>
          <t>{'django-annoying', 'annoying-npm-test', 'thisisannoying'}</t>
        </is>
      </c>
    </row>
    <row r="48347">
      <c r="A48347" s="1" t="n">
        <v>48345</v>
      </c>
      <c r="B48347" t="inlineStr">
        <is>
          <t>gameserver</t>
        </is>
      </c>
      <c r="C48347" t="n">
        <v>10</v>
      </c>
      <c r="D48347" t="inlineStr">
        <is>
          <t>{'gameserver', '@doomrooms~gameserver', 'gameserver-nodejs'}</t>
        </is>
      </c>
    </row>
    <row r="48348">
      <c r="A48348" s="1" t="n">
        <v>48346</v>
      </c>
      <c r="B48348" t="inlineStr">
        <is>
          <t>steff</t>
        </is>
      </c>
      <c r="C48348" t="n">
        <v>10</v>
      </c>
      <c r="D48348" t="inlineStr">
        <is>
          <t>{'@steffo~bluelib-react', '@steffbeckers~code-gen-ng-bs', '@stefftek~tick.js'}</t>
        </is>
      </c>
    </row>
    <row r="48349">
      <c r="A48349" s="1" t="n">
        <v>48347</v>
      </c>
      <c r="B48349" t="inlineStr">
        <is>
          <t>riveroreyes</t>
        </is>
      </c>
      <c r="C48349" t="n">
        <v>10</v>
      </c>
      <c r="D48349" t="inlineStr">
        <is>
          <t>{'@riveroreyes~optare-df-list', '@riveroreyes~optare-direcciones-list', '@riveroreyes~ddr-dropdown-prime'}</t>
        </is>
      </c>
    </row>
    <row r="48350">
      <c r="A48350" s="1" t="n">
        <v>48348</v>
      </c>
      <c r="B48350" t="inlineStr">
        <is>
          <t>vendx</t>
        </is>
      </c>
      <c r="C48350" t="n">
        <v>10</v>
      </c>
      <c r="D48350" t="inlineStr">
        <is>
          <t>{'@vendx~admin-ui', '@vendx~asset-server-plugin', '@vendx~create'}</t>
        </is>
      </c>
    </row>
    <row r="48351">
      <c r="A48351" s="1" t="n">
        <v>48349</v>
      </c>
      <c r="B48351" t="inlineStr">
        <is>
          <t>booben</t>
        </is>
      </c>
      <c r="C48351" t="n">
        <v>10</v>
      </c>
      <c r="D48351" t="inlineStr">
        <is>
          <t>{'booben-eslint-config-client', 'booben-graphql-schema', 'booben-html-meta'}</t>
        </is>
      </c>
    </row>
    <row r="48352">
      <c r="A48352" s="1" t="n">
        <v>48350</v>
      </c>
      <c r="B48352" t="inlineStr">
        <is>
          <t>jarrodldavis</t>
        </is>
      </c>
      <c r="C48352" t="n">
        <v>10</v>
      </c>
      <c r="D48352" t="inlineStr">
        <is>
          <t>{'@jarrodldavis~eslint-config', '@jarrodldavis~version-scripts', '@jarrodldavis~tailwindcss-clsx'}</t>
        </is>
      </c>
    </row>
    <row r="48353">
      <c r="A48353" s="1" t="n">
        <v>48351</v>
      </c>
      <c r="B48353" t="inlineStr">
        <is>
          <t>datcss</t>
        </is>
      </c>
      <c r="C48353" t="n">
        <v>10</v>
      </c>
      <c r="D48353" t="inlineStr">
        <is>
          <t>{'datcss-typography', 'datcss-tables', 'datcss'}</t>
        </is>
      </c>
    </row>
    <row r="48354">
      <c r="A48354" s="1" t="n">
        <v>48352</v>
      </c>
      <c r="B48354" t="inlineStr">
        <is>
          <t>interst</t>
        </is>
      </c>
      <c r="C48354" t="n">
        <v>10</v>
      </c>
      <c r="D48354" t="inlineStr">
        <is>
          <t>{'@interstice~tailwind-vars', '@interstice~button', 'interstice'}</t>
        </is>
      </c>
    </row>
    <row r="48355">
      <c r="A48355" s="1" t="n">
        <v>48353</v>
      </c>
      <c r="B48355" t="inlineStr">
        <is>
          <t>vicki</t>
        </is>
      </c>
      <c r="C48355" t="n">
        <v>10</v>
      </c>
      <c r="D48355" t="inlineStr">
        <is>
          <t>{'@vickiavola~platzimediaplayer', '@twinsvicki~personal-component-set', 'vickitrix'}</t>
        </is>
      </c>
    </row>
    <row r="48356">
      <c r="A48356" s="1" t="n">
        <v>48354</v>
      </c>
      <c r="B48356" t="inlineStr">
        <is>
          <t>puncher</t>
        </is>
      </c>
      <c r="C48356" t="n">
        <v>10</v>
      </c>
      <c r="D48356" t="inlineStr">
        <is>
          <t>{'puncher', 'holepuncher', 'cache-holepuncher'}</t>
        </is>
      </c>
    </row>
    <row r="48357">
      <c r="A48357" s="1" t="n">
        <v>48355</v>
      </c>
      <c r="B48357" t="inlineStr">
        <is>
          <t>daff</t>
        </is>
      </c>
      <c r="C48357" t="n">
        <v>10</v>
      </c>
      <c r="D48357" t="inlineStr">
        <is>
          <t>{'daff-stream', '@nindaff~ascii-tree', 'nester-fwdadaff'}</t>
        </is>
      </c>
    </row>
    <row r="48358">
      <c r="A48358" s="1" t="n">
        <v>48356</v>
      </c>
      <c r="B48358" t="inlineStr">
        <is>
          <t>korg</t>
        </is>
      </c>
      <c r="C48358" t="n">
        <v>10</v>
      </c>
      <c r="D48358" t="inlineStr">
        <is>
          <t>{'korgwslib', '@kaibu~korg-nano-kontrol', '@jmkorg~common'}</t>
        </is>
      </c>
    </row>
    <row r="48359">
      <c r="A48359" s="1" t="n">
        <v>48357</v>
      </c>
      <c r="B48359" t="inlineStr">
        <is>
          <t>docworks</t>
        </is>
      </c>
      <c r="C48359" t="n">
        <v>10</v>
      </c>
      <c r="D48359" t="inlineStr">
        <is>
          <t>{'docworks-model', 'docworks-json', 'docworks-tern'}</t>
        </is>
      </c>
    </row>
    <row r="48360">
      <c r="A48360" s="1" t="n">
        <v>48358</v>
      </c>
      <c r="B48360" t="inlineStr">
        <is>
          <t>kimura</t>
        </is>
      </c>
      <c r="C48360" t="n">
        <v>10</v>
      </c>
      <c r="D48360" t="inlineStr">
        <is>
          <t>{'@naokikimura~code-review-action-gosec-plugin', '@dkimura~eslint-config', '@kazunori-kimura~react-awesome-table'}</t>
        </is>
      </c>
    </row>
    <row r="48361">
      <c r="A48361" s="1" t="n">
        <v>48359</v>
      </c>
      <c r="B48361" t="inlineStr">
        <is>
          <t>paquet</t>
        </is>
      </c>
      <c r="C48361" t="n">
        <v>10</v>
      </c>
      <c r="D48361" t="inlineStr">
        <is>
          <t>{'elpaquetnpm', 'paquetnpm', '@stephanpaquet~first-test'}</t>
        </is>
      </c>
    </row>
    <row r="48362">
      <c r="A48362" s="1" t="n">
        <v>48360</v>
      </c>
      <c r="B48362" t="inlineStr">
        <is>
          <t>nugget</t>
        </is>
      </c>
      <c r="C48362" t="n">
        <v>10</v>
      </c>
      <c r="D48362" t="inlineStr">
        <is>
          <t>{'nugget-cli', 'nugget', 'cloud-nugget-js'}</t>
        </is>
      </c>
    </row>
    <row r="48363">
      <c r="A48363" s="1" t="n">
        <v>48361</v>
      </c>
      <c r="B48363" t="inlineStr">
        <is>
          <t>koalati</t>
        </is>
      </c>
      <c r="C48363" t="n">
        <v>10</v>
      </c>
      <c r="D48363" t="inlineStr">
        <is>
          <t>{'@koalati~results-validator', '@koalati~tool-loading-speed', '@koalati~tool-seo'}</t>
        </is>
      </c>
    </row>
    <row r="48364">
      <c r="A48364" s="1" t="n">
        <v>48362</v>
      </c>
      <c r="B48364" t="inlineStr">
        <is>
          <t>copyfile</t>
        </is>
      </c>
      <c r="C48364" t="n">
        <v>10</v>
      </c>
      <c r="D48364" t="inlineStr">
        <is>
          <t>{'copyfile-async', 'copyfile', 'craydent.copyfile'}</t>
        </is>
      </c>
    </row>
    <row r="48365">
      <c r="A48365" s="1" t="n">
        <v>48363</v>
      </c>
      <c r="B48365" t="inlineStr">
        <is>
          <t>shoplo</t>
        </is>
      </c>
      <c r="C48365" t="n">
        <v>10</v>
      </c>
      <c r="D48365" t="inlineStr">
        <is>
          <t>{'@shoplo~kit-vue-modules', '@shoplo~kit-vue', '@shoplo~tour-vue'}</t>
        </is>
      </c>
    </row>
    <row r="48366">
      <c r="A48366" s="1" t="n">
        <v>48364</v>
      </c>
      <c r="B48366" t="inlineStr">
        <is>
          <t>hysight</t>
        </is>
      </c>
      <c r="C48366" t="n">
        <v>10</v>
      </c>
      <c r="D48366" t="inlineStr">
        <is>
          <t>{'@hysight~fetch', 'hysight-message', '@hysight~upload'}</t>
        </is>
      </c>
    </row>
    <row r="48367">
      <c r="A48367" s="1" t="n">
        <v>48365</v>
      </c>
      <c r="B48367" t="inlineStr">
        <is>
          <t>svt</t>
        </is>
      </c>
      <c r="C48367" t="n">
        <v>10</v>
      </c>
      <c r="D48367" t="inlineStr">
        <is>
          <t>{'svt-components', '@svtslv~nestjs-minio', 'svt-router'}</t>
        </is>
      </c>
    </row>
    <row r="48368">
      <c r="A48368" s="1" t="n">
        <v>48366</v>
      </c>
      <c r="B48368" t="inlineStr">
        <is>
          <t>riri</t>
        </is>
      </c>
      <c r="C48368" t="n">
        <v>10</v>
      </c>
      <c r="D48368" t="inlineStr">
        <is>
          <t>{'@parasdeshpande~ririchiyo-mongodb', 'riri', 'cra-template-so-riridux'}</t>
        </is>
      </c>
    </row>
    <row r="48369">
      <c r="A48369" s="1" t="n">
        <v>48367</v>
      </c>
      <c r="B48369" t="inlineStr">
        <is>
          <t>mosquitto</t>
        </is>
      </c>
      <c r="C48369" t="n">
        <v>10</v>
      </c>
      <c r="D48369" t="inlineStr">
        <is>
          <t>{'mosquitto-passwd', 'mosquitto-pbkdf2', '@provisioner~mosquitto'}</t>
        </is>
      </c>
    </row>
    <row r="48370">
      <c r="A48370" s="1" t="n">
        <v>48368</v>
      </c>
      <c r="B48370" t="inlineStr">
        <is>
          <t>rees</t>
        </is>
      </c>
      <c r="C48370" t="n">
        <v>10</v>
      </c>
      <c r="D48370" t="inlineStr">
        <is>
          <t>{'rees', 'dkrees-pattern-lib', '@vrees~authentication'}</t>
        </is>
      </c>
    </row>
    <row r="48371">
      <c r="A48371" s="1" t="n">
        <v>48369</v>
      </c>
      <c r="B48371" t="inlineStr">
        <is>
          <t>blocklang</t>
        </is>
      </c>
      <c r="C48371" t="n">
        <v>10</v>
      </c>
      <c r="D48371" t="inlineStr">
        <is>
          <t>{'@blocklang~std-ide-widget', '@blocklang~bootstrap-classes', '@blocklang~mini-program-component'}</t>
        </is>
      </c>
    </row>
    <row r="48372">
      <c r="A48372" s="1" t="n">
        <v>48370</v>
      </c>
      <c r="B48372" t="inlineStr">
        <is>
          <t>trogs</t>
        </is>
      </c>
      <c r="C48372" t="n">
        <v>10</v>
      </c>
      <c r="D48372" t="inlineStr">
        <is>
          <t>{'@dsr-user-drain-toffs-trogs-orbed~dsr-package-public-drain-toffs-trogs-orbed', 'test-package-deactivation-test-jokey-epoch-abort-trogs', '@dsr-rollback-org-quits-legge-trogs-ephas~dsr-rollback-package-quits-legge-trogs-ephas'}</t>
        </is>
      </c>
    </row>
    <row r="48373">
      <c r="A48373" s="1" t="n">
        <v>48371</v>
      </c>
      <c r="B48373" t="inlineStr">
        <is>
          <t>stability</t>
        </is>
      </c>
      <c r="C48373" t="n">
        <v>10</v>
      </c>
      <c r="D48373" t="inlineStr">
        <is>
          <t>{'stability-badges', 'network-stability', 'express-cluster-stability'}</t>
        </is>
      </c>
    </row>
    <row r="48374">
      <c r="A48374" s="1" t="n">
        <v>48372</v>
      </c>
      <c r="B48374" t="inlineStr">
        <is>
          <t>reaktivo</t>
        </is>
      </c>
      <c r="C48374" t="n">
        <v>10</v>
      </c>
      <c r="D48374" t="inlineStr">
        <is>
          <t>{'@reaktivo~rq', 'reaktivo', '@reaktivo~async-flow'}</t>
        </is>
      </c>
    </row>
    <row r="48375">
      <c r="A48375" s="1" t="n">
        <v>48373</v>
      </c>
      <c r="B48375" t="inlineStr">
        <is>
          <t>peterek</t>
        </is>
      </c>
      <c r="C48375" t="n">
        <v>10</v>
      </c>
      <c r="D48375" t="inlineStr">
        <is>
          <t>{'@peterek~eslint-config-typescript', '@peterek~eslint-config-vue', '@peterek~stylelint-config-scss'}</t>
        </is>
      </c>
    </row>
    <row r="48376">
      <c r="A48376" s="1" t="n">
        <v>48374</v>
      </c>
      <c r="B48376" t="inlineStr">
        <is>
          <t>addo</t>
        </is>
      </c>
      <c r="C48376" t="n">
        <v>10</v>
      </c>
      <c r="D48376" t="inlineStr">
        <is>
          <t>{'@addosolutions~datto-api', 'addo.models', 'addo'}</t>
        </is>
      </c>
    </row>
    <row r="48377">
      <c r="A48377" s="1" t="n">
        <v>48375</v>
      </c>
      <c r="B48377" t="inlineStr">
        <is>
          <t>xassist</t>
        </is>
      </c>
      <c r="C48377" t="n">
        <v>10</v>
      </c>
      <c r="D48377" t="inlineStr">
        <is>
          <t>{'@xassist~xassist-aggregator', '@xassist~xassist-main', '@xassist~xassist-dom'}</t>
        </is>
      </c>
    </row>
    <row r="48378">
      <c r="A48378" s="1" t="n">
        <v>48376</v>
      </c>
      <c r="B48378" t="inlineStr">
        <is>
          <t>pytz</t>
        </is>
      </c>
      <c r="C48378" t="n">
        <v>10</v>
      </c>
      <c r="D48378" t="inlineStr">
        <is>
          <t>{'types-pytz', 'pytz-convert', 'pytzpure'}</t>
        </is>
      </c>
    </row>
    <row r="48379">
      <c r="A48379" s="1" t="n">
        <v>48377</v>
      </c>
      <c r="B48379" t="inlineStr">
        <is>
          <t>ankara</t>
        </is>
      </c>
      <c r="C48379" t="n">
        <v>10</v>
      </c>
      <c r="D48379" t="inlineStr">
        <is>
          <t>{'@hakankaraduman~covid', 'ankarakart', 'npm_skankara_first'}</t>
        </is>
      </c>
    </row>
    <row r="48380">
      <c r="A48380" s="1" t="n">
        <v>48378</v>
      </c>
      <c r="B48380" t="inlineStr">
        <is>
          <t>massimo</t>
        </is>
      </c>
      <c r="C48380" t="n">
        <v>10</v>
      </c>
      <c r="D48380" t="inlineStr">
        <is>
          <t>{'@massimo-cassandro~m-utilities', '@massimo-cassandro~symfony-bootstrap-form-theme', '@massimo-cassandro~layout-tools'}</t>
        </is>
      </c>
    </row>
    <row r="48381">
      <c r="A48381" s="1" t="n">
        <v>48379</v>
      </c>
      <c r="B48381" t="inlineStr">
        <is>
          <t>fif</t>
        </is>
      </c>
      <c r="C48381" t="n">
        <v>10</v>
      </c>
      <c r="D48381" t="inlineStr">
        <is>
          <t>{'fif-ng2-flow-id', 'fif-common-ng2-flow-info', '@no-code~fif'}</t>
        </is>
      </c>
    </row>
    <row r="48382">
      <c r="A48382" s="1" t="n">
        <v>48380</v>
      </c>
      <c r="B48382" t="inlineStr">
        <is>
          <t>delegates</t>
        </is>
      </c>
      <c r="C48382" t="n">
        <v>10</v>
      </c>
      <c r="D48382" t="inlineStr">
        <is>
          <t>{'delegates', 'delegates-focus-polyfill', 'delegates2'}</t>
        </is>
      </c>
    </row>
    <row r="48383">
      <c r="A48383" s="1" t="n">
        <v>48381</v>
      </c>
      <c r="B48383" t="inlineStr">
        <is>
          <t>balancers</t>
        </is>
      </c>
      <c r="C48383" t="n">
        <v>10</v>
      </c>
      <c r="D48383" t="inlineStr">
        <is>
          <t>{'factorio-balancers', '@codebalancers~logging', '@codebalancers~cb-commons'}</t>
        </is>
      </c>
    </row>
    <row r="48384">
      <c r="A48384" s="1" t="n">
        <v>48382</v>
      </c>
      <c r="B48384" t="inlineStr">
        <is>
          <t>rightscale</t>
        </is>
      </c>
      <c r="C48384" t="n">
        <v>10</v>
      </c>
      <c r="D48384" t="inlineStr">
        <is>
          <t>{'python-rightscale', '@rightscale~ui-charts-dygraph-renderer', '@rightscale~ui-angular-decorators'}</t>
        </is>
      </c>
    </row>
    <row r="48385">
      <c r="A48385" s="1" t="n">
        <v>48383</v>
      </c>
      <c r="B48385" t="inlineStr">
        <is>
          <t>tamaki</t>
        </is>
      </c>
      <c r="C48385" t="n">
        <v>10</v>
      </c>
      <c r="D48385" t="inlineStr">
        <is>
          <t>{'tamaki-gamify', 'tamaki-api', 'tamaki-authentication'}</t>
        </is>
      </c>
    </row>
    <row r="48386">
      <c r="A48386" s="1" t="n">
        <v>48384</v>
      </c>
      <c r="B48386" t="inlineStr">
        <is>
          <t>sifter</t>
        </is>
      </c>
      <c r="C48386" t="n">
        <v>10</v>
      </c>
      <c r="D48386" t="inlineStr">
        <is>
          <t>{'sifter-tr', 'object-sifter', '@orchidjs~sifter'}</t>
        </is>
      </c>
    </row>
    <row r="48387">
      <c r="A48387" s="1" t="n">
        <v>48385</v>
      </c>
      <c r="B48387" t="inlineStr">
        <is>
          <t>redink</t>
        </is>
      </c>
      <c r="C48387" t="n">
        <v>10</v>
      </c>
      <c r="D48387" t="inlineStr">
        <is>
          <t>{'redink-schema', 'redink-middleware-read', 'redink-middleware-algolia'}</t>
        </is>
      </c>
    </row>
    <row r="48388">
      <c r="A48388" s="1" t="n">
        <v>48386</v>
      </c>
      <c r="B48388" t="inlineStr">
        <is>
          <t>brainstaff</t>
        </is>
      </c>
      <c r="C48388" t="n">
        <v>10</v>
      </c>
      <c r="D48388" t="inlineStr">
        <is>
          <t>{'@brainstaff~rbac-mongodb', '@brainstaff~rbac', '@brainstaff~rbac-postgres'}</t>
        </is>
      </c>
    </row>
    <row r="48389">
      <c r="A48389" s="1" t="n">
        <v>48387</v>
      </c>
      <c r="B48389" t="inlineStr">
        <is>
          <t>papp</t>
        </is>
      </c>
      <c r="C48389" t="n">
        <v>10</v>
      </c>
      <c r="D48389" t="inlineStr">
        <is>
          <t>{'pappi', '@blerpapp~js-data-cloud-datastore', '@blerpapp~semantic-release-config-serverless'}</t>
        </is>
      </c>
    </row>
    <row r="48390">
      <c r="A48390" s="1" t="n">
        <v>48388</v>
      </c>
      <c r="B48390" t="inlineStr">
        <is>
          <t>abx</t>
        </is>
      </c>
      <c r="C48390" t="n">
        <v>10</v>
      </c>
      <c r="D48390" t="inlineStr">
        <is>
          <t>{'@devabx~react-native-scrollable-tab-view', 'abxtracted', 'publish_test_abx'}</t>
        </is>
      </c>
    </row>
    <row r="48391">
      <c r="A48391" s="1" t="n">
        <v>48389</v>
      </c>
      <c r="B48391" t="inlineStr">
        <is>
          <t>kwaai</t>
        </is>
      </c>
      <c r="C48391" t="n">
        <v>10</v>
      </c>
      <c r="D48391" t="inlineStr">
        <is>
          <t>{'kwaai-restcall', 'kwaai-schema', 'kwaai-chomp'}</t>
        </is>
      </c>
    </row>
    <row r="48392">
      <c r="A48392" s="1" t="n">
        <v>48390</v>
      </c>
      <c r="B48392" t="inlineStr">
        <is>
          <t>paybutton</t>
        </is>
      </c>
      <c r="C48392" t="n">
        <v>10</v>
      </c>
      <c r="D48392" t="inlineStr">
        <is>
          <t>{'@gatewaycash~paybutton', '@paybutton~paybutton', 'mozart-paybutton'}</t>
        </is>
      </c>
    </row>
    <row r="48393">
      <c r="A48393" s="1" t="n">
        <v>48391</v>
      </c>
      <c r="B48393" t="inlineStr">
        <is>
          <t>bdg</t>
        </is>
      </c>
      <c r="C48393" t="n">
        <v>10</v>
      </c>
      <c r="D48393" t="inlineStr">
        <is>
          <t>{'slush-bdg-mod', 'bdg-vue-calendar-licz1.0.1', 'ggxs-bdg'}</t>
        </is>
      </c>
    </row>
    <row r="48394">
      <c r="A48394" s="1" t="n">
        <v>48392</v>
      </c>
      <c r="B48394" t="inlineStr">
        <is>
          <t>commenting</t>
        </is>
      </c>
      <c r="C48394" t="n">
        <v>10</v>
      </c>
      <c r="D48394" t="inlineStr">
        <is>
          <t>{'commenting', '@jupyterlab~commenting-extension', 'molo-commenting'}</t>
        </is>
      </c>
    </row>
    <row r="48395">
      <c r="A48395" s="1" t="n">
        <v>48393</v>
      </c>
      <c r="B48395" t="inlineStr">
        <is>
          <t>xxh</t>
        </is>
      </c>
      <c r="C48395" t="n">
        <v>10</v>
      </c>
      <c r="D48395" t="inlineStr">
        <is>
          <t>{'offsh-xxh', 'xxh-vui', 'large-number-xxh'}</t>
        </is>
      </c>
    </row>
    <row r="48396">
      <c r="A48396" s="1" t="n">
        <v>48394</v>
      </c>
      <c r="B48396" t="inlineStr">
        <is>
          <t>disaster</t>
        </is>
      </c>
      <c r="C48396" t="n">
        <v>10</v>
      </c>
      <c r="D48396" t="inlineStr">
        <is>
          <t>{'disaster-waiting-to-happen', '@disasterlogic~disasterbot', '@bitdisaster~exe-icon-extractor'}</t>
        </is>
      </c>
    </row>
    <row r="48397">
      <c r="A48397" s="1" t="n">
        <v>48395</v>
      </c>
      <c r="B48397" t="inlineStr">
        <is>
          <t>search2</t>
        </is>
      </c>
      <c r="C48397" t="n">
        <v>10</v>
      </c>
      <c r="D48397" t="inlineStr">
        <is>
          <t>{'ionic-search2', 'ssb-search2', 'search2git'}</t>
        </is>
      </c>
    </row>
    <row r="48398">
      <c r="A48398" s="1" t="n">
        <v>48396</v>
      </c>
      <c r="B48398" t="inlineStr">
        <is>
          <t>performer</t>
        </is>
      </c>
      <c r="C48398" t="n">
        <v>10</v>
      </c>
      <c r="D48398" t="inlineStr">
        <is>
          <t>{'reqperformer', '@plurid~performer-cli', 'performer-pytorch'}</t>
        </is>
      </c>
    </row>
    <row r="48399">
      <c r="A48399" s="1" t="n">
        <v>48397</v>
      </c>
      <c r="B48399" t="inlineStr">
        <is>
          <t>mhy</t>
        </is>
      </c>
      <c r="C48399" t="n">
        <v>10</v>
      </c>
      <c r="D48399" t="inlineStr">
        <is>
          <t>{'@mhy~config', 'mhy', 'mhy_vue-auto-router-cli'}</t>
        </is>
      </c>
    </row>
    <row r="48400">
      <c r="A48400" s="1" t="n">
        <v>48398</v>
      </c>
      <c r="B48400" t="inlineStr">
        <is>
          <t>ajna</t>
        </is>
      </c>
      <c r="C48400" t="n">
        <v>10</v>
      </c>
      <c r="D48400" t="inlineStr">
        <is>
          <t>{'@nmahajna~ui-components', '@ajna~carousel', '@ajnauleau~custom-components'}</t>
        </is>
      </c>
    </row>
    <row r="48401">
      <c r="A48401" s="1" t="n">
        <v>48399</v>
      </c>
      <c r="B48401" t="inlineStr">
        <is>
          <t>logd</t>
        </is>
      </c>
      <c r="C48401" t="n">
        <v>10</v>
      </c>
      <c r="D48401" t="inlineStr">
        <is>
          <t>{'logdunum', 'trellogd', 'logd-console-transport'}</t>
        </is>
      </c>
    </row>
    <row r="48402">
      <c r="A48402" s="1" t="n">
        <v>48400</v>
      </c>
      <c r="B48402" t="inlineStr">
        <is>
          <t>belym</t>
        </is>
      </c>
      <c r="C48402" t="n">
        <v>10</v>
      </c>
      <c r="D48402" t="inlineStr">
        <is>
          <t>{'@belym.a.2105~sauce-connect-launcher', '@belym.a.2105~saucelabs-connector', '@belym.a.2105~webmake'}</t>
        </is>
      </c>
    </row>
    <row r="48403">
      <c r="A48403" s="1" t="n">
        <v>48401</v>
      </c>
      <c r="B48403" t="inlineStr">
        <is>
          <t>toolio</t>
        </is>
      </c>
      <c r="C48403" t="n">
        <v>10</v>
      </c>
      <c r="D48403" t="inlineStr">
        <is>
          <t>{'@toolio~log', '@toolio~cli', '@toolio~toolio-theme'}</t>
        </is>
      </c>
    </row>
    <row r="48404">
      <c r="A48404" s="1" t="n">
        <v>48402</v>
      </c>
      <c r="B48404" t="inlineStr">
        <is>
          <t>hoop</t>
        </is>
      </c>
      <c r="C48404" t="n">
        <v>10</v>
      </c>
      <c r="D48404" t="inlineStr">
        <is>
          <t>{'hoopball-react-scripts', 'choop', 'hoopdb'}</t>
        </is>
      </c>
    </row>
    <row r="48405">
      <c r="A48405" s="1" t="n">
        <v>48403</v>
      </c>
      <c r="B48405" t="inlineStr">
        <is>
          <t>nonnegative</t>
        </is>
      </c>
      <c r="C48405" t="n">
        <v>10</v>
      </c>
      <c r="D48405" t="inlineStr">
        <is>
          <t>{'@stdlib~assert-is-nonnegative-integer', 'validate.io-nonnegative-integer-array', '@stdlib~assert-is-nonnegative-number'}</t>
        </is>
      </c>
    </row>
    <row r="48406">
      <c r="A48406" s="1" t="n">
        <v>48404</v>
      </c>
      <c r="B48406" t="inlineStr">
        <is>
          <t>bty</t>
        </is>
      </c>
      <c r="C48406" t="n">
        <v>10</v>
      </c>
      <c r="D48406" t="inlineStr">
        <is>
          <t>{'orbty-http-cache', 'rally-bty', '@dnsbty~cli'}</t>
        </is>
      </c>
    </row>
    <row r="48407">
      <c r="A48407" s="1" t="n">
        <v>48405</v>
      </c>
      <c r="B48407" t="inlineStr">
        <is>
          <t>piri</t>
        </is>
      </c>
      <c r="C48407" t="n">
        <v>10</v>
      </c>
      <c r="D48407" t="inlineStr">
        <is>
          <t>{'piri-piri.client', '@piri-ai~react-kit', '@pirireis~gl-draw-tool'}</t>
        </is>
      </c>
    </row>
    <row r="48408">
      <c r="A48408" s="1" t="n">
        <v>48406</v>
      </c>
      <c r="B48408" t="inlineStr">
        <is>
          <t>reptile</t>
        </is>
      </c>
      <c r="C48408" t="n">
        <v>10</v>
      </c>
      <c r="D48408" t="inlineStr">
        <is>
          <t>{'nodereptile', 'picreptile', 'reptilejs'}</t>
        </is>
      </c>
    </row>
    <row r="48409">
      <c r="A48409" s="1" t="n">
        <v>48407</v>
      </c>
      <c r="B48409" t="inlineStr">
        <is>
          <t>teeleader</t>
        </is>
      </c>
      <c r="C48409" t="n">
        <v>10</v>
      </c>
      <c r="D48409" t="inlineStr">
        <is>
          <t>{'teeleader-socketstream-2', 'teeleader-noauth', 'teeleader-ss-hogan'}</t>
        </is>
      </c>
    </row>
    <row r="48410">
      <c r="A48410" s="1" t="n">
        <v>48408</v>
      </c>
      <c r="B48410" t="inlineStr">
        <is>
          <t>freeswap</t>
        </is>
      </c>
      <c r="C48410" t="n">
        <v>10</v>
      </c>
      <c r="D48410" t="inlineStr">
        <is>
          <t>{'@freeswap~sdk', '@freeswap~contracts', '@freeswap~core'}</t>
        </is>
      </c>
    </row>
    <row r="48411">
      <c r="A48411" s="1" t="n">
        <v>48409</v>
      </c>
      <c r="B48411" t="inlineStr">
        <is>
          <t>nekobird</t>
        </is>
      </c>
      <c r="C48411" t="n">
        <v>10</v>
      </c>
      <c r="D48411" t="inlineStr">
        <is>
          <t>{'@nekobird~piko', '@nekobird~doko', '@nekobird~styled-chemistry'}</t>
        </is>
      </c>
    </row>
    <row r="48412">
      <c r="A48412" s="1" t="n">
        <v>48410</v>
      </c>
      <c r="B48412" t="inlineStr">
        <is>
          <t>class2</t>
        </is>
      </c>
      <c r="C48412" t="n">
        <v>10</v>
      </c>
      <c r="D48412" t="inlineStr">
        <is>
          <t>{'class2work', 'class2', 'ember-body-class2'}</t>
        </is>
      </c>
    </row>
    <row r="48413">
      <c r="A48413" s="1" t="n">
        <v>48411</v>
      </c>
      <c r="B48413" t="inlineStr">
        <is>
          <t>macarthur</t>
        </is>
      </c>
      <c r="C48413" t="n">
        <v>10</v>
      </c>
      <c r="D48413" t="inlineStr">
        <is>
          <t>{'@nmacarthur~scrollboy', '@nmacarthur~lineboy', '@macarthur.or~parse-smtp-template'}</t>
        </is>
      </c>
    </row>
    <row r="48414">
      <c r="A48414" s="1" t="n">
        <v>48412</v>
      </c>
      <c r="B48414" t="inlineStr">
        <is>
          <t>ptree</t>
        </is>
      </c>
      <c r="C48414" t="n">
        <v>10</v>
      </c>
      <c r="D48414" t="inlineStr">
        <is>
          <t>{'@shasharoman~ptree', 'django-ptree', 'django-ptree-mturk'}</t>
        </is>
      </c>
    </row>
    <row r="48415">
      <c r="A48415" s="1" t="n">
        <v>48413</v>
      </c>
      <c r="B48415" t="inlineStr">
        <is>
          <t>vmd</t>
        </is>
      </c>
      <c r="C48415" t="n">
        <v>10</v>
      </c>
      <c r="D48415" t="inlineStr">
        <is>
          <t>{'vpvp-vmd', 'vmd-ui', 'vmd'}</t>
        </is>
      </c>
    </row>
    <row r="48416">
      <c r="A48416" s="1" t="n">
        <v>48414</v>
      </c>
      <c r="B48416" t="inlineStr">
        <is>
          <t>adminui</t>
        </is>
      </c>
      <c r="C48416" t="n">
        <v>10</v>
      </c>
      <c r="D48416" t="inlineStr">
        <is>
          <t>{'@dudojs~adminui', 'eslint-config-mozu-adminui', '@x-scaffold~adminui'}</t>
        </is>
      </c>
    </row>
    <row r="48417">
      <c r="A48417" s="1" t="n">
        <v>48415</v>
      </c>
      <c r="B48417" t="inlineStr">
        <is>
          <t>fsync</t>
        </is>
      </c>
      <c r="C48417" t="n">
        <v>10</v>
      </c>
      <c r="D48417" t="inlineStr">
        <is>
          <t>{'write-file-atomic-fsync', 'craydent.fsync', 'node-localstorage-fsync'}</t>
        </is>
      </c>
    </row>
    <row r="48418">
      <c r="A48418" s="1" t="n">
        <v>48416</v>
      </c>
      <c r="B48418" t="inlineStr">
        <is>
          <t>gidc</t>
        </is>
      </c>
      <c r="C48418" t="n">
        <v>10</v>
      </c>
      <c r="D48418" t="inlineStr">
        <is>
          <t>{'@gidc~plugin', 'test-package-gidc-1', 'gidc-dialog'}</t>
        </is>
      </c>
    </row>
    <row r="48419">
      <c r="A48419" s="1" t="n">
        <v>48417</v>
      </c>
      <c r="B48419" t="inlineStr">
        <is>
          <t>aona</t>
        </is>
      </c>
      <c r="C48419" t="n">
        <v>10</v>
      </c>
      <c r="D48419" t="inlineStr">
        <is>
          <t>{'@aona-cli~core', '@aona-cli~get-npm-info', '@aona-cli~utils'}</t>
        </is>
      </c>
    </row>
    <row r="48420">
      <c r="A48420" s="1" t="n">
        <v>48418</v>
      </c>
      <c r="B48420" t="inlineStr">
        <is>
          <t>slender</t>
        </is>
      </c>
      <c r="C48420" t="n">
        <v>10</v>
      </c>
      <c r="D48420" t="inlineStr">
        <is>
          <t>{'@slimslender~npm1-test', 'slender-skeleton-scss', 'slenderr'}</t>
        </is>
      </c>
    </row>
    <row r="48421">
      <c r="A48421" s="1" t="n">
        <v>48419</v>
      </c>
      <c r="B48421" t="inlineStr">
        <is>
          <t>liem</t>
        </is>
      </c>
      <c r="C48421" t="n">
        <v>10</v>
      </c>
      <c r="D48421" t="inlineStr">
        <is>
          <t>{'@liem-hoang~common', '@aliem~promise-map', 'generator-liemlhd-gradle-library-vng'}</t>
        </is>
      </c>
    </row>
    <row r="48422">
      <c r="A48422" s="1" t="n">
        <v>48420</v>
      </c>
      <c r="B48422" t="inlineStr">
        <is>
          <t>osk</t>
        </is>
      </c>
      <c r="C48422" t="n">
        <v>10</v>
      </c>
      <c r="D48422" t="inlineStr">
        <is>
          <t>{'electron-windows-osk', 'keyosk', 'osk-fetch'}</t>
        </is>
      </c>
    </row>
    <row r="48423">
      <c r="A48423" s="1" t="n">
        <v>48421</v>
      </c>
      <c r="B48423" t="inlineStr">
        <is>
          <t>bitaccess</t>
        </is>
      </c>
      <c r="C48423" t="n">
        <v>10</v>
      </c>
      <c r="D48423" t="inlineStr">
        <is>
          <t>{'@bitaccess~coinlib-tron', '@bitaccess~coinlib-litecoin', '@bitaccess~coinlib-ripple'}</t>
        </is>
      </c>
    </row>
    <row r="48424">
      <c r="A48424" s="1" t="n">
        <v>48422</v>
      </c>
      <c r="B48424" t="inlineStr">
        <is>
          <t>openmaths</t>
        </is>
      </c>
      <c r="C48424" t="n">
        <v>10</v>
      </c>
      <c r="D48424" t="inlineStr">
        <is>
          <t>{'@openmaths~seed', '@openmaths~uoi', '@openmaths~graph-events'}</t>
        </is>
      </c>
    </row>
    <row r="48425">
      <c r="A48425" s="1" t="n">
        <v>48423</v>
      </c>
      <c r="B48425" t="inlineStr">
        <is>
          <t>determinant</t>
        </is>
      </c>
      <c r="C48425" t="n">
        <v>10</v>
      </c>
      <c r="D48425" t="inlineStr">
        <is>
          <t>{'glsl-determinant', 'unefficient-determinant', 'robust-determinant'}</t>
        </is>
      </c>
    </row>
    <row r="48426">
      <c r="A48426" s="1" t="n">
        <v>48424</v>
      </c>
      <c r="B48426" t="inlineStr">
        <is>
          <t>kinder</t>
        </is>
      </c>
      <c r="C48426" t="n">
        <v>10</v>
      </c>
      <c r="D48426" t="inlineStr">
        <is>
          <t>{'@kellerkinder~tailwind-config', 'kinder', 'node-todo-kinderz'}</t>
        </is>
      </c>
    </row>
    <row r="48427">
      <c r="A48427" s="1" t="n">
        <v>48425</v>
      </c>
      <c r="B48427" t="inlineStr">
        <is>
          <t>deathstar</t>
        </is>
      </c>
      <c r="C48427" t="n">
        <v>10</v>
      </c>
      <c r="D48427" t="inlineStr">
        <is>
          <t>{'@deathstar~sputnik-ui-angular-api', 'deathstargnr', '@deathstar~sputnik-ui-angular'}</t>
        </is>
      </c>
    </row>
    <row r="48428">
      <c r="A48428" s="1" t="n">
        <v>48426</v>
      </c>
      <c r="B48428" t="inlineStr">
        <is>
          <t>scythe</t>
        </is>
      </c>
      <c r="C48428" t="n">
        <v>10</v>
      </c>
      <c r="D48428" t="inlineStr">
        <is>
          <t>{'scythe', '@scythe~gulp', 'scythe-level-system'}</t>
        </is>
      </c>
    </row>
    <row r="48429">
      <c r="A48429" s="1" t="n">
        <v>48427</v>
      </c>
      <c r="B48429" t="inlineStr">
        <is>
          <t>yjg</t>
        </is>
      </c>
      <c r="C48429" t="n">
        <v>10</v>
      </c>
      <c r="D48429" t="inlineStr">
        <is>
          <t>{'yjg-components', '@marlon.yjg~v-g6-charts', '@marlon.yjg~glodon'}</t>
        </is>
      </c>
    </row>
    <row r="48430">
      <c r="A48430" s="1" t="n">
        <v>48428</v>
      </c>
      <c r="B48430" t="inlineStr">
        <is>
          <t>hxd</t>
        </is>
      </c>
      <c r="C48430" t="n">
        <v>10</v>
      </c>
      <c r="D48430" t="inlineStr">
        <is>
          <t>{'hxd-draggable-commponents', 'hxd-ui-n', 'god-hxd-ui'}</t>
        </is>
      </c>
    </row>
    <row r="48431">
      <c r="A48431" s="1" t="n">
        <v>48429</v>
      </c>
      <c r="B48431" t="inlineStr">
        <is>
          <t>ksakira10</t>
        </is>
      </c>
      <c r="C48431" t="n">
        <v>10</v>
      </c>
      <c r="D48431" t="inlineStr">
        <is>
          <t>{'@ksakira10~nwb', '@ksakira10~react-keycloak-js', '@ksakira10~react-scroll-top'}</t>
        </is>
      </c>
    </row>
    <row r="48432">
      <c r="A48432" s="1" t="n">
        <v>48430</v>
      </c>
      <c r="B48432" t="inlineStr">
        <is>
          <t>equilab</t>
        </is>
      </c>
      <c r="C48432" t="n">
        <v>10</v>
      </c>
      <c r="D48432" t="inlineStr">
        <is>
          <t>{'@equilab~service', '@equilab~ui', '@equilab~history-service'}</t>
        </is>
      </c>
    </row>
    <row r="48433">
      <c r="A48433" s="1" t="n">
        <v>48431</v>
      </c>
      <c r="B48433" t="inlineStr">
        <is>
          <t>fanoutio</t>
        </is>
      </c>
      <c r="C48433" t="n">
        <v>10</v>
      </c>
      <c r="D48433" t="inlineStr">
        <is>
          <t>{'@fanoutio~pubcontrol', '@fanoutio~connect-grip', '@fanoutio~eventstream'}</t>
        </is>
      </c>
    </row>
    <row r="48434">
      <c r="A48434" s="1" t="n">
        <v>48432</v>
      </c>
      <c r="B48434" t="inlineStr">
        <is>
          <t>sampled</t>
        </is>
      </c>
      <c r="C48434" t="n">
        <v>10</v>
      </c>
      <c r="D48434" t="inlineStr">
        <is>
          <t>{'d3-force-sampled', 'sampled-counters', 'sync-sampled-reviews-with-raw-reviews'}</t>
        </is>
      </c>
    </row>
    <row r="48435">
      <c r="A48435" s="1" t="n">
        <v>48433</v>
      </c>
      <c r="B48435" t="inlineStr">
        <is>
          <t>akbr</t>
        </is>
      </c>
      <c r="C48435" t="n">
        <v>10</v>
      </c>
      <c r="D48435" t="inlineStr">
        <is>
          <t>{'@akbr~make-path', '@akbr~border', '@akbr~stylus'}</t>
        </is>
      </c>
    </row>
    <row r="48436">
      <c r="A48436" s="1" t="n">
        <v>48434</v>
      </c>
      <c r="B48436" t="inlineStr">
        <is>
          <t>twentytwenty</t>
        </is>
      </c>
      <c r="C48436" t="n">
        <v>10</v>
      </c>
      <c r="D48436" t="inlineStr">
        <is>
          <t>{'@twentytwenty~gdm', 'zurb-twentytwenty', '@types~zurb-twentytwenty'}</t>
        </is>
      </c>
    </row>
    <row r="48437">
      <c r="A48437" s="1" t="n">
        <v>48435</v>
      </c>
      <c r="B48437" t="inlineStr">
        <is>
          <t>garrett</t>
        </is>
      </c>
      <c r="C48437" t="n">
        <v>10</v>
      </c>
      <c r="D48437" t="inlineStr">
        <is>
          <t>{'@garrettbland~lazy-load-images', '@garrettwalker~modeling', '@garrettbland~img-alt-tag-check'}</t>
        </is>
      </c>
    </row>
    <row r="48438">
      <c r="A48438" s="1" t="n">
        <v>48436</v>
      </c>
      <c r="B48438" t="inlineStr">
        <is>
          <t>socialgorithm</t>
        </is>
      </c>
      <c r="C48438" t="n">
        <v>10</v>
      </c>
      <c r="D48438" t="inlineStr">
        <is>
          <t>{'@socialgorithm~uabc', '@socialgorithm~tic-tac-toe', '@socialgorithm~ultimate-ttt-game-server'}</t>
        </is>
      </c>
    </row>
    <row r="48439">
      <c r="A48439" s="1" t="n">
        <v>48437</v>
      </c>
      <c r="B48439" t="inlineStr">
        <is>
          <t>grib2</t>
        </is>
      </c>
      <c r="C48439" t="n">
        <v>10</v>
      </c>
      <c r="D48439" t="inlineStr">
        <is>
          <t>{'jma-grib2', 'grib2-simple', 'ts-grib2'}</t>
        </is>
      </c>
    </row>
    <row r="48440">
      <c r="A48440" s="1" t="n">
        <v>48438</v>
      </c>
      <c r="B48440" t="inlineStr">
        <is>
          <t>meaning</t>
        </is>
      </c>
      <c r="C48440" t="n">
        <v>10</v>
      </c>
      <c r="D48440" t="inlineStr">
        <is>
          <t>{'meaning-error', 'meaning-of-life', 'meaningcloud-python'}</t>
        </is>
      </c>
    </row>
    <row r="48441">
      <c r="A48441" s="1" t="n">
        <v>48439</v>
      </c>
      <c r="B48441" t="inlineStr">
        <is>
          <t>peck</t>
        </is>
      </c>
      <c r="C48441" t="n">
        <v>10</v>
      </c>
      <c r="D48441" t="inlineStr">
        <is>
          <t>{'@glipecki~action-button', 'mypeckage', 'iconspeck'}</t>
        </is>
      </c>
    </row>
    <row r="48442">
      <c r="A48442" s="1" t="n">
        <v>48440</v>
      </c>
      <c r="B48442" t="inlineStr">
        <is>
          <t>pingan</t>
        </is>
      </c>
      <c r="C48442" t="n">
        <v>10</v>
      </c>
      <c r="D48442" t="inlineStr">
        <is>
          <t>{'pingan-ui', 'pingan-element-ui', 'pingan'}</t>
        </is>
      </c>
    </row>
    <row r="48443">
      <c r="A48443" s="1" t="n">
        <v>48441</v>
      </c>
      <c r="B48443" t="inlineStr">
        <is>
          <t>tijs</t>
        </is>
      </c>
      <c r="C48443" t="n">
        <v>10</v>
      </c>
      <c r="D48443" t="inlineStr">
        <is>
          <t>{'ltijs-firestore', '@zotijstickets~common', 'ltijs'}</t>
        </is>
      </c>
    </row>
    <row r="48444">
      <c r="A48444" s="1" t="n">
        <v>48442</v>
      </c>
      <c r="B48444" t="inlineStr">
        <is>
          <t>consoli</t>
        </is>
      </c>
      <c r="C48444" t="n">
        <v>10</v>
      </c>
      <c r="D48444" t="inlineStr">
        <is>
          <t>{'consolity', 'consolid8ion', 'consolia-api'}</t>
        </is>
      </c>
    </row>
    <row r="48445">
      <c r="A48445" s="1" t="n">
        <v>48443</v>
      </c>
      <c r="B48445" t="inlineStr">
        <is>
          <t>smtpd</t>
        </is>
      </c>
      <c r="C48445" t="n">
        <v>10</v>
      </c>
      <c r="D48445" t="inlineStr">
        <is>
          <t>{'smtpd', 'nullsmtpd', 'aiosmtpd'}</t>
        </is>
      </c>
    </row>
    <row r="48446">
      <c r="A48446" s="1" t="n">
        <v>48444</v>
      </c>
      <c r="B48446" t="inlineStr">
        <is>
          <t>mblock</t>
        </is>
      </c>
      <c r="C48446" t="n">
        <v>10</v>
      </c>
      <c r="D48446" t="inlineStr">
        <is>
          <t>{'mblock-babel', 'mblock-module', 'mblock-redux'}</t>
        </is>
      </c>
    </row>
    <row r="48447">
      <c r="A48447" s="1" t="n">
        <v>48445</v>
      </c>
      <c r="B48447" t="inlineStr">
        <is>
          <t>octicon</t>
        </is>
      </c>
      <c r="C48447" t="n">
        <v>10</v>
      </c>
      <c r="D48447" t="inlineStr">
        <is>
          <t>{'@iconify-icons~octicon', '@primer~g-octicon', 'react-octicon'}</t>
        </is>
      </c>
    </row>
    <row r="48448">
      <c r="A48448" s="1" t="n">
        <v>48446</v>
      </c>
      <c r="B48448" t="inlineStr">
        <is>
          <t>participant</t>
        </is>
      </c>
      <c r="C48448" t="n">
        <v>10</v>
      </c>
      <c r="D48448" t="inlineStr">
        <is>
          <t>{'mypy-boto3-connectparticipant', '@aws-sdk~client-connectparticipant', 'participant-visit-listing'}</t>
        </is>
      </c>
    </row>
    <row r="48449">
      <c r="A48449" s="1" t="n">
        <v>48447</v>
      </c>
      <c r="B48449" t="inlineStr">
        <is>
          <t>khair</t>
        </is>
      </c>
      <c r="C48449" t="n">
        <v>10</v>
      </c>
      <c r="D48449" t="inlineStr">
        <is>
          <t>{'@khairold~stt-ui', '@khairold~tiny', '@khairold~sttflow'}</t>
        </is>
      </c>
    </row>
    <row r="48450">
      <c r="A48450" s="1" t="n">
        <v>48448</v>
      </c>
      <c r="B48450" t="inlineStr">
        <is>
          <t>eidos</t>
        </is>
      </c>
      <c r="C48450" t="n">
        <v>10</v>
      </c>
      <c r="D48450" t="inlineStr">
        <is>
          <t>{'eidosjs-ws', 'meidos', 'weidos'}</t>
        </is>
      </c>
    </row>
    <row r="48451">
      <c r="A48451" s="1" t="n">
        <v>48449</v>
      </c>
      <c r="B48451" t="inlineStr">
        <is>
          <t>seald</t>
        </is>
      </c>
      <c r="C48451" t="n">
        <v>10</v>
      </c>
      <c r="D48451" t="inlineStr">
        <is>
          <t>{'@seald-io~sdk-web', '@seald-io~sdk-plugin-localstorage', '@seald-io~sdk-react-native'}</t>
        </is>
      </c>
    </row>
    <row r="48452">
      <c r="A48452" s="1" t="n">
        <v>48450</v>
      </c>
      <c r="B48452" t="inlineStr">
        <is>
          <t>jalal</t>
        </is>
      </c>
      <c r="C48452" t="n">
        <v>10</v>
      </c>
      <c r="D48452" t="inlineStr">
        <is>
          <t>{'kukrejalalit-frame-print', '@kukrejalalit~my-library', 'jalal'}</t>
        </is>
      </c>
    </row>
    <row r="48453">
      <c r="A48453" s="1" t="n">
        <v>48451</v>
      </c>
      <c r="B48453" t="inlineStr">
        <is>
          <t>awesomeorganization</t>
        </is>
      </c>
      <c r="C48453" t="n">
        <v>10</v>
      </c>
      <c r="D48453" t="inlineStr">
        <is>
          <t>{'@awesomeorganization~static-handler', '@awesomeorganization~promise-queue', '@awesomeorganization~hyperlink'}</t>
        </is>
      </c>
    </row>
    <row r="48454">
      <c r="A48454" s="1" t="n">
        <v>48452</v>
      </c>
      <c r="B48454" t="inlineStr">
        <is>
          <t>tiddo</t>
        </is>
      </c>
      <c r="C48454" t="n">
        <v>10</v>
      </c>
      <c r="D48454" t="inlineStr">
        <is>
          <t>{'@tiddo~generate-pass', '@tiddo~async-value', '@tiddo~document-ready'}</t>
        </is>
      </c>
    </row>
    <row r="48455">
      <c r="A48455" s="1" t="n">
        <v>48453</v>
      </c>
      <c r="B48455" t="inlineStr">
        <is>
          <t>nilson</t>
        </is>
      </c>
      <c r="C48455" t="n">
        <v>10</v>
      </c>
      <c r="D48455" t="inlineStr">
        <is>
          <t>{'nilson-lib', 'thelenilson-odata-v4', '@nilsonkr~mediaplayerextensible'}</t>
        </is>
      </c>
    </row>
    <row r="48456">
      <c r="A48456" s="1" t="n">
        <v>48454</v>
      </c>
      <c r="B48456" t="inlineStr">
        <is>
          <t>vapr</t>
        </is>
      </c>
      <c r="C48456" t="n">
        <v>10</v>
      </c>
      <c r="D48456" t="inlineStr">
        <is>
          <t>{'vapr-json', 'vapr', 'vapr-decompress'}</t>
        </is>
      </c>
    </row>
    <row r="48457">
      <c r="A48457" s="1" t="n">
        <v>48455</v>
      </c>
      <c r="B48457" t="inlineStr">
        <is>
          <t>yylib</t>
        </is>
      </c>
      <c r="C48457" t="n">
        <v>10</v>
      </c>
      <c r="D48457" t="inlineStr">
        <is>
          <t>{'yylib-iwindow-mobile', 'yylib-quick-mobile', 'yylib-antd-mobile'}</t>
        </is>
      </c>
    </row>
    <row r="48458">
      <c r="A48458" s="1" t="n">
        <v>48456</v>
      </c>
      <c r="B48458" t="inlineStr">
        <is>
          <t>nuevo</t>
        </is>
      </c>
      <c r="C48458" t="n">
        <v>10</v>
      </c>
      <c r="D48458" t="inlineStr">
        <is>
          <t>{'@nuevolia~gatsby-theme-organization', 'nuevo-llaves-rcbc', 'nuevo-cli'}</t>
        </is>
      </c>
    </row>
    <row r="48459">
      <c r="A48459" s="1" t="n">
        <v>48457</v>
      </c>
      <c r="B48459" t="inlineStr">
        <is>
          <t>jroll</t>
        </is>
      </c>
      <c r="C48459" t="n">
        <v>10</v>
      </c>
      <c r="D48459" t="inlineStr">
        <is>
          <t>{'vue-jroll-scroller-plugin', 'jroll-viewer', 'jroll-lite'}</t>
        </is>
      </c>
    </row>
    <row r="48460">
      <c r="A48460" s="1" t="n">
        <v>48458</v>
      </c>
      <c r="B48460" t="inlineStr">
        <is>
          <t>refiner</t>
        </is>
      </c>
      <c r="C48460" t="n">
        <v>10</v>
      </c>
      <c r="D48460" t="inlineStr">
        <is>
          <t>{'refiner-js', 'refinerdb-react', 'chrono-ddmm-refiner'}</t>
        </is>
      </c>
    </row>
    <row r="48461">
      <c r="A48461" s="1" t="n">
        <v>48459</v>
      </c>
      <c r="B48461" t="inlineStr">
        <is>
          <t>otalk</t>
        </is>
      </c>
      <c r="C48461" t="n">
        <v>10</v>
      </c>
      <c r="D48461" t="inlineStr">
        <is>
          <t>{'otalk-model-disco', 'otalk-collection-messages', 'otalk-media-controller'}</t>
        </is>
      </c>
    </row>
    <row r="48462">
      <c r="A48462" s="1" t="n">
        <v>48460</v>
      </c>
      <c r="B48462" t="inlineStr">
        <is>
          <t>novar</t>
        </is>
      </c>
      <c r="C48462" t="n">
        <v>10</v>
      </c>
      <c r="D48462" t="inlineStr">
        <is>
          <t>{'@novaris~ng-api-client', '@nikiangelov-novarto~components', '@nikiangelov-novarto~utils'}</t>
        </is>
      </c>
    </row>
    <row r="48463">
      <c r="A48463" s="1" t="n">
        <v>48461</v>
      </c>
      <c r="B48463" t="inlineStr">
        <is>
          <t>puppets</t>
        </is>
      </c>
      <c r="C48463" t="n">
        <v>10</v>
      </c>
      <c r="D48463" t="inlineStr">
        <is>
          <t>{'igpuppets', 'generator-puppetskel', 'mrpuppetshot'}</t>
        </is>
      </c>
    </row>
    <row r="48464">
      <c r="A48464" s="1" t="n">
        <v>48462</v>
      </c>
      <c r="B48464" t="inlineStr">
        <is>
          <t>n7</t>
        </is>
      </c>
      <c r="C48464" t="n">
        <v>10</v>
      </c>
      <c r="D48464" t="inlineStr">
        <is>
          <t>{'@charlie_n7~platzom', 'eslint-config-n7s', 'n7'}</t>
        </is>
      </c>
    </row>
    <row r="48465">
      <c r="A48465" s="1" t="n">
        <v>48463</v>
      </c>
      <c r="B48465" t="inlineStr">
        <is>
          <t>zavatta</t>
        </is>
      </c>
      <c r="C48465" t="n">
        <v>10</v>
      </c>
      <c r="D48465" t="inlineStr">
        <is>
          <t>{'passport-slack-zavatta', 'stylelint-config-zavatta', 'rn-prompt-zavatta'}</t>
        </is>
      </c>
    </row>
    <row r="48466">
      <c r="A48466" s="1" t="n">
        <v>48464</v>
      </c>
      <c r="B48466" t="inlineStr">
        <is>
          <t>manufacturing</t>
        </is>
      </c>
      <c r="C48466" t="n">
        <v>10</v>
      </c>
      <c r="D48466" t="inlineStr">
        <is>
          <t>{'@criticalmanufacturing~generator-html', '@sap~cloud-sdk-vdm-repetitive-manufacturing-confirmation-service', '@criticalmanufacturing~generator-iot'}</t>
        </is>
      </c>
    </row>
    <row r="48467">
      <c r="A48467" s="1" t="n">
        <v>48465</v>
      </c>
      <c r="B48467" t="inlineStr">
        <is>
          <t>stimul</t>
        </is>
      </c>
      <c r="C48467" t="n">
        <v>10</v>
      </c>
      <c r="D48467" t="inlineStr">
        <is>
          <t>{'@stimul-lerna-test~core', '@stimul~eslint-confign-react', 'stimul-ui-test'}</t>
        </is>
      </c>
    </row>
    <row r="48468">
      <c r="A48468" s="1" t="n">
        <v>48466</v>
      </c>
      <c r="B48468" t="inlineStr">
        <is>
          <t>llh</t>
        </is>
      </c>
      <c r="C48468" t="n">
        <v>10</v>
      </c>
      <c r="D48468" t="inlineStr">
        <is>
          <t>{'llh_demo', 'llh-cli-lib', 'llh-bullet'}</t>
        </is>
      </c>
    </row>
    <row r="48469">
      <c r="A48469" s="1" t="n">
        <v>48467</v>
      </c>
      <c r="B48469" t="inlineStr">
        <is>
          <t>dashbot</t>
        </is>
      </c>
      <c r="C48469" t="n">
        <v>10</v>
      </c>
      <c r="D48469" t="inlineStr">
        <is>
          <t>{'dashbot', 'dashbot_plotly.js', 'eslint-config-dashbot-backend'}</t>
        </is>
      </c>
    </row>
    <row r="48470">
      <c r="A48470" s="1" t="n">
        <v>48468</v>
      </c>
      <c r="B48470" t="inlineStr">
        <is>
          <t>nodeutils</t>
        </is>
      </c>
      <c r="C48470" t="n">
        <v>10</v>
      </c>
      <c r="D48470" t="inlineStr">
        <is>
          <t>{'launchdarkly-nodeutils', 'avahi-nodeutils', 'test-nodeutils'}</t>
        </is>
      </c>
    </row>
    <row r="48471">
      <c r="A48471" s="1" t="n">
        <v>48469</v>
      </c>
      <c r="B48471" t="inlineStr">
        <is>
          <t>neumedia</t>
        </is>
      </c>
      <c r="C48471" t="n">
        <v>10</v>
      </c>
      <c r="D48471" t="inlineStr">
        <is>
          <t>{'neumedia-space-bar', 'neumedia-article-list-item-m', 'neumedia-common'}</t>
        </is>
      </c>
    </row>
    <row r="48472">
      <c r="A48472" s="1" t="n">
        <v>48470</v>
      </c>
      <c r="B48472" t="inlineStr">
        <is>
          <t>booru</t>
        </is>
      </c>
      <c r="C48472" t="n">
        <v>10</v>
      </c>
      <c r="D48472" t="inlineStr">
        <is>
          <t>{'booru-getter', '@tinypudding~firebase-booru-database', 'discord-booru'}</t>
        </is>
      </c>
    </row>
    <row r="48473">
      <c r="A48473" s="1" t="n">
        <v>48471</v>
      </c>
      <c r="B48473" t="inlineStr">
        <is>
          <t>graphix</t>
        </is>
      </c>
      <c r="C48473" t="n">
        <v>10</v>
      </c>
      <c r="D48473" t="inlineStr">
        <is>
          <t>{'@graphix~merge', '@graphix~deep-equal', 'create-novagraphix-web'}</t>
        </is>
      </c>
    </row>
    <row r="48474">
      <c r="A48474" s="1" t="n">
        <v>48472</v>
      </c>
      <c r="B48474" t="inlineStr">
        <is>
          <t>shorty</t>
        </is>
      </c>
      <c r="C48474" t="n">
        <v>10</v>
      </c>
      <c r="D48474" t="inlineStr">
        <is>
          <t>{'djshorty', '@jswork~weapp-wsui-shorty', '@jswork~wsui-shorty'}</t>
        </is>
      </c>
    </row>
    <row r="48475">
      <c r="A48475" s="1" t="n">
        <v>48473</v>
      </c>
      <c r="B48475" t="inlineStr">
        <is>
          <t>corespring</t>
        </is>
      </c>
      <c r="C48475" t="n">
        <v>10</v>
      </c>
      <c r="D48475" t="inlineStr">
        <is>
          <t>{'corespring-choice', '@corespring-pie~text-entry', 'corespring-number-line'}</t>
        </is>
      </c>
    </row>
    <row r="48476">
      <c r="A48476" s="1" t="n">
        <v>48474</v>
      </c>
      <c r="B48476" t="inlineStr">
        <is>
          <t>viewing</t>
        </is>
      </c>
      <c r="C48476" t="n">
        <v>10</v>
      </c>
      <c r="D48476" t="inlineStr">
        <is>
          <t>{'react-native-image-viewing-fixed', '@connectedbits~react-native-image-viewing', 'react-native-image-video-viewing'}</t>
        </is>
      </c>
    </row>
    <row r="48477">
      <c r="A48477" s="1" t="n">
        <v>48475</v>
      </c>
      <c r="B48477" t="inlineStr">
        <is>
          <t>reception</t>
        </is>
      </c>
      <c r="C48477" t="n">
        <v>10</v>
      </c>
      <c r="D48477" t="inlineStr">
        <is>
          <t>{'odoo14-addon-purchase-reception-status', 'odoo13-addon-stock-reception-screen', 'reception'}</t>
        </is>
      </c>
    </row>
    <row r="48478">
      <c r="A48478" s="1" t="n">
        <v>48476</v>
      </c>
      <c r="B48478" t="inlineStr">
        <is>
          <t>deils</t>
        </is>
      </c>
      <c r="C48478" t="n">
        <v>10</v>
      </c>
      <c r="D48478" t="inlineStr">
        <is>
          <t>{'@dsr-rollback-org-pawky-yawny-deils-oozes~dsr-rollback-package-pawky-yawny-deils-oozes', 'test-mlw3-wynds-deils', '@dsr-org-siris-rayah-deils-chick~test-dsr-org-siris-rayah-deils-chick'}</t>
        </is>
      </c>
    </row>
    <row r="48479">
      <c r="A48479" s="1" t="n">
        <v>48477</v>
      </c>
      <c r="B48479" t="inlineStr">
        <is>
          <t>wkr</t>
        </is>
      </c>
      <c r="C48479" t="n">
        <v>10</v>
      </c>
      <c r="D48479" t="inlineStr">
        <is>
          <t>{'wkr', '@wkronmiller~find', '@wkronmiller~iptables-parser'}</t>
        </is>
      </c>
    </row>
    <row r="48480">
      <c r="A48480" s="1" t="n">
        <v>48478</v>
      </c>
      <c r="B48480" t="inlineStr">
        <is>
          <t>interpolated</t>
        </is>
      </c>
      <c r="C48480" t="n">
        <v>10</v>
      </c>
      <c r="D48480" t="inlineStr">
        <is>
          <t>{'interpolated-object', 'get-interpolated-string', 'filtrex-interpolated'}</t>
        </is>
      </c>
    </row>
    <row r="48481">
      <c r="A48481" s="1" t="n">
        <v>48479</v>
      </c>
      <c r="B48481" t="inlineStr">
        <is>
          <t>scsslint</t>
        </is>
      </c>
      <c r="C48481" t="n">
        <v>10</v>
      </c>
      <c r="D48481" t="inlineStr">
        <is>
          <t>{'bitexpert-cs-scsslint', 'scsslint', 'scsslint-loader'}</t>
        </is>
      </c>
    </row>
    <row r="48482">
      <c r="A48482" s="1" t="n">
        <v>48480</v>
      </c>
      <c r="B48482" t="inlineStr">
        <is>
          <t>yul</t>
        </is>
      </c>
      <c r="C48482" t="n">
        <v>10</v>
      </c>
      <c r="D48482" t="inlineStr">
        <is>
          <t>{'pyul', 'yul', '@yuloh~rollup-plugin-uglify'}</t>
        </is>
      </c>
    </row>
    <row r="48483">
      <c r="A48483" s="1" t="n">
        <v>48481</v>
      </c>
      <c r="B48483" t="inlineStr">
        <is>
          <t>numberinput</t>
        </is>
      </c>
      <c r="C48483" t="n">
        <v>10</v>
      </c>
      <c r="D48483" t="inlineStr">
        <is>
          <t>{'n4-numberinput-directive', 'xl-numberinput', '@emanon~ema-numberinput'}</t>
        </is>
      </c>
    </row>
    <row r="48484">
      <c r="A48484" s="1" t="n">
        <v>48482</v>
      </c>
      <c r="B48484" t="inlineStr">
        <is>
          <t>eom</t>
        </is>
      </c>
      <c r="C48484" t="n">
        <v>10</v>
      </c>
      <c r="D48484" t="inlineStr">
        <is>
          <t>{'eom', 'eomi-js', 'eombfe'}</t>
        </is>
      </c>
    </row>
    <row r="48485">
      <c r="A48485" s="1" t="n">
        <v>48483</v>
      </c>
      <c r="B48485" t="inlineStr">
        <is>
          <t>trirong</t>
        </is>
      </c>
      <c r="C48485" t="n">
        <v>10</v>
      </c>
      <c r="D48485" t="inlineStr">
        <is>
          <t>{'@openfonts~trirong_latin-ext', '@expo-google-fonts~trirong', '@compai~font-trirong'}</t>
        </is>
      </c>
    </row>
    <row r="48486">
      <c r="A48486" s="1" t="n">
        <v>48484</v>
      </c>
      <c r="B48486" t="inlineStr">
        <is>
          <t>byndyusoft</t>
        </is>
      </c>
      <c r="C48486" t="n">
        <v>10</v>
      </c>
      <c r="D48486" t="inlineStr">
        <is>
          <t>{'@byndyusoft~pino-logger-factory', '@byndyusoft~grpc-tools', '@byndyusoft~nest-opentracing'}</t>
        </is>
      </c>
    </row>
    <row r="48487">
      <c r="A48487" s="1" t="n">
        <v>48485</v>
      </c>
      <c r="B48487" t="inlineStr">
        <is>
          <t>pangoo</t>
        </is>
      </c>
      <c r="C48487" t="n">
        <v>10</v>
      </c>
      <c r="D48487" t="inlineStr">
        <is>
          <t>{'generator-pangoo', '@pangoo-design~vuepress-theme-pangoo-design', '@pangoo-design~cli'}</t>
        </is>
      </c>
    </row>
    <row r="48488">
      <c r="A48488" s="1" t="n">
        <v>48486</v>
      </c>
      <c r="B48488" t="inlineStr">
        <is>
          <t>donnelly</t>
        </is>
      </c>
      <c r="C48488" t="n">
        <v>10</v>
      </c>
      <c r="D48488" t="inlineStr">
        <is>
          <t>{'@kevinldonnelly~file-browser', 'mdonnelly_math_example', '@kevinldonnelly~hello-world'}</t>
        </is>
      </c>
    </row>
    <row r="48489">
      <c r="A48489" s="1" t="n">
        <v>48487</v>
      </c>
      <c r="B48489" t="inlineStr">
        <is>
          <t>pro1</t>
        </is>
      </c>
      <c r="C48489" t="n">
        <v>10</v>
      </c>
      <c r="D48489" t="inlineStr">
        <is>
          <t>{'shenjing-test-pro1', 'pro1', 'pro1_pzqu'}</t>
        </is>
      </c>
    </row>
    <row r="48490">
      <c r="A48490" s="1" t="n">
        <v>48488</v>
      </c>
      <c r="B48490" t="inlineStr">
        <is>
          <t>huc</t>
        </is>
      </c>
      <c r="C48490" t="n">
        <v>10</v>
      </c>
      <c r="D48490" t="inlineStr">
        <is>
          <t>{'huc-faceted-search', 'huc', 'hucscli'}</t>
        </is>
      </c>
    </row>
    <row r="48491">
      <c r="A48491" s="1" t="n">
        <v>48489</v>
      </c>
      <c r="B48491" t="inlineStr">
        <is>
          <t>mrspider</t>
        </is>
      </c>
      <c r="C48491" t="n">
        <v>10</v>
      </c>
      <c r="D48491" t="inlineStr">
        <is>
          <t>{'mrspider-mongodb-persister', 'mrspider-css-links', 'mrspider-css-image-extraction'}</t>
        </is>
      </c>
    </row>
    <row r="48492">
      <c r="A48492" s="1" t="n">
        <v>48490</v>
      </c>
      <c r="B48492" t="inlineStr">
        <is>
          <t>maroon</t>
        </is>
      </c>
      <c r="C48492" t="n">
        <v>10</v>
      </c>
      <c r="D48492" t="inlineStr">
        <is>
          <t>{'redux-maroon', 'maroon-loader', '@maroon1~wechat-signable-url'}</t>
        </is>
      </c>
    </row>
    <row r="48493">
      <c r="A48493" s="1" t="n">
        <v>48491</v>
      </c>
      <c r="B48493" t="inlineStr">
        <is>
          <t>curation</t>
        </is>
      </c>
      <c r="C48493" t="n">
        <v>10</v>
      </c>
      <c r="D48493" t="inlineStr">
        <is>
          <t>{'girder-curation', 'franklab-mstaggedcuration', '@wormbase~graphical-curation'}</t>
        </is>
      </c>
    </row>
    <row r="48494">
      <c r="A48494" s="1" t="n">
        <v>48492</v>
      </c>
      <c r="B48494" t="inlineStr">
        <is>
          <t>impersonate</t>
        </is>
      </c>
      <c r="C48494" t="n">
        <v>10</v>
      </c>
      <c r="D48494" t="inlineStr">
        <is>
          <t>{'django-impersonate-permissions', 'brobbot-impersonate', 'ndx-impersonate'}</t>
        </is>
      </c>
    </row>
    <row r="48495">
      <c r="A48495" s="1" t="n">
        <v>48493</v>
      </c>
      <c r="B48495" t="inlineStr">
        <is>
          <t>renders</t>
        </is>
      </c>
      <c r="C48495" t="n">
        <v>10</v>
      </c>
      <c r="D48495" t="inlineStr">
        <is>
          <t>{'jest-plugin-it-renders', 'renders', 'renders-after-async'}</t>
        </is>
      </c>
    </row>
    <row r="48496">
      <c r="A48496" s="1" t="n">
        <v>48494</v>
      </c>
      <c r="B48496" t="inlineStr">
        <is>
          <t>buildsystem</t>
        </is>
      </c>
      <c r="C48496" t="n">
        <v>10</v>
      </c>
      <c r="D48496" t="inlineStr">
        <is>
          <t>{'@validdata.de~buildsystem-advanced-installer', 'py-buildsystem', '@validdata.de~buildsystem-msbuild'}</t>
        </is>
      </c>
    </row>
    <row r="48497">
      <c r="A48497" s="1" t="n">
        <v>48495</v>
      </c>
      <c r="B48497" t="inlineStr">
        <is>
          <t>ddz</t>
        </is>
      </c>
      <c r="C48497" t="n">
        <v>10</v>
      </c>
      <c r="D48497" t="inlineStr">
        <is>
          <t>{'fast-cache-ddz', 'egg-eosjs-ddz', 'react-cli-ddz'}</t>
        </is>
      </c>
    </row>
    <row r="48498">
      <c r="A48498" s="1" t="n">
        <v>48496</v>
      </c>
      <c r="B48498" t="inlineStr">
        <is>
          <t>vosk</t>
        </is>
      </c>
      <c r="C48498" t="n">
        <v>10</v>
      </c>
      <c r="D48498" t="inlineStr">
        <is>
          <t>{'vosk-wasm', 'vosk', 'vosk-browser'}</t>
        </is>
      </c>
    </row>
    <row r="48499">
      <c r="A48499" s="1" t="n">
        <v>48497</v>
      </c>
      <c r="B48499" t="inlineStr">
        <is>
          <t>pixelate</t>
        </is>
      </c>
      <c r="C48499" t="n">
        <v>10</v>
      </c>
      <c r="D48499" t="inlineStr">
        <is>
          <t>{'react-pixelate', 'node-pixelate', '@pixi~filter-pixelate'}</t>
        </is>
      </c>
    </row>
    <row r="48500">
      <c r="A48500" s="1" t="n">
        <v>48498</v>
      </c>
      <c r="B48500" t="inlineStr">
        <is>
          <t>lsst</t>
        </is>
      </c>
      <c r="C48500" t="n">
        <v>10</v>
      </c>
      <c r="D48500" t="inlineStr">
        <is>
          <t>{'lsst-sphinx-bootstrap-theme', 'jupyterlab-lsstquery', '@lsst-sqre~jupyterlab-lsstextensions'}</t>
        </is>
      </c>
    </row>
    <row r="48501">
      <c r="A48501" s="1" t="n">
        <v>48499</v>
      </c>
      <c r="B48501" t="inlineStr">
        <is>
          <t>lapanoid</t>
        </is>
      </c>
      <c r="C48501" t="n">
        <v>10</v>
      </c>
      <c r="D48501" t="inlineStr">
        <is>
          <t>{'lapanoid-storybook-react-native', 'lapanoid-ffmpeg-installer-ffmpeg', '@lapanoid~ts-rock'}</t>
        </is>
      </c>
    </row>
    <row r="48502">
      <c r="A48502" s="1" t="n">
        <v>48500</v>
      </c>
      <c r="B48502" t="inlineStr">
        <is>
          <t>autoconfig</t>
        </is>
      </c>
      <c r="C48502" t="n">
        <v>10</v>
      </c>
      <c r="D48502" t="inlineStr">
        <is>
          <t>{'autorest-autoconfig', '@ndn~autoconfig', 'cf-autoconfig'}</t>
        </is>
      </c>
    </row>
    <row r="48503">
      <c r="A48503" s="1" t="n">
        <v>48501</v>
      </c>
      <c r="B48503" t="inlineStr">
        <is>
          <t>oac</t>
        </is>
      </c>
      <c r="C48503" t="n">
        <v>10</v>
      </c>
      <c r="D48503" t="inlineStr">
        <is>
          <t>{'@oacikelli~react-scripts', 'weboacj', 'oactool'}</t>
        </is>
      </c>
    </row>
    <row r="48504">
      <c r="A48504" s="1" t="n">
        <v>48502</v>
      </c>
      <c r="B48504" t="inlineStr">
        <is>
          <t>gradecam</t>
        </is>
      </c>
      <c r="C48504" t="n">
        <v>10</v>
      </c>
      <c r="D48504" t="inlineStr">
        <is>
          <t>{'@gradecam~clever-api', '@gradecam~restler-q', '@gradecam~tsenum'}</t>
        </is>
      </c>
    </row>
    <row r="48505">
      <c r="A48505" s="1" t="n">
        <v>48503</v>
      </c>
      <c r="B48505" t="inlineStr">
        <is>
          <t>athon</t>
        </is>
      </c>
      <c r="C48505" t="n">
        <v>10</v>
      </c>
      <c r="D48505" t="inlineStr">
        <is>
          <t>{'ezathon', 'wix-protos-vi-slackathon-api-proto', 'generator-stackathon-stackers'}</t>
        </is>
      </c>
    </row>
    <row r="48506">
      <c r="A48506" s="1" t="n">
        <v>48504</v>
      </c>
      <c r="B48506" t="inlineStr">
        <is>
          <t>etched</t>
        </is>
      </c>
      <c r="C48506" t="n">
        <v>10</v>
      </c>
      <c r="D48506" t="inlineStr">
        <is>
          <t>{'@etchedjs~transformer', 'tetched-hxdx', '@etchedjs~url'}</t>
        </is>
      </c>
    </row>
    <row r="48507">
      <c r="A48507" s="1" t="n">
        <v>48505</v>
      </c>
      <c r="B48507" t="inlineStr">
        <is>
          <t>hyi</t>
        </is>
      </c>
      <c r="C48507" t="n">
        <v>10</v>
      </c>
      <c r="D48507" t="inlineStr">
        <is>
          <t>{'@hyiromori~lib-js-markdown', '@hyiromori~javascript-lint', '@hyiromori~lib-js-lint'}</t>
        </is>
      </c>
    </row>
    <row r="48508">
      <c r="A48508" s="1" t="n">
        <v>48506</v>
      </c>
      <c r="B48508" t="inlineStr">
        <is>
          <t>rot13</t>
        </is>
      </c>
      <c r="C48508" t="n">
        <v>10</v>
      </c>
      <c r="D48508" t="inlineStr">
        <is>
          <t>{'cerebro-rot13', 'simple-rot13', 'rot13-stream'}</t>
        </is>
      </c>
    </row>
    <row r="48509">
      <c r="A48509" s="1" t="n">
        <v>48507</v>
      </c>
      <c r="B48509" t="inlineStr">
        <is>
          <t>selectfield</t>
        </is>
      </c>
      <c r="C48509" t="n">
        <v>10</v>
      </c>
      <c r="D48509" t="inlineStr">
        <is>
          <t>{'mdl-selectfield', 'mui-selectfield-search', '@react-ag-components~selectfield'}</t>
        </is>
      </c>
    </row>
    <row r="48510">
      <c r="A48510" s="1" t="n">
        <v>48508</v>
      </c>
      <c r="B48510" t="inlineStr">
        <is>
          <t>morin</t>
        </is>
      </c>
      <c r="C48510" t="n">
        <v>10</v>
      </c>
      <c r="D48510" t="inlineStr">
        <is>
          <t>{'morin', 'morin-array', 'morinkit'}</t>
        </is>
      </c>
    </row>
    <row r="48511">
      <c r="A48511" s="1" t="n">
        <v>48509</v>
      </c>
      <c r="B48511" t="inlineStr">
        <is>
          <t>mdeditor</t>
        </is>
      </c>
      <c r="C48511" t="n">
        <v>10</v>
      </c>
      <c r="D48511" t="inlineStr">
        <is>
          <t>{'django-mdeditor-widget', 'django-mdeditor', 'react-mdeditor'}</t>
        </is>
      </c>
    </row>
    <row r="48512">
      <c r="A48512" s="1" t="n">
        <v>48510</v>
      </c>
      <c r="B48512" t="inlineStr">
        <is>
          <t>dotfile</t>
        </is>
      </c>
      <c r="C48512" t="n">
        <v>10</v>
      </c>
      <c r="D48512" t="inlineStr">
        <is>
          <t>{'dotfile-json', 'chance-dotfile', 'dotfile-config'}</t>
        </is>
      </c>
    </row>
    <row r="48513">
      <c r="A48513" s="1" t="n">
        <v>48511</v>
      </c>
      <c r="B48513" t="inlineStr">
        <is>
          <t>travic</t>
        </is>
      </c>
      <c r="C48513" t="n">
        <v>10</v>
      </c>
      <c r="D48513" t="inlineStr">
        <is>
          <t>{'@travic~pyjs', '@travic~collections', '@travic~fetch'}</t>
        </is>
      </c>
    </row>
    <row r="48514">
      <c r="A48514" s="1" t="n">
        <v>48512</v>
      </c>
      <c r="B48514" t="inlineStr">
        <is>
          <t>departures</t>
        </is>
      </c>
      <c r="C48514" t="n">
        <v>10</v>
      </c>
      <c r="D48514" t="inlineStr">
        <is>
          <t>{'hafas-find-departures-duration-limit', 'vbb-departures-in-direction', 'hafas-monitor-departures-ws-server'}</t>
        </is>
      </c>
    </row>
    <row r="48515">
      <c r="A48515" s="1" t="n">
        <v>48513</v>
      </c>
      <c r="B48515" t="inlineStr">
        <is>
          <t>mesaic</t>
        </is>
      </c>
      <c r="C48515" t="n">
        <v>10</v>
      </c>
      <c r="D48515" t="inlineStr">
        <is>
          <t>{'@mesaic~eslint-config-mesaic', '@mesaic~mesaic-webpack', '@mesaic~pre-push-validate'}</t>
        </is>
      </c>
    </row>
    <row r="48516">
      <c r="A48516" s="1" t="n">
        <v>48514</v>
      </c>
      <c r="B48516" t="inlineStr">
        <is>
          <t>trollbox</t>
        </is>
      </c>
      <c r="C48516" t="n">
        <v>10</v>
      </c>
      <c r="D48516" t="inlineStr">
        <is>
          <t>{'trollbox-headers', 'trollbox-widget', 'trollbox.js'}</t>
        </is>
      </c>
    </row>
    <row r="48517">
      <c r="A48517" s="1" t="n">
        <v>48515</v>
      </c>
      <c r="B48517" t="inlineStr">
        <is>
          <t>dals</t>
        </is>
      </c>
      <c r="C48517" t="n">
        <v>10</v>
      </c>
      <c r="D48517" t="inlineStr">
        <is>
          <t>{'property_uniondals', 'tyre_uniondals', '@bloxite~koa-dals'}</t>
        </is>
      </c>
    </row>
    <row r="48518">
      <c r="A48518" s="1" t="n">
        <v>48516</v>
      </c>
      <c r="B48518" t="inlineStr">
        <is>
          <t>apitree</t>
        </is>
      </c>
      <c r="C48518" t="n">
        <v>10</v>
      </c>
      <c r="D48518" t="inlineStr">
        <is>
          <t>{'@vp.apitree~graphql-car', '@vp.apitree~package-beta', '@vp.apitree~graphql-person'}</t>
        </is>
      </c>
    </row>
    <row r="48519">
      <c r="A48519" s="1" t="n">
        <v>48517</v>
      </c>
      <c r="B48519" t="inlineStr">
        <is>
          <t>wolff</t>
        </is>
      </c>
      <c r="C48519" t="n">
        <v>10</v>
      </c>
      <c r="D48519" t="inlineStr">
        <is>
          <t>{'@wolff-h~drag-scroll', '@tdewolff~auth', 'wolff-toolkit'}</t>
        </is>
      </c>
    </row>
    <row r="48520">
      <c r="A48520" s="1" t="n">
        <v>48518</v>
      </c>
      <c r="B48520" t="inlineStr">
        <is>
          <t>effort</t>
        </is>
      </c>
      <c r="C48520" t="n">
        <v>10</v>
      </c>
      <c r="D48520" t="inlineStr">
        <is>
          <t>{'vceffort', 'effort', 'maximumeffort'}</t>
        </is>
      </c>
    </row>
    <row r="48521">
      <c r="A48521" s="1" t="n">
        <v>48519</v>
      </c>
      <c r="B48521" t="inlineStr">
        <is>
          <t>decipherindustries</t>
        </is>
      </c>
      <c r="C48521" t="n">
        <v>10</v>
      </c>
      <c r="D48521" t="inlineStr">
        <is>
          <t>{'@decipherindustries~iloyalty-adapter-nicoud', '@decipherindustries~kinetic-config-parser', '@decipherindustries~flazhback-hls-tools'}</t>
        </is>
      </c>
    </row>
    <row r="48522">
      <c r="A48522" s="1" t="n">
        <v>48520</v>
      </c>
      <c r="B48522" t="inlineStr">
        <is>
          <t>dapple</t>
        </is>
      </c>
      <c r="C48522" t="n">
        <v>10</v>
      </c>
      <c r="D48522" t="inlineStr">
        <is>
          <t>{'dapple-script', 'dapple-test', 'dapple-wevm'}</t>
        </is>
      </c>
    </row>
    <row r="48523">
      <c r="A48523" s="1" t="n">
        <v>48521</v>
      </c>
      <c r="B48523" t="inlineStr">
        <is>
          <t>yori</t>
        </is>
      </c>
      <c r="C48523" t="n">
        <v>10</v>
      </c>
      <c r="D48523" t="inlineStr">
        <is>
          <t>{'hiyori', 'eat-fruit-biyori', 'python-binance-yori'}</t>
        </is>
      </c>
    </row>
    <row r="48524">
      <c r="A48524" s="1" t="n">
        <v>48522</v>
      </c>
      <c r="B48524" t="inlineStr">
        <is>
          <t>projectx</t>
        </is>
      </c>
      <c r="C48524" t="n">
        <v>10</v>
      </c>
      <c r="D48524" t="inlineStr">
        <is>
          <t>{'@mycloudcinema~projectx-base', 'projectx-framework', '@sjzx~projectx-ui'}</t>
        </is>
      </c>
    </row>
    <row r="48525">
      <c r="A48525" s="1" t="n">
        <v>48523</v>
      </c>
      <c r="B48525" t="inlineStr">
        <is>
          <t>appland</t>
        </is>
      </c>
      <c r="C48525" t="n">
        <v>10</v>
      </c>
      <c r="D48525" t="inlineStr">
        <is>
          <t>{'@appland~components', '@appland~appmap-agent-js', '@appland~models'}</t>
        </is>
      </c>
    </row>
    <row r="48526">
      <c r="A48526" s="1" t="n">
        <v>48524</v>
      </c>
      <c r="B48526" t="inlineStr">
        <is>
          <t>djaler</t>
        </is>
      </c>
      <c r="C48526" t="n">
        <v>10</v>
      </c>
      <c r="D48526" t="inlineStr">
        <is>
          <t>{'@djaler~jest-fast-check', '@djaler~eslint-config-typescript', '@djaler~esbuild-loader'}</t>
        </is>
      </c>
    </row>
    <row r="48527">
      <c r="A48527" s="1" t="n">
        <v>48525</v>
      </c>
      <c r="B48527" t="inlineStr">
        <is>
          <t>qwant</t>
        </is>
      </c>
      <c r="C48527" t="n">
        <v>10</v>
      </c>
      <c r="D48527" t="inlineStr">
        <is>
          <t>{'qwant-api', 'qwant-test-package-xss', '@qwant~react-components'}</t>
        </is>
      </c>
    </row>
    <row r="48528">
      <c r="A48528" s="1" t="n">
        <v>48526</v>
      </c>
      <c r="B48528" t="inlineStr">
        <is>
          <t>kuik</t>
        </is>
      </c>
      <c r="C48528" t="n">
        <v>10</v>
      </c>
      <c r="D48528" t="inlineStr">
        <is>
          <t>{'@kuika~kuika-react-cl-agent', '@kuikui~tiny', 'kuikpay-sdk'}</t>
        </is>
      </c>
    </row>
    <row r="48529">
      <c r="A48529" s="1" t="n">
        <v>48527</v>
      </c>
      <c r="B48529" t="inlineStr">
        <is>
          <t>fstn</t>
        </is>
      </c>
      <c r="C48529" t="n">
        <v>10</v>
      </c>
      <c r="D48529" t="inlineStr">
        <is>
          <t>{'@fstn~ecandidaturev2_api-interfaces', '@fstn~deep-json-date', '@fstn~typescript-jest-snapshot-mapper'}</t>
        </is>
      </c>
    </row>
    <row r="48530">
      <c r="A48530" s="1" t="n">
        <v>48528</v>
      </c>
      <c r="B48530" t="inlineStr">
        <is>
          <t>bhj</t>
        </is>
      </c>
      <c r="C48530" t="n">
        <v>10</v>
      </c>
      <c r="D48530" t="inlineStr">
        <is>
          <t>{'bhj-com', 'bhj-ele', 'bhj-style1'}</t>
        </is>
      </c>
    </row>
    <row r="48531">
      <c r="A48531" s="1" t="n">
        <v>48529</v>
      </c>
      <c r="B48531" t="inlineStr">
        <is>
          <t>juxl</t>
        </is>
      </c>
      <c r="C48531" t="n">
        <v>10</v>
      </c>
      <c r="D48531" t="inlineStr">
        <is>
          <t>{'juxl', '@juxl~log-console', '@juxl~checkbox'}</t>
        </is>
      </c>
    </row>
    <row r="48532">
      <c r="A48532" s="1" t="n">
        <v>48530</v>
      </c>
      <c r="B48532" t="inlineStr">
        <is>
          <t>abas</t>
        </is>
      </c>
      <c r="C48532" t="n">
        <v>10</v>
      </c>
      <c r="D48532" t="inlineStr">
        <is>
          <t>{'fe-abas-login-lib', 'fe-abas-dashboard-lib', 'fe-abas-shared-lib'}</t>
        </is>
      </c>
    </row>
    <row r="48533">
      <c r="A48533" s="1" t="n">
        <v>48531</v>
      </c>
      <c r="B48533" t="inlineStr">
        <is>
          <t>kuban</t>
        </is>
      </c>
      <c r="C48533" t="n">
        <v>10</v>
      </c>
      <c r="D48533" t="inlineStr">
        <is>
          <t>{'@kuban-fe~mp-axios-adaptor', '@kuban-fe~axios-for-cocos', '@kuban-fe~mp-helpers'}</t>
        </is>
      </c>
    </row>
    <row r="48534">
      <c r="A48534" s="1" t="n">
        <v>48532</v>
      </c>
      <c r="B48534" t="inlineStr">
        <is>
          <t>lalezar</t>
        </is>
      </c>
      <c r="C48534" t="n">
        <v>10</v>
      </c>
      <c r="D48534" t="inlineStr">
        <is>
          <t>{'@openfonts~lalezar_latin', '@openfonts~lalezar_all', 'fontsource-lalezar'}</t>
        </is>
      </c>
    </row>
    <row r="48535">
      <c r="A48535" s="1" t="n">
        <v>48533</v>
      </c>
      <c r="B48535" t="inlineStr">
        <is>
          <t>yxx</t>
        </is>
      </c>
      <c r="C48535" t="n">
        <v>10</v>
      </c>
      <c r="D48535" t="inlineStr">
        <is>
          <t>{'yxx-command', 'ts-axios-yxx', 'yxx'}</t>
        </is>
      </c>
    </row>
    <row r="48536">
      <c r="A48536" s="1" t="n">
        <v>48534</v>
      </c>
      <c r="B48536" t="inlineStr">
        <is>
          <t>beem</t>
        </is>
      </c>
      <c r="C48536" t="n">
        <v>10</v>
      </c>
      <c r="D48536" t="inlineStr">
        <is>
          <t>{'beem-components', 'beem-component', 'beem'}</t>
        </is>
      </c>
    </row>
    <row r="48537">
      <c r="A48537" s="1" t="n">
        <v>48535</v>
      </c>
      <c r="B48537" t="inlineStr">
        <is>
          <t>consoled</t>
        </is>
      </c>
      <c r="C48537" t="n">
        <v>10</v>
      </c>
      <c r="D48537" t="inlineStr">
        <is>
          <t>{'shaun-noroff-consoled-4', 'shaun-noroff-consoled-5', 'shaun-noroff-consoled-8'}</t>
        </is>
      </c>
    </row>
    <row r="48538">
      <c r="A48538" s="1" t="n">
        <v>48536</v>
      </c>
      <c r="B48538" t="inlineStr">
        <is>
          <t>socifi</t>
        </is>
      </c>
      <c r="C48538" t="n">
        <v>10</v>
      </c>
      <c r="D48538" t="inlineStr">
        <is>
          <t>{'@socifi~jest-config', '@socifi~commitlint-config', 'socifi-jest-config'}</t>
        </is>
      </c>
    </row>
    <row r="48539">
      <c r="A48539" s="1" t="n">
        <v>48537</v>
      </c>
      <c r="B48539" t="inlineStr">
        <is>
          <t>listable</t>
        </is>
      </c>
      <c r="C48539" t="n">
        <v>10</v>
      </c>
      <c r="D48539" t="inlineStr">
        <is>
          <t>{'@0x-lerna-fork~listable', '@lerna~listable', '@yoitsro~lerna-listable'}</t>
        </is>
      </c>
    </row>
    <row r="48540">
      <c r="A48540" s="1" t="n">
        <v>48538</v>
      </c>
      <c r="B48540" t="inlineStr">
        <is>
          <t>tridnguyen</t>
        </is>
      </c>
      <c r="C48540" t="n">
        <v>10</v>
      </c>
      <c r="D48540" t="inlineStr">
        <is>
          <t>{'@tridnguyen~fastify-server', '@tridnguyen~date-tz', '@tridnguyen~slugify'}</t>
        </is>
      </c>
    </row>
    <row r="48541">
      <c r="A48541" s="1" t="n">
        <v>48539</v>
      </c>
      <c r="B48541" t="inlineStr">
        <is>
          <t>zook</t>
        </is>
      </c>
      <c r="C48541" t="n">
        <v>10</v>
      </c>
      <c r="D48541" t="inlineStr">
        <is>
          <t>{'@metadot~bamzooka-models', 'pchuong-zookaa', '@zookal~product-schema'}</t>
        </is>
      </c>
    </row>
    <row r="48542">
      <c r="A48542" s="1" t="n">
        <v>48540</v>
      </c>
      <c r="B48542" t="inlineStr">
        <is>
          <t>runejs</t>
        </is>
      </c>
      <c r="C48542" t="n">
        <v>10</v>
      </c>
      <c r="D48542" t="inlineStr">
        <is>
          <t>{'@runejs~cache-parser', '@runejs~eslint-config', '@runejs~byte-buffer'}</t>
        </is>
      </c>
    </row>
    <row r="48543">
      <c r="A48543" s="1" t="n">
        <v>48541</v>
      </c>
      <c r="B48543" t="inlineStr">
        <is>
          <t>yek</t>
        </is>
      </c>
      <c r="C48543" t="n">
        <v>10</v>
      </c>
      <c r="D48543" t="inlineStr">
        <is>
          <t>{'yek', 'yekdoe', 'font-yekan'}</t>
        </is>
      </c>
    </row>
    <row r="48544">
      <c r="A48544" s="1" t="n">
        <v>48542</v>
      </c>
      <c r="B48544" t="inlineStr">
        <is>
          <t>zws</t>
        </is>
      </c>
      <c r="C48544" t="n">
        <v>10</v>
      </c>
      <c r="D48544" t="inlineStr">
        <is>
          <t>{'stylelint-config-zws', 'date-picker-zws', 'zws-demo-cli'}</t>
        </is>
      </c>
    </row>
    <row r="48545">
      <c r="A48545" s="1" t="n">
        <v>48543</v>
      </c>
      <c r="B48545" t="inlineStr">
        <is>
          <t>asada</t>
        </is>
      </c>
      <c r="C48545" t="n">
        <v>10</v>
      </c>
      <c r="D48545" t="inlineStr">
        <is>
          <t>{'@zasada~frame', 'kasada-node', '@zasada~boilerplate'}</t>
        </is>
      </c>
    </row>
    <row r="48546">
      <c r="A48546" s="1" t="n">
        <v>48544</v>
      </c>
      <c r="B48546" t="inlineStr">
        <is>
          <t>oleh</t>
        </is>
      </c>
      <c r="C48546" t="n">
        <v>10</v>
      </c>
      <c r="D48546" t="inlineStr">
        <is>
          <t>{'@oleh-polishchuk~preset-css', '@olehogn_packages~fn-example', 'tw-oleh-gatsby-source-graphql'}</t>
        </is>
      </c>
    </row>
    <row r="48547">
      <c r="A48547" s="1" t="n">
        <v>48545</v>
      </c>
      <c r="B48547" t="inlineStr">
        <is>
          <t>lc3</t>
        </is>
      </c>
      <c r="C48547" t="n">
        <v>10</v>
      </c>
      <c r="D48547" t="inlineStr">
        <is>
          <t>{'lc3codec', 'lc3vm', 'lc3'}</t>
        </is>
      </c>
    </row>
    <row r="48548">
      <c r="A48548" s="1" t="n">
        <v>48546</v>
      </c>
      <c r="B48548" t="inlineStr">
        <is>
          <t>schut</t>
        </is>
      </c>
      <c r="C48548" t="n">
        <v>10</v>
      </c>
      <c r="D48548" t="inlineStr">
        <is>
          <t>{'@schutm~bs-seq', '@schutm~bs-tea-ionicons', '@jaronschut~instantiate'}</t>
        </is>
      </c>
    </row>
    <row r="48549">
      <c r="A48549" s="1" t="n">
        <v>48547</v>
      </c>
      <c r="B48549" t="inlineStr">
        <is>
          <t>vce</t>
        </is>
      </c>
      <c r="C48549" t="n">
        <v>10</v>
      </c>
      <c r="D48549" t="inlineStr">
        <is>
          <t>{'vce', 'ptvce_flatpickr', 'simple-hello-world-ptvce'}</t>
        </is>
      </c>
    </row>
    <row r="48550">
      <c r="A48550" s="1" t="n">
        <v>48548</v>
      </c>
      <c r="B48550" t="inlineStr">
        <is>
          <t>agung</t>
        </is>
      </c>
      <c r="C48550" t="n">
        <v>10</v>
      </c>
      <c r="D48550" t="inlineStr">
        <is>
          <t>{'@agungkes~react-native-deck-swiper', '@agungkes~fetch', '@agungkes~react-native-scalable-image'}</t>
        </is>
      </c>
    </row>
    <row r="48551">
      <c r="A48551" s="1" t="n">
        <v>48549</v>
      </c>
      <c r="B48551" t="inlineStr">
        <is>
          <t>jgrm</t>
        </is>
      </c>
      <c r="C48551" t="n">
        <v>10</v>
      </c>
      <c r="D48551" t="inlineStr">
        <is>
          <t>{'xl-jgrm-components', 'xl-jgrm-request', 'xxl-jgrm-request'}</t>
        </is>
      </c>
    </row>
    <row r="48552">
      <c r="A48552" s="1" t="n">
        <v>48550</v>
      </c>
      <c r="B48552" t="inlineStr">
        <is>
          <t>wmic</t>
        </is>
      </c>
      <c r="C48552" t="n">
        <v>10</v>
      </c>
      <c r="D48552" t="inlineStr">
        <is>
          <t>{'wmic-sys-info', '@wraith13~wmic', 'ms-wmic'}</t>
        </is>
      </c>
    </row>
    <row r="48553">
      <c r="A48553" s="1" t="n">
        <v>48551</v>
      </c>
      <c r="B48553" t="inlineStr">
        <is>
          <t>danehansen</t>
        </is>
      </c>
      <c r="C48553" t="n">
        <v>10</v>
      </c>
      <c r="D48553" t="inlineStr">
        <is>
          <t>{'@danehansen~package-helpers', '@danehansen~event-dispatcher', '@danehansen~math'}</t>
        </is>
      </c>
    </row>
    <row r="48554">
      <c r="A48554" s="1" t="n">
        <v>48552</v>
      </c>
      <c r="B48554" t="inlineStr">
        <is>
          <t>pyodbc</t>
        </is>
      </c>
      <c r="C48554" t="n">
        <v>10</v>
      </c>
      <c r="D48554" t="inlineStr">
        <is>
          <t>{'sqlalchemy-pyodbc-mssql', 'django-pyodbc-gis', 'django-pyodbc'}</t>
        </is>
      </c>
    </row>
    <row r="48555">
      <c r="A48555" s="1" t="n">
        <v>48553</v>
      </c>
      <c r="B48555" t="inlineStr">
        <is>
          <t>asds</t>
        </is>
      </c>
      <c r="C48555" t="n">
        <v>10</v>
      </c>
      <c r="D48555" t="inlineStr">
        <is>
          <t>{'exasds', 'asdsadsadasdasdasdf', 'asds-projects-core'}</t>
        </is>
      </c>
    </row>
    <row r="48556">
      <c r="A48556" s="1" t="n">
        <v>48554</v>
      </c>
      <c r="B48556" t="inlineStr">
        <is>
          <t>arraysort</t>
        </is>
      </c>
      <c r="C48556" t="n">
        <v>10</v>
      </c>
      <c r="D48556" t="inlineStr">
        <is>
          <t>{'@extra-arraysort~insertion-sort-update', 'extra-arraysort.min', '@extra-arraysort~insertion-sort-update.min'}</t>
        </is>
      </c>
    </row>
    <row r="48557">
      <c r="A48557" s="1" t="n">
        <v>48555</v>
      </c>
      <c r="B48557" t="inlineStr">
        <is>
          <t>zzn</t>
        </is>
      </c>
      <c r="C48557" t="n">
        <v>10</v>
      </c>
      <c r="D48557" t="inlineStr">
        <is>
          <t>{'zzn-webpack-numbers', 'zzn', 'zzn-str-fixed'}</t>
        </is>
      </c>
    </row>
    <row r="48558">
      <c r="A48558" s="1" t="n">
        <v>48556</v>
      </c>
      <c r="B48558" t="inlineStr">
        <is>
          <t>awp</t>
        </is>
      </c>
      <c r="C48558" t="n">
        <v>10</v>
      </c>
      <c r="D48558" t="inlineStr">
        <is>
          <t>{'dn-middleware-awp', 'grunt-awp', 'ckeditor5-custom-build-iawp'}</t>
        </is>
      </c>
    </row>
    <row r="48559">
      <c r="A48559" s="1" t="n">
        <v>48557</v>
      </c>
      <c r="B48559" t="inlineStr">
        <is>
          <t>busybox</t>
        </is>
      </c>
      <c r="C48559" t="n">
        <v>10</v>
      </c>
      <c r="D48559" t="inlineStr">
        <is>
          <t>{'@busybox~npm-package-json-lint-config', 'busybox', 'busybox2'}</t>
        </is>
      </c>
    </row>
    <row r="48560">
      <c r="A48560" s="1" t="n">
        <v>48558</v>
      </c>
      <c r="B48560" t="inlineStr">
        <is>
          <t>pakke</t>
        </is>
      </c>
      <c r="C48560" t="n">
        <v>10</v>
      </c>
      <c r="D48560" t="inlineStr">
        <is>
          <t>{'@patrick-larsson~pakkes-poopie-face-logger', 'rikards-vue-pakke', 'pakke'}</t>
        </is>
      </c>
    </row>
    <row r="48561">
      <c r="A48561" s="1" t="n">
        <v>48559</v>
      </c>
      <c r="B48561" t="inlineStr">
        <is>
          <t>oolon</t>
        </is>
      </c>
      <c r="C48561" t="n">
        <v>10</v>
      </c>
      <c r="D48561" t="inlineStr">
        <is>
          <t>{'oolon-monads', 'oolon-rethink', 'oolon-startapp'}</t>
        </is>
      </c>
    </row>
    <row r="48562">
      <c r="A48562" s="1" t="n">
        <v>48560</v>
      </c>
      <c r="B48562" t="inlineStr">
        <is>
          <t>fja</t>
        </is>
      </c>
      <c r="C48562" t="n">
        <v>10</v>
      </c>
      <c r="D48562" t="inlineStr">
        <is>
          <t>{'@macfja~svelte-undoable', '@macfja~svelte-multi-adapter', '@macfja~svelte-invalidable'}</t>
        </is>
      </c>
    </row>
    <row r="48563">
      <c r="A48563" s="1" t="n">
        <v>48561</v>
      </c>
      <c r="B48563" t="inlineStr">
        <is>
          <t>guessing</t>
        </is>
      </c>
      <c r="C48563" t="n">
        <v>10</v>
      </c>
      <c r="D48563" t="inlineStr">
        <is>
          <t>{'guessing-game', '@hasura-guessing-game~game-machine', 'number-guessing-game'}</t>
        </is>
      </c>
    </row>
    <row r="48564">
      <c r="A48564" s="1" t="n">
        <v>48562</v>
      </c>
      <c r="B48564" t="inlineStr">
        <is>
          <t>korzhyk</t>
        </is>
      </c>
      <c r="C48564" t="n">
        <v>10</v>
      </c>
      <c r="D48564" t="inlineStr">
        <is>
          <t>{'@korzhyk~babel-plugin-react-svg', '@korzhyk~preact-svg-loader', '@korzhyk~react-svg-loader'}</t>
        </is>
      </c>
    </row>
    <row r="48565">
      <c r="A48565" s="1" t="n">
        <v>48563</v>
      </c>
      <c r="B48565" t="inlineStr">
        <is>
          <t>arcaela</t>
        </is>
      </c>
      <c r="C48565" t="n">
        <v>10</v>
      </c>
      <c r="D48565" t="inlineStr">
        <is>
          <t>{'@arcaela~aurora-js', '@arcaela~aurora-server', '@arcaela~core-beta'}</t>
        </is>
      </c>
    </row>
    <row r="48566">
      <c r="A48566" s="1" t="n">
        <v>48564</v>
      </c>
      <c r="B48566" t="inlineStr">
        <is>
          <t>morepath</t>
        </is>
      </c>
      <c r="C48566" t="n">
        <v>10</v>
      </c>
      <c r="D48566" t="inlineStr">
        <is>
          <t>{'finitelycomputable-morepath-mount', 'morepath', 'morepath-static'}</t>
        </is>
      </c>
    </row>
    <row r="48567">
      <c r="A48567" s="1" t="n">
        <v>48565</v>
      </c>
      <c r="B48567" t="inlineStr">
        <is>
          <t>zulfikaradnan</t>
        </is>
      </c>
      <c r="C48567" t="n">
        <v>10</v>
      </c>
      <c r="D48567" t="inlineStr">
        <is>
          <t>{'@zulfikaradnan~errors', '@zulfikaradnan~engine', '@zulfikaradnan~fn-response'}</t>
        </is>
      </c>
    </row>
    <row r="48568">
      <c r="A48568" s="1" t="n">
        <v>48566</v>
      </c>
      <c r="B48568" t="inlineStr">
        <is>
          <t>epub2</t>
        </is>
      </c>
      <c r="C48568" t="n">
        <v>10</v>
      </c>
      <c r="D48568" t="inlineStr">
        <is>
          <t>{'@mfgames-writing~epub2', '@timurgarif~epub2html', 'epub2html'}</t>
        </is>
      </c>
    </row>
    <row r="48569">
      <c r="A48569" s="1" t="n">
        <v>48567</v>
      </c>
      <c r="B48569" t="inlineStr">
        <is>
          <t>shortstop</t>
        </is>
      </c>
      <c r="C48569" t="n">
        <v>10</v>
      </c>
      <c r="D48569" t="inlineStr">
        <is>
          <t>{'shortstop', 'shortstop-fetch', 'shortstop-etcd'}</t>
        </is>
      </c>
    </row>
    <row r="48570">
      <c r="A48570" s="1" t="n">
        <v>48568</v>
      </c>
      <c r="B48570" t="inlineStr">
        <is>
          <t>raycast</t>
        </is>
      </c>
      <c r="C48570" t="n">
        <v>10</v>
      </c>
      <c r="D48570" t="inlineStr">
        <is>
          <t>{'raycast-gui', 'raycast-dom', 'fast-voxel-raycast'}</t>
        </is>
      </c>
    </row>
    <row r="48571">
      <c r="A48571" s="1" t="n">
        <v>48569</v>
      </c>
      <c r="B48571" t="inlineStr">
        <is>
          <t>principle</t>
        </is>
      </c>
      <c r="C48571" t="n">
        <v>10</v>
      </c>
      <c r="D48571" t="inlineStr">
        <is>
          <t>{'@principlestudios~react-scripts-lib', '@holographic-principle~react-datetime-picker', 'principle'}</t>
        </is>
      </c>
    </row>
    <row r="48572">
      <c r="A48572" s="1" t="n">
        <v>48570</v>
      </c>
      <c r="B48572" t="inlineStr">
        <is>
          <t>royer</t>
        </is>
      </c>
      <c r="C48572" t="n">
        <v>10</v>
      </c>
      <c r="D48572" t="inlineStr">
        <is>
          <t>{'@droyer~vup', '@eduardoroyer~number-formatter', '@droyer~v-library'}</t>
        </is>
      </c>
    </row>
    <row r="48573">
      <c r="A48573" s="1" t="n">
        <v>48571</v>
      </c>
      <c r="B48573" t="inlineStr">
        <is>
          <t>wti</t>
        </is>
      </c>
      <c r="C48573" t="n">
        <v>10</v>
      </c>
      <c r="D48573" t="inlineStr">
        <is>
          <t>{'wti', 'wti-parser', 'wti-api'}</t>
        </is>
      </c>
    </row>
    <row r="48574">
      <c r="A48574" s="1" t="n">
        <v>48572</v>
      </c>
      <c r="B48574" t="inlineStr">
        <is>
          <t>kwest</t>
        </is>
      </c>
      <c r="C48574" t="n">
        <v>10</v>
      </c>
      <c r="D48574" t="inlineStr">
        <is>
          <t>{'kwest-base', 'kwest-debug', 'kwest-mock'}</t>
        </is>
      </c>
    </row>
    <row r="48575">
      <c r="A48575" s="1" t="n">
        <v>48573</v>
      </c>
      <c r="B48575" t="inlineStr">
        <is>
          <t>habboapi</t>
        </is>
      </c>
      <c r="C48575" t="n">
        <v>10</v>
      </c>
      <c r="D48575" t="inlineStr">
        <is>
          <t>{'habboapi-housekeeping', 'habboapi', '@habboapi~setup'}</t>
        </is>
      </c>
    </row>
    <row r="48576">
      <c r="A48576" s="1" t="n">
        <v>48574</v>
      </c>
      <c r="B48576" t="inlineStr">
        <is>
          <t>xbb</t>
        </is>
      </c>
      <c r="C48576" t="n">
        <v>10</v>
      </c>
      <c r="D48576" t="inlineStr">
        <is>
          <t>{'xbb_sdk2', '@rossroma~xbb-front-sdk', 'xbb-demo-three'}</t>
        </is>
      </c>
    </row>
    <row r="48577">
      <c r="A48577" s="1" t="n">
        <v>48575</v>
      </c>
      <c r="B48577" t="inlineStr">
        <is>
          <t>kindly</t>
        </is>
      </c>
      <c r="C48577" t="n">
        <v>10</v>
      </c>
      <c r="D48577" t="inlineStr">
        <is>
          <t>{'vue-kindly-select', '@kindly~react-selectable-fast', 'kindly-license'}</t>
        </is>
      </c>
    </row>
    <row r="48578">
      <c r="A48578" s="1" t="n">
        <v>48576</v>
      </c>
      <c r="B48578" t="inlineStr">
        <is>
          <t>dispenser</t>
        </is>
      </c>
      <c r="C48578" t="n">
        <v>10</v>
      </c>
      <c r="D48578" t="inlineStr">
        <is>
          <t>{'@snaddyvitch-dispenser~npm-hello-world', 'event-dispenser', 'upyun-dispenser'}</t>
        </is>
      </c>
    </row>
    <row r="48579">
      <c r="A48579" s="1" t="n">
        <v>48577</v>
      </c>
      <c r="B48579" t="inlineStr">
        <is>
          <t>recime</t>
        </is>
      </c>
      <c r="C48579" t="n">
        <v>10</v>
      </c>
      <c r="D48579" t="inlineStr">
        <is>
          <t>{'recime-bot-package', 'recime-bot-handler', 'recime'}</t>
        </is>
      </c>
    </row>
    <row r="48580">
      <c r="A48580" s="1" t="n">
        <v>48578</v>
      </c>
      <c r="B48580" t="inlineStr">
        <is>
          <t>uiuc</t>
        </is>
      </c>
      <c r="C48580" t="n">
        <v>10</v>
      </c>
      <c r="D48580" t="inlineStr">
        <is>
          <t>{'@hack4impact-uiuc~bridge', '@h4iuiuc~eslint-plugin', 'uiucapi'}</t>
        </is>
      </c>
    </row>
    <row r="48581">
      <c r="A48581" s="1" t="n">
        <v>48579</v>
      </c>
      <c r="B48581" t="inlineStr">
        <is>
          <t>keyman</t>
        </is>
      </c>
      <c r="C48581" t="n">
        <v>10</v>
      </c>
      <c r="D48581" t="inlineStr">
        <is>
          <t>{'@sj-js~keyman', '@keymanapp~lexical-model-types', '@keymanapp~lexical-model-compiler'}</t>
        </is>
      </c>
    </row>
    <row r="48582">
      <c r="A48582" s="1" t="n">
        <v>48580</v>
      </c>
      <c r="B48582" t="inlineStr">
        <is>
          <t>wats</t>
        </is>
      </c>
      <c r="C48582" t="n">
        <v>10</v>
      </c>
      <c r="D48582" t="inlineStr">
        <is>
          <t>{'@watsi~ui', 'watsco-react-ui', 'watsh'}</t>
        </is>
      </c>
    </row>
    <row r="48583">
      <c r="A48583" s="1" t="n">
        <v>48581</v>
      </c>
      <c r="B48583" t="inlineStr">
        <is>
          <t>belmont</t>
        </is>
      </c>
      <c r="C48583" t="n">
        <v>10</v>
      </c>
      <c r="D48583" t="inlineStr">
        <is>
          <t>{'@jasonbelmonti~news-api-cli', '@jasonbelmonti~textrazor-api-cli', '@jasonbelmonti~news-api'}</t>
        </is>
      </c>
    </row>
    <row r="48584">
      <c r="A48584" s="1" t="n">
        <v>48582</v>
      </c>
      <c r="B48584" t="inlineStr">
        <is>
          <t>scg</t>
        </is>
      </c>
      <c r="C48584" t="n">
        <v>10</v>
      </c>
      <c r="D48584" t="inlineStr">
        <is>
          <t>{'react-native-crash-it-abcscg', '@syniverse~cordova-plugin-scg-push', '@tiveor~scg'}</t>
        </is>
      </c>
    </row>
    <row r="48585">
      <c r="A48585" s="1" t="n">
        <v>48583</v>
      </c>
      <c r="B48585" t="inlineStr">
        <is>
          <t>dapid</t>
        </is>
      </c>
      <c r="C48585" t="n">
        <v>10</v>
      </c>
      <c r="D48585" t="inlineStr">
        <is>
          <t>{'dapid-payment-eth-proof-of-burn', 'dapid-registry-ethereum-contract', 'dapid-payment-freeByIP'}</t>
        </is>
      </c>
    </row>
    <row r="48586">
      <c r="A48586" s="1" t="n">
        <v>48584</v>
      </c>
      <c r="B48586" t="inlineStr">
        <is>
          <t>pollon</t>
        </is>
      </c>
      <c r="C48586" t="n">
        <v>10</v>
      </c>
      <c r="D48586" t="inlineStr">
        <is>
          <t>{'@pollon~knockout', '@pollon~cli', '@pollon~http'}</t>
        </is>
      </c>
    </row>
    <row r="48587">
      <c r="A48587" s="1" t="n">
        <v>48585</v>
      </c>
      <c r="B48587" t="inlineStr">
        <is>
          <t>cavalier</t>
        </is>
      </c>
      <c r="C48587" t="n">
        <v>10</v>
      </c>
      <c r="D48587" t="inlineStr">
        <is>
          <t>{'@briancavalier~yet', 'mynodecavalier', 'react-cavalier-cli'}</t>
        </is>
      </c>
    </row>
    <row r="48588">
      <c r="A48588" s="1" t="n">
        <v>48586</v>
      </c>
      <c r="B48588" t="inlineStr">
        <is>
          <t>nure</t>
        </is>
      </c>
      <c r="C48588" t="n">
        <v>10</v>
      </c>
      <c r="D48588" t="inlineStr">
        <is>
          <t>{'eslint-config-nure-typescript', 'sudhirkunnure', '@nure~conekta-react-nativee'}</t>
        </is>
      </c>
    </row>
    <row r="48589">
      <c r="A48589" s="1" t="n">
        <v>48587</v>
      </c>
      <c r="B48589" t="inlineStr">
        <is>
          <t>minni</t>
        </is>
      </c>
      <c r="C48589" t="n">
        <v>10</v>
      </c>
      <c r="D48589" t="inlineStr">
        <is>
          <t>{'@minni-im~emojify', '@minni-im~minni-embed', '@minni-im~minni-auth-github'}</t>
        </is>
      </c>
    </row>
    <row r="48590">
      <c r="A48590" s="1" t="n">
        <v>48588</v>
      </c>
      <c r="B48590" t="inlineStr">
        <is>
          <t>quand</t>
        </is>
      </c>
      <c r="C48590" t="n">
        <v>10</v>
      </c>
      <c r="D48590" t="inlineStr">
        <is>
          <t>{'@datafire~quandl', 'quandl-eod-helper', 'quandl'}</t>
        </is>
      </c>
    </row>
    <row r="48591">
      <c r="A48591" s="1" t="n">
        <v>48589</v>
      </c>
      <c r="B48591" t="inlineStr">
        <is>
          <t>aemm</t>
        </is>
      </c>
      <c r="C48591" t="n">
        <v>10</v>
      </c>
      <c r="D48591" t="inlineStr">
        <is>
          <t>{'aemm-plugin-device', 'aemm-plugin-entitlement', 'aemm-plugin-html-contract'}</t>
        </is>
      </c>
    </row>
    <row r="48592">
      <c r="A48592" s="1" t="n">
        <v>48590</v>
      </c>
      <c r="B48592" t="inlineStr">
        <is>
          <t>apto</t>
        </is>
      </c>
      <c r="C48592" t="n">
        <v>10</v>
      </c>
      <c r="D48592" t="inlineStr">
        <is>
          <t>{'@apto~aptotude', '@apto-payments~pci-sdk-web', '@apto-payments~pci-sdk-iframe'}</t>
        </is>
      </c>
    </row>
    <row r="48593">
      <c r="A48593" s="1" t="n">
        <v>48591</v>
      </c>
      <c r="B48593" t="inlineStr">
        <is>
          <t>mqn</t>
        </is>
      </c>
      <c r="C48593" t="n">
        <v>10</v>
      </c>
      <c r="D48593" t="inlineStr">
        <is>
          <t>{'@lwmqn~smartbase', '@lwmqn~qnode', 'nmqn'}</t>
        </is>
      </c>
    </row>
    <row r="48594">
      <c r="A48594" s="1" t="n">
        <v>48592</v>
      </c>
      <c r="B48594" t="inlineStr">
        <is>
          <t>fronius</t>
        </is>
      </c>
      <c r="C48594" t="n">
        <v>10</v>
      </c>
      <c r="D48594" t="inlineStr">
        <is>
          <t>{'homebridge-fronius', 'node-fronius-solar', 'pimatic-fronius-solar'}</t>
        </is>
      </c>
    </row>
    <row r="48595">
      <c r="A48595" s="1" t="n">
        <v>48593</v>
      </c>
      <c r="B48595" t="inlineStr">
        <is>
          <t>signavio</t>
        </is>
      </c>
      <c r="C48595" t="n">
        <v>10</v>
      </c>
      <c r="D48595" t="inlineStr">
        <is>
          <t>{'eslint-plugin-signavio-i18n', '@signavio~react-day-picker', 'eslint-config-signavio-test'}</t>
        </is>
      </c>
    </row>
    <row r="48596">
      <c r="A48596" s="1" t="n">
        <v>48594</v>
      </c>
      <c r="B48596" t="inlineStr">
        <is>
          <t>wishstart</t>
        </is>
      </c>
      <c r="C48596" t="n">
        <v>10</v>
      </c>
      <c r="D48596" t="inlineStr">
        <is>
          <t>{'@wishstart~egret-promise', '@wishstart~egret-socket', 'pngquant-bin-wishstart'}</t>
        </is>
      </c>
    </row>
    <row r="48597">
      <c r="A48597" s="1" t="n">
        <v>48595</v>
      </c>
      <c r="B48597" t="inlineStr">
        <is>
          <t>apphandler</t>
        </is>
      </c>
      <c r="C48597" t="n">
        <v>10</v>
      </c>
      <c r="D48597" t="inlineStr">
        <is>
          <t>{'@apphandler~utility', '@apphandler~cron', '@apphandler~git'}</t>
        </is>
      </c>
    </row>
    <row r="48598">
      <c r="A48598" s="1" t="n">
        <v>48596</v>
      </c>
      <c r="B48598" t="inlineStr">
        <is>
          <t>replot</t>
        </is>
      </c>
      <c r="C48598" t="n">
        <v>10</v>
      </c>
      <c r="D48598" t="inlineStr">
        <is>
          <t>{'replot-helpers', 'replot-line', 'replot-core'}</t>
        </is>
      </c>
    </row>
    <row r="48599">
      <c r="A48599" s="1" t="n">
        <v>48597</v>
      </c>
      <c r="B48599" t="inlineStr">
        <is>
          <t>cera</t>
        </is>
      </c>
      <c r="C48599" t="n">
        <v>10</v>
      </c>
      <c r="D48599" t="inlineStr">
        <is>
          <t>{'treeceratops', 'suocera', 'lodown-marinacerame'}</t>
        </is>
      </c>
    </row>
    <row r="48600">
      <c r="A48600" s="1" t="n">
        <v>48598</v>
      </c>
      <c r="B48600" t="inlineStr">
        <is>
          <t>wso</t>
        </is>
      </c>
      <c r="C48600" t="n">
        <v>10</v>
      </c>
      <c r="D48600" t="inlineStr">
        <is>
          <t>{'wso-api-client', 'wsolovin-react-tpdfreader-v2', '@wso-utils~localization'}</t>
        </is>
      </c>
    </row>
    <row r="48601">
      <c r="A48601" s="1" t="n">
        <v>48599</v>
      </c>
      <c r="B48601" t="inlineStr">
        <is>
          <t>juntei</t>
        </is>
      </c>
      <c r="C48601" t="n">
        <v>10</v>
      </c>
      <c r="D48601" t="inlineStr">
        <is>
          <t>{'@juntei~ui', '@juntei~runtime', '@juntei~types'}</t>
        </is>
      </c>
    </row>
    <row r="48602">
      <c r="A48602" s="1" t="n">
        <v>48600</v>
      </c>
      <c r="B48602" t="inlineStr">
        <is>
          <t>djl</t>
        </is>
      </c>
      <c r="C48602" t="n">
        <v>10</v>
      </c>
      <c r="D48602" t="inlineStr">
        <is>
          <t>{'djl', 'djl-sum', 'djlsum'}</t>
        </is>
      </c>
    </row>
    <row r="48603">
      <c r="A48603" s="1" t="n">
        <v>48601</v>
      </c>
      <c r="B48603" t="inlineStr">
        <is>
          <t>domoja</t>
        </is>
      </c>
      <c r="C48603" t="n">
        <v>10</v>
      </c>
      <c r="D48603" t="inlineStr">
        <is>
          <t>{'domoja-ipx800', 'domoja', 'domoja-proxiti'}</t>
        </is>
      </c>
    </row>
    <row r="48604">
      <c r="A48604" s="1" t="n">
        <v>48602</v>
      </c>
      <c r="B48604" t="inlineStr">
        <is>
          <t>secrecy</t>
        </is>
      </c>
      <c r="C48604" t="n">
        <v>10</v>
      </c>
      <c r="D48604" t="inlineStr">
        <is>
          <t>{'@secrecy~lib-auth', '@secrecy~on-boarding', 'django-secrecy'}</t>
        </is>
      </c>
    </row>
    <row r="48605">
      <c r="A48605" s="1" t="n">
        <v>48603</v>
      </c>
      <c r="B48605" t="inlineStr">
        <is>
          <t>muix</t>
        </is>
      </c>
      <c r="C48605" t="n">
        <v>10</v>
      </c>
      <c r="D48605" t="inlineStr">
        <is>
          <t>{'muix-styles', '@monthem~muix-components', 'muix-components'}</t>
        </is>
      </c>
    </row>
    <row r="48606">
      <c r="A48606" s="1" t="n">
        <v>48604</v>
      </c>
      <c r="B48606" t="inlineStr">
        <is>
          <t>coh</t>
        </is>
      </c>
      <c r="C48606" t="n">
        <v>10</v>
      </c>
      <c r="D48606" t="inlineStr">
        <is>
          <t>{'cohle', 'coh-content-db-homecoming', 'coh-content-db'}</t>
        </is>
      </c>
    </row>
    <row r="48607">
      <c r="A48607" s="1" t="n">
        <v>48605</v>
      </c>
      <c r="B48607" t="inlineStr">
        <is>
          <t>igo</t>
        </is>
      </c>
      <c r="C48607" t="n">
        <v>10</v>
      </c>
      <c r="D48607" t="inlineStr">
        <is>
          <t>{'igo-node', '@yshryk~igo-wasm-demo', 'igo-vue'}</t>
        </is>
      </c>
    </row>
    <row r="48608">
      <c r="A48608" s="1" t="n">
        <v>48606</v>
      </c>
      <c r="B48608" t="inlineStr">
        <is>
          <t>afd</t>
        </is>
      </c>
      <c r="C48608" t="n">
        <v>10</v>
      </c>
      <c r="D48608" t="inlineStr">
        <is>
          <t>{'fdsafdas', 'afd', '@afd-software~pce-angular-material'}</t>
        </is>
      </c>
    </row>
    <row r="48609">
      <c r="A48609" s="1" t="n">
        <v>48607</v>
      </c>
      <c r="B48609" t="inlineStr">
        <is>
          <t>enduro</t>
        </is>
      </c>
      <c r="C48609" t="n">
        <v>10</v>
      </c>
      <c r="D48609" t="inlineStr">
        <is>
          <t>{'enduro_wysiwyg_quill', 'enduro_pell', 'enduro_quill'}</t>
        </is>
      </c>
    </row>
    <row r="48610">
      <c r="A48610" s="1" t="n">
        <v>48608</v>
      </c>
      <c r="B48610" t="inlineStr">
        <is>
          <t>bcr</t>
        </is>
      </c>
      <c r="C48610" t="n">
        <v>10</v>
      </c>
      <c r="D48610" t="inlineStr">
        <is>
          <t>{'bcrpc', '@bcrwb~lotide', 'bcr-api'}</t>
        </is>
      </c>
    </row>
    <row r="48611">
      <c r="A48611" s="1" t="n">
        <v>48609</v>
      </c>
      <c r="B48611" t="inlineStr">
        <is>
          <t>bandlab</t>
        </is>
      </c>
      <c r="C48611" t="n">
        <v>10</v>
      </c>
      <c r="D48611" t="inlineStr">
        <is>
          <t>{'bandlab-style', 'eslint-config-bandlab-angularjs', '@bandlab~eslint-config-bandlab-angularjs'}</t>
        </is>
      </c>
    </row>
    <row r="48612">
      <c r="A48612" s="1" t="n">
        <v>48610</v>
      </c>
      <c r="B48612" t="inlineStr">
        <is>
          <t>marriage</t>
        </is>
      </c>
      <c r="C48612" t="n">
        <v>10</v>
      </c>
      <c r="D48612" t="inlineStr">
        <is>
          <t>{'kushal-marriage-invitation', '@onlinewebnovel~themostlovingmarriageinhistorymastermuspamperedwife', '@onlinewebnovel~rebirthtoamilitarymarriagegoodmorningchief'}</t>
        </is>
      </c>
    </row>
    <row r="48613">
      <c r="A48613" s="1" t="n">
        <v>48611</v>
      </c>
      <c r="B48613" t="inlineStr">
        <is>
          <t>approx</t>
        </is>
      </c>
      <c r="C48613" t="n">
        <v>10</v>
      </c>
      <c r="D48613" t="inlineStr">
        <is>
          <t>{'approx', 'is-equal-approx', 'approxy'}</t>
        </is>
      </c>
    </row>
    <row r="48614">
      <c r="A48614" s="1" t="n">
        <v>48612</v>
      </c>
      <c r="B48614" t="inlineStr">
        <is>
          <t>tjmonsi</t>
        </is>
      </c>
      <c r="C48614" t="n">
        <v>10</v>
      </c>
      <c r="D48614" t="inlineStr">
        <is>
          <t>{'@tjmonsi~actor', '@tjmonsi~generator-uplb-hci-lab-project-template', '@tjmonsi~kwark'}</t>
        </is>
      </c>
    </row>
    <row r="48615">
      <c r="A48615" s="1" t="n">
        <v>48613</v>
      </c>
      <c r="B48615" t="inlineStr">
        <is>
          <t>webbrowser</t>
        </is>
      </c>
      <c r="C48615" t="n">
        <v>10</v>
      </c>
      <c r="D48615" t="inlineStr">
        <is>
          <t>{'@dictadata~webbrowser-filesystem', 'react-native-webbrowser', 'rn-webbrowser-with-back'}</t>
        </is>
      </c>
    </row>
    <row r="48616">
      <c r="A48616" s="1" t="n">
        <v>48614</v>
      </c>
      <c r="B48616" t="inlineStr">
        <is>
          <t>radiance</t>
        </is>
      </c>
      <c r="C48616" t="n">
        <v>10</v>
      </c>
      <c r="D48616" t="inlineStr">
        <is>
          <t>{'honeybee-radiance-recipe', 'honeybee-radiance', 'honeybee-grasshopper-radiance'}</t>
        </is>
      </c>
    </row>
    <row r="48617">
      <c r="A48617" s="1" t="n">
        <v>48615</v>
      </c>
      <c r="B48617" t="inlineStr">
        <is>
          <t>sheppard</t>
        </is>
      </c>
      <c r="C48617" t="n">
        <v>10</v>
      </c>
      <c r="D48617" t="inlineStr">
        <is>
          <t>{'@openfonts~mrs-sheppards_latin', '@compai~font-mrs-sheppards', '@bradsheppard~nestjs-async-cqrs'}</t>
        </is>
      </c>
    </row>
    <row r="48618">
      <c r="A48618" s="1" t="n">
        <v>48616</v>
      </c>
      <c r="B48618" t="inlineStr">
        <is>
          <t>qlean</t>
        </is>
      </c>
      <c r="C48618" t="n">
        <v>10</v>
      </c>
      <c r="D48618" t="inlineStr">
        <is>
          <t>{'@qlean~york-core', '@qlean~york-web', '@qlean~analytics-client'}</t>
        </is>
      </c>
    </row>
    <row r="48619">
      <c r="A48619" s="1" t="n">
        <v>48617</v>
      </c>
      <c r="B48619" t="inlineStr">
        <is>
          <t>fbk</t>
        </is>
      </c>
      <c r="C48619" t="n">
        <v>10</v>
      </c>
      <c r="D48619" t="inlineStr">
        <is>
          <t>{'fbk-cli-dev-lego-components', '@fbk-cli-dev~core', '@fbk-cli-dev~utils'}</t>
        </is>
      </c>
    </row>
    <row r="48620">
      <c r="A48620" s="1" t="n">
        <v>48618</v>
      </c>
      <c r="B48620" t="inlineStr">
        <is>
          <t>garypippi</t>
        </is>
      </c>
      <c r="C48620" t="n">
        <v>10</v>
      </c>
      <c r="D48620" t="inlineStr">
        <is>
          <t>{'@garypippi~vue-textfield', '@garypippi~vuex-api-data', '@garypippi~vue-styled-components'}</t>
        </is>
      </c>
    </row>
    <row r="48621">
      <c r="A48621" s="1" t="n">
        <v>48619</v>
      </c>
      <c r="B48621" t="inlineStr">
        <is>
          <t>chaplin</t>
        </is>
      </c>
      <c r="C48621" t="n">
        <v>10</v>
      </c>
      <c r="D48621" t="inlineStr">
        <is>
          <t>{'@thomaschaplin~cusip-generator', 'chaplin', '@thomaschaplin~image-to-totp'}</t>
        </is>
      </c>
    </row>
    <row r="48622">
      <c r="A48622" s="1" t="n">
        <v>48620</v>
      </c>
      <c r="B48622" t="inlineStr">
        <is>
          <t>helpcenter</t>
        </is>
      </c>
      <c r="C48622" t="n">
        <v>10</v>
      </c>
      <c r="D48622" t="inlineStr">
        <is>
          <t>{'@algolia~algolia-custom-helpcenter-search', 'egg-dora-helpcenter', 'gitbook-plugin-theme-helpcenter'}</t>
        </is>
      </c>
    </row>
    <row r="48623">
      <c r="A48623" s="1" t="n">
        <v>48621</v>
      </c>
      <c r="B48623" t="inlineStr">
        <is>
          <t>jjavery</t>
        </is>
      </c>
      <c r="C48623" t="n">
        <v>10</v>
      </c>
      <c r="D48623" t="inlineStr">
        <is>
          <t>{'@jjavery~blitz', '@jjavery~oddjob-sqlite', '@jjavery~worker-pool'}</t>
        </is>
      </c>
    </row>
    <row r="48624">
      <c r="A48624" s="1" t="n">
        <v>48622</v>
      </c>
      <c r="B48624" t="inlineStr">
        <is>
          <t>splits</t>
        </is>
      </c>
      <c r="C48624" t="n">
        <v>10</v>
      </c>
      <c r="D48624" t="inlineStr">
        <is>
          <t>{'splitster-redux', '@splitster~core', '@fundamend~action-splitsh-lite'}</t>
        </is>
      </c>
    </row>
    <row r="48625">
      <c r="A48625" s="1" t="n">
        <v>48623</v>
      </c>
      <c r="B48625" t="inlineStr">
        <is>
          <t>vasa</t>
        </is>
      </c>
      <c r="C48625" t="n">
        <v>10</v>
      </c>
      <c r="D48625" t="inlineStr">
        <is>
          <t>{'vasa-config', 'vasadu', 'pyvasa'}</t>
        </is>
      </c>
    </row>
    <row r="48626">
      <c r="A48626" s="1" t="n">
        <v>48624</v>
      </c>
      <c r="B48626" t="inlineStr">
        <is>
          <t>dripcap</t>
        </is>
      </c>
      <c r="C48626" t="n">
        <v>10</v>
      </c>
      <c r="D48626" t="inlineStr">
        <is>
          <t>{'dripcap-p2p-view', 'dripcap-grimoire-test', 'dripcap-minecraft-legacy'}</t>
        </is>
      </c>
    </row>
    <row r="48627">
      <c r="A48627" s="1" t="n">
        <v>48625</v>
      </c>
      <c r="B48627" t="inlineStr">
        <is>
          <t>hanno</t>
        </is>
      </c>
      <c r="C48627" t="n">
        <v>10</v>
      </c>
      <c r="D48627" t="inlineStr">
        <is>
          <t>{'@hannohealth~eslint-config', 'tieshannode', '@hannoeru~eslint-config-basic'}</t>
        </is>
      </c>
    </row>
    <row r="48628">
      <c r="A48628" s="1" t="n">
        <v>48626</v>
      </c>
      <c r="B48628" t="inlineStr">
        <is>
          <t>alline</t>
        </is>
      </c>
      <c r="C48628" t="n">
        <v>10</v>
      </c>
      <c r="D48628" t="inlineStr">
        <is>
          <t>{'@alline~scraper-html', '@alline~scraper-tvdb', '@alline~scraper-constant'}</t>
        </is>
      </c>
    </row>
    <row r="48629">
      <c r="A48629" s="1" t="n">
        <v>48627</v>
      </c>
      <c r="B48629" t="inlineStr">
        <is>
          <t>liuhu</t>
        </is>
      </c>
      <c r="C48629" t="n">
        <v>10</v>
      </c>
      <c r="D48629" t="inlineStr">
        <is>
          <t>{'liuhu-cli-lib-test', 'liuhu-cli-test', '@liuhu-cli-imooc~core'}</t>
        </is>
      </c>
    </row>
    <row r="48630">
      <c r="A48630" s="1" t="n">
        <v>48628</v>
      </c>
      <c r="B48630" t="inlineStr">
        <is>
          <t>rocketmake</t>
        </is>
      </c>
      <c r="C48630" t="n">
        <v>10</v>
      </c>
      <c r="D48630" t="inlineStr">
        <is>
          <t>{'rocketmake-semver', 'rocketmake-nuget', 'rocketmake-assemblyinfo'}</t>
        </is>
      </c>
    </row>
    <row r="48631">
      <c r="A48631" s="1" t="n">
        <v>48629</v>
      </c>
      <c r="B48631" t="inlineStr">
        <is>
          <t>calc65</t>
        </is>
      </c>
      <c r="C48631" t="n">
        <v>10</v>
      </c>
      <c r="D48631" t="inlineStr">
        <is>
          <t>{'calc65_zyh', 'calc65.6', 'calc65-xjl'}</t>
        </is>
      </c>
    </row>
    <row r="48632">
      <c r="A48632" s="1" t="n">
        <v>48630</v>
      </c>
      <c r="B48632" t="inlineStr">
        <is>
          <t>papago</t>
        </is>
      </c>
      <c r="C48632" t="n">
        <v>10</v>
      </c>
      <c r="D48632" t="inlineStr">
        <is>
          <t>{'node-red-contrib-papago', 'puppeteer-papago-scraping', 'papago-ts'}</t>
        </is>
      </c>
    </row>
    <row r="48633">
      <c r="A48633" s="1" t="n">
        <v>48631</v>
      </c>
      <c r="B48633" t="inlineStr">
        <is>
          <t>methodexists</t>
        </is>
      </c>
      <c r="C48633" t="n">
        <v>10</v>
      </c>
      <c r="D48633" t="inlineStr">
        <is>
          <t>{'@methodexists~me-core', '@methodexists~me-calculator', '@methodexists~me-schema-form'}</t>
        </is>
      </c>
    </row>
    <row r="48634">
      <c r="A48634" s="1" t="n">
        <v>48632</v>
      </c>
      <c r="B48634" t="inlineStr">
        <is>
          <t>foo2</t>
        </is>
      </c>
      <c r="C48634" t="n">
        <v>10</v>
      </c>
      <c r="D48634" t="inlineStr">
        <is>
          <t>{'@twilson63~foo2', '@mtheodo~foo2', '@chriscortes~foo2'}</t>
        </is>
      </c>
    </row>
    <row r="48635">
      <c r="A48635" s="1" t="n">
        <v>48633</v>
      </c>
      <c r="B48635" t="inlineStr">
        <is>
          <t>cssify</t>
        </is>
      </c>
      <c r="C48635" t="n">
        <v>10</v>
      </c>
      <c r="D48635" t="inlineStr">
        <is>
          <t>{'cssify', 'wenke-cssify-watchify', '@boisgera~cssify'}</t>
        </is>
      </c>
    </row>
    <row r="48636">
      <c r="A48636" s="1" t="n">
        <v>48634</v>
      </c>
      <c r="B48636" t="inlineStr">
        <is>
          <t>hdntecnologiabr</t>
        </is>
      </c>
      <c r="C48636" t="n">
        <v>10</v>
      </c>
      <c r="D48636" t="inlineStr">
        <is>
          <t>{'@hdntecnologiabr~logger', '@hdntecnologiabr~auth', '@hdntecnologiabr~repository'}</t>
        </is>
      </c>
    </row>
    <row r="48637">
      <c r="A48637" s="1" t="n">
        <v>48635</v>
      </c>
      <c r="B48637" t="inlineStr">
        <is>
          <t>persistance</t>
        </is>
      </c>
      <c r="C48637" t="n">
        <v>10</v>
      </c>
      <c r="D48637" t="inlineStr">
        <is>
          <t>{'@wildebeest~persistance', 'persistance_api', 'playground_persistance_type_factory'}</t>
        </is>
      </c>
    </row>
    <row r="48638">
      <c r="A48638" s="1" t="n">
        <v>48636</v>
      </c>
      <c r="B48638" t="inlineStr">
        <is>
          <t>suppliers</t>
        </is>
      </c>
      <c r="C48638" t="n">
        <v>10</v>
      </c>
      <c r="D48638" t="inlineStr">
        <is>
          <t>{'django-mp-suppliers', 'qmuzik-projectpartsuppliersallowed', 'restart_all_suppliers'}</t>
        </is>
      </c>
    </row>
    <row r="48639">
      <c r="A48639" s="1" t="n">
        <v>48637</v>
      </c>
      <c r="B48639" t="inlineStr">
        <is>
          <t>rowgroup</t>
        </is>
      </c>
      <c r="C48639" t="n">
        <v>10</v>
      </c>
      <c r="D48639" t="inlineStr">
        <is>
          <t>{'datatables.net-rowgroup-se', 'datatables.net-rowgroup-dt', 'datatables.net-rowgroup-bm'}</t>
        </is>
      </c>
    </row>
    <row r="48640">
      <c r="A48640" s="1" t="n">
        <v>48638</v>
      </c>
      <c r="B48640" t="inlineStr">
        <is>
          <t>sisk</t>
        </is>
      </c>
      <c r="C48640" t="n">
        <v>10</v>
      </c>
      <c r="D48640" t="inlineStr">
        <is>
          <t>{'@sisk~npx', '@mgsisk~postcss-config', '@mgsisk~rollup-config'}</t>
        </is>
      </c>
    </row>
    <row r="48641">
      <c r="A48641" s="1" t="n">
        <v>48639</v>
      </c>
      <c r="B48641" t="inlineStr">
        <is>
          <t>waline</t>
        </is>
      </c>
      <c r="C48641" t="n">
        <v>10</v>
      </c>
      <c r="D48641" t="inlineStr">
        <is>
          <t>{'hexo-waline-next', '@waline~vercel', '@waline~cloudbase'}</t>
        </is>
      </c>
    </row>
    <row r="48642">
      <c r="A48642" s="1" t="n">
        <v>48640</v>
      </c>
      <c r="B48642" t="inlineStr">
        <is>
          <t>guj</t>
        </is>
      </c>
      <c r="C48642" t="n">
        <v>10</v>
      </c>
      <c r="D48642" t="inlineStr">
        <is>
          <t>{'@angujlar~core', 'guj', 'cra-template-gujy'}</t>
        </is>
      </c>
    </row>
    <row r="48643">
      <c r="A48643" s="1" t="n">
        <v>48641</v>
      </c>
      <c r="B48643" t="inlineStr">
        <is>
          <t>sgu</t>
        </is>
      </c>
      <c r="C48643" t="n">
        <v>10</v>
      </c>
      <c r="D48643" t="inlineStr">
        <is>
          <t>{'ng2-dragula-sgu', '@sguisse~unibeautify-beautifier-prettier', 'angular2-toaster-sgu'}</t>
        </is>
      </c>
    </row>
    <row r="48644">
      <c r="A48644" s="1" t="n">
        <v>48642</v>
      </c>
      <c r="B48644" t="inlineStr">
        <is>
          <t>strive</t>
        </is>
      </c>
      <c r="C48644" t="n">
        <v>10</v>
      </c>
      <c r="D48644" t="inlineStr">
        <is>
          <t>{'strive-countdown-timer', 'nexstrive-components', '@strivemath~strive-p5'}</t>
        </is>
      </c>
    </row>
    <row r="48645">
      <c r="A48645" s="1" t="n">
        <v>48643</v>
      </c>
      <c r="B48645" t="inlineStr">
        <is>
          <t>blc</t>
        </is>
      </c>
      <c r="C48645" t="n">
        <v>10</v>
      </c>
      <c r="D48645" t="inlineStr">
        <is>
          <t>{'react-native-blc-payments', '@apnest~blc', 'react-native-react-native-blc-braintree'}</t>
        </is>
      </c>
    </row>
    <row r="48646">
      <c r="A48646" s="1" t="n">
        <v>48644</v>
      </c>
      <c r="B48646" t="inlineStr">
        <is>
          <t>asad</t>
        </is>
      </c>
      <c r="C48646" t="n">
        <v>10</v>
      </c>
      <c r="D48646" t="inlineStr">
        <is>
          <t>{'asad-cli', 'asad', 'asad-frame-print'}</t>
        </is>
      </c>
    </row>
    <row r="48647">
      <c r="A48647" s="1" t="n">
        <v>48645</v>
      </c>
      <c r="B48647" t="inlineStr">
        <is>
          <t>jiji</t>
        </is>
      </c>
      <c r="C48647" t="n">
        <v>10</v>
      </c>
      <c r="D48647" t="inlineStr">
        <is>
          <t>{'jiang-uis-jiji', 'jijibom-s-module-demo', 'jiji-js'}</t>
        </is>
      </c>
    </row>
    <row r="48648">
      <c r="A48648" s="1" t="n">
        <v>48646</v>
      </c>
      <c r="B48648" t="inlineStr">
        <is>
          <t>nass</t>
        </is>
      </c>
      <c r="C48648" t="n">
        <v>10</v>
      </c>
      <c r="D48648" t="inlineStr">
        <is>
          <t>{'@nass-design~utils', 'nass-design', 'nass'}</t>
        </is>
      </c>
    </row>
    <row r="48649">
      <c r="A48649" s="1" t="n">
        <v>48647</v>
      </c>
      <c r="B48649" t="inlineStr">
        <is>
          <t>soria</t>
        </is>
      </c>
      <c r="C48649" t="n">
        <v>10</v>
      </c>
      <c r="D48649" t="inlineStr">
        <is>
          <t>{'@sasoria~experimental-react-dom', '@sasoria~housing-prices', 'eugeniasoria-frame-print'}</t>
        </is>
      </c>
    </row>
    <row r="48650">
      <c r="A48650" s="1" t="n">
        <v>48648</v>
      </c>
      <c r="B48650" t="inlineStr">
        <is>
          <t>llw</t>
        </is>
      </c>
      <c r="C48650" t="n">
        <v>10</v>
      </c>
      <c r="D48650" t="inlineStr">
        <is>
          <t>{'llw', 'yllw-postman-to-functions', '@llw~rps-rest-strategy'}</t>
        </is>
      </c>
    </row>
    <row r="48651">
      <c r="A48651" s="1" t="n">
        <v>48649</v>
      </c>
      <c r="B48651" t="inlineStr">
        <is>
          <t>dwf</t>
        </is>
      </c>
      <c r="C48651" t="n">
        <v>10</v>
      </c>
      <c r="D48651" t="inlineStr">
        <is>
          <t>{'@sap~dwf-generator', '@sap~dwf-ndso-backend', 'stdwf'}</t>
        </is>
      </c>
    </row>
    <row r="48652">
      <c r="A48652" s="1" t="n">
        <v>48650</v>
      </c>
      <c r="B48652" t="inlineStr">
        <is>
          <t>moonstone</t>
        </is>
      </c>
      <c r="C48652" t="n">
        <v>10</v>
      </c>
      <c r="D48652" t="inlineStr">
        <is>
          <t>{'moonstone-angular', '@jikjoo~moonstone', 'moonstone-wrapper'}</t>
        </is>
      </c>
    </row>
    <row r="48653">
      <c r="A48653" s="1" t="n">
        <v>48651</v>
      </c>
      <c r="B48653" t="inlineStr">
        <is>
          <t>elderbyte</t>
        </is>
      </c>
      <c r="C48653" t="n">
        <v>10</v>
      </c>
      <c r="D48653" t="inlineStr">
        <is>
          <t>{'@elderbyte~ts-stomp', '@elderbyte~ts-logger', '@elderbyte~ngx-auth'}</t>
        </is>
      </c>
    </row>
    <row r="48654">
      <c r="A48654" s="1" t="n">
        <v>48652</v>
      </c>
      <c r="B48654" t="inlineStr">
        <is>
          <t>fot</t>
        </is>
      </c>
      <c r="C48654" t="n">
        <v>10</v>
      </c>
      <c r="D48654" t="inlineStr">
        <is>
          <t>{'fottest', 'fotmob', 'fot'}</t>
        </is>
      </c>
    </row>
    <row r="48655">
      <c r="A48655" s="1" t="n">
        <v>48653</v>
      </c>
      <c r="B48655" t="inlineStr">
        <is>
          <t>nutrient</t>
        </is>
      </c>
      <c r="C48655" t="n">
        <v>10</v>
      </c>
      <c r="D48655" t="inlineStr">
        <is>
          <t>{'nutrient-data-laboratory', '@sap~cloud-sdk-op-vdm-nutrient-service', 'nutrient'}</t>
        </is>
      </c>
    </row>
    <row r="48656">
      <c r="A48656" s="1" t="n">
        <v>48654</v>
      </c>
      <c r="B48656" t="inlineStr">
        <is>
          <t>mockingbot</t>
        </is>
      </c>
      <c r="C48656" t="n">
        <v>10</v>
      </c>
      <c r="D48656" t="inlineStr">
        <is>
          <t>{'@mockingbot~timeago', '@mockingbot~react-native-advanced-webview', '@mockingbot~color-picker'}</t>
        </is>
      </c>
    </row>
    <row r="48657">
      <c r="A48657" s="1" t="n">
        <v>48655</v>
      </c>
      <c r="B48657" t="inlineStr">
        <is>
          <t>amarin</t>
        </is>
      </c>
      <c r="C48657" t="n">
        <v>10</v>
      </c>
      <c r="D48657" t="inlineStr">
        <is>
          <t>{'@fuse-open~xamarin-mac', 'grunt-xamarin-deploy', 'generator-xamarin'}</t>
        </is>
      </c>
    </row>
    <row r="48658">
      <c r="A48658" s="1" t="n">
        <v>48656</v>
      </c>
      <c r="B48658" t="inlineStr">
        <is>
          <t>mharj</t>
        </is>
      </c>
      <c r="C48658" t="n">
        <v>10</v>
      </c>
      <c r="D48658" t="inlineStr">
        <is>
          <t>{'mharj-filter-util', 'mharj-filter-schema-util', 'mharj-channels'}</t>
        </is>
      </c>
    </row>
    <row r="48659">
      <c r="A48659" s="1" t="n">
        <v>48657</v>
      </c>
      <c r="B48659" t="inlineStr">
        <is>
          <t>fetty</t>
        </is>
      </c>
      <c r="C48659" t="n">
        <v>10</v>
      </c>
      <c r="D48659" t="inlineStr">
        <is>
          <t>{'@refetty~sdk', '@refetty~react', '@refetty~use-async'}</t>
        </is>
      </c>
    </row>
    <row r="48660">
      <c r="A48660" s="1" t="n">
        <v>48658</v>
      </c>
      <c r="B48660" t="inlineStr">
        <is>
          <t>refetty</t>
        </is>
      </c>
      <c r="C48660" t="n">
        <v>10</v>
      </c>
      <c r="D48660" t="inlineStr">
        <is>
          <t>{'@refetty~sdk', '@refetty~react', '@refetty~use-async'}</t>
        </is>
      </c>
    </row>
    <row r="48661">
      <c r="A48661" s="1" t="n">
        <v>48659</v>
      </c>
      <c r="B48661" t="inlineStr">
        <is>
          <t>dder1995</t>
        </is>
      </c>
      <c r="C48661" t="n">
        <v>10</v>
      </c>
      <c r="D48661" t="inlineStr">
        <is>
          <t>{'@lovedder1995~readdir-recursive', '@lovedder1995~routes-middleware', '@lovedder1995~mystery'}</t>
        </is>
      </c>
    </row>
    <row r="48662">
      <c r="A48662" s="1" t="n">
        <v>48660</v>
      </c>
      <c r="B48662" t="inlineStr">
        <is>
          <t>lovedder1995</t>
        </is>
      </c>
      <c r="C48662" t="n">
        <v>10</v>
      </c>
      <c r="D48662" t="inlineStr">
        <is>
          <t>{'@lovedder1995~readdir-recursive', '@lovedder1995~routes-middleware', '@lovedder1995~mystery'}</t>
        </is>
      </c>
    </row>
    <row r="48663">
      <c r="A48663" s="1" t="n">
        <v>48661</v>
      </c>
      <c r="B48663" t="inlineStr">
        <is>
          <t>fnm</t>
        </is>
      </c>
      <c r="C48663" t="n">
        <v>10</v>
      </c>
      <c r="D48663" t="inlineStr">
        <is>
          <t>{'@ge-fnm~action-object', 'fnm-parser', '@ge-fnm~csm'}</t>
        </is>
      </c>
    </row>
    <row r="48664">
      <c r="A48664" s="1" t="n">
        <v>48662</v>
      </c>
      <c r="B48664" t="inlineStr">
        <is>
          <t>ghk</t>
        </is>
      </c>
      <c r="C48664" t="n">
        <v>10</v>
      </c>
      <c r="D48664" t="inlineStr">
        <is>
          <t>{'ghk-jshint', 'ghkfirstutils', 'ghkkx'}</t>
        </is>
      </c>
    </row>
    <row r="48665">
      <c r="A48665" s="1" t="n">
        <v>48663</v>
      </c>
      <c r="B48665" t="inlineStr">
        <is>
          <t>phot</t>
        </is>
      </c>
      <c r="C48665" t="n">
        <v>10</v>
      </c>
      <c r="D48665" t="inlineStr">
        <is>
          <t>{'pysynphot', 'photino.js', 'hstphot'}</t>
        </is>
      </c>
    </row>
    <row r="48666">
      <c r="A48666" s="1" t="n">
        <v>48664</v>
      </c>
      <c r="B48666" t="inlineStr">
        <is>
          <t>sange</t>
        </is>
      </c>
      <c r="C48666" t="n">
        <v>10</v>
      </c>
      <c r="D48666" t="inlineStr">
        <is>
          <t>{'@sange~swagger-angular-generator', 'sange-cli-dev-template-vue2', 'generator-sange'}</t>
        </is>
      </c>
    </row>
    <row r="48667">
      <c r="A48667" s="1" t="n">
        <v>48665</v>
      </c>
      <c r="B48667" t="inlineStr">
        <is>
          <t>gea</t>
        </is>
      </c>
      <c r="C48667" t="n">
        <v>10</v>
      </c>
      <c r="D48667" t="inlineStr">
        <is>
          <t>{'gea', 'pharol-gea', '@codexgea~service-config'}</t>
        </is>
      </c>
    </row>
    <row r="48668">
      <c r="A48668" s="1" t="n">
        <v>48666</v>
      </c>
      <c r="B48668" t="inlineStr">
        <is>
          <t>putdotio</t>
        </is>
      </c>
      <c r="C48668" t="n">
        <v>10</v>
      </c>
      <c r="D48668" t="inlineStr">
        <is>
          <t>{'@putdotio~socket-client', '@putdotio~starry-night', '@putdotio~pas-js'}</t>
        </is>
      </c>
    </row>
    <row r="48669">
      <c r="A48669" s="1" t="n">
        <v>48667</v>
      </c>
      <c r="B48669" t="inlineStr">
        <is>
          <t>krok</t>
        </is>
      </c>
      <c r="C48669" t="n">
        <v>10</v>
      </c>
      <c r="D48669" t="inlineStr">
        <is>
          <t>{'asciidoctor-kroki', 'kroket', 'docsify-kroki'}</t>
        </is>
      </c>
    </row>
    <row r="48670">
      <c r="A48670" s="1" t="n">
        <v>48668</v>
      </c>
      <c r="B48670" t="inlineStr">
        <is>
          <t>naydenov</t>
        </is>
      </c>
      <c r="C48670" t="n">
        <v>10</v>
      </c>
      <c r="D48670" t="inlineStr">
        <is>
          <t>{'@peter.naydenov~tag-templates', '@peter.naydenov~visual-controller-for-vue', '@peter.naydenov~notice'}</t>
        </is>
      </c>
    </row>
    <row r="48671">
      <c r="A48671" s="1" t="n">
        <v>48669</v>
      </c>
      <c r="B48671" t="inlineStr">
        <is>
          <t>mutajs</t>
        </is>
      </c>
      <c r="C48671" t="n">
        <v>10</v>
      </c>
      <c r="D48671" t="inlineStr">
        <is>
          <t>{'@mutajs~utils', '@mutajs~service', '@mutajs~defaults'}</t>
        </is>
      </c>
    </row>
    <row r="48672">
      <c r="A48672" s="1" t="n">
        <v>48670</v>
      </c>
      <c r="B48672" t="inlineStr">
        <is>
          <t>loder</t>
        </is>
      </c>
      <c r="C48672" t="n">
        <v>10</v>
      </c>
      <c r="D48672" t="inlineStr">
        <is>
          <t>{'loderr', 'gzg-loder', 'loder'}</t>
        </is>
      </c>
    </row>
    <row r="48673">
      <c r="A48673" s="1" t="n">
        <v>48671</v>
      </c>
      <c r="B48673" t="inlineStr">
        <is>
          <t>sere</t>
        </is>
      </c>
      <c r="C48673" t="n">
        <v>10</v>
      </c>
      <c r="D48673" t="inlineStr">
        <is>
          <t>{'serein_ui', 'sere', 'serein-create'}</t>
        </is>
      </c>
    </row>
    <row r="48674">
      <c r="A48674" s="1" t="n">
        <v>48672</v>
      </c>
      <c r="B48674" t="inlineStr">
        <is>
          <t>vore</t>
        </is>
      </c>
      <c r="C48674" t="n">
        <v>10</v>
      </c>
      <c r="D48674" t="inlineStr">
        <is>
          <t>{'@webgeodatavore~geojson.terminator', '@webgeodatavore~leaflet.pm', 'vore'}</t>
        </is>
      </c>
    </row>
    <row r="48675">
      <c r="A48675" s="1" t="n">
        <v>48673</v>
      </c>
      <c r="B48675" t="inlineStr">
        <is>
          <t>bws</t>
        </is>
      </c>
      <c r="C48675" t="n">
        <v>10</v>
      </c>
      <c r="D48675" t="inlineStr">
        <is>
          <t>{'bwsi-grader', '@andersea~nrc-bws', 'bwscan'}</t>
        </is>
      </c>
    </row>
    <row r="48676">
      <c r="A48676" s="1" t="n">
        <v>48674</v>
      </c>
      <c r="B48676" t="inlineStr">
        <is>
          <t>yogo</t>
        </is>
      </c>
      <c r="C48676" t="n">
        <v>10</v>
      </c>
      <c r="D48676" t="inlineStr">
        <is>
          <t>{'yogo-map', 'generator-yogo', 'textlint-rule-no-hoso-kinshi-yogo'}</t>
        </is>
      </c>
    </row>
    <row r="48677">
      <c r="A48677" s="1" t="n">
        <v>48675</v>
      </c>
      <c r="B48677" t="inlineStr">
        <is>
          <t>muil</t>
        </is>
      </c>
      <c r="C48677" t="n">
        <v>10</v>
      </c>
      <c r="D48677" t="inlineStr">
        <is>
          <t>{'@muil~template-renderer', '@muil~components', '@muil~cli'}</t>
        </is>
      </c>
    </row>
    <row r="48678">
      <c r="A48678" s="1" t="n">
        <v>48676</v>
      </c>
      <c r="B48678" t="inlineStr">
        <is>
          <t>unnamed</t>
        </is>
      </c>
      <c r="C48678" t="n">
        <v>10</v>
      </c>
      <c r="D48678" t="inlineStr">
        <is>
          <t>{'page_loader_uunnamed', 'unnamed', '@rail44~unnamed'}</t>
        </is>
      </c>
    </row>
    <row r="48679">
      <c r="A48679" s="1" t="n">
        <v>48677</v>
      </c>
      <c r="B48679" t="inlineStr">
        <is>
          <t>houlagins</t>
        </is>
      </c>
      <c r="C48679" t="n">
        <v>10</v>
      </c>
      <c r="D48679" t="inlineStr">
        <is>
          <t>{'@houlagins~ds-tokens', '@houlagins~default-options', '@houlagins~schema-dot-organizer'}</t>
        </is>
      </c>
    </row>
    <row r="48680">
      <c r="A48680" s="1" t="n">
        <v>48678</v>
      </c>
      <c r="B48680" t="inlineStr">
        <is>
          <t>esquel</t>
        </is>
      </c>
      <c r="C48680" t="n">
        <v>10</v>
      </c>
      <c r="D48680" t="inlineStr">
        <is>
          <t>{'esquel-cli', 'resquel', 'resquel-multiconnect'}</t>
        </is>
      </c>
    </row>
    <row r="48681">
      <c r="A48681" s="1" t="n">
        <v>48679</v>
      </c>
      <c r="B48681" t="inlineStr">
        <is>
          <t>glhf</t>
        </is>
      </c>
      <c r="C48681" t="n">
        <v>10</v>
      </c>
      <c r="D48681" t="inlineStr">
        <is>
          <t>{'glhf-sdk', '@glhf-libs~sdk', 'generator-glhf'}</t>
        </is>
      </c>
    </row>
    <row r="48682">
      <c r="A48682" s="1" t="n">
        <v>48680</v>
      </c>
      <c r="B48682" t="inlineStr">
        <is>
          <t>vals</t>
        </is>
      </c>
      <c r="C48682" t="n">
        <v>10</v>
      </c>
      <c r="D48682" t="inlineStr">
        <is>
          <t>{'map-vals', 'eslint-plugin-team-vals', 'expvals'}</t>
        </is>
      </c>
    </row>
    <row r="48683">
      <c r="A48683" s="1" t="n">
        <v>48681</v>
      </c>
      <c r="B48683" t="inlineStr">
        <is>
          <t>anglin</t>
        </is>
      </c>
      <c r="C48683" t="n">
        <v>10</v>
      </c>
      <c r="D48683" t="inlineStr">
        <is>
          <t>{'wanglin', '@mattanglin~carousel', 'canglin'}</t>
        </is>
      </c>
    </row>
    <row r="48684">
      <c r="A48684" s="1" t="n">
        <v>48682</v>
      </c>
      <c r="B48684" t="inlineStr">
        <is>
          <t>shrike</t>
        </is>
      </c>
      <c r="C48684" t="n">
        <v>10</v>
      </c>
      <c r="D48684" t="inlineStr">
        <is>
          <t>{'@tehshrike~duration-iso-8601', '@tehshrike~readability', '@tehshrike~tap-color'}</t>
        </is>
      </c>
    </row>
    <row r="48685">
      <c r="A48685" s="1" t="n">
        <v>48683</v>
      </c>
      <c r="B48685" t="inlineStr">
        <is>
          <t>sailthru</t>
        </is>
      </c>
      <c r="C48685" t="n">
        <v>10</v>
      </c>
      <c r="D48685" t="inlineStr">
        <is>
          <t>{'sailthru-cli', 'nodemailer-sailthru-transport', '@grouparoo~sailthru'}</t>
        </is>
      </c>
    </row>
    <row r="48686">
      <c r="A48686" s="1" t="n">
        <v>48684</v>
      </c>
      <c r="B48686" t="inlineStr">
        <is>
          <t>xcom</t>
        </is>
      </c>
      <c r="C48686" t="n">
        <v>10</v>
      </c>
      <c r="D48686" t="inlineStr">
        <is>
          <t>{'@tracktwo~xcomjson', 'openxcom-namegen', 'createnodemodule_v2_xcom_elo'}</t>
        </is>
      </c>
    </row>
    <row r="48687">
      <c r="A48687" s="1" t="n">
        <v>48685</v>
      </c>
      <c r="B48687" t="inlineStr">
        <is>
          <t>epar</t>
        </is>
      </c>
      <c r="C48687" t="n">
        <v>10</v>
      </c>
      <c r="D48687" t="inlineStr">
        <is>
          <t>{'@addepar~prettier-config', '@addepar~pop-menu', '@addepar~ice-box'}</t>
        </is>
      </c>
    </row>
    <row r="48688">
      <c r="A48688" s="1" t="n">
        <v>48686</v>
      </c>
      <c r="B48688" t="inlineStr">
        <is>
          <t>cehappdev</t>
        </is>
      </c>
      <c r="C48688" t="n">
        <v>10</v>
      </c>
      <c r="D48688" t="inlineStr">
        <is>
          <t>{'@cehappdev~ceh-view-calendar', '@cehappdev~ceh-view-plotly', '@cehappdev~ceh-view-markdown'}</t>
        </is>
      </c>
    </row>
    <row r="48689">
      <c r="A48689" s="1" t="n">
        <v>48687</v>
      </c>
      <c r="B48689" t="inlineStr">
        <is>
          <t>strips</t>
        </is>
      </c>
      <c r="C48689" t="n">
        <v>10</v>
      </c>
      <c r="D48689" t="inlineStr">
        <is>
          <t>{'govee-bt-lightstrips', 'lenastrips', 'homebridge-i2cledstrips'}</t>
        </is>
      </c>
    </row>
    <row r="48690">
      <c r="A48690" s="1" t="n">
        <v>48688</v>
      </c>
      <c r="B48690" t="inlineStr">
        <is>
          <t>exel</t>
        </is>
      </c>
      <c r="C48690" t="n">
        <v>10</v>
      </c>
      <c r="D48690" t="inlineStr">
        <is>
          <t>{'@exellio~node-deploy-logger', 'price_finder_for_exel_script_labs', '@exellio~fitment-article-lock'}</t>
        </is>
      </c>
    </row>
    <row r="48691">
      <c r="A48691" s="1" t="n">
        <v>48689</v>
      </c>
      <c r="B48691" t="inlineStr">
        <is>
          <t>multipack</t>
        </is>
      </c>
      <c r="C48691" t="n">
        <v>10</v>
      </c>
      <c r="D48691" t="inlineStr">
        <is>
          <t>{'@episclera~multipack-core', 'multipack-utils', 'multipack-core'}</t>
        </is>
      </c>
    </row>
    <row r="48692">
      <c r="A48692" s="1" t="n">
        <v>48690</v>
      </c>
      <c r="B48692" t="inlineStr">
        <is>
          <t>netstat</t>
        </is>
      </c>
      <c r="C48692" t="n">
        <v>10</v>
      </c>
      <c r="D48692" t="inlineStr">
        <is>
          <t>{'fake-netstat', 'node-netstat', 'netstat'}</t>
        </is>
      </c>
    </row>
    <row r="48693">
      <c r="A48693" s="1" t="n">
        <v>48691</v>
      </c>
      <c r="B48693" t="inlineStr">
        <is>
          <t>picter</t>
        </is>
      </c>
      <c r="C48693" t="n">
        <v>10</v>
      </c>
      <c r="D48693" t="inlineStr">
        <is>
          <t>{'picter', 'picter-react-scripts', 'picter-ts-codestyle'}</t>
        </is>
      </c>
    </row>
    <row r="48694">
      <c r="A48694" s="1" t="n">
        <v>48692</v>
      </c>
      <c r="B48694" t="inlineStr">
        <is>
          <t>lakshmi</t>
        </is>
      </c>
      <c r="C48694" t="n">
        <v>10</v>
      </c>
      <c r="D48694" t="inlineStr">
        <is>
          <t>{'@gurulakshmi~lotide', '@kumarvaralakshmi~gatsby-theme-ghost', 'lakshmi.banner'}</t>
        </is>
      </c>
    </row>
    <row r="48695">
      <c r="A48695" s="1" t="n">
        <v>48693</v>
      </c>
      <c r="B48695" t="inlineStr">
        <is>
          <t>firsttest</t>
        </is>
      </c>
      <c r="C48695" t="n">
        <v>10</v>
      </c>
      <c r="D48695" t="inlineStr">
        <is>
          <t>{'firsttest-by-rafatassaf', 'firsttest_wyl', 'homebridge-plugin-firsttest'}</t>
        </is>
      </c>
    </row>
    <row r="48696">
      <c r="A48696" s="1" t="n">
        <v>48694</v>
      </c>
      <c r="B48696" t="inlineStr">
        <is>
          <t>achievement</t>
        </is>
      </c>
      <c r="C48696" t="n">
        <v>10</v>
      </c>
      <c r="D48696" t="inlineStr">
        <is>
          <t>{'minecraft-achievement', 'achievement.js', 'odoo9-addon-openeducat-achievement'}</t>
        </is>
      </c>
    </row>
    <row r="48697">
      <c r="A48697" s="1" t="n">
        <v>48695</v>
      </c>
      <c r="B48697" t="inlineStr">
        <is>
          <t>quanxiaoxiao</t>
        </is>
      </c>
      <c r="C48697" t="n">
        <v>10</v>
      </c>
      <c r="D48697" t="inlineStr">
        <is>
          <t>{'@quanxiaoxiao~photo-display', '@quanxiaoxiao~www', '@quanxiaoxiao~http-web-server'}</t>
        </is>
      </c>
    </row>
    <row r="48698">
      <c r="A48698" s="1" t="n">
        <v>48696</v>
      </c>
      <c r="B48698" t="inlineStr">
        <is>
          <t>rebind</t>
        </is>
      </c>
      <c r="C48698" t="n">
        <v>10</v>
      </c>
      <c r="D48698" t="inlineStr">
        <is>
          <t>{'react-rebind', 'rebind-host', 'utilise.rebind'}</t>
        </is>
      </c>
    </row>
    <row r="48699">
      <c r="A48699" s="1" t="n">
        <v>48697</v>
      </c>
      <c r="B48699" t="inlineStr">
        <is>
          <t>ronaldo</t>
        </is>
      </c>
      <c r="C48699" t="n">
        <v>10</v>
      </c>
      <c r="D48699" t="inlineStr">
        <is>
          <t>{'cristiano-ronaldo', '@ronaldobg~cml-cli', 'ronaldo'}</t>
        </is>
      </c>
    </row>
    <row r="48700">
      <c r="A48700" s="1" t="n">
        <v>48698</v>
      </c>
      <c r="B48700" t="inlineStr">
        <is>
          <t>babar</t>
        </is>
      </c>
      <c r="C48700" t="n">
        <v>10</v>
      </c>
      <c r="D48700" t="inlineStr">
        <is>
          <t>{'@types~babar', '@javaidbabar~cli-starter-kit', 'lion-lib-babar'}</t>
        </is>
      </c>
    </row>
    <row r="48701">
      <c r="A48701" s="1" t="n">
        <v>48699</v>
      </c>
      <c r="B48701" t="inlineStr">
        <is>
          <t>kmu</t>
        </is>
      </c>
      <c r="C48701" t="n">
        <v>10</v>
      </c>
      <c r="D48701" t="inlineStr">
        <is>
          <t>{'@axa-ch~pod-kmu-20-stable', 'django-kmuhelper', '@kmu~knate'}</t>
        </is>
      </c>
    </row>
    <row r="48702">
      <c r="A48702" s="1" t="n">
        <v>48700</v>
      </c>
      <c r="B48702" t="inlineStr">
        <is>
          <t>aleung</t>
        </is>
      </c>
      <c r="C48702" t="n">
        <v>10</v>
      </c>
      <c r="D48702" t="inlineStr">
        <is>
          <t>{'@aleung~fs-monkey', 'gitbook-plugin-puml-aleung', '@aleung~openapi-sampler'}</t>
        </is>
      </c>
    </row>
    <row r="48703">
      <c r="A48703" s="1" t="n">
        <v>48701</v>
      </c>
      <c r="B48703" t="inlineStr">
        <is>
          <t>xunfei</t>
        </is>
      </c>
      <c r="C48703" t="n">
        <v>10</v>
      </c>
      <c r="D48703" t="inlineStr">
        <is>
          <t>{'react-native-xunfei-speechrecognizer', 'recorder_xwj_xunfei', 'react-native-xunfei'}</t>
        </is>
      </c>
    </row>
    <row r="48704">
      <c r="A48704" s="1" t="n">
        <v>48702</v>
      </c>
      <c r="B48704" t="inlineStr">
        <is>
          <t>webjs</t>
        </is>
      </c>
      <c r="C48704" t="n">
        <v>10</v>
      </c>
      <c r="D48704" t="inlineStr">
        <is>
          <t>{'@formidable-webview~eslint-config-webjs', 'rtm-fpnn-webjs-sdk', 'webjs-cli'}</t>
        </is>
      </c>
    </row>
    <row r="48705">
      <c r="A48705" s="1" t="n">
        <v>48703</v>
      </c>
      <c r="B48705" t="inlineStr">
        <is>
          <t>buchan</t>
        </is>
      </c>
      <c r="C48705" t="n">
        <v>10</v>
      </c>
      <c r="D48705" t="inlineStr">
        <is>
          <t>{'@buchanaf~react-dependencies', '@buchanaf~eslint-dependencies', 'xuebuchan'}</t>
        </is>
      </c>
    </row>
    <row r="48706">
      <c r="A48706" s="1" t="n">
        <v>48704</v>
      </c>
      <c r="B48706" t="inlineStr">
        <is>
          <t>customlib</t>
        </is>
      </c>
      <c r="C48706" t="n">
        <v>10</v>
      </c>
      <c r="D48706" t="inlineStr">
        <is>
          <t>{'csvparser-customlib', '@surajsaher~customlib', 'customlib-methodworks'}</t>
        </is>
      </c>
    </row>
    <row r="48707">
      <c r="A48707" s="1" t="n">
        <v>48705</v>
      </c>
      <c r="B48707" t="inlineStr">
        <is>
          <t>netrc</t>
        </is>
      </c>
      <c r="C48707" t="n">
        <v>10</v>
      </c>
      <c r="D48707" t="inlineStr">
        <is>
          <t>{'micropython-netrc', 'netrc-reader', 'netrc'}</t>
        </is>
      </c>
    </row>
    <row r="48708">
      <c r="A48708" s="1" t="n">
        <v>48706</v>
      </c>
      <c r="B48708" t="inlineStr">
        <is>
          <t>neighborhood</t>
        </is>
      </c>
      <c r="C48708" t="n">
        <v>10</v>
      </c>
      <c r="D48708" t="inlineStr">
        <is>
          <t>{'neighborhood-pathfinder', 'neighborhood', 'neighborhood-outlines'}</t>
        </is>
      </c>
    </row>
    <row r="48709">
      <c r="A48709" s="1" t="n">
        <v>48707</v>
      </c>
      <c r="B48709" t="inlineStr">
        <is>
          <t>lifetioncore</t>
        </is>
      </c>
      <c r="C48709" t="n">
        <v>10</v>
      </c>
      <c r="D48709" t="inlineStr">
        <is>
          <t>{'lifetioncore-ui', 'lifetioncore-node', 'lifetioncore-wallet-client'}</t>
        </is>
      </c>
    </row>
    <row r="48710">
      <c r="A48710" s="1" t="n">
        <v>48708</v>
      </c>
      <c r="B48710" t="inlineStr">
        <is>
          <t>wsclient</t>
        </is>
      </c>
      <c r="C48710" t="n">
        <v>10</v>
      </c>
      <c r="D48710" t="inlineStr">
        <is>
          <t>{'castle-wsclient', 'wsclient-evented', 'wsclient'}</t>
        </is>
      </c>
    </row>
    <row r="48711">
      <c r="A48711" s="1" t="n">
        <v>48709</v>
      </c>
      <c r="B48711" t="inlineStr">
        <is>
          <t>argentum</t>
        </is>
      </c>
      <c r="C48711" t="n">
        <v>10</v>
      </c>
      <c r="D48711" t="inlineStr">
        <is>
          <t>{'@argentumcode~ngx-contextmenu', 'starwars-names-vargentum', '@vargentum~react-hotkeys'}</t>
        </is>
      </c>
    </row>
    <row r="48712">
      <c r="A48712" s="1" t="n">
        <v>48710</v>
      </c>
      <c r="B48712" t="inlineStr">
        <is>
          <t>botyo</t>
        </is>
      </c>
      <c r="C48712" t="n">
        <v>10</v>
      </c>
      <c r="D48712" t="inlineStr">
        <is>
          <t>{'botyo', 'botyo-bundle-instagram', 'botyo-command-showme'}</t>
        </is>
      </c>
    </row>
    <row r="48713">
      <c r="A48713" s="1" t="n">
        <v>48711</v>
      </c>
      <c r="B48713" t="inlineStr">
        <is>
          <t>uza</t>
        </is>
      </c>
      <c r="C48713" t="n">
        <v>10</v>
      </c>
      <c r="D48713" t="inlineStr">
        <is>
          <t>{'uzakov-ckeditor5-react-config', 'uzain-lib', '@reduza~sdk'}</t>
        </is>
      </c>
    </row>
    <row r="48714">
      <c r="A48714" s="1" t="n">
        <v>48712</v>
      </c>
      <c r="B48714" t="inlineStr">
        <is>
          <t>cshtml</t>
        </is>
      </c>
      <c r="C48714" t="n">
        <v>10</v>
      </c>
      <c r="D48714" t="inlineStr">
        <is>
          <t>{'grunt-minify-cshtml', 'gulp-mjml-cshtml', 'cshtml'}</t>
        </is>
      </c>
    </row>
    <row r="48715">
      <c r="A48715" s="1" t="n">
        <v>48713</v>
      </c>
      <c r="B48715" t="inlineStr">
        <is>
          <t>zopeskel</t>
        </is>
      </c>
      <c r="C48715" t="n">
        <v>10</v>
      </c>
      <c r="D48715" t="inlineStr">
        <is>
          <t>{'zopeskel-diazochildtheme', 'zopeskel', 'zopeskel-dexterity'}</t>
        </is>
      </c>
    </row>
    <row r="48716">
      <c r="A48716" s="1" t="n">
        <v>48714</v>
      </c>
      <c r="B48716" t="inlineStr">
        <is>
          <t>tamarac</t>
        </is>
      </c>
      <c r="C48716" t="n">
        <v>10</v>
      </c>
      <c r="D48716" t="inlineStr">
        <is>
          <t>{'@tamarac~environment', '@tamarac~nav-menu', '@tamarac~reactui'}</t>
        </is>
      </c>
    </row>
    <row r="48717">
      <c r="A48717" s="1" t="n">
        <v>48715</v>
      </c>
      <c r="B48717" t="inlineStr">
        <is>
          <t>blackburn</t>
        </is>
      </c>
      <c r="C48717" t="n">
        <v>10</v>
      </c>
      <c r="D48717" t="inlineStr">
        <is>
          <t>{'@nblackburn~micro-match', '@blackburn~hello-wasm', '@nblackburn~vue-brunch'}</t>
        </is>
      </c>
    </row>
    <row r="48718">
      <c r="A48718" s="1" t="n">
        <v>48716</v>
      </c>
      <c r="B48718" t="inlineStr">
        <is>
          <t>gabeklein</t>
        </is>
      </c>
      <c r="C48718" t="n">
        <v>10</v>
      </c>
      <c r="D48718" t="inlineStr">
        <is>
          <t>{'@gabeklein~fs-koa', '@gabeklein~test-resource', '@gabeklein~rest-resource'}</t>
        </is>
      </c>
    </row>
    <row r="48719">
      <c r="A48719" s="1" t="n">
        <v>48717</v>
      </c>
      <c r="B48719" t="inlineStr">
        <is>
          <t>basiq</t>
        </is>
      </c>
      <c r="C48719" t="n">
        <v>10</v>
      </c>
      <c r="D48719" t="inlineStr">
        <is>
          <t>{'basiq-connect-app', '@basiq~basiq-connect-control', '@mcxbr~basiq'}</t>
        </is>
      </c>
    </row>
    <row r="48720">
      <c r="A48720" s="1" t="n">
        <v>48718</v>
      </c>
      <c r="B48720" t="inlineStr">
        <is>
          <t>wjr</t>
        </is>
      </c>
      <c r="C48720" t="n">
        <v>10</v>
      </c>
      <c r="D48720" t="inlineStr">
        <is>
          <t>{'xwjr-upgrade-tool', 'wjr', '@wjrtest~bc-bl-drawer2'}</t>
        </is>
      </c>
    </row>
    <row r="48721">
      <c r="A48721" s="1" t="n">
        <v>48719</v>
      </c>
      <c r="B48721" t="inlineStr">
        <is>
          <t>sm4</t>
        </is>
      </c>
      <c r="C48721" t="n">
        <v>10</v>
      </c>
      <c r="D48721" t="inlineStr">
        <is>
          <t>{'sm4-128-ecb', '@sm4rtshr1mp~frenzy-sdk', 'sm4js'}</t>
        </is>
      </c>
    </row>
    <row r="48722">
      <c r="A48722" s="1" t="n">
        <v>48720</v>
      </c>
      <c r="B48722" t="inlineStr">
        <is>
          <t>coloured</t>
        </is>
      </c>
      <c r="C48722" t="n">
        <v>10</v>
      </c>
      <c r="D48722" t="inlineStr">
        <is>
          <t>{'multi-coloured-heading', 'colouredprinter', 'coloured-log'}</t>
        </is>
      </c>
    </row>
    <row r="48723">
      <c r="A48723" s="1" t="n">
        <v>48721</v>
      </c>
      <c r="B48723" t="inlineStr">
        <is>
          <t>zoa</t>
        </is>
      </c>
      <c r="C48723" t="n">
        <v>10</v>
      </c>
      <c r="D48723" t="inlineStr">
        <is>
          <t>{'custom-zoaa', '@wael-zoaiter~nodejs', 'zoa'}</t>
        </is>
      </c>
    </row>
    <row r="48724">
      <c r="A48724" s="1" t="n">
        <v>48722</v>
      </c>
      <c r="B48724" t="inlineStr">
        <is>
          <t>barbar</t>
        </is>
      </c>
      <c r="C48724" t="n">
        <v>10</v>
      </c>
      <c r="D48724" t="inlineStr">
        <is>
          <t>{'barbari', 'barbaris-config', '@fayezbarbari~grainbridge-aws-mock'}</t>
        </is>
      </c>
    </row>
    <row r="48725">
      <c r="A48725" s="1" t="n">
        <v>48723</v>
      </c>
      <c r="B48725" t="inlineStr">
        <is>
          <t>raychee</t>
        </is>
      </c>
      <c r="C48725" t="n">
        <v>10</v>
      </c>
      <c r="D48725" t="inlineStr">
        <is>
          <t>{'@raychee~catalyst-plugin-identities', '@raychee~catalyst-plugin-graphql', '@raychee~catalyst-plugin-proxies'}</t>
        </is>
      </c>
    </row>
    <row r="48726">
      <c r="A48726" s="1" t="n">
        <v>48724</v>
      </c>
      <c r="B48726" t="inlineStr">
        <is>
          <t>imgmin</t>
        </is>
      </c>
      <c r="C48726" t="n">
        <v>10</v>
      </c>
      <c r="D48726" t="inlineStr">
        <is>
          <t>{'gulp-tiny-imgmin', 'imgmin', 'weapp-plugin-imgmin'}</t>
        </is>
      </c>
    </row>
    <row r="48727">
      <c r="A48727" s="1" t="n">
        <v>48725</v>
      </c>
      <c r="B48727" t="inlineStr">
        <is>
          <t>ekolabs</t>
        </is>
      </c>
      <c r="C48727" t="n">
        <v>10</v>
      </c>
      <c r="D48727" t="inlineStr">
        <is>
          <t>{'@ekolabs~project-kit', '@ekolabs~aframe-spritesheet-component', '@ekolabs~logger'}</t>
        </is>
      </c>
    </row>
    <row r="48728">
      <c r="A48728" s="1" t="n">
        <v>48726</v>
      </c>
      <c r="B48728" t="inlineStr">
        <is>
          <t>telling</t>
        </is>
      </c>
      <c r="C48728" t="n">
        <v>10</v>
      </c>
      <c r="D48728" t="inlineStr">
        <is>
          <t>{'scrollytelling', '@lblod~ember-rdfa-editor-schepenen-aanstelling-plugin', 'fortunetelling-huy'}</t>
        </is>
      </c>
    </row>
    <row r="48729">
      <c r="A48729" s="1" t="n">
        <v>48727</v>
      </c>
      <c r="B48729" t="inlineStr">
        <is>
          <t>turta</t>
        </is>
      </c>
      <c r="C48729" t="n">
        <v>10</v>
      </c>
      <c r="D48729" t="inlineStr">
        <is>
          <t>{'turta-protohat', 'turta-sensoruhat', 'turta-relayuhat'}</t>
        </is>
      </c>
    </row>
    <row r="48730">
      <c r="A48730" s="1" t="n">
        <v>48728</v>
      </c>
      <c r="B48730" t="inlineStr">
        <is>
          <t>adpt</t>
        </is>
      </c>
      <c r="C48730" t="n">
        <v>10</v>
      </c>
      <c r="D48730" t="inlineStr">
        <is>
          <t>{'@adpt~testutils', 'immutable_adpt', 'django-yadpt-starter'}</t>
        </is>
      </c>
    </row>
    <row r="48731">
      <c r="A48731" s="1" t="n">
        <v>48729</v>
      </c>
      <c r="B48731" t="inlineStr">
        <is>
          <t>rwlock</t>
        </is>
      </c>
      <c r="C48731" t="n">
        <v>10</v>
      </c>
      <c r="D48731" t="inlineStr">
        <is>
          <t>{'rwlock-plus', 'prwlock', 'txrwlock'}</t>
        </is>
      </c>
    </row>
    <row r="48732">
      <c r="A48732" s="1" t="n">
        <v>48730</v>
      </c>
      <c r="B48732" t="inlineStr">
        <is>
          <t>kiro</t>
        </is>
      </c>
      <c r="C48732" t="n">
        <v>10</v>
      </c>
      <c r="D48732" t="inlineStr">
        <is>
          <t>{'kirogi', 'sekiro', 'kiro.core'}</t>
        </is>
      </c>
    </row>
    <row r="48733">
      <c r="A48733" s="1" t="n">
        <v>48731</v>
      </c>
      <c r="B48733" t="inlineStr">
        <is>
          <t>range3</t>
        </is>
      </c>
      <c r="C48733" t="n">
        <v>10</v>
      </c>
      <c r="D48733" t="inlineStr">
        <is>
          <t>{'@range3~mdtest', '@range3~lru-file-cache', '@range3~match-transform'}</t>
        </is>
      </c>
    </row>
    <row r="48734">
      <c r="A48734" s="1" t="n">
        <v>48732</v>
      </c>
      <c r="B48734" t="inlineStr">
        <is>
          <t>percolate</t>
        </is>
      </c>
      <c r="C48734" t="n">
        <v>10</v>
      </c>
      <c r="D48734" t="inlineStr">
        <is>
          <t>{'@percolate~atatus', 'eslint-plugin-percolate', '@percolate~eslint-plugin'}</t>
        </is>
      </c>
    </row>
    <row r="48735">
      <c r="A48735" s="1" t="n">
        <v>48733</v>
      </c>
      <c r="B48735" t="inlineStr">
        <is>
          <t>clutter</t>
        </is>
      </c>
      <c r="C48735" t="n">
        <v>10</v>
      </c>
      <c r="D48735" t="inlineStr">
        <is>
          <t>{'@gi-types~clutter', '@clutter~wt', '@kronbergerspiele~eslint-config-clutterfree'}</t>
        </is>
      </c>
    </row>
    <row r="48736">
      <c r="A48736" s="1" t="n">
        <v>48734</v>
      </c>
      <c r="B48736" t="inlineStr">
        <is>
          <t>komma</t>
        </is>
      </c>
      <c r="C48736" t="n">
        <v>10</v>
      </c>
      <c r="D48736" t="inlineStr">
        <is>
          <t>{'proskomma-utils', 'uw-proskomma', 'proskomma-freeze'}</t>
        </is>
      </c>
    </row>
    <row r="48737">
      <c r="A48737" s="1" t="n">
        <v>48735</v>
      </c>
      <c r="B48737" t="inlineStr">
        <is>
          <t>hkdf</t>
        </is>
      </c>
      <c r="C48737" t="n">
        <v>10</v>
      </c>
      <c r="D48737" t="inlineStr">
        <is>
          <t>{'@aws-crypto~hkdf-node', 'node-hkdf-sync', '@cryx~hkdf'}</t>
        </is>
      </c>
    </row>
    <row r="48738">
      <c r="A48738" s="1" t="n">
        <v>48736</v>
      </c>
      <c r="B48738" t="inlineStr">
        <is>
          <t>gconf</t>
        </is>
      </c>
      <c r="C48738" t="n">
        <v>10</v>
      </c>
      <c r="D48738" t="inlineStr">
        <is>
          <t>{'ngconf-dragdrop', 'gconf', 'ngconf'}</t>
        </is>
      </c>
    </row>
    <row r="48739">
      <c r="A48739" s="1" t="n">
        <v>48737</v>
      </c>
      <c r="B48739" t="inlineStr">
        <is>
          <t>overall</t>
        </is>
      </c>
      <c r="C48739" t="n">
        <v>10</v>
      </c>
      <c r="D48739" t="inlineStr">
        <is>
          <t>{'overall', '@coredevph~iaccs-tools-sms-batch-gen-overall-member', '@coredevph~iaccs-reports-overall-client-listing'}</t>
        </is>
      </c>
    </row>
    <row r="48740">
      <c r="A48740" s="1" t="n">
        <v>48738</v>
      </c>
      <c r="B48740" t="inlineStr">
        <is>
          <t>rdi</t>
        </is>
      </c>
      <c r="C48740" t="n">
        <v>10</v>
      </c>
      <c r="D48740" t="inlineStr">
        <is>
          <t>{'rdi-yandex-turbo', 'rdi-examples', 'rdi-react-modal'}</t>
        </is>
      </c>
    </row>
    <row r="48741">
      <c r="A48741" s="1" t="n">
        <v>48739</v>
      </c>
      <c r="B48741" t="inlineStr">
        <is>
          <t>instafeed</t>
        </is>
      </c>
      <c r="C48741" t="n">
        <v>10</v>
      </c>
      <c r="D48741" t="inlineStr">
        <is>
          <t>{'angular-instafeed', 'instafeed-lite', 'instafeed'}</t>
        </is>
      </c>
    </row>
    <row r="48742">
      <c r="A48742" s="1" t="n">
        <v>48740</v>
      </c>
      <c r="B48742" t="inlineStr">
        <is>
          <t>mezereon</t>
        </is>
      </c>
      <c r="C48742" t="n">
        <v>10</v>
      </c>
      <c r="D48742" t="inlineStr">
        <is>
          <t>{'@mezereon~tracking', '@mezereon~ui-components-vue', '@mezereon~ui-components'}</t>
        </is>
      </c>
    </row>
    <row r="48743">
      <c r="A48743" s="1" t="n">
        <v>48741</v>
      </c>
      <c r="B48743" t="inlineStr">
        <is>
          <t>dazzling</t>
        </is>
      </c>
      <c r="C48743" t="n">
        <v>10</v>
      </c>
      <c r="D48743" t="inlineStr">
        <is>
          <t>{'dazzling-chance', 'dazzling-ui', 'dazzling-button'}</t>
        </is>
      </c>
    </row>
    <row r="48744">
      <c r="A48744" s="1" t="n">
        <v>48742</v>
      </c>
      <c r="B48744" t="inlineStr">
        <is>
          <t>apollon</t>
        </is>
      </c>
      <c r="C48744" t="n">
        <v>10</v>
      </c>
      <c r="D48744" t="inlineStr">
        <is>
          <t>{'@lymeodev~apollon-plugin-upload', 'apollon-ui', '@ls1intum~apollon'}</t>
        </is>
      </c>
    </row>
    <row r="48745">
      <c r="A48745" s="1" t="n">
        <v>48743</v>
      </c>
      <c r="B48745" t="inlineStr">
        <is>
          <t>markitup</t>
        </is>
      </c>
      <c r="C48745" t="n">
        <v>10</v>
      </c>
      <c r="D48745" t="inlineStr">
        <is>
          <t>{'collective-markitup', 'retyped-markitup-tsd-ambient', '@ryancavanaugh~markitup'}</t>
        </is>
      </c>
    </row>
    <row r="48746">
      <c r="A48746" s="1" t="n">
        <v>48744</v>
      </c>
      <c r="B48746" t="inlineStr">
        <is>
          <t>cwmr</t>
        </is>
      </c>
      <c r="C48746" t="n">
        <v>10</v>
      </c>
      <c r="D48746" t="inlineStr">
        <is>
          <t>{'@cwmr~paper-more-button', '@cwmr~paper-password-input', '@cwmr~paper-chip'}</t>
        </is>
      </c>
    </row>
    <row r="48747">
      <c r="A48747" s="1" t="n">
        <v>48745</v>
      </c>
      <c r="B48747" t="inlineStr">
        <is>
          <t>lekton</t>
        </is>
      </c>
      <c r="C48747" t="n">
        <v>10</v>
      </c>
      <c r="D48747" t="inlineStr">
        <is>
          <t>{'@openfonts~lekton_latin-ext', '@fontsource~lekton', '@expo-google-fonts~lekton'}</t>
        </is>
      </c>
    </row>
    <row r="48748">
      <c r="A48748" s="1" t="n">
        <v>48746</v>
      </c>
      <c r="B48748" t="inlineStr">
        <is>
          <t>hgraph</t>
        </is>
      </c>
      <c r="C48748" t="n">
        <v>10</v>
      </c>
      <c r="D48748" t="inlineStr">
        <is>
          <t>{'hgraph', 'react-native-hgraph', 'new-hgraph'}</t>
        </is>
      </c>
    </row>
    <row r="48749">
      <c r="A48749" s="1" t="n">
        <v>48747</v>
      </c>
      <c r="B48749" t="inlineStr">
        <is>
          <t>vstx</t>
        </is>
      </c>
      <c r="C48749" t="n">
        <v>10</v>
      </c>
      <c r="D48749" t="inlineStr">
        <is>
          <t>{'vstx-textarea', 'vstx-autocomplete', 'vstx-select'}</t>
        </is>
      </c>
    </row>
    <row r="48750">
      <c r="A48750" s="1" t="n">
        <v>48748</v>
      </c>
      <c r="B48750" t="inlineStr">
        <is>
          <t>torna</t>
        </is>
      </c>
      <c r="C48750" t="n">
        <v>10</v>
      </c>
      <c r="D48750" t="inlineStr">
        <is>
          <t>{'node-red-contrib-nenhuma-producao-retorna', 'tornaqiniu', 'tornaduv'}</t>
        </is>
      </c>
    </row>
    <row r="48751">
      <c r="A48751" s="1" t="n">
        <v>48749</v>
      </c>
      <c r="B48751" t="inlineStr">
        <is>
          <t>npma</t>
        </is>
      </c>
      <c r="C48751" t="n">
        <v>10</v>
      </c>
      <c r="D48751" t="inlineStr">
        <is>
          <t>{'firstnpmarun', 'testnpmaita', '@npmapopovici~deity-reviews-ui'}</t>
        </is>
      </c>
    </row>
    <row r="48752">
      <c r="A48752" s="1" t="n">
        <v>48750</v>
      </c>
      <c r="B48752" t="inlineStr">
        <is>
          <t>fictiv</t>
        </is>
      </c>
      <c r="C48752" t="n">
        <v>10</v>
      </c>
      <c r="D48752" t="inlineStr">
        <is>
          <t>{'@fictiv~eslint-plugin-import', '@fictiv~react-pdf', '@fictiv~prettier-eslint-webpack-plugin'}</t>
        </is>
      </c>
    </row>
    <row r="48753">
      <c r="A48753" s="1" t="n">
        <v>48751</v>
      </c>
      <c r="B48753" t="inlineStr">
        <is>
          <t>reekoh</t>
        </is>
      </c>
      <c r="C48753" t="n">
        <v>10</v>
      </c>
      <c r="D48753" t="inlineStr">
        <is>
          <t>{'reekoh-test-dev', 'reekoh-test', 'reekoh'}</t>
        </is>
      </c>
    </row>
    <row r="48754">
      <c r="A48754" s="1" t="n">
        <v>48752</v>
      </c>
      <c r="B48754" t="inlineStr">
        <is>
          <t>tgrx</t>
        </is>
      </c>
      <c r="C48754" t="n">
        <v>10</v>
      </c>
      <c r="D48754" t="inlineStr">
        <is>
          <t>{'@tgrx~getcontrasttext', '@tgrx~http-proxy', '@tgrx~tslint-config-tgr'}</t>
        </is>
      </c>
    </row>
    <row r="48755">
      <c r="A48755" s="1" t="n">
        <v>48753</v>
      </c>
      <c r="B48755" t="inlineStr">
        <is>
          <t>rison</t>
        </is>
      </c>
      <c r="C48755" t="n">
        <v>10</v>
      </c>
      <c r="D48755" t="inlineStr">
        <is>
          <t>{'ember-cli-rison', '@flamingbear~testrison', 'ember-rison-qs'}</t>
        </is>
      </c>
    </row>
    <row r="48756">
      <c r="A48756" s="1" t="n">
        <v>48754</v>
      </c>
      <c r="B48756" t="inlineStr">
        <is>
          <t>nala</t>
        </is>
      </c>
      <c r="C48756" t="n">
        <v>10</v>
      </c>
      <c r="D48756" t="inlineStr">
        <is>
          <t>{'nala-react-ui', 'nala', '@nala-app~react-orgchart'}</t>
        </is>
      </c>
    </row>
    <row r="48757">
      <c r="A48757" s="1" t="n">
        <v>48755</v>
      </c>
      <c r="B48757" t="inlineStr">
        <is>
          <t>avocadodefi</t>
        </is>
      </c>
      <c r="C48757" t="n">
        <v>10</v>
      </c>
      <c r="D48757" t="inlineStr">
        <is>
          <t>{'@avocadodefi~avocadodefi-subgraph', '@avocadodefi~avocado-v2-subgraph', '@avocadodefi~toolkit'}</t>
        </is>
      </c>
    </row>
    <row r="48758">
      <c r="A48758" s="1" t="n">
        <v>48756</v>
      </c>
      <c r="B48758" t="inlineStr">
        <is>
          <t>mackey</t>
        </is>
      </c>
      <c r="C48758" t="n">
        <v>10</v>
      </c>
      <c r="D48758" t="inlineStr">
        <is>
          <t>{'@johnmmackey~amqp-msrvlib', '@johnmmackey~amqp-rpc', '@johnmmackey~amqp-utils'}</t>
        </is>
      </c>
    </row>
    <row r="48759">
      <c r="A48759" s="1" t="n">
        <v>48757</v>
      </c>
      <c r="B48759" t="inlineStr">
        <is>
          <t>nerva</t>
        </is>
      </c>
      <c r="C48759" t="n">
        <v>10</v>
      </c>
      <c r="D48759" t="inlineStr">
        <is>
          <t>{'nervatura-report', 'neuromynerva', 'nervanagpu'}</t>
        </is>
      </c>
    </row>
    <row r="48760">
      <c r="A48760" s="1" t="n">
        <v>48758</v>
      </c>
      <c r="B48760" t="inlineStr">
        <is>
          <t>vadistic</t>
        </is>
      </c>
      <c r="C48760" t="n">
        <v>10</v>
      </c>
      <c r="D48760" t="inlineStr">
        <is>
          <t>{'@vadistic~babel-preset', '@vadistic~prettier-config', '@vadistic~scripts'}</t>
        </is>
      </c>
    </row>
    <row r="48761">
      <c r="A48761" s="1" t="n">
        <v>48759</v>
      </c>
      <c r="B48761" t="inlineStr">
        <is>
          <t>claviska</t>
        </is>
      </c>
      <c r="C48761" t="n">
        <v>10</v>
      </c>
      <c r="D48761" t="inlineStr">
        <is>
          <t>{'@claviska~jquery-offscreen', '@claviska~jquery-announce', '@claviska~jquery-animate-css'}</t>
        </is>
      </c>
    </row>
    <row r="48762">
      <c r="A48762" s="1" t="n">
        <v>48760</v>
      </c>
      <c r="B48762" t="inlineStr">
        <is>
          <t>magica11</t>
        </is>
      </c>
      <c r="C48762" t="n">
        <v>10</v>
      </c>
      <c r="D48762" t="inlineStr">
        <is>
          <t>{'@magica11y~inverted-colors', '@magica11y~environment-blending', '@magica11y~prefers-contrast'}</t>
        </is>
      </c>
    </row>
    <row r="48763">
      <c r="A48763" s="1" t="n">
        <v>48761</v>
      </c>
      <c r="B48763" t="inlineStr">
        <is>
          <t>decade</t>
        </is>
      </c>
      <c r="C48763" t="n">
        <v>10</v>
      </c>
      <c r="D48763" t="inlineStr">
        <is>
          <t>{'decade-out', 'decade-sub-menu', 'decade-random-fun'}</t>
        </is>
      </c>
    </row>
    <row r="48764">
      <c r="A48764" s="1" t="n">
        <v>48762</v>
      </c>
      <c r="B48764" t="inlineStr">
        <is>
          <t>speechsynthesis</t>
        </is>
      </c>
      <c r="C48764" t="n">
        <v>10</v>
      </c>
      <c r="D48764" t="inlineStr">
        <is>
          <t>{'@nodert-win10~windows.media.speechsynthesis', '@nodert-win10-20h1~windows.media.speechsynthesis', 'speechsynthesis'}</t>
        </is>
      </c>
    </row>
    <row r="48765">
      <c r="A48765" s="1" t="n">
        <v>48763</v>
      </c>
      <c r="B48765" t="inlineStr">
        <is>
          <t>imr</t>
        </is>
      </c>
      <c r="C48765" t="n">
        <v>10</v>
      </c>
      <c r="D48765" t="inlineStr">
        <is>
          <t>{'dora-plugin-imr', '@heimr~eslint-config-gatsby', '@stuehler~imrpjs'}</t>
        </is>
      </c>
    </row>
    <row r="48766">
      <c r="A48766" s="1" t="n">
        <v>48764</v>
      </c>
      <c r="B48766" t="inlineStr">
        <is>
          <t>idv</t>
        </is>
      </c>
      <c r="C48766" t="n">
        <v>10</v>
      </c>
      <c r="D48766" t="inlineStr">
        <is>
          <t>{'nwb-idv', '@identity.com~idv-commons', 'yt-idv'}</t>
        </is>
      </c>
    </row>
    <row r="48767">
      <c r="A48767" s="1" t="n">
        <v>48765</v>
      </c>
      <c r="B48767" t="inlineStr">
        <is>
          <t>flexmonster</t>
        </is>
      </c>
      <c r="C48767" t="n">
        <v>10</v>
      </c>
      <c r="D48767" t="inlineStr">
        <is>
          <t>{'react-native-flexmonster', 'react-flexmonster', '@types~flexmonster'}</t>
        </is>
      </c>
    </row>
    <row r="48768">
      <c r="A48768" s="1" t="n">
        <v>48766</v>
      </c>
      <c r="B48768" t="inlineStr">
        <is>
          <t>cjc</t>
        </is>
      </c>
      <c r="C48768" t="n">
        <v>10</v>
      </c>
      <c r="D48768" t="inlineStr">
        <is>
          <t>{'generator-cjc-cli', 'cjcapplication', 'cjcgzq'}</t>
        </is>
      </c>
    </row>
    <row r="48769">
      <c r="A48769" s="1" t="n">
        <v>48767</v>
      </c>
      <c r="B48769" t="inlineStr">
        <is>
          <t>lbf</t>
        </is>
      </c>
      <c r="C48769" t="n">
        <v>10</v>
      </c>
      <c r="D48769" t="inlineStr">
        <is>
          <t>{'lbf-webpack-plugin', 'lbf-vue-jspanel4', '@lbfalvy~process-host'}</t>
        </is>
      </c>
    </row>
    <row r="48770">
      <c r="A48770" s="1" t="n">
        <v>48768</v>
      </c>
      <c r="B48770" t="inlineStr">
        <is>
          <t>colorless</t>
        </is>
      </c>
      <c r="C48770" t="n">
        <v>10</v>
      </c>
      <c r="D48770" t="inlineStr">
        <is>
          <t>{'@colorless~create-new-requirement', '@colorless~cli-utils', '@colorless~cli-ui'}</t>
        </is>
      </c>
    </row>
    <row r="48771">
      <c r="A48771" s="1" t="n">
        <v>48769</v>
      </c>
      <c r="B48771" t="inlineStr">
        <is>
          <t>cosmiconfig</t>
        </is>
      </c>
      <c r="C48771" t="n">
        <v>10</v>
      </c>
      <c r="D48771" t="inlineStr">
        <is>
          <t>{'cosmiconfig-env', '@endemolshinegroup~cosmiconfig-typescript-loader', '@typhonjs-utils~cosmiconfig'}</t>
        </is>
      </c>
    </row>
    <row r="48772">
      <c r="A48772" s="1" t="n">
        <v>48770</v>
      </c>
      <c r="B48772" t="inlineStr">
        <is>
          <t>oxyshop</t>
        </is>
      </c>
      <c r="C48772" t="n">
        <v>10</v>
      </c>
      <c r="D48772" t="inlineStr">
        <is>
          <t>{'@oxyshop~shop', '@oxyshop~base-theme-bundle', '@oxyshop~vue-ui'}</t>
        </is>
      </c>
    </row>
    <row r="48773">
      <c r="A48773" s="1" t="n">
        <v>48771</v>
      </c>
      <c r="B48773" t="inlineStr">
        <is>
          <t>awspublish</t>
        </is>
      </c>
      <c r="C48773" t="n">
        <v>10</v>
      </c>
      <c r="D48773" t="inlineStr">
        <is>
          <t>{'gulp-awspublish-redirects', 'gulp-awspublish-cloudfront-invalidate', 'grunt-awspublish'}</t>
        </is>
      </c>
    </row>
    <row r="48774">
      <c r="A48774" s="1" t="n">
        <v>48772</v>
      </c>
      <c r="B48774" t="inlineStr">
        <is>
          <t>argonaut</t>
        </is>
      </c>
      <c r="C48774" t="n">
        <v>10</v>
      </c>
      <c r="D48774" t="inlineStr">
        <is>
          <t>{'argonaut', '@purescript~argonaut-core', 'yargonaut'}</t>
        </is>
      </c>
    </row>
    <row r="48775">
      <c r="A48775" s="1" t="n">
        <v>48773</v>
      </c>
      <c r="B48775" t="inlineStr">
        <is>
          <t>idiomatic</t>
        </is>
      </c>
      <c r="C48775" t="n">
        <v>10</v>
      </c>
      <c r="D48775" t="inlineStr">
        <is>
          <t>{'eslint-plugin-idiomatic-jsx-u', 'eslint-config-idiomatic', 'stylelint-config-idiomatic-css'}</t>
        </is>
      </c>
    </row>
    <row r="48776">
      <c r="A48776" s="1" t="n">
        <v>48774</v>
      </c>
      <c r="B48776" t="inlineStr">
        <is>
          <t>gbg</t>
        </is>
      </c>
      <c r="C48776" t="n">
        <v>10</v>
      </c>
      <c r="D48776" t="inlineStr">
        <is>
          <t>{'@gbg~gbgcomponentlibrary_react', 'vue-haiyangbg', '@mdgbg~react-toolbox'}</t>
        </is>
      </c>
    </row>
    <row r="48777">
      <c r="A48777" s="1" t="n">
        <v>48775</v>
      </c>
      <c r="B48777" t="inlineStr">
        <is>
          <t>fineui</t>
        </is>
      </c>
      <c r="C48777" t="n">
        <v>10</v>
      </c>
      <c r="D48777" t="inlineStr">
        <is>
          <t>{'fineui-vue-layout', 'fineui-react-fix', 'fineui-theme'}</t>
        </is>
      </c>
    </row>
    <row r="48778">
      <c r="A48778" s="1" t="n">
        <v>48776</v>
      </c>
      <c r="B48778" t="inlineStr">
        <is>
          <t>samsara</t>
        </is>
      </c>
      <c r="C48778" t="n">
        <v>10</v>
      </c>
      <c r="D48778" t="inlineStr">
        <is>
          <t>{'samsara', 'samsarajs', 'react-samsara-poc'}</t>
        </is>
      </c>
    </row>
    <row r="48779">
      <c r="A48779" s="1" t="n">
        <v>48777</v>
      </c>
      <c r="B48779" t="inlineStr">
        <is>
          <t>identicons</t>
        </is>
      </c>
      <c r="C48779" t="n">
        <v>10</v>
      </c>
      <c r="D48779" t="inlineStr">
        <is>
          <t>{'@basementuniverse~marble-identicons', 'react-identicons', 'github-like-identicons'}</t>
        </is>
      </c>
    </row>
    <row r="48780">
      <c r="A48780" s="1" t="n">
        <v>48778</v>
      </c>
      <c r="B48780" t="inlineStr">
        <is>
          <t>gobi</t>
        </is>
      </c>
      <c r="C48780" t="n">
        <v>10</v>
      </c>
      <c r="D48780" t="inlineStr">
        <is>
          <t>{'gobi-react-test', '@gobistories~gobi-web-integration', 'mongobi'}</t>
        </is>
      </c>
    </row>
    <row r="48781">
      <c r="A48781" s="1" t="n">
        <v>48779</v>
      </c>
      <c r="B48781" t="inlineStr">
        <is>
          <t>mangadex</t>
        </is>
      </c>
      <c r="C48781" t="n">
        <v>10</v>
      </c>
      <c r="D48781" t="inlineStr">
        <is>
          <t>{'mangadex-py', '@houdoku~extension-mangadex', 'mangadex-req'}</t>
        </is>
      </c>
    </row>
    <row r="48782">
      <c r="A48782" s="1" t="n">
        <v>48780</v>
      </c>
      <c r="B48782" t="inlineStr">
        <is>
          <t>syvita</t>
        </is>
      </c>
      <c r="C48782" t="n">
        <v>10</v>
      </c>
      <c r="D48782" t="inlineStr">
        <is>
          <t>{'@syvita~ui-core', '@syvita~micro-stacks', '@syvita~connect'}</t>
        </is>
      </c>
    </row>
    <row r="48783">
      <c r="A48783" s="1" t="n">
        <v>48781</v>
      </c>
      <c r="B48783" t="inlineStr">
        <is>
          <t>azusa</t>
        </is>
      </c>
      <c r="C48783" t="n">
        <v>10</v>
      </c>
      <c r="D48783" t="inlineStr">
        <is>
          <t>{'yzx-qxazusa-xyz', 'shy_azusa', 'qxazusa-blog'}</t>
        </is>
      </c>
    </row>
    <row r="48784">
      <c r="A48784" s="1" t="n">
        <v>48782</v>
      </c>
      <c r="B48784" t="inlineStr">
        <is>
          <t>lzimul</t>
        </is>
      </c>
      <c r="C48784" t="n">
        <v>10</v>
      </c>
      <c r="D48784" t="inlineStr">
        <is>
          <t>{'lzimul-font-color', 'lzimul-blue-tooth', 'lzimul'}</t>
        </is>
      </c>
    </row>
    <row r="48785">
      <c r="A48785" s="1" t="n">
        <v>48783</v>
      </c>
      <c r="B48785" t="inlineStr">
        <is>
          <t>gros</t>
        </is>
      </c>
      <c r="C48785" t="n">
        <v>10</v>
      </c>
      <c r="D48785" t="inlineStr">
        <is>
          <t>{'@grosto~jest-create-mock-instance', '@gros~visualization-ui', 'agros-cli'}</t>
        </is>
      </c>
    </row>
    <row r="48786">
      <c r="A48786" s="1" t="n">
        <v>48784</v>
      </c>
      <c r="B48786" t="inlineStr">
        <is>
          <t>freeport</t>
        </is>
      </c>
      <c r="C48786" t="n">
        <v>10</v>
      </c>
      <c r="D48786" t="inlineStr">
        <is>
          <t>{'freeport-es6', '@ryancavanaugh~freeport', '@types~freeport'}</t>
        </is>
      </c>
    </row>
    <row r="48787">
      <c r="A48787" s="1" t="n">
        <v>48785</v>
      </c>
      <c r="B48787" t="inlineStr">
        <is>
          <t>savva</t>
        </is>
      </c>
      <c r="C48787" t="n">
        <v>10</v>
      </c>
      <c r="D48787" t="inlineStr">
        <is>
          <t>{'@savvato-software~dtim-techprofile-component', '@savvato-software~savvato-javascript-services', '@savvagent-os~tiny-fetch-interceptors'}</t>
        </is>
      </c>
    </row>
    <row r="48788">
      <c r="A48788" s="1" t="n">
        <v>48786</v>
      </c>
      <c r="B48788" t="inlineStr">
        <is>
          <t>tomasperezv</t>
        </is>
      </c>
      <c r="C48788" t="n">
        <v>10</v>
      </c>
      <c r="D48788" t="inlineStr">
        <is>
          <t>{'@tomasperezv~data-structures', '@tomasperezv~node-api-client', '@tomasperezv~geolocation'}</t>
        </is>
      </c>
    </row>
    <row r="48789">
      <c r="A48789" s="1" t="n">
        <v>48787</v>
      </c>
      <c r="B48789" t="inlineStr">
        <is>
          <t>butlerbot</t>
        </is>
      </c>
      <c r="C48789" t="n">
        <v>10</v>
      </c>
      <c r="D48789" t="inlineStr">
        <is>
          <t>{'butlerbot', 'butlerbot-countdown', 'butlerbot-dublin-bus'}</t>
        </is>
      </c>
    </row>
    <row r="48790">
      <c r="A48790" s="1" t="n">
        <v>48788</v>
      </c>
      <c r="B48790" t="inlineStr">
        <is>
          <t>botservice</t>
        </is>
      </c>
      <c r="C48790" t="n">
        <v>10</v>
      </c>
      <c r="D48790" t="inlineStr">
        <is>
          <t>{'@zoomus~botservice', 'botservice', 'azure-cli-botservice'}</t>
        </is>
      </c>
    </row>
    <row r="48791">
      <c r="A48791" s="1" t="n">
        <v>48789</v>
      </c>
      <c r="B48791" t="inlineStr">
        <is>
          <t>jwalsh</t>
        </is>
      </c>
      <c r="C48791" t="n">
        <v>10</v>
      </c>
      <c r="D48791" t="inlineStr">
        <is>
          <t>{'@jwalsh~tsnejs', '@jwalsh~eslint-config-recommended', '@jwalsh~jsontokens'}</t>
        </is>
      </c>
    </row>
    <row r="48792">
      <c r="A48792" s="1" t="n">
        <v>48790</v>
      </c>
      <c r="B48792" t="inlineStr">
        <is>
          <t>yyc</t>
        </is>
      </c>
      <c r="C48792" t="n">
        <v>10</v>
      </c>
      <c r="D48792" t="inlineStr">
        <is>
          <t>{'yycxhooks', 'yycting', 'yyc'}</t>
        </is>
      </c>
    </row>
    <row r="48793">
      <c r="A48793" s="1" t="n">
        <v>48791</v>
      </c>
      <c r="B48793" t="inlineStr">
        <is>
          <t>velocity9</t>
        </is>
      </c>
      <c r="C48793" t="n">
        <v>10</v>
      </c>
      <c r="D48793" t="inlineStr">
        <is>
          <t>{'@audio-samples~piano-mp3-velocity9', '@velocity9~server', '@velocity9~workers'}</t>
        </is>
      </c>
    </row>
    <row r="48794">
      <c r="A48794" s="1" t="n">
        <v>48792</v>
      </c>
      <c r="B48794" t="inlineStr">
        <is>
          <t>pointing</t>
        </is>
      </c>
      <c r="C48794" t="n">
        <v>10</v>
      </c>
      <c r="D48794" t="inlineStr">
        <is>
          <t>{'collective-fingerpointing', 'npm-package-with-main-entry-pointing-to-folder', 'emoji-black-left-pointing-double-triangle-with-vertical-bar'}</t>
        </is>
      </c>
    </row>
    <row r="48795">
      <c r="A48795" s="1" t="n">
        <v>48793</v>
      </c>
      <c r="B48795" t="inlineStr">
        <is>
          <t>glas</t>
        </is>
      </c>
      <c r="C48795" t="n">
        <v>10</v>
      </c>
      <c r="D48795" t="inlineStr">
        <is>
          <t>{'@glas~parcel-bundler', '@glas~test', '@glas~build'}</t>
        </is>
      </c>
    </row>
    <row r="48796">
      <c r="A48796" s="1" t="n">
        <v>48794</v>
      </c>
      <c r="B48796" t="inlineStr">
        <is>
          <t>multipurpose</t>
        </is>
      </c>
      <c r="C48796" t="n">
        <v>10</v>
      </c>
      <c r="D48796" t="inlineStr">
        <is>
          <t>{'webpack-multipurpose-builder', 'homebridge-multipurpose-kettle', 'discord-multipurpose'}</t>
        </is>
      </c>
    </row>
    <row r="48797">
      <c r="A48797" s="1" t="n">
        <v>48795</v>
      </c>
      <c r="B48797" t="inlineStr">
        <is>
          <t>shahbaz</t>
        </is>
      </c>
      <c r="C48797" t="n">
        <v>10</v>
      </c>
      <c r="D48797" t="inlineStr">
        <is>
          <t>{'shahbaz-shaikh-table-package', 'my-awesome-helloshahbaz-script', 'shahbazdlx'}</t>
        </is>
      </c>
    </row>
    <row r="48798">
      <c r="A48798" s="1" t="n">
        <v>48796</v>
      </c>
      <c r="B48798" t="inlineStr">
        <is>
          <t>mathjax2</t>
        </is>
      </c>
      <c r="C48798" t="n">
        <v>10</v>
      </c>
      <c r="D48798" t="inlineStr">
        <is>
          <t>{'hexo-renderer-mathjax2', 'react-mathjax2', '@evolab~mathjax2'}</t>
        </is>
      </c>
    </row>
    <row r="48799">
      <c r="A48799" s="1" t="n">
        <v>48797</v>
      </c>
      <c r="B48799" t="inlineStr">
        <is>
          <t>twix</t>
        </is>
      </c>
      <c r="C48799" t="n">
        <v>10</v>
      </c>
      <c r="D48799" t="inlineStr">
        <is>
          <t>{'twixly-extension', 'twix', 'twixxy'}</t>
        </is>
      </c>
    </row>
    <row r="48800">
      <c r="A48800" s="1" t="n">
        <v>48798</v>
      </c>
      <c r="B48800" t="inlineStr">
        <is>
          <t>eggy</t>
        </is>
      </c>
      <c r="C48800" t="n">
        <v>10</v>
      </c>
      <c r="D48800" t="inlineStr">
        <is>
          <t>{'csvconverter-yeggyseo', 'jeggy-mongoose', 'vueggy'}</t>
        </is>
      </c>
    </row>
    <row r="48801">
      <c r="A48801" s="1" t="n">
        <v>48799</v>
      </c>
      <c r="B48801" t="inlineStr">
        <is>
          <t>bgcolor</t>
        </is>
      </c>
      <c r="C48801" t="n">
        <v>10</v>
      </c>
      <c r="D48801" t="inlineStr">
        <is>
          <t>{'react-native-scrollable-tab-view-bgcolor-extend', '@canner~slate-icon-fontbgcolor', 'random-bgcolor'}</t>
        </is>
      </c>
    </row>
    <row r="48802">
      <c r="A48802" s="1" t="n">
        <v>48800</v>
      </c>
      <c r="B48802" t="inlineStr">
        <is>
          <t>nlm</t>
        </is>
      </c>
      <c r="C48802" t="n">
        <v>10</v>
      </c>
      <c r="D48802" t="inlineStr">
        <is>
          <t>{'nlmk-ds-new', 'nlmpy', 'bnlm'}</t>
        </is>
      </c>
    </row>
    <row r="48803">
      <c r="A48803" s="1" t="n">
        <v>48801</v>
      </c>
      <c r="B48803" t="inlineStr">
        <is>
          <t>brandonkal</t>
        </is>
      </c>
      <c r="C48803" t="n">
        <v>10</v>
      </c>
      <c r="D48803" t="inlineStr">
        <is>
          <t>{'@brandonkal~typescript-deno-plugin', '@brandonkal~pulumi-command', '@brandonkal~linaria'}</t>
        </is>
      </c>
    </row>
    <row r="48804">
      <c r="A48804" s="1" t="n">
        <v>48802</v>
      </c>
      <c r="B48804" t="inlineStr">
        <is>
          <t>opex</t>
        </is>
      </c>
      <c r="C48804" t="n">
        <v>10</v>
      </c>
      <c r="D48804" t="inlineStr">
        <is>
          <t>{'grunt-alopex-generator', 'alopex-dashboard', 'alopex-tools-pages'}</t>
        </is>
      </c>
    </row>
    <row r="48805">
      <c r="A48805" s="1" t="n">
        <v>48803</v>
      </c>
      <c r="B48805" t="inlineStr">
        <is>
          <t>infosecinnovations</t>
        </is>
      </c>
      <c r="C48805" t="n">
        <v>10</v>
      </c>
      <c r="D48805" t="inlineStr">
        <is>
          <t>{'@infosecinnovations~project-fantastic', '@infosecinnovations~fantastic-db', '@infosecinnovations~fantastic-front'}</t>
        </is>
      </c>
    </row>
    <row r="48806">
      <c r="A48806" s="1" t="n">
        <v>48804</v>
      </c>
      <c r="B48806" t="inlineStr">
        <is>
          <t>stasi</t>
        </is>
      </c>
      <c r="C48806" t="n">
        <v>10</v>
      </c>
      <c r="D48806" t="inlineStr">
        <is>
          <t>{'@prestasi~test', 'stasi-plugin-pages-markdown', '@prestasi~nofetch'}</t>
        </is>
      </c>
    </row>
    <row r="48807">
      <c r="A48807" s="1" t="n">
        <v>48805</v>
      </c>
      <c r="B48807" t="inlineStr">
        <is>
          <t>terminals</t>
        </is>
      </c>
      <c r="C48807" t="n">
        <v>10</v>
      </c>
      <c r="D48807" t="inlineStr">
        <is>
          <t>{'sling-web-business-merchant-terminals', 'image-terminals', 'vscode-terminals'}</t>
        </is>
      </c>
    </row>
    <row r="48808">
      <c r="A48808" s="1" t="n">
        <v>48806</v>
      </c>
      <c r="B48808" t="inlineStr">
        <is>
          <t>tobon</t>
        </is>
      </c>
      <c r="C48808" t="n">
        <v>10</v>
      </c>
      <c r="D48808" t="inlineStr">
        <is>
          <t>{'@ricardo-tobon~rumba', '@ricardo-tobon~tango-data-view', '@ricardo-tobon~jetpack'}</t>
        </is>
      </c>
    </row>
    <row r="48809">
      <c r="A48809" s="1" t="n">
        <v>48807</v>
      </c>
      <c r="B48809" t="inlineStr">
        <is>
          <t>lsegurado</t>
        </is>
      </c>
      <c r="C48809" t="n">
        <v>10</v>
      </c>
      <c r="D48809" t="inlineStr">
        <is>
          <t>{'@lsegurado~htmltype', '@lsegurado~storybook-config-ls-element', '@lsegurado~parcel-plugin-ls-convert-css-to-js-module'}</t>
        </is>
      </c>
    </row>
    <row r="48810">
      <c r="A48810" s="1" t="n">
        <v>48808</v>
      </c>
      <c r="B48810" t="inlineStr">
        <is>
          <t>jmd</t>
        </is>
      </c>
      <c r="C48810" t="n">
        <v>10</v>
      </c>
      <c r="D48810" t="inlineStr">
        <is>
          <t>{'jmdb', 'jmdmm', 'jmd'}</t>
        </is>
      </c>
    </row>
    <row r="48811">
      <c r="A48811" s="1" t="n">
        <v>48809</v>
      </c>
      <c r="B48811" t="inlineStr">
        <is>
          <t>ricons</t>
        </is>
      </c>
      <c r="C48811" t="n">
        <v>10</v>
      </c>
      <c r="D48811" t="inlineStr">
        <is>
          <t>{'@ricons~utils', '@ricons~fa', '@ricons~antd'}</t>
        </is>
      </c>
    </row>
    <row r="48812">
      <c r="A48812" s="1" t="n">
        <v>48810</v>
      </c>
      <c r="B48812" t="inlineStr">
        <is>
          <t>downpourdigital</t>
        </is>
      </c>
      <c r="C48812" t="n">
        <v>10</v>
      </c>
      <c r="D48812" t="inlineStr">
        <is>
          <t>{'@downpourdigital~bmfont-utils', '@downpourdigital~bmfont-loader', '@downpourdigital~react-boxes'}</t>
        </is>
      </c>
    </row>
    <row r="48813">
      <c r="A48813" s="1" t="n">
        <v>48811</v>
      </c>
      <c r="B48813" t="inlineStr">
        <is>
          <t>prifina</t>
        </is>
      </c>
      <c r="C48813" t="n">
        <v>10</v>
      </c>
      <c r="D48813" t="inlineStr">
        <is>
          <t>{'@prifina~google-timeline', '@prifina~file-upload', 'prifina-package'}</t>
        </is>
      </c>
    </row>
    <row r="48814">
      <c r="A48814" s="1" t="n">
        <v>48812</v>
      </c>
      <c r="B48814" t="inlineStr">
        <is>
          <t>matei</t>
        </is>
      </c>
      <c r="C48814" t="n">
        <v>10</v>
      </c>
      <c r="D48814" t="inlineStr">
        <is>
          <t>{'@bmatei~apollo-prometheus-exporter', '@bmatei~package2', '@bmatei~package1'}</t>
        </is>
      </c>
    </row>
    <row r="48815">
      <c r="A48815" s="1" t="n">
        <v>48813</v>
      </c>
      <c r="B48815" t="inlineStr">
        <is>
          <t>classed</t>
        </is>
      </c>
      <c r="C48815" t="n">
        <v>10</v>
      </c>
      <c r="D48815" t="inlineStr">
        <is>
          <t>{'@antek~classed', 'classed', 'classedql'}</t>
        </is>
      </c>
    </row>
    <row r="48816">
      <c r="A48816" s="1" t="n">
        <v>48814</v>
      </c>
      <c r="B48816" t="inlineStr">
        <is>
          <t>stron</t>
        </is>
      </c>
      <c r="C48816" t="n">
        <v>10</v>
      </c>
      <c r="D48816" t="inlineStr">
        <is>
          <t>{'@stroncium~procfs', '@ivanpierre~cljstron-simple', 'stronk'}</t>
        </is>
      </c>
    </row>
    <row r="48817">
      <c r="A48817" s="1" t="n">
        <v>48815</v>
      </c>
      <c r="B48817" t="inlineStr">
        <is>
          <t>devcorp</t>
        </is>
      </c>
      <c r="C48817" t="n">
        <v>10</v>
      </c>
      <c r="D48817" t="inlineStr">
        <is>
          <t>{'@devcorp-libs~ng-unsubscribe', '@devcorp-libs~form-validators', '@devcorp-libs~query-builder'}</t>
        </is>
      </c>
    </row>
    <row r="48818">
      <c r="A48818" s="1" t="n">
        <v>48816</v>
      </c>
      <c r="B48818" t="inlineStr">
        <is>
          <t>kademlia</t>
        </is>
      </c>
      <c r="C48818" t="n">
        <v>10</v>
      </c>
      <c r="D48818" t="inlineStr">
        <is>
          <t>{'node-kademlia', 'kademlia', 'kademlia-dht'}</t>
        </is>
      </c>
    </row>
    <row r="48819">
      <c r="A48819" s="1" t="n">
        <v>48817</v>
      </c>
      <c r="B48819" t="inlineStr">
        <is>
          <t>babysitter</t>
        </is>
      </c>
      <c r="C48819" t="n">
        <v>10</v>
      </c>
      <c r="D48819" t="inlineStr">
        <is>
          <t>{'backbone.babysitter', 'process-babysitter', 'isoft-connection-babysitter'}</t>
        </is>
      </c>
    </row>
    <row r="48820">
      <c r="A48820" s="1" t="n">
        <v>48818</v>
      </c>
      <c r="B48820" t="inlineStr">
        <is>
          <t>urlsafe</t>
        </is>
      </c>
      <c r="C48820" t="n">
        <v>10</v>
      </c>
      <c r="D48820" t="inlineStr">
        <is>
          <t>{'white-token-urlsafe', '@types~urlsafe-base64', 'base64urlsafe'}</t>
        </is>
      </c>
    </row>
    <row r="48821">
      <c r="A48821" s="1" t="n">
        <v>48819</v>
      </c>
      <c r="B48821" t="inlineStr">
        <is>
          <t>mod2</t>
        </is>
      </c>
      <c r="C48821" t="n">
        <v>10</v>
      </c>
      <c r="D48821" t="inlineStr">
        <is>
          <t>{'@claudio_asc~testmod2', 'hast-util-to-mdast-mod2', 'mod2doctest'}</t>
        </is>
      </c>
    </row>
    <row r="48822">
      <c r="A48822" s="1" t="n">
        <v>48820</v>
      </c>
      <c r="B48822" t="inlineStr">
        <is>
          <t>crocoswap</t>
        </is>
      </c>
      <c r="C48822" t="n">
        <v>10</v>
      </c>
      <c r="D48822" t="inlineStr">
        <is>
          <t>{'@crocoswap~sdk-v3', '@crocoswap~croco-swap-lib', '@crocoswap-libs~sdk'}</t>
        </is>
      </c>
    </row>
    <row r="48823">
      <c r="A48823" s="1" t="n">
        <v>48821</v>
      </c>
      <c r="B48823" t="inlineStr">
        <is>
          <t>urlify</t>
        </is>
      </c>
      <c r="C48823" t="n">
        <v>10</v>
      </c>
      <c r="D48823" t="inlineStr">
        <is>
          <t>{'node-django-urlify', 'seo-urlify', 'urlify.xyz'}</t>
        </is>
      </c>
    </row>
    <row r="48824">
      <c r="A48824" s="1" t="n">
        <v>48822</v>
      </c>
      <c r="B48824" t="inlineStr">
        <is>
          <t>pcq</t>
        </is>
      </c>
      <c r="C48824" t="n">
        <v>10</v>
      </c>
      <c r="D48824" t="inlineStr">
        <is>
          <t>{'@pcq~audits', 'pcq-first-lib', '@pcq~smart-fe'}</t>
        </is>
      </c>
    </row>
    <row r="48825">
      <c r="A48825" s="1" t="n">
        <v>48823</v>
      </c>
      <c r="B48825" t="inlineStr">
        <is>
          <t>recycling</t>
        </is>
      </c>
      <c r="C48825" t="n">
        <v>10</v>
      </c>
      <c r="D48825" t="inlineStr">
        <is>
          <t>{'outagamie-county-recycling', 'react-recycling', '@integral-recycling~validate'}</t>
        </is>
      </c>
    </row>
    <row r="48826">
      <c r="A48826" s="1" t="n">
        <v>48824</v>
      </c>
      <c r="B48826" t="inlineStr">
        <is>
          <t>slikts</t>
        </is>
      </c>
      <c r="C48826" t="n">
        <v>10</v>
      </c>
      <c r="D48826" t="inlineStr">
        <is>
          <t>{'@slikts~deepproxy', '@slikts~fff', '@slikts~eslint-config-prettier'}</t>
        </is>
      </c>
    </row>
    <row r="48827">
      <c r="A48827" s="1" t="n">
        <v>48825</v>
      </c>
      <c r="B48827" t="inlineStr">
        <is>
          <t>rulo</t>
        </is>
      </c>
      <c r="C48827" t="n">
        <v>10</v>
      </c>
      <c r="D48827" t="inlineStr">
        <is>
          <t>{'json-derulo', 'rulo', 'random-names-rulocodev'}</t>
        </is>
      </c>
    </row>
    <row r="48828">
      <c r="A48828" s="1" t="n">
        <v>48826</v>
      </c>
      <c r="B48828" t="inlineStr">
        <is>
          <t>revolttv</t>
        </is>
      </c>
      <c r="C48828" t="n">
        <v>10</v>
      </c>
      <c r="D48828" t="inlineStr">
        <is>
          <t>{'@revolttv~authorized-middleware', '@revolttv~errors', '@revolttv~authenticated-middleware'}</t>
        </is>
      </c>
    </row>
    <row r="48829">
      <c r="A48829" s="1" t="n">
        <v>48827</v>
      </c>
      <c r="B48829" t="inlineStr">
        <is>
          <t>uly</t>
        </is>
      </c>
      <c r="C48829" t="n">
        <v>10</v>
      </c>
      <c r="D48829" t="inlineStr">
        <is>
          <t>{'allanpoe-laboratoria-luly', 'luly', 'ulya-nodejs-tutorial'}</t>
        </is>
      </c>
    </row>
    <row r="48830">
      <c r="A48830" s="1" t="n">
        <v>48828</v>
      </c>
      <c r="B48830" t="inlineStr">
        <is>
          <t>djw</t>
        </is>
      </c>
      <c r="C48830" t="n">
        <v>10</v>
      </c>
      <c r="D48830" t="inlineStr">
        <is>
          <t>{'djw-ui', '@djw~component-creator', 'djwtext'}</t>
        </is>
      </c>
    </row>
    <row r="48831">
      <c r="A48831" s="1" t="n">
        <v>48829</v>
      </c>
      <c r="B48831" t="inlineStr">
        <is>
          <t>oxc</t>
        </is>
      </c>
      <c r="C48831" t="n">
        <v>10</v>
      </c>
      <c r="D48831" t="inlineStr">
        <is>
          <t>{'weather_oxc', 'oxci', 'oxc_fanyii'}</t>
        </is>
      </c>
    </row>
    <row r="48832">
      <c r="A48832" s="1" t="n">
        <v>48830</v>
      </c>
      <c r="B48832" t="inlineStr">
        <is>
          <t>kenga</t>
        </is>
      </c>
      <c r="C48832" t="n">
        <v>10</v>
      </c>
      <c r="D48832" t="inlineStr">
        <is>
          <t>{'kenga-menu', 'kenga-model-fields', 'kenga-window'}</t>
        </is>
      </c>
    </row>
    <row r="48833">
      <c r="A48833" s="1" t="n">
        <v>48831</v>
      </c>
      <c r="B48833" t="inlineStr">
        <is>
          <t>yzc</t>
        </is>
      </c>
      <c r="C48833" t="n">
        <v>10</v>
      </c>
      <c r="D48833" t="inlineStr">
        <is>
          <t>{'yzc-base-lib', 'yzc-mint-ui', 'yzc-lib'}</t>
        </is>
      </c>
    </row>
    <row r="48834">
      <c r="A48834" s="1" t="n">
        <v>48832</v>
      </c>
      <c r="B48834" t="inlineStr">
        <is>
          <t>test10</t>
        </is>
      </c>
      <c r="C48834" t="n">
        <v>10</v>
      </c>
      <c r="D48834" t="inlineStr">
        <is>
          <t>{'appirio-tech-react-components-test10', 'openimu-test10', 'anycloud-test10'}</t>
        </is>
      </c>
    </row>
    <row r="48835">
      <c r="A48835" s="1" t="n">
        <v>48833</v>
      </c>
      <c r="B48835" t="inlineStr">
        <is>
          <t>transceiver</t>
        </is>
      </c>
      <c r="C48835" t="n">
        <v>10</v>
      </c>
      <c r="D48835" t="inlineStr">
        <is>
          <t>{'transceiver', 'kcp-transceiver', '@tawaship~transceiver'}</t>
        </is>
      </c>
    </row>
    <row r="48836">
      <c r="A48836" s="1" t="n">
        <v>48834</v>
      </c>
      <c r="B48836" t="inlineStr">
        <is>
          <t>ligence</t>
        </is>
      </c>
      <c r="C48836" t="n">
        <v>10</v>
      </c>
      <c r="D48836" t="inlineStr">
        <is>
          <t>{'kyligence-antd', 'kyligence-ui-react', '@kyligence-insight-ui~connection'}</t>
        </is>
      </c>
    </row>
    <row r="48837">
      <c r="A48837" s="1" t="n">
        <v>48835</v>
      </c>
      <c r="B48837" t="inlineStr">
        <is>
          <t>rr0</t>
        </is>
      </c>
      <c r="C48837" t="n">
        <v>10</v>
      </c>
      <c r="D48837" t="inlineStr">
        <is>
          <t>{'@rr0~common', '@f0rr0~thrift-compact-protocol', '@rr0~lang'}</t>
        </is>
      </c>
    </row>
    <row r="48838">
      <c r="A48838" s="1" t="n">
        <v>48836</v>
      </c>
      <c r="B48838" t="inlineStr">
        <is>
          <t>paladen</t>
        </is>
      </c>
      <c r="C48838" t="n">
        <v>10</v>
      </c>
      <c r="D48838" t="inlineStr">
        <is>
          <t>{'@paladen~auth', '@paladen~providers', '@paladen~config'}</t>
        </is>
      </c>
    </row>
    <row r="48839">
      <c r="A48839" s="1" t="n">
        <v>48837</v>
      </c>
      <c r="B48839" t="inlineStr">
        <is>
          <t>rollun</t>
        </is>
      </c>
      <c r="C48839" t="n">
        <v>10</v>
      </c>
      <c r="D48839" t="inlineStr">
        <is>
          <t>{'rollun-ts-datastore', 'rollun-dojo-app-skeleton', 'rollun-rql'}</t>
        </is>
      </c>
    </row>
    <row r="48840">
      <c r="A48840" s="1" t="n">
        <v>48838</v>
      </c>
      <c r="B48840" t="inlineStr">
        <is>
          <t>kanye</t>
        </is>
      </c>
      <c r="C48840" t="n">
        <v>10</v>
      </c>
      <c r="D48840" t="inlineStr">
        <is>
          <t>{'choo-kanye', 'kanye-qu0te', 'hubot-kanye'}</t>
        </is>
      </c>
    </row>
    <row r="48841">
      <c r="A48841" s="1" t="n">
        <v>48839</v>
      </c>
      <c r="B48841" t="inlineStr">
        <is>
          <t>validater</t>
        </is>
      </c>
      <c r="C48841" t="n">
        <v>10</v>
      </c>
      <c r="D48841" t="inlineStr">
        <is>
          <t>{'s-validater', 'lib-password-validater', 'vue-validater'}</t>
        </is>
      </c>
    </row>
    <row r="48842">
      <c r="A48842" s="1" t="n">
        <v>48840</v>
      </c>
      <c r="B48842" t="inlineStr">
        <is>
          <t>ayman</t>
        </is>
      </c>
      <c r="C48842" t="n">
        <v>10</v>
      </c>
      <c r="D48842" t="inlineStr">
        <is>
          <t>{'nodebb-theme-aymanbu', '@sfayman~stocktwits-cli', 'ayman-mylib'}</t>
        </is>
      </c>
    </row>
    <row r="48843">
      <c r="A48843" s="1" t="n">
        <v>48841</v>
      </c>
      <c r="B48843" t="inlineStr">
        <is>
          <t>storia</t>
        </is>
      </c>
      <c r="C48843" t="n">
        <v>10</v>
      </c>
      <c r="D48843" t="inlineStr">
        <is>
          <t>{'storianalugar.video-player', 'storianalugar.my-lib', 'storianalugar.first'}</t>
        </is>
      </c>
    </row>
    <row r="48844">
      <c r="A48844" s="1" t="n">
        <v>48842</v>
      </c>
      <c r="B48844" t="inlineStr">
        <is>
          <t>dottype</t>
        </is>
      </c>
      <c r="C48844" t="n">
        <v>10</v>
      </c>
      <c r="D48844" t="inlineStr">
        <is>
          <t>{'dottype.webserver.session', 'dottype.webserver.favicon', 'dottype.webserver.cookie'}</t>
        </is>
      </c>
    </row>
    <row r="48845">
      <c r="A48845" s="1" t="n">
        <v>48843</v>
      </c>
      <c r="B48845" t="inlineStr">
        <is>
          <t>meilisearch</t>
        </is>
      </c>
      <c r="C48845" t="n">
        <v>10</v>
      </c>
      <c r="D48845" t="inlineStr">
        <is>
          <t>{'nestjs-meilisearch', 'meilisearch', '@meilisearch~instant-meilisearch'}</t>
        </is>
      </c>
    </row>
    <row r="48846">
      <c r="A48846" s="1" t="n">
        <v>48844</v>
      </c>
      <c r="B48846" t="inlineStr">
        <is>
          <t>xim</t>
        </is>
      </c>
      <c r="C48846" t="n">
        <v>10</v>
      </c>
      <c r="D48846" t="inlineStr">
        <is>
          <t>{'@tiveor~firexim', '@ximea~xim-ui-components', '@skyxim~surgio'}</t>
        </is>
      </c>
    </row>
    <row r="48847">
      <c r="A48847" s="1" t="n">
        <v>48845</v>
      </c>
      <c r="B48847" t="inlineStr">
        <is>
          <t>grzegorz</t>
        </is>
      </c>
      <c r="C48847" t="n">
        <v>10</v>
      </c>
      <c r="D48847" t="inlineStr">
        <is>
          <t>{'@grzegorz-jodlowski~npm-package-id-generator', 'izyk-grzegorz-3ib1-aplikacje', 'izyk-grzegorz-3ib-language-page-loader'}</t>
        </is>
      </c>
    </row>
    <row r="48848">
      <c r="A48848" s="1" t="n">
        <v>48846</v>
      </c>
      <c r="B48848" t="inlineStr">
        <is>
          <t>nitric</t>
        </is>
      </c>
      <c r="C48848" t="n">
        <v>10</v>
      </c>
      <c r="D48848" t="inlineStr">
        <is>
          <t>{'@nitric~plugin-aws', '@nitric~api', '@nitric~plugin-gcp'}</t>
        </is>
      </c>
    </row>
    <row r="48849">
      <c r="A48849" s="1" t="n">
        <v>48847</v>
      </c>
      <c r="B48849" t="inlineStr">
        <is>
          <t>xeerx</t>
        </is>
      </c>
      <c r="C48849" t="n">
        <v>10</v>
      </c>
      <c r="D48849" t="inlineStr">
        <is>
          <t>{'@xeerx~xhtml', '@xeerx~nodejs-start-server', '@xeerx~compiler'}</t>
        </is>
      </c>
    </row>
    <row r="48850">
      <c r="A48850" s="1" t="n">
        <v>48848</v>
      </c>
      <c r="B48850" t="inlineStr">
        <is>
          <t>alsatian</t>
        </is>
      </c>
      <c r="C48850" t="n">
        <v>10</v>
      </c>
      <c r="D48850" t="inlineStr">
        <is>
          <t>{'alsatian-enzyme', 'alsatian-jsx', 'alsatian-fluent-assertions'}</t>
        </is>
      </c>
    </row>
    <row r="48851">
      <c r="A48851" s="1" t="n">
        <v>48849</v>
      </c>
      <c r="B48851" t="inlineStr">
        <is>
          <t>mynewcli</t>
        </is>
      </c>
      <c r="C48851" t="n">
        <v>10</v>
      </c>
      <c r="D48851" t="inlineStr">
        <is>
          <t>{'@hiroga~mynewcli', '@asunca~mynewcli', '@clmystes~mynewcli'}</t>
        </is>
      </c>
    </row>
    <row r="48852">
      <c r="A48852" s="1" t="n">
        <v>48850</v>
      </c>
      <c r="B48852" t="inlineStr">
        <is>
          <t>viacep</t>
        </is>
      </c>
      <c r="C48852" t="n">
        <v>10</v>
      </c>
      <c r="D48852" t="inlineStr">
        <is>
          <t>{'nestjs-viacep', 'angular-viacep', 'vue-viacep'}</t>
        </is>
      </c>
    </row>
    <row r="48853">
      <c r="A48853" s="1" t="n">
        <v>48851</v>
      </c>
      <c r="B48853" t="inlineStr">
        <is>
          <t>pso</t>
        </is>
      </c>
      <c r="C48853" t="n">
        <v>10</v>
      </c>
      <c r="D48853" t="inlineStr">
        <is>
          <t>{'pso', 'pso-design', '@pearson-ux~pso-design'}</t>
        </is>
      </c>
    </row>
    <row r="48854">
      <c r="A48854" s="1" t="n">
        <v>48852</v>
      </c>
      <c r="B48854" t="inlineStr">
        <is>
          <t>krijg</t>
        </is>
      </c>
      <c r="C48854" t="n">
        <v>10</v>
      </c>
      <c r="D48854" t="inlineStr">
        <is>
          <t>{'@nielskrijger~sns', '@nielskrijger~uid', '@nielskrijger~mysql'}</t>
        </is>
      </c>
    </row>
    <row r="48855">
      <c r="A48855" s="1" t="n">
        <v>48853</v>
      </c>
      <c r="B48855" t="inlineStr">
        <is>
          <t>nielskrijger</t>
        </is>
      </c>
      <c r="C48855" t="n">
        <v>10</v>
      </c>
      <c r="D48855" t="inlineStr">
        <is>
          <t>{'@nielskrijger~sns', '@nielskrijger~uid', '@nielskrijger~mysql'}</t>
        </is>
      </c>
    </row>
    <row r="48856">
      <c r="A48856" s="1" t="n">
        <v>48854</v>
      </c>
      <c r="B48856" t="inlineStr">
        <is>
          <t>ogen</t>
        </is>
      </c>
      <c r="C48856" t="n">
        <v>10</v>
      </c>
      <c r="D48856" t="inlineStr">
        <is>
          <t>{'hexogen-npm', 'reformogen', '@olympus-protocol~ogen-protojs'}</t>
        </is>
      </c>
    </row>
    <row r="48857">
      <c r="A48857" s="1" t="n">
        <v>48855</v>
      </c>
      <c r="B48857" t="inlineStr">
        <is>
          <t>sjh</t>
        </is>
      </c>
      <c r="C48857" t="n">
        <v>10</v>
      </c>
      <c r="D48857" t="inlineStr">
        <is>
          <t>{'sjh_geo', 'sjh-test', 'sjh_math'}</t>
        </is>
      </c>
    </row>
    <row r="48858">
      <c r="A48858" s="1" t="n">
        <v>48856</v>
      </c>
      <c r="B48858" t="inlineStr">
        <is>
          <t>bookers</t>
        </is>
      </c>
      <c r="C48858" t="n">
        <v>10</v>
      </c>
      <c r="D48858" t="inlineStr">
        <is>
          <t>{'deskbookers-react-scripts', 'deskbookers-calendar', 'lesbookers-client-reservation-test'}</t>
        </is>
      </c>
    </row>
    <row r="48859">
      <c r="A48859" s="1" t="n">
        <v>48857</v>
      </c>
      <c r="B48859" t="inlineStr">
        <is>
          <t>shika</t>
        </is>
      </c>
      <c r="C48859" t="n">
        <v>10</v>
      </c>
      <c r="D48859" t="inlineStr">
        <is>
          <t>{'ember-cli-fill-murray-johnnyoshika', 'anshika-custom', '@shikaan~http-client'}</t>
        </is>
      </c>
    </row>
    <row r="48860">
      <c r="A48860" s="1" t="n">
        <v>48858</v>
      </c>
      <c r="B48860" t="inlineStr">
        <is>
          <t>wlc</t>
        </is>
      </c>
      <c r="C48860" t="n">
        <v>10</v>
      </c>
      <c r="D48860" t="inlineStr">
        <is>
          <t>{'react-quill-wlc', '@myywlc~lin-cli', 'collab-react-components-wlc'}</t>
        </is>
      </c>
    </row>
    <row r="48861">
      <c r="A48861" s="1" t="n">
        <v>48859</v>
      </c>
      <c r="B48861" t="inlineStr">
        <is>
          <t>stoxy</t>
        </is>
      </c>
      <c r="C48861" t="n">
        <v>10</v>
      </c>
      <c r="D48861" t="inlineStr">
        <is>
          <t>{'@stoxy~stoxy', '@stoxy~form', '@stoxy~core'}</t>
        </is>
      </c>
    </row>
    <row r="48862">
      <c r="A48862" s="1" t="n">
        <v>48860</v>
      </c>
      <c r="B48862" t="inlineStr">
        <is>
          <t>ablack</t>
        </is>
      </c>
      <c r="C48862" t="n">
        <v>10</v>
      </c>
      <c r="D48862" t="inlineStr">
        <is>
          <t>{'@ablack~fundraising-templates-multisig', '@ablack~fundraising-shared-test-helpers', '@ablack~shared'}</t>
        </is>
      </c>
    </row>
    <row r="48863">
      <c r="A48863" s="1" t="n">
        <v>48861</v>
      </c>
      <c r="B48863" t="inlineStr">
        <is>
          <t>searchbuilder</t>
        </is>
      </c>
      <c r="C48863" t="n">
        <v>10</v>
      </c>
      <c r="D48863" t="inlineStr">
        <is>
          <t>{'datatables.net-searchbuilder-bs', 'datatables.net-searchbuilder-dt', 'datatables.net-searchbuilder-zf'}</t>
        </is>
      </c>
    </row>
    <row r="48864">
      <c r="A48864" s="1" t="n">
        <v>48862</v>
      </c>
      <c r="B48864" t="inlineStr">
        <is>
          <t>unassert</t>
        </is>
      </c>
      <c r="C48864" t="n">
        <v>10</v>
      </c>
      <c r="D48864" t="inlineStr">
        <is>
          <t>{'fusebox-unassert-plugin', 'mini-unassert', 'typescript-plugin-unassert'}</t>
        </is>
      </c>
    </row>
    <row r="48865">
      <c r="A48865" s="1" t="n">
        <v>48863</v>
      </c>
      <c r="B48865" t="inlineStr">
        <is>
          <t>singletons</t>
        </is>
      </c>
      <c r="C48865" t="n">
        <v>10</v>
      </c>
      <c r="D48865" t="inlineStr">
        <is>
          <t>{'egg-singletons', 'com.clonegames.singletons', 'fucking-singletons'}</t>
        </is>
      </c>
    </row>
    <row r="48866">
      <c r="A48866" s="1" t="n">
        <v>48864</v>
      </c>
      <c r="B48866" t="inlineStr">
        <is>
          <t>wcj</t>
        </is>
      </c>
      <c r="C48866" t="n">
        <v>10</v>
      </c>
      <c r="D48866" t="inlineStr">
        <is>
          <t>{'@mrsyl~wcj', 'small-grid-wcj', 'wcjmath'}</t>
        </is>
      </c>
    </row>
    <row r="48867">
      <c r="A48867" s="1" t="n">
        <v>48865</v>
      </c>
      <c r="B48867" t="inlineStr">
        <is>
          <t>swords</t>
        </is>
      </c>
      <c r="C48867" t="n">
        <v>10</v>
      </c>
      <c r="D48867" t="inlineStr">
        <is>
          <t>{'@megaswords~cache-manager', 'jswords', '@swords~sdk'}</t>
        </is>
      </c>
    </row>
    <row r="48868">
      <c r="A48868" s="1" t="n">
        <v>48866</v>
      </c>
      <c r="B48868" t="inlineStr">
        <is>
          <t>rsl</t>
        </is>
      </c>
      <c r="C48868" t="n">
        <v>10</v>
      </c>
      <c r="D48868" t="inlineStr">
        <is>
          <t>{'rsl_database', 'rsl_fileserver', 'rsl'}</t>
        </is>
      </c>
    </row>
    <row r="48869">
      <c r="A48869" s="1" t="n">
        <v>48867</v>
      </c>
      <c r="B48869" t="inlineStr">
        <is>
          <t>hyland</t>
        </is>
      </c>
      <c r="C48869" t="n">
        <v>10</v>
      </c>
      <c r="D48869" t="inlineStr">
        <is>
          <t>{'@ehyland~cypress-testing-library', '@nickhyland~sql-fixtures', '@ehyland-org~create-react-app'}</t>
        </is>
      </c>
    </row>
    <row r="48870">
      <c r="A48870" s="1" t="n">
        <v>48868</v>
      </c>
      <c r="B48870" t="inlineStr">
        <is>
          <t>smag</t>
        </is>
      </c>
      <c r="C48870" t="n">
        <v>10</v>
      </c>
      <c r="D48870" t="inlineStr">
        <is>
          <t>{'smag-buffer', '@smag-web-front~smag-web-module-agro-eco', '@smag-web-front~smag-module-agro-eco'}</t>
        </is>
      </c>
    </row>
    <row r="48871">
      <c r="A48871" s="1" t="n">
        <v>48869</v>
      </c>
      <c r="B48871" t="inlineStr">
        <is>
          <t>cautionyourblast</t>
        </is>
      </c>
      <c r="C48871" t="n">
        <v>10</v>
      </c>
      <c r="D48871" t="inlineStr">
        <is>
          <t>{'@cautionyourblast~svelte-carousel', '@cautionyourblast~traverson', '@cautionyourblast~polyfill-library'}</t>
        </is>
      </c>
    </row>
    <row r="48872">
      <c r="A48872" s="1" t="n">
        <v>48870</v>
      </c>
      <c r="B48872" t="inlineStr">
        <is>
          <t>kotak</t>
        </is>
      </c>
      <c r="C48872" t="n">
        <v>10</v>
      </c>
      <c r="D48872" t="inlineStr">
        <is>
          <t>{'kotak-zokonek-api', 'kotak-pustaka', 'kotakpostservice'}</t>
        </is>
      </c>
    </row>
    <row r="48873">
      <c r="A48873" s="1" t="n">
        <v>48871</v>
      </c>
      <c r="B48873" t="inlineStr">
        <is>
          <t>classroomtechtools</t>
        </is>
      </c>
      <c r="C48873" t="n">
        <v>10</v>
      </c>
      <c r="D48873" t="inlineStr">
        <is>
          <t>{'@classroomtechtools~grid', '@classroomtechtools~contextmanager', '@classroomtechtools~nsconfigurator'}</t>
        </is>
      </c>
    </row>
    <row r="48874">
      <c r="A48874" s="1" t="n">
        <v>48872</v>
      </c>
      <c r="B48874" t="inlineStr">
        <is>
          <t>hbo</t>
        </is>
      </c>
      <c r="C48874" t="n">
        <v>10</v>
      </c>
      <c r="D48874" t="inlineStr">
        <is>
          <t>{'hbobenicio-npm-publishing-example', 'hbobenicio-foo', 'zzhbo'}</t>
        </is>
      </c>
    </row>
    <row r="48875">
      <c r="A48875" s="1" t="n">
        <v>48873</v>
      </c>
      <c r="B48875" t="inlineStr">
        <is>
          <t>qmap</t>
        </is>
      </c>
      <c r="C48875" t="n">
        <v>10</v>
      </c>
      <c r="D48875" t="inlineStr">
        <is>
          <t>{'qmap-ui', 'qmap-api', '@eugle~react-qmap'}</t>
        </is>
      </c>
    </row>
    <row r="48876">
      <c r="A48876" s="1" t="n">
        <v>48874</v>
      </c>
      <c r="B48876" t="inlineStr">
        <is>
          <t>hyperbridge</t>
        </is>
      </c>
      <c r="C48876" t="n">
        <v>10</v>
      </c>
      <c r="D48876" t="inlineStr">
        <is>
          <t>{'@hyperbridge~marketplace-protocol', 'hyperbridge-reserve', 'hyperbridge-marketplace-protocol'}</t>
        </is>
      </c>
    </row>
    <row r="48877">
      <c r="A48877" s="1" t="n">
        <v>48875</v>
      </c>
      <c r="B48877" t="inlineStr">
        <is>
          <t>litt</t>
        </is>
      </c>
      <c r="C48877" t="n">
        <v>10</v>
      </c>
      <c r="D48877" t="inlineStr">
        <is>
          <t>{'codelitt-gantt2', 'litt', 'tableau-react-codelitt'}</t>
        </is>
      </c>
    </row>
    <row r="48878">
      <c r="A48878" s="1" t="n">
        <v>48876</v>
      </c>
      <c r="B48878" t="inlineStr">
        <is>
          <t>typeskrift</t>
        </is>
      </c>
      <c r="C48878" t="n">
        <v>10</v>
      </c>
      <c r="D48878" t="inlineStr">
        <is>
          <t>{'@typeskrift~benchmarker', '@typeskrift~strformat', '@typeskrift~moize-decorator'}</t>
        </is>
      </c>
    </row>
    <row r="48879">
      <c r="A48879" s="1" t="n">
        <v>48877</v>
      </c>
      <c r="B48879" t="inlineStr">
        <is>
          <t>nextinq</t>
        </is>
      </c>
      <c r="C48879" t="n">
        <v>10</v>
      </c>
      <c r="D48879" t="inlineStr">
        <is>
          <t>{'@nextinq.public~i18n', '@nextinq~date-utils', '@nextinq~validation'}</t>
        </is>
      </c>
    </row>
    <row r="48880">
      <c r="A48880" s="1" t="n">
        <v>48878</v>
      </c>
      <c r="B48880" t="inlineStr">
        <is>
          <t>ticorp</t>
        </is>
      </c>
      <c r="C48880" t="n">
        <v>10</v>
      </c>
      <c r="D48880" t="inlineStr">
        <is>
          <t>{'@y3ticorp~vue-cli-plugin-assets-loader', '@y3ticorp~vue-cli-plugin-commons', '@y3ticorp~authentication'}</t>
        </is>
      </c>
    </row>
    <row r="48881">
      <c r="A48881" s="1" t="n">
        <v>48879</v>
      </c>
      <c r="B48881" t="inlineStr">
        <is>
          <t>coiny</t>
        </is>
      </c>
      <c r="C48881" t="n">
        <v>10</v>
      </c>
      <c r="D48881" t="inlineStr">
        <is>
          <t>{'@expo-google-fonts~coiny', 'fontsource-coiny', '@fontsource~coiny'}</t>
        </is>
      </c>
    </row>
    <row r="48882">
      <c r="A48882" s="1" t="n">
        <v>48880</v>
      </c>
      <c r="B48882" t="inlineStr">
        <is>
          <t>fung</t>
        </is>
      </c>
      <c r="C48882" t="n">
        <v>10</v>
      </c>
      <c r="D48882" t="inlineStr">
        <is>
          <t>{'@keithrfung~react-planner', 'echarts-eefung', 'nfung-ui-vue'}</t>
        </is>
      </c>
    </row>
    <row r="48883">
      <c r="A48883" s="1" t="n">
        <v>48881</v>
      </c>
      <c r="B48883" t="inlineStr">
        <is>
          <t>hsn</t>
        </is>
      </c>
      <c r="C48883" t="n">
        <v>10</v>
      </c>
      <c r="D48883" t="inlineStr">
        <is>
          <t>{'react-native-hsn-bip', '@hsnandeeshgowda~tiny', 'hsnjs'}</t>
        </is>
      </c>
    </row>
    <row r="48884">
      <c r="A48884" s="1" t="n">
        <v>48882</v>
      </c>
      <c r="B48884" t="inlineStr">
        <is>
          <t>pantarei</t>
        </is>
      </c>
      <c r="C48884" t="n">
        <v>10</v>
      </c>
      <c r="D48884" t="inlineStr">
        <is>
          <t>{'pantarei-directive-event', 'pantarei-directive-repeat', 'pantarei-template-component'}</t>
        </is>
      </c>
    </row>
    <row r="48885">
      <c r="A48885" s="1" t="n">
        <v>48883</v>
      </c>
      <c r="B48885" t="inlineStr">
        <is>
          <t>prescient</t>
        </is>
      </c>
      <c r="C48885" t="n">
        <v>10</v>
      </c>
      <c r="D48885" t="inlineStr">
        <is>
          <t>{'@prescient-devices~node-red-contrib-usb-camera', '@prescient-devices~node-red-contrib-home-dir', '@prescient-devices~node-red-node-mqtt-out-json'}</t>
        </is>
      </c>
    </row>
    <row r="48886">
      <c r="A48886" s="1" t="n">
        <v>48884</v>
      </c>
      <c r="B48886" t="inlineStr">
        <is>
          <t>daka</t>
        </is>
      </c>
      <c r="C48886" t="n">
        <v>10</v>
      </c>
      <c r="D48886" t="inlineStr">
        <is>
          <t>{'@dakavisa~react-fonticonpicker', 'dakatestb', 'daka-common'}</t>
        </is>
      </c>
    </row>
    <row r="48887">
      <c r="A48887" s="1" t="n">
        <v>48885</v>
      </c>
      <c r="B48887" t="inlineStr">
        <is>
          <t>gila</t>
        </is>
      </c>
      <c r="C48887" t="n">
        <v>10</v>
      </c>
      <c r="D48887" t="inlineStr">
        <is>
          <t>{'gila', '@jozigila~whatsappi', 'react-native-paygilant-surveillance'}</t>
        </is>
      </c>
    </row>
    <row r="48888">
      <c r="A48888" s="1" t="n">
        <v>48886</v>
      </c>
      <c r="B48888" t="inlineStr">
        <is>
          <t>omniscient</t>
        </is>
      </c>
      <c r="C48888" t="n">
        <v>10</v>
      </c>
      <c r="D48888" t="inlineStr">
        <is>
          <t>{'omniscient', 'omniscient-net', 'omniscient-tools'}</t>
        </is>
      </c>
    </row>
    <row r="48889">
      <c r="A48889" s="1" t="n">
        <v>48887</v>
      </c>
      <c r="B48889" t="inlineStr">
        <is>
          <t>pots</t>
        </is>
      </c>
      <c r="C48889" t="n">
        <v>10</v>
      </c>
      <c r="D48889" t="inlineStr">
        <is>
          <t>{'@expertcomptabledev~impots.gouv.bot', 'posiepots-slack', 'kompots'}</t>
        </is>
      </c>
    </row>
    <row r="48890">
      <c r="A48890" s="1" t="n">
        <v>48888</v>
      </c>
      <c r="B48890" t="inlineStr">
        <is>
          <t>easymoney</t>
        </is>
      </c>
      <c r="C48890" t="n">
        <v>10</v>
      </c>
      <c r="D48890" t="inlineStr">
        <is>
          <t>{'easymoney', '@easymoney~crypto-formatter', '@easymoney~money'}</t>
        </is>
      </c>
    </row>
    <row r="48891">
      <c r="A48891" s="1" t="n">
        <v>48889</v>
      </c>
      <c r="B48891" t="inlineStr">
        <is>
          <t>lics</t>
        </is>
      </c>
      <c r="C48891" t="n">
        <v>10</v>
      </c>
      <c r="D48891" t="inlineStr">
        <is>
          <t>{'helics-apps', 'uglicssy', '@licsth~my-lib'}</t>
        </is>
      </c>
    </row>
    <row r="48892">
      <c r="A48892" s="1" t="n">
        <v>48890</v>
      </c>
      <c r="B48892" t="inlineStr">
        <is>
          <t>jambonn</t>
        </is>
      </c>
      <c r="C48892" t="n">
        <v>10</v>
      </c>
      <c r="D48892" t="inlineStr">
        <is>
          <t>{'@jambonn~vue-concise-carousel', '@jambonn~vue-lazyload', '@jambonn~vue-next-progressbar'}</t>
        </is>
      </c>
    </row>
    <row r="48893">
      <c r="A48893" s="1" t="n">
        <v>48891</v>
      </c>
      <c r="B48893" t="inlineStr">
        <is>
          <t>octobus</t>
        </is>
      </c>
      <c r="C48893" t="n">
        <v>10</v>
      </c>
      <c r="D48893" t="inlineStr">
        <is>
          <t>{'octobus-mongodb', 'oors-octobus', 'octobus-rethinkdb'}</t>
        </is>
      </c>
    </row>
    <row r="48894">
      <c r="A48894" s="1" t="n">
        <v>48892</v>
      </c>
      <c r="B48894" t="inlineStr">
        <is>
          <t>niwa</t>
        </is>
      </c>
      <c r="C48894" t="n">
        <v>10</v>
      </c>
      <c r="D48894" t="inlineStr">
        <is>
          <t>{'niwa-citizen-science-lib-app', 'niwa-location-picker', '@niwaringo~tinify'}</t>
        </is>
      </c>
    </row>
    <row r="48895">
      <c r="A48895" s="1" t="n">
        <v>48893</v>
      </c>
      <c r="B48895" t="inlineStr">
        <is>
          <t>revector</t>
        </is>
      </c>
      <c r="C48895" t="n">
        <v>10</v>
      </c>
      <c r="D48895" t="inlineStr">
        <is>
          <t>{'@revector~sign-in-panel', '@revector~shared', '@revector~auth-service'}</t>
        </is>
      </c>
    </row>
    <row r="48896">
      <c r="A48896" s="1" t="n">
        <v>48894</v>
      </c>
      <c r="B48896" t="inlineStr">
        <is>
          <t>linyi</t>
        </is>
      </c>
      <c r="C48896" t="n">
        <v>10</v>
      </c>
      <c r="D48896" t="inlineStr">
        <is>
          <t>{'linyi-example-module-usage', 'linyi-cli-utils', 'linyi-example-module-core'}</t>
        </is>
      </c>
    </row>
    <row r="48897">
      <c r="A48897" s="1" t="n">
        <v>48895</v>
      </c>
      <c r="B48897" t="inlineStr">
        <is>
          <t>subresource</t>
        </is>
      </c>
      <c r="C48897" t="n">
        <v>10</v>
      </c>
      <c r="D48897" t="inlineStr">
        <is>
          <t>{'@koush~webpack-subresource-integrity', 'metalsmith-subresource-integrity', 'webpack-extract-subresource-integrity'}</t>
        </is>
      </c>
    </row>
    <row r="48898">
      <c r="A48898" s="1" t="n">
        <v>48896</v>
      </c>
      <c r="B48898" t="inlineStr">
        <is>
          <t>jakepartusch</t>
        </is>
      </c>
      <c r="C48898" t="n">
        <v>10</v>
      </c>
      <c r="D48898" t="inlineStr">
        <is>
          <t>{'@jakepartusch~notlify', '@jakepartusch~chatbot-presentation', '@jakepartusch~notlify-serverless-application'}</t>
        </is>
      </c>
    </row>
    <row r="48899">
      <c r="A48899" s="1" t="n">
        <v>48897</v>
      </c>
      <c r="B48899" t="inlineStr">
        <is>
          <t>xserver</t>
        </is>
      </c>
      <c r="C48899" t="n">
        <v>10</v>
      </c>
      <c r="D48899" t="inlineStr">
        <is>
          <t>{'axserver', 'aierxserver', 'eoxserver'}</t>
        </is>
      </c>
    </row>
    <row r="48900">
      <c r="A48900" s="1" t="n">
        <v>48898</v>
      </c>
      <c r="B48900" t="inlineStr">
        <is>
          <t>uam</t>
        </is>
      </c>
      <c r="C48900" t="n">
        <v>10</v>
      </c>
      <c r="D48900" t="inlineStr">
        <is>
          <t>{'@uam~vuejs-layout', 'uam-nodejs-adapter', '@uam~vuejs-user'}</t>
        </is>
      </c>
    </row>
    <row r="48901">
      <c r="A48901" s="1" t="n">
        <v>48899</v>
      </c>
      <c r="B48901" t="inlineStr">
        <is>
          <t>bankcard</t>
        </is>
      </c>
      <c r="C48901" t="n">
        <v>10</v>
      </c>
      <c r="D48901" t="inlineStr">
        <is>
          <t>{'bankcard', 'bankcard-reader', '@waiting~bankcard-reader-base'}</t>
        </is>
      </c>
    </row>
    <row r="48902">
      <c r="A48902" s="1" t="n">
        <v>48900</v>
      </c>
      <c r="B48902" t="inlineStr">
        <is>
          <t>buynomics</t>
        </is>
      </c>
      <c r="C48902" t="n">
        <v>10</v>
      </c>
      <c r="D48902" t="inlineStr">
        <is>
          <t>{'@buynomics~bn-mock', '@buynomics~bn-devtools', '@buynomics~koa-keycloak'}</t>
        </is>
      </c>
    </row>
    <row r="48903">
      <c r="A48903" s="1" t="n">
        <v>48901</v>
      </c>
      <c r="B48903" t="inlineStr">
        <is>
          <t>filewatcher</t>
        </is>
      </c>
      <c r="C48903" t="n">
        <v>10</v>
      </c>
      <c r="D48903" t="inlineStr">
        <is>
          <t>{'nuclide-filewatcher-rpc', 'filewatcher-webpack-plugin', 'filewatcher'}</t>
        </is>
      </c>
    </row>
    <row r="48904">
      <c r="A48904" s="1" t="n">
        <v>48902</v>
      </c>
      <c r="B48904" t="inlineStr">
        <is>
          <t>wpcampus</t>
        </is>
      </c>
      <c r="C48904" t="n">
        <v>10</v>
      </c>
      <c r="D48904" t="inlineStr">
        <is>
          <t>{'@wpcampus~wpcampus-wc-subscribe', '@wpcampus~wpcampus-wc-default', '@wpcampus~wpcampus-wc-notifications'}</t>
        </is>
      </c>
    </row>
    <row r="48905">
      <c r="A48905" s="1" t="n">
        <v>48903</v>
      </c>
      <c r="B48905" t="inlineStr">
        <is>
          <t>dmenu</t>
        </is>
      </c>
      <c r="C48905" t="n">
        <v>10</v>
      </c>
      <c r="D48905" t="inlineStr">
        <is>
          <t>{'dmenu-hotkeys', 'udiskie-dmenu', 'papis-dmenu'}</t>
        </is>
      </c>
    </row>
    <row r="48906">
      <c r="A48906" s="1" t="n">
        <v>48904</v>
      </c>
      <c r="B48906" t="inlineStr">
        <is>
          <t>gentleman</t>
        </is>
      </c>
      <c r="C48906" t="n">
        <v>10</v>
      </c>
      <c r="D48906" t="inlineStr">
        <is>
          <t>{'gentleman-sample-sdk', 'gentleman', 'theking-gentleman-bruceli'}</t>
        </is>
      </c>
    </row>
    <row r="48907">
      <c r="A48907" s="1" t="n">
        <v>48905</v>
      </c>
      <c r="B48907" t="inlineStr">
        <is>
          <t>fastcampus</t>
        </is>
      </c>
      <c r="C48907" t="n">
        <v>10</v>
      </c>
      <c r="D48907" t="inlineStr">
        <is>
          <t>{'@fastcampus~fastdao', '@fastcampus~fastcase', '@fastcampus~fastlock'}</t>
        </is>
      </c>
    </row>
    <row r="48908">
      <c r="A48908" s="1" t="n">
        <v>48906</v>
      </c>
      <c r="B48908" t="inlineStr">
        <is>
          <t>marsjs</t>
        </is>
      </c>
      <c r="C48908" t="n">
        <v>10</v>
      </c>
      <c r="D48908" t="inlineStr">
        <is>
          <t>{'@marsjs~core', '@marsjs~cli', '@marsjs~build'}</t>
        </is>
      </c>
    </row>
    <row r="48909">
      <c r="A48909" s="1" t="n">
        <v>48907</v>
      </c>
      <c r="B48909" t="inlineStr">
        <is>
          <t>layout2</t>
        </is>
      </c>
      <c r="C48909" t="n">
        <v>10</v>
      </c>
      <c r="D48909" t="inlineStr">
        <is>
          <t>{'mc-rad-vue-materials-mc-test-layout2', 'layout2pages', 'layout2template-example'}</t>
        </is>
      </c>
    </row>
    <row r="48910">
      <c r="A48910" s="1" t="n">
        <v>48908</v>
      </c>
      <c r="B48910" t="inlineStr">
        <is>
          <t>otsu</t>
        </is>
      </c>
      <c r="C48910" t="n">
        <v>10</v>
      </c>
      <c r="D48910" t="inlineStr">
        <is>
          <t>{'ghs-umami-tonkotsu-curator-compiler', 'yotsuko', 'ghs-umami-tonkotsu-curator-runtime'}</t>
        </is>
      </c>
    </row>
    <row r="48911">
      <c r="A48911" s="1" t="n">
        <v>48909</v>
      </c>
      <c r="B48911" t="inlineStr">
        <is>
          <t>filipizen</t>
        </is>
      </c>
      <c r="C48911" t="n">
        <v>10</v>
      </c>
      <c r="D48911" t="inlineStr">
        <is>
          <t>{'filipizen-rptis', 'filipizen-obo', 'rsi-react-filipizen-components'}</t>
        </is>
      </c>
    </row>
    <row r="48912">
      <c r="A48912" s="1" t="n">
        <v>48910</v>
      </c>
      <c r="B48912" t="inlineStr">
        <is>
          <t>scrollup</t>
        </is>
      </c>
      <c r="C48912" t="n">
        <v>10</v>
      </c>
      <c r="D48912" t="inlineStr">
        <is>
          <t>{'better-scroll-fix-scrollup', 'react-scrollup-lite', '@ascua~scrollup'}</t>
        </is>
      </c>
    </row>
    <row r="48913">
      <c r="A48913" s="1" t="n">
        <v>48911</v>
      </c>
      <c r="B48913" t="inlineStr">
        <is>
          <t>zadatak1</t>
        </is>
      </c>
      <c r="C48913" t="n">
        <v>10</v>
      </c>
      <c r="D48913" t="inlineStr">
        <is>
          <t>{'nrt3416.zadatak1', 'nrt6117.zadatak1', 'milovansrejic-zadatak1'}</t>
        </is>
      </c>
    </row>
    <row r="48914">
      <c r="A48914" s="1" t="n">
        <v>48912</v>
      </c>
      <c r="B48914" t="inlineStr">
        <is>
          <t>jgid</t>
        </is>
      </c>
      <c r="C48914" t="n">
        <v>10</v>
      </c>
      <c r="D48914" t="inlineStr">
        <is>
          <t>{'@jgid~adonis-abrupt', '@jgid~abrupt', '@jgid~nucleushttp'}</t>
        </is>
      </c>
    </row>
    <row r="48915">
      <c r="A48915" s="1" t="n">
        <v>48913</v>
      </c>
      <c r="B48915" t="inlineStr">
        <is>
          <t>mtabt</t>
        </is>
      </c>
      <c r="C48915" t="n">
        <v>10</v>
      </c>
      <c r="D48915" t="inlineStr">
        <is>
          <t>{'@mtabt~builder-types', '@mtabt~plugin-types', 'mtabt-plugin-meta'}</t>
        </is>
      </c>
    </row>
    <row r="48916">
      <c r="A48916" s="1" t="n">
        <v>48914</v>
      </c>
      <c r="B48916" t="inlineStr">
        <is>
          <t>ftr</t>
        </is>
      </c>
      <c r="C48916" t="n">
        <v>10</v>
      </c>
      <c r="D48916" t="inlineStr">
        <is>
          <t>{'ftr', 'aftr', 'ftr-cli'}</t>
        </is>
      </c>
    </row>
    <row r="48917">
      <c r="A48917" s="1" t="n">
        <v>48915</v>
      </c>
      <c r="B48917" t="inlineStr">
        <is>
          <t>zxb</t>
        </is>
      </c>
      <c r="C48917" t="n">
        <v>10</v>
      </c>
      <c r="D48917" t="inlineStr">
        <is>
          <t>{'zxb-test', 'zxb', 'zxb-cli'}</t>
        </is>
      </c>
    </row>
    <row r="48918">
      <c r="A48918" s="1" t="n">
        <v>48916</v>
      </c>
      <c r="B48918" t="inlineStr">
        <is>
          <t>kedo</t>
        </is>
      </c>
      <c r="C48918" t="n">
        <v>10</v>
      </c>
      <c r="D48918" t="inlineStr">
        <is>
          <t>{'kedo-facebook-sdk', 'kedo-ddtrace', 'kedo-kazoo'}</t>
        </is>
      </c>
    </row>
    <row r="48919">
      <c r="A48919" s="1" t="n">
        <v>48917</v>
      </c>
      <c r="B48919" t="inlineStr">
        <is>
          <t>broadly</t>
        </is>
      </c>
      <c r="C48919" t="n">
        <v>10</v>
      </c>
      <c r="D48919" t="inlineStr">
        <is>
          <t>{'botpress-broadly-channel-web', 'cordova-plugin-twiliovoicesdk-broadly', '@broadly~rdb-tools'}</t>
        </is>
      </c>
    </row>
    <row r="48920">
      <c r="A48920" s="1" t="n">
        <v>48918</v>
      </c>
      <c r="B48920" t="inlineStr">
        <is>
          <t>military</t>
        </is>
      </c>
      <c r="C48920" t="n">
        <v>10</v>
      </c>
      <c r="D48920" t="inlineStr">
        <is>
          <t>{'lib-military-time', 'military-letter', 'military'}</t>
        </is>
      </c>
    </row>
    <row r="48921">
      <c r="A48921" s="1" t="n">
        <v>48919</v>
      </c>
      <c r="B48921" t="inlineStr">
        <is>
          <t>childs</t>
        </is>
      </c>
      <c r="C48921" t="n">
        <v>10</v>
      </c>
      <c r="D48921" t="inlineStr">
        <is>
          <t>{'backbone-childs', 'domchilds', 'eslint-config-lukechilds'}</t>
        </is>
      </c>
    </row>
    <row r="48922">
      <c r="A48922" s="1" t="n">
        <v>48920</v>
      </c>
      <c r="B48922" t="inlineStr">
        <is>
          <t>deploys</t>
        </is>
      </c>
      <c r="C48922" t="n">
        <v>10</v>
      </c>
      <c r="D48922" t="inlineStr">
        <is>
          <t>{'serverless-rollbar-deploys', 'bifrost-io-deploys', 'tiniest-of-npm-deploys'}</t>
        </is>
      </c>
    </row>
    <row r="48923">
      <c r="A48923" s="1" t="n">
        <v>48921</v>
      </c>
      <c r="B48923" t="inlineStr">
        <is>
          <t>rbo</t>
        </is>
      </c>
      <c r="C48923" t="n">
        <v>10</v>
      </c>
      <c r="D48923" t="inlineStr">
        <is>
          <t>{'rbo-lib', '@samuelrbo~dice', 'rbo-screencolors'}</t>
        </is>
      </c>
    </row>
    <row r="48924">
      <c r="A48924" s="1" t="n">
        <v>48922</v>
      </c>
      <c r="B48924" t="inlineStr">
        <is>
          <t>leeroy</t>
        </is>
      </c>
      <c r="C48924" t="n">
        <v>10</v>
      </c>
      <c r="D48924" t="inlineStr">
        <is>
          <t>{'leeroy', '@leeroy~react-native-parallax-scroll-view', 'leeroy-jenkins-cli'}</t>
        </is>
      </c>
    </row>
    <row r="48925">
      <c r="A48925" s="1" t="n">
        <v>48923</v>
      </c>
      <c r="B48925" t="inlineStr">
        <is>
          <t>bitcode</t>
        </is>
      </c>
      <c r="C48925" t="n">
        <v>10</v>
      </c>
      <c r="D48925" t="inlineStr">
        <is>
          <t>{'cordova-plugin-cs-disable-bitcode', 'bitcode', 'cordova-plugin-enable-bitcode'}</t>
        </is>
      </c>
    </row>
    <row r="48926">
      <c r="A48926" s="1" t="n">
        <v>48924</v>
      </c>
      <c r="B48926" t="inlineStr">
        <is>
          <t>synergie</t>
        </is>
      </c>
      <c r="C48926" t="n">
        <v>10</v>
      </c>
      <c r="D48926" t="inlineStr">
        <is>
          <t>{'@insynergie~isxs-sockets', '@insynergie~eslint-config', '@insynergie~isxs-tools'}</t>
        </is>
      </c>
    </row>
    <row r="48927">
      <c r="A48927" s="1" t="n">
        <v>48925</v>
      </c>
      <c r="B48927" t="inlineStr">
        <is>
          <t>insynergie</t>
        </is>
      </c>
      <c r="C48927" t="n">
        <v>10</v>
      </c>
      <c r="D48927" t="inlineStr">
        <is>
          <t>{'@insynergie~isxs-sockets', '@insynergie~eslint-config', '@insynergie~isxs-tools'}</t>
        </is>
      </c>
    </row>
    <row r="48928">
      <c r="A48928" s="1" t="n">
        <v>48926</v>
      </c>
      <c r="B48928" t="inlineStr">
        <is>
          <t>phk</t>
        </is>
      </c>
      <c r="C48928" t="n">
        <v>10</v>
      </c>
      <c r="D48928" t="inlineStr">
        <is>
          <t>{'applicationphk', 'avilaaphk', 'phk'}</t>
        </is>
      </c>
    </row>
    <row r="48929">
      <c r="A48929" s="1" t="n">
        <v>48927</v>
      </c>
      <c r="B48929" t="inlineStr">
        <is>
          <t>riotapi</t>
        </is>
      </c>
      <c r="C48929" t="n">
        <v>10</v>
      </c>
      <c r="D48929" t="inlineStr">
        <is>
          <t>{'riotapi', 'riotapi-js', 'simple-riotapi'}</t>
        </is>
      </c>
    </row>
    <row r="48930">
      <c r="A48930" s="1" t="n">
        <v>48928</v>
      </c>
      <c r="B48930" t="inlineStr">
        <is>
          <t>spiderman</t>
        </is>
      </c>
      <c r="C48930" t="n">
        <v>10</v>
      </c>
      <c r="D48930" t="inlineStr">
        <is>
          <t>{'pyspiderman', 'spiderman-js', 'spiderman-package'}</t>
        </is>
      </c>
    </row>
    <row r="48931">
      <c r="A48931" s="1" t="n">
        <v>48929</v>
      </c>
      <c r="B48931" t="inlineStr">
        <is>
          <t>examenopdracht</t>
        </is>
      </c>
      <c r="C48931" t="n">
        <v>10</v>
      </c>
      <c r="D48931" t="inlineStr">
        <is>
          <t>{'@niels-vanhove~examenopdracht-nielsvanhove', '@lauradebaets~examenopdracht', 'examenopdracht-tarikverschaetse'}</t>
        </is>
      </c>
    </row>
    <row r="48932">
      <c r="A48932" s="1" t="n">
        <v>48930</v>
      </c>
      <c r="B48932" t="inlineStr">
        <is>
          <t>appsngen</t>
        </is>
      </c>
      <c r="C48932" t="n">
        <v>10</v>
      </c>
      <c r="D48932" t="inlineStr">
        <is>
          <t>{'generator-appsngen-web-widget', 'appsngen-viewer', 'appsngen-widget-upload'}</t>
        </is>
      </c>
    </row>
    <row r="48933">
      <c r="A48933" s="1" t="n">
        <v>48931</v>
      </c>
      <c r="B48933" t="inlineStr">
        <is>
          <t>krs</t>
        </is>
      </c>
      <c r="C48933" t="n">
        <v>10</v>
      </c>
      <c r="D48933" t="inlineStr">
        <is>
          <t>{'krsce', 'tolgkrs-webs-line', 'dkrs'}</t>
        </is>
      </c>
    </row>
    <row r="48934">
      <c r="A48934" s="1" t="n">
        <v>48932</v>
      </c>
      <c r="B48934" t="inlineStr">
        <is>
          <t>mutadev</t>
        </is>
      </c>
      <c r="C48934" t="n">
        <v>10</v>
      </c>
      <c r="D48934" t="inlineStr">
        <is>
          <t>{'@mutadev~defaults', '@mutadev~wallet', '@mutadev~service'}</t>
        </is>
      </c>
    </row>
    <row r="48935">
      <c r="A48935" s="1" t="n">
        <v>48933</v>
      </c>
      <c r="B48935" t="inlineStr">
        <is>
          <t>mediaelement</t>
        </is>
      </c>
      <c r="C48935" t="n">
        <v>10</v>
      </c>
      <c r="D48935" t="inlineStr">
        <is>
          <t>{'day-mediaelement', 'mediaelement-plugins-bookmark', '@livestorm~mediaelement'}</t>
        </is>
      </c>
    </row>
    <row r="48936">
      <c r="A48936" s="1" t="n">
        <v>48934</v>
      </c>
      <c r="B48936" t="inlineStr">
        <is>
          <t>ziki</t>
        </is>
      </c>
      <c r="C48936" t="n">
        <v>10</v>
      </c>
      <c r="D48936" t="inlineStr">
        <is>
          <t>{'@ziki~gm', '@ziki~es6-log', 'ziki-ng-utils'}</t>
        </is>
      </c>
    </row>
    <row r="48937">
      <c r="A48937" s="1" t="n">
        <v>48935</v>
      </c>
      <c r="B48937" t="inlineStr">
        <is>
          <t>mskelton</t>
        </is>
      </c>
      <c r="C48937" t="n">
        <v>10</v>
      </c>
      <c r="D48937" t="inlineStr">
        <is>
          <t>{'@mskelton~prettier-config', '@mskelton~eslint-config', '@mskelton~tsconfig'}</t>
        </is>
      </c>
    </row>
    <row r="48938">
      <c r="A48938" s="1" t="n">
        <v>48936</v>
      </c>
      <c r="B48938" t="inlineStr">
        <is>
          <t>mpris</t>
        </is>
      </c>
      <c r="C48938" t="n">
        <v>10</v>
      </c>
      <c r="D48938" t="inlineStr">
        <is>
          <t>{'mpris-scrobbler', 'mpris-service', 'kupfer-plugin-mpris-2'}</t>
        </is>
      </c>
    </row>
    <row r="48939">
      <c r="A48939" s="1" t="n">
        <v>48937</v>
      </c>
      <c r="B48939" t="inlineStr">
        <is>
          <t>karla</t>
        </is>
      </c>
      <c r="C48939" t="n">
        <v>10</v>
      </c>
      <c r="D48939" t="inlineStr">
        <is>
          <t>{'@fontsource~karla', '@openfonts~karla_latin', 'components-karla'}</t>
        </is>
      </c>
    </row>
    <row r="48940">
      <c r="A48940" s="1" t="n">
        <v>48938</v>
      </c>
      <c r="B48940" t="inlineStr">
        <is>
          <t>isoden</t>
        </is>
      </c>
      <c r="C48940" t="n">
        <v>10</v>
      </c>
      <c r="D48940" t="inlineStr">
        <is>
          <t>{'@isoden~promise-polyfill', '@isoden~ngx-unless', '@isoden~ngx-swipe'}</t>
        </is>
      </c>
    </row>
    <row r="48941">
      <c r="A48941" s="1" t="n">
        <v>48939</v>
      </c>
      <c r="B48941" t="inlineStr">
        <is>
          <t>mals</t>
        </is>
      </c>
      <c r="C48941" t="n">
        <v>10</v>
      </c>
      <c r="D48941" t="inlineStr">
        <is>
          <t>{'@malsapp~react-native-maformvalidation', '@malsa~yii2-stdlib', 'test-malson'}</t>
        </is>
      </c>
    </row>
    <row r="48942">
      <c r="A48942" s="1" t="n">
        <v>48940</v>
      </c>
      <c r="B48942" t="inlineStr">
        <is>
          <t>kdl</t>
        </is>
      </c>
      <c r="C48942" t="n">
        <v>10</v>
      </c>
      <c r="D48942" t="inlineStr">
        <is>
          <t>{'kdl', 'django-kdl-wagtail', 'pykdl'}</t>
        </is>
      </c>
    </row>
    <row r="48943">
      <c r="A48943" s="1" t="n">
        <v>48941</v>
      </c>
      <c r="B48943" t="inlineStr">
        <is>
          <t>rufio</t>
        </is>
      </c>
      <c r="C48943" t="n">
        <v>10</v>
      </c>
      <c r="D48943" t="inlineStr">
        <is>
          <t>{'rufio-server', 'rufio-filter-mediameta', 'generator-rufio'}</t>
        </is>
      </c>
    </row>
    <row r="48944">
      <c r="A48944" s="1" t="n">
        <v>48942</v>
      </c>
      <c r="B48944" t="inlineStr">
        <is>
          <t>plv8</t>
        </is>
      </c>
      <c r="C48944" t="n">
        <v>10</v>
      </c>
      <c r="D48944" t="inlineStr">
        <is>
          <t>{'plv8-mantle', 'plv8-git', 'plv8-turbo'}</t>
        </is>
      </c>
    </row>
    <row r="48945">
      <c r="A48945" s="1" t="n">
        <v>48943</v>
      </c>
      <c r="B48945" t="inlineStr">
        <is>
          <t>apb</t>
        </is>
      </c>
      <c r="C48945" t="n">
        <v>10</v>
      </c>
      <c r="D48945" t="inlineStr">
        <is>
          <t>{'odoo9-addon-l10n-be-apb-tax', 'sm-test-apb', 'apb-mocha-reporter'}</t>
        </is>
      </c>
    </row>
    <row r="48946">
      <c r="A48946" s="1" t="n">
        <v>48944</v>
      </c>
      <c r="B48946" t="inlineStr">
        <is>
          <t>wwc</t>
        </is>
      </c>
      <c r="C48946" t="n">
        <v>10</v>
      </c>
      <c r="D48946" t="inlineStr">
        <is>
          <t>{'wwc-with-storybook', 'wwc-ces', 'wwc-framework'}</t>
        </is>
      </c>
    </row>
    <row r="48947">
      <c r="A48947" s="1" t="n">
        <v>48945</v>
      </c>
      <c r="B48947" t="inlineStr">
        <is>
          <t>discore</t>
        </is>
      </c>
      <c r="C48947" t="n">
        <v>10</v>
      </c>
      <c r="D48947" t="inlineStr">
        <is>
          <t>{'discore-server', 'discore-snapshot', 'discore.js'}</t>
        </is>
      </c>
    </row>
    <row r="48948">
      <c r="A48948" s="1" t="n">
        <v>48946</v>
      </c>
      <c r="B48948" t="inlineStr">
        <is>
          <t>dtypes</t>
        </is>
      </c>
      <c r="C48948" t="n">
        <v>10</v>
      </c>
      <c r="D48948" t="inlineStr">
        <is>
          <t>{'@stdlib~array-typed-complex-dtypes', '@stdlib~strided-dtypes', '@stdlib~ndarray-dtypes'}</t>
        </is>
      </c>
    </row>
    <row r="48949">
      <c r="A48949" s="1" t="n">
        <v>48947</v>
      </c>
      <c r="B48949" t="inlineStr">
        <is>
          <t>fastdom</t>
        </is>
      </c>
      <c r="C48949" t="n">
        <v>10</v>
      </c>
      <c r="D48949" t="inlineStr">
        <is>
          <t>{'ag-grid-fastdom', '@terra-dev~audit-fastdom', 'react-lazy-fastdom'}</t>
        </is>
      </c>
    </row>
    <row r="48950">
      <c r="A48950" s="1" t="n">
        <v>48948</v>
      </c>
      <c r="B48950" t="inlineStr">
        <is>
          <t>daryl</t>
        </is>
      </c>
      <c r="C48950" t="n">
        <v>10</v>
      </c>
      <c r="D48950" t="inlineStr">
        <is>
          <t>{'@darylt~benchmarker', 'daryl-first-publish', '@darylserrano~kindle-clippings'}</t>
        </is>
      </c>
    </row>
    <row r="48951">
      <c r="A48951" s="1" t="n">
        <v>48949</v>
      </c>
      <c r="B48951" t="inlineStr">
        <is>
          <t>landed</t>
        </is>
      </c>
      <c r="C48951" t="n">
        <v>10</v>
      </c>
      <c r="D48951" t="inlineStr">
        <is>
          <t>{'odoo13-addon-stock-landed-costs-analytic', 'odoo11-addon-purchase-landed-cost', 'trytond-account-stock-landed-cost'}</t>
        </is>
      </c>
    </row>
    <row r="48952">
      <c r="A48952" s="1" t="n">
        <v>48950</v>
      </c>
      <c r="B48952" t="inlineStr">
        <is>
          <t>telepathy</t>
        </is>
      </c>
      <c r="C48952" t="n">
        <v>10</v>
      </c>
      <c r="D48952" t="inlineStr">
        <is>
          <t>{'@lirica~telepathy', 'telepathy', '@gi-types~telepathyglib0'}</t>
        </is>
      </c>
    </row>
    <row r="48953">
      <c r="A48953" s="1" t="n">
        <v>48951</v>
      </c>
      <c r="B48953" t="inlineStr">
        <is>
          <t>austria</t>
        </is>
      </c>
      <c r="C48953" t="n">
        <v>10</v>
      </c>
      <c r="D48953" t="inlineStr">
        <is>
          <t>{'austria', 'codeaustria-firsttrial', 'codeaustria-ui-elements'}</t>
        </is>
      </c>
    </row>
    <row r="48954">
      <c r="A48954" s="1" t="n">
        <v>48952</v>
      </c>
      <c r="B48954" t="inlineStr">
        <is>
          <t>uetz</t>
        </is>
      </c>
      <c r="C48954" t="n">
        <v>10</v>
      </c>
      <c r="D48954" t="inlineStr">
        <is>
          <t>{'guetzli-js', '@smartive~guetzli', 'pyguetzli'}</t>
        </is>
      </c>
    </row>
    <row r="48955">
      <c r="A48955" s="1" t="n">
        <v>48953</v>
      </c>
      <c r="B48955" t="inlineStr">
        <is>
          <t>openveo</t>
        </is>
      </c>
      <c r="C48955" t="n">
        <v>10</v>
      </c>
      <c r="D48955" t="inlineStr">
        <is>
          <t>{'generator-openveo-plugin', '@openveo~player', '@openveo~devices-api'}</t>
        </is>
      </c>
    </row>
    <row r="48956">
      <c r="A48956" s="1" t="n">
        <v>48954</v>
      </c>
      <c r="B48956" t="inlineStr">
        <is>
          <t>kido</t>
        </is>
      </c>
      <c r="C48956" t="n">
        <v>10</v>
      </c>
      <c r="D48956" t="inlineStr">
        <is>
          <t>{'django-kidotest', 'kido-agent', 'kido-connector-sql'}</t>
        </is>
      </c>
    </row>
    <row r="48957">
      <c r="A48957" s="1" t="n">
        <v>48955</v>
      </c>
      <c r="B48957" t="inlineStr">
        <is>
          <t>pageloader</t>
        </is>
      </c>
      <c r="C48957" t="n">
        <v>10</v>
      </c>
      <c r="D48957" t="inlineStr">
        <is>
          <t>{'strelkov-pageloader', 'post-hexlet-pageloader', 'pageloader-util'}</t>
        </is>
      </c>
    </row>
    <row r="48958">
      <c r="A48958" s="1" t="n">
        <v>48956</v>
      </c>
      <c r="B48958" t="inlineStr">
        <is>
          <t>sparkplug</t>
        </is>
      </c>
      <c r="C48958" t="n">
        <v>10</v>
      </c>
      <c r="D48958" t="inlineStr">
        <is>
          <t>{'sparkplug-client-jar', 'sparkplug-client', 'sparkplug-js'}</t>
        </is>
      </c>
    </row>
    <row r="48959">
      <c r="A48959" s="1" t="n">
        <v>48957</v>
      </c>
      <c r="B48959" t="inlineStr">
        <is>
          <t>authorship</t>
        </is>
      </c>
      <c r="C48959" t="n">
        <v>10</v>
      </c>
      <c r="D48959" t="inlineStr">
        <is>
          <t>{'ep_authorship_export', 'quill-authorship-evo', 'hive-plugin-ckeditor-authorship-markers'}</t>
        </is>
      </c>
    </row>
    <row r="48960">
      <c r="A48960" s="1" t="n">
        <v>48958</v>
      </c>
      <c r="B48960" t="inlineStr">
        <is>
          <t>armsoft</t>
        </is>
      </c>
      <c r="C48960" t="n">
        <v>10</v>
      </c>
      <c r="D48960" t="inlineStr">
        <is>
          <t>{'am.armsoft.plugins.listpicker', 'pgb-plugin-armsoft-googlemaps', 'am.armsoft.mfilechooser'}</t>
        </is>
      </c>
    </row>
    <row r="48961">
      <c r="A48961" s="1" t="n">
        <v>48959</v>
      </c>
      <c r="B48961" t="inlineStr">
        <is>
          <t>tepee</t>
        </is>
      </c>
      <c r="C48961" t="n">
        <v>10</v>
      </c>
      <c r="D48961" t="inlineStr">
        <is>
          <t>{'dsr-rollback-package-tepee-coves-troat-rosed', 'dsr-package-public-ruddy-cedar-tepee-roofy', 'tepee'}</t>
        </is>
      </c>
    </row>
    <row r="48962">
      <c r="A48962" s="1" t="n">
        <v>48960</v>
      </c>
      <c r="B48962" t="inlineStr">
        <is>
          <t>octavia</t>
        </is>
      </c>
      <c r="C48962" t="n">
        <v>10</v>
      </c>
      <c r="D48962" t="inlineStr">
        <is>
          <t>{'ovn-octavia-provider', 'octavia-lib', 'igoroctaviano'}</t>
        </is>
      </c>
    </row>
    <row r="48963">
      <c r="A48963" s="1" t="n">
        <v>48961</v>
      </c>
      <c r="B48963" t="inlineStr">
        <is>
          <t>vuetest</t>
        </is>
      </c>
      <c r="C48963" t="n">
        <v>10</v>
      </c>
      <c r="D48963" t="inlineStr">
        <is>
          <t>{'generator-lzzwoniu-vuetest', 'vuetest_xzs', 'cjl-vuetest'}</t>
        </is>
      </c>
    </row>
    <row r="48964">
      <c r="A48964" s="1" t="n">
        <v>48962</v>
      </c>
      <c r="B48964" t="inlineStr">
        <is>
          <t>overwolf</t>
        </is>
      </c>
      <c r="C48964" t="n">
        <v>10</v>
      </c>
      <c r="D48964" t="inlineStr">
        <is>
          <t>{'overwolf-games-features', 'eslint-config-overwolf-ts', 'generator-overwolf'}</t>
        </is>
      </c>
    </row>
    <row r="48965">
      <c r="A48965" s="1" t="n">
        <v>48963</v>
      </c>
      <c r="B48965" t="inlineStr">
        <is>
          <t>math3</t>
        </is>
      </c>
      <c r="C48965" t="n">
        <v>10</v>
      </c>
      <c r="D48965" t="inlineStr">
        <is>
          <t>{'ts-math3d', 'math3-js-legacy', 'math3d'}</t>
        </is>
      </c>
    </row>
    <row r="48966">
      <c r="A48966" s="1" t="n">
        <v>48964</v>
      </c>
      <c r="B48966" t="inlineStr">
        <is>
          <t>jogo</t>
        </is>
      </c>
      <c r="C48966" t="n">
        <v>10</v>
      </c>
      <c r="D48966" t="inlineStr">
        <is>
          <t>{'jogodavelha-elielson68', '@ksjogo~azure-functions-typescript', 'jogogo-ui'}</t>
        </is>
      </c>
    </row>
    <row r="48967">
      <c r="A48967" s="1" t="n">
        <v>48965</v>
      </c>
      <c r="B48967" t="inlineStr">
        <is>
          <t>hrp</t>
        </is>
      </c>
      <c r="C48967" t="n">
        <v>10</v>
      </c>
      <c r="D48967" t="inlineStr">
        <is>
          <t>{'hrpy', 'hrp-test-module', 'hrp'}</t>
        </is>
      </c>
    </row>
    <row r="48968">
      <c r="A48968" s="1" t="n">
        <v>48966</v>
      </c>
      <c r="B48968" t="inlineStr">
        <is>
          <t>chapi</t>
        </is>
      </c>
      <c r="C48968" t="n">
        <v>10</v>
      </c>
      <c r="D48968" t="inlineStr">
        <is>
          <t>{'chapi-products', '@chapichapi~ngx-libs-helper', 'chapi-domain'}</t>
        </is>
      </c>
    </row>
    <row r="48969">
      <c r="A48969" s="1" t="n">
        <v>48967</v>
      </c>
      <c r="B48969" t="inlineStr">
        <is>
          <t>quickbase</t>
        </is>
      </c>
      <c r="C48969" t="n">
        <v>10</v>
      </c>
      <c r="D48969" t="inlineStr">
        <is>
          <t>{'@quickbaseoss~babel-plugin-styled-components-css-namespace', 'quickbaseapi', 'quickbase-sdk'}</t>
        </is>
      </c>
    </row>
    <row r="48970">
      <c r="A48970" s="1" t="n">
        <v>48968</v>
      </c>
      <c r="B48970" t="inlineStr">
        <is>
          <t>bytebuffer</t>
        </is>
      </c>
      <c r="C48970" t="n">
        <v>10</v>
      </c>
      <c r="D48970" t="inlineStr">
        <is>
          <t>{'pybytebuffer', 'ByteBuffer', 'retyped-bytebuffer-tsd-ambient'}</t>
        </is>
      </c>
    </row>
    <row r="48971">
      <c r="A48971" s="1" t="n">
        <v>48969</v>
      </c>
      <c r="B48971" t="inlineStr">
        <is>
          <t>gitte</t>
        </is>
      </c>
      <c r="C48971" t="n">
        <v>10</v>
      </c>
      <c r="D48971" t="inlineStr">
        <is>
          <t>{'gitteh-promisified', 'kogitte', 'gitteh-tree-entry'}</t>
        </is>
      </c>
    </row>
    <row r="48972">
      <c r="A48972" s="1" t="n">
        <v>48970</v>
      </c>
      <c r="B48972" t="inlineStr">
        <is>
          <t>brws</t>
        </is>
      </c>
      <c r="C48972" t="n">
        <v>10</v>
      </c>
      <c r="D48972" t="inlineStr">
        <is>
          <t>{'apeman-brws-url', 'brws', 'apeman-brws-history'}</t>
        </is>
      </c>
    </row>
    <row r="48973">
      <c r="A48973" s="1" t="n">
        <v>48971</v>
      </c>
      <c r="B48973" t="inlineStr">
        <is>
          <t>lisfan</t>
        </is>
      </c>
      <c r="C48973" t="n">
        <v>10</v>
      </c>
      <c r="D48973" t="inlineStr">
        <is>
          <t>{'@~lisfan~timer', '@~lisfan~logger', '@~lisfan~storage'}</t>
        </is>
      </c>
    </row>
    <row r="48974">
      <c r="A48974" s="1" t="n">
        <v>48972</v>
      </c>
      <c r="B48974" t="inlineStr">
        <is>
          <t>berlysia</t>
        </is>
      </c>
      <c r="C48974" t="n">
        <v>10</v>
      </c>
      <c r="D48974" t="inlineStr">
        <is>
          <t>{'@berlysia~eslint-plugin-refactoring', '@berlysia~p-fied', '@berlysia~generator-prefab'}</t>
        </is>
      </c>
    </row>
    <row r="48975">
      <c r="A48975" s="1" t="n">
        <v>48973</v>
      </c>
      <c r="B48975" t="inlineStr">
        <is>
          <t>savi</t>
        </is>
      </c>
      <c r="C48975" t="n">
        <v>10</v>
      </c>
      <c r="D48975" t="inlineStr">
        <is>
          <t>{'saviynt-my-app', '@savicontrols~bazel-watcher', 'savik-poc-1111'}</t>
        </is>
      </c>
    </row>
    <row r="48976">
      <c r="A48976" s="1" t="n">
        <v>48974</v>
      </c>
      <c r="B48976" t="inlineStr">
        <is>
          <t>gto</t>
        </is>
      </c>
      <c r="C48976" t="n">
        <v>10</v>
      </c>
      <c r="D48976" t="inlineStr">
        <is>
          <t>{'@gtoio~v-finger-mk42', 'django-memcached-pool-gto', '@peterwmwong~gto'}</t>
        </is>
      </c>
    </row>
    <row r="48977">
      <c r="A48977" s="1" t="n">
        <v>48975</v>
      </c>
      <c r="B48977" t="inlineStr">
        <is>
          <t>omed</t>
        </is>
      </c>
      <c r="C48977" t="n">
        <v>10</v>
      </c>
      <c r="D48977" t="inlineStr">
        <is>
          <t>{'platzomedgceron', '@parameter1~base-cms-marko-web-omeda-identity-x', '@parameter1~base-cms-marko-web-omeda'}</t>
        </is>
      </c>
    </row>
    <row r="48978">
      <c r="A48978" s="1" t="n">
        <v>48976</v>
      </c>
      <c r="B48978" t="inlineStr">
        <is>
          <t>influitive</t>
        </is>
      </c>
      <c r="C48978" t="n">
        <v>10</v>
      </c>
      <c r="D48978" t="inlineStr">
        <is>
          <t>{'@influitive~jwt', '@influitive~neutrino-preset-eslint', '@influitive~eslint-config'}</t>
        </is>
      </c>
    </row>
    <row r="48979">
      <c r="A48979" s="1" t="n">
        <v>48977</v>
      </c>
      <c r="B48979" t="inlineStr">
        <is>
          <t>icono</t>
        </is>
      </c>
      <c r="C48979" t="n">
        <v>10</v>
      </c>
      <c r="D48979" t="inlineStr">
        <is>
          <t>{'am-incidencia-icono', 'postcss-icon.icono', 'fg-iconoclash'}</t>
        </is>
      </c>
    </row>
    <row r="48980">
      <c r="A48980" s="1" t="n">
        <v>48978</v>
      </c>
      <c r="B48980" t="inlineStr">
        <is>
          <t>mpg123</t>
        </is>
      </c>
      <c r="C48980" t="n">
        <v>10</v>
      </c>
      <c r="D48980" t="inlineStr">
        <is>
          <t>{'jukebox-mpg123', 'node-mpg123', 'mpg123-static'}</t>
        </is>
      </c>
    </row>
    <row r="48981">
      <c r="A48981" s="1" t="n">
        <v>48979</v>
      </c>
      <c r="B48981" t="inlineStr">
        <is>
          <t>moai</t>
        </is>
      </c>
      <c r="C48981" t="n">
        <v>10</v>
      </c>
      <c r="D48981" t="inlineStr">
        <is>
          <t>{'@moai~gallery', '@moai~icon-hrs', 'moai-mdk'}</t>
        </is>
      </c>
    </row>
    <row r="48982">
      <c r="A48982" s="1" t="n">
        <v>48980</v>
      </c>
      <c r="B48982" t="inlineStr">
        <is>
          <t>psyrenpark</t>
        </is>
      </c>
      <c r="C48982" t="n">
        <v>10</v>
      </c>
      <c r="D48982" t="inlineStr">
        <is>
          <t>{'@psyrenpark~express-lib', '@psyrenpark~auth', '@psyrenpark~aws-cdk-output'}</t>
        </is>
      </c>
    </row>
    <row r="48983">
      <c r="A48983" s="1" t="n">
        <v>48981</v>
      </c>
      <c r="B48983" t="inlineStr">
        <is>
          <t>deka</t>
        </is>
      </c>
      <c r="C48983" t="n">
        <v>10</v>
      </c>
      <c r="D48983" t="inlineStr">
        <is>
          <t>{'test_tedeka', '@derdeka~ads.txt', 'react-native-template-dodeka-basic'}</t>
        </is>
      </c>
    </row>
    <row r="48984">
      <c r="A48984" s="1" t="n">
        <v>48982</v>
      </c>
      <c r="B48984" t="inlineStr">
        <is>
          <t>zoomcarindia</t>
        </is>
      </c>
      <c r="C48984" t="n">
        <v>10</v>
      </c>
      <c r="D48984" t="inlineStr">
        <is>
          <t>{'@zoomcarindia~zcui-wc-search-widget', '@zoomcarindia~wc-loader', '@zoomcarindia~zcui-wc-calendar'}</t>
        </is>
      </c>
    </row>
    <row r="48985">
      <c r="A48985" s="1" t="n">
        <v>48983</v>
      </c>
      <c r="B48985" t="inlineStr">
        <is>
          <t>reassign</t>
        </is>
      </c>
      <c r="C48985" t="n">
        <v>10</v>
      </c>
      <c r="D48985" t="inlineStr">
        <is>
          <t>{'eslint-plugin-no-reassign', 'css-dont-reassign', 'eslint-plugin-no-param-reassign-allow-reduce'}</t>
        </is>
      </c>
    </row>
    <row r="48986">
      <c r="A48986" s="1" t="n">
        <v>48984</v>
      </c>
      <c r="B48986" t="inlineStr">
        <is>
          <t>uncertainty</t>
        </is>
      </c>
      <c r="C48986" t="n">
        <v>10</v>
      </c>
      <c r="D48986" t="inlineStr">
        <is>
          <t>{'uncertainty-baselines', 'uncertainty', 'django-uncertainty'}</t>
        </is>
      </c>
    </row>
    <row r="48987">
      <c r="A48987" s="1" t="n">
        <v>48985</v>
      </c>
      <c r="B48987" t="inlineStr">
        <is>
          <t>routil</t>
        </is>
      </c>
      <c r="C48987" t="n">
        <v>10</v>
      </c>
      <c r="D48987" t="inlineStr">
        <is>
          <t>{'routil-session', 'routil-mediatypes', 'routil-encoding'}</t>
        </is>
      </c>
    </row>
    <row r="48988">
      <c r="A48988" s="1" t="n">
        <v>48986</v>
      </c>
      <c r="B48988" t="inlineStr">
        <is>
          <t>brun</t>
        </is>
      </c>
      <c r="C48988" t="n">
        <v>10</v>
      </c>
      <c r="D48988" t="inlineStr">
        <is>
          <t>{'brunda_react_assignment1', 'brunda_html_assignment', 'brun'}</t>
        </is>
      </c>
    </row>
    <row r="48989">
      <c r="A48989" s="1" t="n">
        <v>48987</v>
      </c>
      <c r="B48989" t="inlineStr">
        <is>
          <t>asya</t>
        </is>
      </c>
      <c r="C48989" t="n">
        <v>10</v>
      </c>
      <c r="D48989" t="inlineStr">
        <is>
          <t>{'jalasthnasya-vitaranamidam', 'asya', 'dvasya'}</t>
        </is>
      </c>
    </row>
    <row r="48990">
      <c r="A48990" s="1" t="n">
        <v>48988</v>
      </c>
      <c r="B48990" t="inlineStr">
        <is>
          <t>bubot</t>
        </is>
      </c>
      <c r="C48990" t="n">
        <v>10</v>
      </c>
      <c r="D48990" t="inlineStr">
        <is>
          <t>{'bubot-helpers', 'bubot-modbus', 'bubot-webserver'}</t>
        </is>
      </c>
    </row>
    <row r="48991">
      <c r="A48991" s="1" t="n">
        <v>48989</v>
      </c>
      <c r="B48991" t="inlineStr">
        <is>
          <t>turkce</t>
        </is>
      </c>
      <c r="C48991" t="n">
        <v>10</v>
      </c>
      <c r="D48991" t="inlineStr">
        <is>
          <t>{'turkcealtyazi', 'turkcescript', 'turkce.db'}</t>
        </is>
      </c>
    </row>
    <row r="48992">
      <c r="A48992" s="1" t="n">
        <v>48990</v>
      </c>
      <c r="B48992" t="inlineStr">
        <is>
          <t>xxb</t>
        </is>
      </c>
      <c r="C48992" t="n">
        <v>10</v>
      </c>
      <c r="D48992" t="inlineStr">
        <is>
          <t>{'xxb-form', 'xxb-button', 'xxb-link'}</t>
        </is>
      </c>
    </row>
    <row r="48993">
      <c r="A48993" s="1" t="n">
        <v>48991</v>
      </c>
      <c r="B48993" t="inlineStr">
        <is>
          <t>webcli</t>
        </is>
      </c>
      <c r="C48993" t="n">
        <v>10</v>
      </c>
      <c r="D48993" t="inlineStr">
        <is>
          <t>{'vaultage-ui-webcli', 'kong-webcli', 'jdc-webcli'}</t>
        </is>
      </c>
    </row>
    <row r="48994">
      <c r="A48994" s="1" t="n">
        <v>48992</v>
      </c>
      <c r="B48994" t="inlineStr">
        <is>
          <t>uul</t>
        </is>
      </c>
      <c r="C48994" t="n">
        <v>10</v>
      </c>
      <c r="D48994" t="inlineStr">
        <is>
          <t>{'biduul-types', 'biduul-goodnight', 'biduul-hello-world'}</t>
        </is>
      </c>
    </row>
    <row r="48995">
      <c r="A48995" s="1" t="n">
        <v>48993</v>
      </c>
      <c r="B48995" t="inlineStr">
        <is>
          <t>saffell</t>
        </is>
      </c>
      <c r="C48995" t="n">
        <v>10</v>
      </c>
      <c r="D48995" t="inlineStr">
        <is>
          <t>{'@saffellikhan~epic-cea', '@saffellikhan~epic-plugin-auth', '@saffellikhan~epic-sql-query'}</t>
        </is>
      </c>
    </row>
    <row r="48996">
      <c r="A48996" s="1" t="n">
        <v>48994</v>
      </c>
      <c r="B48996" t="inlineStr">
        <is>
          <t>saffellikhan</t>
        </is>
      </c>
      <c r="C48996" t="n">
        <v>10</v>
      </c>
      <c r="D48996" t="inlineStr">
        <is>
          <t>{'@saffellikhan~epic-cea', '@saffellikhan~epic-plugin-auth', '@saffellikhan~epic-sql-query'}</t>
        </is>
      </c>
    </row>
    <row r="48997">
      <c r="A48997" s="1" t="n">
        <v>48995</v>
      </c>
      <c r="B48997" t="inlineStr">
        <is>
          <t>leveling</t>
        </is>
      </c>
      <c r="C48997" t="n">
        <v>10</v>
      </c>
      <c r="D48997" t="inlineStr">
        <is>
          <t>{'diamondleveling', 'discord-leveling', 'discord-leveling-super'}</t>
        </is>
      </c>
    </row>
    <row r="48998">
      <c r="A48998" s="1" t="n">
        <v>48996</v>
      </c>
      <c r="B48998" t="inlineStr">
        <is>
          <t>dumbo</t>
        </is>
      </c>
      <c r="C48998" t="n">
        <v>10</v>
      </c>
      <c r="D48998" t="inlineStr">
        <is>
          <t>{'dumboo', 'dumbojs', 'recloud.dumbo.pc.vue'}</t>
        </is>
      </c>
    </row>
    <row r="48999">
      <c r="A48999" s="1" t="n">
        <v>48997</v>
      </c>
      <c r="B48999" t="inlineStr">
        <is>
          <t>elium</t>
        </is>
      </c>
      <c r="C48999" t="n">
        <v>10</v>
      </c>
      <c r="D48999" t="inlineStr">
        <is>
          <t>{'@eliumhq~elium-mixpanel', '@eliumhq~elium-i18n', '@eliumhq~babel-preset-elium'}</t>
        </is>
      </c>
    </row>
    <row r="49000">
      <c r="A49000" s="1" t="n">
        <v>48998</v>
      </c>
      <c r="B49000" t="inlineStr">
        <is>
          <t>resumablejs</t>
        </is>
      </c>
      <c r="C49000" t="n">
        <v>10</v>
      </c>
      <c r="D49000" t="inlineStr">
        <is>
          <t>{'resumablejs-fork', 'rb-resumablejs', '@types~resumablejs'}</t>
        </is>
      </c>
    </row>
    <row r="49001">
      <c r="A49001" s="1" t="n">
        <v>48999</v>
      </c>
      <c r="B49001" t="inlineStr">
        <is>
          <t>viskit</t>
        </is>
      </c>
      <c r="C49001" t="n">
        <v>10</v>
      </c>
      <c r="D49001" t="inlineStr">
        <is>
          <t>{'@viskit~long-press', '@viskit~viskit-reorder', 'viskit'}</t>
        </is>
      </c>
    </row>
    <row r="49002">
      <c r="A49002" s="1" t="n">
        <v>49000</v>
      </c>
      <c r="B49002" t="inlineStr">
        <is>
          <t>nonlux</t>
        </is>
      </c>
      <c r="C49002" t="n">
        <v>10</v>
      </c>
      <c r="D49002" t="inlineStr">
        <is>
          <t>{'@nonlux~webpack-config', '@nonlux~react-fa', '@nonlux~storybook'}</t>
        </is>
      </c>
    </row>
    <row r="49003">
      <c r="A49003" s="1" t="n">
        <v>49001</v>
      </c>
      <c r="B49003" t="inlineStr">
        <is>
          <t>edgegrid</t>
        </is>
      </c>
      <c r="C49003" t="n">
        <v>10</v>
      </c>
      <c r="D49003" t="inlineStr">
        <is>
          <t>{'edgegrid', '@ctcs~edgegrid', 'edgegrid-no-log4js'}</t>
        </is>
      </c>
    </row>
    <row r="49004">
      <c r="A49004" s="1" t="n">
        <v>49002</v>
      </c>
      <c r="B49004" t="inlineStr">
        <is>
          <t>zenn</t>
        </is>
      </c>
      <c r="C49004" t="n">
        <v>10</v>
      </c>
      <c r="D49004" t="inlineStr">
        <is>
          <t>{'zenn-content-css', '@zenn-dev~zenn-markdown-html', 'zenn-mde'}</t>
        </is>
      </c>
    </row>
    <row r="49005">
      <c r="A49005" s="1" t="n">
        <v>49003</v>
      </c>
      <c r="B49005" t="inlineStr">
        <is>
          <t>jtsage</t>
        </is>
      </c>
      <c r="C49005" t="n">
        <v>10</v>
      </c>
      <c r="D49005" t="inlineStr">
        <is>
          <t>{'jtsage-datebox-i18n', 'jtsage-datebox-jqm', 'jtsage-datebox-uikit'}</t>
        </is>
      </c>
    </row>
    <row r="49006">
      <c r="A49006" s="1" t="n">
        <v>49004</v>
      </c>
      <c r="B49006" t="inlineStr">
        <is>
          <t>xtest</t>
        </is>
      </c>
      <c r="C49006" t="n">
        <v>10</v>
      </c>
      <c r="D49006" t="inlineStr">
        <is>
          <t>{'upckonxtest', '@xtest~sandbox', '@ice799~xtest-pkg'}</t>
        </is>
      </c>
    </row>
    <row r="49007">
      <c r="A49007" s="1" t="n">
        <v>49005</v>
      </c>
      <c r="B49007" t="inlineStr">
        <is>
          <t>enumify</t>
        </is>
      </c>
      <c r="C49007" t="n">
        <v>10</v>
      </c>
      <c r="D49007" t="inlineStr">
        <is>
          <t>{'enumify-fork', 'enumify', '@ellfs~enumify-js'}</t>
        </is>
      </c>
    </row>
    <row r="49008">
      <c r="A49008" s="1" t="n">
        <v>49006</v>
      </c>
      <c r="B49008" t="inlineStr">
        <is>
          <t>charmonman</t>
        </is>
      </c>
      <c r="C49008" t="n">
        <v>10</v>
      </c>
      <c r="D49008" t="inlineStr">
        <is>
          <t>{'@compai~font-charmonman', 'fontsource-charmonman', '@openfonts~charmonman_latin-ext'}</t>
        </is>
      </c>
    </row>
    <row r="49009">
      <c r="A49009" s="1" t="n">
        <v>49007</v>
      </c>
      <c r="B49009" t="inlineStr">
        <is>
          <t>addict</t>
        </is>
      </c>
      <c r="C49009" t="n">
        <v>10</v>
      </c>
      <c r="D49009" t="inlineStr">
        <is>
          <t>{'npm-addict', 'addict-ioc-config', 'addict'}</t>
        </is>
      </c>
    </row>
    <row r="49010">
      <c r="A49010" s="1" t="n">
        <v>49008</v>
      </c>
      <c r="B49010" t="inlineStr">
        <is>
          <t>mbernal</t>
        </is>
      </c>
      <c r="C49010" t="n">
        <v>10</v>
      </c>
      <c r="D49010" t="inlineStr">
        <is>
          <t>{'@mbernal~simple-immutable', '@mbernal~nodejs-create-react-app', '@mbernal~nextjs-web-server'}</t>
        </is>
      </c>
    </row>
    <row r="49011">
      <c r="A49011" s="1" t="n">
        <v>49009</v>
      </c>
      <c r="B49011" t="inlineStr">
        <is>
          <t>cpro</t>
        </is>
      </c>
      <c r="C49011" t="n">
        <v>10</v>
      </c>
      <c r="D49011" t="inlineStr">
        <is>
          <t>{'@cpro-js~history-ui5', '@cpro-js~react-i18n', '@cpro-js~craco-plugin-ui5-webcomponents'}</t>
        </is>
      </c>
    </row>
    <row r="49012">
      <c r="A49012" s="1" t="n">
        <v>49010</v>
      </c>
      <c r="B49012" t="inlineStr">
        <is>
          <t>impromptu</t>
        </is>
      </c>
      <c r="C49012" t="n">
        <v>10</v>
      </c>
      <c r="D49012" t="inlineStr">
        <is>
          <t>{'use-impromptu', 'impromptu-github', 'impromptu-git'}</t>
        </is>
      </c>
    </row>
    <row r="49013">
      <c r="A49013" s="1" t="n">
        <v>49011</v>
      </c>
      <c r="B49013" t="inlineStr">
        <is>
          <t>standardlabs</t>
        </is>
      </c>
      <c r="C49013" t="n">
        <v>10</v>
      </c>
      <c r="D49013" t="inlineStr">
        <is>
          <t>{'@standardlabs~is-private', '@standardlabs~memorize', '@standardlabs~wsrun'}</t>
        </is>
      </c>
    </row>
    <row r="49014">
      <c r="A49014" s="1" t="n">
        <v>49012</v>
      </c>
      <c r="B49014" t="inlineStr">
        <is>
          <t>catkin</t>
        </is>
      </c>
      <c r="C49014" t="n">
        <v>10</v>
      </c>
      <c r="D49014" t="inlineStr">
        <is>
          <t>{'catkin-cppcheck', 'catkin-lint', 'catkin-sphinx'}</t>
        </is>
      </c>
    </row>
    <row r="49015">
      <c r="A49015" s="1" t="n">
        <v>49013</v>
      </c>
      <c r="B49015" t="inlineStr">
        <is>
          <t>assettler</t>
        </is>
      </c>
      <c r="C49015" t="n">
        <v>10</v>
      </c>
      <c r="D49015" t="inlineStr">
        <is>
          <t>{'@deflock~assettler-processor-short-paths', '@deflock~assettler-processor-modularcss', '@deflock~assettler-processor-copy'}</t>
        </is>
      </c>
    </row>
    <row r="49016">
      <c r="A49016" s="1" t="n">
        <v>49014</v>
      </c>
      <c r="B49016" t="inlineStr">
        <is>
          <t>troposphere</t>
        </is>
      </c>
      <c r="C49016" t="n">
        <v>10</v>
      </c>
      <c r="D49016" t="inlineStr">
        <is>
          <t>{'troposphere-dns-certificate', 'troposphere-weather', 'troposphere-mate'}</t>
        </is>
      </c>
    </row>
    <row r="49017">
      <c r="A49017" s="1" t="n">
        <v>49015</v>
      </c>
      <c r="B49017" t="inlineStr">
        <is>
          <t>nfer</t>
        </is>
      </c>
      <c r="C49017" t="n">
        <v>10</v>
      </c>
      <c r="D49017" t="inlineStr">
        <is>
          <t>{'nfer-sandbox-cli', 'negociecoins-trasnfer', '@nfer~vue-bulma-tabs'}</t>
        </is>
      </c>
    </row>
    <row r="49018">
      <c r="A49018" s="1" t="n">
        <v>49016</v>
      </c>
      <c r="B49018" t="inlineStr">
        <is>
          <t>purdy</t>
        </is>
      </c>
      <c r="C49018" t="n">
        <v>10</v>
      </c>
      <c r="D49018" t="inlineStr">
        <is>
          <t>{'micro-purdyrest-db', 'serverless-purdyrest', 'purdy'}</t>
        </is>
      </c>
    </row>
    <row r="49019">
      <c r="A49019" s="1" t="n">
        <v>49017</v>
      </c>
      <c r="B49019" t="inlineStr">
        <is>
          <t>gmana</t>
        </is>
      </c>
      <c r="C49019" t="n">
        <v>10</v>
      </c>
      <c r="D49019" t="inlineStr">
        <is>
          <t>{'@gmana~react-tw', '@gmana~react-logo', 'gmana-header'}</t>
        </is>
      </c>
    </row>
    <row r="49020">
      <c r="A49020" s="1" t="n">
        <v>49018</v>
      </c>
      <c r="B49020" t="inlineStr">
        <is>
          <t>sewa</t>
        </is>
      </c>
      <c r="C49020" t="n">
        <v>10</v>
      </c>
      <c r="D49020" t="inlineStr">
        <is>
          <t>{'esewa', 'react-native-esewa-service', '@meyubaraj~esewa'}</t>
        </is>
      </c>
    </row>
    <row r="49021">
      <c r="A49021" s="1" t="n">
        <v>49019</v>
      </c>
      <c r="B49021" t="inlineStr">
        <is>
          <t>initializr</t>
        </is>
      </c>
      <c r="C49021" t="n">
        <v>10</v>
      </c>
      <c r="D49021" t="inlineStr">
        <is>
          <t>{'generator-spring-initializr', '@hrzndev~chn-initializr', 'selenium-webdriver-initializr'}</t>
        </is>
      </c>
    </row>
    <row r="49022">
      <c r="A49022" s="1" t="n">
        <v>49020</v>
      </c>
      <c r="B49022" t="inlineStr">
        <is>
          <t>hanuman</t>
        </is>
      </c>
      <c r="C49022" t="n">
        <v>10</v>
      </c>
      <c r="D49022" t="inlineStr">
        <is>
          <t>{'@fontsource~hanuman', '@compai~font-hanuman', 'hanuman-js'}</t>
        </is>
      </c>
    </row>
    <row r="49023">
      <c r="A49023" s="1" t="n">
        <v>49021</v>
      </c>
      <c r="B49023" t="inlineStr">
        <is>
          <t>blabu</t>
        </is>
      </c>
      <c r="C49023" t="n">
        <v>10</v>
      </c>
      <c r="D49023" t="inlineStr">
        <is>
          <t>{'@blabu.com~tracer', '@blabu.com~countdown-gif', '@blabu.com~next-workers'}</t>
        </is>
      </c>
    </row>
    <row r="49024">
      <c r="A49024" s="1" t="n">
        <v>49022</v>
      </c>
      <c r="B49024" t="inlineStr">
        <is>
          <t>consulate</t>
        </is>
      </c>
      <c r="C49024" t="n">
        <v>10</v>
      </c>
      <c r="D49024" t="inlineStr">
        <is>
          <t>{'consulate-simple-secrets', 'consulate-scrypt-client', 'consulate-bcrypt'}</t>
        </is>
      </c>
    </row>
    <row r="49025">
      <c r="A49025" s="1" t="n">
        <v>49023</v>
      </c>
      <c r="B49025" t="inlineStr">
        <is>
          <t>dependable</t>
        </is>
      </c>
      <c r="C49025" t="n">
        <v>10</v>
      </c>
      <c r="D49025" t="inlineStr">
        <is>
          <t>{'@bruce17~dependable', 'dependable-p', 'dependable-react'}</t>
        </is>
      </c>
    </row>
    <row r="49026">
      <c r="A49026" s="1" t="n">
        <v>49024</v>
      </c>
      <c r="B49026" t="inlineStr">
        <is>
          <t>kbox</t>
        </is>
      </c>
      <c r="C49026" t="n">
        <v>10</v>
      </c>
      <c r="D49026" t="inlineStr">
        <is>
          <t>{'kbox', 'ng2-tokbox', 'potluck-tokbox-adapter'}</t>
        </is>
      </c>
    </row>
    <row r="49027">
      <c r="A49027" s="1" t="n">
        <v>49025</v>
      </c>
      <c r="B49027" t="inlineStr">
        <is>
          <t>kfs</t>
        </is>
      </c>
      <c r="C49027" t="n">
        <v>10</v>
      </c>
      <c r="D49027" t="inlineStr">
        <is>
          <t>{'nx-xcx-login-kfs', 'kfs-test-library', 'wps-kfs'}</t>
        </is>
      </c>
    </row>
    <row r="49028">
      <c r="A49028" s="1" t="n">
        <v>49026</v>
      </c>
      <c r="B49028" t="inlineStr">
        <is>
          <t>notie</t>
        </is>
      </c>
      <c r="C49028" t="n">
        <v>10</v>
      </c>
      <c r="D49028" t="inlineStr">
        <is>
          <t>{'notie', 'ng-notie', 'corner-notie'}</t>
        </is>
      </c>
    </row>
    <row r="49029">
      <c r="A49029" s="1" t="n">
        <v>49027</v>
      </c>
      <c r="B49029" t="inlineStr">
        <is>
          <t>donatas123</t>
        </is>
      </c>
      <c r="C49029" t="n">
        <v>10</v>
      </c>
      <c r="D49029" t="inlineStr">
        <is>
          <t>{'@donatas123~front', '@donatas123~api', '@donatas123~ui'}</t>
        </is>
      </c>
    </row>
    <row r="49030">
      <c r="A49030" s="1" t="n">
        <v>49028</v>
      </c>
      <c r="B49030" t="inlineStr">
        <is>
          <t>drones</t>
        </is>
      </c>
      <c r="C49030" t="n">
        <v>10</v>
      </c>
      <c r="D49030" t="inlineStr">
        <is>
          <t>{'@generative-music~piece-drones', '@aquilinedrones~mapbox-gl-draw-ellipse', 'ai4drones'}</t>
        </is>
      </c>
    </row>
    <row r="49031">
      <c r="A49031" s="1" t="n">
        <v>49029</v>
      </c>
      <c r="B49031" t="inlineStr">
        <is>
          <t>avt</t>
        </is>
      </c>
      <c r="C49031" t="n">
        <v>10</v>
      </c>
      <c r="D49031" t="inlineStr">
        <is>
          <t>{'avt-library-workspace', 'avt', 'trip-items-avtsoft'}</t>
        </is>
      </c>
    </row>
    <row r="49032">
      <c r="A49032" s="1" t="n">
        <v>49030</v>
      </c>
      <c r="B49032" t="inlineStr">
        <is>
          <t>clipt</t>
        </is>
      </c>
      <c r="C49032" t="n">
        <v>10</v>
      </c>
      <c r="D49032" t="inlineStr">
        <is>
          <t>{'@dsr-user-elfin-bower-clipt-oared~dsr-package-public-elfin-bower-clipt-oared', 'dsr-package-elfin-bower-clipt-oared', 'test-dsr-package-vapid-otter-clipt-curbs'}</t>
        </is>
      </c>
    </row>
    <row r="49033">
      <c r="A49033" s="1" t="n">
        <v>49031</v>
      </c>
      <c r="B49033" t="inlineStr">
        <is>
          <t>authservice</t>
        </is>
      </c>
      <c r="C49033" t="n">
        <v>10</v>
      </c>
      <c r="D49033" t="inlineStr">
        <is>
          <t>{'@alessage~authservice', 'vue-oidc-authservice', 'hc-authservice-ng1'}</t>
        </is>
      </c>
    </row>
    <row r="49034">
      <c r="A49034" s="1" t="n">
        <v>49032</v>
      </c>
      <c r="B49034" t="inlineStr">
        <is>
          <t>pvl</t>
        </is>
      </c>
      <c r="C49034" t="n">
        <v>10</v>
      </c>
      <c r="D49034" t="inlineStr">
        <is>
          <t>{'@symblox~pvlx-contracts', 'pvlptl-npm-lib-1', '@pvlmk-developer~helpful-hooks'}</t>
        </is>
      </c>
    </row>
    <row r="49035">
      <c r="A49035" s="1" t="n">
        <v>49033</v>
      </c>
      <c r="B49035" t="inlineStr">
        <is>
          <t>libsignal</t>
        </is>
      </c>
      <c r="C49035" t="n">
        <v>10</v>
      </c>
      <c r="D49035" t="inlineStr">
        <is>
          <t>{'@privacyresearch~libsignal-protocol-protobuf-ts', '@jdxcode~libsignal-protocol', 'libsignal-protocol'}</t>
        </is>
      </c>
    </row>
    <row r="49036">
      <c r="A49036" s="1" t="n">
        <v>49034</v>
      </c>
      <c r="B49036" t="inlineStr">
        <is>
          <t>oauthlib</t>
        </is>
      </c>
      <c r="C49036" t="n">
        <v>10</v>
      </c>
      <c r="D49036" t="inlineStr">
        <is>
          <t>{'bottle-oauthlib', 'async-oauthlib', 'pyramid-oauthlib-lowlevel'}</t>
        </is>
      </c>
    </row>
    <row r="49037">
      <c r="A49037" s="1" t="n">
        <v>49035</v>
      </c>
      <c r="B49037" t="inlineStr">
        <is>
          <t>discuzq</t>
        </is>
      </c>
      <c r="C49037" t="n">
        <v>10</v>
      </c>
      <c r="D49037" t="inlineStr">
        <is>
          <t>{'@discuzq~design', '@discuzq~vditor', '@discuzq~plugin'}</t>
        </is>
      </c>
    </row>
    <row r="49038">
      <c r="A49038" s="1" t="n">
        <v>49036</v>
      </c>
      <c r="B49038" t="inlineStr">
        <is>
          <t>coozzy</t>
        </is>
      </c>
      <c r="C49038" t="n">
        <v>10</v>
      </c>
      <c r="D49038" t="inlineStr">
        <is>
          <t>{'@coozzy~amqp', '@coozzy~node-grpc-interceptors', '@coozzy~logger'}</t>
        </is>
      </c>
    </row>
    <row r="49039">
      <c r="A49039" s="1" t="n">
        <v>49037</v>
      </c>
      <c r="B49039" t="inlineStr">
        <is>
          <t>km3</t>
        </is>
      </c>
      <c r="C49039" t="n">
        <v>10</v>
      </c>
      <c r="D49039" t="inlineStr">
        <is>
          <t>{'km3learn', 'km3pipe', 'km3astro'}</t>
        </is>
      </c>
    </row>
    <row r="49040">
      <c r="A49040" s="1" t="n">
        <v>49038</v>
      </c>
      <c r="B49040" t="inlineStr">
        <is>
          <t>crb</t>
        </is>
      </c>
      <c r="C49040" t="n">
        <v>10</v>
      </c>
      <c r="D49040" t="inlineStr">
        <is>
          <t>{'test-crb', '@deutsche-audio~crbn-player', 'acrb'}</t>
        </is>
      </c>
    </row>
    <row r="49041">
      <c r="A49041" s="1" t="n">
        <v>49039</v>
      </c>
      <c r="B49041" t="inlineStr">
        <is>
          <t>dos2</t>
        </is>
      </c>
      <c r="C49041" t="n">
        <v>10</v>
      </c>
      <c r="D49041" t="inlineStr">
        <is>
          <t>{'ssp-dos2unix', 'gulp-dos2unix-js', 'dos2unix'}</t>
        </is>
      </c>
    </row>
    <row r="49042">
      <c r="A49042" s="1" t="n">
        <v>49040</v>
      </c>
      <c r="B49042" t="inlineStr">
        <is>
          <t>ckt</t>
        </is>
      </c>
      <c r="C49042" t="n">
        <v>10</v>
      </c>
      <c r="D49042" t="inlineStr">
        <is>
          <t>{'cktjs', 'spdpckt', 'ticktockt'}</t>
        </is>
      </c>
    </row>
    <row r="49043">
      <c r="A49043" s="1" t="n">
        <v>49041</v>
      </c>
      <c r="B49043" t="inlineStr">
        <is>
          <t>louvain</t>
        </is>
      </c>
      <c r="C49043" t="n">
        <v>10</v>
      </c>
      <c r="D49043" t="inlineStr">
        <is>
          <t>{'louvain', 'jlouvain', 'directed-louvain'}</t>
        </is>
      </c>
    </row>
    <row r="49044">
      <c r="A49044" s="1" t="n">
        <v>49042</v>
      </c>
      <c r="B49044" t="inlineStr">
        <is>
          <t>deduce</t>
        </is>
      </c>
      <c r="C49044" t="n">
        <v>10</v>
      </c>
      <c r="D49044" t="inlineStr">
        <is>
          <t>{'deduce-creek', 'redux-deduce', 'deduce'}</t>
        </is>
      </c>
    </row>
    <row r="49045">
      <c r="A49045" s="1" t="n">
        <v>49043</v>
      </c>
      <c r="B49045" t="inlineStr">
        <is>
          <t>graphmarket</t>
        </is>
      </c>
      <c r="C49045" t="n">
        <v>10</v>
      </c>
      <c r="D49045" t="inlineStr">
        <is>
          <t>{'@graphmarket~utils', '@graphmarket~errors', '@graphmarket~helpers'}</t>
        </is>
      </c>
    </row>
    <row r="49046">
      <c r="A49046" s="1" t="n">
        <v>49044</v>
      </c>
      <c r="B49046" t="inlineStr">
        <is>
          <t>interpol</t>
        </is>
      </c>
      <c r="C49046" t="n">
        <v>10</v>
      </c>
      <c r="D49046" t="inlineStr">
        <is>
          <t>{'interpol-express', 'interpol', 'linterpol'}</t>
        </is>
      </c>
    </row>
    <row r="49047">
      <c r="A49047" s="1" t="n">
        <v>49045</v>
      </c>
      <c r="B49047" t="inlineStr">
        <is>
          <t>bext</t>
        </is>
      </c>
      <c r="C49047" t="n">
        <v>10</v>
      </c>
      <c r="D49047" t="inlineStr">
        <is>
          <t>{'@bext~phoebus-publisher', 'mongodbext-shortid-plugin', '@bext~chrome-publisher'}</t>
        </is>
      </c>
    </row>
    <row r="49048">
      <c r="A49048" s="1" t="n">
        <v>49046</v>
      </c>
      <c r="B49048" t="inlineStr">
        <is>
          <t>wyp</t>
        </is>
      </c>
      <c r="C49048" t="n">
        <v>10</v>
      </c>
      <c r="D49048" t="inlineStr">
        <is>
          <t>{'nester-wyp', 'jquerywyp', 'wyp'}</t>
        </is>
      </c>
    </row>
    <row r="49049">
      <c r="A49049" s="1" t="n">
        <v>49047</v>
      </c>
      <c r="B49049" t="inlineStr">
        <is>
          <t>foxford</t>
        </is>
      </c>
      <c r="C49049" t="n">
        <v>10</v>
      </c>
      <c r="D49049" t="inlineStr">
        <is>
          <t>{'@foxford~docs-utils', '@foxford~foxford-utils', '@foxford~babel-preset-react-app'}</t>
        </is>
      </c>
    </row>
    <row r="49050">
      <c r="A49050" s="1" t="n">
        <v>49048</v>
      </c>
      <c r="B49050" t="inlineStr">
        <is>
          <t>omnibus</t>
        </is>
      </c>
      <c r="C49050" t="n">
        <v>10</v>
      </c>
      <c r="D49050" t="inlineStr">
        <is>
          <t>{'domnibus', 'omnibus', 'omnibust'}</t>
        </is>
      </c>
    </row>
    <row r="49051">
      <c r="A49051" s="1" t="n">
        <v>49049</v>
      </c>
      <c r="B49051" t="inlineStr">
        <is>
          <t>xds</t>
        </is>
      </c>
      <c r="C49051" t="n">
        <v>10</v>
      </c>
      <c r="D49051" t="inlineStr">
        <is>
          <t>{'@hyperionx~xds-component-library', 'mexds', 'xds-npm-practice'}</t>
        </is>
      </c>
    </row>
    <row r="49052">
      <c r="A49052" s="1" t="n">
        <v>49050</v>
      </c>
      <c r="B49052" t="inlineStr">
        <is>
          <t>animatecss</t>
        </is>
      </c>
      <c r="C49052" t="n">
        <v>10</v>
      </c>
      <c r="D49052" t="inlineStr">
        <is>
          <t>{'vue-animatecss-mixin', 'animatecss-helper', '@charlesvien~react-animatecss'}</t>
        </is>
      </c>
    </row>
    <row r="49053">
      <c r="A49053" s="1" t="n">
        <v>49051</v>
      </c>
      <c r="B49053" t="inlineStr">
        <is>
          <t>downer</t>
        </is>
      </c>
      <c r="C49053" t="n">
        <v>10</v>
      </c>
      <c r="D49053" t="inlineStr">
        <is>
          <t>{'downer-rangedel', 'slow-downer', 'django-markdowner'}</t>
        </is>
      </c>
    </row>
    <row r="49054">
      <c r="A49054" s="1" t="n">
        <v>49052</v>
      </c>
      <c r="B49054" t="inlineStr">
        <is>
          <t>infrared</t>
        </is>
      </c>
      <c r="C49054" t="n">
        <v>10</v>
      </c>
      <c r="D49054" t="inlineStr">
        <is>
          <t>{'@theatersoft~infrared', 'infrared-cli', 'infrared-tripleo-undercloud'}</t>
        </is>
      </c>
    </row>
    <row r="49055">
      <c r="A49055" s="1" t="n">
        <v>49053</v>
      </c>
      <c r="B49055" t="inlineStr">
        <is>
          <t>significant</t>
        </is>
      </c>
      <c r="C49055" t="n">
        <v>10</v>
      </c>
      <c r="D49055" t="inlineStr">
        <is>
          <t>{'buffer-most-significant-bit', '@extra-number~significant-digits.min', 'number-significantdigits'}</t>
        </is>
      </c>
    </row>
    <row r="49056">
      <c r="A49056" s="1" t="n">
        <v>49054</v>
      </c>
      <c r="B49056" t="inlineStr">
        <is>
          <t>buca</t>
        </is>
      </c>
      <c r="C49056" t="n">
        <v>10</v>
      </c>
      <c r="D49056" t="inlineStr">
        <is>
          <t>{'pobuca-cli', '@bucai~physijs', '@abucarub~react-circle-countdown'}</t>
        </is>
      </c>
    </row>
    <row r="49057">
      <c r="A49057" s="1" t="n">
        <v>49055</v>
      </c>
      <c r="B49057" t="inlineStr">
        <is>
          <t>jxstjh</t>
        </is>
      </c>
      <c r="C49057" t="n">
        <v>10</v>
      </c>
      <c r="D49057" t="inlineStr">
        <is>
          <t>{'@jxstjh~ant-pro-layout', '@jxstjh~ant-design-vue', '@jxstjh~kun-cli'}</t>
        </is>
      </c>
    </row>
    <row r="49058">
      <c r="A49058" s="1" t="n">
        <v>49056</v>
      </c>
      <c r="B49058" t="inlineStr">
        <is>
          <t>mattias</t>
        </is>
      </c>
      <c r="C49058" t="n">
        <v>10</v>
      </c>
      <c r="D49058" t="inlineStr">
        <is>
          <t>{'@mattiasbuelens~stable', '@mattiash~markdown-pdf', '@mattiash~grid-graph-placement'}</t>
        </is>
      </c>
    </row>
    <row r="49059">
      <c r="A49059" s="1" t="n">
        <v>49057</v>
      </c>
      <c r="B49059" t="inlineStr">
        <is>
          <t>webwidget</t>
        </is>
      </c>
      <c r="C49059" t="n">
        <v>10</v>
      </c>
      <c r="D49059" t="inlineStr">
        <is>
          <t>{'ngx-freshdesk-webwidget', 'ngx-zendesk-webwidget-8', '@uptimelink~webwidget'}</t>
        </is>
      </c>
    </row>
    <row r="49060">
      <c r="A49060" s="1" t="n">
        <v>49058</v>
      </c>
      <c r="B49060" t="inlineStr">
        <is>
          <t>retype</t>
        </is>
      </c>
      <c r="C49060" t="n">
        <v>10</v>
      </c>
      <c r="D49060" t="inlineStr">
        <is>
          <t>{'retype', 'retypeapp-linux-x64', 'redux-retype-actions'}</t>
        </is>
      </c>
    </row>
    <row r="49061">
      <c r="A49061" s="1" t="n">
        <v>49059</v>
      </c>
      <c r="B49061" t="inlineStr">
        <is>
          <t>geer</t>
        </is>
      </c>
      <c r="C49061" t="n">
        <v>10</v>
      </c>
      <c r="D49061" t="inlineStr">
        <is>
          <t>{'geer', 'pgeerkens_math', 'philippine-location-json-for-geer'}</t>
        </is>
      </c>
    </row>
    <row r="49062">
      <c r="A49062" s="1" t="n">
        <v>49060</v>
      </c>
      <c r="B49062" t="inlineStr">
        <is>
          <t>capa</t>
        </is>
      </c>
      <c r="C49062" t="n">
        <v>10</v>
      </c>
      <c r="D49062" t="inlineStr">
        <is>
          <t>{'capa-consume-routes', '@zacapa~draft-js-markdown-plugin', '@creatable~capa-components'}</t>
        </is>
      </c>
    </row>
    <row r="49063">
      <c r="A49063" s="1" t="n">
        <v>49061</v>
      </c>
      <c r="B49063" t="inlineStr">
        <is>
          <t>druide</t>
        </is>
      </c>
      <c r="C49063" t="n">
        <v>10</v>
      </c>
      <c r="D49063" t="inlineStr">
        <is>
          <t>{'@druideirabr~eslint-config', '@druide~riek', 'postcss-bem-fix-fdruide'}</t>
        </is>
      </c>
    </row>
    <row r="49064">
      <c r="A49064" s="1" t="n">
        <v>49062</v>
      </c>
      <c r="B49064" t="inlineStr">
        <is>
          <t>wonderflow</t>
        </is>
      </c>
      <c r="C49064" t="n">
        <v>10</v>
      </c>
      <c r="D49064" t="inlineStr">
        <is>
          <t>{'@wonderflow~tokens', 'wonderflow-api-docs', '@wonderflow~lighter'}</t>
        </is>
      </c>
    </row>
    <row r="49065">
      <c r="A49065" s="1" t="n">
        <v>49063</v>
      </c>
      <c r="B49065" t="inlineStr">
        <is>
          <t>pybuilder</t>
        </is>
      </c>
      <c r="C49065" t="n">
        <v>10</v>
      </c>
      <c r="D49065" t="inlineStr">
        <is>
          <t>{'pybuilder-setup-cfg', 'pybuilder-radon', 'pybuilder-exe'}</t>
        </is>
      </c>
    </row>
    <row r="49066">
      <c r="A49066" s="1" t="n">
        <v>49064</v>
      </c>
      <c r="B49066" t="inlineStr">
        <is>
          <t>dv4</t>
        </is>
      </c>
      <c r="C49066" t="n">
        <v>10</v>
      </c>
      <c r="D49066" t="inlineStr">
        <is>
          <t>{'dv4all-base-web-components', '@dv4all~web-components', '@dv4all~wcp-utils'}</t>
        </is>
      </c>
    </row>
    <row r="49067">
      <c r="A49067" s="1" t="n">
        <v>49065</v>
      </c>
      <c r="B49067" t="inlineStr">
        <is>
          <t>jorg</t>
        </is>
      </c>
      <c r="C49067" t="n">
        <v>10</v>
      </c>
      <c r="D49067" t="inlineStr">
        <is>
          <t>{'@lsjorg~fromat-path', 'jorg-pls', '@lsjorg~cli'}</t>
        </is>
      </c>
    </row>
    <row r="49068">
      <c r="A49068" s="1" t="n">
        <v>49066</v>
      </c>
      <c r="B49068" t="inlineStr">
        <is>
          <t>logilab</t>
        </is>
      </c>
      <c r="C49068" t="n">
        <v>10</v>
      </c>
      <c r="D49068" t="inlineStr">
        <is>
          <t>{'@logilab~gatsby-plugin-elasticsearch', '@logilab~sparqlutils', '@logilab~react-faceted-search'}</t>
        </is>
      </c>
    </row>
    <row r="49069">
      <c r="A49069" s="1" t="n">
        <v>49067</v>
      </c>
      <c r="B49069" t="inlineStr">
        <is>
          <t>triangulation</t>
        </is>
      </c>
      <c r="C49069" t="n">
        <v>10</v>
      </c>
      <c r="D49069" t="inlineStr">
        <is>
          <t>{'triangulation', 'delaunay-triangulation', 'react-triangulation-svg'}</t>
        </is>
      </c>
    </row>
    <row r="49070">
      <c r="A49070" s="1" t="n">
        <v>49068</v>
      </c>
      <c r="B49070" t="inlineStr">
        <is>
          <t>parl</t>
        </is>
      </c>
      <c r="C49070" t="n">
        <v>10</v>
      </c>
      <c r="D49070" t="inlineStr">
        <is>
          <t>{'oparl', 'oparl-sdk', 'parl'}</t>
        </is>
      </c>
    </row>
    <row r="49071">
      <c r="A49071" s="1" t="n">
        <v>49069</v>
      </c>
      <c r="B49071" t="inlineStr">
        <is>
          <t>tspace</t>
        </is>
      </c>
      <c r="C49071" t="n">
        <v>10</v>
      </c>
      <c r="D49071" t="inlineStr">
        <is>
          <t>{'tspace-node-demo', 'tspace-logger', 'tspace-orm-types'}</t>
        </is>
      </c>
    </row>
    <row r="49072">
      <c r="A49072" s="1" t="n">
        <v>49070</v>
      </c>
      <c r="B49072" t="inlineStr">
        <is>
          <t>modoo</t>
        </is>
      </c>
      <c r="C49072" t="n">
        <v>10</v>
      </c>
      <c r="D49072" t="inlineStr">
        <is>
          <t>{'@modoo~modoo-script', '@modoo~modoo-template-react', 'modoo-cli'}</t>
        </is>
      </c>
    </row>
    <row r="49073">
      <c r="A49073" s="1" t="n">
        <v>49071</v>
      </c>
      <c r="B49073" t="inlineStr">
        <is>
          <t>owled</t>
        </is>
      </c>
      <c r="C49073" t="n">
        <v>10</v>
      </c>
      <c r="D49073" t="inlineStr">
        <is>
          <t>{'dsr-delete-wubwub-hades-graip-owled-bingy', '@dsr-org-sangs-owled-quins-dusts~dsr-package-sangs-owled-quins-dusts', 'dsr-delete-wubwub-dulls-owled-quest-tamis'}</t>
        </is>
      </c>
    </row>
    <row r="49074">
      <c r="A49074" s="1" t="n">
        <v>49072</v>
      </c>
      <c r="B49074" t="inlineStr">
        <is>
          <t>stardazed</t>
        </is>
      </c>
      <c r="C49074" t="n">
        <v>10</v>
      </c>
      <c r="D49074" t="inlineStr">
        <is>
          <t>{'@stardazed~ammo', 'stardazed', '@stardazed~adler32'}</t>
        </is>
      </c>
    </row>
    <row r="49075">
      <c r="A49075" s="1" t="n">
        <v>49073</v>
      </c>
      <c r="B49075" t="inlineStr">
        <is>
          <t>outbox</t>
        </is>
      </c>
      <c r="C49075" t="n">
        <v>10</v>
      </c>
      <c r="D49075" t="inlineStr">
        <is>
          <t>{'emoji-outbox-tray', '@wq~outbox', '@outboxcraft~beauter'}</t>
        </is>
      </c>
    </row>
    <row r="49076">
      <c r="A49076" s="1" t="n">
        <v>49074</v>
      </c>
      <c r="B49076" t="inlineStr">
        <is>
          <t>prepush</t>
        </is>
      </c>
      <c r="C49076" t="n">
        <v>10</v>
      </c>
      <c r="D49076" t="inlineStr">
        <is>
          <t>{'prepush-hook2', 'prepush-hook-eslint', 'octopus-start-preset-prepush'}</t>
        </is>
      </c>
    </row>
    <row r="49077">
      <c r="A49077" s="1" t="n">
        <v>49075</v>
      </c>
      <c r="B49077" t="inlineStr">
        <is>
          <t>linthtml</t>
        </is>
      </c>
      <c r="C49077" t="n">
        <v>10</v>
      </c>
      <c r="D49077" t="inlineStr">
        <is>
          <t>{'@linthtml~cli', 'linthtml-config-htmlacademy', '@yandex-lms-ext~linthtml-config'}</t>
        </is>
      </c>
    </row>
    <row r="49078">
      <c r="A49078" s="1" t="n">
        <v>49076</v>
      </c>
      <c r="B49078" t="inlineStr">
        <is>
          <t>etherspot</t>
        </is>
      </c>
      <c r="C49078" t="n">
        <v>10</v>
      </c>
      <c r="D49078" t="inlineStr">
        <is>
          <t>{'@muzamint~hardhat-etherspot', '@etherspot~relay-server', '@etherspot~sdk-walletconnect-provider'}</t>
        </is>
      </c>
    </row>
    <row r="49079">
      <c r="A49079" s="1" t="n">
        <v>49077</v>
      </c>
      <c r="B49079" t="inlineStr">
        <is>
          <t>triz</t>
        </is>
      </c>
      <c r="C49079" t="n">
        <v>10</v>
      </c>
      <c r="D49079" t="inlineStr">
        <is>
          <t>{'mtriz', 'maptriz-utils-mod', 'triz-core-assets'}</t>
        </is>
      </c>
    </row>
    <row r="49080">
      <c r="A49080" s="1" t="n">
        <v>49078</v>
      </c>
      <c r="B49080" t="inlineStr">
        <is>
          <t>crystal1984</t>
        </is>
      </c>
      <c r="C49080" t="n">
        <v>10</v>
      </c>
      <c r="D49080" t="inlineStr">
        <is>
          <t>{'@crystal1984~rtsp-client', '@crystal1984~sensetime-beautify', '@crystal1984~seeta-face'}</t>
        </is>
      </c>
    </row>
    <row r="49081">
      <c r="A49081" s="1" t="n">
        <v>49079</v>
      </c>
      <c r="B49081" t="inlineStr">
        <is>
          <t>marella</t>
        </is>
      </c>
      <c r="C49081" t="n">
        <v>10</v>
      </c>
      <c r="D49081" t="inlineStr">
        <is>
          <t>{'@pmarella~manifest-kit-icons', '@marella~workspace-b', 'vue-component-button-sciammarella'}</t>
        </is>
      </c>
    </row>
    <row r="49082">
      <c r="A49082" s="1" t="n">
        <v>49080</v>
      </c>
      <c r="B49082" t="inlineStr">
        <is>
          <t>sibipro</t>
        </is>
      </c>
      <c r="C49082" t="n">
        <v>10</v>
      </c>
      <c r="D49082" t="inlineStr">
        <is>
          <t>{'@sibipro~eslint-config-cypress', '@sibipro~caffeine', '@sibipro~double'}</t>
        </is>
      </c>
    </row>
    <row r="49083">
      <c r="A49083" s="1" t="n">
        <v>49081</v>
      </c>
      <c r="B49083" t="inlineStr">
        <is>
          <t>acf</t>
        </is>
      </c>
      <c r="C49083" t="n">
        <v>10</v>
      </c>
      <c r="D49083" t="inlineStr">
        <is>
          <t>{'steam-acf-parser', 'acf-cli', 'acf-rich-style'}</t>
        </is>
      </c>
    </row>
    <row r="49084">
      <c r="A49084" s="1" t="n">
        <v>49082</v>
      </c>
      <c r="B49084" t="inlineStr">
        <is>
          <t>matthiasn</t>
        </is>
      </c>
      <c r="C49084" t="n">
        <v>10</v>
      </c>
      <c r="D49084" t="inlineStr">
        <is>
          <t>{'@matthiasn~react-native-mailcore', '@matthiasn~rn-apple-healthkit', '@matthiasn~draftjs-md-converter'}</t>
        </is>
      </c>
    </row>
    <row r="49085">
      <c r="A49085" s="1" t="n">
        <v>49083</v>
      </c>
      <c r="B49085" t="inlineStr">
        <is>
          <t>docular</t>
        </is>
      </c>
      <c r="C49085" t="n">
        <v>10</v>
      </c>
      <c r="D49085" t="inlineStr">
        <is>
          <t>{'docular-plugin-github', 'docular', 'clever-docular-docs'}</t>
        </is>
      </c>
    </row>
    <row r="49086">
      <c r="A49086" s="1" t="n">
        <v>49084</v>
      </c>
      <c r="B49086" t="inlineStr">
        <is>
          <t>jzt</t>
        </is>
      </c>
      <c r="C49086" t="n">
        <v>10</v>
      </c>
      <c r="D49086" t="inlineStr">
        <is>
          <t>{'@jzt-hinny~data-redis', '@jzt-hinny~meta-data', '@jzt-hinny~data-jdbc'}</t>
        </is>
      </c>
    </row>
    <row r="49087">
      <c r="A49087" s="1" t="n">
        <v>49085</v>
      </c>
      <c r="B49087" t="inlineStr">
        <is>
          <t>vuerd</t>
        </is>
      </c>
      <c r="C49087" t="n">
        <v>10</v>
      </c>
      <c r="D49087" t="inlineStr">
        <is>
          <t>{'@vuerd~lit-observable', '@vuerd~plugin-generate-template', 'vuerd-plugin-quill'}</t>
        </is>
      </c>
    </row>
    <row r="49088">
      <c r="A49088" s="1" t="n">
        <v>49086</v>
      </c>
      <c r="B49088" t="inlineStr">
        <is>
          <t>enketo</t>
        </is>
      </c>
      <c r="C49088" t="n">
        <v>10</v>
      </c>
      <c r="D49088" t="inlineStr">
        <is>
          <t>{'xls2enketo', 'ng-enketo-form', 'enketo-core'}</t>
        </is>
      </c>
    </row>
    <row r="49089">
      <c r="A49089" s="1" t="n">
        <v>49087</v>
      </c>
      <c r="B49089" t="inlineStr">
        <is>
          <t>niramit</t>
        </is>
      </c>
      <c r="C49089" t="n">
        <v>10</v>
      </c>
      <c r="D49089" t="inlineStr">
        <is>
          <t>{'@expo-google-fonts~niramit', 'typeface-niramit', '@openfonts~niramit_latin'}</t>
        </is>
      </c>
    </row>
    <row r="49090">
      <c r="A49090" s="1" t="n">
        <v>49088</v>
      </c>
      <c r="B49090" t="inlineStr">
        <is>
          <t>bvc</t>
        </is>
      </c>
      <c r="C49090" t="n">
        <v>10</v>
      </c>
      <c r="D49090" t="inlineStr">
        <is>
          <t>{'bvcswap-sdk', 'bvc', 'bvcadt-crypto-core'}</t>
        </is>
      </c>
    </row>
    <row r="49091">
      <c r="A49091" s="1" t="n">
        <v>49089</v>
      </c>
      <c r="B49091" t="inlineStr">
        <is>
          <t>fomex</t>
        </is>
      </c>
      <c r="C49091" t="n">
        <v>10</v>
      </c>
      <c r="D49091" t="inlineStr">
        <is>
          <t>{'fomex-response-time', 'fomex-etag', 'fomex'}</t>
        </is>
      </c>
    </row>
    <row r="49092">
      <c r="A49092" s="1" t="n">
        <v>49090</v>
      </c>
      <c r="B49092" t="inlineStr">
        <is>
          <t>epd</t>
        </is>
      </c>
      <c r="C49092" t="n">
        <v>10</v>
      </c>
      <c r="D49092" t="inlineStr">
        <is>
          <t>{'node-epd', 'epdnorway', 'adafruit-circuitpython-epd'}</t>
        </is>
      </c>
    </row>
    <row r="49093">
      <c r="A49093" s="1" t="n">
        <v>49091</v>
      </c>
      <c r="B49093" t="inlineStr">
        <is>
          <t>robinson</t>
        </is>
      </c>
      <c r="C49093" t="n">
        <v>10</v>
      </c>
      <c r="D49093" t="inlineStr">
        <is>
          <t>{'robinson-gestational-age', '@nrobinson1~binarytest', 'robinson-crusoe'}</t>
        </is>
      </c>
    </row>
    <row r="49094">
      <c r="A49094" s="1" t="n">
        <v>49092</v>
      </c>
      <c r="B49094" t="inlineStr">
        <is>
          <t>stringy</t>
        </is>
      </c>
      <c r="C49094" t="n">
        <v>10</v>
      </c>
      <c r="D49094" t="inlineStr">
        <is>
          <t>{'stringy', 'stringytime', 'stringy.js'}</t>
        </is>
      </c>
    </row>
    <row r="49095">
      <c r="A49095" s="1" t="n">
        <v>49093</v>
      </c>
      <c r="B49095" t="inlineStr">
        <is>
          <t>sinusbot</t>
        </is>
      </c>
      <c r="C49095" t="n">
        <v>10</v>
      </c>
      <c r="D49095" t="inlineStr">
        <is>
          <t>{'@sinusbot-scripts~reconnect', '@sinusbot-scripts~alone-mode', '@support-pp~sinusbot-ts'}</t>
        </is>
      </c>
    </row>
    <row r="49096">
      <c r="A49096" s="1" t="n">
        <v>49094</v>
      </c>
      <c r="B49096" t="inlineStr">
        <is>
          <t>creativity</t>
        </is>
      </c>
      <c r="C49096" t="n">
        <v>10</v>
      </c>
      <c r="D49096" t="inlineStr">
        <is>
          <t>{'@nakedcreativity~wp-backend', '@cloudcreativity~ember-quill', '@foba~quotes-creativity'}</t>
        </is>
      </c>
    </row>
    <row r="49097">
      <c r="A49097" s="1" t="n">
        <v>49095</v>
      </c>
      <c r="B49097" t="inlineStr">
        <is>
          <t>sitegate</t>
        </is>
      </c>
      <c r="C49097" t="n">
        <v>10</v>
      </c>
      <c r="D49097" t="inlineStr">
        <is>
          <t>{'passport-sitegate', 'django-sitegate', 'hapi-sitegate-provider'}</t>
        </is>
      </c>
    </row>
    <row r="49098">
      <c r="A49098" s="1" t="n">
        <v>49096</v>
      </c>
      <c r="B49098" t="inlineStr">
        <is>
          <t>jsverify</t>
        </is>
      </c>
      <c r="C49098" t="n">
        <v>10</v>
      </c>
      <c r="D49098" t="inlineStr">
        <is>
          <t>{'jsverify-commands', 'jsverify-es-module', 'jsverify'}</t>
        </is>
      </c>
    </row>
    <row r="49099">
      <c r="A49099" s="1" t="n">
        <v>49097</v>
      </c>
      <c r="B49099" t="inlineStr">
        <is>
          <t>kran</t>
        </is>
      </c>
      <c r="C49099" t="n">
        <v>10</v>
      </c>
      <c r="D49099" t="inlineStr">
        <is>
          <t>{'@kranandgarg~pushit', '@kanthakran~klip-connect-provider', '@kanthakran~klaytn-use-wallet'}</t>
        </is>
      </c>
    </row>
    <row r="49100">
      <c r="A49100" s="1" t="n">
        <v>49098</v>
      </c>
      <c r="B49100" t="inlineStr">
        <is>
          <t>weddell</t>
        </is>
      </c>
      <c r="C49100" t="n">
        <v>10</v>
      </c>
      <c r="D49100" t="inlineStr">
        <is>
          <t>{'weddell-dev-tools', '@weddell~mixwith', 'weddell-static-site-generator'}</t>
        </is>
      </c>
    </row>
    <row r="49101">
      <c r="A49101" s="1" t="n">
        <v>49099</v>
      </c>
      <c r="B49101" t="inlineStr">
        <is>
          <t>ibge</t>
        </is>
      </c>
      <c r="C49101" t="n">
        <v>10</v>
      </c>
      <c r="D49101" t="inlineStr">
        <is>
          <t>{'ibgemaps-grupotelecom', '@ibge~noticias', 'ibge-parser'}</t>
        </is>
      </c>
    </row>
    <row r="49102">
      <c r="A49102" s="1" t="n">
        <v>49100</v>
      </c>
      <c r="B49102" t="inlineStr">
        <is>
          <t>arid</t>
        </is>
      </c>
      <c r="C49102" t="n">
        <v>10</v>
      </c>
      <c r="D49102" t="inlineStr">
        <is>
          <t>{'arida', 'arida-cache', 'aridhia-pipeline-ui'}</t>
        </is>
      </c>
    </row>
    <row r="49103">
      <c r="A49103" s="1" t="n">
        <v>49101</v>
      </c>
      <c r="B49103" t="inlineStr">
        <is>
          <t>maccarello</t>
        </is>
      </c>
      <c r="C49103" t="n">
        <v>10</v>
      </c>
      <c r="D49103" t="inlineStr">
        <is>
          <t>{'@maccarello~express-utils', '@maccarello~react-utils', '@maccarello~react-form'}</t>
        </is>
      </c>
    </row>
    <row r="49104">
      <c r="A49104" s="1" t="n">
        <v>49102</v>
      </c>
      <c r="B49104" t="inlineStr">
        <is>
          <t>curiostack</t>
        </is>
      </c>
      <c r="C49104" t="n">
        <v>10</v>
      </c>
      <c r="D49104" t="inlineStr">
        <is>
          <t>{'@curiostack~base-web', '@curiostack~cloudbuild-github', '@curiostack~eslint-config-base'}</t>
        </is>
      </c>
    </row>
    <row r="49105">
      <c r="A49105" s="1" t="n">
        <v>49103</v>
      </c>
      <c r="B49105" t="inlineStr">
        <is>
          <t>uiautomator</t>
        </is>
      </c>
      <c r="C49105" t="n">
        <v>10</v>
      </c>
      <c r="D49105" t="inlineStr">
        <is>
          <t>{'as-uiautomator-server', 'uiautomator-web', 'uiautomator-wrapper'}</t>
        </is>
      </c>
    </row>
    <row r="49106">
      <c r="A49106" s="1" t="n">
        <v>49104</v>
      </c>
      <c r="B49106" t="inlineStr">
        <is>
          <t>geact</t>
        </is>
      </c>
      <c r="C49106" t="n">
        <v>10</v>
      </c>
      <c r="D49106" t="inlineStr">
        <is>
          <t>{'geact-confusing-browser-globals', 'geact-app-polyfill', 'geact-scripts'}</t>
        </is>
      </c>
    </row>
    <row r="49107">
      <c r="A49107" s="1" t="n">
        <v>49105</v>
      </c>
      <c r="B49107" t="inlineStr">
        <is>
          <t>chainizer</t>
        </is>
      </c>
      <c r="C49107" t="n">
        <v>10</v>
      </c>
      <c r="D49107" t="inlineStr">
        <is>
          <t>{'@chainizer~support-config', '@chainizer~support-cnq-test', '@chainizer~support'}</t>
        </is>
      </c>
    </row>
    <row r="49108">
      <c r="A49108" s="1" t="n">
        <v>49106</v>
      </c>
      <c r="B49108" t="inlineStr">
        <is>
          <t>chemzqm</t>
        </is>
      </c>
      <c r="C49108" t="n">
        <v>10</v>
      </c>
      <c r="D49108" t="inlineStr">
        <is>
          <t>{'@chemzqm~neovim', '@chemzqm~rc-animate', '@chemzqm~in-dev'}</t>
        </is>
      </c>
    </row>
    <row r="49109">
      <c r="A49109" s="1" t="n">
        <v>49107</v>
      </c>
      <c r="B49109" t="inlineStr">
        <is>
          <t>skui</t>
        </is>
      </c>
      <c r="C49109" t="n">
        <v>10</v>
      </c>
      <c r="D49109" t="inlineStr">
        <is>
          <t>{'@skui~softwarekey', 'skui-touch', '@skui~types'}</t>
        </is>
      </c>
    </row>
    <row r="49110">
      <c r="A49110" s="1" t="n">
        <v>49108</v>
      </c>
      <c r="B49110" t="inlineStr">
        <is>
          <t>protonprotocol</t>
        </is>
      </c>
      <c r="C49110" t="n">
        <v>10</v>
      </c>
      <c r="D49110" t="inlineStr">
        <is>
          <t>{'@protonprotocol~anchor-link-browser-transport', '@protonprotocol~proton-signing-request', '@protonprotocol~cli'}</t>
        </is>
      </c>
    </row>
    <row r="49111">
      <c r="A49111" s="1" t="n">
        <v>49109</v>
      </c>
      <c r="B49111" t="inlineStr">
        <is>
          <t>nsr</t>
        </is>
      </c>
      <c r="C49111" t="n">
        <v>10</v>
      </c>
      <c r="D49111" t="inlineStr">
        <is>
          <t>{'@nsrtickets~common', 'cordova-nsr-plugin-v2', 'hnsr-angular-native-dragdrop'}</t>
        </is>
      </c>
    </row>
    <row r="49112">
      <c r="A49112" s="1" t="n">
        <v>49110</v>
      </c>
      <c r="B49112" t="inlineStr">
        <is>
          <t>mose</t>
        </is>
      </c>
      <c r="C49112" t="n">
        <v>10</v>
      </c>
      <c r="D49112" t="inlineStr">
        <is>
          <t>{'@moseapp~stays', 'imose-cli', 'mose-ml-cli'}</t>
        </is>
      </c>
    </row>
    <row r="49113">
      <c r="A49113" s="1" t="n">
        <v>49111</v>
      </c>
      <c r="B49113" t="inlineStr">
        <is>
          <t>ifaxity</t>
        </is>
      </c>
      <c r="C49113" t="n">
        <v>10</v>
      </c>
      <c r="D49113" t="inlineStr">
        <is>
          <t>{'@ifaxity~koa-render', '@ifaxity~env', '@ifaxity~mkdirp'}</t>
        </is>
      </c>
    </row>
    <row r="49114">
      <c r="A49114" s="1" t="n">
        <v>49112</v>
      </c>
      <c r="B49114" t="inlineStr">
        <is>
          <t>sebastiendaniel</t>
        </is>
      </c>
      <c r="C49114" t="n">
        <v>10</v>
      </c>
      <c r="D49114" t="inlineStr">
        <is>
          <t>{'sebastiendaniel-dispatcher', 'sebastiendaniel-utilities', 'sebastiendaniel-datepicker'}</t>
        </is>
      </c>
    </row>
    <row r="49115">
      <c r="A49115" s="1" t="n">
        <v>49113</v>
      </c>
      <c r="B49115" t="inlineStr">
        <is>
          <t>cryptopia</t>
        </is>
      </c>
      <c r="C49115" t="n">
        <v>10</v>
      </c>
      <c r="D49115" t="inlineStr">
        <is>
          <t>{'@cbank~cryptopia', 'cryptopia-exchange-api', 'cryptopia'}</t>
        </is>
      </c>
    </row>
    <row r="49116">
      <c r="A49116" s="1" t="n">
        <v>49114</v>
      </c>
      <c r="B49116" t="inlineStr">
        <is>
          <t>logmatic</t>
        </is>
      </c>
      <c r="C49116" t="n">
        <v>10</v>
      </c>
      <c r="D49116" t="inlineStr">
        <is>
          <t>{'good-logmatic', 'logmatic-client', 'node-logmatic'}</t>
        </is>
      </c>
    </row>
    <row r="49117">
      <c r="A49117" s="1" t="n">
        <v>49115</v>
      </c>
      <c r="B49117" t="inlineStr">
        <is>
          <t>amorphic</t>
        </is>
      </c>
      <c r="C49117" t="n">
        <v>10</v>
      </c>
      <c r="D49117" t="inlineStr">
        <is>
          <t>{'amorphic-babel', 'amorphic-bindster', '@havenlife~amorphic-bindster'}</t>
        </is>
      </c>
    </row>
    <row r="49118">
      <c r="A49118" s="1" t="n">
        <v>49116</v>
      </c>
      <c r="B49118" t="inlineStr">
        <is>
          <t>mips64</t>
        </is>
      </c>
      <c r="C49118" t="n">
        <v>10</v>
      </c>
      <c r="D49118" t="inlineStr">
        <is>
          <t>{'@cspotcode~esbuild-linux-mips64le', '@esbuild-npi~esbuild-linux-mips64le', 'electron-linux-mips64el'}</t>
        </is>
      </c>
    </row>
    <row r="49119">
      <c r="A49119" s="1" t="n">
        <v>49117</v>
      </c>
      <c r="B49119" t="inlineStr">
        <is>
          <t>mlf</t>
        </is>
      </c>
      <c r="C49119" t="n">
        <v>10</v>
      </c>
      <c r="D49119" t="inlineStr">
        <is>
          <t>{'mlf-cache', 'mlf', 'mlffaw-test-node1'}</t>
        </is>
      </c>
    </row>
    <row r="49120">
      <c r="A49120" s="1" t="n">
        <v>49118</v>
      </c>
      <c r="B49120" t="inlineStr">
        <is>
          <t>lastname</t>
        </is>
      </c>
      <c r="C49120" t="n">
        <v>10</v>
      </c>
      <c r="D49120" t="inlineStr">
        <is>
          <t>{'lastname', 'odoo11-addon-partner-second-lastname', 'random-lastname'}</t>
        </is>
      </c>
    </row>
    <row r="49121">
      <c r="A49121" s="1" t="n">
        <v>49119</v>
      </c>
      <c r="B49121" t="inlineStr">
        <is>
          <t>gobha</t>
        </is>
      </c>
      <c r="C49121" t="n">
        <v>10</v>
      </c>
      <c r="D49121" t="inlineStr">
        <is>
          <t>{'gobha-file-to-path', 'gobha', 'gobha-template'}</t>
        </is>
      </c>
    </row>
    <row r="49122">
      <c r="A49122" s="1" t="n">
        <v>49120</v>
      </c>
      <c r="B49122" t="inlineStr">
        <is>
          <t>brigadier</t>
        </is>
      </c>
      <c r="C49122" t="n">
        <v>10</v>
      </c>
      <c r="D49122" t="inlineStr">
        <is>
          <t>{'node-brigadier', 'node-brigadier-async', 'brigadier'}</t>
        </is>
      </c>
    </row>
    <row r="49123">
      <c r="A49123" s="1" t="n">
        <v>49121</v>
      </c>
      <c r="B49123" t="inlineStr">
        <is>
          <t>matrices</t>
        </is>
      </c>
      <c r="C49123" t="n">
        <v>10</v>
      </c>
      <c r="D49123" t="inlineStr">
        <is>
          <t>{'rn-color-matrices', 'concat-color-matrices', 'vc2-quantisation-matrices'}</t>
        </is>
      </c>
    </row>
    <row r="49124">
      <c r="A49124" s="1" t="n">
        <v>49122</v>
      </c>
      <c r="B49124" t="inlineStr">
        <is>
          <t>avensia</t>
        </is>
      </c>
      <c r="C49124" t="n">
        <v>10</v>
      </c>
      <c r="D49124" t="inlineStr">
        <is>
          <t>{'@avensia-oss~ts-transform-export-const-folding', '@avensia-oss~garn', '@avensia-oss~ts-transform-hoist-objects-in-props'}</t>
        </is>
      </c>
    </row>
    <row r="49125">
      <c r="A49125" s="1" t="n">
        <v>49123</v>
      </c>
      <c r="B49125" t="inlineStr">
        <is>
          <t>sgrove</t>
        </is>
      </c>
      <c r="C49125" t="n">
        <v>10</v>
      </c>
      <c r="D49125" t="inlineStr">
        <is>
          <t>{'@sgrove~onegraph-apollo-client', '@sgrove~another-test', '@sgrove~onegraph-apollo-server-auth'}</t>
        </is>
      </c>
    </row>
    <row r="49126">
      <c r="A49126" s="1" t="n">
        <v>49124</v>
      </c>
      <c r="B49126" t="inlineStr">
        <is>
          <t>swingeducation</t>
        </is>
      </c>
      <c r="C49126" t="n">
        <v>10</v>
      </c>
      <c r="D49126" t="inlineStr">
        <is>
          <t>{'@saasquatchisntreal~swingeducation-components-grapesjs', '@saasquatch~swingeducation-components-grapesjs', '@saasquatch~swingeducation-components-assets'}</t>
        </is>
      </c>
    </row>
    <row r="49127">
      <c r="A49127" s="1" t="n">
        <v>49125</v>
      </c>
      <c r="B49127" t="inlineStr">
        <is>
          <t>hackmud</t>
        </is>
      </c>
      <c r="C49127" t="n">
        <v>10</v>
      </c>
      <c r="D49127" t="inlineStr">
        <is>
          <t>{'eslint-plugin-hackmud', 'hackmud-minifier', '@samual~hackmud-chat-api'}</t>
        </is>
      </c>
    </row>
    <row r="49128">
      <c r="A49128" s="1" t="n">
        <v>49126</v>
      </c>
      <c r="B49128" t="inlineStr">
        <is>
          <t>scar</t>
        </is>
      </c>
      <c r="C49128" t="n">
        <v>10</v>
      </c>
      <c r="D49128" t="inlineStr">
        <is>
          <t>{'scar', '@scarny~nestrand', '@scarny~nestjs-package-starter'}</t>
        </is>
      </c>
    </row>
    <row r="49129">
      <c r="A49129" s="1" t="n">
        <v>49127</v>
      </c>
      <c r="B49129" t="inlineStr">
        <is>
          <t>modyo</t>
        </is>
      </c>
      <c r="C49129" t="n">
        <v>10</v>
      </c>
      <c r="D49129" t="inlineStr">
        <is>
          <t>{'modyo', '@modyo~eslint-config-modyo', '@modyo~sdk'}</t>
        </is>
      </c>
    </row>
    <row r="49130">
      <c r="A49130" s="1" t="n">
        <v>49128</v>
      </c>
      <c r="B49130" t="inlineStr">
        <is>
          <t>authmagic</t>
        </is>
      </c>
      <c r="C49130" t="n">
        <v>10</v>
      </c>
      <c r="D49130" t="inlineStr">
        <is>
          <t>{'authmagic-secretwith-sql-stateless-core', 'authmagic-smsc-plugin', 'authmagic-getting-started-example'}</t>
        </is>
      </c>
    </row>
    <row r="49131">
      <c r="A49131" s="1" t="n">
        <v>49129</v>
      </c>
      <c r="B49131" t="inlineStr">
        <is>
          <t>barranco</t>
        </is>
      </c>
      <c r="C49131" t="n">
        <v>10</v>
      </c>
      <c r="D49131" t="inlineStr">
        <is>
          <t>{'webarranco_loader', 'webarranco_starter', 'webarranco_lightbox'}</t>
        </is>
      </c>
    </row>
    <row r="49132">
      <c r="A49132" s="1" t="n">
        <v>49130</v>
      </c>
      <c r="B49132" t="inlineStr">
        <is>
          <t>societe</t>
        </is>
      </c>
      <c r="C49132" t="n">
        <v>10</v>
      </c>
      <c r="D49132" t="inlineStr">
        <is>
          <t>{'recherchesocietemaroc', '@lahautesociete~data-store', '@la-haute-societe~lhs-vue-parallax'}</t>
        </is>
      </c>
    </row>
    <row r="49133">
      <c r="A49133" s="1" t="n">
        <v>49131</v>
      </c>
      <c r="B49133" t="inlineStr">
        <is>
          <t>alloyteam</t>
        </is>
      </c>
      <c r="C49133" t="n">
        <v>10</v>
      </c>
      <c r="D49133" t="inlineStr">
        <is>
          <t>{'steamer-task-alloyteam', 'alloyteam', 'steamer-team-alloyteam'}</t>
        </is>
      </c>
    </row>
    <row r="49134">
      <c r="A49134" s="1" t="n">
        <v>49132</v>
      </c>
      <c r="B49134" t="inlineStr">
        <is>
          <t>nkey</t>
        </is>
      </c>
      <c r="C49134" t="n">
        <v>10</v>
      </c>
      <c r="D49134" t="inlineStr">
        <is>
          <t>{'nkey-ethereum', 'nkey-curve25519', '@digitalm0nkey~lotide'}</t>
        </is>
      </c>
    </row>
    <row r="49135">
      <c r="A49135" s="1" t="n">
        <v>49133</v>
      </c>
      <c r="B49135" t="inlineStr">
        <is>
          <t>aeg</t>
        </is>
      </c>
      <c r="C49135" t="n">
        <v>10</v>
      </c>
      <c r="D49135" t="inlineStr">
        <is>
          <t>{'aeg', '@adexchange~aeg-redshift', '@adexchange~aeg-query-library'}</t>
        </is>
      </c>
    </row>
    <row r="49136">
      <c r="A49136" s="1" t="n">
        <v>49134</v>
      </c>
      <c r="B49136" t="inlineStr">
        <is>
          <t>rescale</t>
        </is>
      </c>
      <c r="C49136" t="n">
        <v>10</v>
      </c>
      <c r="D49136" t="inlineStr">
        <is>
          <t>{'pixi-rescale', 'rescale-arbitrary-precision', 'rescalex'}</t>
        </is>
      </c>
    </row>
    <row r="49137">
      <c r="A49137" s="1" t="n">
        <v>49135</v>
      </c>
      <c r="B49137" t="inlineStr">
        <is>
          <t>ceiling</t>
        </is>
      </c>
      <c r="C49137" t="n">
        <v>10</v>
      </c>
      <c r="D49137" t="inlineStr">
        <is>
          <t>{'ceiling-couchdb', 'formula-ceiling', 'react-native-ceiling'}</t>
        </is>
      </c>
    </row>
    <row r="49138">
      <c r="A49138" s="1" t="n">
        <v>49136</v>
      </c>
      <c r="B49138" t="inlineStr">
        <is>
          <t>lql</t>
        </is>
      </c>
      <c r="C49138" t="n">
        <v>10</v>
      </c>
      <c r="D49138" t="inlineStr">
        <is>
          <t>{'lql-tipsi-stripe', 'lql-react-native-amap3d', 'lql-gm'}</t>
        </is>
      </c>
    </row>
    <row r="49139">
      <c r="A49139" s="1" t="n">
        <v>49137</v>
      </c>
      <c r="B49139" t="inlineStr">
        <is>
          <t>julz</t>
        </is>
      </c>
      <c r="C49139" t="n">
        <v>10</v>
      </c>
      <c r="D49139" t="inlineStr">
        <is>
          <t>{'julz-color-input', '@julzor~mui-appview', '@julzor~rest-client-base'}</t>
        </is>
      </c>
    </row>
    <row r="49140">
      <c r="A49140" s="1" t="n">
        <v>49138</v>
      </c>
      <c r="B49140" t="inlineStr">
        <is>
          <t>savo</t>
        </is>
      </c>
      <c r="C49140" t="n">
        <v>10</v>
      </c>
      <c r="D49140" t="inlineStr">
        <is>
          <t>{'@savo~js-utils', 'create-vssavosko-test-package', 'savo-ux'}</t>
        </is>
      </c>
    </row>
    <row r="49141">
      <c r="A49141" s="1" t="n">
        <v>49139</v>
      </c>
      <c r="B49141" t="inlineStr">
        <is>
          <t>farsan</t>
        </is>
      </c>
      <c r="C49141" t="n">
        <v>10</v>
      </c>
      <c r="D49141" t="inlineStr">
        <is>
          <t>{'@openfonts~farsan_vietnamese', '@fontsource~farsan', '@openfonts~farsan_gujarati'}</t>
        </is>
      </c>
    </row>
    <row r="49142">
      <c r="A49142" s="1" t="n">
        <v>49140</v>
      </c>
      <c r="B49142" t="inlineStr">
        <is>
          <t>ganiyem</t>
        </is>
      </c>
      <c r="C49142" t="n">
        <v>10</v>
      </c>
      <c r="D49142" t="inlineStr">
        <is>
          <t>{'ganiyem-util-base64url', 'ganiyem-util-objectdelegator', 'ganiyem-util-regexpescaper'}</t>
        </is>
      </c>
    </row>
    <row r="49143">
      <c r="A49143" s="1" t="n">
        <v>49141</v>
      </c>
      <c r="B49143" t="inlineStr">
        <is>
          <t>japi</t>
        </is>
      </c>
      <c r="C49143" t="n">
        <v>10</v>
      </c>
      <c r="D49143" t="inlineStr">
        <is>
          <t>{'node-japi', 'japi-test', 'japi.rest'}</t>
        </is>
      </c>
    </row>
    <row r="49144">
      <c r="A49144" s="1" t="n">
        <v>49142</v>
      </c>
      <c r="B49144" t="inlineStr">
        <is>
          <t>emilia</t>
        </is>
      </c>
      <c r="C49144" t="n">
        <v>10</v>
      </c>
      <c r="D49144" t="inlineStr">
        <is>
          <t>{'@maxemiliang~tailpress-theme', 'emilia-api.js', 'remilia'}</t>
        </is>
      </c>
    </row>
    <row r="49145">
      <c r="A49145" s="1" t="n">
        <v>49143</v>
      </c>
      <c r="B49145" t="inlineStr">
        <is>
          <t>meteorite</t>
        </is>
      </c>
      <c r="C49145" t="n">
        <v>10</v>
      </c>
      <c r="D49145" t="inlineStr">
        <is>
          <t>{'@meteorite~js-calc', 'meteorite', 'meteorite-crappy-network-fix'}</t>
        </is>
      </c>
    </row>
    <row r="49146">
      <c r="A49146" s="1" t="n">
        <v>49144</v>
      </c>
      <c r="B49146" t="inlineStr">
        <is>
          <t>opl</t>
        </is>
      </c>
      <c r="C49146" t="n">
        <v>10</v>
      </c>
      <c r="D49146" t="inlineStr">
        <is>
          <t>{'opl-cli', 'odoo8-addon-opl', 'opll2opl'}</t>
        </is>
      </c>
    </row>
    <row r="49147">
      <c r="A49147" s="1" t="n">
        <v>49145</v>
      </c>
      <c r="B49147" t="inlineStr">
        <is>
          <t>molle</t>
        </is>
      </c>
      <c r="C49147" t="n">
        <v>10</v>
      </c>
      <c r="D49147" t="inlineStr">
        <is>
          <t>{'@openfonts~molle_latin-ext', 'math_example_pimolle', '@openfonts~molle_latin'}</t>
        </is>
      </c>
    </row>
    <row r="49148">
      <c r="A49148" s="1" t="n">
        <v>49146</v>
      </c>
      <c r="B49148" t="inlineStr">
        <is>
          <t>vueux</t>
        </is>
      </c>
      <c r="C49148" t="n">
        <v>10</v>
      </c>
      <c r="D49148" t="inlineStr">
        <is>
          <t>{'@vueux~database', '@vueux~menu', '@vueux~deploy'}</t>
        </is>
      </c>
    </row>
    <row r="49149">
      <c r="A49149" s="1" t="n">
        <v>49147</v>
      </c>
      <c r="B49149" t="inlineStr">
        <is>
          <t>sise</t>
        </is>
      </c>
      <c r="C49149" t="n">
        <v>10</v>
      </c>
      <c r="D49149" t="inlineStr">
        <is>
          <t>{'sise-tester', 'sise', 'sise-cweb-db'}</t>
        </is>
      </c>
    </row>
    <row r="49150">
      <c r="A49150" s="1" t="n">
        <v>49148</v>
      </c>
      <c r="B49150" t="inlineStr">
        <is>
          <t>panw</t>
        </is>
      </c>
      <c r="C49150" t="n">
        <v>10</v>
      </c>
      <c r="D49150" t="inlineStr">
        <is>
          <t>{'@panweiji~core', 'samlify-panw', '@panweiji~components'}</t>
        </is>
      </c>
    </row>
    <row r="49151">
      <c r="A49151" s="1" t="n">
        <v>49149</v>
      </c>
      <c r="B49151" t="inlineStr">
        <is>
          <t>criticalcss</t>
        </is>
      </c>
      <c r="C49151" t="n">
        <v>10</v>
      </c>
      <c r="D49151" t="inlineStr">
        <is>
          <t>{'holistic-router-criticalcss', 'coffeekraken-criticalcss', 'grunt-criticalcss'}</t>
        </is>
      </c>
    </row>
    <row r="49152">
      <c r="A49152" s="1" t="n">
        <v>49150</v>
      </c>
      <c r="B49152" t="inlineStr">
        <is>
          <t>climba03003</t>
        </is>
      </c>
      <c r="C49152" t="n">
        <v>10</v>
      </c>
      <c r="D49152" t="inlineStr">
        <is>
          <t>{'@climba03003~api-response', '@climba03003~pino', '@climba03003~mongodb-aggregate-builder'}</t>
        </is>
      </c>
    </row>
    <row r="49153">
      <c r="A49153" s="1" t="n">
        <v>49151</v>
      </c>
      <c r="B49153" t="inlineStr">
        <is>
          <t>chonburi</t>
        </is>
      </c>
      <c r="C49153" t="n">
        <v>10</v>
      </c>
      <c r="D49153" t="inlineStr">
        <is>
          <t>{'@openfonts~chonburi_all', '@openfonts~chonburi_thai', 'typeface-chonburi'}</t>
        </is>
      </c>
    </row>
    <row r="49154">
      <c r="A49154" s="1" t="n">
        <v>49152</v>
      </c>
      <c r="B49154" t="inlineStr">
        <is>
          <t>cnm</t>
        </is>
      </c>
      <c r="C49154" t="n">
        <v>10</v>
      </c>
      <c r="D49154" t="inlineStr">
        <is>
          <t>{'cnm-mailer', 'vue-cnm-swiper', 'cnm-tools'}</t>
        </is>
      </c>
    </row>
    <row r="49155">
      <c r="A49155" s="1" t="n">
        <v>49153</v>
      </c>
      <c r="B49155" t="inlineStr">
        <is>
          <t>complet</t>
        </is>
      </c>
      <c r="C49155" t="n">
        <v>10</v>
      </c>
      <c r="D49155" t="inlineStr">
        <is>
          <t>{'complety', 'completable-promise', 'autocompletor_a'}</t>
        </is>
      </c>
    </row>
    <row r="49156">
      <c r="A49156" s="1" t="n">
        <v>49154</v>
      </c>
      <c r="B49156" t="inlineStr">
        <is>
          <t>stickynode</t>
        </is>
      </c>
      <c r="C49156" t="n">
        <v>10</v>
      </c>
      <c r="D49156" t="inlineStr">
        <is>
          <t>{'react-stickynode', 'react-stickynode-update', '@randy.tarampi~react-stickynode'}</t>
        </is>
      </c>
    </row>
    <row r="49157">
      <c r="A49157" s="1" t="n">
        <v>49155</v>
      </c>
      <c r="B49157" t="inlineStr">
        <is>
          <t>maes</t>
        </is>
      </c>
      <c r="C49157" t="n">
        <v>10</v>
      </c>
      <c r="D49157" t="inlineStr">
        <is>
          <t>{'@kfonts~nanum-handwritting-galmaesgeul', '@sasasamaes~platzom', 'cmaes'}</t>
        </is>
      </c>
    </row>
    <row r="49158">
      <c r="A49158" s="1" t="n">
        <v>49156</v>
      </c>
      <c r="B49158" t="inlineStr">
        <is>
          <t>vigna</t>
        </is>
      </c>
      <c r="C49158" t="n">
        <v>10</v>
      </c>
      <c r="D49158" t="inlineStr">
        <is>
          <t>{'@uptain~vigna', '@leovigna~test-package', 'savignano-flex'}</t>
        </is>
      </c>
    </row>
    <row r="49159">
      <c r="A49159" s="1" t="n">
        <v>49157</v>
      </c>
      <c r="B49159" t="inlineStr">
        <is>
          <t>arelli</t>
        </is>
      </c>
      <c r="C49159" t="n">
        <v>10</v>
      </c>
      <c r="D49159" t="inlineStr">
        <is>
          <t>{'@gpittarelli~picturefill', '@gpittarelli~wdio-junit-reporter', '@gpittarelli~browserstack-local'}</t>
        </is>
      </c>
    </row>
    <row r="49160">
      <c r="A49160" s="1" t="n">
        <v>49158</v>
      </c>
      <c r="B49160" t="inlineStr">
        <is>
          <t>imagination</t>
        </is>
      </c>
      <c r="C49160" t="n">
        <v>10</v>
      </c>
      <c r="D49160" t="inlineStr">
        <is>
          <t>{'@beyond_imagination~algopuni', 'imagination-gen', 'imagination-react-native'}</t>
        </is>
      </c>
    </row>
    <row r="49161">
      <c r="A49161" s="1" t="n">
        <v>49159</v>
      </c>
      <c r="B49161" t="inlineStr">
        <is>
          <t>liumeng</t>
        </is>
      </c>
      <c r="C49161" t="n">
        <v>10</v>
      </c>
      <c r="D49161" t="inlineStr">
        <is>
          <t>{'@new-liumeng~get-npm-info', '@new-liumeng~package', '@new-liumeng~exec'}</t>
        </is>
      </c>
    </row>
    <row r="49162">
      <c r="A49162" s="1" t="n">
        <v>49160</v>
      </c>
      <c r="B49162" t="inlineStr">
        <is>
          <t>hodgepodge</t>
        </is>
      </c>
      <c r="C49162" t="n">
        <v>10</v>
      </c>
      <c r="D49162" t="inlineStr">
        <is>
          <t>{'@hodgepodge-node~server', '@hodgepodge-node~db', 'hodgepodge'}</t>
        </is>
      </c>
    </row>
    <row r="49163">
      <c r="A49163" s="1" t="n">
        <v>49161</v>
      </c>
      <c r="B49163" t="inlineStr">
        <is>
          <t>caser</t>
        </is>
      </c>
      <c r="C49163" t="n">
        <v>10</v>
      </c>
      <c r="D49163" t="inlineStr">
        <is>
          <t>{'caser', 'caesar-caser', 'caser-module-client-messaging'}</t>
        </is>
      </c>
    </row>
    <row r="49164">
      <c r="A49164" s="1" t="n">
        <v>49162</v>
      </c>
      <c r="B49164" t="inlineStr">
        <is>
          <t>datelib</t>
        </is>
      </c>
      <c r="C49164" t="n">
        <v>10</v>
      </c>
      <c r="D49164" t="inlineStr">
        <is>
          <t>{'@iamshaash~datelib', 'datelib-le', 'datelib'}</t>
        </is>
      </c>
    </row>
    <row r="49165">
      <c r="A49165" s="1" t="n">
        <v>49163</v>
      </c>
      <c r="B49165" t="inlineStr">
        <is>
          <t>hamt</t>
        </is>
      </c>
      <c r="C49165" t="n">
        <v>10</v>
      </c>
      <c r="D49165" t="inlineStr">
        <is>
          <t>{'js-hamt-filecoin', 'ipo-hamt', '@phorbas~hamt'}</t>
        </is>
      </c>
    </row>
    <row r="49166">
      <c r="A49166" s="1" t="n">
        <v>49164</v>
      </c>
      <c r="B49166" t="inlineStr">
        <is>
          <t>smartech</t>
        </is>
      </c>
      <c r="C49166" t="n">
        <v>10</v>
      </c>
      <c r="D49166" t="inlineStr">
        <is>
          <t>{'smartech', '@smartech-ir~intrack-react-native-bridge', 'monika.smartech'}</t>
        </is>
      </c>
    </row>
    <row r="49167">
      <c r="A49167" s="1" t="n">
        <v>49165</v>
      </c>
      <c r="B49167" t="inlineStr">
        <is>
          <t>xcf</t>
        </is>
      </c>
      <c r="C49167" t="n">
        <v>10</v>
      </c>
      <c r="D49167" t="inlineStr">
        <is>
          <t>{'xcf-demo', 'xcf-server', 'xcf-linux'}</t>
        </is>
      </c>
    </row>
    <row r="49168">
      <c r="A49168" s="1" t="n">
        <v>49166</v>
      </c>
      <c r="B49168" t="inlineStr">
        <is>
          <t>jnr</t>
        </is>
      </c>
      <c r="C49168" t="n">
        <v>10</v>
      </c>
      <c r="D49168" t="inlineStr">
        <is>
          <t>{'vue-loader-jnrdt', '@fjnr~ngx-translate-po-http-loader', '@josivaldojnr~badges.css'}</t>
        </is>
      </c>
    </row>
    <row r="49169">
      <c r="A49169" s="1" t="n">
        <v>49167</v>
      </c>
      <c r="B49169" t="inlineStr">
        <is>
          <t>attractor</t>
        </is>
      </c>
      <c r="C49169" t="n">
        <v>10</v>
      </c>
      <c r="D49169" t="inlineStr">
        <is>
          <t>{'@attractor~microauth-google', 'lorenz-attractor-3d', '@attractor~schemas'}</t>
        </is>
      </c>
    </row>
    <row r="49170">
      <c r="A49170" s="1" t="n">
        <v>49168</v>
      </c>
      <c r="B49170" t="inlineStr">
        <is>
          <t>salutejs</t>
        </is>
      </c>
      <c r="C49170" t="n">
        <v>10</v>
      </c>
      <c r="D49170" t="inlineStr">
        <is>
          <t>{'@salutejs~i18n', '@salutejs~recognizer-smartapp-brain', '@salutejs~memory'}</t>
        </is>
      </c>
    </row>
    <row r="49171">
      <c r="A49171" s="1" t="n">
        <v>49169</v>
      </c>
      <c r="B49171" t="inlineStr">
        <is>
          <t>brindille</t>
        </is>
      </c>
      <c r="C49171" t="n">
        <v>10</v>
      </c>
      <c r="D49171" t="inlineStr">
        <is>
          <t>{'brindille-scroll', 'generator-brindille', 'brindille-component'}</t>
        </is>
      </c>
    </row>
    <row r="49172">
      <c r="A49172" s="1" t="n">
        <v>49170</v>
      </c>
      <c r="B49172" t="inlineStr">
        <is>
          <t>biko</t>
        </is>
      </c>
      <c r="C49172" t="n">
        <v>10</v>
      </c>
      <c r="D49172" t="inlineStr">
        <is>
          <t>{'biko-cli', '@biko~http-client', 'mobiko'}</t>
        </is>
      </c>
    </row>
    <row r="49173">
      <c r="A49173" s="1" t="n">
        <v>49171</v>
      </c>
      <c r="B49173" t="inlineStr">
        <is>
          <t>pyls</t>
        </is>
      </c>
      <c r="C49173" t="n">
        <v>10</v>
      </c>
      <c r="D49173" t="inlineStr">
        <is>
          <t>{'pyls-livepy', 'pyls-black-macchiato', 'pyls-mypy'}</t>
        </is>
      </c>
    </row>
    <row r="49174">
      <c r="A49174" s="1" t="n">
        <v>49172</v>
      </c>
      <c r="B49174" t="inlineStr">
        <is>
          <t>trackers</t>
        </is>
      </c>
      <c r="C49174" t="n">
        <v>10</v>
      </c>
      <c r="D49174" t="inlineStr">
        <is>
          <t>{'io.extendreality.tilia.trackers.colliderfollower.unity', '@airstudio~trackers', 'gametrackers'}</t>
        </is>
      </c>
    </row>
    <row r="49175">
      <c r="A49175" s="1" t="n">
        <v>49173</v>
      </c>
      <c r="B49175" t="inlineStr">
        <is>
          <t>sibat</t>
        </is>
      </c>
      <c r="C49175" t="n">
        <v>10</v>
      </c>
      <c r="D49175" t="inlineStr">
        <is>
          <t>{'@sibat-gs~el-table-bar', '@sibat-gs~phone-auth-code', '@sibat-gs~gs-table'}</t>
        </is>
      </c>
    </row>
    <row r="49176">
      <c r="A49176" s="1" t="n">
        <v>49174</v>
      </c>
      <c r="B49176" t="inlineStr">
        <is>
          <t>rax1</t>
        </is>
      </c>
      <c r="C49176" t="n">
        <v>10</v>
      </c>
      <c r="D49176" t="inlineStr">
        <is>
          <t>{'@aliretail~10008224358-scf_981206-modules-fe-wireless-rax-y_wireless_rax1', '@aliretail~cuckoo-wire_app_rax1_pc-browser-react_setter', '@aliretail~10008224358-scf_test1-modules-fe-wireless-rax-wireless_rax1'}</t>
        </is>
      </c>
    </row>
    <row r="49177">
      <c r="A49177" s="1" t="n">
        <v>49175</v>
      </c>
      <c r="B49177" t="inlineStr">
        <is>
          <t>andris</t>
        </is>
      </c>
      <c r="C49177" t="n">
        <v>10</v>
      </c>
      <c r="D49177" t="inlineStr">
        <is>
          <t>{'andris-fun-package', 'andris-most-fun-package', 'tandris'}</t>
        </is>
      </c>
    </row>
    <row r="49178">
      <c r="A49178" s="1" t="n">
        <v>49176</v>
      </c>
      <c r="B49178" t="inlineStr">
        <is>
          <t>framejs</t>
        </is>
      </c>
      <c r="C49178" t="n">
        <v>10</v>
      </c>
      <c r="D49178" t="inlineStr">
        <is>
          <t>{'@framejs~renderer-preact', '@framejs~renderer-lit-html', 'framejs'}</t>
        </is>
      </c>
    </row>
    <row r="49179">
      <c r="A49179" s="1" t="n">
        <v>49177</v>
      </c>
      <c r="B49179" t="inlineStr">
        <is>
          <t>captor</t>
        </is>
      </c>
      <c r="C49179" t="n">
        <v>10</v>
      </c>
      <c r="D49179" t="inlineStr">
        <is>
          <t>{'speelycaptor', 'captor', 'speelycaptor-hapi'}</t>
        </is>
      </c>
    </row>
    <row r="49180">
      <c r="A49180" s="1" t="n">
        <v>49178</v>
      </c>
      <c r="B49180" t="inlineStr">
        <is>
          <t>lysol</t>
        </is>
      </c>
      <c r="C49180" t="n">
        <v>10</v>
      </c>
      <c r="D49180" t="inlineStr">
        <is>
          <t>{'dsr-package-duomi-crust-lysol-poilu', 'test-dsr-package-thymy-lysol-heids-fiery', '@dsr-user-duomi-crust-lysol-poilu~dsr-package-public-duomi-crust-lysol-poilu'}</t>
        </is>
      </c>
    </row>
    <row r="49181">
      <c r="A49181" s="1" t="n">
        <v>49179</v>
      </c>
      <c r="B49181" t="inlineStr">
        <is>
          <t>dzlzv</t>
        </is>
      </c>
      <c r="C49181" t="n">
        <v>10</v>
      </c>
      <c r="D49181" t="inlineStr">
        <is>
          <t>{'@dzlzv~hydra-common', '@dzlzv~hydra-cli', '@dzlzv~hydra-typegen'}</t>
        </is>
      </c>
    </row>
    <row r="49182">
      <c r="A49182" s="1" t="n">
        <v>49180</v>
      </c>
      <c r="B49182" t="inlineStr">
        <is>
          <t>jsdesign</t>
        </is>
      </c>
      <c r="C49182" t="n">
        <v>10</v>
      </c>
      <c r="D49182" t="inlineStr">
        <is>
          <t>{'@jsdesign~jsd-radio-chip', '@jsdesign~jsd-base', '@jsdesign~jsd-pin-input'}</t>
        </is>
      </c>
    </row>
    <row r="49183">
      <c r="A49183" s="1" t="n">
        <v>49181</v>
      </c>
      <c r="B49183" t="inlineStr">
        <is>
          <t>ormandy</t>
        </is>
      </c>
      <c r="C49183" t="n">
        <v>10</v>
      </c>
      <c r="D49183" t="inlineStr">
        <is>
          <t>{'@kennethormandy~surge', '@kennethormandy~jade', '@kennethormandy~react-server-cli'}</t>
        </is>
      </c>
    </row>
    <row r="49184">
      <c r="A49184" s="1" t="n">
        <v>49182</v>
      </c>
      <c r="B49184" t="inlineStr">
        <is>
          <t>kennethormandy</t>
        </is>
      </c>
      <c r="C49184" t="n">
        <v>10</v>
      </c>
      <c r="D49184" t="inlineStr">
        <is>
          <t>{'@kennethormandy~surge', '@kennethormandy~jade', '@kennethormandy~react-server-cli'}</t>
        </is>
      </c>
    </row>
    <row r="49185">
      <c r="A49185" s="1" t="n">
        <v>49183</v>
      </c>
      <c r="B49185" t="inlineStr">
        <is>
          <t>opaquejs</t>
        </is>
      </c>
      <c r="C49185" t="n">
        <v>10</v>
      </c>
      <c r="D49185" t="inlineStr">
        <is>
          <t>{'@opaquejs~query', '@opaquejs~query-engine', '@opaquejs~opaque'}</t>
        </is>
      </c>
    </row>
    <row r="49186">
      <c r="A49186" s="1" t="n">
        <v>49184</v>
      </c>
      <c r="B49186" t="inlineStr">
        <is>
          <t>supercharged</t>
        </is>
      </c>
      <c r="C49186" t="n">
        <v>10</v>
      </c>
      <c r="D49186" t="inlineStr">
        <is>
          <t>{'generator-grunt-supercharged', 'member-supercharged', 'supercharged-colorpicker'}</t>
        </is>
      </c>
    </row>
    <row r="49187">
      <c r="A49187" s="1" t="n">
        <v>49185</v>
      </c>
      <c r="B49187" t="inlineStr">
        <is>
          <t>augmentation</t>
        </is>
      </c>
      <c r="C49187" t="n">
        <v>10</v>
      </c>
      <c r="D49187" t="inlineStr">
        <is>
          <t>{'multidim-image-augmentation', 'musicbrainz-augmentation', 'react-augmentation'}</t>
        </is>
      </c>
    </row>
    <row r="49188">
      <c r="A49188" s="1" t="n">
        <v>49186</v>
      </c>
      <c r="B49188" t="inlineStr">
        <is>
          <t>idaas</t>
        </is>
      </c>
      <c r="C49188" t="n">
        <v>10</v>
      </c>
      <c r="D49188" t="inlineStr">
        <is>
          <t>{'passport-idaas-openidconnect-ww', 'passport-idaas-openidconnect', 'idaas-client'}</t>
        </is>
      </c>
    </row>
    <row r="49189">
      <c r="A49189" s="1" t="n">
        <v>49187</v>
      </c>
      <c r="B49189" t="inlineStr">
        <is>
          <t>temp1</t>
        </is>
      </c>
      <c r="C49189" t="n">
        <v>10</v>
      </c>
      <c r="D49189" t="inlineStr">
        <is>
          <t>{'validation-temp1', 'vui-test-datetime-picker-temp1', 'temp1module'}</t>
        </is>
      </c>
    </row>
    <row r="49190">
      <c r="A49190" s="1" t="n">
        <v>49188</v>
      </c>
      <c r="B49190" t="inlineStr">
        <is>
          <t>piuccio</t>
        </is>
      </c>
      <c r="C49190" t="n">
        <v>10</v>
      </c>
      <c r="D49190" t="inlineStr">
        <is>
          <t>{'@piuccio~ejs-compiled-loader', '@piuccio~flat-earth', '@piuccio~time-fn'}</t>
        </is>
      </c>
    </row>
    <row r="49191">
      <c r="A49191" s="1" t="n">
        <v>49189</v>
      </c>
      <c r="B49191" t="inlineStr">
        <is>
          <t>dompurify</t>
        </is>
      </c>
      <c r="C49191" t="n">
        <v>10</v>
      </c>
      <c r="D49191" t="inlineStr">
        <is>
          <t>{'@ryancavanaugh~dompurify', 'retyped-dompurify-tsd-ambient', 'vue-dompurify-html'}</t>
        </is>
      </c>
    </row>
    <row r="49192">
      <c r="A49192" s="1" t="n">
        <v>49190</v>
      </c>
      <c r="B49192" t="inlineStr">
        <is>
          <t>artezio</t>
        </is>
      </c>
      <c r="C49192" t="n">
        <v>10</v>
      </c>
      <c r="D49192" t="inlineStr">
        <is>
          <t>{'artezio_mod_b', '@artezio~surveybuilder', '@artezio~designer'}</t>
        </is>
      </c>
    </row>
    <row r="49193">
      <c r="A49193" s="1" t="n">
        <v>49191</v>
      </c>
      <c r="B49193" t="inlineStr">
        <is>
          <t>templatetag</t>
        </is>
      </c>
      <c r="C49193" t="n">
        <v>10</v>
      </c>
      <c r="D49193" t="inlineStr">
        <is>
          <t>{'django-custom-settings-templatetag', 'django-templatetag-handlebars', 'django-templatetag-randomgen'}</t>
        </is>
      </c>
    </row>
    <row r="49194">
      <c r="A49194" s="1" t="n">
        <v>49192</v>
      </c>
      <c r="B49194" t="inlineStr">
        <is>
          <t>wagyu</t>
        </is>
      </c>
      <c r="C49194" t="n">
        <v>10</v>
      </c>
      <c r="D49194" t="inlineStr">
        <is>
          <t>{'@wagyu-swap-libs~sdk', '@wagyuswap-org~wagyuswap', '@wagyuswap-core~uikit-core'}</t>
        </is>
      </c>
    </row>
    <row r="49195">
      <c r="A49195" s="1" t="n">
        <v>49193</v>
      </c>
      <c r="B49195" t="inlineStr">
        <is>
          <t>prunus</t>
        </is>
      </c>
      <c r="C49195" t="n">
        <v>10</v>
      </c>
      <c r="D49195" t="inlineStr">
        <is>
          <t>{'@prunus~bridge-disable-clear-handler-plugin', 'prunus', '@prunus~bridge-override-find-pagination-plugin'}</t>
        </is>
      </c>
    </row>
    <row r="49196">
      <c r="A49196" s="1" t="n">
        <v>49194</v>
      </c>
      <c r="B49196" t="inlineStr">
        <is>
          <t>amazee</t>
        </is>
      </c>
      <c r="C49196" t="n">
        <v>10</v>
      </c>
      <c r="D49196" t="inlineStr">
        <is>
          <t>{'@amazee~stylelint-config-amazee', '@amazee~ckeditor5-drupal-linkit', '@amazee~ckeditor5-template'}</t>
        </is>
      </c>
    </row>
    <row r="49197">
      <c r="A49197" s="1" t="n">
        <v>49195</v>
      </c>
      <c r="B49197" t="inlineStr">
        <is>
          <t>modis</t>
        </is>
      </c>
      <c r="C49197" t="n">
        <v>10</v>
      </c>
      <c r="D49197" t="inlineStr">
        <is>
          <t>{'modislock', 'find-modis-tile', 'modis'}</t>
        </is>
      </c>
    </row>
    <row r="49198">
      <c r="A49198" s="1" t="n">
        <v>49196</v>
      </c>
      <c r="B49198" t="inlineStr">
        <is>
          <t>lession</t>
        </is>
      </c>
      <c r="C49198" t="n">
        <v>10</v>
      </c>
      <c r="D49198" t="inlineStr">
        <is>
          <t>{'lession-wangzhan2', 'jc-lession', 'lession-a1'}</t>
        </is>
      </c>
    </row>
    <row r="49199">
      <c r="A49199" s="1" t="n">
        <v>49197</v>
      </c>
      <c r="B49199" t="inlineStr">
        <is>
          <t>cbf</t>
        </is>
      </c>
      <c r="C49199" t="n">
        <v>10</v>
      </c>
      <c r="D49199" t="inlineStr">
        <is>
          <t>{'phpcbf-cli', 'cbfjs', 'cbf-2020-12'}</t>
        </is>
      </c>
    </row>
    <row r="49200">
      <c r="A49200" s="1" t="n">
        <v>49198</v>
      </c>
      <c r="B49200" t="inlineStr">
        <is>
          <t>negotiate</t>
        </is>
      </c>
      <c r="C49200" t="n">
        <v>10</v>
      </c>
      <c r="D49200" t="inlineStr">
        <is>
          <t>{'flask-negotiate', '@narando~negotiate-accepted-language', 'express-auth-negotiate'}</t>
        </is>
      </c>
    </row>
    <row r="49201">
      <c r="A49201" s="1" t="n">
        <v>49199</v>
      </c>
      <c r="B49201" t="inlineStr">
        <is>
          <t>procure</t>
        </is>
      </c>
      <c r="C49201" t="n">
        <v>10</v>
      </c>
      <c r="D49201" t="inlineStr">
        <is>
          <t>{'@smartprocure~node-resque', 'odoo12-addon-stock-picking-procure-method', 'eslint-plugin-smartprocure'}</t>
        </is>
      </c>
    </row>
    <row r="49202">
      <c r="A49202" s="1" t="n">
        <v>49200</v>
      </c>
      <c r="B49202" t="inlineStr">
        <is>
          <t>scms</t>
        </is>
      </c>
      <c r="C49202" t="n">
        <v>10</v>
      </c>
      <c r="D49202" t="inlineStr">
        <is>
          <t>{'scms-api-dumpsters-com', 'scmsmodules-hl', 'jcy-scms-template'}</t>
        </is>
      </c>
    </row>
    <row r="49203">
      <c r="A49203" s="1" t="n">
        <v>49201</v>
      </c>
      <c r="B49203" t="inlineStr">
        <is>
          <t>objectum</t>
        </is>
      </c>
      <c r="C49203" t="n">
        <v>10</v>
      </c>
      <c r="D49203" t="inlineStr">
        <is>
          <t>{'objectum-client', 'objectum-extjs4-legacy', 'objectum-bot'}</t>
        </is>
      </c>
    </row>
    <row r="49204">
      <c r="A49204" s="1" t="n">
        <v>49202</v>
      </c>
      <c r="B49204" t="inlineStr">
        <is>
          <t>elger</t>
        </is>
      </c>
      <c r="C49204" t="n">
        <v>10</v>
      </c>
      <c r="D49204" t="inlineStr">
        <is>
          <t>{'typography-theme-doelger', 'ddoelger-palindrome', '@navikt~familie-sprakvelger'}</t>
        </is>
      </c>
    </row>
    <row r="49205">
      <c r="A49205" s="1" t="n">
        <v>49203</v>
      </c>
      <c r="B49205" t="inlineStr">
        <is>
          <t>ulmo</t>
        </is>
      </c>
      <c r="C49205" t="n">
        <v>10</v>
      </c>
      <c r="D49205" t="inlineStr">
        <is>
          <t>{'ulmo-concat', 'wasm-ulmo-map', 'ulmo-partial-map'}</t>
        </is>
      </c>
    </row>
    <row r="49206">
      <c r="A49206" s="1" t="n">
        <v>49204</v>
      </c>
      <c r="B49206" t="inlineStr">
        <is>
          <t>nazi</t>
        </is>
      </c>
      <c r="C49206" t="n">
        <v>10</v>
      </c>
      <c r="D49206" t="inlineStr">
        <is>
          <t>{'gulp-code-nazi', 'unicode-nazi', 'nazipsa-kakao-map'}</t>
        </is>
      </c>
    </row>
    <row r="49207">
      <c r="A49207" s="1" t="n">
        <v>49205</v>
      </c>
      <c r="B49207" t="inlineStr">
        <is>
          <t>okhi</t>
        </is>
      </c>
      <c r="C49207" t="n">
        <v>10</v>
      </c>
      <c r="D49207" t="inlineStr">
        <is>
          <t>{'@okhi~okcollect-web-react-native', '@okhi~okverify-mobile-react-native', '@okhi~core'}</t>
        </is>
      </c>
    </row>
    <row r="49208">
      <c r="A49208" s="1" t="n">
        <v>49206</v>
      </c>
      <c r="B49208" t="inlineStr">
        <is>
          <t>kanso</t>
        </is>
      </c>
      <c r="C49208" t="n">
        <v>10</v>
      </c>
      <c r="D49208" t="inlineStr">
        <is>
          <t>{'kanso-precompiler-base', '@kanso-lab~local-api', 'iris_kanso'}</t>
        </is>
      </c>
    </row>
    <row r="49209">
      <c r="A49209" s="1" t="n">
        <v>49207</v>
      </c>
      <c r="B49209" t="inlineStr">
        <is>
          <t>skanda</t>
        </is>
      </c>
      <c r="C49209" t="n">
        <v>10</v>
      </c>
      <c r="D49209" t="inlineStr">
        <is>
          <t>{'skandaapp', 'skandasoft-loophole', '@skandasoft~reloadify'}</t>
        </is>
      </c>
    </row>
    <row r="49210">
      <c r="A49210" s="1" t="n">
        <v>49208</v>
      </c>
      <c r="B49210" t="inlineStr">
        <is>
          <t>drafted</t>
        </is>
      </c>
      <c r="C49210" t="n">
        <v>10</v>
      </c>
      <c r="D49210" t="inlineStr">
        <is>
          <t>{'@drafted~s3-static-assets', '@drafted~aws-cloudfront', '@drafted~lambda-at-edge'}</t>
        </is>
      </c>
    </row>
    <row r="49211">
      <c r="A49211" s="1" t="n">
        <v>49209</v>
      </c>
      <c r="B49211" t="inlineStr">
        <is>
          <t>hackforplay</t>
        </is>
      </c>
      <c r="C49211" t="n">
        <v>10</v>
      </c>
      <c r="D49211" t="inlineStr">
        <is>
          <t>{'@hackforplay~log', '@hackforplay~react-ast-mutator-components', '@hackforplay~qr-game-card'}</t>
        </is>
      </c>
    </row>
    <row r="49212">
      <c r="A49212" s="1" t="n">
        <v>49210</v>
      </c>
      <c r="B49212" t="inlineStr">
        <is>
          <t>ctsi</t>
        </is>
      </c>
      <c r="C49212" t="n">
        <v>10</v>
      </c>
      <c r="D49212" t="inlineStr">
        <is>
          <t>{'ctsi-vue-dialog', 'ctsi-topology', 'ctsi-multi-dic'}</t>
        </is>
      </c>
    </row>
    <row r="49213">
      <c r="A49213" s="1" t="n">
        <v>49211</v>
      </c>
      <c r="B49213" t="inlineStr">
        <is>
          <t>ppw</t>
        </is>
      </c>
      <c r="C49213" t="n">
        <v>10</v>
      </c>
      <c r="D49213" t="inlineStr">
        <is>
          <t>{'@ppwcode~node-gitinfo', 'ppw-camera-test', '@ppwcode~terraform-ppwcode-modules'}</t>
        </is>
      </c>
    </row>
    <row r="49214">
      <c r="A49214" s="1" t="n">
        <v>49212</v>
      </c>
      <c r="B49214" t="inlineStr">
        <is>
          <t>smartmeter</t>
        </is>
      </c>
      <c r="C49214" t="n">
        <v>10</v>
      </c>
      <c r="D49214" t="inlineStr">
        <is>
          <t>{'smartmeter', 'pimatic-smartmeter-gas', 'pimatic-smartmeter-obis'}</t>
        </is>
      </c>
    </row>
    <row r="49215">
      <c r="A49215" s="1" t="n">
        <v>49213</v>
      </c>
      <c r="B49215" t="inlineStr">
        <is>
          <t>kakaotalk</t>
        </is>
      </c>
      <c r="C49215" t="n">
        <v>10</v>
      </c>
      <c r="D49215" t="inlineStr">
        <is>
          <t>{'ionic-plugin-natura-kakaotalk', 'kakaotalk-msg-preprocessor', 'cordova-plugin-natura-kakaotalk'}</t>
        </is>
      </c>
    </row>
    <row r="49216">
      <c r="A49216" s="1" t="n">
        <v>49214</v>
      </c>
      <c r="B49216" t="inlineStr">
        <is>
          <t>skalenetwork</t>
        </is>
      </c>
      <c r="C49216" t="n">
        <v>10</v>
      </c>
      <c r="D49216" t="inlineStr">
        <is>
          <t>{'@skalenetwork~filestorage-js', '@skalenetwork~skale-manager-interfaces-debug', '@skalenetwork~ledger-hw'}</t>
        </is>
      </c>
    </row>
    <row r="49217">
      <c r="A49217" s="1" t="n">
        <v>49215</v>
      </c>
      <c r="B49217" t="inlineStr">
        <is>
          <t>microstates</t>
        </is>
      </c>
      <c r="C49217" t="n">
        <v>10</v>
      </c>
      <c r="D49217" t="inlineStr">
        <is>
          <t>{'ember-microstates', '@microstates~observable', '@microstates~lens'}</t>
        </is>
      </c>
    </row>
    <row r="49218">
      <c r="A49218" s="1" t="n">
        <v>49216</v>
      </c>
      <c r="B49218" t="inlineStr">
        <is>
          <t>izitoast</t>
        </is>
      </c>
      <c r="C49218" t="n">
        <v>10</v>
      </c>
      <c r="D49218" t="inlineStr">
        <is>
          <t>{'izitoast-react', 'libj-izitoast-vue-plugin', 'vue-izitoast-2'}</t>
        </is>
      </c>
    </row>
    <row r="49219">
      <c r="A49219" s="1" t="n">
        <v>49217</v>
      </c>
      <c r="B49219" t="inlineStr">
        <is>
          <t>regio</t>
        </is>
      </c>
      <c r="C49219" t="n">
        <v>10</v>
      </c>
      <c r="D49219" t="inlineStr">
        <is>
          <t>{'generator-gulp-angular-pregiotek', 'banregio-api', 'banregio-node'}</t>
        </is>
      </c>
    </row>
    <row r="49220">
      <c r="A49220" s="1" t="n">
        <v>49218</v>
      </c>
      <c r="B49220" t="inlineStr">
        <is>
          <t>n5</t>
        </is>
      </c>
      <c r="C49220" t="n">
        <v>10</v>
      </c>
      <c r="D49220" t="inlineStr">
        <is>
          <t>{'n5-credit-calculator', 'node-sass-linux-win32-x64-n4-n5-bin', '@h3n5~vux-cli3'}</t>
        </is>
      </c>
    </row>
    <row r="49221">
      <c r="A49221" s="1" t="n">
        <v>49219</v>
      </c>
      <c r="B49221" t="inlineStr">
        <is>
          <t>jadi</t>
        </is>
      </c>
      <c r="C49221" t="n">
        <v>10</v>
      </c>
      <c r="D49221" t="inlineStr">
        <is>
          <t>{'@jadiewadie~simple-server', 'browjadify-compile', '@fatimasajadi~lotide'}</t>
        </is>
      </c>
    </row>
    <row r="49222">
      <c r="A49222" s="1" t="n">
        <v>49220</v>
      </c>
      <c r="B49222" t="inlineStr">
        <is>
          <t>markazi</t>
        </is>
      </c>
      <c r="C49222" t="n">
        <v>10</v>
      </c>
      <c r="D49222" t="inlineStr">
        <is>
          <t>{'fontsource-markazi-text', 'typeface-markazi-text', '@openfonts~markazi-text_arabic'}</t>
        </is>
      </c>
    </row>
    <row r="49223">
      <c r="A49223" s="1" t="n">
        <v>49221</v>
      </c>
      <c r="B49223" t="inlineStr">
        <is>
          <t>dcae</t>
        </is>
      </c>
      <c r="C49223" t="n">
        <v>10</v>
      </c>
      <c r="D49223" t="inlineStr">
        <is>
          <t>{'@dcae_decoder~dcae_decoder', 'acumos-dcae-model-runner', 'onap-dcae-discovery-client'}</t>
        </is>
      </c>
    </row>
    <row r="49224">
      <c r="A49224" s="1" t="n">
        <v>49222</v>
      </c>
      <c r="B49224" t="inlineStr">
        <is>
          <t>livi</t>
        </is>
      </c>
      <c r="C49224" t="n">
        <v>10</v>
      </c>
      <c r="D49224" t="inlineStr">
        <is>
          <t>{'justinlivi-watercolor-sediment', 'justinlivi.com', 'vue-date-picker-livi'}</t>
        </is>
      </c>
    </row>
    <row r="49225">
      <c r="A49225" s="1" t="n">
        <v>49223</v>
      </c>
      <c r="B49225" t="inlineStr">
        <is>
          <t>sayjava</t>
        </is>
      </c>
      <c r="C49225" t="n">
        <v>10</v>
      </c>
      <c r="D49225" t="inlineStr">
        <is>
          <t>{'@sayjava~scaffold-server', '@sayjava~sql', '@sayjava~scaffold-records'}</t>
        </is>
      </c>
    </row>
    <row r="49226">
      <c r="A49226" s="1" t="n">
        <v>49224</v>
      </c>
      <c r="B49226" t="inlineStr">
        <is>
          <t>wfc</t>
        </is>
      </c>
      <c r="C49226" t="n">
        <v>10</v>
      </c>
      <c r="D49226" t="inlineStr">
        <is>
          <t>{'wfc-react-scripts', 'large-number-wfc', 'imooc-wfc-test'}</t>
        </is>
      </c>
    </row>
    <row r="49227">
      <c r="A49227" s="1" t="n">
        <v>49225</v>
      </c>
      <c r="B49227" t="inlineStr">
        <is>
          <t>jshare</t>
        </is>
      </c>
      <c r="C49227" t="n">
        <v>10</v>
      </c>
      <c r="D49227" t="inlineStr">
        <is>
          <t>{'jshare-gizwits-react-native', 'cordova-plugin-jshare-facebook', 'cordova-plugin-jshare'}</t>
        </is>
      </c>
    </row>
    <row r="49228">
      <c r="A49228" s="1" t="n">
        <v>49226</v>
      </c>
      <c r="B49228" t="inlineStr">
        <is>
          <t>disposal</t>
        </is>
      </c>
      <c r="C49228" t="n">
        <v>10</v>
      </c>
      <c r="D49228" t="inlineStr">
        <is>
          <t>{'@profiscience~knockout-contrib-model-mixins-subscription-disposal', 'qmuzik-assetdisposal', 'body-disposal'}</t>
        </is>
      </c>
    </row>
    <row r="49229">
      <c r="A49229" s="1" t="n">
        <v>49227</v>
      </c>
      <c r="B49229" t="inlineStr">
        <is>
          <t>alexs</t>
        </is>
      </c>
      <c r="C49229" t="n">
        <v>10</v>
      </c>
      <c r="D49229" t="inlineStr">
        <is>
          <t>{'alexs-interesting-package', 'alexs-redux-entities', 'alexs-redux-fetch'}</t>
        </is>
      </c>
    </row>
    <row r="49230">
      <c r="A49230" s="1" t="n">
        <v>49228</v>
      </c>
      <c r="B49230" t="inlineStr">
        <is>
          <t>readers</t>
        </is>
      </c>
      <c r="C49230" t="n">
        <v>10</v>
      </c>
      <c r="D49230" t="inlineStr">
        <is>
          <t>{'rocket-readers', 'readers', 'fantasy-readers'}</t>
        </is>
      </c>
    </row>
    <row r="49231">
      <c r="A49231" s="1" t="n">
        <v>49229</v>
      </c>
      <c r="B49231" t="inlineStr">
        <is>
          <t>greymass</t>
        </is>
      </c>
      <c r="C49231" t="n">
        <v>10</v>
      </c>
      <c r="D49231" t="inlineStr">
        <is>
          <t>{'@greymass~keycert-pdf', '@greymass~abi2core', '@greymass~eosio-key-encryption'}</t>
        </is>
      </c>
    </row>
    <row r="49232">
      <c r="A49232" s="1" t="n">
        <v>49230</v>
      </c>
      <c r="B49232" t="inlineStr">
        <is>
          <t>scotland</t>
        </is>
      </c>
      <c r="C49232" t="n">
        <v>10</v>
      </c>
      <c r="D49232" t="inlineStr">
        <is>
          <t>{'@skills-development-scotland~sds-tooltip', '@patch_of_scotland~jupyterlab_xkcd_viewer', 'scotlandyard'}</t>
        </is>
      </c>
    </row>
    <row r="49233">
      <c r="A49233" s="1" t="n">
        <v>49231</v>
      </c>
      <c r="B49233" t="inlineStr">
        <is>
          <t>wafa</t>
        </is>
      </c>
      <c r="C49233" t="n">
        <v>10</v>
      </c>
      <c r="D49233" t="inlineStr">
        <is>
          <t>{'@digital-wafa~nexus-deploy', 'first-abo-elwafa', 'wafa-demo'}</t>
        </is>
      </c>
    </row>
    <row r="49234">
      <c r="A49234" s="1" t="n">
        <v>49232</v>
      </c>
      <c r="B49234" t="inlineStr">
        <is>
          <t>skn</t>
        </is>
      </c>
      <c r="C49234" t="n">
        <v>10</v>
      </c>
      <c r="D49234" t="inlineStr">
        <is>
          <t>{'@sknmty~core', '@sknmty~node-tools', '@sknk~object-validator'}</t>
        </is>
      </c>
    </row>
    <row r="49235">
      <c r="A49235" s="1" t="n">
        <v>49233</v>
      </c>
      <c r="B49235" t="inlineStr">
        <is>
          <t>noahv</t>
        </is>
      </c>
      <c r="C49235" t="n">
        <v>10</v>
      </c>
      <c r="D49235" t="inlineStr">
        <is>
          <t>{'noahv-mockup', 'noahv-component', '@noahv_n~hello-wasm'}</t>
        </is>
      </c>
    </row>
    <row r="49236">
      <c r="A49236" s="1" t="n">
        <v>49234</v>
      </c>
      <c r="B49236" t="inlineStr">
        <is>
          <t>justindfuller</t>
        </is>
      </c>
      <c r="C49236" t="n">
        <v>10</v>
      </c>
      <c r="D49236" t="inlineStr">
        <is>
          <t>{'@justindfuller~verse-of-the-day', '@justindfuller~entity', '@justindfuller~css-snippets'}</t>
        </is>
      </c>
    </row>
    <row r="49237">
      <c r="A49237" s="1" t="n">
        <v>49235</v>
      </c>
      <c r="B49237" t="inlineStr">
        <is>
          <t>teck</t>
        </is>
      </c>
      <c r="C49237" t="n">
        <v>10</v>
      </c>
      <c r="D49237" t="inlineStr">
        <is>
          <t>{'@wrongteck~discord.js-chairbot', 'tecknovice-module1', 'teck-programmer'}</t>
        </is>
      </c>
    </row>
    <row r="49238">
      <c r="A49238" s="1" t="n">
        <v>49236</v>
      </c>
      <c r="B49238" t="inlineStr">
        <is>
          <t>gsr</t>
        </is>
      </c>
      <c r="C49238" t="n">
        <v>10</v>
      </c>
      <c r="D49238" t="inlineStr">
        <is>
          <t>{'gsr-utils', 'jsupm_grovegsr', 'react-native-template-gsr'}</t>
        </is>
      </c>
    </row>
    <row r="49239">
      <c r="A49239" s="1" t="n">
        <v>49237</v>
      </c>
      <c r="B49239" t="inlineStr">
        <is>
          <t>qsi</t>
        </is>
      </c>
      <c r="C49239" t="n">
        <v>10</v>
      </c>
      <c r="D49239" t="inlineStr">
        <is>
          <t>{'node-aqsi-online', 'qsiprep-container', 'document-upload-qsi'}</t>
        </is>
      </c>
    </row>
    <row r="49240">
      <c r="A49240" s="1" t="n">
        <v>49238</v>
      </c>
      <c r="B49240" t="inlineStr">
        <is>
          <t>suomi</t>
        </is>
      </c>
      <c r="C49240" t="n">
        <v>10</v>
      </c>
      <c r="D49240" t="inlineStr">
        <is>
          <t>{'suomifi-passport-saml', 'suomifi-design-tokens', '@suomiton~aurelia-bootstrap-datepicker'}</t>
        </is>
      </c>
    </row>
    <row r="49241">
      <c r="A49241" s="1" t="n">
        <v>49239</v>
      </c>
      <c r="B49241" t="inlineStr">
        <is>
          <t>sewen</t>
        </is>
      </c>
      <c r="C49241" t="n">
        <v>10</v>
      </c>
      <c r="D49241" t="inlineStr">
        <is>
          <t>{'test-package-deactivation-test-sewen-rifty-cents-hovel', '@dsr-org-howks-knurl-sewen-pearl~test-dsr-org-howks-knurl-sewen-pearl', '@dsr-org-bossy-teddy-sewen-dongs~test-dsr-org-bossy-teddy-sewen-dongs'}</t>
        </is>
      </c>
    </row>
    <row r="49242">
      <c r="A49242" s="1" t="n">
        <v>49240</v>
      </c>
      <c r="B49242" t="inlineStr">
        <is>
          <t>sweetlikepete</t>
        </is>
      </c>
      <c r="C49242" t="n">
        <v>10</v>
      </c>
      <c r="D49242" t="inlineStr">
        <is>
          <t>{'@sweetlikepete~webpack-config', '@sweetlikepete~imagemin', '@sweetlikepete~eslint'}</t>
        </is>
      </c>
    </row>
    <row r="49243">
      <c r="A49243" s="1" t="n">
        <v>49241</v>
      </c>
      <c r="B49243" t="inlineStr">
        <is>
          <t>bartosz</t>
        </is>
      </c>
      <c r="C49243" t="n">
        <v>10</v>
      </c>
      <c r="D49243" t="inlineStr">
        <is>
          <t>{'@bartoszhoroba~generatrid', 'nieroda-bartosz-3ic-test', 'bartoszk-krawczyk-3id-zadanie1'}</t>
        </is>
      </c>
    </row>
    <row r="49244">
      <c r="A49244" s="1" t="n">
        <v>49242</v>
      </c>
      <c r="B49244" t="inlineStr">
        <is>
          <t>hhy</t>
        </is>
      </c>
      <c r="C49244" t="n">
        <v>10</v>
      </c>
      <c r="D49244" t="inlineStr">
        <is>
          <t>{'scroll-hhy', 'hhy-assemblysjs-tskj', 'hhy-assemblysjs'}</t>
        </is>
      </c>
    </row>
    <row r="49245">
      <c r="A49245" s="1" t="n">
        <v>49243</v>
      </c>
      <c r="B49245" t="inlineStr">
        <is>
          <t>jsxgettext</t>
        </is>
      </c>
      <c r="C49245" t="n">
        <v>10</v>
      </c>
      <c r="D49245" t="inlineStr">
        <is>
          <t>{'jsxgettext', '@diffsolutions~jsxgettext', 'jsxgettext-loader'}</t>
        </is>
      </c>
    </row>
    <row r="49246">
      <c r="A49246" s="1" t="n">
        <v>49244</v>
      </c>
      <c r="B49246" t="inlineStr">
        <is>
          <t>quase</t>
        </is>
      </c>
      <c r="C49246" t="n">
        <v>10</v>
      </c>
      <c r="D49246" t="inlineStr">
        <is>
          <t>{'@quase~memory-fs', '@quase~eslint-config-quase', '@quase~get-file'}</t>
        </is>
      </c>
    </row>
    <row r="49247">
      <c r="A49247" s="1" t="n">
        <v>49245</v>
      </c>
      <c r="B49247" t="inlineStr">
        <is>
          <t>anas</t>
        </is>
      </c>
      <c r="C49247" t="n">
        <v>10</v>
      </c>
      <c r="D49247" t="inlineStr">
        <is>
          <t>{'anas-trading-bot-library', '@anas.sahel~ng-feathers', 'demo-module-anas'}</t>
        </is>
      </c>
    </row>
    <row r="49248">
      <c r="A49248" s="1" t="n">
        <v>49246</v>
      </c>
      <c r="B49248" t="inlineStr">
        <is>
          <t>snlab</t>
        </is>
      </c>
      <c r="C49248" t="n">
        <v>10</v>
      </c>
      <c r="D49248" t="inlineStr">
        <is>
          <t>{'@snlab~florence-datacontainer', '@snlab~florence-template', '@snlab~transshape'}</t>
        </is>
      </c>
    </row>
    <row r="49249">
      <c r="A49249" s="1" t="n">
        <v>49247</v>
      </c>
      <c r="B49249" t="inlineStr">
        <is>
          <t>lantsang</t>
        </is>
      </c>
      <c r="C49249" t="n">
        <v>10</v>
      </c>
      <c r="D49249" t="inlineStr">
        <is>
          <t>{'@lantsang~nestjs-wechat-pay-provider', '@lantsang~nestjs-tencent-iot', '@lantsang~nestjs-official'}</t>
        </is>
      </c>
    </row>
    <row r="49250">
      <c r="A49250" s="1" t="n">
        <v>49248</v>
      </c>
      <c r="B49250" t="inlineStr">
        <is>
          <t>mature</t>
        </is>
      </c>
      <c r="C49250" t="n">
        <v>10</v>
      </c>
      <c r="D49250" t="inlineStr">
        <is>
          <t>{'@aaronmaturen~monofun-password', '@aaronmaturen~monofun-button', '@aaronmaturen~monofun-anchor'}</t>
        </is>
      </c>
    </row>
    <row r="49251">
      <c r="A49251" s="1" t="n">
        <v>49249</v>
      </c>
      <c r="B49251" t="inlineStr">
        <is>
          <t>playfab</t>
        </is>
      </c>
      <c r="C49251" t="n">
        <v>10</v>
      </c>
      <c r="D49251" t="inlineStr">
        <is>
          <t>{'playfab-database-editor', 'playfab-testing', '@nagyv~playfab-web-sdk'}</t>
        </is>
      </c>
    </row>
    <row r="49252">
      <c r="A49252" s="1" t="n">
        <v>49250</v>
      </c>
      <c r="B49252" t="inlineStr">
        <is>
          <t>kickstartds</t>
        </is>
      </c>
      <c r="C49252" t="n">
        <v>10</v>
      </c>
      <c r="D49252" t="inlineStr">
        <is>
          <t>{'@kickstartds~storybook-addon-component-tokens', '@kickstartds~blog', '@kickstartds~core'}</t>
        </is>
      </c>
    </row>
    <row r="49253">
      <c r="A49253" s="1" t="n">
        <v>49251</v>
      </c>
      <c r="B49253" t="inlineStr">
        <is>
          <t>fuzzco</t>
        </is>
      </c>
      <c r="C49253" t="n">
        <v>10</v>
      </c>
      <c r="D49253" t="inlineStr">
        <is>
          <t>{'@fuzzco~scrub-wrap', '@fuzzco~cute-parallax', '@fuzzco~font-loader'}</t>
        </is>
      </c>
    </row>
    <row r="49254">
      <c r="A49254" s="1" t="n">
        <v>49252</v>
      </c>
      <c r="B49254" t="inlineStr">
        <is>
          <t>collada</t>
        </is>
      </c>
      <c r="C49254" t="n">
        <v>10</v>
      </c>
      <c r="D49254" t="inlineStr">
        <is>
          <t>{'lens-collada-exporter', 'collada-parser', 'collada-archive-loader'}</t>
        </is>
      </c>
    </row>
    <row r="49255">
      <c r="A49255" s="1" t="n">
        <v>49253</v>
      </c>
      <c r="B49255" t="inlineStr">
        <is>
          <t>confuzzle</t>
        </is>
      </c>
      <c r="C49255" t="n">
        <v>10</v>
      </c>
      <c r="D49255" t="inlineStr">
        <is>
          <t>{'@confuzzle~confuz-parser', '@confuzzle~puz-sharing', '@confuzzle~burrows-wheeler'}</t>
        </is>
      </c>
    </row>
    <row r="49256">
      <c r="A49256" s="1" t="n">
        <v>49254</v>
      </c>
      <c r="B49256" t="inlineStr">
        <is>
          <t>rstream</t>
        </is>
      </c>
      <c r="C49256" t="n">
        <v>10</v>
      </c>
      <c r="D49256" t="inlineStr">
        <is>
          <t>{'redis-rstream', '@thi.ng~rstream-log-file', '@thi.ng~rstream'}</t>
        </is>
      </c>
    </row>
    <row r="49257">
      <c r="A49257" s="1" t="n">
        <v>49255</v>
      </c>
      <c r="B49257" t="inlineStr">
        <is>
          <t>factorization</t>
        </is>
      </c>
      <c r="C49257" t="n">
        <v>10</v>
      </c>
      <c r="D49257" t="inlineStr">
        <is>
          <t>{'ndarray-lup-factorization', 'hain-plugin-prime-factorization', 'ndarray-ldl-factorization'}</t>
        </is>
      </c>
    </row>
    <row r="49258">
      <c r="A49258" s="1" t="n">
        <v>49256</v>
      </c>
      <c r="B49258" t="inlineStr">
        <is>
          <t>wertarbyte</t>
        </is>
      </c>
      <c r="C49258" t="n">
        <v>10</v>
      </c>
      <c r="D49258" t="inlineStr">
        <is>
          <t>{'@wertarbyte~local-ftp-sftp', '@wertarbyte~webapp-server', '@wertarbyte~edid-reader'}</t>
        </is>
      </c>
    </row>
    <row r="49259">
      <c r="A49259" s="1" t="n">
        <v>49257</v>
      </c>
      <c r="B49259" t="inlineStr">
        <is>
          <t>trungdq88</t>
        </is>
      </c>
      <c r="C49259" t="n">
        <v>10</v>
      </c>
      <c r="D49259" t="inlineStr">
        <is>
          <t>{'@trungdq88~sunburst-chart', 'jsondiffpatch-trungdq88', '@trungdq88~get-form'}</t>
        </is>
      </c>
    </row>
    <row r="49260">
      <c r="A49260" s="1" t="n">
        <v>49258</v>
      </c>
      <c r="B49260" t="inlineStr">
        <is>
          <t>moom</t>
        </is>
      </c>
      <c r="C49260" t="n">
        <v>10</v>
      </c>
      <c r="D49260" t="inlineStr">
        <is>
          <t>{'@moomfe~small-utils', '@moomfe~hu-cli', '@moomfe~hu'}</t>
        </is>
      </c>
    </row>
    <row r="49261">
      <c r="A49261" s="1" t="n">
        <v>49259</v>
      </c>
      <c r="B49261" t="inlineStr">
        <is>
          <t>miot</t>
        </is>
      </c>
      <c r="C49261" t="n">
        <v>10</v>
      </c>
      <c r="D49261" t="inlineStr">
        <is>
          <t>{'@miot-plugin~react-native', 'homebridge-miot', 'miot-core-spec-ts'}</t>
        </is>
      </c>
    </row>
    <row r="49262">
      <c r="A49262" s="1" t="n">
        <v>49260</v>
      </c>
      <c r="B49262" t="inlineStr">
        <is>
          <t>enface</t>
        </is>
      </c>
      <c r="C49262" t="n">
        <v>10</v>
      </c>
      <c r="D49262" t="inlineStr">
        <is>
          <t>{'@enface~preloader-test', '@enface~preloader', 'enface-auth-node1'}</t>
        </is>
      </c>
    </row>
    <row r="49263">
      <c r="A49263" s="1" t="n">
        <v>49261</v>
      </c>
      <c r="B49263" t="inlineStr">
        <is>
          <t>arice</t>
        </is>
      </c>
      <c r="C49263" t="n">
        <v>10</v>
      </c>
      <c r="D49263" t="inlineStr">
        <is>
          <t>{'@arice~bootstrap', '@arice~eva', '@arice~util'}</t>
        </is>
      </c>
    </row>
    <row r="49264">
      <c r="A49264" s="1" t="n">
        <v>49262</v>
      </c>
      <c r="B49264" t="inlineStr">
        <is>
          <t>yuba</t>
        </is>
      </c>
      <c r="C49264" t="n">
        <v>10</v>
      </c>
      <c r="D49264" t="inlineStr">
        <is>
          <t>{'liyubao', 'yuba-yilai', 'yuba-test'}</t>
        </is>
      </c>
    </row>
    <row r="49265">
      <c r="A49265" s="1" t="n">
        <v>49263</v>
      </c>
      <c r="B49265" t="inlineStr">
        <is>
          <t>lxml</t>
        </is>
      </c>
      <c r="C49265" t="n">
        <v>10</v>
      </c>
      <c r="D49265" t="inlineStr">
        <is>
          <t>{'@innodatalabs~lxmlx-js', 'lxmlbind', 'readability-lxml'}</t>
        </is>
      </c>
    </row>
    <row r="49266">
      <c r="A49266" s="1" t="n">
        <v>49264</v>
      </c>
      <c r="B49266" t="inlineStr">
        <is>
          <t>multimap</t>
        </is>
      </c>
      <c r="C49266" t="n">
        <v>10</v>
      </c>
      <c r="D49266" t="inlineStr">
        <is>
          <t>{'@stimulus~multimap', 'metal-multimap', 'multimap'}</t>
        </is>
      </c>
    </row>
    <row r="49267">
      <c r="A49267" s="1" t="n">
        <v>49265</v>
      </c>
      <c r="B49267" t="inlineStr">
        <is>
          <t>randr</t>
        </is>
      </c>
      <c r="C49267" t="n">
        <v>10</v>
      </c>
      <c r="D49267" t="inlineStr">
        <is>
          <t>{'xrandr-manager', '@g0t00~xrandr-evt', 'randr'}</t>
        </is>
      </c>
    </row>
    <row r="49268">
      <c r="A49268" s="1" t="n">
        <v>49266</v>
      </c>
      <c r="B49268" t="inlineStr">
        <is>
          <t>marp</t>
        </is>
      </c>
      <c r="C49268" t="n">
        <v>10</v>
      </c>
      <c r="D49268" t="inlineStr">
        <is>
          <t>{'marp-node-js-module', '@marp-team~marpit', 'marp-slide'}</t>
        </is>
      </c>
    </row>
    <row r="49269">
      <c r="A49269" s="1" t="n">
        <v>49267</v>
      </c>
      <c r="B49269" t="inlineStr">
        <is>
          <t>tonio</t>
        </is>
      </c>
      <c r="C49269" t="n">
        <v>10</v>
      </c>
      <c r="D49269" t="inlineStr">
        <is>
          <t>{'astonio', '@astonio~core', 'cardtonio'}</t>
        </is>
      </c>
    </row>
    <row r="49270">
      <c r="A49270" s="1" t="n">
        <v>49268</v>
      </c>
      <c r="B49270" t="inlineStr">
        <is>
          <t>iftt</t>
        </is>
      </c>
      <c r="C49270" t="n">
        <v>10</v>
      </c>
      <c r="D49270" t="inlineStr">
        <is>
          <t>{'@iftt~icc-fpga-protocol', 'iftt-norch-tools', '@iftt~program-generator'}</t>
        </is>
      </c>
    </row>
    <row r="49271">
      <c r="A49271" s="1" t="n">
        <v>49269</v>
      </c>
      <c r="B49271" t="inlineStr">
        <is>
          <t>allforabit</t>
        </is>
      </c>
      <c r="C49271" t="n">
        <v>10</v>
      </c>
      <c r="D49271" t="inlineStr">
        <is>
          <t>{'@allforabit~api', '@allforabit~checks', '@allforabit~transducers-rx'}</t>
        </is>
      </c>
    </row>
    <row r="49272">
      <c r="A49272" s="1" t="n">
        <v>49270</v>
      </c>
      <c r="B49272" t="inlineStr">
        <is>
          <t>explainer</t>
        </is>
      </c>
      <c r="C49272" t="n">
        <v>10</v>
      </c>
      <c r="D49272" t="inlineStr">
        <is>
          <t>{'error-explainer', 'eslint-explainer', 'thonny-error-explainer'}</t>
        </is>
      </c>
    </row>
    <row r="49273">
      <c r="A49273" s="1" t="n">
        <v>49271</v>
      </c>
      <c r="B49273" t="inlineStr">
        <is>
          <t>musa</t>
        </is>
      </c>
      <c r="C49273" t="n">
        <v>10</v>
      </c>
      <c r="D49273" t="inlineStr">
        <is>
          <t>{'musa', '@musa.kacmaz~tablegui', '@musa.kacmaz~dynamic-form'}</t>
        </is>
      </c>
    </row>
    <row r="49274">
      <c r="A49274" s="1" t="n">
        <v>49272</v>
      </c>
      <c r="B49274" t="inlineStr">
        <is>
          <t>apel</t>
        </is>
      </c>
      <c r="C49274" t="n">
        <v>10</v>
      </c>
      <c r="D49274" t="inlineStr">
        <is>
          <t>{'@yardenapelker~styled-components', '@yardenapelker~themed-components', 'bapel'}</t>
        </is>
      </c>
    </row>
    <row r="49275">
      <c r="A49275" s="1" t="n">
        <v>49273</v>
      </c>
      <c r="B49275" t="inlineStr">
        <is>
          <t>wellington</t>
        </is>
      </c>
      <c r="C49275" t="n">
        <v>10</v>
      </c>
      <c r="D49275" t="inlineStr">
        <is>
          <t>{'@wellingtoncitycouncil~wcc-log', 'wellington-exeercicio2-mocha', '@wellingtoncitycouncil~district-plan-rubric'}</t>
        </is>
      </c>
    </row>
    <row r="49276">
      <c r="A49276" s="1" t="n">
        <v>49274</v>
      </c>
      <c r="B49276" t="inlineStr">
        <is>
          <t>universalviewer</t>
        </is>
      </c>
      <c r="C49276" t="n">
        <v>10</v>
      </c>
      <c r="D49276" t="inlineStr">
        <is>
          <t>{'@universalviewer~test-stencil-import', 'universalviewer', '@universalviewer~uv-cy-gb-theme'}</t>
        </is>
      </c>
    </row>
    <row r="49277">
      <c r="A49277" s="1" t="n">
        <v>49275</v>
      </c>
      <c r="B49277" t="inlineStr">
        <is>
          <t>exon</t>
        </is>
      </c>
      <c r="C49277" t="n">
        <v>10</v>
      </c>
      <c r="D49277" t="inlineStr">
        <is>
          <t>{'exonum-client-cis', 'exonum-explorer', 'exonum-explorer-react'}</t>
        </is>
      </c>
    </row>
    <row r="49278">
      <c r="A49278" s="1" t="n">
        <v>49276</v>
      </c>
      <c r="B49278" t="inlineStr">
        <is>
          <t>botany</t>
        </is>
      </c>
      <c r="C49278" t="n">
        <v>10</v>
      </c>
      <c r="D49278" t="inlineStr">
        <is>
          <t>{'botany-cli', 'botany-abort-controller', 'botany-connectfour'}</t>
        </is>
      </c>
    </row>
    <row r="49279">
      <c r="A49279" s="1" t="n">
        <v>49277</v>
      </c>
      <c r="B49279" t="inlineStr">
        <is>
          <t>deadly</t>
        </is>
      </c>
      <c r="C49279" t="n">
        <v>10</v>
      </c>
      <c r="D49279" t="inlineStr">
        <is>
          <t>{'deadly-minecraft-status', '@deadlyjack~ajax', 'deadly-lib'}</t>
        </is>
      </c>
    </row>
    <row r="49280">
      <c r="A49280" s="1" t="n">
        <v>49278</v>
      </c>
      <c r="B49280" t="inlineStr">
        <is>
          <t>rodrigowba</t>
        </is>
      </c>
      <c r="C49280" t="n">
        <v>10</v>
      </c>
      <c r="D49280" t="inlineStr">
        <is>
          <t>{'@rodrigowba~rxjs-utils', '@rodrigowba~env', '@rodrigowba~ngrx-i18n'}</t>
        </is>
      </c>
    </row>
    <row r="49281">
      <c r="A49281" s="1" t="n">
        <v>49279</v>
      </c>
      <c r="B49281" t="inlineStr">
        <is>
          <t>nodedb</t>
        </is>
      </c>
      <c r="C49281" t="n">
        <v>10</v>
      </c>
      <c r="D49281" t="inlineStr">
        <is>
          <t>{'nodedbwat', 'nodedb', 'nodedbi'}</t>
        </is>
      </c>
    </row>
    <row r="49282">
      <c r="A49282" s="1" t="n">
        <v>49280</v>
      </c>
      <c r="B49282" t="inlineStr">
        <is>
          <t>tiapp</t>
        </is>
      </c>
      <c r="C49282" t="n">
        <v>10</v>
      </c>
      <c r="D49282" t="inlineStr">
        <is>
          <t>{'@titanium~tiapp-xml', 'tiapp.xml', 'tiapp'}</t>
        </is>
      </c>
    </row>
    <row r="49283">
      <c r="A49283" s="1" t="n">
        <v>49281</v>
      </c>
      <c r="B49283" t="inlineStr">
        <is>
          <t>zhinanmao</t>
        </is>
      </c>
      <c r="C49283" t="n">
        <v>10</v>
      </c>
      <c r="D49283" t="inlineStr">
        <is>
          <t>{'m-zhinanmao-component-count-timer', 'm-zhinanmao-component-helper', 'm-zhinanmao-component-login'}</t>
        </is>
      </c>
    </row>
    <row r="49284">
      <c r="A49284" s="1" t="n">
        <v>49282</v>
      </c>
      <c r="B49284" t="inlineStr">
        <is>
          <t>scxa</t>
        </is>
      </c>
      <c r="C49284" t="n">
        <v>10</v>
      </c>
      <c r="D49284" t="inlineStr">
        <is>
          <t>{'@ebi-gene-expression-group~scxa-marker-gene-heatmap', '@ebi-gene-expression-group~scxa-faceted-search-results', '@ebi-gene-expression-group~scxa-cell-type-marker-gene-heatmap'}</t>
        </is>
      </c>
    </row>
    <row r="49285">
      <c r="A49285" s="1" t="n">
        <v>49283</v>
      </c>
      <c r="B49285" t="inlineStr">
        <is>
          <t>calen</t>
        </is>
      </c>
      <c r="C49285" t="n">
        <v>10</v>
      </c>
      <c r="D49285" t="inlineStr">
        <is>
          <t>{'yocalendoer', 'calenjs', 'calenstyle'}</t>
        </is>
      </c>
    </row>
    <row r="49286">
      <c r="A49286" s="1" t="n">
        <v>49284</v>
      </c>
      <c r="B49286" t="inlineStr">
        <is>
          <t>tano</t>
        </is>
      </c>
      <c r="C49286" t="n">
        <v>10</v>
      </c>
      <c r="D49286" t="inlineStr">
        <is>
          <t>{'@tanooki~eslint-config', 'tano', '@arizzitano~button'}</t>
        </is>
      </c>
    </row>
    <row r="49287">
      <c r="A49287" s="1" t="n">
        <v>49285</v>
      </c>
      <c r="B49287" t="inlineStr">
        <is>
          <t>macrostrat</t>
        </is>
      </c>
      <c r="C49287" t="n">
        <v>10</v>
      </c>
      <c r="D49287" t="inlineStr">
        <is>
          <t>{'@macrostrat~corelle', '@macrostrat~column-components', '@macrostrat~hyper'}</t>
        </is>
      </c>
    </row>
    <row r="49288">
      <c r="A49288" s="1" t="n">
        <v>49286</v>
      </c>
      <c r="B49288" t="inlineStr">
        <is>
          <t>argu</t>
        </is>
      </c>
      <c r="C49288" t="n">
        <v>10</v>
      </c>
      <c r="D49288" t="inlineStr">
        <is>
          <t>{'arguto', '@arguiwu~react-native-gesture-password', '@zargu~zone-handler'}</t>
        </is>
      </c>
    </row>
    <row r="49289">
      <c r="A49289" s="1" t="n">
        <v>49287</v>
      </c>
      <c r="B49289" t="inlineStr">
        <is>
          <t>peerdeps</t>
        </is>
      </c>
      <c r="C49289" t="n">
        <v>10</v>
      </c>
      <c r="D49289" t="inlineStr">
        <is>
          <t>{'install-peerdeps', 'chakra-lib-peerdeps', '@youseedk~install-peerdeps'}</t>
        </is>
      </c>
    </row>
    <row r="49290">
      <c r="A49290" s="1" t="n">
        <v>49288</v>
      </c>
      <c r="B49290" t="inlineStr">
        <is>
          <t>chuyik</t>
        </is>
      </c>
      <c r="C49290" t="n">
        <v>10</v>
      </c>
      <c r="D49290" t="inlineStr">
        <is>
          <t>{'@chuyik~build-if-changed', '@chuyik~jszip', '@chuyik~gulp-prettier-eslint'}</t>
        </is>
      </c>
    </row>
    <row r="49291">
      <c r="A49291" s="1" t="n">
        <v>49289</v>
      </c>
      <c r="B49291" t="inlineStr">
        <is>
          <t>caju</t>
        </is>
      </c>
      <c r="C49291" t="n">
        <v>10</v>
      </c>
      <c r="D49291" t="inlineStr">
        <is>
          <t>{'eslint-config-caju-base', '@caju-beneficios~eslint-config-caju-base', 'caju-components'}</t>
        </is>
      </c>
    </row>
    <row r="49292">
      <c r="A49292" s="1" t="n">
        <v>49290</v>
      </c>
      <c r="B49292" t="inlineStr">
        <is>
          <t>dummylib</t>
        </is>
      </c>
      <c r="C49292" t="n">
        <v>10</v>
      </c>
      <c r="D49292" t="inlineStr">
        <is>
          <t>{'@tuanitpro~dummylib', '@iamvega1~dummylib', 'dummylib_es'}</t>
        </is>
      </c>
    </row>
    <row r="49293">
      <c r="A49293" s="1" t="n">
        <v>49291</v>
      </c>
      <c r="B49293" t="inlineStr">
        <is>
          <t>lxr</t>
        </is>
      </c>
      <c r="C49293" t="n">
        <v>10</v>
      </c>
      <c r="D49293" t="inlineStr">
        <is>
          <t>{'vite-plugin-lxr', 'lxr-tool', 'lxr-tab'}</t>
        </is>
      </c>
    </row>
    <row r="49294">
      <c r="A49294" s="1" t="n">
        <v>49292</v>
      </c>
      <c r="B49294" t="inlineStr">
        <is>
          <t>janda</t>
        </is>
      </c>
      <c r="C49294" t="n">
        <v>10</v>
      </c>
      <c r="D49294" t="inlineStr">
        <is>
          <t>{'@janda-com~lang', '@janda-com~janda-table', 'janda-framework'}</t>
        </is>
      </c>
    </row>
    <row r="49295">
      <c r="A49295" s="1" t="n">
        <v>49293</v>
      </c>
      <c r="B49295" t="inlineStr">
        <is>
          <t>relocation</t>
        </is>
      </c>
      <c r="C49295" t="n">
        <v>10</v>
      </c>
      <c r="D49295" t="inlineStr">
        <is>
          <t>{'@imgcook~plugin-relocation', 'is24-relocation-ue-aurora-mapper', 'is24-relocation-google-maps'}</t>
        </is>
      </c>
    </row>
    <row r="49296">
      <c r="A49296" s="1" t="n">
        <v>49294</v>
      </c>
      <c r="B49296" t="inlineStr">
        <is>
          <t>htmlify</t>
        </is>
      </c>
      <c r="C49296" t="n">
        <v>10</v>
      </c>
      <c r="D49296" t="inlineStr">
        <is>
          <t>{'@enbytronics~json-htmlify', 'inline-htmlify', 'grunt-angular-htmlify'}</t>
        </is>
      </c>
    </row>
    <row r="49297">
      <c r="A49297" s="1" t="n">
        <v>49295</v>
      </c>
      <c r="B49297" t="inlineStr">
        <is>
          <t>simpletabs</t>
        </is>
      </c>
      <c r="C49297" t="n">
        <v>10</v>
      </c>
      <c r="D49297" t="inlineStr">
        <is>
          <t>{'@minglabs1~mingblocks_simpletabs', 'react-simpletabs-react15', 'react-simpletabs'}</t>
        </is>
      </c>
    </row>
    <row r="49298">
      <c r="A49298" s="1" t="n">
        <v>49296</v>
      </c>
      <c r="B49298" t="inlineStr">
        <is>
          <t>ipaas</t>
        </is>
      </c>
      <c r="C49298" t="n">
        <v>10</v>
      </c>
      <c r="D49298" t="inlineStr">
        <is>
          <t>{'@squiz~dxp-plugin-ipaas', 'ipaas-config-form', 'ipaas-sync-test-internal'}</t>
        </is>
      </c>
    </row>
    <row r="49299">
      <c r="A49299" s="1" t="n">
        <v>49297</v>
      </c>
      <c r="B49299" t="inlineStr">
        <is>
          <t>seaweedfs</t>
        </is>
      </c>
      <c r="C49299" t="n">
        <v>10</v>
      </c>
      <c r="D49299" t="inlineStr">
        <is>
          <t>{'@trubavuong~seaweedfs', '@wabg~node-seaweedfs', 'jude-seaweedfs'}</t>
        </is>
      </c>
    </row>
    <row r="49300">
      <c r="A49300" s="1" t="n">
        <v>49298</v>
      </c>
      <c r="B49300" t="inlineStr">
        <is>
          <t>cyz</t>
        </is>
      </c>
      <c r="C49300" t="n">
        <v>10</v>
      </c>
      <c r="D49300" t="inlineStr">
        <is>
          <t>{'cyz', 'cyz.tools', 'cyz-test-ui'}</t>
        </is>
      </c>
    </row>
    <row r="49301">
      <c r="A49301" s="1" t="n">
        <v>49299</v>
      </c>
      <c r="B49301" t="inlineStr">
        <is>
          <t>forgery</t>
        </is>
      </c>
      <c r="C49301" t="n">
        <v>10</v>
      </c>
      <c r="D49301" t="inlineStr">
        <is>
          <t>{'forgery', 'forgerypy', 'no-object-forgery'}</t>
        </is>
      </c>
    </row>
    <row r="49302">
      <c r="A49302" s="1" t="n">
        <v>49300</v>
      </c>
      <c r="B49302" t="inlineStr">
        <is>
          <t>unsupported</t>
        </is>
      </c>
      <c r="C49302" t="n">
        <v>10</v>
      </c>
      <c r="D49302" t="inlineStr">
        <is>
          <t>{'react-serialize-unsupported-attributes', 'wix-rich-content-plugin-unsupported-blocks', 'stylelint-no-unsupported-browser-features'}</t>
        </is>
      </c>
    </row>
    <row r="49303">
      <c r="A49303" s="1" t="n">
        <v>49301</v>
      </c>
      <c r="B49303" t="inlineStr">
        <is>
          <t>laika</t>
        </is>
      </c>
      <c r="C49303" t="n">
        <v>10</v>
      </c>
      <c r="D49303" t="inlineStr">
        <is>
          <t>{'selaika', 'mindedge-laika', 'laikajs'}</t>
        </is>
      </c>
    </row>
    <row r="49304">
      <c r="A49304" s="1" t="n">
        <v>49302</v>
      </c>
      <c r="B49304" t="inlineStr">
        <is>
          <t>hacksaw</t>
        </is>
      </c>
      <c r="C49304" t="n">
        <v>10</v>
      </c>
      <c r="D49304" t="inlineStr">
        <is>
          <t>{'@hacksawstudios~group-deps', '@sambeevors~hacksaw', '@hacksawstudios~nosleep.js'}</t>
        </is>
      </c>
    </row>
    <row r="49305">
      <c r="A49305" s="1" t="n">
        <v>49303</v>
      </c>
      <c r="B49305" t="inlineStr">
        <is>
          <t>gretz</t>
        </is>
      </c>
      <c r="C49305" t="n">
        <v>10</v>
      </c>
      <c r="D49305" t="inlineStr">
        <is>
          <t>{'@jagretz~stylelint-config-base', '@jagretz~stylelint-config', '@jagretz~web-configs-cli'}</t>
        </is>
      </c>
    </row>
    <row r="49306">
      <c r="A49306" s="1" t="n">
        <v>49304</v>
      </c>
      <c r="B49306" t="inlineStr">
        <is>
          <t>glyphicons</t>
        </is>
      </c>
      <c r="C49306" t="n">
        <v>10</v>
      </c>
      <c r="D49306" t="inlineStr">
        <is>
          <t>{'glyphicons-halflings', 'js-glyphicons', 'glyphicons-css'}</t>
        </is>
      </c>
    </row>
    <row r="49307">
      <c r="A49307" s="1" t="n">
        <v>49305</v>
      </c>
      <c r="B49307" t="inlineStr">
        <is>
          <t>meeshkanml</t>
        </is>
      </c>
      <c r="C49307" t="n">
        <v>10</v>
      </c>
      <c r="D49307" t="inlineStr">
        <is>
          <t>{'@meeshkanml~jaymock', '@meeshkanml~freddo', '@meeshkanml~express-middleware'}</t>
        </is>
      </c>
    </row>
    <row r="49308">
      <c r="A49308" s="1" t="n">
        <v>49306</v>
      </c>
      <c r="B49308" t="inlineStr">
        <is>
          <t>sdx</t>
        </is>
      </c>
      <c r="C49308" t="n">
        <v>10</v>
      </c>
      <c r="D49308" t="inlineStr">
        <is>
          <t>{'mansdxuxch', 'sdxstore', 'create-sdx'}</t>
        </is>
      </c>
    </row>
    <row r="49309">
      <c r="A49309" s="1" t="n">
        <v>49307</v>
      </c>
      <c r="B49309" t="inlineStr">
        <is>
          <t>injex</t>
        </is>
      </c>
      <c r="C49309" t="n">
        <v>10</v>
      </c>
      <c r="D49309" t="inlineStr">
        <is>
          <t>{'@injex~webpack', 'injex', '@injex~core'}</t>
        </is>
      </c>
    </row>
    <row r="49310">
      <c r="A49310" s="1" t="n">
        <v>49308</v>
      </c>
      <c r="B49310" t="inlineStr">
        <is>
          <t>heisea</t>
        </is>
      </c>
      <c r="C49310" t="n">
        <v>10</v>
      </c>
      <c r="D49310" t="inlineStr">
        <is>
          <t>{'@heisea~fetch', '@heisea~viewer', '@heisea~affix'}</t>
        </is>
      </c>
    </row>
    <row r="49311">
      <c r="A49311" s="1" t="n">
        <v>49309</v>
      </c>
      <c r="B49311" t="inlineStr">
        <is>
          <t>arwen</t>
        </is>
      </c>
      <c r="C49311" t="n">
        <v>10</v>
      </c>
      <c r="D49311" t="inlineStr">
        <is>
          <t>{'@byhuz~huz-ui-arwen', 'arwen-cli', '@arwen~arwen-utils'}</t>
        </is>
      </c>
    </row>
    <row r="49312">
      <c r="A49312" s="1" t="n">
        <v>49310</v>
      </c>
      <c r="B49312" t="inlineStr">
        <is>
          <t>fadioit</t>
        </is>
      </c>
      <c r="C49312" t="n">
        <v>10</v>
      </c>
      <c r="D49312" t="inlineStr">
        <is>
          <t>{'@fadioit~smartuies', '@fadioit~workerify', '@fadioit~smartuies-theme'}</t>
        </is>
      </c>
    </row>
    <row r="49313">
      <c r="A49313" s="1" t="n">
        <v>49311</v>
      </c>
      <c r="B49313" t="inlineStr">
        <is>
          <t>codeflow</t>
        </is>
      </c>
      <c r="C49313" t="n">
        <v>10</v>
      </c>
      <c r="D49313" t="inlineStr">
        <is>
          <t>{'angular-oauth2-oidc-codeflow-mediator', 'codeflow', 'angular-oauth2-oidc-codeflow-pkce'}</t>
        </is>
      </c>
    </row>
    <row r="49314">
      <c r="A49314" s="1" t="n">
        <v>49312</v>
      </c>
      <c r="B49314" t="inlineStr">
        <is>
          <t>alamo</t>
        </is>
      </c>
      <c r="C49314" t="n">
        <v>10</v>
      </c>
      <c r="D49314" t="inlineStr">
        <is>
          <t>{'alamo', 'alamods-comm', 'is-alamo'}</t>
        </is>
      </c>
    </row>
    <row r="49315">
      <c r="A49315" s="1" t="n">
        <v>49313</v>
      </c>
      <c r="B49315" t="inlineStr">
        <is>
          <t>baresoil</t>
        </is>
      </c>
      <c r="C49315" t="n">
        <v>10</v>
      </c>
      <c r="D49315" t="inlineStr">
        <is>
          <t>{'baresoil', 'baresoil-server', 'baresoil-plugin-docker-sandbox'}</t>
        </is>
      </c>
    </row>
    <row r="49316">
      <c r="A49316" s="1" t="n">
        <v>49314</v>
      </c>
      <c r="B49316" t="inlineStr">
        <is>
          <t>riki</t>
        </is>
      </c>
      <c r="C49316" t="n">
        <v>10</v>
      </c>
      <c r="D49316" t="inlineStr">
        <is>
          <t>{'@berikiushi~zen-styled', '@honjoriki~wasm-test-code', 'eslint-plugin-muriki'}</t>
        </is>
      </c>
    </row>
    <row r="49317">
      <c r="A49317" s="1" t="n">
        <v>49315</v>
      </c>
      <c r="B49317" t="inlineStr">
        <is>
          <t>villas</t>
        </is>
      </c>
      <c r="C49317" t="n">
        <v>10</v>
      </c>
      <c r="D49317" t="inlineStr">
        <is>
          <t>{'villas', '@villas~cli', 'villas-controller'}</t>
        </is>
      </c>
    </row>
    <row r="49318">
      <c r="A49318" s="1" t="n">
        <v>49316</v>
      </c>
      <c r="B49318" t="inlineStr">
        <is>
          <t>ukmdb</t>
        </is>
      </c>
      <c r="C49318" t="n">
        <v>10</v>
      </c>
      <c r="D49318" t="inlineStr">
        <is>
          <t>{'ukmdb-db', 'ukmdb-amqp', 'ukmdb-worker'}</t>
        </is>
      </c>
    </row>
    <row r="49319">
      <c r="A49319" s="1" t="n">
        <v>49317</v>
      </c>
      <c r="B49319" t="inlineStr">
        <is>
          <t>nonpositive</t>
        </is>
      </c>
      <c r="C49319" t="n">
        <v>10</v>
      </c>
      <c r="D49319" t="inlineStr">
        <is>
          <t>{'@stdlib~math-iter-sequences-nonpositive-even-integers', '@stdlib~assert-is-nonpositive-number-array', '@stdlib~assert-is-nonpositive-number'}</t>
        </is>
      </c>
    </row>
    <row r="49320">
      <c r="A49320" s="1" t="n">
        <v>49318</v>
      </c>
      <c r="B49320" t="inlineStr">
        <is>
          <t>learnnpm</t>
        </is>
      </c>
      <c r="C49320" t="n">
        <v>10</v>
      </c>
      <c r="D49320" t="inlineStr">
        <is>
          <t>{'@mengrf~learnnpm', 'hello-world-learnnpm', 'learnnpm-fsfbjlnffx'}</t>
        </is>
      </c>
    </row>
    <row r="49321">
      <c r="A49321" s="1" t="n">
        <v>49319</v>
      </c>
      <c r="B49321" t="inlineStr">
        <is>
          <t>expres</t>
        </is>
      </c>
      <c r="C49321" t="n">
        <v>10</v>
      </c>
      <c r="D49321" t="inlineStr">
        <is>
          <t>{'expresto', 'expresaga', 'expreso'}</t>
        </is>
      </c>
    </row>
    <row r="49322">
      <c r="A49322" s="1" t="n">
        <v>49320</v>
      </c>
      <c r="B49322" t="inlineStr">
        <is>
          <t>pruner</t>
        </is>
      </c>
      <c r="C49322" t="n">
        <v>10</v>
      </c>
      <c r="D49322" t="inlineStr">
        <is>
          <t>{'lottery-ticket-pruner', 'query-pruner', 'pruner-cli'}</t>
        </is>
      </c>
    </row>
    <row r="49323">
      <c r="A49323" s="1" t="n">
        <v>49321</v>
      </c>
      <c r="B49323" t="inlineStr">
        <is>
          <t>koeroesi86</t>
        </is>
      </c>
      <c r="C49323" t="n">
        <v>10</v>
      </c>
      <c r="D49323" t="inlineStr">
        <is>
          <t>{'@koeroesi86~node-worker', '@koeroesi86~node-webserver-cli', '@koeroesi86~node-lambda-invoke'}</t>
        </is>
      </c>
    </row>
    <row r="49324">
      <c r="A49324" s="1" t="n">
        <v>49322</v>
      </c>
      <c r="B49324" t="inlineStr">
        <is>
          <t>rubick</t>
        </is>
      </c>
      <c r="C49324" t="n">
        <v>10</v>
      </c>
      <c r="D49324" t="inlineStr">
        <is>
          <t>{'rubick', 'rubick-grpc-server', 'rubick_backend-darwin'}</t>
        </is>
      </c>
    </row>
    <row r="49325">
      <c r="A49325" s="1" t="n">
        <v>49323</v>
      </c>
      <c r="B49325" t="inlineStr">
        <is>
          <t>peper</t>
        </is>
      </c>
      <c r="C49325" t="n">
        <v>10</v>
      </c>
      <c r="D49325" t="inlineStr">
        <is>
          <t>{'qmuzik-npeperaccountcodesext-shared', 'qmuzik-budgetnpeperaccountcodesext-shared', 'qmuzik-budgetnpeperaccountcodes-shared'}</t>
        </is>
      </c>
    </row>
    <row r="49326">
      <c r="A49326" s="1" t="n">
        <v>49324</v>
      </c>
      <c r="B49326" t="inlineStr">
        <is>
          <t>mesour</t>
        </is>
      </c>
      <c r="C49326" t="n">
        <v>10</v>
      </c>
      <c r="D49326" t="inlineStr">
        <is>
          <t>{'mesour-filter', 'mesour-editable', 'mesour-selection'}</t>
        </is>
      </c>
    </row>
    <row r="49327">
      <c r="A49327" s="1" t="n">
        <v>49325</v>
      </c>
      <c r="B49327" t="inlineStr">
        <is>
          <t>ftn</t>
        </is>
      </c>
      <c r="C49327" t="n">
        <v>10</v>
      </c>
      <c r="D49327" t="inlineStr">
        <is>
          <t>{'ftn-examplib', '@foton_informatica~ftn-data-table', 'ftn-loading'}</t>
        </is>
      </c>
    </row>
    <row r="49328">
      <c r="A49328" s="1" t="n">
        <v>49326</v>
      </c>
      <c r="B49328" t="inlineStr">
        <is>
          <t>balihoo</t>
        </is>
      </c>
      <c r="C49328" t="n">
        <v>10</v>
      </c>
      <c r="D49328" t="inlineStr">
        <is>
          <t>{'balihoo-stormpath-client', 'balihoo-blip-sdk', 'balihoo-auth0-client'}</t>
        </is>
      </c>
    </row>
    <row r="49329">
      <c r="A49329" s="1" t="n">
        <v>49327</v>
      </c>
      <c r="B49329" t="inlineStr">
        <is>
          <t>corie</t>
        </is>
      </c>
      <c r="C49329" t="n">
        <v>10</v>
      </c>
      <c r="D49329" t="inlineStr">
        <is>
          <t>{'corie-user-agent', 'corie-stylus', 'corie-logger'}</t>
        </is>
      </c>
    </row>
    <row r="49330">
      <c r="A49330" s="1" t="n">
        <v>49328</v>
      </c>
      <c r="B49330" t="inlineStr">
        <is>
          <t>monx</t>
        </is>
      </c>
      <c r="C49330" t="n">
        <v>10</v>
      </c>
      <c r="D49330" t="inlineStr">
        <is>
          <t>{'monx', '@monx~netlifycms-widgets', '@monx~next-graphql'}</t>
        </is>
      </c>
    </row>
    <row r="49331">
      <c r="A49331" s="1" t="n">
        <v>49329</v>
      </c>
      <c r="B49331" t="inlineStr">
        <is>
          <t>yosgo</t>
        </is>
      </c>
      <c r="C49331" t="n">
        <v>10</v>
      </c>
      <c r="D49331" t="inlineStr">
        <is>
          <t>{'yosgo-image-uploader', '@yosgo~editor', '@yosgo~swap-ui'}</t>
        </is>
      </c>
    </row>
    <row r="49332">
      <c r="A49332" s="1" t="n">
        <v>49330</v>
      </c>
      <c r="B49332" t="inlineStr">
        <is>
          <t>fajardo</t>
        </is>
      </c>
      <c r="C49332" t="n">
        <v>10</v>
      </c>
      <c r="D49332" t="inlineStr">
        <is>
          <t>{'@openfonts~miss-fajardose_latin-ext', '@jafajardo-portfolio~common', '@openfonts~miss-fajardose_latin'}</t>
        </is>
      </c>
    </row>
    <row r="49333">
      <c r="A49333" s="1" t="n">
        <v>49331</v>
      </c>
      <c r="B49333" t="inlineStr">
        <is>
          <t>theforeman</t>
        </is>
      </c>
      <c r="C49333" t="n">
        <v>10</v>
      </c>
      <c r="D49333" t="inlineStr">
        <is>
          <t>{'@theforeman~vendor', '@theforeman~test', '@theforeman~vendor-core'}</t>
        </is>
      </c>
    </row>
    <row r="49334">
      <c r="A49334" s="1" t="n">
        <v>49332</v>
      </c>
      <c r="B49334" t="inlineStr">
        <is>
          <t>everreal</t>
        </is>
      </c>
      <c r="C49334" t="n">
        <v>10</v>
      </c>
      <c r="D49334" t="inlineStr">
        <is>
          <t>{'@everreal~react-charts', '@everreal~react-mui-downshift', '@everreal~sequelize-fake-migrations'}</t>
        </is>
      </c>
    </row>
    <row r="49335">
      <c r="A49335" s="1" t="n">
        <v>49333</v>
      </c>
      <c r="B49335" t="inlineStr">
        <is>
          <t>ceviche</t>
        </is>
      </c>
      <c r="C49335" t="n">
        <v>10</v>
      </c>
      <c r="D49335" t="inlineStr">
        <is>
          <t>{'ceviche-hooks', 'typeface-ceviche-one', 'ceviche'}</t>
        </is>
      </c>
    </row>
    <row r="49336">
      <c r="A49336" s="1" t="n">
        <v>49334</v>
      </c>
      <c r="B49336" t="inlineStr">
        <is>
          <t>wtool</t>
        </is>
      </c>
      <c r="C49336" t="n">
        <v>10</v>
      </c>
      <c r="D49336" t="inlineStr">
        <is>
          <t>{'wtool-object', 'wtool', 'wtool-regexp'}</t>
        </is>
      </c>
    </row>
    <row r="49337">
      <c r="A49337" s="1" t="n">
        <v>49335</v>
      </c>
      <c r="B49337" t="inlineStr">
        <is>
          <t>diconium</t>
        </is>
      </c>
      <c r="C49337" t="n">
        <v>10</v>
      </c>
      <c r="D49337" t="inlineStr">
        <is>
          <t>{'@diconium~commerce-cif-hybris-carts', 'diconium-vuejs-datepicker', '@diconium~commerce-cif-hybris-shoppinglists'}</t>
        </is>
      </c>
    </row>
    <row r="49338">
      <c r="A49338" s="1" t="n">
        <v>49336</v>
      </c>
      <c r="B49338" t="inlineStr">
        <is>
          <t>vti</t>
        </is>
      </c>
      <c r="C49338" t="n">
        <v>10</v>
      </c>
      <c r="D49338" t="inlineStr">
        <is>
          <t>{'@vtian~eslint-config-jdlfe', '@abiodunjames~vtionai', 'vti'}</t>
        </is>
      </c>
    </row>
    <row r="49339">
      <c r="A49339" s="1" t="n">
        <v>49337</v>
      </c>
      <c r="B49339" t="inlineStr">
        <is>
          <t>fbkt</t>
        </is>
      </c>
      <c r="C49339" t="n">
        <v>10</v>
      </c>
      <c r="D49339" t="inlineStr">
        <is>
          <t>{'fbkt-clog', 'fbkt-core-phile', 'fbkt-login'}</t>
        </is>
      </c>
    </row>
    <row r="49340">
      <c r="A49340" s="1" t="n">
        <v>49338</v>
      </c>
      <c r="B49340" t="inlineStr">
        <is>
          <t>zxd</t>
        </is>
      </c>
      <c r="C49340" t="n">
        <v>10</v>
      </c>
      <c r="D49340" t="inlineStr">
        <is>
          <t>{'zxd-demo', 'zxd_commonjs', 'zxd-vue-toast'}</t>
        </is>
      </c>
    </row>
    <row r="49341">
      <c r="A49341" s="1" t="n">
        <v>49339</v>
      </c>
      <c r="B49341" t="inlineStr">
        <is>
          <t>wepg</t>
        </is>
      </c>
      <c r="C49341" t="n">
        <v>10</v>
      </c>
      <c r="D49341" t="inlineStr">
        <is>
          <t>{'@wepg~tab', '@wepg~utils', 'wepg'}</t>
        </is>
      </c>
    </row>
    <row r="49342">
      <c r="A49342" s="1" t="n">
        <v>49340</v>
      </c>
      <c r="B49342" t="inlineStr">
        <is>
          <t>facing</t>
        </is>
      </c>
      <c r="C49342" t="n">
        <v>10</v>
      </c>
      <c r="D49342" t="inlineStr">
        <is>
          <t>{'bw-userfacing', '@fullfacing~browserslist-config', '@fullfacing~utils'}</t>
        </is>
      </c>
    </row>
    <row r="49343">
      <c r="A49343" s="1" t="n">
        <v>49341</v>
      </c>
      <c r="B49343" t="inlineStr">
        <is>
          <t>kelch</t>
        </is>
      </c>
      <c r="C49343" t="n">
        <v>10</v>
      </c>
      <c r="D49343" t="inlineStr">
        <is>
          <t>{'@kevinkelchen~cordova-cookie-master', '@kelchy~rmq', '@kelchy~pre-commit'}</t>
        </is>
      </c>
    </row>
    <row r="49344">
      <c r="A49344" s="1" t="n">
        <v>49342</v>
      </c>
      <c r="B49344" t="inlineStr">
        <is>
          <t>boer</t>
        </is>
      </c>
      <c r="C49344" t="n">
        <v>10</v>
      </c>
      <c r="D49344" t="inlineStr">
        <is>
          <t>{'weiboer', '@boertel~cmdk', '@rboerescu~listfiltercontrol'}</t>
        </is>
      </c>
    </row>
    <row r="49345">
      <c r="A49345" s="1" t="n">
        <v>49343</v>
      </c>
      <c r="B49345" t="inlineStr">
        <is>
          <t>versionone</t>
        </is>
      </c>
      <c r="C49345" t="n">
        <v>10</v>
      </c>
      <c r="D49345" t="inlineStr">
        <is>
          <t>{'passport-versionone', '@versionone~icons', 'versionone-to-jira-reflector'}</t>
        </is>
      </c>
    </row>
    <row r="49346">
      <c r="A49346" s="1" t="n">
        <v>49344</v>
      </c>
      <c r="B49346" t="inlineStr">
        <is>
          <t>mohsin</t>
        </is>
      </c>
      <c r="C49346" t="n">
        <v>10</v>
      </c>
      <c r="D49346" t="inlineStr">
        <is>
          <t>{'@eziomohsin~tiny', 'imohsinpdfpackage', 'package-testing-compress-mohsin'}</t>
        </is>
      </c>
    </row>
    <row r="49347">
      <c r="A49347" s="1" t="n">
        <v>49345</v>
      </c>
      <c r="B49347" t="inlineStr">
        <is>
          <t>cnchar</t>
        </is>
      </c>
      <c r="C49347" t="n">
        <v>10</v>
      </c>
      <c r="D49347" t="inlineStr">
        <is>
          <t>{'cnchar-poly', 'cnchar-xhy', 'cnchar-all'}</t>
        </is>
      </c>
    </row>
    <row r="49348">
      <c r="A49348" s="1" t="n">
        <v>49346</v>
      </c>
      <c r="B49348" t="inlineStr">
        <is>
          <t>julie</t>
        </is>
      </c>
      <c r="C49348" t="n">
        <v>10</v>
      </c>
      <c r="D49348" t="inlineStr">
        <is>
          <t>{'ds_julieo', 'modjulie', '@juliewang~react-form-antd'}</t>
        </is>
      </c>
    </row>
    <row r="49349">
      <c r="A49349" s="1" t="n">
        <v>49347</v>
      </c>
      <c r="B49349" t="inlineStr">
        <is>
          <t>alis</t>
        </is>
      </c>
      <c r="C49349" t="n">
        <v>10</v>
      </c>
      <c r="D49349" t="inlineStr">
        <is>
          <t>{'@alisproject~alis-editor', 'alisis-simple-underscore-compiler', 'abt-alis'}</t>
        </is>
      </c>
    </row>
    <row r="49350">
      <c r="A49350" s="1" t="n">
        <v>49348</v>
      </c>
      <c r="B49350" t="inlineStr">
        <is>
          <t>hakerh400</t>
        </is>
      </c>
      <c r="C49350" t="n">
        <v>10</v>
      </c>
      <c r="D49350" t="inlineStr">
        <is>
          <t>{'@hakerh400~drift', '@hakerh400~meadow', '@hakerh400~fs-rec'}</t>
        </is>
      </c>
    </row>
    <row r="49351">
      <c r="A49351" s="1" t="n">
        <v>49349</v>
      </c>
      <c r="B49351" t="inlineStr">
        <is>
          <t>monolog</t>
        </is>
      </c>
      <c r="C49351" t="n">
        <v>10</v>
      </c>
      <c r="D49351" t="inlineStr">
        <is>
          <t>{'@esri~monolog', '@konceiver~monolog', 'monolog'}</t>
        </is>
      </c>
    </row>
    <row r="49352">
      <c r="A49352" s="1" t="n">
        <v>49350</v>
      </c>
      <c r="B49352" t="inlineStr">
        <is>
          <t>simplecrawler</t>
        </is>
      </c>
      <c r="C49352" t="n">
        <v>10</v>
      </c>
      <c r="D49352" t="inlineStr">
        <is>
          <t>{'simplecrawler-queue-mongo', 'mongodb-simplecrawler-queue', 'simplecrawler-referrer-filter'}</t>
        </is>
      </c>
    </row>
    <row r="49353">
      <c r="A49353" s="1" t="n">
        <v>49351</v>
      </c>
      <c r="B49353" t="inlineStr">
        <is>
          <t>scancode</t>
        </is>
      </c>
      <c r="C49353" t="n">
        <v>10</v>
      </c>
      <c r="D49353" t="inlineStr">
        <is>
          <t>{'cordova-plugin-hand-scancode', 'cordova-plugin-scancodeplugin', '@mappingo~scancode'}</t>
        </is>
      </c>
    </row>
    <row r="49354">
      <c r="A49354" s="1" t="n">
        <v>49352</v>
      </c>
      <c r="B49354" t="inlineStr">
        <is>
          <t>gatewayd</t>
        </is>
      </c>
      <c r="C49354" t="n">
        <v>10</v>
      </c>
      <c r="D49354" t="inlineStr">
        <is>
          <t>{'stripe-gatewayd-inbound-bridge-plugin', 'dogecoin-gatewayd-plugin', 'gatewayd-admin'}</t>
        </is>
      </c>
    </row>
    <row r="49355">
      <c r="A49355" s="1" t="n">
        <v>49353</v>
      </c>
      <c r="B49355" t="inlineStr">
        <is>
          <t>ljq</t>
        </is>
      </c>
      <c r="C49355" t="n">
        <v>10</v>
      </c>
      <c r="D49355" t="inlineStr">
        <is>
          <t>{'leon-ljq-vue', 'ljq', '@hx-cli-ljq-dev~core'}</t>
        </is>
      </c>
    </row>
    <row r="49356">
      <c r="A49356" s="1" t="n">
        <v>49354</v>
      </c>
      <c r="B49356" t="inlineStr">
        <is>
          <t>sequelizejs</t>
        </is>
      </c>
      <c r="C49356" t="n">
        <v>10</v>
      </c>
      <c r="D49356" t="inlineStr">
        <is>
          <t>{'admin-bro-sequelizejs', '@sequelizejs~sequelize', 'fastify-sequelizejs'}</t>
        </is>
      </c>
    </row>
    <row r="49357">
      <c r="A49357" s="1" t="n">
        <v>49355</v>
      </c>
      <c r="B49357" t="inlineStr">
        <is>
          <t>smartglass</t>
        </is>
      </c>
      <c r="C49357" t="n">
        <v>10</v>
      </c>
      <c r="D49357" t="inlineStr">
        <is>
          <t>{'xbox-smartglass-stump', 'xbox-smartglass-auxiliary', 'smartglass'}</t>
        </is>
      </c>
    </row>
    <row r="49358">
      <c r="A49358" s="1" t="n">
        <v>49356</v>
      </c>
      <c r="B49358" t="inlineStr">
        <is>
          <t>skyslit</t>
        </is>
      </c>
      <c r="C49358" t="n">
        <v>10</v>
      </c>
      <c r="D49358" t="inlineStr">
        <is>
          <t>{'@skyslit~ark-backend', '@skyslit~ark-react-scripts', '@skyslit~ark-express-scripts'}</t>
        </is>
      </c>
    </row>
    <row r="49359">
      <c r="A49359" s="1" t="n">
        <v>49357</v>
      </c>
      <c r="B49359" t="inlineStr">
        <is>
          <t>esun</t>
        </is>
      </c>
      <c r="C49359" t="n">
        <v>10</v>
      </c>
      <c r="D49359" t="inlineStr">
        <is>
          <t>{'@esun~plugin-utils', 'esun_payment', '@esun~cms-common'}</t>
        </is>
      </c>
    </row>
    <row r="49360">
      <c r="A49360" s="1" t="n">
        <v>49358</v>
      </c>
      <c r="B49360" t="inlineStr">
        <is>
          <t>talia</t>
        </is>
      </c>
      <c r="C49360" t="n">
        <v>10</v>
      </c>
      <c r="D49360" t="inlineStr">
        <is>
          <t>{'raphtalia', 'criptalia-eazy-auth', 'lghetalia'}</t>
        </is>
      </c>
    </row>
    <row r="49361">
      <c r="A49361" s="1" t="n">
        <v>49359</v>
      </c>
      <c r="B49361" t="inlineStr">
        <is>
          <t>mongez</t>
        </is>
      </c>
      <c r="C49361" t="n">
        <v>10</v>
      </c>
      <c r="D49361" t="inlineStr">
        <is>
          <t>{'@mongez~http', '@mongez~events', '@mongez~user'}</t>
        </is>
      </c>
    </row>
    <row r="49362">
      <c r="A49362" s="1" t="n">
        <v>49360</v>
      </c>
      <c r="B49362" t="inlineStr">
        <is>
          <t>srpc</t>
        </is>
      </c>
      <c r="C49362" t="n">
        <v>10</v>
      </c>
      <c r="D49362" t="inlineStr">
        <is>
          <t>{'@srpc~example.hello-world', 'srpc-framework', 'srpc'}</t>
        </is>
      </c>
    </row>
    <row r="49363">
      <c r="A49363" s="1" t="n">
        <v>49361</v>
      </c>
      <c r="B49363" t="inlineStr">
        <is>
          <t>deckchair</t>
        </is>
      </c>
      <c r="C49363" t="n">
        <v>10</v>
      </c>
      <c r="D49363" t="inlineStr">
        <is>
          <t>{'@deckchairlabs~vite-plugin-superfly', 'deckchair-graphql-server', '@deckchair-technicians~yadic-ts'}</t>
        </is>
      </c>
    </row>
    <row r="49364">
      <c r="A49364" s="1" t="n">
        <v>49362</v>
      </c>
      <c r="B49364" t="inlineStr">
        <is>
          <t>thibka</t>
        </is>
      </c>
      <c r="C49364" t="n">
        <v>10</v>
      </c>
      <c r="D49364" t="inlineStr">
        <is>
          <t>{'@thibka~multiloader', '@thibka~mouse-speed', '@thibka~browser-detector'}</t>
        </is>
      </c>
    </row>
    <row r="49365">
      <c r="A49365" s="1" t="n">
        <v>49363</v>
      </c>
      <c r="B49365" t="inlineStr">
        <is>
          <t>webparser</t>
        </is>
      </c>
      <c r="C49365" t="n">
        <v>10</v>
      </c>
      <c r="D49365" t="inlineStr">
        <is>
          <t>{'@starptech~prettyhtml-rehype-webparser', 'bmjs-webparser', '@starptech~rehype-webparser'}</t>
        </is>
      </c>
    </row>
    <row r="49366">
      <c r="A49366" s="1" t="n">
        <v>49364</v>
      </c>
      <c r="B49366" t="inlineStr">
        <is>
          <t>sugarlisp</t>
        </is>
      </c>
      <c r="C49366" t="n">
        <v>10</v>
      </c>
      <c r="D49366" t="inlineStr">
        <is>
          <t>{'sugarlisp-html', 'sugarlisp', 'sugarlisp-csp'}</t>
        </is>
      </c>
    </row>
    <row r="49367">
      <c r="A49367" s="1" t="n">
        <v>49365</v>
      </c>
      <c r="B49367" t="inlineStr">
        <is>
          <t>tiddlywiki</t>
        </is>
      </c>
      <c r="C49367" t="n">
        <v>10</v>
      </c>
      <c r="D49367" t="inlineStr">
        <is>
          <t>{'tiddlywiki-production-client', '@yeatszhang~tiddlywiki', 'pinboard-to-tiddlywiki-bookmarks'}</t>
        </is>
      </c>
    </row>
    <row r="49368">
      <c r="A49368" s="1" t="n">
        <v>49366</v>
      </c>
      <c r="B49368" t="inlineStr">
        <is>
          <t>bilang</t>
        </is>
      </c>
      <c r="C49368" t="n">
        <v>10</v>
      </c>
      <c r="D49368" t="inlineStr">
        <is>
          <t>{'angka-menjadi-terbilang', 'terbilang-rupiah', '@develoka~angka-terbilang-js'}</t>
        </is>
      </c>
    </row>
    <row r="49369">
      <c r="A49369" s="1" t="n">
        <v>49367</v>
      </c>
      <c r="B49369" t="inlineStr">
        <is>
          <t>chango</t>
        </is>
      </c>
      <c r="C49369" t="n">
        <v>10</v>
      </c>
      <c r="D49369" t="inlineStr">
        <is>
          <t>{'@compai~font-chango', '@chango~ui', '@chango~core'}</t>
        </is>
      </c>
    </row>
    <row r="49370">
      <c r="A49370" s="1" t="n">
        <v>49368</v>
      </c>
      <c r="B49370" t="inlineStr">
        <is>
          <t>ahsan</t>
        </is>
      </c>
      <c r="C49370" t="n">
        <v>10</v>
      </c>
      <c r="D49370" t="inlineStr">
        <is>
          <t>{'calculator-ahsan', 'ahsan-frame-print', 'hey-babe-ahsan-freedi'}</t>
        </is>
      </c>
    </row>
    <row r="49371">
      <c r="A49371" s="1" t="n">
        <v>49369</v>
      </c>
      <c r="B49371" t="inlineStr">
        <is>
          <t>ufly</t>
        </is>
      </c>
      <c r="C49371" t="n">
        <v>10</v>
      </c>
      <c r="D49371" t="inlineStr">
        <is>
          <t>{'@ufly~tpl-module-ts', '@ufly~tpl-module-js', '@ufly~shell'}</t>
        </is>
      </c>
    </row>
    <row r="49372">
      <c r="A49372" s="1" t="n">
        <v>49370</v>
      </c>
      <c r="B49372" t="inlineStr">
        <is>
          <t>tbminiapp</t>
        </is>
      </c>
      <c r="C49372" t="n">
        <v>10</v>
      </c>
      <c r="D49372" t="inlineStr">
        <is>
          <t>{'@tbminiapp~miniapp-game-adapter', '@tbminiapp~egret-res', '@tbminiapp~mmgamelite-miniapp'}</t>
        </is>
      </c>
    </row>
    <row r="49373">
      <c r="A49373" s="1" t="n">
        <v>49371</v>
      </c>
      <c r="B49373" t="inlineStr">
        <is>
          <t>phlex</t>
        </is>
      </c>
      <c r="C49373" t="n">
        <v>10</v>
      </c>
      <c r="D49373" t="inlineStr">
        <is>
          <t>{'phlex-brick', 'phlex-app-module-manager', 'phlex-phong'}</t>
        </is>
      </c>
    </row>
    <row r="49374">
      <c r="A49374" s="1" t="n">
        <v>49372</v>
      </c>
      <c r="B49374" t="inlineStr">
        <is>
          <t>cnzz</t>
        </is>
      </c>
      <c r="C49374" t="n">
        <v>10</v>
      </c>
      <c r="D49374" t="inlineStr">
        <is>
          <t>{'@digital-cnzz~react-file-viewer', 'cymaple-cnzz', 'gitbook-plugin-cnzz'}</t>
        </is>
      </c>
    </row>
    <row r="49375">
      <c r="A49375" s="1" t="n">
        <v>49373</v>
      </c>
      <c r="B49375" t="inlineStr">
        <is>
          <t>jamjuree</t>
        </is>
      </c>
      <c r="C49375" t="n">
        <v>10</v>
      </c>
      <c r="D49375" t="inlineStr">
        <is>
          <t>{'@openfonts~bai-jamjuree_vietnamese', '@openfonts~bai-jamjuree_latin', '@openfonts~bai-jamjuree_thai'}</t>
        </is>
      </c>
    </row>
    <row r="49376">
      <c r="A49376" s="1" t="n">
        <v>49374</v>
      </c>
      <c r="B49376" t="inlineStr">
        <is>
          <t>urpflanze</t>
        </is>
      </c>
      <c r="C49376" t="n">
        <v>10</v>
      </c>
      <c r="D49376" t="inlineStr">
        <is>
          <t>{'@urpflanze~js', '@urpflanze~color', '@urpflanze~animation'}</t>
        </is>
      </c>
    </row>
    <row r="49377">
      <c r="A49377" s="1" t="n">
        <v>49375</v>
      </c>
      <c r="B49377" t="inlineStr">
        <is>
          <t>totebox</t>
        </is>
      </c>
      <c r="C49377" t="n">
        <v>10</v>
      </c>
      <c r="D49377" t="inlineStr">
        <is>
          <t>{'@totebox~browser', '@totebox~util', '@totebox~query'}</t>
        </is>
      </c>
    </row>
    <row r="49378">
      <c r="A49378" s="1" t="n">
        <v>49376</v>
      </c>
      <c r="B49378" t="inlineStr">
        <is>
          <t>restaf</t>
        </is>
      </c>
      <c r="C49378" t="n">
        <v>10</v>
      </c>
      <c r="D49378" t="inlineStr">
        <is>
          <t>{'restaf-commons', 'restaf', '@sassoftware~restaf'}</t>
        </is>
      </c>
    </row>
    <row r="49379">
      <c r="A49379" s="1" t="n">
        <v>49377</v>
      </c>
      <c r="B49379" t="inlineStr">
        <is>
          <t>codersvn</t>
        </is>
      </c>
      <c r="C49379" t="n">
        <v>10</v>
      </c>
      <c r="D49379" t="inlineStr">
        <is>
          <t>{'@codersvn~vc_kit_javascript', '@codersvn~kit-nodejs', '@codersvn~ngx-sweetalert2'}</t>
        </is>
      </c>
    </row>
    <row r="49380">
      <c r="A49380" s="1" t="n">
        <v>49378</v>
      </c>
      <c r="B49380" t="inlineStr">
        <is>
          <t>clix</t>
        </is>
      </c>
      <c r="C49380" t="n">
        <v>10</v>
      </c>
      <c r="D49380" t="inlineStr">
        <is>
          <t>{'grunt-clix', 'wue-clix', 'clix'}</t>
        </is>
      </c>
    </row>
    <row r="49381">
      <c r="A49381" s="1" t="n">
        <v>49379</v>
      </c>
      <c r="B49381" t="inlineStr">
        <is>
          <t>espy</t>
        </is>
      </c>
      <c r="C49381" t="n">
        <v>10</v>
      </c>
      <c r="D49381" t="inlineStr">
        <is>
          <t>{'aespy', 'eciespy', 'xanespy'}</t>
        </is>
      </c>
    </row>
    <row r="49382">
      <c r="A49382" s="1" t="n">
        <v>49380</v>
      </c>
      <c r="B49382" t="inlineStr">
        <is>
          <t>placetopay</t>
        </is>
      </c>
      <c r="C49382" t="n">
        <v>10</v>
      </c>
      <c r="D49382" t="inlineStr">
        <is>
          <t>{'@placetopay~iframe-on-boarding', '@placetopay~tailwind-mix', 'ui-placetopay-test'}</t>
        </is>
      </c>
    </row>
    <row r="49383">
      <c r="A49383" s="1" t="n">
        <v>49381</v>
      </c>
      <c r="B49383" t="inlineStr">
        <is>
          <t>dbscan</t>
        </is>
      </c>
      <c r="C49383" t="n">
        <v>10</v>
      </c>
      <c r="D49383" t="inlineStr">
        <is>
          <t>{'dbscan', 'st-dbscan', '@spatial~clusters-dbscan'}</t>
        </is>
      </c>
    </row>
    <row r="49384">
      <c r="A49384" s="1" t="n">
        <v>49382</v>
      </c>
      <c r="B49384" t="inlineStr">
        <is>
          <t>nali</t>
        </is>
      </c>
      <c r="C49384" t="n">
        <v>10</v>
      </c>
      <c r="D49384" t="inlineStr">
        <is>
          <t>{'nali-repl', 'nali', '@alirezazeynali~rabbitmq'}</t>
        </is>
      </c>
    </row>
    <row r="49385">
      <c r="A49385" s="1" t="n">
        <v>49383</v>
      </c>
      <c r="B49385" t="inlineStr">
        <is>
          <t>zalgo</t>
        </is>
      </c>
      <c r="C49385" t="n">
        <v>10</v>
      </c>
      <c r="D49385" t="inlineStr">
        <is>
          <t>{'zalgo-promise', 'release-zalgo', '@favware~zalgo'}</t>
        </is>
      </c>
    </row>
    <row r="49386">
      <c r="A49386" s="1" t="n">
        <v>49384</v>
      </c>
      <c r="B49386" t="inlineStr">
        <is>
          <t>shravan</t>
        </is>
      </c>
      <c r="C49386" t="n">
        <v>10</v>
      </c>
      <c r="D49386" t="inlineStr">
        <is>
          <t>{'shravan-jain-trial-node-module', 'naidushravan-package', 'cra-template-demo-shravan'}</t>
        </is>
      </c>
    </row>
    <row r="49387">
      <c r="A49387" s="1" t="n">
        <v>49385</v>
      </c>
      <c r="B49387" t="inlineStr">
        <is>
          <t>intelligo</t>
        </is>
      </c>
      <c r="C49387" t="n">
        <v>10</v>
      </c>
      <c r="D49387" t="inlineStr">
        <is>
          <t>{'@intelligo.ai~bonfire', '@intelligo.ai~bonfire-store', 'intelligo'}</t>
        </is>
      </c>
    </row>
    <row r="49388">
      <c r="A49388" s="1" t="n">
        <v>49386</v>
      </c>
      <c r="B49388" t="inlineStr">
        <is>
          <t>kibalabs</t>
        </is>
      </c>
      <c r="C49388" t="n">
        <v>10</v>
      </c>
      <c r="D49388" t="inlineStr">
        <is>
          <t>{'@kibalabs~everyview-tracker-react', '@kibalabs~everyview-tracker', '@kibalabs~everypage-cli'}</t>
        </is>
      </c>
    </row>
    <row r="49389">
      <c r="A49389" s="1" t="n">
        <v>49387</v>
      </c>
      <c r="B49389" t="inlineStr">
        <is>
          <t>wenyt</t>
        </is>
      </c>
      <c r="C49389" t="n">
        <v>10</v>
      </c>
      <c r="D49389" t="inlineStr">
        <is>
          <t>{'@wenyt-ms~test3', '@wenyt-ms~alpha', '@wenyt-ms~gama'}</t>
        </is>
      </c>
    </row>
    <row r="49390">
      <c r="A49390" s="1" t="n">
        <v>49388</v>
      </c>
      <c r="B49390" t="inlineStr">
        <is>
          <t>songlocator</t>
        </is>
      </c>
      <c r="C49390" t="n">
        <v>10</v>
      </c>
      <c r="D49390" t="inlineStr">
        <is>
          <t>{'songlocator-api', 'songlocator-youtube', 'songlocator-exfm'}</t>
        </is>
      </c>
    </row>
    <row r="49391">
      <c r="A49391" s="1" t="n">
        <v>49389</v>
      </c>
      <c r="B49391" t="inlineStr">
        <is>
          <t>thetimes</t>
        </is>
      </c>
      <c r="C49391" t="n">
        <v>10</v>
      </c>
      <c r="D49391" t="inlineStr">
        <is>
          <t>{'@thetimes~logless', '@thetimes~times-public-api-types', '@thetimes~nmkeep'}</t>
        </is>
      </c>
    </row>
    <row r="49392">
      <c r="A49392" s="1" t="n">
        <v>49390</v>
      </c>
      <c r="B49392" t="inlineStr">
        <is>
          <t>nulogy</t>
        </is>
      </c>
      <c r="C49392" t="n">
        <v>10</v>
      </c>
      <c r="D49392" t="inlineStr">
        <is>
          <t>{'@nulogy~icons', '@nulogy~components', '@nulogy~heads-up'}</t>
        </is>
      </c>
    </row>
    <row r="49393">
      <c r="A49393" s="1" t="n">
        <v>49391</v>
      </c>
      <c r="B49393" t="inlineStr">
        <is>
          <t>mascara</t>
        </is>
      </c>
      <c r="C49393" t="n">
        <v>10</v>
      </c>
      <c r="D49393" t="inlineStr">
        <is>
          <t>{'metamascara-es5', 'mascara', 'mascara-numeros'}</t>
        </is>
      </c>
    </row>
    <row r="49394">
      <c r="A49394" s="1" t="n">
        <v>49392</v>
      </c>
      <c r="B49394" t="inlineStr">
        <is>
          <t>karbon</t>
        </is>
      </c>
      <c r="C49394" t="n">
        <v>10</v>
      </c>
      <c r="D49394" t="inlineStr">
        <is>
          <t>{'@karbon-ui~docs', 'karbon', 'karbon-test-component'}</t>
        </is>
      </c>
    </row>
    <row r="49395">
      <c r="A49395" s="1" t="n">
        <v>49393</v>
      </c>
      <c r="B49395" t="inlineStr">
        <is>
          <t>neato</t>
        </is>
      </c>
      <c r="C49395" t="n">
        <v>10</v>
      </c>
      <c r="D49395" t="inlineStr">
        <is>
          <t>{'graphviz-neato', 'homebridge-neato', 'neato'}</t>
        </is>
      </c>
    </row>
    <row r="49396">
      <c r="A49396" s="1" t="n">
        <v>49394</v>
      </c>
      <c r="B49396" t="inlineStr">
        <is>
          <t>jedwards1211</t>
        </is>
      </c>
      <c r="C49396" t="n">
        <v>10</v>
      </c>
      <c r="D49396" t="inlineStr">
        <is>
          <t>{'@jedwards1211~commitlint-config', '@jedwards1211~js-toolchain', '@jedwards1211~ts-toolchain'}</t>
        </is>
      </c>
    </row>
    <row r="49397">
      <c r="A49397" s="1" t="n">
        <v>49395</v>
      </c>
      <c r="B49397" t="inlineStr">
        <is>
          <t>dlen</t>
        </is>
      </c>
      <c r="C49397" t="n">
        <v>10</v>
      </c>
      <c r="D49397" t="inlineStr">
        <is>
          <t>{'@dlenroc~roku-debug-server', 'dlen', '@dlenroc~roku-developer-server'}</t>
        </is>
      </c>
    </row>
    <row r="49398">
      <c r="A49398" s="1" t="n">
        <v>49396</v>
      </c>
      <c r="B49398" t="inlineStr">
        <is>
          <t>loli</t>
        </is>
      </c>
      <c r="C49398" t="n">
        <v>10</v>
      </c>
      <c r="D49398" t="inlineStr">
        <is>
          <t>{'loliloli', 'lolistorage', 'lolire'}</t>
        </is>
      </c>
    </row>
    <row r="49399">
      <c r="A49399" s="1" t="n">
        <v>49397</v>
      </c>
      <c r="B49399" t="inlineStr">
        <is>
          <t>rtcmulticonnection</t>
        </is>
      </c>
      <c r="C49399" t="n">
        <v>10</v>
      </c>
      <c r="D49399" t="inlineStr">
        <is>
          <t>{'@hacksore~rtcmulticonnection', 'rtcmulticonnection-jarvis', '@fi1osof~rtcmulticonnection-v3'}</t>
        </is>
      </c>
    </row>
    <row r="49400">
      <c r="A49400" s="1" t="n">
        <v>49398</v>
      </c>
      <c r="B49400" t="inlineStr">
        <is>
          <t>itinari</t>
        </is>
      </c>
      <c r="C49400" t="n">
        <v>10</v>
      </c>
      <c r="D49400" t="inlineStr">
        <is>
          <t>{'@itinari~middleware-context', '@itinari~lib-session', '@itinari~lib-utils'}</t>
        </is>
      </c>
    </row>
    <row r="49401">
      <c r="A49401" s="1" t="n">
        <v>49399</v>
      </c>
      <c r="B49401" t="inlineStr">
        <is>
          <t>firstpack</t>
        </is>
      </c>
      <c r="C49401" t="n">
        <v>10</v>
      </c>
      <c r="D49401" t="inlineStr">
        <is>
          <t>{'mus-zabist-firstpack', 'firstpack-npm-emptytext', 'xym-firstpack'}</t>
        </is>
      </c>
    </row>
    <row r="49402">
      <c r="A49402" s="1" t="n">
        <v>49400</v>
      </c>
      <c r="B49402" t="inlineStr">
        <is>
          <t>caelumlabs</t>
        </is>
      </c>
      <c r="C49402" t="n">
        <v>10</v>
      </c>
      <c r="D49402" t="inlineStr">
        <is>
          <t>{'@caelumlabs~blockchain-substrate', '@caelumlabs~storage', '@caelumlabs~comms'}</t>
        </is>
      </c>
    </row>
    <row r="49403">
      <c r="A49403" s="1" t="n">
        <v>49401</v>
      </c>
      <c r="B49403" t="inlineStr">
        <is>
          <t>enr</t>
        </is>
      </c>
      <c r="C49403" t="n">
        <v>10</v>
      </c>
      <c r="D49403" t="inlineStr">
        <is>
          <t>{'@enra-gmbh~graphql-codegen-ariadne', 'eth-enr', 'addstuff-enra'}</t>
        </is>
      </c>
    </row>
    <row r="49404">
      <c r="A49404" s="1" t="n">
        <v>49402</v>
      </c>
      <c r="B49404" t="inlineStr">
        <is>
          <t>sweal</t>
        </is>
      </c>
      <c r="C49404" t="n">
        <v>10</v>
      </c>
      <c r="D49404" t="inlineStr">
        <is>
          <t>{'@dsr-user-doabs-meril-mokes-sweal~dsr-package-public-doabs-meril-mokes-sweal', 'test-package-deactivation-test-sweal-stage-draws-voile', 'dsr-rollback-package-sweal-spied-tiges-broth'}</t>
        </is>
      </c>
    </row>
    <row r="49405">
      <c r="A49405" s="1" t="n">
        <v>49403</v>
      </c>
      <c r="B49405" t="inlineStr">
        <is>
          <t>bootlint</t>
        </is>
      </c>
      <c r="C49405" t="n">
        <v>10</v>
      </c>
      <c r="D49405" t="inlineStr">
        <is>
          <t>{'justo-plugin-bootlint', 'bootlint-server', 'bootlint'}</t>
        </is>
      </c>
    </row>
    <row r="49406">
      <c r="A49406" s="1" t="n">
        <v>49404</v>
      </c>
      <c r="B49406" t="inlineStr">
        <is>
          <t>crossing</t>
        </is>
      </c>
      <c r="C49406" t="n">
        <v>10</v>
      </c>
      <c r="D49406" t="inlineStr">
        <is>
          <t>{'cowcrossing', 'animal-crossing-ui', 'highcharts-crossing-specific-values'}</t>
        </is>
      </c>
    </row>
    <row r="49407">
      <c r="A49407" s="1" t="n">
        <v>49405</v>
      </c>
      <c r="B49407" t="inlineStr">
        <is>
          <t>granatum</t>
        </is>
      </c>
      <c r="C49407" t="n">
        <v>10</v>
      </c>
      <c r="D49407" t="inlineStr">
        <is>
          <t>{'@granatum~react-player', '@granatum~shiitake', 'python-granatum'}</t>
        </is>
      </c>
    </row>
    <row r="49408">
      <c r="A49408" s="1" t="n">
        <v>49406</v>
      </c>
      <c r="B49408" t="inlineStr">
        <is>
          <t>atomly</t>
        </is>
      </c>
      <c r="C49408" t="n">
        <v>10</v>
      </c>
      <c r="D49408" t="inlineStr">
        <is>
          <t>{'@atomly~dataloader-sdk', '@atomly~mongoose-sdk', '@atomly~hubful'}</t>
        </is>
      </c>
    </row>
    <row r="49409">
      <c r="A49409" s="1" t="n">
        <v>49407</v>
      </c>
      <c r="B49409" t="inlineStr">
        <is>
          <t>idai</t>
        </is>
      </c>
      <c r="C49409" t="n">
        <v>10</v>
      </c>
      <c r="D49409" t="inlineStr">
        <is>
          <t>{'idai-components-2', 'idai-components', 'idai-field-components'}</t>
        </is>
      </c>
    </row>
    <row r="49410">
      <c r="A49410" s="1" t="n">
        <v>49408</v>
      </c>
      <c r="B49410" t="inlineStr">
        <is>
          <t>ligle</t>
        </is>
      </c>
      <c r="C49410" t="n">
        <v>10</v>
      </c>
      <c r="D49410" t="inlineStr">
        <is>
          <t>{'ligle-util', 'ligle-midware', 'ligle-odm'}</t>
        </is>
      </c>
    </row>
    <row r="49411">
      <c r="A49411" s="1" t="n">
        <v>49409</v>
      </c>
      <c r="B49411" t="inlineStr">
        <is>
          <t>otz</t>
        </is>
      </c>
      <c r="C49411" t="n">
        <v>10</v>
      </c>
      <c r="D49411" t="inlineStr">
        <is>
          <t>{'@iotz~server-bridge', '@iotz~driver-default', '@tootz~resources-data-provider'}</t>
        </is>
      </c>
    </row>
    <row r="49412">
      <c r="A49412" s="1" t="n">
        <v>49410</v>
      </c>
      <c r="B49412" t="inlineStr">
        <is>
          <t>denyok</t>
        </is>
      </c>
      <c r="C49412" t="n">
        <v>10</v>
      </c>
      <c r="D49412" t="inlineStr">
        <is>
          <t>{'@denyok~task-add-linting', '@denyok~core', '@denyok~effect-fs'}</t>
        </is>
      </c>
    </row>
    <row r="49413">
      <c r="A49413" s="1" t="n">
        <v>49411</v>
      </c>
      <c r="B49413" t="inlineStr">
        <is>
          <t>magens</t>
        </is>
      </c>
      <c r="C49413" t="n">
        <v>10</v>
      </c>
      <c r="D49413" t="inlineStr">
        <is>
          <t>{'@magensa~te-connect', 'magens', '@magensa~te-connect-ng'}</t>
        </is>
      </c>
    </row>
    <row r="49414">
      <c r="A49414" s="1" t="n">
        <v>49412</v>
      </c>
      <c r="B49414" t="inlineStr">
        <is>
          <t>ngh</t>
        </is>
      </c>
      <c r="C49414" t="n">
        <v>10</v>
      </c>
      <c r="D49414" t="inlineStr">
        <is>
          <t>{'ngha-tessssss', 'ngh-img-viewer', 'ngh'}</t>
        </is>
      </c>
    </row>
    <row r="49415">
      <c r="A49415" s="1" t="n">
        <v>49413</v>
      </c>
      <c r="B49415" t="inlineStr">
        <is>
          <t>iez</t>
        </is>
      </c>
      <c r="C49415" t="n">
        <v>10</v>
      </c>
      <c r="D49415" t="inlineStr">
        <is>
          <t>{'@iez~components', '@iez~devtools', '@iez~features'}</t>
        </is>
      </c>
    </row>
    <row r="49416">
      <c r="A49416" s="1" t="n">
        <v>49414</v>
      </c>
      <c r="B49416" t="inlineStr">
        <is>
          <t>bvh</t>
        </is>
      </c>
      <c r="C49416" t="n">
        <v>10</v>
      </c>
      <c r="D49416" t="inlineStr">
        <is>
          <t>{'bvh-tree', 'bvh-parser', 'bvhtodeepmimic'}</t>
        </is>
      </c>
    </row>
    <row r="49417">
      <c r="A49417" s="1" t="n">
        <v>49415</v>
      </c>
      <c r="B49417" t="inlineStr">
        <is>
          <t>drowsy</t>
        </is>
      </c>
      <c r="C49417" t="n">
        <v>10</v>
      </c>
      <c r="D49417" t="inlineStr">
        <is>
          <t>{'@chaff~drowsy-server', '@chaffity~drowsy-client', '@chaff~drowsy-client'}</t>
        </is>
      </c>
    </row>
    <row r="49418">
      <c r="A49418" s="1" t="n">
        <v>49416</v>
      </c>
      <c r="B49418" t="inlineStr">
        <is>
          <t>senti</t>
        </is>
      </c>
      <c r="C49418" t="n">
        <v>10</v>
      </c>
      <c r="D49418" t="inlineStr">
        <is>
          <t>{'@senti-techlabs~generator-senti-project-template', 'senti-game-model-water', 'senti-rpi'}</t>
        </is>
      </c>
    </row>
    <row r="49419">
      <c r="A49419" s="1" t="n">
        <v>49417</v>
      </c>
      <c r="B49419" t="inlineStr">
        <is>
          <t>storyscript</t>
        </is>
      </c>
      <c r="C49419" t="n">
        <v>10</v>
      </c>
      <c r="D49419" t="inlineStr">
        <is>
          <t>{'avg-storyscript', 'storyscript-node', 'storyscript'}</t>
        </is>
      </c>
    </row>
    <row r="49420">
      <c r="A49420" s="1" t="n">
        <v>49418</v>
      </c>
      <c r="B49420" t="inlineStr">
        <is>
          <t>snapsheet</t>
        </is>
      </c>
      <c r="C49420" t="n">
        <v>10</v>
      </c>
      <c r="D49420" t="inlineStr">
        <is>
          <t>{'snapsheet-redux-helpers', 'snapsheet-react-dd-menu', 'snapsheet-react-redux-notifications'}</t>
        </is>
      </c>
    </row>
    <row r="49421">
      <c r="A49421" s="1" t="n">
        <v>49419</v>
      </c>
      <c r="B49421" t="inlineStr">
        <is>
          <t>dianmi</t>
        </is>
      </c>
      <c r="C49421" t="n">
        <v>10</v>
      </c>
      <c r="D49421" t="inlineStr">
        <is>
          <t>{'dianmi-fe-ehr-h5-web-dll', 'eslint-config-dianmi', 'dianmi-fe-devdep'}</t>
        </is>
      </c>
    </row>
    <row r="49422">
      <c r="A49422" s="1" t="n">
        <v>49420</v>
      </c>
      <c r="B49422" t="inlineStr">
        <is>
          <t>rya</t>
        </is>
      </c>
      <c r="C49422" t="n">
        <v>10</v>
      </c>
      <c r="D49422" t="inlineStr">
        <is>
          <t>{'ryaa', 'suprya', 'ryatek-nodered'}</t>
        </is>
      </c>
    </row>
    <row r="49423">
      <c r="A49423" s="1" t="n">
        <v>49421</v>
      </c>
      <c r="B49423" t="inlineStr">
        <is>
          <t>gnuplot</t>
        </is>
      </c>
      <c r="C49423" t="n">
        <v>10</v>
      </c>
      <c r="D49423" t="inlineStr">
        <is>
          <t>{'gnuplot', 'pygnuplot', '@rkesters~gnuplot'}</t>
        </is>
      </c>
    </row>
    <row r="49424">
      <c r="A49424" s="1" t="n">
        <v>49422</v>
      </c>
      <c r="B49424" t="inlineStr">
        <is>
          <t>hobbit</t>
        </is>
      </c>
      <c r="C49424" t="n">
        <v>10</v>
      </c>
      <c r="D49424" t="inlineStr">
        <is>
          <t>{'mithril-hobbit', '@godfaker~hobbit-web', 'exoframe-recipe-hobbit'}</t>
        </is>
      </c>
    </row>
    <row r="49425">
      <c r="A49425" s="1" t="n">
        <v>49423</v>
      </c>
      <c r="B49425" t="inlineStr">
        <is>
          <t>aimelo</t>
        </is>
      </c>
      <c r="C49425" t="n">
        <v>10</v>
      </c>
      <c r="D49425" t="inlineStr">
        <is>
          <t>{'@aimelo~lua', '@aimelo~boot', '@aimelo~logger'}</t>
        </is>
      </c>
    </row>
    <row r="49426">
      <c r="A49426" s="1" t="n">
        <v>49424</v>
      </c>
      <c r="B49426" t="inlineStr">
        <is>
          <t>rangle</t>
        </is>
      </c>
      <c r="C49426" t="n">
        <v>10</v>
      </c>
      <c r="D49426" t="inlineStr">
        <is>
          <t>{'rangle-spectacle-scripts', 'rangle-react-scripts', 'rangle-gulp'}</t>
        </is>
      </c>
    </row>
    <row r="49427">
      <c r="A49427" s="1" t="n">
        <v>49425</v>
      </c>
      <c r="B49427" t="inlineStr">
        <is>
          <t>witness</t>
        </is>
      </c>
      <c r="C49427" t="n">
        <v>10</v>
      </c>
      <c r="D49427" t="inlineStr">
        <is>
          <t>{'@xyo-network~bound-witness', 'bedrock-ledger-consensus-continuity-ws-witness-pool', 'witnessme'}</t>
        </is>
      </c>
    </row>
    <row r="49428">
      <c r="A49428" s="1" t="n">
        <v>49426</v>
      </c>
      <c r="B49428" t="inlineStr">
        <is>
          <t>storehouse</t>
        </is>
      </c>
      <c r="C49428" t="n">
        <v>10</v>
      </c>
      <c r="D49428" t="inlineStr">
        <is>
          <t>{'vapor-storehouse', '@storehouse~mongodb', 'laisan-component-storehouse'}</t>
        </is>
      </c>
    </row>
    <row r="49429">
      <c r="A49429" s="1" t="n">
        <v>49427</v>
      </c>
      <c r="B49429" t="inlineStr">
        <is>
          <t>frappy</t>
        </is>
      </c>
      <c r="C49429" t="n">
        <v>10</v>
      </c>
      <c r="D49429" t="inlineStr">
        <is>
          <t>{'@frappy~node-content', '@frappy~react-datasets', '@frappy~react-authentication'}</t>
        </is>
      </c>
    </row>
    <row r="49430">
      <c r="A49430" s="1" t="n">
        <v>49428</v>
      </c>
      <c r="B49430" t="inlineStr">
        <is>
          <t>fractals</t>
        </is>
      </c>
      <c r="C49430" t="n">
        <v>10</v>
      </c>
      <c r="D49430" t="inlineStr">
        <is>
          <t>{'fractals', 'vue-fractals', 'ifsfractals'}</t>
        </is>
      </c>
    </row>
    <row r="49431">
      <c r="A49431" s="1" t="n">
        <v>49429</v>
      </c>
      <c r="B49431" t="inlineStr">
        <is>
          <t>aoife</t>
        </is>
      </c>
      <c r="C49431" t="n">
        <v>10</v>
      </c>
      <c r="D49431" t="inlineStr">
        <is>
          <t>{'aoife-route', 'aoife-scripts', 'create-aoife-app'}</t>
        </is>
      </c>
    </row>
    <row r="49432">
      <c r="A49432" s="1" t="n">
        <v>49430</v>
      </c>
      <c r="B49432" t="inlineStr">
        <is>
          <t>fstream</t>
        </is>
      </c>
      <c r="C49432" t="n">
        <v>10</v>
      </c>
      <c r="D49432" t="inlineStr">
        <is>
          <t>{'aiosfstream', 'fstream-s3', 'fstream-npm'}</t>
        </is>
      </c>
    </row>
    <row r="49433">
      <c r="A49433" s="1" t="n">
        <v>49431</v>
      </c>
      <c r="B49433" t="inlineStr">
        <is>
          <t>pettersson</t>
        </is>
      </c>
      <c r="C49433" t="n">
        <v>10</v>
      </c>
      <c r="D49433" t="inlineStr">
        <is>
          <t>{'@sampettersson~react-transition-group', '@martin-pettersson~config', '@sampettersson~primitives'}</t>
        </is>
      </c>
    </row>
    <row r="49434">
      <c r="A49434" s="1" t="n">
        <v>49432</v>
      </c>
      <c r="B49434" t="inlineStr">
        <is>
          <t>ersatz</t>
        </is>
      </c>
      <c r="C49434" t="n">
        <v>10</v>
      </c>
      <c r="D49434" t="inlineStr">
        <is>
          <t>{'ersatz-linewrap', 'ersatz-node-expat', 'ersatz-ellip'}</t>
        </is>
      </c>
    </row>
    <row r="49435">
      <c r="A49435" s="1" t="n">
        <v>49433</v>
      </c>
      <c r="B49435" t="inlineStr">
        <is>
          <t>badjs</t>
        </is>
      </c>
      <c r="C49435" t="n">
        <v>10</v>
      </c>
      <c r="D49435" t="inlineStr">
        <is>
          <t>{'badjs-plugin-oa-login', 'badjs-sourcemap', 'badjs-crossorigin'}</t>
        </is>
      </c>
    </row>
    <row r="49436">
      <c r="A49436" s="1" t="n">
        <v>49434</v>
      </c>
      <c r="B49436" t="inlineStr">
        <is>
          <t>zoomus</t>
        </is>
      </c>
      <c r="C49436" t="n">
        <v>10</v>
      </c>
      <c r="D49436" t="inlineStr">
        <is>
          <t>{'node-red-contrib-zoomus-api', '@zoomus~chatbot-cli', 'node-red-contrib-zoomus'}</t>
        </is>
      </c>
    </row>
    <row r="49437">
      <c r="A49437" s="1" t="n">
        <v>49435</v>
      </c>
      <c r="B49437" t="inlineStr">
        <is>
          <t>balu</t>
        </is>
      </c>
      <c r="C49437" t="n">
        <v>10</v>
      </c>
      <c r="D49437" t="inlineStr">
        <is>
          <t>{'balustuff', 'starwars-names-balu', 'baluu-common'}</t>
        </is>
      </c>
    </row>
    <row r="49438">
      <c r="A49438" s="1" t="n">
        <v>49436</v>
      </c>
      <c r="B49438" t="inlineStr">
        <is>
          <t>ipmi</t>
        </is>
      </c>
      <c r="C49438" t="n">
        <v>10</v>
      </c>
      <c r="D49438" t="inlineStr">
        <is>
          <t>{'ipmisim', 'nojava-ipmi-kvm', 'homebridge-ipmi'}</t>
        </is>
      </c>
    </row>
    <row r="49439">
      <c r="A49439" s="1" t="n">
        <v>49437</v>
      </c>
      <c r="B49439" t="inlineStr">
        <is>
          <t>quicksight</t>
        </is>
      </c>
      <c r="C49439" t="n">
        <v>10</v>
      </c>
      <c r="D49439" t="inlineStr">
        <is>
          <t>{'aws-cdk-aws-quicksight', '@aws-sdk~client-quicksight', 'cdk-quicksight-constructs'}</t>
        </is>
      </c>
    </row>
    <row r="49440">
      <c r="A49440" s="1" t="n">
        <v>49438</v>
      </c>
      <c r="B49440" t="inlineStr">
        <is>
          <t>mapd</t>
        </is>
      </c>
      <c r="C49440" t="n">
        <v>10</v>
      </c>
      <c r="D49440" t="inlineStr">
        <is>
          <t>{'@mapd~connector', '@mapd~mapd-draw', '@mapd~react-grid-layout'}</t>
        </is>
      </c>
    </row>
    <row r="49441">
      <c r="A49441" s="1" t="n">
        <v>49439</v>
      </c>
      <c r="B49441" t="inlineStr">
        <is>
          <t>goetz</t>
        </is>
      </c>
      <c r="C49441" t="n">
        <v>10</v>
      </c>
      <c r="D49441" t="inlineStr">
        <is>
          <t>{'@onigoetz~outdated-dependencies', '@onigoetz~i18n-types', 'jgoetz-go'}</t>
        </is>
      </c>
    </row>
    <row r="49442">
      <c r="A49442" s="1" t="n">
        <v>49440</v>
      </c>
      <c r="B49442" t="inlineStr">
        <is>
          <t>asksuite</t>
        </is>
      </c>
      <c r="C49442" t="n">
        <v>10</v>
      </c>
      <c r="D49442" t="inlineStr">
        <is>
          <t>{'eslint-config-asksuite', 'asksuite-translate-json-object', 'asksuite-instagram-private-api'}</t>
        </is>
      </c>
    </row>
    <row r="49443">
      <c r="A49443" s="1" t="n">
        <v>49441</v>
      </c>
      <c r="B49443" t="inlineStr">
        <is>
          <t>clearance</t>
        </is>
      </c>
      <c r="C49443" t="n">
        <v>10</v>
      </c>
      <c r="D49443" t="inlineStr">
        <is>
          <t>{'@pianoforte~clearance', 'cozy-pouchdb-clearance', 'customs-clearance-code'}</t>
        </is>
      </c>
    </row>
    <row r="49444">
      <c r="A49444" s="1" t="n">
        <v>49442</v>
      </c>
      <c r="B49444" t="inlineStr">
        <is>
          <t>glenstack</t>
        </is>
      </c>
      <c r="C49444" t="n">
        <v>10</v>
      </c>
      <c r="D49444" t="inlineStr">
        <is>
          <t>{'@glenstack~cf-workers-discord-bot', '@glenstack~cf-workers-hcaptcha', '@glenstack~cf-workers-graphql'}</t>
        </is>
      </c>
    </row>
    <row r="49445">
      <c r="A49445" s="1" t="n">
        <v>49443</v>
      </c>
      <c r="B49445" t="inlineStr">
        <is>
          <t>jitendra</t>
        </is>
      </c>
      <c r="C49445" t="n">
        <v>10</v>
      </c>
      <c r="D49445" t="inlineStr">
        <is>
          <t>{'@berde.jitendra14~my-demo-lib', 'jitendra', 'jitendrayadav01'}</t>
        </is>
      </c>
    </row>
    <row r="49446">
      <c r="A49446" s="1" t="n">
        <v>49444</v>
      </c>
      <c r="B49446" t="inlineStr">
        <is>
          <t>checkok</t>
        </is>
      </c>
      <c r="C49446" t="n">
        <v>10</v>
      </c>
      <c r="D49446" t="inlineStr">
        <is>
          <t>{'checkok-number', 'checkok-max', 'checkok-equal'}</t>
        </is>
      </c>
    </row>
    <row r="49447">
      <c r="A49447" s="1" t="n">
        <v>49445</v>
      </c>
      <c r="B49447" t="inlineStr">
        <is>
          <t>restoration</t>
        </is>
      </c>
      <c r="C49447" t="n">
        <v>10</v>
      </c>
      <c r="D49447" t="inlineStr">
        <is>
          <t>{'restoration', '@pdehne~mithril-scroll-restoration', 'image-restoration-tools'}</t>
        </is>
      </c>
    </row>
    <row r="49448">
      <c r="A49448" s="1" t="n">
        <v>49446</v>
      </c>
      <c r="B49448" t="inlineStr">
        <is>
          <t>agoda</t>
        </is>
      </c>
      <c r="C49448" t="n">
        <v>10</v>
      </c>
      <c r="D49448" t="inlineStr">
        <is>
          <t>{'dam-driver-agoda', 'agoda-extension', 'eslint-config-agoda'}</t>
        </is>
      </c>
    </row>
    <row r="49449">
      <c r="A49449" s="1" t="n">
        <v>49447</v>
      </c>
      <c r="B49449" t="inlineStr">
        <is>
          <t>licenser</t>
        </is>
      </c>
      <c r="C49449" t="n">
        <v>10</v>
      </c>
      <c r="D49449" t="inlineStr">
        <is>
          <t>{'licenser', '@maubg-debug~licenser', 'generator-licenser'}</t>
        </is>
      </c>
    </row>
    <row r="49450">
      <c r="A49450" s="1" t="n">
        <v>49448</v>
      </c>
      <c r="B49450" t="inlineStr">
        <is>
          <t>cc12703</t>
        </is>
      </c>
      <c r="C49450" t="n">
        <v>10</v>
      </c>
      <c r="D49450" t="inlineStr">
        <is>
          <t>{'@cc12703m~markmap-toolbar', '@cc12703m~node-pre-gyp-github', '@cc12703m~vue-cli-plugin-electron-builder'}</t>
        </is>
      </c>
    </row>
    <row r="49451">
      <c r="A49451" s="1" t="n">
        <v>49449</v>
      </c>
      <c r="B49451" t="inlineStr">
        <is>
          <t>buffetjs</t>
        </is>
      </c>
      <c r="C49451" t="n">
        <v>10</v>
      </c>
      <c r="D49451" t="inlineStr">
        <is>
          <t>{'@buffetjs~core', 'buffetjs-express', '@buffetjs~styles'}</t>
        </is>
      </c>
    </row>
    <row r="49452">
      <c r="A49452" s="1" t="n">
        <v>49450</v>
      </c>
      <c r="B49452" t="inlineStr">
        <is>
          <t>engag</t>
        </is>
      </c>
      <c r="C49452" t="n">
        <v>10</v>
      </c>
      <c r="D49452" t="inlineStr">
        <is>
          <t>{'engagis-gel', '@engagis~theme', '@engagis~security'}</t>
        </is>
      </c>
    </row>
    <row r="49453">
      <c r="A49453" s="1" t="n">
        <v>49451</v>
      </c>
      <c r="B49453" t="inlineStr">
        <is>
          <t>veloz</t>
        </is>
      </c>
      <c r="C49453" t="n">
        <v>10</v>
      </c>
      <c r="D49453" t="inlineStr">
        <is>
          <t>{'@pagueveloz~print', '@pagueveloz~ngqueue', '@rveloz~list-rank'}</t>
        </is>
      </c>
    </row>
    <row r="49454">
      <c r="A49454" s="1" t="n">
        <v>49452</v>
      </c>
      <c r="B49454" t="inlineStr">
        <is>
          <t>ypi</t>
        </is>
      </c>
      <c r="C49454" t="n">
        <v>10</v>
      </c>
      <c r="D49454" t="inlineStr">
        <is>
          <t>{'@ypi~express', '@ypi~access', '@ypi~cloudstorage'}</t>
        </is>
      </c>
    </row>
    <row r="49455">
      <c r="A49455" s="1" t="n">
        <v>49453</v>
      </c>
      <c r="B49455" t="inlineStr">
        <is>
          <t>freactal</t>
        </is>
      </c>
      <c r="C49455" t="n">
        <v>10</v>
      </c>
      <c r="D49455" t="inlineStr">
        <is>
          <t>{'@wonderlandlabs~freactal-engine', '@wonderlandlabs~freactal-connect', '@julien-f~freactal'}</t>
        </is>
      </c>
    </row>
    <row r="49456">
      <c r="A49456" s="1" t="n">
        <v>49454</v>
      </c>
      <c r="B49456" t="inlineStr">
        <is>
          <t>mehr</t>
        </is>
      </c>
      <c r="C49456" t="n">
        <v>10</v>
      </c>
      <c r="D49456" t="inlineStr">
        <is>
          <t>{'mehr', 'webpackmehri', '@_mehrad~ngx-daterangepicker-material'}</t>
        </is>
      </c>
    </row>
    <row r="49457">
      <c r="A49457" s="1" t="n">
        <v>49455</v>
      </c>
      <c r="B49457" t="inlineStr">
        <is>
          <t>weib</t>
        </is>
      </c>
      <c r="C49457" t="n">
        <v>10</v>
      </c>
      <c r="D49457" t="inlineStr">
        <is>
          <t>{'weiboutils', '@sunweibin~dobby', 'nodeweib'}</t>
        </is>
      </c>
    </row>
    <row r="49458">
      <c r="A49458" s="1" t="n">
        <v>49456</v>
      </c>
      <c r="B49458" t="inlineStr">
        <is>
          <t>diffusion</t>
        </is>
      </c>
      <c r="C49458" t="n">
        <v>10</v>
      </c>
      <c r="D49458" t="inlineStr">
        <is>
          <t>{'rp-diffusion', 'network-diffusion', 'node-red-contrib-diffusion'}</t>
        </is>
      </c>
    </row>
    <row r="49459">
      <c r="A49459" s="1" t="n">
        <v>49457</v>
      </c>
      <c r="B49459" t="inlineStr">
        <is>
          <t>lacy</t>
        </is>
      </c>
      <c r="C49459" t="n">
        <v>10</v>
      </c>
      <c r="D49459" t="inlineStr">
        <is>
          <t>{'replacy-issue-boundary', 'lacymorrow-omdb-client', 'node-austenlacy-area'}</t>
        </is>
      </c>
    </row>
    <row r="49460">
      <c r="A49460" s="1" t="n">
        <v>49458</v>
      </c>
      <c r="B49460" t="inlineStr">
        <is>
          <t>linewell</t>
        </is>
      </c>
      <c r="C49460" t="n">
        <v>10</v>
      </c>
      <c r="D49460" t="inlineStr">
        <is>
          <t>{'linewell-ui', 'linewell-cli', 'components-linewell'}</t>
        </is>
      </c>
    </row>
    <row r="49461">
      <c r="A49461" s="1" t="n">
        <v>49459</v>
      </c>
      <c r="B49461" t="inlineStr">
        <is>
          <t>typeless</t>
        </is>
      </c>
      <c r="C49461" t="n">
        <v>10</v>
      </c>
      <c r="D49461" t="inlineStr">
        <is>
          <t>{'@typeless~jss-preset-default', '@typeless~murmurhash-js', '@typeless~object-assign'}</t>
        </is>
      </c>
    </row>
    <row r="49462">
      <c r="A49462" s="1" t="n">
        <v>49460</v>
      </c>
      <c r="B49462" t="inlineStr">
        <is>
          <t>opendt</t>
        </is>
      </c>
      <c r="C49462" t="n">
        <v>10</v>
      </c>
      <c r="D49462" t="inlineStr">
        <is>
          <t>{'@opendt~react-native-opensdk', '@opendt~wxmp-loading', 'opendt'}</t>
        </is>
      </c>
    </row>
    <row r="49463">
      <c r="A49463" s="1" t="n">
        <v>49461</v>
      </c>
      <c r="B49463" t="inlineStr">
        <is>
          <t>bsdiff</t>
        </is>
      </c>
      <c r="C49463" t="n">
        <v>10</v>
      </c>
      <c r="D49463" t="inlineStr">
        <is>
          <t>{'bsdiff', 'bsdiff-bin', '@luoxm~node-bsdiff'}</t>
        </is>
      </c>
    </row>
    <row r="49464">
      <c r="A49464" s="1" t="n">
        <v>49462</v>
      </c>
      <c r="B49464" t="inlineStr">
        <is>
          <t>trufflesuite</t>
        </is>
      </c>
      <c r="C49464" t="n">
        <v>10</v>
      </c>
      <c r="D49464" t="inlineStr">
        <is>
          <t>{'@trufflesuite~eth-json-rpc-infura', '@trufflesuite~web3-provider-engine', '@trufflesuite~eth-json-rpc-middleware'}</t>
        </is>
      </c>
    </row>
    <row r="49465">
      <c r="A49465" s="1" t="n">
        <v>49463</v>
      </c>
      <c r="B49465" t="inlineStr">
        <is>
          <t>maniac</t>
        </is>
      </c>
      <c r="C49465" t="n">
        <v>10</v>
      </c>
      <c r="D49465" t="inlineStr">
        <is>
          <t>{'@wcd~clinomaniac.litelementjs-cart', '@mrdivinemaniac~react-context-store', 'cokimaniac'}</t>
        </is>
      </c>
    </row>
    <row r="49466">
      <c r="A49466" s="1" t="n">
        <v>49464</v>
      </c>
      <c r="B49466" t="inlineStr">
        <is>
          <t>edam</t>
        </is>
      </c>
      <c r="C49466" t="n">
        <v>10</v>
      </c>
      <c r="D49466" t="inlineStr">
        <is>
          <t>{'edam-completer', 'edamam-node', 'edam-plugin-dulcet-prompt'}</t>
        </is>
      </c>
    </row>
    <row r="49467">
      <c r="A49467" s="1" t="n">
        <v>49465</v>
      </c>
      <c r="B49467" t="inlineStr">
        <is>
          <t>enty</t>
        </is>
      </c>
      <c r="C49467" t="n">
        <v>10</v>
      </c>
      <c r="D49467" t="inlineStr">
        <is>
          <t>{'enty-react', 'react-enty', 'enty-test'}</t>
        </is>
      </c>
    </row>
    <row r="49468">
      <c r="A49468" s="1" t="n">
        <v>49466</v>
      </c>
      <c r="B49468" t="inlineStr">
        <is>
          <t>doob</t>
        </is>
      </c>
      <c r="C49468" t="n">
        <v>10</v>
      </c>
      <c r="D49468" t="inlineStr">
        <is>
          <t>{'doob', 'mrdoobapproves', '@doob-ng~cdk-helper'}</t>
        </is>
      </c>
    </row>
    <row r="49469">
      <c r="A49469" s="1" t="n">
        <v>49467</v>
      </c>
      <c r="B49469" t="inlineStr">
        <is>
          <t>yca</t>
        </is>
      </c>
      <c r="C49469" t="n">
        <v>10</v>
      </c>
      <c r="D49469" t="inlineStr">
        <is>
          <t>{'@yca~rest-admin', '@yca~auth', '@yca~jssdk'}</t>
        </is>
      </c>
    </row>
    <row r="49470">
      <c r="A49470" s="1" t="n">
        <v>49468</v>
      </c>
      <c r="B49470" t="inlineStr">
        <is>
          <t>vesti</t>
        </is>
      </c>
      <c r="C49470" t="n">
        <v>10</v>
      </c>
      <c r="D49470" t="inlineStr">
        <is>
          <t>{'@vestify~type-orm-rbac', 'react-native-template-tiagonevestia', 'vestigo'}</t>
        </is>
      </c>
    </row>
    <row r="49471">
      <c r="A49471" s="1" t="n">
        <v>49469</v>
      </c>
      <c r="B49471" t="inlineStr">
        <is>
          <t>jov</t>
        </is>
      </c>
      <c r="C49471" t="n">
        <v>10</v>
      </c>
      <c r="D49471" t="inlineStr">
        <is>
          <t>{'jov', 'jovand', 'large-number-jovy'}</t>
        </is>
      </c>
    </row>
    <row r="49472">
      <c r="A49472" s="1" t="n">
        <v>49470</v>
      </c>
      <c r="B49472" t="inlineStr">
        <is>
          <t>lambada</t>
        </is>
      </c>
      <c r="C49472" t="n">
        <v>10</v>
      </c>
      <c r="D49472" t="inlineStr">
        <is>
          <t>{'lambadatransformer', 'lambadalib', '@lambada~core'}</t>
        </is>
      </c>
    </row>
    <row r="49473">
      <c r="A49473" s="1" t="n">
        <v>49471</v>
      </c>
      <c r="B49473" t="inlineStr">
        <is>
          <t>mitty</t>
        </is>
      </c>
      <c r="C49473" t="n">
        <v>10</v>
      </c>
      <c r="D49473" t="inlineStr">
        <is>
          <t>{'@emitty~language-pug', '@emitty~language-nunjucks', '@emitty~language-less'}</t>
        </is>
      </c>
    </row>
    <row r="49474">
      <c r="A49474" s="1" t="n">
        <v>49472</v>
      </c>
      <c r="B49474" t="inlineStr">
        <is>
          <t>peacock</t>
        </is>
      </c>
      <c r="C49474" t="n">
        <v>10</v>
      </c>
      <c r="D49474" t="inlineStr">
        <is>
          <t>{'peacock-cli', '@peacockng~components', 'hyper-peacock'}</t>
        </is>
      </c>
    </row>
    <row r="49475">
      <c r="A49475" s="1" t="n">
        <v>49473</v>
      </c>
      <c r="B49475" t="inlineStr">
        <is>
          <t>pwgen</t>
        </is>
      </c>
      <c r="C49475" t="n">
        <v>10</v>
      </c>
      <c r="D49475" t="inlineStr">
        <is>
          <t>{'@borfast~arrispwgen-cli', '@borfast~arrispwgen', 'pwgenjs'}</t>
        </is>
      </c>
    </row>
    <row r="49476">
      <c r="A49476" s="1" t="n">
        <v>49474</v>
      </c>
      <c r="B49476" t="inlineStr">
        <is>
          <t>texttospeech</t>
        </is>
      </c>
      <c r="C49476" t="n">
        <v>10</v>
      </c>
      <c r="D49476" t="inlineStr">
        <is>
          <t>{'texttospeech', 'google-cloud-texttospeech', 'cordova-plugin-texttospeech'}</t>
        </is>
      </c>
    </row>
    <row r="49477">
      <c r="A49477" s="1" t="n">
        <v>49475</v>
      </c>
      <c r="B49477" t="inlineStr">
        <is>
          <t>eventjs</t>
        </is>
      </c>
      <c r="C49477" t="n">
        <v>10</v>
      </c>
      <c r="D49477" t="inlineStr">
        <is>
          <t>{'simple-eventjs', 'wqking-eventjs', 'swapez-eventjs-router'}</t>
        </is>
      </c>
    </row>
    <row r="49478">
      <c r="A49478" s="1" t="n">
        <v>49476</v>
      </c>
      <c r="B49478" t="inlineStr">
        <is>
          <t>fungible</t>
        </is>
      </c>
      <c r="C49478" t="n">
        <v>10</v>
      </c>
      <c r="D49478" t="inlineStr">
        <is>
          <t>{'@fungible-systems~react-native-expo-crypto', '@fungible-systems~webcrypto-expo', '@fungible-systems~noble-secp256k1'}</t>
        </is>
      </c>
    </row>
    <row r="49479">
      <c r="A49479" s="1" t="n">
        <v>49477</v>
      </c>
      <c r="B49479" t="inlineStr">
        <is>
          <t>elao</t>
        </is>
      </c>
      <c r="C49479" t="n">
        <v>10</v>
      </c>
      <c r="D49479" t="inlineStr">
        <is>
          <t>{'stylelint-config-elao', '@elao~github-agile-dashboard', 'elao-meteor-admin-generator'}</t>
        </is>
      </c>
    </row>
    <row r="49480">
      <c r="A49480" s="1" t="n">
        <v>49478</v>
      </c>
      <c r="B49480" t="inlineStr">
        <is>
          <t>kister</t>
        </is>
      </c>
      <c r="C49480" t="n">
        <v>10</v>
      </c>
      <c r="D49480" t="inlineStr">
        <is>
          <t>{'kisters-network-store-model-library-water', 'kisters-network-store-model-library', 'kisters-water-hydraulic-network-models'}</t>
        </is>
      </c>
    </row>
    <row r="49481">
      <c r="A49481" s="1" t="n">
        <v>49479</v>
      </c>
      <c r="B49481" t="inlineStr">
        <is>
          <t>vilhelm</t>
        </is>
      </c>
      <c r="C49481" t="n">
        <v>10</v>
      </c>
      <c r="D49481" t="inlineStr">
        <is>
          <t>{'@fransvilhelm~lambi', '@fransvilhelm~hooks', 'stylelint-config-fransvilhelm-order'}</t>
        </is>
      </c>
    </row>
    <row r="49482">
      <c r="A49482" s="1" t="n">
        <v>49480</v>
      </c>
      <c r="B49482" t="inlineStr">
        <is>
          <t>retrolab</t>
        </is>
      </c>
      <c r="C49482" t="n">
        <v>10</v>
      </c>
      <c r="D49482" t="inlineStr">
        <is>
          <t>{'@retrolab~ui-components', '@retrolab~lab-extension', '@retrolab~application'}</t>
        </is>
      </c>
    </row>
    <row r="49483">
      <c r="A49483" s="1" t="n">
        <v>49481</v>
      </c>
      <c r="B49483" t="inlineStr">
        <is>
          <t>janet</t>
        </is>
      </c>
      <c r="C49483" t="n">
        <v>10</v>
      </c>
      <c r="D49483" t="inlineStr">
        <is>
          <t>{'tree-sitter-janet', 'janet-quotes', '9janetworkidentifier'}</t>
        </is>
      </c>
    </row>
    <row r="49484">
      <c r="A49484" s="1" t="n">
        <v>49482</v>
      </c>
      <c r="B49484" t="inlineStr">
        <is>
          <t>arsonar</t>
        </is>
      </c>
      <c r="C49484" t="n">
        <v>10</v>
      </c>
      <c r="D49484" t="inlineStr">
        <is>
          <t>{'@arsonar~plugin-relations', '@arsonar~client', '@arsonar~ui'}</t>
        </is>
      </c>
    </row>
    <row r="49485">
      <c r="A49485" s="1" t="n">
        <v>49483</v>
      </c>
      <c r="B49485" t="inlineStr">
        <is>
          <t>conven</t>
        </is>
      </c>
      <c r="C49485" t="n">
        <v>10</v>
      </c>
      <c r="D49485" t="inlineStr">
        <is>
          <t>{'convenijs', '@logosfera~convenciones-core', 'conven'}</t>
        </is>
      </c>
    </row>
    <row r="49486">
      <c r="A49486" s="1" t="n">
        <v>49484</v>
      </c>
      <c r="B49486" t="inlineStr">
        <is>
          <t>okamoto</t>
        </is>
      </c>
      <c r="C49486" t="n">
        <v>10</v>
      </c>
      <c r="D49486" t="inlineStr">
        <is>
          <t>{'@hideokamoto~sequential-promise', '@tokamoto~faile-gallery-components', '@hideokamoto-sandbox~nx-react-greeding-example'}</t>
        </is>
      </c>
    </row>
    <row r="49487">
      <c r="A49487" s="1" t="n">
        <v>49485</v>
      </c>
      <c r="B49487" t="inlineStr">
        <is>
          <t>ptadmin</t>
        </is>
      </c>
      <c r="C49487" t="n">
        <v>10</v>
      </c>
      <c r="D49487" t="inlineStr">
        <is>
          <t>{'@ptadmin~react-component-to-npm-test', '@ptadmin~pbs-breadcrumbs', '@ptadmin~generic-modal-dialog'}</t>
        </is>
      </c>
    </row>
    <row r="49488">
      <c r="A49488" s="1" t="n">
        <v>49486</v>
      </c>
      <c r="B49488" t="inlineStr">
        <is>
          <t>dannyfranca</t>
        </is>
      </c>
      <c r="C49488" t="n">
        <v>10</v>
      </c>
      <c r="D49488" t="inlineStr">
        <is>
          <t>{'@dannyfranca~vue-handsome-helpers', '@dannyfranca~nuxt-handsome-helpers', '@dannyfranca~radarjs'}</t>
        </is>
      </c>
    </row>
    <row r="49489">
      <c r="A49489" s="1" t="n">
        <v>49487</v>
      </c>
      <c r="B49489" t="inlineStr">
        <is>
          <t>uncontrolled</t>
        </is>
      </c>
      <c r="C49489" t="n">
        <v>10</v>
      </c>
      <c r="D49489" t="inlineStr">
        <is>
          <t>{'@hi-ui~use-uncontrolled-state', 'react-form-uncontrolled', '@mapbox~react-uncontrolled-accordion'}</t>
        </is>
      </c>
    </row>
    <row r="49490">
      <c r="A49490" s="1" t="n">
        <v>49488</v>
      </c>
      <c r="B49490" t="inlineStr">
        <is>
          <t>digitalspaces</t>
        </is>
      </c>
      <c r="C49490" t="n">
        <v>10</v>
      </c>
      <c r="D49490" t="inlineStr">
        <is>
          <t>{'@digitalspaces~runtime-debug', '@digitalspaces~syncho', 'digitalspaces'}</t>
        </is>
      </c>
    </row>
    <row r="49491">
      <c r="A49491" s="1" t="n">
        <v>49489</v>
      </c>
      <c r="B49491" t="inlineStr">
        <is>
          <t>egeo</t>
        </is>
      </c>
      <c r="C49491" t="n">
        <v>10</v>
      </c>
      <c r="D49491" t="inlineStr">
        <is>
          <t>{'egeo', '@stratio~egeo-cli', 'egeo-react'}</t>
        </is>
      </c>
    </row>
    <row r="49492">
      <c r="A49492" s="1" t="n">
        <v>49490</v>
      </c>
      <c r="B49492" t="inlineStr">
        <is>
          <t>phanmn</t>
        </is>
      </c>
      <c r="C49492" t="n">
        <v>10</v>
      </c>
      <c r="D49492" t="inlineStr">
        <is>
          <t>{'@phanmn~plain-draggable', '@phanmn~html2canvas', '@phanmn~sound'}</t>
        </is>
      </c>
    </row>
    <row r="49493">
      <c r="A49493" s="1" t="n">
        <v>49491</v>
      </c>
      <c r="B49493" t="inlineStr">
        <is>
          <t>nory</t>
        </is>
      </c>
      <c r="C49493" t="n">
        <v>10</v>
      </c>
      <c r="D49493" t="inlineStr">
        <is>
          <t>{'masnory-layout-lib', '@dipakpattanaik~masnory-library', 'masnory-layout-component'}</t>
        </is>
      </c>
    </row>
    <row r="49494">
      <c r="A49494" s="1" t="n">
        <v>49492</v>
      </c>
      <c r="B49494" t="inlineStr">
        <is>
          <t>evidentpoint</t>
        </is>
      </c>
      <c r="C49494" t="n">
        <v>10</v>
      </c>
      <c r="D49494" t="inlineStr">
        <is>
          <t>{'@evidentpoint~readium-cfi-js', '@evidentpoint~readium-css', '@evidentpoint~jquery-sizes'}</t>
        </is>
      </c>
    </row>
    <row r="49495">
      <c r="A49495" s="1" t="n">
        <v>49493</v>
      </c>
      <c r="B49495" t="inlineStr">
        <is>
          <t>ha8</t>
        </is>
      </c>
      <c r="C49495" t="n">
        <v>10</v>
      </c>
      <c r="D49495" t="inlineStr">
        <is>
          <t>{'@ha8rt~bulk.write', '@ha8rt~alert', '@ha8rt~table'}</t>
        </is>
      </c>
    </row>
    <row r="49496">
      <c r="A49496" s="1" t="n">
        <v>49494</v>
      </c>
      <c r="B49496" t="inlineStr">
        <is>
          <t>npmlog</t>
        </is>
      </c>
      <c r="C49496" t="n">
        <v>10</v>
      </c>
      <c r="D49496" t="inlineStr">
        <is>
          <t>{'@quarterto~npmlog-noop', 'chix-monitor-npmlog', 'npmlog-file'}</t>
        </is>
      </c>
    </row>
    <row r="49497">
      <c r="A49497" s="1" t="n">
        <v>49495</v>
      </c>
      <c r="B49497" t="inlineStr">
        <is>
          <t>odot</t>
        </is>
      </c>
      <c r="C49497" t="n">
        <v>10</v>
      </c>
      <c r="D49497" t="inlineStr">
        <is>
          <t>{'odotjs', 'python-anodot', 'odotlist'}</t>
        </is>
      </c>
    </row>
    <row r="49498">
      <c r="A49498" s="1" t="n">
        <v>49496</v>
      </c>
      <c r="B49498" t="inlineStr">
        <is>
          <t>soldier</t>
        </is>
      </c>
      <c r="C49498" t="n">
        <v>10</v>
      </c>
      <c r="D49498" t="inlineStr">
        <is>
          <t>{'@silicon-soldier~eslint-config-typescript', 'redux-soldier-utils', '@miguelramos~soldier'}</t>
        </is>
      </c>
    </row>
    <row r="49499">
      <c r="A49499" s="1" t="n">
        <v>49497</v>
      </c>
      <c r="B49499" t="inlineStr">
        <is>
          <t>justine</t>
        </is>
      </c>
      <c r="C49499" t="n">
        <v>10</v>
      </c>
      <c r="D49499" t="inlineStr">
        <is>
          <t>{'justine-form', 'justine-aside-layout', '@cr-ste-justine~jwt'}</t>
        </is>
      </c>
    </row>
    <row r="49500">
      <c r="A49500" s="1" t="n">
        <v>49498</v>
      </c>
      <c r="B49500" t="inlineStr">
        <is>
          <t>naat</t>
        </is>
      </c>
      <c r="C49500" t="n">
        <v>10</v>
      </c>
      <c r="D49500" t="inlineStr">
        <is>
          <t>{'ng-naat-pc-scanner', 'ng-naat-fingerprint-reader', 'ng-naat-liveness'}</t>
        </is>
      </c>
    </row>
    <row r="49501">
      <c r="A49501" s="1" t="n">
        <v>49499</v>
      </c>
      <c r="B49501" t="inlineStr">
        <is>
          <t>moebius</t>
        </is>
      </c>
      <c r="C49501" t="n">
        <v>10</v>
      </c>
      <c r="D49501" t="inlineStr">
        <is>
          <t>{'@moebius~bunyan', '@moebius~ng-validators', '@moebius~joda-helpers'}</t>
        </is>
      </c>
    </row>
    <row r="49502">
      <c r="A49502" s="1" t="n">
        <v>49500</v>
      </c>
      <c r="B49502" t="inlineStr">
        <is>
          <t>examination</t>
        </is>
      </c>
      <c r="C49502" t="n">
        <v>10</v>
      </c>
      <c r="D49502" t="inlineStr">
        <is>
          <t>{'odoo13-addon-hr-employee-medical-examination', '@xinluo~form-examination', 'odoo14-addon-hr-employee-medical-examination'}</t>
        </is>
      </c>
    </row>
    <row r="49503">
      <c r="A49503" s="1" t="n">
        <v>49501</v>
      </c>
      <c r="B49503" t="inlineStr">
        <is>
          <t>liquor</t>
        </is>
      </c>
      <c r="C49503" t="n">
        <v>10</v>
      </c>
      <c r="D49503" t="inlineStr">
        <is>
          <t>{'liquor-tree-withoutdragndrop', 'react-color-townliquor-fork', '@xs020338~liquor-tree'}</t>
        </is>
      </c>
    </row>
    <row r="49504">
      <c r="A49504" s="1" t="n">
        <v>49502</v>
      </c>
      <c r="B49504" t="inlineStr">
        <is>
          <t>bugcrowd</t>
        </is>
      </c>
      <c r="C49504" t="n">
        <v>10</v>
      </c>
      <c r="D49504" t="inlineStr">
        <is>
          <t>{'@bugcrowd~ecs-service-deployment-monitor', '@jupiterone~graph-bugcrowd', '@bugcrowd~ecs-service-image-updater'}</t>
        </is>
      </c>
    </row>
    <row r="49505">
      <c r="A49505" s="1" t="n">
        <v>49503</v>
      </c>
      <c r="B49505" t="inlineStr">
        <is>
          <t>pnt</t>
        </is>
      </c>
      <c r="C49505" t="n">
        <v>10</v>
      </c>
      <c r="D49505" t="inlineStr">
        <is>
          <t>{'pnt-liferay-utils', 'cra-template-dlv-storyb-styled-cpnt', 'pnt'}</t>
        </is>
      </c>
    </row>
    <row r="49506">
      <c r="A49506" s="1" t="n">
        <v>49504</v>
      </c>
      <c r="B49506" t="inlineStr">
        <is>
          <t>digitallinguistics</t>
        </is>
      </c>
      <c r="C49506" t="n">
        <v>10</v>
      </c>
      <c r="D49506" t="inlineStr">
        <is>
          <t>{'@digitallinguistics~toolbox2json', '@digitallinguistics~styles', '@digitallinguistics~word-aligner'}</t>
        </is>
      </c>
    </row>
    <row r="49507">
      <c r="A49507" s="1" t="n">
        <v>49505</v>
      </c>
      <c r="B49507" t="inlineStr">
        <is>
          <t>rapper</t>
        </is>
      </c>
      <c r="C49507" t="n">
        <v>10</v>
      </c>
      <c r="D49507" t="inlineStr">
        <is>
          <t>{'skrapper', 'rapper', 'drapper'}</t>
        </is>
      </c>
    </row>
    <row r="49508">
      <c r="A49508" s="1" t="n">
        <v>49506</v>
      </c>
      <c r="B49508" t="inlineStr">
        <is>
          <t>easyquery</t>
        </is>
      </c>
      <c r="C49508" t="n">
        <v>10</v>
      </c>
      <c r="D49508" t="inlineStr">
        <is>
          <t>{'@easyquery~ui-jquery', '@patarapolw~sql-easyquery', '@devqin~easyquery'}</t>
        </is>
      </c>
    </row>
    <row r="49509">
      <c r="A49509" s="1" t="n">
        <v>49507</v>
      </c>
      <c r="B49509" t="inlineStr">
        <is>
          <t>kori</t>
        </is>
      </c>
      <c r="C49509" t="n">
        <v>10</v>
      </c>
      <c r="D49509" t="inlineStr">
        <is>
          <t>{'amakoriangular-ionic', 'nokori', 'kori'}</t>
        </is>
      </c>
    </row>
    <row r="49510">
      <c r="A49510" s="1" t="n">
        <v>49508</v>
      </c>
      <c r="B49510" t="inlineStr">
        <is>
          <t>craftcms</t>
        </is>
      </c>
      <c r="C49510" t="n">
        <v>10</v>
      </c>
      <c r="D49510" t="inlineStr">
        <is>
          <t>{'@plutonian~craftcms-frontend-boilerplate', 'craftcms-sass', 'twing-craftcms-filters'}</t>
        </is>
      </c>
    </row>
    <row r="49511">
      <c r="A49511" s="1" t="n">
        <v>49509</v>
      </c>
      <c r="B49511" t="inlineStr">
        <is>
          <t>fisherman</t>
        </is>
      </c>
      <c r="C49511" t="n">
        <v>10</v>
      </c>
      <c r="D49511" t="inlineStr">
        <is>
          <t>{'fisherman', '@cobuildlab~fisherman-permissions', 'fisherman-discord.js'}</t>
        </is>
      </c>
    </row>
    <row r="49512">
      <c r="A49512" s="1" t="n">
        <v>49510</v>
      </c>
      <c r="B49512" t="inlineStr">
        <is>
          <t>docit</t>
        </is>
      </c>
      <c r="C49512" t="n">
        <v>10</v>
      </c>
      <c r="D49512" t="inlineStr">
        <is>
          <t>{'san-cli-docit-theme', '@docit~common', 'san-cli-docit'}</t>
        </is>
      </c>
    </row>
    <row r="49513">
      <c r="A49513" s="1" t="n">
        <v>49511</v>
      </c>
      <c r="B49513" t="inlineStr">
        <is>
          <t>distrib</t>
        </is>
      </c>
      <c r="C49513" t="n">
        <v>10</v>
      </c>
      <c r="D49513" t="inlineStr">
        <is>
          <t>{'binomial-gaus-distrib', 'random-distrib.js', 'gandb-distrib'}</t>
        </is>
      </c>
    </row>
    <row r="49514">
      <c r="A49514" s="1" t="n">
        <v>49512</v>
      </c>
      <c r="B49514" t="inlineStr">
        <is>
          <t>associative</t>
        </is>
      </c>
      <c r="C49514" t="n">
        <v>10</v>
      </c>
      <c r="D49514" t="inlineStr">
        <is>
          <t>{'@thi.ng~associative', '@cfxjs~associative', '@fluent-wallet~associative'}</t>
        </is>
      </c>
    </row>
    <row r="49515">
      <c r="A49515" s="1" t="n">
        <v>49513</v>
      </c>
      <c r="B49515" t="inlineStr">
        <is>
          <t>extrastat</t>
        </is>
      </c>
      <c r="C49515" t="n">
        <v>10</v>
      </c>
      <c r="D49515" t="inlineStr">
        <is>
          <t>{'odoo10-addons-oca-intrastat-extrastat', 'extrastat', '@mixint~extrastat'}</t>
        </is>
      </c>
    </row>
    <row r="49516">
      <c r="A49516" s="1" t="n">
        <v>49514</v>
      </c>
      <c r="B49516" t="inlineStr">
        <is>
          <t>larger</t>
        </is>
      </c>
      <c r="C49516" t="n">
        <v>10</v>
      </c>
      <c r="D49516" t="inlineStr">
        <is>
          <t>{'vue-larger-image', 'larger-number-add-try', 'larger-number-hgh'}</t>
        </is>
      </c>
    </row>
    <row r="49517">
      <c r="A49517" s="1" t="n">
        <v>49515</v>
      </c>
      <c r="B49517" t="inlineStr">
        <is>
          <t>dappeteer</t>
        </is>
      </c>
      <c r="C49517" t="n">
        <v>10</v>
      </c>
      <c r="D49517" t="inlineStr">
        <is>
          <t>{'@nodefactory~dappeteer', 'dappeteer-test', '@jduttweiler~dappeteer'}</t>
        </is>
      </c>
    </row>
    <row r="49518">
      <c r="A49518" s="1" t="n">
        <v>49516</v>
      </c>
      <c r="B49518" t="inlineStr">
        <is>
          <t>tfa</t>
        </is>
      </c>
      <c r="C49518" t="n">
        <v>10</v>
      </c>
      <c r="D49518" t="inlineStr">
        <is>
          <t>{'tfa-component', 'node-tfa', 'django-tfa'}</t>
        </is>
      </c>
    </row>
    <row r="49519">
      <c r="A49519" s="1" t="n">
        <v>49517</v>
      </c>
      <c r="B49519" t="inlineStr">
        <is>
          <t>mirroring</t>
        </is>
      </c>
      <c r="C49519" t="n">
        <v>10</v>
      </c>
      <c r="D49519" t="inlineStr">
        <is>
          <t>{'collective-psc-mirroring', '@websites-kontur~antimirroring', 'changes-remote-mirroring'}</t>
        </is>
      </c>
    </row>
    <row r="49520">
      <c r="A49520" s="1" t="n">
        <v>49518</v>
      </c>
      <c r="B49520" t="inlineStr">
        <is>
          <t>multikey</t>
        </is>
      </c>
      <c r="C49520" t="n">
        <v>10</v>
      </c>
      <c r="D49520" t="inlineStr">
        <is>
          <t>{'multikey-queue', 'did-jwt-multikey', 'multikey-store'}</t>
        </is>
      </c>
    </row>
    <row r="49521">
      <c r="A49521" s="1" t="n">
        <v>49519</v>
      </c>
      <c r="B49521" t="inlineStr">
        <is>
          <t>wino</t>
        </is>
      </c>
      <c r="C49521" t="n">
        <v>10</v>
      </c>
      <c r="D49521" t="inlineStr">
        <is>
          <t>{'wino', '@vinothwino~common', '@wino~react-form-core'}</t>
        </is>
      </c>
    </row>
    <row r="49522">
      <c r="A49522" s="1" t="n">
        <v>49520</v>
      </c>
      <c r="B49522" t="inlineStr">
        <is>
          <t>streammedev</t>
        </is>
      </c>
      <c r="C49522" t="n">
        <v>10</v>
      </c>
      <c r="D49522" t="inlineStr">
        <is>
          <t>{'@streammedev~hermes', '@streammedev~perfnow', '@streammedev~scroll-to'}</t>
        </is>
      </c>
    </row>
    <row r="49523">
      <c r="A49523" s="1" t="n">
        <v>49521</v>
      </c>
      <c r="B49523" t="inlineStr">
        <is>
          <t>butterjs</t>
        </is>
      </c>
      <c r="C49523" t="n">
        <v>10</v>
      </c>
      <c r="D49523" t="inlineStr">
        <is>
          <t>{'@butterjs~dev-server', '@butterjs~cli', '@butterjs~api'}</t>
        </is>
      </c>
    </row>
    <row r="49524">
      <c r="A49524" s="1" t="n">
        <v>49522</v>
      </c>
      <c r="B49524" t="inlineStr">
        <is>
          <t>maja</t>
        </is>
      </c>
      <c r="C49524" t="n">
        <v>10</v>
      </c>
      <c r="D49524" t="inlineStr">
        <is>
          <t>{'django-maja-newsletter', '@majac~css', '@majac~icons'}</t>
        </is>
      </c>
    </row>
    <row r="49525">
      <c r="A49525" s="1" t="n">
        <v>49523</v>
      </c>
      <c r="B49525" t="inlineStr">
        <is>
          <t>torchscript</t>
        </is>
      </c>
      <c r="C49525" t="n">
        <v>10</v>
      </c>
      <c r="D49525" t="inlineStr">
        <is>
          <t>{'neuropod-backend-torchscript-1-1-0-gpu-cuda-9-0', 'neuropod-backend-torchscript-1-5-0-gpu-cuda-10-1', 'neuropod-backend-torchscript-1-2-0-gpu-cuda-10-0'}</t>
        </is>
      </c>
    </row>
    <row r="49526">
      <c r="A49526" s="1" t="n">
        <v>49524</v>
      </c>
      <c r="B49526" t="inlineStr">
        <is>
          <t>hse</t>
        </is>
      </c>
      <c r="C49526" t="n">
        <v>10</v>
      </c>
      <c r="D49526" t="inlineStr">
        <is>
          <t>{'hse-service', '@sephsekla~split-container', 'myhseruz'}</t>
        </is>
      </c>
    </row>
    <row r="49527">
      <c r="A49527" s="1" t="n">
        <v>49525</v>
      </c>
      <c r="B49527" t="inlineStr">
        <is>
          <t>vrc</t>
        </is>
      </c>
      <c r="C49527" t="n">
        <v>10</v>
      </c>
      <c r="D49527" t="inlineStr">
        <is>
          <t>{'vrcapi', '@gvrcreddy~tiny', 'vrcapi-client'}</t>
        </is>
      </c>
    </row>
    <row r="49528">
      <c r="A49528" s="1" t="n">
        <v>49526</v>
      </c>
      <c r="B49528" t="inlineStr">
        <is>
          <t>bof</t>
        </is>
      </c>
      <c r="C49528" t="n">
        <v>10</v>
      </c>
      <c r="D49528" t="inlineStr">
        <is>
          <t>{'b_games_bofrus', '@bofink~mortgage-application-sdk', 'eslint-plugin-bof-newline'}</t>
        </is>
      </c>
    </row>
    <row r="49529">
      <c r="A49529" s="1" t="n">
        <v>49527</v>
      </c>
      <c r="B49529" t="inlineStr">
        <is>
          <t>slipstream</t>
        </is>
      </c>
      <c r="C49529" t="n">
        <v>10</v>
      </c>
      <c r="D49529" t="inlineStr">
        <is>
          <t>{'mh-slipstream-components', 'slipstream', 'gocms-npm-slipstream'}</t>
        </is>
      </c>
    </row>
    <row r="49530">
      <c r="A49530" s="1" t="n">
        <v>49528</v>
      </c>
      <c r="B49530" t="inlineStr">
        <is>
          <t>microlib</t>
        </is>
      </c>
      <c r="C49530" t="n">
        <v>10</v>
      </c>
      <c r="D49530" t="inlineStr">
        <is>
          <t>{'microlib', '@genjs~genjs-plugin-js-lambda-microlib', '@ohoareau~microlib'}</t>
        </is>
      </c>
    </row>
    <row r="49531">
      <c r="A49531" s="1" t="n">
        <v>49529</v>
      </c>
      <c r="B49531" t="inlineStr">
        <is>
          <t>mpds</t>
        </is>
      </c>
      <c r="C49531" t="n">
        <v>10</v>
      </c>
      <c r="D49531" t="inlineStr">
        <is>
          <t>{'mpds-client', 'mpds-textfield-f3m', 'mpds-back-to-top'}</t>
        </is>
      </c>
    </row>
    <row r="49532">
      <c r="A49532" s="1" t="n">
        <v>49530</v>
      </c>
      <c r="B49532" t="inlineStr">
        <is>
          <t>rexjs</t>
        </is>
      </c>
      <c r="C49532" t="n">
        <v>10</v>
      </c>
      <c r="D49532" t="inlineStr">
        <is>
          <t>{'rexjs-simple-server', 'rexjs-loader', 'rexjs-template'}</t>
        </is>
      </c>
    </row>
    <row r="49533">
      <c r="A49533" s="1" t="n">
        <v>49531</v>
      </c>
      <c r="B49533" t="inlineStr">
        <is>
          <t>mountains</t>
        </is>
      </c>
      <c r="C49533" t="n">
        <v>10</v>
      </c>
      <c r="D49533" t="inlineStr">
        <is>
          <t>{'@openfonts~mountains-of-christmas_latin', 'emoji-sunrise-over-mountains', '@civ-clone~base-terrain-mountains'}</t>
        </is>
      </c>
    </row>
    <row r="49534">
      <c r="A49534" s="1" t="n">
        <v>49532</v>
      </c>
      <c r="B49534" t="inlineStr">
        <is>
          <t>jumpgroup</t>
        </is>
      </c>
      <c r="C49534" t="n">
        <v>10</v>
      </c>
      <c r="D49534" t="inlineStr">
        <is>
          <t>{'@jumpgroup~dike', '@jumpgroup~avacy', '@jumpgroup~bandinicuscinetti-menu'}</t>
        </is>
      </c>
    </row>
    <row r="49535">
      <c r="A49535" s="1" t="n">
        <v>49533</v>
      </c>
      <c r="B49535" t="inlineStr">
        <is>
          <t>odem</t>
        </is>
      </c>
      <c r="C49535" t="n">
        <v>10</v>
      </c>
      <c r="D49535" t="inlineStr">
        <is>
          <t>{'odem', '@hitchy~plugin-odem-etcd', 'hitchy-plugin-odem-rest'}</t>
        </is>
      </c>
    </row>
    <row r="49536">
      <c r="A49536" s="1" t="n">
        <v>49534</v>
      </c>
      <c r="B49536" t="inlineStr">
        <is>
          <t>veterans</t>
        </is>
      </c>
      <c r="C49536" t="n">
        <v>10</v>
      </c>
      <c r="D49536" t="inlineStr">
        <is>
          <t>{'@department-of-veterans-affairs~caseflow-frontend-toolkit', '@department-of-veterans-affairs~component-library', '@department-of-veterans-affairs~formation'}</t>
        </is>
      </c>
    </row>
    <row r="49537">
      <c r="A49537" s="1" t="n">
        <v>49535</v>
      </c>
      <c r="B49537" t="inlineStr">
        <is>
          <t>hsimp</t>
        </is>
      </c>
      <c r="C49537" t="n">
        <v>10</v>
      </c>
      <c r="D49537" t="inlineStr">
        <is>
          <t>{'hsimp-period', 'hsimp', 'hsimp-character-sets'}</t>
        </is>
      </c>
    </row>
    <row r="49538">
      <c r="A49538" s="1" t="n">
        <v>49536</v>
      </c>
      <c r="B49538" t="inlineStr">
        <is>
          <t>zorg</t>
        </is>
      </c>
      <c r="C49538" t="n">
        <v>10</v>
      </c>
      <c r="D49538" t="inlineStr">
        <is>
          <t>{'zorg-emic', 'zorg-gpio', 'zorg-network-camera'}</t>
        </is>
      </c>
    </row>
    <row r="49539">
      <c r="A49539" s="1" t="n">
        <v>49537</v>
      </c>
      <c r="B49539" t="inlineStr">
        <is>
          <t>engel</t>
        </is>
      </c>
      <c r="C49539" t="n">
        <v>10</v>
      </c>
      <c r="D49539" t="inlineStr">
        <is>
          <t>{'eslint-plugin-engelhorn-sfcc', 'horsengel-roulette', 'justengel-material'}</t>
        </is>
      </c>
    </row>
    <row r="49540">
      <c r="A49540" s="1" t="n">
        <v>49538</v>
      </c>
      <c r="B49540" t="inlineStr">
        <is>
          <t>frosted</t>
        </is>
      </c>
      <c r="C49540" t="n">
        <v>10</v>
      </c>
      <c r="D49540" t="inlineStr">
        <is>
          <t>{'@frosted_bird~use-outside-click', 'frosted', 'frosted-glass'}</t>
        </is>
      </c>
    </row>
    <row r="49541">
      <c r="A49541" s="1" t="n">
        <v>49539</v>
      </c>
      <c r="B49541" t="inlineStr">
        <is>
          <t>gaba</t>
        </is>
      </c>
      <c r="C49541" t="n">
        <v>10</v>
      </c>
      <c r="D49541" t="inlineStr">
        <is>
          <t>{'gaba', 'gabagoojs', '@karan_gaba~lotide'}</t>
        </is>
      </c>
    </row>
    <row r="49542">
      <c r="A49542" s="1" t="n">
        <v>49540</v>
      </c>
      <c r="B49542" t="inlineStr">
        <is>
          <t>warrant</t>
        </is>
      </c>
      <c r="C49542" t="n">
        <v>10</v>
      </c>
      <c r="D49542" t="inlineStr">
        <is>
          <t>{'vue-warrant', '@warrantdev~vue-warrant', '@warrantdev~warrant-node'}</t>
        </is>
      </c>
    </row>
    <row r="49543">
      <c r="A49543" s="1" t="n">
        <v>49541</v>
      </c>
      <c r="B49543" t="inlineStr">
        <is>
          <t>lacolaco</t>
        </is>
      </c>
      <c r="C49543" t="n">
        <v>10</v>
      </c>
      <c r="D49543" t="inlineStr">
        <is>
          <t>{'@lacolaco~store', '@lacolaco~ngx-grid-layout', '@lacolaco~ngx-store'}</t>
        </is>
      </c>
    </row>
    <row r="49544">
      <c r="A49544" s="1" t="n">
        <v>49542</v>
      </c>
      <c r="B49544" t="inlineStr">
        <is>
          <t>micr</t>
        </is>
      </c>
      <c r="C49544" t="n">
        <v>10</v>
      </c>
      <c r="D49544" t="inlineStr">
        <is>
          <t>{'@microf~routes-exporter', 'micrutil', '@microf~vue-host'}</t>
        </is>
      </c>
    </row>
    <row r="49545">
      <c r="A49545" s="1" t="n">
        <v>49543</v>
      </c>
      <c r="B49545" t="inlineStr">
        <is>
          <t>lgtm</t>
        </is>
      </c>
      <c r="C49545" t="n">
        <v>10</v>
      </c>
      <c r="D49545" t="inlineStr">
        <is>
          <t>{'lgtm', 'ember-lgtm', '@rhelements~lgtm'}</t>
        </is>
      </c>
    </row>
    <row r="49546">
      <c r="A49546" s="1" t="n">
        <v>49544</v>
      </c>
      <c r="B49546" t="inlineStr">
        <is>
          <t>funniest</t>
        </is>
      </c>
      <c r="C49546" t="n">
        <v>10</v>
      </c>
      <c r="D49546" t="inlineStr">
        <is>
          <t>{'sjc-funniest', 'myfunniest', 'mkc-funniest'}</t>
        </is>
      </c>
    </row>
    <row r="49547">
      <c r="A49547" s="1" t="n">
        <v>49545</v>
      </c>
      <c r="B49547" t="inlineStr">
        <is>
          <t>kreativ</t>
        </is>
      </c>
      <c r="C49547" t="n">
        <v>10</v>
      </c>
      <c r="D49547" t="inlineStr">
        <is>
          <t>{'@kreativwebdesign~lode-cli', '@kreativsoftware~react-loadable', 'kreativ'}</t>
        </is>
      </c>
    </row>
    <row r="49548">
      <c r="A49548" s="1" t="n">
        <v>49546</v>
      </c>
      <c r="B49548" t="inlineStr">
        <is>
          <t>iaa</t>
        </is>
      </c>
      <c r="C49548" t="n">
        <v>10</v>
      </c>
      <c r="D49548" t="inlineStr">
        <is>
          <t>{'longitudcircunferenciaa', 'vue-iaa-matrix-client', 'iaa-js-footer'}</t>
        </is>
      </c>
    </row>
    <row r="49549">
      <c r="A49549" s="1" t="n">
        <v>49547</v>
      </c>
      <c r="B49549" t="inlineStr">
        <is>
          <t>scui</t>
        </is>
      </c>
      <c r="C49549" t="n">
        <v>10</v>
      </c>
      <c r="D49549" t="inlineStr">
        <is>
          <t>{'@pasc~scui', 'scui-core', 'pasc-scui'}</t>
        </is>
      </c>
    </row>
    <row r="49550">
      <c r="A49550" s="1" t="n">
        <v>49548</v>
      </c>
      <c r="B49550" t="inlineStr">
        <is>
          <t>textbook</t>
        </is>
      </c>
      <c r="C49550" t="n">
        <v>10</v>
      </c>
      <c r="D49550" t="inlineStr">
        <is>
          <t>{'baruchlogic-textbook', 'gettextbook', '@lampn9397~react-textbook-matching'}</t>
        </is>
      </c>
    </row>
    <row r="49551">
      <c r="A49551" s="1" t="n">
        <v>49549</v>
      </c>
      <c r="B49551" t="inlineStr">
        <is>
          <t>lcdp</t>
        </is>
      </c>
      <c r="C49551" t="n">
        <v>10</v>
      </c>
      <c r="D49551" t="inlineStr">
        <is>
          <t>{'lcdp-test', '@lcdp~offline-plugin', 'wotu-lcdp-react'}</t>
        </is>
      </c>
    </row>
    <row r="49552">
      <c r="A49552" s="1" t="n">
        <v>49550</v>
      </c>
      <c r="B49552" t="inlineStr">
        <is>
          <t>carb</t>
        </is>
      </c>
      <c r="C49552" t="n">
        <v>10</v>
      </c>
      <c r="D49552" t="inlineStr">
        <is>
          <t>{'redcarb', 'cardvalidatorcarb', '@carbdrox~vue-event-bus'}</t>
        </is>
      </c>
    </row>
    <row r="49553">
      <c r="A49553" s="1" t="n">
        <v>49551</v>
      </c>
      <c r="B49553" t="inlineStr">
        <is>
          <t>grotesque</t>
        </is>
      </c>
      <c r="C49553" t="n">
        <v>10</v>
      </c>
      <c r="D49553" t="inlineStr">
        <is>
          <t>{'@expo-google-fonts~darker-grotesque', '@compai~font-darker-grotesque', 'typeface-darker-grotesque'}</t>
        </is>
      </c>
    </row>
    <row r="49554">
      <c r="A49554" s="1" t="n">
        <v>49552</v>
      </c>
      <c r="B49554" t="inlineStr">
        <is>
          <t>lessondesk</t>
        </is>
      </c>
      <c r="C49554" t="n">
        <v>10</v>
      </c>
      <c r="D49554" t="inlineStr">
        <is>
          <t>{'@lessondesk~babel-preset', '@lessondesk~schoolbus', '@lessondesk~eslint-config'}</t>
        </is>
      </c>
    </row>
    <row r="49555">
      <c r="A49555" s="1" t="n">
        <v>49553</v>
      </c>
      <c r="B49555" t="inlineStr">
        <is>
          <t>niksy</t>
        </is>
      </c>
      <c r="C49555" t="n">
        <v>10</v>
      </c>
      <c r="D49555" t="inlineStr">
        <is>
          <t>{'webpack-config-niksy', 'stylelint-config-niksy', '@niksy~babayaga'}</t>
        </is>
      </c>
    </row>
    <row r="49556">
      <c r="A49556" s="1" t="n">
        <v>49554</v>
      </c>
      <c r="B49556" t="inlineStr">
        <is>
          <t>vqua</t>
        </is>
      </c>
      <c r="C49556" t="n">
        <v>10</v>
      </c>
      <c r="D49556" t="inlineStr">
        <is>
          <t>{'vqua-server', 'vqua-site', 'vqua-navigation'}</t>
        </is>
      </c>
    </row>
    <row r="49557">
      <c r="A49557" s="1" t="n">
        <v>49555</v>
      </c>
      <c r="B49557" t="inlineStr">
        <is>
          <t>uia</t>
        </is>
      </c>
      <c r="C49557" t="n">
        <v>10</v>
      </c>
      <c r="D49557" t="inlineStr">
        <is>
          <t>{'uiatar-react-tooltip', 'fish-uia', 'uiaas-components'}</t>
        </is>
      </c>
    </row>
    <row r="49558">
      <c r="A49558" s="1" t="n">
        <v>49556</v>
      </c>
      <c r="B49558" t="inlineStr">
        <is>
          <t>redial</t>
        </is>
      </c>
      <c r="C49558" t="n">
        <v>10</v>
      </c>
      <c r="D49558" t="inlineStr">
        <is>
          <t>{'@kouhin~react-router-redial', '@wicked_query~redial', 'redial-ready'}</t>
        </is>
      </c>
    </row>
    <row r="49559">
      <c r="A49559" s="1" t="n">
        <v>49557</v>
      </c>
      <c r="B49559" t="inlineStr">
        <is>
          <t>jsonstat</t>
        </is>
      </c>
      <c r="C49559" t="n">
        <v>10</v>
      </c>
      <c r="D49559" t="inlineStr">
        <is>
          <t>{'jsonstat', 'jsonstat-explorer', 'jsonstat-euro'}</t>
        </is>
      </c>
    </row>
    <row r="49560">
      <c r="A49560" s="1" t="n">
        <v>49558</v>
      </c>
      <c r="B49560" t="inlineStr">
        <is>
          <t>angkor</t>
        </is>
      </c>
      <c r="C49560" t="n">
        <v>10</v>
      </c>
      <c r="D49560" t="inlineStr">
        <is>
          <t>{'typeface-angkor', '@compai~font-angkor', '@expo-google-fonts~angkor'}</t>
        </is>
      </c>
    </row>
    <row r="49561">
      <c r="A49561" s="1" t="n">
        <v>49559</v>
      </c>
      <c r="B49561" t="inlineStr">
        <is>
          <t>kufam</t>
        </is>
      </c>
      <c r="C49561" t="n">
        <v>10</v>
      </c>
      <c r="D49561" t="inlineStr">
        <is>
          <t>{'@openfonts~kufam_vietnamese', '@openfonts~kufam_arabic', '@openfonts~kufam_latin'}</t>
        </is>
      </c>
    </row>
    <row r="49562">
      <c r="A49562" s="1" t="n">
        <v>49560</v>
      </c>
      <c r="B49562" t="inlineStr">
        <is>
          <t>quincy</t>
        </is>
      </c>
      <c r="C49562" t="n">
        <v>10</v>
      </c>
      <c r="D49562" t="inlineStr">
        <is>
          <t>{'quincy-reactive', 'quincy-egg-mongoose', 'quincydemo00'}</t>
        </is>
      </c>
    </row>
    <row r="49563">
      <c r="A49563" s="1" t="n">
        <v>49561</v>
      </c>
      <c r="B49563" t="inlineStr">
        <is>
          <t>pixiuswap</t>
        </is>
      </c>
      <c r="C49563" t="n">
        <v>10</v>
      </c>
      <c r="D49563" t="inlineStr">
        <is>
          <t>{'@pixiuswap-libs~uikitv1', '@pixiuswap-libs~uiki1', '@pixiuswap-libss~uikit'}</t>
        </is>
      </c>
    </row>
    <row r="49564">
      <c r="A49564" s="1" t="n">
        <v>49562</v>
      </c>
      <c r="B49564" t="inlineStr">
        <is>
          <t>radicale</t>
        </is>
      </c>
      <c r="C49564" t="n">
        <v>10</v>
      </c>
      <c r="D49564" t="inlineStr">
        <is>
          <t>{'modoboa-radicale', 'radicale-dovecot-auth', 'radicale-auth-pam'}</t>
        </is>
      </c>
    </row>
    <row r="49565">
      <c r="A49565" s="1" t="n">
        <v>49563</v>
      </c>
      <c r="B49565" t="inlineStr">
        <is>
          <t>hawkingnetwork</t>
        </is>
      </c>
      <c r="C49565" t="n">
        <v>10</v>
      </c>
      <c r="D49565" t="inlineStr">
        <is>
          <t>{'@hawkingnetwork~node-libs-react-native', '@hawkingnetwork~react-native-aws3', '@hawkingnetwork~react-native-ui-kitten'}</t>
        </is>
      </c>
    </row>
    <row r="49566">
      <c r="A49566" s="1" t="n">
        <v>49564</v>
      </c>
      <c r="B49566" t="inlineStr">
        <is>
          <t>stylie</t>
        </is>
      </c>
      <c r="C49566" t="n">
        <v>10</v>
      </c>
      <c r="D49566" t="inlineStr">
        <is>
          <t>{'stylie.slideshows', 'stylie.notifications', 'stylie.treeview'}</t>
        </is>
      </c>
    </row>
    <row r="49567">
      <c r="A49567" s="1" t="n">
        <v>49565</v>
      </c>
      <c r="B49567" t="inlineStr">
        <is>
          <t>craftercms</t>
        </is>
      </c>
      <c r="C49567" t="n">
        <v>10</v>
      </c>
      <c r="D49567" t="inlineStr">
        <is>
          <t>{'@craftercms~content', '@craftercms~sdk', '@craftercms~models'}</t>
        </is>
      </c>
    </row>
    <row r="49568">
      <c r="A49568" s="1" t="n">
        <v>49566</v>
      </c>
      <c r="B49568" t="inlineStr">
        <is>
          <t>ftrm</t>
        </is>
      </c>
      <c r="C49568" t="n">
        <v>10</v>
      </c>
      <c r="D49568" t="inlineStr">
        <is>
          <t>{'ftrm-inspector', 'ftrm-ctrl', 'ftrm-http'}</t>
        </is>
      </c>
    </row>
    <row r="49569">
      <c r="A49569" s="1" t="n">
        <v>49567</v>
      </c>
      <c r="B49569" t="inlineStr">
        <is>
          <t>seashell</t>
        </is>
      </c>
      <c r="C49569" t="n">
        <v>10</v>
      </c>
      <c r="D49569" t="inlineStr">
        <is>
          <t>{'seashell-dev', '@timekey~seashell', '@seashell~agent'}</t>
        </is>
      </c>
    </row>
    <row r="49570">
      <c r="A49570" s="1" t="n">
        <v>49568</v>
      </c>
      <c r="B49570" t="inlineStr">
        <is>
          <t>vqs</t>
        </is>
      </c>
      <c r="C49570" t="n">
        <v>10</v>
      </c>
      <c r="D49570" t="inlineStr">
        <is>
          <t>{'@vqs~vqs-cloud', '@vqs~vqs-funnel', 'vqs-s3'}</t>
        </is>
      </c>
    </row>
    <row r="49571">
      <c r="A49571" s="1" t="n">
        <v>49569</v>
      </c>
      <c r="B49571" t="inlineStr">
        <is>
          <t>tinytest</t>
        </is>
      </c>
      <c r="C49571" t="n">
        <v>10</v>
      </c>
      <c r="D49571" t="inlineStr">
        <is>
          <t>{'meteor-tinytest', '@vineshdev~tinytest', 'metstrike-npm-tinytest'}</t>
        </is>
      </c>
    </row>
    <row r="49572">
      <c r="A49572" s="1" t="n">
        <v>49570</v>
      </c>
      <c r="B49572" t="inlineStr">
        <is>
          <t>bukalapak</t>
        </is>
      </c>
      <c r="C49572" t="n">
        <v>10</v>
      </c>
      <c r="D49572" t="inlineStr">
        <is>
          <t>{'bukalapak', '@bukalapak~pompeii', 'bukalapak-instance-calculator'}</t>
        </is>
      </c>
    </row>
    <row r="49573">
      <c r="A49573" s="1" t="n">
        <v>49571</v>
      </c>
      <c r="B49573" t="inlineStr">
        <is>
          <t>lmap</t>
        </is>
      </c>
      <c r="C49573" t="n">
        <v>10</v>
      </c>
      <c r="D49573" t="inlineStr">
        <is>
          <t>{'v-lmap', 'ng-lmap', 'lmap-api'}</t>
        </is>
      </c>
    </row>
    <row r="49574">
      <c r="A49574" s="1" t="n">
        <v>49572</v>
      </c>
      <c r="B49574" t="inlineStr">
        <is>
          <t>amor</t>
        </is>
      </c>
      <c r="C49574" t="n">
        <v>10</v>
      </c>
      <c r="D49574" t="inlineStr">
        <is>
          <t>{'@amorist~gatsby-theme-antd', 'ng-amor', '@jmorenoamor~apic-context'}</t>
        </is>
      </c>
    </row>
    <row r="49575">
      <c r="A49575" s="1" t="n">
        <v>49573</v>
      </c>
      <c r="B49575" t="inlineStr">
        <is>
          <t>importexport</t>
        </is>
      </c>
      <c r="C49575" t="n">
        <v>10</v>
      </c>
      <c r="D49575" t="inlineStr">
        <is>
          <t>{'@datafire~amazonaws_importexport', 'hive-importexport-html-pandoc', 'mypy-boto3-importexport'}</t>
        </is>
      </c>
    </row>
    <row r="49576">
      <c r="A49576" s="1" t="n">
        <v>49574</v>
      </c>
      <c r="B49576" t="inlineStr">
        <is>
          <t>bidding</t>
        </is>
      </c>
      <c r="C49576" t="n">
        <v>10</v>
      </c>
      <c r="D49576" t="inlineStr">
        <is>
          <t>{'@maxim_mazurok~gapi.client.realtimebidding', '@googleapis~realtimebidding', '@datafire~google_realtimebidding'}</t>
        </is>
      </c>
    </row>
    <row r="49577">
      <c r="A49577" s="1" t="n">
        <v>49575</v>
      </c>
      <c r="B49577" t="inlineStr">
        <is>
          <t>phonebook</t>
        </is>
      </c>
      <c r="C49577" t="n">
        <v>10</v>
      </c>
      <c r="D49577" t="inlineStr">
        <is>
          <t>{'intranets-phonebook', 'phonebook_api', 'phonebook-generator'}</t>
        </is>
      </c>
    </row>
    <row r="49578">
      <c r="A49578" s="1" t="n">
        <v>49576</v>
      </c>
      <c r="B49578" t="inlineStr">
        <is>
          <t>devour</t>
        </is>
      </c>
      <c r="C49578" t="n">
        <v>10</v>
      </c>
      <c r="D49578" t="inlineStr">
        <is>
          <t>{'@thebigknow~devour-client', 'fde-devour-client', 'devour'}</t>
        </is>
      </c>
    </row>
    <row r="49579">
      <c r="A49579" s="1" t="n">
        <v>49577</v>
      </c>
      <c r="B49579" t="inlineStr">
        <is>
          <t>snw</t>
        </is>
      </c>
      <c r="C49579" t="n">
        <v>10</v>
      </c>
      <c r="D49579" t="inlineStr">
        <is>
          <t>{'snwit-ui', 'react-native-test-library-snw', '@dminguela~snw-maps-widget'}</t>
        </is>
      </c>
    </row>
    <row r="49580">
      <c r="A49580" s="1" t="n">
        <v>49578</v>
      </c>
      <c r="B49580" t="inlineStr">
        <is>
          <t>pix8</t>
        </is>
      </c>
      <c r="C49580" t="n">
        <v>10</v>
      </c>
      <c r="D49580" t="inlineStr">
        <is>
          <t>{'@pix8~calendar', '@pix8~ui-polymer', '@pix8~ui-vue'}</t>
        </is>
      </c>
    </row>
    <row r="49581">
      <c r="A49581" s="1" t="n">
        <v>49579</v>
      </c>
      <c r="B49581" t="inlineStr">
        <is>
          <t>bhargav</t>
        </is>
      </c>
      <c r="C49581" t="n">
        <v>10</v>
      </c>
      <c r="D49581" t="inlineStr">
        <is>
          <t>{'@sai-bhargav~unique-key', 'bhargav-demo-pkg', 'bhargav_first_module.js'}</t>
        </is>
      </c>
    </row>
    <row r="49582">
      <c r="A49582" s="1" t="n">
        <v>49580</v>
      </c>
      <c r="B49582" t="inlineStr">
        <is>
          <t>blacktie</t>
        </is>
      </c>
      <c r="C49582" t="n">
        <v>10</v>
      </c>
      <c r="D49582" t="inlineStr">
        <is>
          <t>{'blacktie-idx-db', 'blacktie-services', 'blacktie-buttons-v2'}</t>
        </is>
      </c>
    </row>
    <row r="49583">
      <c r="A49583" s="1" t="n">
        <v>49581</v>
      </c>
      <c r="B49583" t="inlineStr">
        <is>
          <t>chok</t>
        </is>
      </c>
      <c r="C49583" t="n">
        <v>10</v>
      </c>
      <c r="D49583" t="inlineStr">
        <is>
          <t>{'@pushrocks~smartchok', '@choksheak~timecli', '@flatland~chokhmah'}</t>
        </is>
      </c>
    </row>
    <row r="49584">
      <c r="A49584" s="1" t="n">
        <v>49582</v>
      </c>
      <c r="B49584" t="inlineStr">
        <is>
          <t>niraj</t>
        </is>
      </c>
      <c r="C49584" t="n">
        <v>10</v>
      </c>
      <c r="D49584" t="inlineStr">
        <is>
          <t>{'nirajpdf', 'phaniraj_arris', 'phanirajgoutham-module'}</t>
        </is>
      </c>
    </row>
    <row r="49585">
      <c r="A49585" s="1" t="n">
        <v>49583</v>
      </c>
      <c r="B49585" t="inlineStr">
        <is>
          <t>sira</t>
        </is>
      </c>
      <c r="C49585" t="n">
        <v>10</v>
      </c>
      <c r="D49585" t="inlineStr">
        <is>
          <t>{'sira-express-veriuser', 'sira-creds', 'sirano'}</t>
        </is>
      </c>
    </row>
    <row r="49586">
      <c r="A49586" s="1" t="n">
        <v>49584</v>
      </c>
      <c r="B49586" t="inlineStr">
        <is>
          <t>krisell</t>
        </is>
      </c>
      <c r="C49586" t="n">
        <v>10</v>
      </c>
      <c r="D49586" t="inlineStr">
        <is>
          <t>{'@krisell~parser', '@krisell~semver-comparison', '@krisell~dom'}</t>
        </is>
      </c>
    </row>
    <row r="49587">
      <c r="A49587" s="1" t="n">
        <v>49585</v>
      </c>
      <c r="B49587" t="inlineStr">
        <is>
          <t>test1234</t>
        </is>
      </c>
      <c r="C49587" t="n">
        <v>10</v>
      </c>
      <c r="D49587" t="inlineStr">
        <is>
          <t>{'@netbasal~test1234', 'mahesh-test1234', 'test1234_wer'}</t>
        </is>
      </c>
    </row>
    <row r="49588">
      <c r="A49588" s="1" t="n">
        <v>49586</v>
      </c>
      <c r="B49588" t="inlineStr">
        <is>
          <t>nuff</t>
        </is>
      </c>
      <c r="C49588" t="n">
        <v>10</v>
      </c>
      <c r="D49588" t="inlineStr">
        <is>
          <t>{'torchkbnufft', 'mrrt-nufft', 'knuff'}</t>
        </is>
      </c>
    </row>
    <row r="49589">
      <c r="A49589" s="1" t="n">
        <v>49587</v>
      </c>
      <c r="B49589" t="inlineStr">
        <is>
          <t>flowx</t>
        </is>
      </c>
      <c r="C49589" t="n">
        <v>10</v>
      </c>
      <c r="D49589" t="inlineStr">
        <is>
          <t>{'@flowx~events', 'flowx-loop-validator', '@flowx~redis'}</t>
        </is>
      </c>
    </row>
    <row r="49590">
      <c r="A49590" s="1" t="n">
        <v>49588</v>
      </c>
      <c r="B49590" t="inlineStr">
        <is>
          <t>translucent</t>
        </is>
      </c>
      <c r="C49590" t="n">
        <v>10</v>
      </c>
      <c r="D49590" t="inlineStr">
        <is>
          <t>{'react-native-mtranslucentmodal', '@react-native-community~react-native-translucent-modal', 'translucent-vue'}</t>
        </is>
      </c>
    </row>
    <row r="49591">
      <c r="A49591" s="1" t="n">
        <v>49589</v>
      </c>
      <c r="B49591" t="inlineStr">
        <is>
          <t>khufu</t>
        </is>
      </c>
      <c r="C49591" t="n">
        <v>10</v>
      </c>
      <c r="D49591" t="inlineStr">
        <is>
          <t>{'khufu-routing', 'khufu-opinion', 'khufu'}</t>
        </is>
      </c>
    </row>
    <row r="49592">
      <c r="A49592" s="1" t="n">
        <v>49590</v>
      </c>
      <c r="B49592" t="inlineStr">
        <is>
          <t>vcu</t>
        </is>
      </c>
      <c r="C49592" t="n">
        <v>10</v>
      </c>
      <c r="D49592" t="inlineStr">
        <is>
          <t>{'vcui-components', 'meishaonvcui', 'bbcu-rvcu'}</t>
        </is>
      </c>
    </row>
    <row r="49593">
      <c r="A49593" s="1" t="n">
        <v>49591</v>
      </c>
      <c r="B49593" t="inlineStr">
        <is>
          <t>rcu</t>
        </is>
      </c>
      <c r="C49593" t="n">
        <v>10</v>
      </c>
      <c r="D49593" t="inlineStr">
        <is>
          <t>{'@ringcentral-integration~rcui', '@thercu-org~quiz', 'rcu-builders'}</t>
        </is>
      </c>
    </row>
    <row r="49594">
      <c r="A49594" s="1" t="n">
        <v>49592</v>
      </c>
      <c r="B49594" t="inlineStr">
        <is>
          <t>origami2</t>
        </is>
      </c>
      <c r="C49594" t="n">
        <v>10</v>
      </c>
      <c r="D49594" t="inlineStr">
        <is>
          <t>{'origami2-token-provider-io', 'origami2-client-io', 'origami2-plugin-io'}</t>
        </is>
      </c>
    </row>
    <row r="49595">
      <c r="A49595" s="1" t="n">
        <v>49593</v>
      </c>
      <c r="B49595" t="inlineStr">
        <is>
          <t>taskbase</t>
        </is>
      </c>
      <c r="C49595" t="n">
        <v>10</v>
      </c>
      <c r="D49595" t="inlineStr">
        <is>
          <t>{'@taskbase~dom-utils', '@taskbase~utils', '@taskbase~handwritepad'}</t>
        </is>
      </c>
    </row>
    <row r="49596">
      <c r="A49596" s="1" t="n">
        <v>49594</v>
      </c>
      <c r="B49596" t="inlineStr">
        <is>
          <t>kenobi</t>
        </is>
      </c>
      <c r="C49596" t="n">
        <v>10</v>
      </c>
      <c r="D49596" t="inlineStr">
        <is>
          <t>{'kenobi-ui', 'kenobi', 'uikenobi'}</t>
        </is>
      </c>
    </row>
    <row r="49597">
      <c r="A49597" s="1" t="n">
        <v>49595</v>
      </c>
      <c r="B49597" t="inlineStr">
        <is>
          <t>hashnode</t>
        </is>
      </c>
      <c r="C49597" t="n">
        <v>10</v>
      </c>
      <c r="D49597" t="inlineStr">
        <is>
          <t>{'hashnode', 'hashnode-cli', 'reactxp-educational-hashnode-sdk'}</t>
        </is>
      </c>
    </row>
    <row r="49598">
      <c r="A49598" s="1" t="n">
        <v>49596</v>
      </c>
      <c r="B49598" t="inlineStr">
        <is>
          <t>stopword</t>
        </is>
      </c>
      <c r="C49598" t="n">
        <v>10</v>
      </c>
      <c r="D49598" t="inlineStr">
        <is>
          <t>{'stopword-extend', 'isstopword', 'ja-stopword-remover'}</t>
        </is>
      </c>
    </row>
    <row r="49599">
      <c r="A49599" s="1" t="n">
        <v>49597</v>
      </c>
      <c r="B49599" t="inlineStr">
        <is>
          <t>andyet</t>
        </is>
      </c>
      <c r="C49599" t="n">
        <v>10</v>
      </c>
      <c r="D49599" t="inlineStr">
        <is>
          <t>{'andyet-prosody-auth', 'andyet-express-auth', 'bell-andyet'}</t>
        </is>
      </c>
    </row>
    <row r="49600">
      <c r="A49600" s="1" t="n">
        <v>49598</v>
      </c>
      <c r="B49600" t="inlineStr">
        <is>
          <t>attheme</t>
        </is>
      </c>
      <c r="C49600" t="n">
        <v>10</v>
      </c>
      <c r="D49600" t="inlineStr">
        <is>
          <t>{'attheme-better-cli', 'attheme-preview-cli', 'attheme-cli'}</t>
        </is>
      </c>
    </row>
    <row r="49601">
      <c r="A49601" s="1" t="n">
        <v>49599</v>
      </c>
      <c r="B49601" t="inlineStr">
        <is>
          <t>ifm</t>
        </is>
      </c>
      <c r="C49601" t="n">
        <v>10</v>
      </c>
      <c r="D49601" t="inlineStr">
        <is>
          <t>{'ifm-length', 'ifm-util', 'ifm-lw-r1-ojs'}</t>
        </is>
      </c>
    </row>
    <row r="49602">
      <c r="A49602" s="1" t="n">
        <v>49600</v>
      </c>
      <c r="B49602" t="inlineStr">
        <is>
          <t>databox</t>
        </is>
      </c>
      <c r="C49602" t="n">
        <v>10</v>
      </c>
      <c r="D49602" t="inlineStr">
        <is>
          <t>{'@datafire~azure_databox', 'azure-arm-databox', 'databox'}</t>
        </is>
      </c>
    </row>
    <row r="49603">
      <c r="A49603" s="1" t="n">
        <v>49601</v>
      </c>
      <c r="B49603" t="inlineStr">
        <is>
          <t>wtk</t>
        </is>
      </c>
      <c r="C49603" t="n">
        <v>10</v>
      </c>
      <c r="D49603" t="inlineStr">
        <is>
          <t>{'awtk-node-gen', 't-tr-wtk-a', '@wrethink~react-native-camera-wtk'}</t>
        </is>
      </c>
    </row>
    <row r="49604">
      <c r="A49604" s="1" t="n">
        <v>49602</v>
      </c>
      <c r="B49604" t="inlineStr">
        <is>
          <t>qneyraud</t>
        </is>
      </c>
      <c r="C49604" t="n">
        <v>10</v>
      </c>
      <c r="D49604" t="inlineStr">
        <is>
          <t>{'@qneyraud~eslint-config', '@qneyraud~q-request', '@qneyraud~q-lib'}</t>
        </is>
      </c>
    </row>
    <row r="49605">
      <c r="A49605" s="1" t="n">
        <v>49603</v>
      </c>
      <c r="B49605" t="inlineStr">
        <is>
          <t>powermate</t>
        </is>
      </c>
      <c r="C49605" t="n">
        <v>10</v>
      </c>
      <c r="D49605" t="inlineStr">
        <is>
          <t>{'panoptichrome-powermate', 'powermate-websocket', 'node-red-contrib-powermate'}</t>
        </is>
      </c>
    </row>
    <row r="49606">
      <c r="A49606" s="1" t="n">
        <v>49604</v>
      </c>
      <c r="B49606" t="inlineStr">
        <is>
          <t>stelt</t>
        </is>
      </c>
      <c r="C49606" t="n">
        <v>10</v>
      </c>
      <c r="D49606" t="inlineStr">
        <is>
          <t>{'steltixlabs-nr-ns', 'steltixlabs-netsuite-node', 'steltix-search-service-dev'}</t>
        </is>
      </c>
    </row>
    <row r="49607">
      <c r="A49607" s="1" t="n">
        <v>49605</v>
      </c>
      <c r="B49607" t="inlineStr">
        <is>
          <t>wanchainjs</t>
        </is>
      </c>
      <c r="C49607" t="n">
        <v>10</v>
      </c>
      <c r="D49607" t="inlineStr">
        <is>
          <t>{'wanchainjs-block', 'wanchainjs-util', 'wanchainjs-tx'}</t>
        </is>
      </c>
    </row>
    <row r="49608">
      <c r="A49608" s="1" t="n">
        <v>49606</v>
      </c>
      <c r="B49608" t="inlineStr">
        <is>
          <t>cheques</t>
        </is>
      </c>
      <c r="C49608" t="n">
        <v>10</v>
      </c>
      <c r="D49608" t="inlineStr">
        <is>
          <t>{'harlan-icheques-follow-document', 'harlan-icheques-refin', 'harlan-icheques-veiculos'}</t>
        </is>
      </c>
    </row>
    <row r="49609">
      <c r="A49609" s="1" t="n">
        <v>49607</v>
      </c>
      <c r="B49609" t="inlineStr">
        <is>
          <t>icheques</t>
        </is>
      </c>
      <c r="C49609" t="n">
        <v>10</v>
      </c>
      <c r="D49609" t="inlineStr">
        <is>
          <t>{'harlan-icheques-follow-document', 'harlan-icheques-refin', 'harlan-icheques-veiculos'}</t>
        </is>
      </c>
    </row>
    <row r="49610">
      <c r="A49610" s="1" t="n">
        <v>49608</v>
      </c>
      <c r="B49610" t="inlineStr">
        <is>
          <t>cornell</t>
        </is>
      </c>
      <c r="C49610" t="n">
        <v>10</v>
      </c>
      <c r="D49610" t="inlineStr">
        <is>
          <t>{'cornellgrading', '@acornellier~react-instantsearch-dom', 'aurora-mutate-cornell-style-mutation'}</t>
        </is>
      </c>
    </row>
    <row r="49611">
      <c r="A49611" s="1" t="n">
        <v>49609</v>
      </c>
      <c r="B49611" t="inlineStr">
        <is>
          <t>nester1</t>
        </is>
      </c>
      <c r="C49611" t="n">
        <v>10</v>
      </c>
      <c r="D49611" t="inlineStr">
        <is>
          <t>{'nico-nester1', 'nester1-li', 'nester1-2-0'}</t>
        </is>
      </c>
    </row>
    <row r="49612">
      <c r="A49612" s="1" t="n">
        <v>49610</v>
      </c>
      <c r="B49612" t="inlineStr">
        <is>
          <t>angularfire2</t>
        </is>
      </c>
      <c r="C49612" t="n">
        <v>10</v>
      </c>
      <c r="D49612" t="inlineStr">
        <is>
          <t>{'@fabien0102~angularfire2', 'social-core-angularfire2', '@xourse~angularfire2'}</t>
        </is>
      </c>
    </row>
    <row r="49613">
      <c r="A49613" s="1" t="n">
        <v>49611</v>
      </c>
      <c r="B49613" t="inlineStr">
        <is>
          <t>ismobile</t>
        </is>
      </c>
      <c r="C49613" t="n">
        <v>10</v>
      </c>
      <c r="D49613" t="inlineStr">
        <is>
          <t>{'@its-mix~ismobile', '@atlantis-lab~next-app-with-ismobile', 'koa-ismobile'}</t>
        </is>
      </c>
    </row>
    <row r="49614">
      <c r="A49614" s="1" t="n">
        <v>49612</v>
      </c>
      <c r="B49614" t="inlineStr">
        <is>
          <t>hinet</t>
        </is>
      </c>
      <c r="C49614" t="n">
        <v>10</v>
      </c>
      <c r="D49614" t="inlineStr">
        <is>
          <t>{'hinet-sms', 'hinet_sms', '@lincecum~hinet-sms'}</t>
        </is>
      </c>
    </row>
    <row r="49615">
      <c r="A49615" s="1" t="n">
        <v>49613</v>
      </c>
      <c r="B49615" t="inlineStr">
        <is>
          <t>najs</t>
        </is>
      </c>
      <c r="C49615" t="n">
        <v>10</v>
      </c>
      <c r="D49615" t="inlineStr">
        <is>
          <t>{'generator-najs', 'najs-binding', 'najs-eloquent-mongodb'}</t>
        </is>
      </c>
    </row>
    <row r="49616">
      <c r="A49616" s="1" t="n">
        <v>49614</v>
      </c>
      <c r="B49616" t="inlineStr">
        <is>
          <t>sharecharge</t>
        </is>
      </c>
      <c r="C49616" t="n">
        <v>10</v>
      </c>
      <c r="D49616" t="inlineStr">
        <is>
          <t>{'sharecharge-app-backend', '@shareandcharge~sharecharge-cli', '@shareandcharge~sharecharge-common'}</t>
        </is>
      </c>
    </row>
    <row r="49617">
      <c r="A49617" s="1" t="n">
        <v>49615</v>
      </c>
      <c r="B49617" t="inlineStr">
        <is>
          <t>upacyxou</t>
        </is>
      </c>
      <c r="C49617" t="n">
        <v>10</v>
      </c>
      <c r="D49617" t="inlineStr">
        <is>
          <t>{'@upacyxou~react-native-gesture-handler', '@upacyxou~node-lame', '@upacyxou~react-native-month'}</t>
        </is>
      </c>
    </row>
    <row r="49618">
      <c r="A49618" s="1" t="n">
        <v>49616</v>
      </c>
      <c r="B49618" t="inlineStr">
        <is>
          <t>mcph</t>
        </is>
      </c>
      <c r="C49618" t="n">
        <v>10</v>
      </c>
      <c r="D49618" t="inlineStr">
        <is>
          <t>{'@mcph~miix-cli', '@mcph~jojen', '@mcph~ui'}</t>
        </is>
      </c>
    </row>
    <row r="49619">
      <c r="A49619" s="1" t="n">
        <v>49617</v>
      </c>
      <c r="B49619" t="inlineStr">
        <is>
          <t>giang</t>
        </is>
      </c>
      <c r="C49619" t="n">
        <v>10</v>
      </c>
      <c r="D49619" t="inlineStr">
        <is>
          <t>{'@giangmv~vue-generator', '@ntuangiang~restful', '@ntuangiang~nodejs'}</t>
        </is>
      </c>
    </row>
    <row r="49620">
      <c r="A49620" s="1" t="n">
        <v>49618</v>
      </c>
      <c r="B49620" t="inlineStr">
        <is>
          <t>schm</t>
        </is>
      </c>
      <c r="C49620" t="n">
        <v>10</v>
      </c>
      <c r="D49620" t="inlineStr">
        <is>
          <t>{'schm-express', 'schm-koa', 'schm'}</t>
        </is>
      </c>
    </row>
    <row r="49621">
      <c r="A49621" s="1" t="n">
        <v>49619</v>
      </c>
      <c r="B49621" t="inlineStr">
        <is>
          <t>phobos</t>
        </is>
      </c>
      <c r="C49621" t="n">
        <v>10</v>
      </c>
      <c r="D49621" t="inlineStr">
        <is>
          <t>{'phobosjs-model', 'phobosjs-pg', 'phobos-logger'}</t>
        </is>
      </c>
    </row>
    <row r="49622">
      <c r="A49622" s="1" t="n">
        <v>49620</v>
      </c>
      <c r="B49622" t="inlineStr">
        <is>
          <t>inflight</t>
        </is>
      </c>
      <c r="C49622" t="n">
        <v>10</v>
      </c>
      <c r="D49622" t="inlineStr">
        <is>
          <t>{'angular-disable-inflight', 'inflight', 'inflight-cv'}</t>
        </is>
      </c>
    </row>
    <row r="49623">
      <c r="A49623" s="1" t="n">
        <v>49621</v>
      </c>
      <c r="B49623" t="inlineStr">
        <is>
          <t>ubeswap</t>
        </is>
      </c>
      <c r="C49623" t="n">
        <v>10</v>
      </c>
      <c r="D49623" t="inlineStr">
        <is>
          <t>{'@ubeswap~injected-connector', '@ubeswap~token-math', '@ubeswap~solidity-create2-deployer'}</t>
        </is>
      </c>
    </row>
    <row r="49624">
      <c r="A49624" s="1" t="n">
        <v>49622</v>
      </c>
      <c r="B49624" t="inlineStr">
        <is>
          <t>yiu</t>
        </is>
      </c>
      <c r="C49624" t="n">
        <v>10</v>
      </c>
      <c r="D49624" t="inlineStr">
        <is>
          <t>{'yiu', '@yicode~yiui', 'yiui_gitee'}</t>
        </is>
      </c>
    </row>
    <row r="49625">
      <c r="A49625" s="1" t="n">
        <v>49623</v>
      </c>
      <c r="B49625" t="inlineStr">
        <is>
          <t>sulphur</t>
        </is>
      </c>
      <c r="C49625" t="n">
        <v>10</v>
      </c>
      <c r="D49625" t="inlineStr">
        <is>
          <t>{'fontsource-sulphur-point', 'sulphuris', '@openfonts~sulphur-point_latin-ext'}</t>
        </is>
      </c>
    </row>
    <row r="49626">
      <c r="A49626" s="1" t="n">
        <v>49624</v>
      </c>
      <c r="B49626" t="inlineStr">
        <is>
          <t>orthographic</t>
        </is>
      </c>
      <c r="C49626" t="n">
        <v>10</v>
      </c>
      <c r="D49626" t="inlineStr">
        <is>
          <t>{'react-d3-map-orthographic', 'rwt-orthographic-earth', 'textlint-rule-ja-no-orthographic-variants'}</t>
        </is>
      </c>
    </row>
    <row r="49627">
      <c r="A49627" s="1" t="n">
        <v>49625</v>
      </c>
      <c r="B49627" t="inlineStr">
        <is>
          <t>logz</t>
        </is>
      </c>
      <c r="C49627" t="n">
        <v>10</v>
      </c>
      <c r="D49627" t="inlineStr">
        <is>
          <t>{'hapi-logz', 'logz', 'angular-logz-io'}</t>
        </is>
      </c>
    </row>
    <row r="49628">
      <c r="A49628" s="1" t="n">
        <v>49626</v>
      </c>
      <c r="B49628" t="inlineStr">
        <is>
          <t>gew</t>
        </is>
      </c>
      <c r="C49628" t="n">
        <v>10</v>
      </c>
      <c r="D49628" t="inlineStr">
        <is>
          <t>{'@psychological-components~gew', 'gew-api-client-js', '@gewelio~gewelcore-node'}</t>
        </is>
      </c>
    </row>
    <row r="49629">
      <c r="A49629" s="1" t="n">
        <v>49627</v>
      </c>
      <c r="B49629" t="inlineStr">
        <is>
          <t>handled</t>
        </is>
      </c>
      <c r="C49629" t="n">
        <v>10</v>
      </c>
      <c r="D49629" t="inlineStr">
        <is>
          <t>{'@g1eny0ung~babel-plugin-transform-react-handled-props', '@itshandled~gemini-test', 'handled-deputy-client'}</t>
        </is>
      </c>
    </row>
    <row r="49630">
      <c r="A49630" s="1" t="n">
        <v>49628</v>
      </c>
      <c r="B49630" t="inlineStr">
        <is>
          <t>qux</t>
        </is>
      </c>
      <c r="C49630" t="n">
        <v>10</v>
      </c>
      <c r="D49630" t="inlineStr">
        <is>
          <t>{'@tunnckocore~foo-qux', '@tunnckocore~foo-qux-bar', 'qux-pkg'}</t>
        </is>
      </c>
    </row>
    <row r="49631">
      <c r="A49631" s="1" t="n">
        <v>49629</v>
      </c>
      <c r="B49631" t="inlineStr">
        <is>
          <t>lazada</t>
        </is>
      </c>
      <c r="C49631" t="n">
        <v>10</v>
      </c>
      <c r="D49631" t="inlineStr">
        <is>
          <t>{'lazada-open-platform-sdk', 'consume-lazada-open-platform-get-api', 'nuke-lazada-debug-util'}</t>
        </is>
      </c>
    </row>
    <row r="49632">
      <c r="A49632" s="1" t="n">
        <v>49630</v>
      </c>
      <c r="B49632" t="inlineStr">
        <is>
          <t>dzeio</t>
        </is>
      </c>
      <c r="C49632" t="n">
        <v>10</v>
      </c>
      <c r="D49632" t="inlineStr">
        <is>
          <t>{'@dzeio~form-manager', '@dzeio~components', '@dzeio~config'}</t>
        </is>
      </c>
    </row>
    <row r="49633">
      <c r="A49633" s="1" t="n">
        <v>49631</v>
      </c>
      <c r="B49633" t="inlineStr">
        <is>
          <t>amplifier</t>
        </is>
      </c>
      <c r="C49633" t="n">
        <v>10</v>
      </c>
      <c r="D49633" t="inlineStr">
        <is>
          <t>{'url-amplifier', 'amplifier', '@types~amplifier'}</t>
        </is>
      </c>
    </row>
    <row r="49634">
      <c r="A49634" s="1" t="n">
        <v>49632</v>
      </c>
      <c r="B49634" t="inlineStr">
        <is>
          <t>obp</t>
        </is>
      </c>
      <c r="C49634" t="n">
        <v>10</v>
      </c>
      <c r="D49634" t="inlineStr">
        <is>
          <t>{'obp.js', 'obpy', 'node-red-contrib-obp'}</t>
        </is>
      </c>
    </row>
    <row r="49635">
      <c r="A49635" s="1" t="n">
        <v>49633</v>
      </c>
      <c r="B49635" t="inlineStr">
        <is>
          <t>uchi</t>
        </is>
      </c>
      <c r="C49635" t="n">
        <v>10</v>
      </c>
      <c r="D49635" t="inlineStr">
        <is>
          <t>{'uchiwayas-frame-print', 'genkan-theme-uchi', 'douchi-react-script'}</t>
        </is>
      </c>
    </row>
    <row r="49636">
      <c r="A49636" s="1" t="n">
        <v>49634</v>
      </c>
      <c r="B49636" t="inlineStr">
        <is>
          <t>webopen</t>
        </is>
      </c>
      <c r="C49636" t="n">
        <v>10</v>
      </c>
      <c r="D49636" t="inlineStr">
        <is>
          <t>{'webopen-yuan-test', 'webopen-littlesister-lazyload', 'webopen-vue-ui'}</t>
        </is>
      </c>
    </row>
    <row r="49637">
      <c r="A49637" s="1" t="n">
        <v>49635</v>
      </c>
      <c r="B49637" t="inlineStr">
        <is>
          <t>oleksandr</t>
        </is>
      </c>
      <c r="C49637" t="n">
        <v>10</v>
      </c>
      <c r="D49637" t="inlineStr">
        <is>
          <t>{'react-native-oleksandrri-my-toast', 'oleksandrdo-hello-world-api', 'oleksandraku-nothing-to-prod-api'}</t>
        </is>
      </c>
    </row>
    <row r="49638">
      <c r="A49638" s="1" t="n">
        <v>49636</v>
      </c>
      <c r="B49638" t="inlineStr">
        <is>
          <t>therealcodekraft</t>
        </is>
      </c>
      <c r="C49638" t="n">
        <v>10</v>
      </c>
      <c r="D49638" t="inlineStr">
        <is>
          <t>{'@therealcodekraft~react-web-bootstrap', '@therealcodekraft~graphql-node', '@therealcodekraft~react-navigation'}</t>
        </is>
      </c>
    </row>
    <row r="49639">
      <c r="A49639" s="1" t="n">
        <v>49637</v>
      </c>
      <c r="B49639" t="inlineStr">
        <is>
          <t>tonva</t>
        </is>
      </c>
      <c r="C49639" t="n">
        <v>10</v>
      </c>
      <c r="D49639" t="inlineStr">
        <is>
          <t>{'@henryti~tonva-react-form', 'tonva-react-uq-roles', '@henryti~tonva-tools'}</t>
        </is>
      </c>
    </row>
    <row r="49640">
      <c r="A49640" s="1" t="n">
        <v>49638</v>
      </c>
      <c r="B49640" t="inlineStr">
        <is>
          <t>lbzg</t>
        </is>
      </c>
      <c r="C49640" t="n">
        <v>10</v>
      </c>
      <c r="D49640" t="inlineStr">
        <is>
          <t>{'@lbzg~http-help', '@lbzg~pubsub', '@lbzg~props'}</t>
        </is>
      </c>
    </row>
    <row r="49641">
      <c r="A49641" s="1" t="n">
        <v>49639</v>
      </c>
      <c r="B49641" t="inlineStr">
        <is>
          <t>nbsp</t>
        </is>
      </c>
      <c r="C49641" t="n">
        <v>10</v>
      </c>
      <c r="D49641" t="inlineStr">
        <is>
          <t>{'remark-nbsp', 'nbsp-web-cli', 'react-nbsp'}</t>
        </is>
      </c>
    </row>
    <row r="49642">
      <c r="A49642" s="1" t="n">
        <v>49640</v>
      </c>
      <c r="B49642" t="inlineStr">
        <is>
          <t>accountant</t>
        </is>
      </c>
      <c r="C49642" t="n">
        <v>10</v>
      </c>
      <c r="D49642" t="inlineStr">
        <is>
          <t>{'accountant', 'node-accountant', 'odoo12-addon-muk-account-accountant'}</t>
        </is>
      </c>
    </row>
    <row r="49643">
      <c r="A49643" s="1" t="n">
        <v>49641</v>
      </c>
      <c r="B49643" t="inlineStr">
        <is>
          <t>orum</t>
        </is>
      </c>
      <c r="C49643" t="n">
        <v>10</v>
      </c>
      <c r="D49643" t="inlineStr">
        <is>
          <t>{'test-ediyorum-angular2-webpack', '@davydorum~platzom', 'verborum'}</t>
        </is>
      </c>
    </row>
    <row r="49644">
      <c r="A49644" s="1" t="n">
        <v>49642</v>
      </c>
      <c r="B49644" t="inlineStr">
        <is>
          <t>literati</t>
        </is>
      </c>
      <c r="C49644" t="n">
        <v>10</v>
      </c>
      <c r="D49644" t="inlineStr">
        <is>
          <t>{'@spliterati~threshold', '@spliterati-sdamashek~shamir', '@spliterati~uint8'}</t>
        </is>
      </c>
    </row>
    <row r="49645">
      <c r="A49645" s="1" t="n">
        <v>49643</v>
      </c>
      <c r="B49645" t="inlineStr">
        <is>
          <t>toei</t>
        </is>
      </c>
      <c r="C49645" t="n">
        <v>10</v>
      </c>
      <c r="D49645" t="inlineStr">
        <is>
          <t>{'@toei-jp~chevre-factory', '@toei-jp~chevre-api-abstract-client', '@toei-jp~report-api-abstract-client'}</t>
        </is>
      </c>
    </row>
    <row r="49646">
      <c r="A49646" s="1" t="n">
        <v>49644</v>
      </c>
      <c r="B49646" t="inlineStr">
        <is>
          <t>painting</t>
        </is>
      </c>
      <c r="C49646" t="n">
        <v>10</v>
      </c>
      <c r="D49646" t="inlineStr">
        <is>
          <t>{'painting-table', 'underpainting', '@higuaifan~wash-painting-ui'}</t>
        </is>
      </c>
    </row>
    <row r="49647">
      <c r="A49647" s="1" t="n">
        <v>49645</v>
      </c>
      <c r="B49647" t="inlineStr">
        <is>
          <t>ib2</t>
        </is>
      </c>
      <c r="C49647" t="n">
        <v>10</v>
      </c>
      <c r="D49647" t="inlineStr">
        <is>
          <t>{'lichon_grzegorz_3ib2_alex', 'kutypa-michal-3ib2-test', 'babka-damian-3ib2-pakiet-jezykowy'}</t>
        </is>
      </c>
    </row>
    <row r="49648">
      <c r="A49648" s="1" t="n">
        <v>49646</v>
      </c>
      <c r="B49648" t="inlineStr">
        <is>
          <t>inja</t>
        </is>
      </c>
      <c r="C49648" t="n">
        <v>10</v>
      </c>
      <c r="D49648" t="inlineStr">
        <is>
          <t>{'@inja~config', '@inja~exception', 'inja'}</t>
        </is>
      </c>
    </row>
    <row r="49649">
      <c r="A49649" s="1" t="n">
        <v>49647</v>
      </c>
      <c r="B49649" t="inlineStr">
        <is>
          <t>secman</t>
        </is>
      </c>
      <c r="C49649" t="n">
        <v>10</v>
      </c>
      <c r="D49649" t="inlineStr">
        <is>
          <t>{'@secman~file-kit-interface', '@secman~sm-win', '@secman~file-host'}</t>
        </is>
      </c>
    </row>
    <row r="49650">
      <c r="A49650" s="1" t="n">
        <v>49648</v>
      </c>
      <c r="B49650" t="inlineStr">
        <is>
          <t>hifu</t>
        </is>
      </c>
      <c r="C49650" t="n">
        <v>10</v>
      </c>
      <c r="D49650" t="inlineStr">
        <is>
          <t>{'module-zhifu-channel', 'react-native-zhifu-alipay', 'zhifubao'}</t>
        </is>
      </c>
    </row>
    <row r="49651">
      <c r="A49651" s="1" t="n">
        <v>49649</v>
      </c>
      <c r="B49651" t="inlineStr">
        <is>
          <t>ntfs</t>
        </is>
      </c>
      <c r="C49651" t="n">
        <v>10</v>
      </c>
      <c r="D49651" t="inlineStr">
        <is>
          <t>{'ntfsfind', 'libfsntfs-python', 'ntfsjournal'}</t>
        </is>
      </c>
    </row>
    <row r="49652">
      <c r="A49652" s="1" t="n">
        <v>49650</v>
      </c>
      <c r="B49652" t="inlineStr">
        <is>
          <t>eduard</t>
        </is>
      </c>
      <c r="C49652" t="n">
        <v>10</v>
      </c>
      <c r="D49652" t="inlineStr">
        <is>
          <t>{'random-messages-eduardorflym', '@eduardbenedic~tiny', '@oieduardorabelo~use-user-agent'}</t>
        </is>
      </c>
    </row>
    <row r="49653">
      <c r="A49653" s="1" t="n">
        <v>49651</v>
      </c>
      <c r="B49653" t="inlineStr">
        <is>
          <t>calvium</t>
        </is>
      </c>
      <c r="C49653" t="n">
        <v>10</v>
      </c>
      <c r="D49653" t="inlineStr">
        <is>
          <t>{'calvium-secure-password-validator', '@calvium~eslint-config', 'calvium-node-api-lib'}</t>
        </is>
      </c>
    </row>
    <row r="49654">
      <c r="A49654" s="1" t="n">
        <v>49652</v>
      </c>
      <c r="B49654" t="inlineStr">
        <is>
          <t>deskdirector</t>
        </is>
      </c>
      <c r="C49654" t="n">
        <v>10</v>
      </c>
      <c r="D49654" t="inlineStr">
        <is>
          <t>{'@deskdirector~push-events', '@deskdirector~event-emitter', '@deskdirector~post-message-proxy'}</t>
        </is>
      </c>
    </row>
    <row r="49655">
      <c r="A49655" s="1" t="n">
        <v>49653</v>
      </c>
      <c r="B49655" t="inlineStr">
        <is>
          <t>webgap</t>
        </is>
      </c>
      <c r="C49655" t="n">
        <v>10</v>
      </c>
      <c r="D49655" t="inlineStr">
        <is>
          <t>{'@webgap~notifier', 'webgap', '@webgap~token'}</t>
        </is>
      </c>
    </row>
    <row r="49656">
      <c r="A49656" s="1" t="n">
        <v>49654</v>
      </c>
      <c r="B49656" t="inlineStr">
        <is>
          <t>chex</t>
        </is>
      </c>
      <c r="C49656" t="n">
        <v>10</v>
      </c>
      <c r="D49656" t="inlineStr">
        <is>
          <t>{'chexo', 'chexxwars', 'chex'}</t>
        </is>
      </c>
    </row>
    <row r="49657">
      <c r="A49657" s="1" t="n">
        <v>49655</v>
      </c>
      <c r="B49657" t="inlineStr">
        <is>
          <t>qls</t>
        </is>
      </c>
      <c r="C49657" t="n">
        <v>10</v>
      </c>
      <c r="D49657" t="inlineStr">
        <is>
          <t>{'qls-react-sortable-tree', 'require-graphqls', '@tuxology~cpgqls-client'}</t>
        </is>
      </c>
    </row>
    <row r="49658">
      <c r="A49658" s="1" t="n">
        <v>49656</v>
      </c>
      <c r="B49658" t="inlineStr">
        <is>
          <t>tol</t>
        </is>
      </c>
      <c r="C49658" t="n">
        <v>10</v>
      </c>
      <c r="D49658" t="inlineStr">
        <is>
          <t>{'tms-tol-n', '@teradactol~express-route-builder', '@teradactol~authcard'}</t>
        </is>
      </c>
    </row>
    <row r="49659">
      <c r="A49659" s="1" t="n">
        <v>49657</v>
      </c>
      <c r="B49659" t="inlineStr">
        <is>
          <t>scroll2</t>
        </is>
      </c>
      <c r="C49659" t="n">
        <v>10</v>
      </c>
      <c r="D49659" t="inlineStr">
        <is>
          <t>{'react-infinite-scroll2', 'scroll2', 'vue-scroll2'}</t>
        </is>
      </c>
    </row>
    <row r="49660">
      <c r="A49660" s="1" t="n">
        <v>49658</v>
      </c>
      <c r="B49660" t="inlineStr">
        <is>
          <t>threesixty</t>
        </is>
      </c>
      <c r="C49660" t="n">
        <v>10</v>
      </c>
      <c r="D49660" t="inlineStr">
        <is>
          <t>{'@mladenilic~threesixty.js', 'threesixty-js-sdk', '@ashivliving~threesixty-js'}</t>
        </is>
      </c>
    </row>
    <row r="49661">
      <c r="A49661" s="1" t="n">
        <v>49659</v>
      </c>
      <c r="B49661" t="inlineStr">
        <is>
          <t>tourbillon</t>
        </is>
      </c>
      <c r="C49661" t="n">
        <v>10</v>
      </c>
      <c r="D49661" t="inlineStr">
        <is>
          <t>{'tourbillon-client', 'tourbillon-nginx', 'tourbillon-celery'}</t>
        </is>
      </c>
    </row>
    <row r="49662">
      <c r="A49662" s="1" t="n">
        <v>49660</v>
      </c>
      <c r="B49662" t="inlineStr">
        <is>
          <t>invention</t>
        </is>
      </c>
      <c r="C49662" t="n">
        <v>10</v>
      </c>
      <c r="D49662" t="inlineStr">
        <is>
          <t>{'turbo-invention', 'rainvention', 'bks-invention'}</t>
        </is>
      </c>
    </row>
    <row r="49663">
      <c r="A49663" s="1" t="n">
        <v>49661</v>
      </c>
      <c r="B49663" t="inlineStr">
        <is>
          <t>wzl</t>
        </is>
      </c>
      <c r="C49663" t="n">
        <v>10</v>
      </c>
      <c r="D49663" t="inlineStr">
        <is>
          <t>{'wzl-cropper-modal', 'wzl-l-ui', 'wzl-miniprogram-components'}</t>
        </is>
      </c>
    </row>
    <row r="49664">
      <c r="A49664" s="1" t="n">
        <v>49662</v>
      </c>
      <c r="B49664" t="inlineStr">
        <is>
          <t>getlazy</t>
        </is>
      </c>
      <c r="C49664" t="n">
        <v>10</v>
      </c>
      <c r="D49664" t="inlineStr">
        <is>
          <t>{'getlazy', '@getlazy~common', '@getlazy~faas-pipeline'}</t>
        </is>
      </c>
    </row>
    <row r="49665">
      <c r="A49665" s="1" t="n">
        <v>49663</v>
      </c>
      <c r="B49665" t="inlineStr">
        <is>
          <t>quintoandar</t>
        </is>
      </c>
      <c r="C49665" t="n">
        <v>10</v>
      </c>
      <c r="D49665" t="inlineStr">
        <is>
          <t>{'@quintoandar~react-router', '@quintoandar~react-intl-v2-to-v4', 'eslint-plugin-quintoandar'}</t>
        </is>
      </c>
    </row>
    <row r="49666">
      <c r="A49666" s="1" t="n">
        <v>49664</v>
      </c>
      <c r="B49666" t="inlineStr">
        <is>
          <t>merely</t>
        </is>
      </c>
      <c r="C49666" t="n">
        <v>10</v>
      </c>
      <c r="D49666" t="inlineStr">
        <is>
          <t>{'merelyjs-react', 'merely.css', 'merely-react-redux'}</t>
        </is>
      </c>
    </row>
    <row r="49667">
      <c r="A49667" s="1" t="n">
        <v>49665</v>
      </c>
      <c r="B49667" t="inlineStr">
        <is>
          <t>vmu</t>
        </is>
      </c>
      <c r="C49667" t="n">
        <v>10</v>
      </c>
      <c r="D49667" t="inlineStr">
        <is>
          <t>{'pdfkit-revmuun', 'vvmu-letter-counter', 'vmui-n'}</t>
        </is>
      </c>
    </row>
    <row r="49668">
      <c r="A49668" s="1" t="n">
        <v>49666</v>
      </c>
      <c r="B49668" t="inlineStr">
        <is>
          <t>oguz</t>
        </is>
      </c>
      <c r="C49668" t="n">
        <v>10</v>
      </c>
      <c r="D49668" t="inlineStr">
        <is>
          <t>{'@noguzo~simple-react-slider', 'oguzhannpmtest', 'oguzhannpmvue'}</t>
        </is>
      </c>
    </row>
    <row r="49669">
      <c r="A49669" s="1" t="n">
        <v>49667</v>
      </c>
      <c r="B49669" t="inlineStr">
        <is>
          <t>acquire</t>
        </is>
      </c>
      <c r="C49669" t="n">
        <v>10</v>
      </c>
      <c r="D49669" t="inlineStr">
        <is>
          <t>{'acquire-anchor', 'acquire-port', 'yarn-acquire'}</t>
        </is>
      </c>
    </row>
    <row r="49670">
      <c r="A49670" s="1" t="n">
        <v>49668</v>
      </c>
      <c r="B49670" t="inlineStr">
        <is>
          <t>pyodide</t>
        </is>
      </c>
      <c r="C49670" t="n">
        <v>10</v>
      </c>
      <c r="D49670" t="inlineStr">
        <is>
          <t>{'quantcoin-pyodide', 'pyodide-loader', '@pyodide~pyodide'}</t>
        </is>
      </c>
    </row>
    <row r="49671">
      <c r="A49671" s="1" t="n">
        <v>49669</v>
      </c>
      <c r="B49671" t="inlineStr">
        <is>
          <t>donews</t>
        </is>
      </c>
      <c r="C49671" t="n">
        <v>10</v>
      </c>
      <c r="D49671" t="inlineStr">
        <is>
          <t>{'@donews~nestjs-config', '@donews~nestjs-tracing', '@donews~eslint-config-donews'}</t>
        </is>
      </c>
    </row>
    <row r="49672">
      <c r="A49672" s="1" t="n">
        <v>49670</v>
      </c>
      <c r="B49672" t="inlineStr">
        <is>
          <t>longhand</t>
        </is>
      </c>
      <c r="C49672" t="n">
        <v>10</v>
      </c>
      <c r="D49672" t="inlineStr">
        <is>
          <t>{'posthtml-postcss-merge-longhand', 'grunt-css-longhand', 'postcss-merge-longhand'}</t>
        </is>
      </c>
    </row>
    <row r="49673">
      <c r="A49673" s="1" t="n">
        <v>49671</v>
      </c>
      <c r="B49673" t="inlineStr">
        <is>
          <t>rofistar</t>
        </is>
      </c>
      <c r="C49673" t="n">
        <v>10</v>
      </c>
      <c r="D49673" t="inlineStr">
        <is>
          <t>{'rofistar', 'rofistar-keycodes', 'rofistar-plugin-manager'}</t>
        </is>
      </c>
    </row>
    <row r="49674">
      <c r="A49674" s="1" t="n">
        <v>49672</v>
      </c>
      <c r="B49674" t="inlineStr">
        <is>
          <t>shea</t>
        </is>
      </c>
      <c r="C49674" t="n">
        <v>10</v>
      </c>
      <c r="D49674" t="inlineStr">
        <is>
          <t>{'vue-select-connorshea', '@aoshea~hello-wasm', '@karlshea~react-dropzone-uploader'}</t>
        </is>
      </c>
    </row>
    <row r="49675">
      <c r="A49675" s="1" t="n">
        <v>49673</v>
      </c>
      <c r="B49675" t="inlineStr">
        <is>
          <t>churnally</t>
        </is>
      </c>
      <c r="C49675" t="n">
        <v>10</v>
      </c>
      <c r="D49675" t="inlineStr">
        <is>
          <t>{'@churnally~common', '@churnally~cancellation-button', '@churnally~flow'}</t>
        </is>
      </c>
    </row>
    <row r="49676">
      <c r="A49676" s="1" t="n">
        <v>49674</v>
      </c>
      <c r="B49676" t="inlineStr">
        <is>
          <t>softnami</t>
        </is>
      </c>
      <c r="C49676" t="n">
        <v>10</v>
      </c>
      <c r="D49676" t="inlineStr">
        <is>
          <t>{'@softnami~avltree', '@softnami~softmaxregression', '@softnami~insertionsort'}</t>
        </is>
      </c>
    </row>
    <row r="49677">
      <c r="A49677" s="1" t="n">
        <v>49675</v>
      </c>
      <c r="B49677" t="inlineStr">
        <is>
          <t>motil</t>
        </is>
      </c>
      <c r="C49677" t="n">
        <v>10</v>
      </c>
      <c r="D49677" t="inlineStr">
        <is>
          <t>{'motil-improjector', 'motil', 'motil-formvalidation'}</t>
        </is>
      </c>
    </row>
    <row r="49678">
      <c r="A49678" s="1" t="n">
        <v>49676</v>
      </c>
      <c r="B49678" t="inlineStr">
        <is>
          <t>silc</t>
        </is>
      </c>
      <c r="C49678" t="n">
        <v>10</v>
      </c>
      <c r="D49678" t="inlineStr">
        <is>
          <t>{'silc-grid', 'nesilce-lib', '@kfonts~nanum-handwritting-seongsilche'}</t>
        </is>
      </c>
    </row>
    <row r="49679">
      <c r="A49679" s="1" t="n">
        <v>49677</v>
      </c>
      <c r="B49679" t="inlineStr">
        <is>
          <t>stageny</t>
        </is>
      </c>
      <c r="C49679" t="n">
        <v>10</v>
      </c>
      <c r="D49679" t="inlineStr">
        <is>
          <t>{'@stageny~util', '@stageny~plugin-i18n', '@stageny~plugin-watch'}</t>
        </is>
      </c>
    </row>
    <row r="49680">
      <c r="A49680" s="1" t="n">
        <v>49678</v>
      </c>
      <c r="B49680" t="inlineStr">
        <is>
          <t>ciceksepeti</t>
        </is>
      </c>
      <c r="C49680" t="n">
        <v>10</v>
      </c>
      <c r="D49680" t="inlineStr">
        <is>
          <t>{'@ciceksepeti~logger', '@ciceksepeti~api-cli', '@ciceksepeti~util'}</t>
        </is>
      </c>
    </row>
    <row r="49681">
      <c r="A49681" s="1" t="n">
        <v>49679</v>
      </c>
      <c r="B49681" t="inlineStr">
        <is>
          <t>dirtree</t>
        </is>
      </c>
      <c r="C49681" t="n">
        <v>10</v>
      </c>
      <c r="D49681" t="inlineStr">
        <is>
          <t>{'@mdblog~plugin-dirtree', '@hankliu~dirtree', '@rmw~dirtree'}</t>
        </is>
      </c>
    </row>
    <row r="49682">
      <c r="A49682" s="1" t="n">
        <v>49680</v>
      </c>
      <c r="B49682" t="inlineStr">
        <is>
          <t>jsview</t>
        </is>
      </c>
      <c r="C49682" t="n">
        <v>10</v>
      </c>
      <c r="D49682" t="inlineStr">
        <is>
          <t>{'jsview', 'jsview-bootstrap', 'jsview-webpack-plugin'}</t>
        </is>
      </c>
    </row>
    <row r="49683">
      <c r="A49683" s="1" t="n">
        <v>49681</v>
      </c>
      <c r="B49683" t="inlineStr">
        <is>
          <t>captureid</t>
        </is>
      </c>
      <c r="C49683" t="n">
        <v>10</v>
      </c>
      <c r="D49683" t="inlineStr">
        <is>
          <t>{'@captureid~capacitor-cidplugin', 'capacitor-captureid', '@captureid~capacitor-cidscan-zebra'}</t>
        </is>
      </c>
    </row>
    <row r="49684">
      <c r="A49684" s="1" t="n">
        <v>49682</v>
      </c>
      <c r="B49684" t="inlineStr">
        <is>
          <t>ulli</t>
        </is>
      </c>
      <c r="C49684" t="n">
        <v>10</v>
      </c>
      <c r="D49684" t="inlineStr">
        <is>
          <t>{'tautulli-api', 'iobroker.tautulli', '@panoptes~widget-tautulli'}</t>
        </is>
      </c>
    </row>
    <row r="49685">
      <c r="A49685" s="1" t="n">
        <v>49683</v>
      </c>
      <c r="B49685" t="inlineStr">
        <is>
          <t>darkforest</t>
        </is>
      </c>
      <c r="C49685" t="n">
        <v>10</v>
      </c>
      <c r="D49685" t="inlineStr">
        <is>
          <t>{'@darkforest_eth~events', '@darkforest_eth~network', '@darkforest_eth~constants'}</t>
        </is>
      </c>
    </row>
    <row r="49686">
      <c r="A49686" s="1" t="n">
        <v>49684</v>
      </c>
      <c r="B49686" t="inlineStr">
        <is>
          <t>winkler</t>
        </is>
      </c>
      <c r="C49686" t="n">
        <v>10</v>
      </c>
      <c r="D49686" t="inlineStr">
        <is>
          <t>{'batch-jaro-winkler', 'jaro_winkler', '@winkler13~generator-next-typescript-scss'}</t>
        </is>
      </c>
    </row>
    <row r="49687">
      <c r="A49687" s="1" t="n">
        <v>49685</v>
      </c>
      <c r="B49687" t="inlineStr">
        <is>
          <t>pathwatcher</t>
        </is>
      </c>
      <c r="C49687" t="n">
        <v>10</v>
      </c>
      <c r="D49687" t="inlineStr">
        <is>
          <t>{'pathwatcher', '@flow-atom~pathwatcher', '@types~pathwatcher'}</t>
        </is>
      </c>
    </row>
    <row r="49688">
      <c r="A49688" s="1" t="n">
        <v>49686</v>
      </c>
      <c r="B49688" t="inlineStr">
        <is>
          <t>gmy</t>
        </is>
      </c>
      <c r="C49688" t="n">
        <v>10</v>
      </c>
      <c r="D49688" t="inlineStr">
        <is>
          <t>{'gmy-img-cropper', 'gmy-list', 'gmy-navbar'}</t>
        </is>
      </c>
    </row>
    <row r="49689">
      <c r="A49689" s="1" t="n">
        <v>49687</v>
      </c>
      <c r="B49689" t="inlineStr">
        <is>
          <t>prend</t>
        </is>
      </c>
      <c r="C49689" t="n">
        <v>10</v>
      </c>
      <c r="D49689" t="inlineStr">
        <is>
          <t>{'prendas', '@seanprendi~wasm-rust-test', '@prenda~spark'}</t>
        </is>
      </c>
    </row>
    <row r="49690">
      <c r="A49690" s="1" t="n">
        <v>49688</v>
      </c>
      <c r="B49690" t="inlineStr">
        <is>
          <t>uhu</t>
        </is>
      </c>
      <c r="C49690" t="n">
        <v>10</v>
      </c>
      <c r="D49690" t="inlineStr">
        <is>
          <t>{'xuhuilin', '@mrauhu~npm', 'ipuhubot'}</t>
        </is>
      </c>
    </row>
    <row r="49691">
      <c r="A49691" s="1" t="n">
        <v>49689</v>
      </c>
      <c r="B49691" t="inlineStr">
        <is>
          <t>dgy</t>
        </is>
      </c>
      <c r="C49691" t="n">
        <v>10</v>
      </c>
      <c r="D49691" t="inlineStr">
        <is>
          <t>{'dgy-svgicon', 'dgy-uiii', 'dgy-lib1'}</t>
        </is>
      </c>
    </row>
    <row r="49692">
      <c r="A49692" s="1" t="n">
        <v>49690</v>
      </c>
      <c r="B49692" t="inlineStr">
        <is>
          <t>csdk</t>
        </is>
      </c>
      <c r="C49692" t="n">
        <v>10</v>
      </c>
      <c r="D49692" t="inlineStr">
        <is>
          <t>{'phonegap-template-csdk-image-editor', 'phonegap-plugin-csdk-send-to-desktop', 'csdk-plugin-test'}</t>
        </is>
      </c>
    </row>
    <row r="49693">
      <c r="A49693" s="1" t="n">
        <v>49691</v>
      </c>
      <c r="B49693" t="inlineStr">
        <is>
          <t>nodesdk</t>
        </is>
      </c>
      <c r="C49693" t="n">
        <v>10</v>
      </c>
      <c r="D49693" t="inlineStr">
        <is>
          <t>{'nexus-tritium-nodesdk', 'NodeSDK-Base', '@vagnercardoso~nodesdk'}</t>
        </is>
      </c>
    </row>
    <row r="49694">
      <c r="A49694" s="1" t="n">
        <v>49692</v>
      </c>
      <c r="B49694" t="inlineStr">
        <is>
          <t>varld</t>
        </is>
      </c>
      <c r="C49694" t="n">
        <v>10</v>
      </c>
      <c r="D49694" t="inlineStr">
        <is>
          <t>{'@varld~id', '@varld~outside-click', '@varld~fontless-components'}</t>
        </is>
      </c>
    </row>
    <row r="49695">
      <c r="A49695" s="1" t="n">
        <v>49693</v>
      </c>
      <c r="B49695" t="inlineStr">
        <is>
          <t>spothero</t>
        </is>
      </c>
      <c r="C49695" t="n">
        <v>10</v>
      </c>
      <c r="D49695" t="inlineStr">
        <is>
          <t>{'@spothero~commitlint-config', '@spothero~npm-publisher', '@spothero~babel-preset-spothero'}</t>
        </is>
      </c>
    </row>
    <row r="49696">
      <c r="A49696" s="1" t="n">
        <v>49694</v>
      </c>
      <c r="B49696" t="inlineStr">
        <is>
          <t>sivan</t>
        </is>
      </c>
      <c r="C49696" t="n">
        <v>10</v>
      </c>
      <c r="D49696" t="inlineStr">
        <is>
          <t>{'bshep-plugin-sivann-relay', 'bshep-plugin-sivann-pir', 'bshep-plugin-sivann-gassensor'}</t>
        </is>
      </c>
    </row>
    <row r="49697">
      <c r="A49697" s="1" t="n">
        <v>49695</v>
      </c>
      <c r="B49697" t="inlineStr">
        <is>
          <t>parseint</t>
        </is>
      </c>
      <c r="C49697" t="n">
        <v>10</v>
      </c>
      <c r="D49697" t="inlineStr">
        <is>
          <t>{'lodash.parseint', '@types~lodash.parseint', 'parseint-loudfail'}</t>
        </is>
      </c>
    </row>
    <row r="49698">
      <c r="A49698" s="1" t="n">
        <v>49696</v>
      </c>
      <c r="B49698" t="inlineStr">
        <is>
          <t>ganesan</t>
        </is>
      </c>
      <c r="C49698" t="n">
        <v>10</v>
      </c>
      <c r="D49698" t="inlineStr">
        <is>
          <t>{'@rganesan~node-red-contrib-reporterconfig', '@kvganesan~experimental-utils', '@rganesan~node-red-contrib-serviceconfig'}</t>
        </is>
      </c>
    </row>
    <row r="49699">
      <c r="A49699" s="1" t="n">
        <v>49697</v>
      </c>
      <c r="B49699" t="inlineStr">
        <is>
          <t>vuefront</t>
        </is>
      </c>
      <c r="C49699" t="n">
        <v>10</v>
      </c>
      <c r="D49699" t="inlineStr">
        <is>
          <t>{'vuefront', '@vuefront~theme-opencart', '@vuefront~opencart-theme'}</t>
        </is>
      </c>
    </row>
    <row r="49700">
      <c r="A49700" s="1" t="n">
        <v>49698</v>
      </c>
      <c r="B49700" t="inlineStr">
        <is>
          <t>opencart</t>
        </is>
      </c>
      <c r="C49700" t="n">
        <v>10</v>
      </c>
      <c r="D49700" t="inlineStr">
        <is>
          <t>{'generator-opencart', 'generator-opencart-module-ru', 'generator-opencart-module'}</t>
        </is>
      </c>
    </row>
    <row r="49701">
      <c r="A49701" s="1" t="n">
        <v>49699</v>
      </c>
      <c r="B49701" t="inlineStr">
        <is>
          <t>nemen</t>
        </is>
      </c>
      <c r="C49701" t="n">
        <v>10</v>
      </c>
      <c r="D49701" t="inlineStr">
        <is>
          <t>{'gulp-nemento', 'nemento-parse', 'nemento-request'}</t>
        </is>
      </c>
    </row>
    <row r="49702">
      <c r="A49702" s="1" t="n">
        <v>49700</v>
      </c>
      <c r="B49702" t="inlineStr">
        <is>
          <t>rtree</t>
        </is>
      </c>
      <c r="C49702" t="n">
        <v>10</v>
      </c>
      <c r="D49702" t="inlineStr">
        <is>
          <t>{'rtree-sql.js', 'geojson2rtree', 'rtree'}</t>
        </is>
      </c>
    </row>
    <row r="49703">
      <c r="A49703" s="1" t="n">
        <v>49701</v>
      </c>
      <c r="B49703" t="inlineStr">
        <is>
          <t>nne</t>
        </is>
      </c>
      <c r="C49703" t="n">
        <v>10</v>
      </c>
      <c r="D49703" t="inlineStr">
        <is>
          <t>{'@nnecec~search-box', 'ceyenne', '@nnecec~cli'}</t>
        </is>
      </c>
    </row>
    <row r="49704">
      <c r="A49704" s="1" t="n">
        <v>49702</v>
      </c>
      <c r="B49704" t="inlineStr">
        <is>
          <t>rayconnect</t>
        </is>
      </c>
      <c r="C49704" t="n">
        <v>10</v>
      </c>
      <c r="D49704" t="inlineStr">
        <is>
          <t>{'ng-rayconnect', 'rayconnect-couchdb', 'rayconnect-client'}</t>
        </is>
      </c>
    </row>
    <row r="49705">
      <c r="A49705" s="1" t="n">
        <v>49703</v>
      </c>
      <c r="B49705" t="inlineStr">
        <is>
          <t>tdsoft</t>
        </is>
      </c>
      <c r="C49705" t="n">
        <v>10</v>
      </c>
      <c r="D49705" t="inlineStr">
        <is>
          <t>{'@tdsoft~logger', 'tdsoft-design-system-poc', '@tdsoft~commitlint-config'}</t>
        </is>
      </c>
    </row>
    <row r="49706">
      <c r="A49706" s="1" t="n">
        <v>49704</v>
      </c>
      <c r="B49706" t="inlineStr">
        <is>
          <t>geonet</t>
        </is>
      </c>
      <c r="C49706" t="n">
        <v>10</v>
      </c>
      <c r="D49706" t="inlineStr">
        <is>
          <t>{'aio-geojson-geonetnz-volcano', 'aio-geojson-geonetnz-quakes', '@geonet~array-deep-average'}</t>
        </is>
      </c>
    </row>
    <row r="49707">
      <c r="A49707" s="1" t="n">
        <v>49705</v>
      </c>
      <c r="B49707" t="inlineStr">
        <is>
          <t>bloggy</t>
        </is>
      </c>
      <c r="C49707" t="n">
        <v>10</v>
      </c>
      <c r="D49707" t="inlineStr">
        <is>
          <t>{'bloggy-moment', 'bloggy', 'node-bloggy'}</t>
        </is>
      </c>
    </row>
    <row r="49708">
      <c r="A49708" s="1" t="n">
        <v>49706</v>
      </c>
      <c r="B49708" t="inlineStr">
        <is>
          <t>leas</t>
        </is>
      </c>
      <c r="C49708" t="n">
        <v>10</v>
      </c>
      <c r="D49708" t="inlineStr">
        <is>
          <t>{'gatsby-theme-leasot', '@jsnative~leasm', 'leasot-report'}</t>
        </is>
      </c>
    </row>
    <row r="49709">
      <c r="A49709" s="1" t="n">
        <v>49707</v>
      </c>
      <c r="B49709" t="inlineStr">
        <is>
          <t>everydayhero</t>
        </is>
      </c>
      <c r="C49709" t="n">
        <v>10</v>
      </c>
      <c r="D49709" t="inlineStr">
        <is>
          <t>{'@everydayhero~runner', '@everydayhero~react-markdown-loader', '@everydayhero~ui-icons'}</t>
        </is>
      </c>
    </row>
    <row r="49710">
      <c r="A49710" s="1" t="n">
        <v>49708</v>
      </c>
      <c r="B49710" t="inlineStr">
        <is>
          <t>nasir</t>
        </is>
      </c>
      <c r="C49710" t="n">
        <v>10</v>
      </c>
      <c r="D49710" t="inlineStr">
        <is>
          <t>{'fans-chart-nasirq', '@nasirb~nbnodejshelper', 'nasirhussain'}</t>
        </is>
      </c>
    </row>
    <row r="49711">
      <c r="A49711" s="1" t="n">
        <v>49709</v>
      </c>
      <c r="B49711" t="inlineStr">
        <is>
          <t>moralis</t>
        </is>
      </c>
      <c r="C49711" t="n">
        <v>10</v>
      </c>
      <c r="D49711" t="inlineStr">
        <is>
          <t>{'react-moralis', 'moralis-admin-cli', 'moralis-web3-providers-ws'}</t>
        </is>
      </c>
    </row>
    <row r="49712">
      <c r="A49712" s="1" t="n">
        <v>49710</v>
      </c>
      <c r="B49712" t="inlineStr">
        <is>
          <t>chimpy</t>
        </is>
      </c>
      <c r="C49712" t="n">
        <v>10</v>
      </c>
      <c r="D49712" t="inlineStr">
        <is>
          <t>{'chimpy-mobile-ui', '@chimpyswap-libs~sdk', '@chimpyswap-libs~chimpy-swap-core'}</t>
        </is>
      </c>
    </row>
    <row r="49713">
      <c r="A49713" s="1" t="n">
        <v>49711</v>
      </c>
      <c r="B49713" t="inlineStr">
        <is>
          <t>recently</t>
        </is>
      </c>
      <c r="C49713" t="n">
        <v>10</v>
      </c>
      <c r="D49713" t="inlineStr">
        <is>
          <t>{'recently', 'wix-protos-proto-recently-viewed-sites-api', 'gitbook-plugin-recently-updated'}</t>
        </is>
      </c>
    </row>
    <row r="49714">
      <c r="A49714" s="1" t="n">
        <v>49712</v>
      </c>
      <c r="B49714" t="inlineStr">
        <is>
          <t>oxidacao</t>
        </is>
      </c>
      <c r="C49714" t="n">
        <v>10</v>
      </c>
      <c r="D49714" t="inlineStr">
        <is>
          <t>{'property-estado-oxidacao-na', 'property-estado-oxidacao-fe', 'property-estado-oxidacao-si'}</t>
        </is>
      </c>
    </row>
    <row r="49715">
      <c r="A49715" s="1" t="n">
        <v>49713</v>
      </c>
      <c r="B49715" t="inlineStr">
        <is>
          <t>tecnosolve</t>
        </is>
      </c>
      <c r="C49715" t="n">
        <v>10</v>
      </c>
      <c r="D49715" t="inlineStr">
        <is>
          <t>{'@tecnosolve~cordova-plugin-wifiwizard', '@tecnosolve~cordova-plugin-facebook4', '@tecnosolve~cordova-plugin-cszbar'}</t>
        </is>
      </c>
    </row>
    <row r="49716">
      <c r="A49716" s="1" t="n">
        <v>49714</v>
      </c>
      <c r="B49716" t="inlineStr">
        <is>
          <t>circuitbreaker</t>
        </is>
      </c>
      <c r="C49716" t="n">
        <v>10</v>
      </c>
      <c r="D49716" t="inlineStr">
        <is>
          <t>{'circuitbreaker', 'nest-circuitbreaker', 'circuitbreaker-lambda'}</t>
        </is>
      </c>
    </row>
    <row r="49717">
      <c r="A49717" s="1" t="n">
        <v>49715</v>
      </c>
      <c r="B49717" t="inlineStr">
        <is>
          <t>marshy</t>
        </is>
      </c>
      <c r="C49717" t="n">
        <v>10</v>
      </c>
      <c r="D49717" t="inlineStr">
        <is>
          <t>{'@sjmarshy~can-lib-notebook', '@sjmarshy~can-status', '@sjmarshy~can-note-graph'}</t>
        </is>
      </c>
    </row>
    <row r="49718">
      <c r="A49718" s="1" t="n">
        <v>49716</v>
      </c>
      <c r="B49718" t="inlineStr">
        <is>
          <t>sjmarshy</t>
        </is>
      </c>
      <c r="C49718" t="n">
        <v>10</v>
      </c>
      <c r="D49718" t="inlineStr">
        <is>
          <t>{'@sjmarshy~can-lib-notebook', '@sjmarshy~can-status', '@sjmarshy~can-note-graph'}</t>
        </is>
      </c>
    </row>
    <row r="49719">
      <c r="A49719" s="1" t="n">
        <v>49717</v>
      </c>
      <c r="B49719" t="inlineStr">
        <is>
          <t>spux</t>
        </is>
      </c>
      <c r="C49719" t="n">
        <v>10</v>
      </c>
      <c r="D49719" t="inlineStr">
        <is>
          <t>{'spux-assets', 'spux-components', 'spux-shim'}</t>
        </is>
      </c>
    </row>
    <row r="49720">
      <c r="A49720" s="1" t="n">
        <v>49718</v>
      </c>
      <c r="B49720" t="inlineStr">
        <is>
          <t>pysam</t>
        </is>
      </c>
      <c r="C49720" t="n">
        <v>10</v>
      </c>
      <c r="D49720" t="inlineStr">
        <is>
          <t>{'pysam-altanalyze', 'pysam-arm-linux', 'nrel-pysam'}</t>
        </is>
      </c>
    </row>
    <row r="49721">
      <c r="A49721" s="1" t="n">
        <v>49719</v>
      </c>
      <c r="B49721" t="inlineStr">
        <is>
          <t>dvsa</t>
        </is>
      </c>
      <c r="C49721" t="n">
        <v>10</v>
      </c>
      <c r="D49721" t="inlineStr">
        <is>
          <t>{'@dvsa~azure-logger', '@dvsa~cookie-manager', '@dvsa~mes-search-schema'}</t>
        </is>
      </c>
    </row>
    <row r="49722">
      <c r="A49722" s="1" t="n">
        <v>49720</v>
      </c>
      <c r="B49722" t="inlineStr">
        <is>
          <t>tekno</t>
        </is>
      </c>
      <c r="C49722" t="n">
        <v>10</v>
      </c>
      <c r="D49722" t="inlineStr">
        <is>
          <t>{'@usteknoloji~noos-form', '@teknotera-dev~base-common', '@usteknoloji~noos-form-widget'}</t>
        </is>
      </c>
    </row>
    <row r="49723">
      <c r="A49723" s="1" t="n">
        <v>49721</v>
      </c>
      <c r="B49723" t="inlineStr">
        <is>
          <t>browsermob</t>
        </is>
      </c>
      <c r="C49723" t="n">
        <v>10</v>
      </c>
      <c r="D49723" t="inlineStr">
        <is>
          <t>{'browsermob-proxy-api', 'browsermob-standalone', 'browsermob-proxy-client-nodejs'}</t>
        </is>
      </c>
    </row>
    <row r="49724">
      <c r="A49724" s="1" t="n">
        <v>49722</v>
      </c>
      <c r="B49724" t="inlineStr">
        <is>
          <t>europe</t>
        </is>
      </c>
      <c r="C49724" t="n">
        <v>10</v>
      </c>
      <c r="D49724" t="inlineStr">
        <is>
          <t>{'local-time-in-europe', '@quancheng~europe-service', 'vuejs-datepicker-europedateformat'}</t>
        </is>
      </c>
    </row>
    <row r="49725">
      <c r="A49725" s="1" t="n">
        <v>49723</v>
      </c>
      <c r="B49725" t="inlineStr">
        <is>
          <t>roll20</t>
        </is>
      </c>
      <c r="C49725" t="n">
        <v>10</v>
      </c>
      <c r="D49725" t="inlineStr">
        <is>
          <t>{'@paddyshiel~ckeditor5-build-roll20-macros', 'roll20-wrapper', 'roll20-shaped-srd-converter'}</t>
        </is>
      </c>
    </row>
    <row r="49726">
      <c r="A49726" s="1" t="n">
        <v>49724</v>
      </c>
      <c r="B49726" t="inlineStr">
        <is>
          <t>tributejs</t>
        </is>
      </c>
      <c r="C49726" t="n">
        <v>10</v>
      </c>
      <c r="D49726" t="inlineStr">
        <is>
          <t>{'@kishan.rathod~tributejs', 'tributejs-autocomplete', '@gitlab~tributejs'}</t>
        </is>
      </c>
    </row>
    <row r="49727">
      <c r="A49727" s="1" t="n">
        <v>49725</v>
      </c>
      <c r="B49727" t="inlineStr">
        <is>
          <t>morf</t>
        </is>
      </c>
      <c r="C49727" t="n">
        <v>10</v>
      </c>
      <c r="D49727" t="inlineStr">
        <is>
          <t>{'morfotypos', 'imod-morfo', 'morfdict'}</t>
        </is>
      </c>
    </row>
    <row r="49728">
      <c r="A49728" s="1" t="n">
        <v>49726</v>
      </c>
      <c r="B49728" t="inlineStr">
        <is>
          <t>decoding</t>
        </is>
      </c>
      <c r="C49728" t="n">
        <v>10</v>
      </c>
      <c r="D49728" t="inlineStr">
        <is>
          <t>{'decoding_jwt', 'gif-decoding', '@decodingideas~wid'}</t>
        </is>
      </c>
    </row>
    <row r="49729">
      <c r="A49729" s="1" t="n">
        <v>49727</v>
      </c>
      <c r="B49729" t="inlineStr">
        <is>
          <t>tablelist</t>
        </is>
      </c>
      <c r="C49729" t="n">
        <v>10</v>
      </c>
      <c r="D49729" t="inlineStr">
        <is>
          <t>{'tablelist-mvc', '@tablelist~css-important-loader', '@baifendian~adhere-ui-tablelist'}</t>
        </is>
      </c>
    </row>
    <row r="49730">
      <c r="A49730" s="1" t="n">
        <v>49728</v>
      </c>
      <c r="B49730" t="inlineStr">
        <is>
          <t>bitski</t>
        </is>
      </c>
      <c r="C49730" t="n">
        <v>10</v>
      </c>
      <c r="D49730" t="inlineStr">
        <is>
          <t>{'@bitski~provider-engine', 'bitski', 'bitski-provider'}</t>
        </is>
      </c>
    </row>
    <row r="49731">
      <c r="A49731" s="1" t="n">
        <v>49729</v>
      </c>
      <c r="B49731" t="inlineStr">
        <is>
          <t>gstore</t>
        </is>
      </c>
      <c r="C49731" t="n">
        <v>10</v>
      </c>
      <c r="D49731" t="inlineStr">
        <is>
          <t>{'egg-gstore', '@wearedevx~gstore-node', 'gstore'}</t>
        </is>
      </c>
    </row>
    <row r="49732">
      <c r="A49732" s="1" t="n">
        <v>49730</v>
      </c>
      <c r="B49732" t="inlineStr">
        <is>
          <t>tuberia</t>
        </is>
      </c>
      <c r="C49732" t="n">
        <v>10</v>
      </c>
      <c r="D49732" t="inlineStr">
        <is>
          <t>{'tuberia-core', 'tuberia-flowcontrol-module', 'tuberia-markdown-module'}</t>
        </is>
      </c>
    </row>
    <row r="49733">
      <c r="A49733" s="1" t="n">
        <v>49731</v>
      </c>
      <c r="B49733" t="inlineStr">
        <is>
          <t>modl</t>
        </is>
      </c>
      <c r="C49733" t="n">
        <v>10</v>
      </c>
      <c r="D49733" t="inlineStr">
        <is>
          <t>{'modl-js', 'modloffdb', 'modl-converter'}</t>
        </is>
      </c>
    </row>
    <row r="49734">
      <c r="A49734" s="1" t="n">
        <v>49732</v>
      </c>
      <c r="B49734" t="inlineStr">
        <is>
          <t>bioinformatics</t>
        </is>
      </c>
      <c r="C49734" t="n">
        <v>10</v>
      </c>
      <c r="D49734" t="inlineStr">
        <is>
          <t>{'orange3-bioinformatics', 'bluewhale3-bioinformatics', 'bioinformatics-parser'}</t>
        </is>
      </c>
    </row>
    <row r="49735">
      <c r="A49735" s="1" t="n">
        <v>49733</v>
      </c>
      <c r="B49735" t="inlineStr">
        <is>
          <t>sunpower</t>
        </is>
      </c>
      <c r="C49735" t="n">
        <v>10</v>
      </c>
      <c r="D49735" t="inlineStr">
        <is>
          <t>{'@sunpower~ui-cdk', '@sunpower~ui-material', 'sunpower-pvs-exporter'}</t>
        </is>
      </c>
    </row>
    <row r="49736">
      <c r="A49736" s="1" t="n">
        <v>49734</v>
      </c>
      <c r="B49736" t="inlineStr">
        <is>
          <t>urbi</t>
        </is>
      </c>
      <c r="C49736" t="n">
        <v>10</v>
      </c>
      <c r="D49736" t="inlineStr">
        <is>
          <t>{'@urbica~ui-kit', 'eslint-config-urbica', '@urbica~react-map-gl-cluster'}</t>
        </is>
      </c>
    </row>
    <row r="49737">
      <c r="A49737" s="1" t="n">
        <v>49735</v>
      </c>
      <c r="B49737" t="inlineStr">
        <is>
          <t>settingeditor</t>
        </is>
      </c>
      <c r="C49737" t="n">
        <v>10</v>
      </c>
      <c r="D49737" t="inlineStr">
        <is>
          <t>{'@evolab~settingeditor-extension', '@evolab~settingeditor', 'sophon-settingeditor-extension'}</t>
        </is>
      </c>
    </row>
    <row r="49738">
      <c r="A49738" s="1" t="n">
        <v>49736</v>
      </c>
      <c r="B49738" t="inlineStr">
        <is>
          <t>gzh</t>
        </is>
      </c>
      <c r="C49738" t="n">
        <v>10</v>
      </c>
      <c r="D49738" t="inlineStr">
        <is>
          <t>{'gzh', 'vue-plugin-gzh-test', 'gzh_test_login'}</t>
        </is>
      </c>
    </row>
    <row r="49739">
      <c r="A49739" s="1" t="n">
        <v>49737</v>
      </c>
      <c r="B49739" t="inlineStr">
        <is>
          <t>harc</t>
        </is>
      </c>
      <c r="C49739" t="n">
        <v>10</v>
      </c>
      <c r="D49739" t="inlineStr">
        <is>
          <t>{'harcon-sqs', 'harcon', 'harcon-zero'}</t>
        </is>
      </c>
    </row>
    <row r="49740">
      <c r="A49740" s="1" t="n">
        <v>49738</v>
      </c>
      <c r="B49740" t="inlineStr">
        <is>
          <t>harcon</t>
        </is>
      </c>
      <c r="C49740" t="n">
        <v>10</v>
      </c>
      <c r="D49740" t="inlineStr">
        <is>
          <t>{'harcon-sqs', 'harcon', 'harcon-zero'}</t>
        </is>
      </c>
    </row>
    <row r="49741">
      <c r="A49741" s="1" t="n">
        <v>49739</v>
      </c>
      <c r="B49741" t="inlineStr">
        <is>
          <t>ballswap</t>
        </is>
      </c>
      <c r="C49741" t="n">
        <v>10</v>
      </c>
      <c r="D49741" t="inlineStr">
        <is>
          <t>{'@ballswap~lib', '@ballswap~v1-core', '@ballswap~default-token-list'}</t>
        </is>
      </c>
    </row>
    <row r="49742">
      <c r="A49742" s="1" t="n">
        <v>49740</v>
      </c>
      <c r="B49742" t="inlineStr">
        <is>
          <t>matematika</t>
        </is>
      </c>
      <c r="C49742" t="n">
        <v>10</v>
      </c>
      <c r="D49742" t="inlineStr">
        <is>
          <t>{'my-matematika-lib', 'fazlidinmatematikasi', 'xorazm-matematika-kutubxona'}</t>
        </is>
      </c>
    </row>
    <row r="49743">
      <c r="A49743" s="1" t="n">
        <v>49741</v>
      </c>
      <c r="B49743" t="inlineStr">
        <is>
          <t>weaverkit</t>
        </is>
      </c>
      <c r="C49743" t="n">
        <v>10</v>
      </c>
      <c r="D49743" t="inlineStr">
        <is>
          <t>{'@weaverkit~adapters.base', '@weaverkit~adapters.redis', '@weaverkit~data'}</t>
        </is>
      </c>
    </row>
    <row r="49744">
      <c r="A49744" s="1" t="n">
        <v>49742</v>
      </c>
      <c r="B49744" t="inlineStr">
        <is>
          <t>filemonger</t>
        </is>
      </c>
      <c r="C49744" t="n">
        <v>10</v>
      </c>
      <c r="D49744" t="inlineStr">
        <is>
          <t>{'@filemonger~babelmonger', '@filemonger~filtermonger', '@filemonger~webpackmonger'}</t>
        </is>
      </c>
    </row>
    <row r="49745">
      <c r="A49745" s="1" t="n">
        <v>49743</v>
      </c>
      <c r="B49745" t="inlineStr">
        <is>
          <t>stam</t>
        </is>
      </c>
      <c r="C49745" t="n">
        <v>10</v>
      </c>
      <c r="D49745" t="inlineStr">
        <is>
          <t>{'@stamscope~jslogger', '@stamhoofd~structures', '@stamhoofd~utility'}</t>
        </is>
      </c>
    </row>
    <row r="49746">
      <c r="A49746" s="1" t="n">
        <v>49744</v>
      </c>
      <c r="B49746" t="inlineStr">
        <is>
          <t>nodebug</t>
        </is>
      </c>
      <c r="C49746" t="n">
        <v>10</v>
      </c>
      <c r="D49746" t="inlineStr">
        <is>
          <t>{'nodebug', '@nodebug~cucumber-html-reporter', '@nodebug~logger'}</t>
        </is>
      </c>
    </row>
    <row r="49747">
      <c r="A49747" s="1" t="n">
        <v>49745</v>
      </c>
      <c r="B49747" t="inlineStr">
        <is>
          <t>oreck</t>
        </is>
      </c>
      <c r="C49747" t="n">
        <v>10</v>
      </c>
      <c r="D49747" t="inlineStr">
        <is>
          <t>{'@mborecki~use-media-devices', '@mborecki~react-scroll-to-top', '@mborecki~use-phaser'}</t>
        </is>
      </c>
    </row>
    <row r="49748">
      <c r="A49748" s="1" t="n">
        <v>49746</v>
      </c>
      <c r="B49748" t="inlineStr">
        <is>
          <t>mborecki</t>
        </is>
      </c>
      <c r="C49748" t="n">
        <v>10</v>
      </c>
      <c r="D49748" t="inlineStr">
        <is>
          <t>{'@mborecki~use-media-devices', '@mborecki~react-scroll-to-top', '@mborecki~use-phaser'}</t>
        </is>
      </c>
    </row>
    <row r="49749">
      <c r="A49749" s="1" t="n">
        <v>49747</v>
      </c>
      <c r="B49749" t="inlineStr">
        <is>
          <t>cph</t>
        </is>
      </c>
      <c r="C49749" t="n">
        <v>10</v>
      </c>
      <c r="D49749" t="inlineStr">
        <is>
          <t>{'@busycph~styleguidekit-assets-busy', 'cphjs-inst-dev-env', 'mlx.common.misc-jaxcph'}</t>
        </is>
      </c>
    </row>
    <row r="49750">
      <c r="A49750" s="1" t="n">
        <v>49748</v>
      </c>
      <c r="B49750" t="inlineStr">
        <is>
          <t>plicity</t>
        </is>
      </c>
      <c r="C49750" t="n">
        <v>10</v>
      </c>
      <c r="D49750" t="inlineStr">
        <is>
          <t>{'dataplicity-websocket-client', '@axway-api-builder-ext~syncplicity-connector', '@plicity~operator-ui'}</t>
        </is>
      </c>
    </row>
    <row r="49751">
      <c r="A49751" s="1" t="n">
        <v>49749</v>
      </c>
      <c r="B49751" t="inlineStr">
        <is>
          <t>drifter</t>
        </is>
      </c>
      <c r="C49751" t="n">
        <v>10</v>
      </c>
      <c r="D49751" t="inlineStr">
        <is>
          <t>{'drifter-rsyslog', 'hyperterm-dark-drifter', 'hyperterm-light-drifter'}</t>
        </is>
      </c>
    </row>
    <row r="49752">
      <c r="A49752" s="1" t="n">
        <v>49750</v>
      </c>
      <c r="B49752" t="inlineStr">
        <is>
          <t>statedb</t>
        </is>
      </c>
      <c r="C49752" t="n">
        <v>10</v>
      </c>
      <c r="D49752" t="inlineStr">
        <is>
          <t>{'@ocap~statedb', '@statedb~statedb', '@evolab~statedb'}</t>
        </is>
      </c>
    </row>
    <row r="49753">
      <c r="A49753" s="1" t="n">
        <v>49751</v>
      </c>
      <c r="B49753" t="inlineStr">
        <is>
          <t>extech</t>
        </is>
      </c>
      <c r="C49753" t="n">
        <v>10</v>
      </c>
      <c r="D49753" t="inlineStr">
        <is>
          <t>{'@onextech~vercel-env', '@onextech~react-hocs', '@onextech~react-apollo-utils'}</t>
        </is>
      </c>
    </row>
    <row r="49754">
      <c r="A49754" s="1" t="n">
        <v>49752</v>
      </c>
      <c r="B49754" t="inlineStr">
        <is>
          <t>swanson</t>
        </is>
      </c>
      <c r="C49754" t="n">
        <v>10</v>
      </c>
      <c r="D49754" t="inlineStr">
        <is>
          <t>{'swansonsays', 'michaeljonathanswanson-react-autocomplete', 'hubot-swanson'}</t>
        </is>
      </c>
    </row>
    <row r="49755">
      <c r="A49755" s="1" t="n">
        <v>49753</v>
      </c>
      <c r="B49755" t="inlineStr">
        <is>
          <t>payw</t>
        </is>
      </c>
      <c r="C49755" t="n">
        <v>10</v>
      </c>
      <c r="D49755" t="inlineStr">
        <is>
          <t>{'payw', '@payw~cau-cafeteria-menus-scraper', '@payw~eodiro-server-types'}</t>
        </is>
      </c>
    </row>
    <row r="49756">
      <c r="A49756" s="1" t="n">
        <v>49754</v>
      </c>
      <c r="B49756" t="inlineStr">
        <is>
          <t>y8</t>
        </is>
      </c>
      <c r="C49756" t="n">
        <v>10</v>
      </c>
      <c r="D49756" t="inlineStr">
        <is>
          <t>{'y8', '@wcd~alex-jongman.javascript-k3g7o6y8', 'react.s8y8.comp1'}</t>
        </is>
      </c>
    </row>
    <row r="49757">
      <c r="A49757" s="1" t="n">
        <v>49755</v>
      </c>
      <c r="B49757" t="inlineStr">
        <is>
          <t>perfume</t>
        </is>
      </c>
      <c r="C49757" t="n">
        <v>10</v>
      </c>
      <c r="D49757" t="inlineStr">
        <is>
          <t>{'@analytics~perfumejs', '@ohbug~extension-perfume', 'perfume-webpack-plugin'}</t>
        </is>
      </c>
    </row>
    <row r="49758">
      <c r="A49758" s="1" t="n">
        <v>49756</v>
      </c>
      <c r="B49758" t="inlineStr">
        <is>
          <t>renpoto</t>
        </is>
      </c>
      <c r="C49758" t="n">
        <v>10</v>
      </c>
      <c r="D49758" t="inlineStr">
        <is>
          <t>{'@9renpoto~eslint-config-react', '@9renpoto~tslint-config', '@9renpoto~style'}</t>
        </is>
      </c>
    </row>
    <row r="49759">
      <c r="A49759" s="1" t="n">
        <v>49757</v>
      </c>
      <c r="B49759" t="inlineStr">
        <is>
          <t>skos</t>
        </is>
      </c>
      <c r="C49759" t="n">
        <v>10</v>
      </c>
      <c r="D49759" t="inlineStr">
        <is>
          <t>{'@ontologies~skos', 'ng-skos', 'django-skosxl'}</t>
        </is>
      </c>
    </row>
    <row r="49760">
      <c r="A49760" s="1" t="n">
        <v>49758</v>
      </c>
      <c r="B49760" t="inlineStr">
        <is>
          <t>sssservices</t>
        </is>
      </c>
      <c r="C49760" t="n">
        <v>10</v>
      </c>
      <c r="D49760" t="inlineStr">
        <is>
          <t>{'@sssservices~config', '@sssservices~support', '@sssservices~content'}</t>
        </is>
      </c>
    </row>
    <row r="49761">
      <c r="A49761" s="1" t="n">
        <v>49759</v>
      </c>
      <c r="B49761" t="inlineStr">
        <is>
          <t>potatoabp</t>
        </is>
      </c>
      <c r="C49761" t="n">
        <v>10</v>
      </c>
      <c r="D49761" t="inlineStr">
        <is>
          <t>{'@potatoabp~localization', '@potatoabp~localozation', '@potatoabp~core'}</t>
        </is>
      </c>
    </row>
    <row r="49762">
      <c r="A49762" s="1" t="n">
        <v>49760</v>
      </c>
      <c r="B49762" t="inlineStr">
        <is>
          <t>xgrn</t>
        </is>
      </c>
      <c r="C49762" t="n">
        <v>10</v>
      </c>
      <c r="D49762" t="inlineStr">
        <is>
          <t>{'xgrn-image', 'xgrn-navigation', 'xgrn-picker'}</t>
        </is>
      </c>
    </row>
    <row r="49763">
      <c r="A49763" s="1" t="n">
        <v>49761</v>
      </c>
      <c r="B49763" t="inlineStr">
        <is>
          <t>agikit</t>
        </is>
      </c>
      <c r="C49763" t="n">
        <v>10</v>
      </c>
      <c r="D49763" t="inlineStr">
        <is>
          <t>{'agikit-pic-editor', '@agikit~react-editors', 'agikit'}</t>
        </is>
      </c>
    </row>
    <row r="49764">
      <c r="A49764" s="1" t="n">
        <v>49762</v>
      </c>
      <c r="B49764" t="inlineStr">
        <is>
          <t>mezzanine</t>
        </is>
      </c>
      <c r="C49764" t="n">
        <v>10</v>
      </c>
      <c r="D49764" t="inlineStr">
        <is>
          <t>{'mezzaninetest', '@mezzanine-ui~system', 'mezzanine'}</t>
        </is>
      </c>
    </row>
    <row r="49765">
      <c r="A49765" s="1" t="n">
        <v>49763</v>
      </c>
      <c r="B49765" t="inlineStr">
        <is>
          <t>vuecomponent</t>
        </is>
      </c>
      <c r="C49765" t="n">
        <v>10</v>
      </c>
      <c r="D49765" t="inlineStr">
        <is>
          <t>{'rollup-vuecomponent-test', 'vuecomponent-svg-loader', 'vuecomponent'}</t>
        </is>
      </c>
    </row>
    <row r="49766">
      <c r="A49766" s="1" t="n">
        <v>49764</v>
      </c>
      <c r="B49766" t="inlineStr">
        <is>
          <t>destroyable</t>
        </is>
      </c>
      <c r="C49766" t="n">
        <v>10</v>
      </c>
      <c r="D49766" t="inlineStr">
        <is>
          <t>{'@glimmer~destroyable', 'destroyable-bucket-temp', 'ember-destroyable-polyfill'}</t>
        </is>
      </c>
    </row>
    <row r="49767">
      <c r="A49767" s="1" t="n">
        <v>49765</v>
      </c>
      <c r="B49767" t="inlineStr">
        <is>
          <t>codeday</t>
        </is>
      </c>
      <c r="C49767" t="n">
        <v>10</v>
      </c>
      <c r="D49767" t="inlineStr">
        <is>
          <t>{'@codeday~eslint-config-typescript', 'create-codeday-app', '@codeday~eslint-typescript-config'}</t>
        </is>
      </c>
    </row>
    <row r="49768">
      <c r="A49768" s="1" t="n">
        <v>49766</v>
      </c>
      <c r="B49768" t="inlineStr">
        <is>
          <t>sharebuttons</t>
        </is>
      </c>
      <c r="C49768" t="n">
        <v>10</v>
      </c>
      <c r="D49768" t="inlineStr">
        <is>
          <t>{'ng2-sharebuttons', 'ngx-clarity-sharebuttons', '@crexi-dev~sharebuttons-core'}</t>
        </is>
      </c>
    </row>
    <row r="49769">
      <c r="A49769" s="1" t="n">
        <v>49767</v>
      </c>
      <c r="B49769" t="inlineStr">
        <is>
          <t>chariot</t>
        </is>
      </c>
      <c r="C49769" t="n">
        <v>10</v>
      </c>
      <c r="D49769" t="inlineStr">
        <is>
          <t>{'@civ-clone~base-unit-chariot', 'apollo-chariot', '@tehsurfer~chariot-tooltips'}</t>
        </is>
      </c>
    </row>
    <row r="49770">
      <c r="A49770" s="1" t="n">
        <v>49768</v>
      </c>
      <c r="B49770" t="inlineStr">
        <is>
          <t>roadrunner</t>
        </is>
      </c>
      <c r="C49770" t="n">
        <v>10</v>
      </c>
      <c r="D49770" t="inlineStr">
        <is>
          <t>{'@kevroadrunner~hazard', 'libroadrunner-tr', 'roadrunner'}</t>
        </is>
      </c>
    </row>
    <row r="49771">
      <c r="A49771" s="1" t="n">
        <v>49769</v>
      </c>
      <c r="B49771" t="inlineStr">
        <is>
          <t>stylu</t>
        </is>
      </c>
      <c r="C49771" t="n">
        <v>10</v>
      </c>
      <c r="D49771" t="inlineStr">
        <is>
          <t>{'coc-stylua', 'react-stylux', 'react-stylux-carousels'}</t>
        </is>
      </c>
    </row>
    <row r="49772">
      <c r="A49772" s="1" t="n">
        <v>49770</v>
      </c>
      <c r="B49772" t="inlineStr">
        <is>
          <t>dickson</t>
        </is>
      </c>
      <c r="C49772" t="n">
        <v>10</v>
      </c>
      <c r="D49772" t="inlineStr">
        <is>
          <t>{'@chancedickson~framebuffer', '@ddickson~cordova-plugin-background-mode', 'com.jareddickson.cordova.tag-manager'}</t>
        </is>
      </c>
    </row>
    <row r="49773">
      <c r="A49773" s="1" t="n">
        <v>49771</v>
      </c>
      <c r="B49773" t="inlineStr">
        <is>
          <t>selfie</t>
        </is>
      </c>
      <c r="C49773" t="n">
        <v>10</v>
      </c>
      <c r="D49773" t="inlineStr">
        <is>
          <t>{'ng-naat-selfie', '@slnsw~dxlab-selfie-uploader', 'a-selfie'}</t>
        </is>
      </c>
    </row>
    <row r="49774">
      <c r="A49774" s="1" t="n">
        <v>49772</v>
      </c>
      <c r="B49774" t="inlineStr">
        <is>
          <t>pubtest</t>
        </is>
      </c>
      <c r="C49774" t="n">
        <v>10</v>
      </c>
      <c r="D49774" t="inlineStr">
        <is>
          <t>{'@norux~npm-pubtest', 'byted-ee-pubtest', 'pubtest_wp'}</t>
        </is>
      </c>
    </row>
    <row r="49775">
      <c r="A49775" s="1" t="n">
        <v>49773</v>
      </c>
      <c r="B49775" t="inlineStr">
        <is>
          <t>glueit</t>
        </is>
      </c>
      <c r="C49775" t="n">
        <v>10</v>
      </c>
      <c r="D49775" t="inlineStr">
        <is>
          <t>{'@glueit~material-theme', '@glueit~prettier-config', '@glueit~forms-material-fields'}</t>
        </is>
      </c>
    </row>
    <row r="49776">
      <c r="A49776" s="1" t="n">
        <v>49774</v>
      </c>
      <c r="B49776" t="inlineStr">
        <is>
          <t>jetswap</t>
        </is>
      </c>
      <c r="C49776" t="n">
        <v>10</v>
      </c>
      <c r="D49776" t="inlineStr">
        <is>
          <t>{'jetswap-sdk', 'jetswap-uikit-fantom', 'jetswap-sdk-fantom'}</t>
        </is>
      </c>
    </row>
    <row r="49777">
      <c r="A49777" s="1" t="n">
        <v>49775</v>
      </c>
      <c r="B49777" t="inlineStr">
        <is>
          <t>thasadith</t>
        </is>
      </c>
      <c r="C49777" t="n">
        <v>10</v>
      </c>
      <c r="D49777" t="inlineStr">
        <is>
          <t>{'@fontsource~thasadith', 'fontsource-thasadith', 'typeface-thasadith'}</t>
        </is>
      </c>
    </row>
    <row r="49778">
      <c r="A49778" s="1" t="n">
        <v>49776</v>
      </c>
      <c r="B49778" t="inlineStr">
        <is>
          <t>schwartz</t>
        </is>
      </c>
      <c r="C49778" t="n">
        <v>10</v>
      </c>
      <c r="D49778" t="inlineStr">
        <is>
          <t>{'@zhuangya~schwartzian', 'trischwartz', 'schwartzian'}</t>
        </is>
      </c>
    </row>
    <row r="49779">
      <c r="A49779" s="1" t="n">
        <v>49777</v>
      </c>
      <c r="B49779" t="inlineStr">
        <is>
          <t>dwing</t>
        </is>
      </c>
      <c r="C49779" t="n">
        <v>10</v>
      </c>
      <c r="D49779" t="inlineStr">
        <is>
          <t>{'@dwing~redis', 'eslint-config-dwing', '@dwing~azure-iot-device-mqtt'}</t>
        </is>
      </c>
    </row>
    <row r="49780">
      <c r="A49780" s="1" t="n">
        <v>49778</v>
      </c>
      <c r="B49780" t="inlineStr">
        <is>
          <t>cvd</t>
        </is>
      </c>
      <c r="C49780" t="n">
        <v>10</v>
      </c>
      <c r="D49780" t="inlineStr">
        <is>
          <t>{'fcvd', 'calcvd', 'cvdsform'}</t>
        </is>
      </c>
    </row>
    <row r="49781">
      <c r="A49781" s="1" t="n">
        <v>49779</v>
      </c>
      <c r="B49781" t="inlineStr">
        <is>
          <t>ttag</t>
        </is>
      </c>
      <c r="C49781" t="n">
        <v>10</v>
      </c>
      <c r="D49781" t="inlineStr">
        <is>
          <t>{'ttag', 'ttag-cli-vallo', 'ttag-webpack-plugin'}</t>
        </is>
      </c>
    </row>
    <row r="49782">
      <c r="A49782" s="1" t="n">
        <v>49780</v>
      </c>
      <c r="B49782" t="inlineStr">
        <is>
          <t>twitter2</t>
        </is>
      </c>
      <c r="C49782" t="n">
        <v>10</v>
      </c>
      <c r="D49782" t="inlineStr">
        <is>
          <t>{'twitter2mongodb', 'twitter2rss', 'twitter2discord'}</t>
        </is>
      </c>
    </row>
    <row r="49783">
      <c r="A49783" s="1" t="n">
        <v>49781</v>
      </c>
      <c r="B49783" t="inlineStr">
        <is>
          <t>loadings</t>
        </is>
      </c>
      <c r="C49783" t="n">
        <v>10</v>
      </c>
      <c r="D49783" t="inlineStr">
        <is>
          <t>{'vuex-loadings', 'loadings', 'vue-loadings'}</t>
        </is>
      </c>
    </row>
    <row r="49784">
      <c r="A49784" s="1" t="n">
        <v>49782</v>
      </c>
      <c r="B49784" t="inlineStr">
        <is>
          <t>danieldx</t>
        </is>
      </c>
      <c r="C49784" t="n">
        <v>10</v>
      </c>
      <c r="D49784" t="inlineStr">
        <is>
          <t>{'@danieldx~wordcloud', '@danieldx~generator-ncadmin', '@danieldx~vue-grid-layout'}</t>
        </is>
      </c>
    </row>
    <row r="49785">
      <c r="A49785" s="1" t="n">
        <v>49783</v>
      </c>
      <c r="B49785" t="inlineStr">
        <is>
          <t>penpencil</t>
        </is>
      </c>
      <c r="C49785" t="n">
        <v>10</v>
      </c>
      <c r="D49785" t="inlineStr">
        <is>
          <t>{'penpencil-table', '@penpencil~common', '@penpencil~core'}</t>
        </is>
      </c>
    </row>
    <row r="49786">
      <c r="A49786" s="1" t="n">
        <v>49784</v>
      </c>
      <c r="B49786" t="inlineStr">
        <is>
          <t>kidbright</t>
        </is>
      </c>
      <c r="C49786" t="n">
        <v>10</v>
      </c>
      <c r="D49786" t="inlineStr">
        <is>
          <t>{'kidbright-plugin-cmmc-ir-themometer', 'kidbright-plugin-makerasia-lcd', 'kidbright-plugin-cmmc-acc'}</t>
        </is>
      </c>
    </row>
    <row r="49787">
      <c r="A49787" s="1" t="n">
        <v>49785</v>
      </c>
      <c r="B49787" t="inlineStr">
        <is>
          <t>prorrate</t>
        </is>
      </c>
      <c r="C49787" t="n">
        <v>10</v>
      </c>
      <c r="D49787" t="inlineStr">
        <is>
          <t>{'odoo8-addon-membership-prorrate', 'odoo10-addon-membership-prorrate-variable-period', 'odoo10-addon-membership-prorrate'}</t>
        </is>
      </c>
    </row>
    <row r="49788">
      <c r="A49788" s="1" t="n">
        <v>49786</v>
      </c>
      <c r="B49788" t="inlineStr">
        <is>
          <t>hxx</t>
        </is>
      </c>
      <c r="C49788" t="n">
        <v>10</v>
      </c>
      <c r="D49788" t="inlineStr">
        <is>
          <t>{'hxx-ts-encrypt-jest', 'hxx-npm20190111', 'npm_test001_hxx'}</t>
        </is>
      </c>
    </row>
    <row r="49789">
      <c r="A49789" s="1" t="n">
        <v>49787</v>
      </c>
      <c r="B49789" t="inlineStr">
        <is>
          <t>solera</t>
        </is>
      </c>
      <c r="C49789" t="n">
        <v>10</v>
      </c>
      <c r="D49789" t="inlineStr">
        <is>
          <t>{'solera-service-support', '@solera~utils', 'solera-cli'}</t>
        </is>
      </c>
    </row>
    <row r="49790">
      <c r="A49790" s="1" t="n">
        <v>49788</v>
      </c>
      <c r="B49790" t="inlineStr">
        <is>
          <t>pcsclite</t>
        </is>
      </c>
      <c r="C49790" t="n">
        <v>10</v>
      </c>
      <c r="D49790" t="inlineStr">
        <is>
          <t>{'@codetector~pcsclite', '@paddek~pcsclite', '@ap-mitch~pcsclite'}</t>
        </is>
      </c>
    </row>
    <row r="49791">
      <c r="A49791" s="1" t="n">
        <v>49789</v>
      </c>
      <c r="B49791" t="inlineStr">
        <is>
          <t>wallpapers</t>
        </is>
      </c>
      <c r="C49791" t="n">
        <v>10</v>
      </c>
      <c r="D49791" t="inlineStr">
        <is>
          <t>{'wallpapers-yeutech', 'earthview-wallpapers', 'garnt-wallpapers'}</t>
        </is>
      </c>
    </row>
    <row r="49792">
      <c r="A49792" s="1" t="n">
        <v>49790</v>
      </c>
      <c r="B49792" t="inlineStr">
        <is>
          <t>icbc</t>
        </is>
      </c>
      <c r="C49792" t="n">
        <v>10</v>
      </c>
      <c r="D49792" t="inlineStr">
        <is>
          <t>{'cli-plugin-icbciframe', 'sxz-icbc-payment', 'icbc-open'}</t>
        </is>
      </c>
    </row>
    <row r="49793">
      <c r="A49793" s="1" t="n">
        <v>49791</v>
      </c>
      <c r="B49793" t="inlineStr">
        <is>
          <t>xsd2</t>
        </is>
      </c>
      <c r="C49793" t="n">
        <v>10</v>
      </c>
      <c r="D49793" t="inlineStr">
        <is>
          <t>{'xsd2json', 'michael.bakker_xsd2jsonschema', 'xsd2jsonschema-cli'}</t>
        </is>
      </c>
    </row>
    <row r="49794">
      <c r="A49794" s="1" t="n">
        <v>49792</v>
      </c>
      <c r="B49794" t="inlineStr">
        <is>
          <t>freaktechnik</t>
        </is>
      </c>
      <c r="C49794" t="n">
        <v>10</v>
      </c>
      <c r="D49794" t="inlineStr">
        <is>
          <t>{'@freaktechnik~eslint-config-vue', '@freaktechnik~eslint-config-test', '@freaktechnik~eslint-config-react'}</t>
        </is>
      </c>
    </row>
    <row r="49795">
      <c r="A49795" s="1" t="n">
        <v>49793</v>
      </c>
      <c r="B49795" t="inlineStr">
        <is>
          <t>uxui</t>
        </is>
      </c>
      <c r="C49795" t="n">
        <v>10</v>
      </c>
      <c r="D49795" t="inlineStr">
        <is>
          <t>{'@uxui~copy-to-clipboard-react', '@uxui~skeleton-loader', '@pwedewick~affet-mod-2-uxui-for-developers'}</t>
        </is>
      </c>
    </row>
    <row r="49796">
      <c r="A49796" s="1" t="n">
        <v>49794</v>
      </c>
      <c r="B49796" t="inlineStr">
        <is>
          <t>stripes</t>
        </is>
      </c>
      <c r="C49796" t="n">
        <v>10</v>
      </c>
      <c r="D49796" t="inlineStr">
        <is>
          <t>{'stripes', 'svg-stripes-generator', '@folio~stripes-core'}</t>
        </is>
      </c>
    </row>
    <row r="49797">
      <c r="A49797" s="1" t="n">
        <v>49795</v>
      </c>
      <c r="B49797" t="inlineStr">
        <is>
          <t>uniui</t>
        </is>
      </c>
      <c r="C49797" t="n">
        <v>10</v>
      </c>
      <c r="D49797" t="inlineStr">
        <is>
          <t>{'react-native-uniui', 'gatsby-theme-uniui', '@napred~uniui'}</t>
        </is>
      </c>
    </row>
    <row r="49798">
      <c r="A49798" s="1" t="n">
        <v>49796</v>
      </c>
      <c r="B49798" t="inlineStr">
        <is>
          <t>applicature</t>
        </is>
      </c>
      <c r="C49798" t="n">
        <v>10</v>
      </c>
      <c r="D49798" t="inlineStr">
        <is>
          <t>{'@applicature~synth.plugin-manager', '@applicature~synth.mongodb', 'applicature-npm-ui'}</t>
        </is>
      </c>
    </row>
    <row r="49799">
      <c r="A49799" s="1" t="n">
        <v>49797</v>
      </c>
      <c r="B49799" t="inlineStr">
        <is>
          <t>superuserdit</t>
        </is>
      </c>
      <c r="C49799" t="n">
        <v>10</v>
      </c>
      <c r="D49799" t="inlineStr">
        <is>
          <t>{'@superuserdit~servicecontract', '@superuserdit~loggersal', 'superuserdit-service-manager'}</t>
        </is>
      </c>
    </row>
    <row r="49800">
      <c r="A49800" s="1" t="n">
        <v>49798</v>
      </c>
      <c r="B49800" t="inlineStr">
        <is>
          <t>typper</t>
        </is>
      </c>
      <c r="C49800" t="n">
        <v>10</v>
      </c>
      <c r="D49800" t="inlineStr">
        <is>
          <t>{'typper.videos', 'typper.links', 'typper.images'}</t>
        </is>
      </c>
    </row>
    <row r="49801">
      <c r="A49801" s="1" t="n">
        <v>49799</v>
      </c>
      <c r="B49801" t="inlineStr">
        <is>
          <t>macd</t>
        </is>
      </c>
      <c r="C49801" t="n">
        <v>10</v>
      </c>
      <c r="D49801" t="inlineStr">
        <is>
          <t>{'@rossmacd~gamesock-client', 'ijmacd.ucd', 'ijmacd-query'}</t>
        </is>
      </c>
    </row>
    <row r="49802">
      <c r="A49802" s="1" t="n">
        <v>49800</v>
      </c>
      <c r="B49802" t="inlineStr">
        <is>
          <t>luojianet</t>
        </is>
      </c>
      <c r="C49802" t="n">
        <v>10</v>
      </c>
      <c r="D49802" t="inlineStr">
        <is>
          <t>{'@luojianet~utility', '@luojianet~jweixin', '@luojianet~web01'}</t>
        </is>
      </c>
    </row>
    <row r="49803">
      <c r="A49803" s="1" t="n">
        <v>49801</v>
      </c>
      <c r="B49803" t="inlineStr">
        <is>
          <t>nakazawa</t>
        </is>
      </c>
      <c r="C49803" t="n">
        <v>10</v>
      </c>
      <c r="D49803" t="inlineStr">
        <is>
          <t>{'@cnakazawa~xdate', '@cnakazawa~react-native-calendars', '@cnakazawa~react-native-gesture-handler'}</t>
        </is>
      </c>
    </row>
    <row r="49804">
      <c r="A49804" s="1" t="n">
        <v>49802</v>
      </c>
      <c r="B49804" t="inlineStr">
        <is>
          <t>cnakazawa</t>
        </is>
      </c>
      <c r="C49804" t="n">
        <v>10</v>
      </c>
      <c r="D49804" t="inlineStr">
        <is>
          <t>{'@cnakazawa~xdate', '@cnakazawa~react-native-calendars', '@cnakazawa~react-native-gesture-handler'}</t>
        </is>
      </c>
    </row>
    <row r="49805">
      <c r="A49805" s="1" t="n">
        <v>49803</v>
      </c>
      <c r="B49805" t="inlineStr">
        <is>
          <t>maulik</t>
        </is>
      </c>
      <c r="C49805" t="n">
        <v>10</v>
      </c>
      <c r="D49805" t="inlineStr">
        <is>
          <t>{'jsnotebook-maulik', 'maulik', '@jsnotebook-maulik~local-api'}</t>
        </is>
      </c>
    </row>
    <row r="49806">
      <c r="A49806" s="1" t="n">
        <v>49804</v>
      </c>
      <c r="B49806" t="inlineStr">
        <is>
          <t>salesfloor</t>
        </is>
      </c>
      <c r="C49806" t="n">
        <v>10</v>
      </c>
      <c r="D49806" t="inlineStr">
        <is>
          <t>{'cordova-plugin-salesfloor-instagram', 'cordova-plugin-cors-salesfloor', 'salesfloor-pinterest-plugin'}</t>
        </is>
      </c>
    </row>
    <row r="49807">
      <c r="A49807" s="1" t="n">
        <v>49805</v>
      </c>
      <c r="B49807" t="inlineStr">
        <is>
          <t>mytestpackage</t>
        </is>
      </c>
      <c r="C49807" t="n">
        <v>10</v>
      </c>
      <c r="D49807" t="inlineStr">
        <is>
          <t>{'@mytestpackage~test2', '@mytestpackage~my-lib', '@mytestpackage~my-lib2'}</t>
        </is>
      </c>
    </row>
    <row r="49808">
      <c r="A49808" s="1" t="n">
        <v>49806</v>
      </c>
      <c r="B49808" t="inlineStr">
        <is>
          <t>messagepack</t>
        </is>
      </c>
      <c r="C49808" t="n">
        <v>10</v>
      </c>
      <c r="D49808" t="inlineStr">
        <is>
          <t>{'@jlekie~axon-messagepack', '@bunchtogether~braid-messagepack', 'uupaa.messagepack.js'}</t>
        </is>
      </c>
    </row>
    <row r="49809">
      <c r="A49809" s="1" t="n">
        <v>49807</v>
      </c>
      <c r="B49809" t="inlineStr">
        <is>
          <t>linzjs</t>
        </is>
      </c>
      <c r="C49809" t="n">
        <v>10</v>
      </c>
      <c r="D49809" t="inlineStr">
        <is>
          <t>{'@linzjs~simple-snowball-sync', '@linzjs~s3fs', '@linzjs~docker-command'}</t>
        </is>
      </c>
    </row>
    <row r="49810">
      <c r="A49810" s="1" t="n">
        <v>49808</v>
      </c>
      <c r="B49810" t="inlineStr">
        <is>
          <t>quantities</t>
        </is>
      </c>
      <c r="C49810" t="n">
        <v>10</v>
      </c>
      <c r="D49810" t="inlineStr">
        <is>
          <t>{'parse-quantities', 'ts-quantities', 'ember-cli-quantities-shim'}</t>
        </is>
      </c>
    </row>
    <row r="49811">
      <c r="A49811" s="1" t="n">
        <v>49809</v>
      </c>
      <c r="B49811" t="inlineStr">
        <is>
          <t>skil</t>
        </is>
      </c>
      <c r="C49811" t="n">
        <v>10</v>
      </c>
      <c r="D49811" t="inlineStr">
        <is>
          <t>{'lion-lib-skil', 'meskil-ts-axios', '@skilvul~jedi'}</t>
        </is>
      </c>
    </row>
    <row r="49812">
      <c r="A49812" s="1" t="n">
        <v>49810</v>
      </c>
      <c r="B49812" t="inlineStr">
        <is>
          <t>coreapi</t>
        </is>
      </c>
      <c r="C49812" t="n">
        <v>10</v>
      </c>
      <c r="D49812" t="inlineStr">
        <is>
          <t>{'coreApi', 'django-coreapi', '@mi6gan~redux-coreapi'}</t>
        </is>
      </c>
    </row>
    <row r="49813">
      <c r="A49813" s="1" t="n">
        <v>49811</v>
      </c>
      <c r="B49813" t="inlineStr">
        <is>
          <t>zhl</t>
        </is>
      </c>
      <c r="C49813" t="n">
        <v>10</v>
      </c>
      <c r="D49813" t="inlineStr">
        <is>
          <t>{'zhl-react-util', 'vue-component-zhl', 'zhl-api-test'}</t>
        </is>
      </c>
    </row>
    <row r="49814">
      <c r="A49814" s="1" t="n">
        <v>49812</v>
      </c>
      <c r="B49814" t="inlineStr">
        <is>
          <t>blick</t>
        </is>
      </c>
      <c r="C49814" t="n">
        <v>10</v>
      </c>
      <c r="D49814" t="inlineStr">
        <is>
          <t>{'python-blick', 'blickfeld-scanner', '@blick.dev~app'}</t>
        </is>
      </c>
    </row>
    <row r="49815">
      <c r="A49815" s="1" t="n">
        <v>49813</v>
      </c>
      <c r="B49815" t="inlineStr">
        <is>
          <t>leelen</t>
        </is>
      </c>
      <c r="C49815" t="n">
        <v>10</v>
      </c>
      <c r="D49815" t="inlineStr">
        <is>
          <t>{'@leelen_npm~template', '@leelen_npm~cwebp-bin', '@leelen_npm~mozjpeg'}</t>
        </is>
      </c>
    </row>
    <row r="49816">
      <c r="A49816" s="1" t="n">
        <v>49814</v>
      </c>
      <c r="B49816" t="inlineStr">
        <is>
          <t>andela</t>
        </is>
      </c>
      <c r="C49816" t="n">
        <v>10</v>
      </c>
      <c r="D49816" t="inlineStr">
        <is>
          <t>{'andela-portal-cmd', 'andela-utils', 'andela-grpc-caller'}</t>
        </is>
      </c>
    </row>
    <row r="49817">
      <c r="A49817" s="1" t="n">
        <v>49815</v>
      </c>
      <c r="B49817" t="inlineStr">
        <is>
          <t>cwu</t>
        </is>
      </c>
      <c r="C49817" t="n">
        <v>10</v>
      </c>
      <c r="D49817" t="inlineStr">
        <is>
          <t>{'@chicostateweb~cwui', 'react-cwui', '@juancwu~q-arr'}</t>
        </is>
      </c>
    </row>
    <row r="49818">
      <c r="A49818" s="1" t="n">
        <v>49816</v>
      </c>
      <c r="B49818" t="inlineStr">
        <is>
          <t>jiubao</t>
        </is>
      </c>
      <c r="C49818" t="n">
        <v>10</v>
      </c>
      <c r="D49818" t="inlineStr">
        <is>
          <t>{'@jiubao~passive', '@jiubao~gallery', '@jiubao~hook'}</t>
        </is>
      </c>
    </row>
    <row r="49819">
      <c r="A49819" s="1" t="n">
        <v>49817</v>
      </c>
      <c r="B49819" t="inlineStr">
        <is>
          <t>musicbrainz</t>
        </is>
      </c>
      <c r="C49819" t="n">
        <v>10</v>
      </c>
      <c r="D49819" t="inlineStr">
        <is>
          <t>{'node-musicbrainz-search-client', 'musicbrainz-augmentation', 'musicbrainz-api'}</t>
        </is>
      </c>
    </row>
    <row r="49820">
      <c r="A49820" s="1" t="n">
        <v>49818</v>
      </c>
      <c r="B49820" t="inlineStr">
        <is>
          <t>cpany</t>
        </is>
      </c>
      <c r="C49820" t="n">
        <v>10</v>
      </c>
      <c r="D49820" t="inlineStr">
        <is>
          <t>{'@cpany~types', '@cpany~cli', '@cpany~luogu'}</t>
        </is>
      </c>
    </row>
    <row r="49821">
      <c r="A49821" s="1" t="n">
        <v>49819</v>
      </c>
      <c r="B49821" t="inlineStr">
        <is>
          <t>varkes</t>
        </is>
      </c>
      <c r="C49821" t="n">
        <v>10</v>
      </c>
      <c r="D49821" t="inlineStr">
        <is>
          <t>{'@varkes~cockpit', '@varkes~configuration', 'varkes-openapi-mock'}</t>
        </is>
      </c>
    </row>
    <row r="49822">
      <c r="A49822" s="1" t="n">
        <v>49820</v>
      </c>
      <c r="B49822" t="inlineStr">
        <is>
          <t>booting</t>
        </is>
      </c>
      <c r="C49822" t="n">
        <v>10</v>
      </c>
      <c r="D49822" t="inlineStr">
        <is>
          <t>{'booting-nav', '@dolittle~booting2', '@dolittle~booting'}</t>
        </is>
      </c>
    </row>
    <row r="49823">
      <c r="A49823" s="1" t="n">
        <v>49821</v>
      </c>
      <c r="B49823" t="inlineStr">
        <is>
          <t>tgf</t>
        </is>
      </c>
      <c r="C49823" t="n">
        <v>10</v>
      </c>
      <c r="D49823" t="inlineStr">
        <is>
          <t>{'@tgfjt~killanai', '@tgfbikes~react-select-all', '@tgfjt~postcss-svg'}</t>
        </is>
      </c>
    </row>
    <row r="49824">
      <c r="A49824" s="1" t="n">
        <v>49822</v>
      </c>
      <c r="B49824" t="inlineStr">
        <is>
          <t>kobra</t>
        </is>
      </c>
      <c r="C49824" t="n">
        <v>10</v>
      </c>
      <c r="D49824" t="inlineStr">
        <is>
          <t>{'kobra', '@kobra-dev~react-firebase-auth-hooks', 'kobrascript'}</t>
        </is>
      </c>
    </row>
    <row r="49825">
      <c r="A49825" s="1" t="n">
        <v>49823</v>
      </c>
      <c r="B49825" t="inlineStr">
        <is>
          <t>wheely</t>
        </is>
      </c>
      <c r="C49825" t="n">
        <v>10</v>
      </c>
      <c r="D49825" t="inlineStr">
        <is>
          <t>{'stealy-wheely-automobiley', 'wheely-search', 'wheely-bijtelling'}</t>
        </is>
      </c>
    </row>
    <row r="49826">
      <c r="A49826" s="1" t="n">
        <v>49824</v>
      </c>
      <c r="B49826" t="inlineStr">
        <is>
          <t>darknet</t>
        </is>
      </c>
      <c r="C49826" t="n">
        <v>10</v>
      </c>
      <c r="D49826" t="inlineStr">
        <is>
          <t>{'smarthomefans-darknet', 'smarthomefan-darknet', 'darknet'}</t>
        </is>
      </c>
    </row>
    <row r="49827">
      <c r="A49827" s="1" t="n">
        <v>49825</v>
      </c>
      <c r="B49827" t="inlineStr">
        <is>
          <t>buildutils</t>
        </is>
      </c>
      <c r="C49827" t="n">
        <v>10</v>
      </c>
      <c r="D49827" t="inlineStr">
        <is>
          <t>{'buildutils', '@evolab~buildutils', 'sophon-notebook-buildutils'}</t>
        </is>
      </c>
    </row>
    <row r="49828">
      <c r="A49828" s="1" t="n">
        <v>49826</v>
      </c>
      <c r="B49828" t="inlineStr">
        <is>
          <t>wora</t>
        </is>
      </c>
      <c r="C49828" t="n">
        <v>10</v>
      </c>
      <c r="D49828" t="inlineStr">
        <is>
          <t>{'@wora~apollo-cache', '@wora~relay-store', '@wora~netinfo'}</t>
        </is>
      </c>
    </row>
    <row r="49829">
      <c r="A49829" s="1" t="n">
        <v>49827</v>
      </c>
      <c r="B49829" t="inlineStr">
        <is>
          <t>civicinfo</t>
        </is>
      </c>
      <c r="C49829" t="n">
        <v>10</v>
      </c>
      <c r="D49829" t="inlineStr">
        <is>
          <t>{'@civicinfo~scanner', '@datafire~google-civicinfo', '@datafire~google_civicinfo'}</t>
        </is>
      </c>
    </row>
    <row r="49830">
      <c r="A49830" s="1" t="n">
        <v>49828</v>
      </c>
      <c r="B49830" t="inlineStr">
        <is>
          <t>brython</t>
        </is>
      </c>
      <c r="C49830" t="n">
        <v>10</v>
      </c>
      <c r="D49830" t="inlineStr">
        <is>
          <t>{'brython-server', 'brython_coderunner', 'docusaurus-live-brython'}</t>
        </is>
      </c>
    </row>
    <row r="49831">
      <c r="A49831" s="1" t="n">
        <v>49829</v>
      </c>
      <c r="B49831" t="inlineStr">
        <is>
          <t>vanillas</t>
        </is>
      </c>
      <c r="C49831" t="n">
        <v>10</v>
      </c>
      <c r="D49831" t="inlineStr">
        <is>
          <t>{'@vanillas~eslint-config', '@vanillas~scaffolding-cli', '@vanillas~console-logger'}</t>
        </is>
      </c>
    </row>
    <row r="49832">
      <c r="A49832" s="1" t="n">
        <v>49830</v>
      </c>
      <c r="B49832" t="inlineStr">
        <is>
          <t>kodchasan</t>
        </is>
      </c>
      <c r="C49832" t="n">
        <v>10</v>
      </c>
      <c r="D49832" t="inlineStr">
        <is>
          <t>{'@openfonts~kodchasan_latin-ext', 'fontsource-kodchasan', '@openfonts~kodchasan_vietnamese'}</t>
        </is>
      </c>
    </row>
    <row r="49833">
      <c r="A49833" s="1" t="n">
        <v>49831</v>
      </c>
      <c r="B49833" t="inlineStr">
        <is>
          <t>xornot</t>
        </is>
      </c>
      <c r="C49833" t="n">
        <v>10</v>
      </c>
      <c r="D49833" t="inlineStr">
        <is>
          <t>{'@xornot~match', '@xornot~tipsy', '@xornot~memo'}</t>
        </is>
      </c>
    </row>
    <row r="49834">
      <c r="A49834" s="1" t="n">
        <v>49832</v>
      </c>
      <c r="B49834" t="inlineStr">
        <is>
          <t>appconfiguration</t>
        </is>
      </c>
      <c r="C49834" t="n">
        <v>10</v>
      </c>
      <c r="D49834" t="inlineStr">
        <is>
          <t>{'azure-mgmt-appconfiguration', 'ibm-appconfiguration-node-feature', 'azure-appconfiguration'}</t>
        </is>
      </c>
    </row>
    <row r="49835">
      <c r="A49835" s="1" t="n">
        <v>49833</v>
      </c>
      <c r="B49835" t="inlineStr">
        <is>
          <t>professor</t>
        </is>
      </c>
      <c r="C49835" t="n">
        <v>10</v>
      </c>
      <c r="D49835" t="inlineStr">
        <is>
          <t>{'merge-professor', 'ratemyprofessorapi', 'professor-chaos'}</t>
        </is>
      </c>
    </row>
    <row r="49836">
      <c r="A49836" s="1" t="n">
        <v>49834</v>
      </c>
      <c r="B49836" t="inlineStr">
        <is>
          <t>matata</t>
        </is>
      </c>
      <c r="C49836" t="n">
        <v>10</v>
      </c>
      <c r="D49836" t="inlineStr">
        <is>
          <t>{'@matataki~editor', 'matatannpmpackage', 'hmatata'}</t>
        </is>
      </c>
    </row>
    <row r="49837">
      <c r="A49837" s="1" t="n">
        <v>49835</v>
      </c>
      <c r="B49837" t="inlineStr">
        <is>
          <t>fma</t>
        </is>
      </c>
      <c r="C49837" t="n">
        <v>10</v>
      </c>
      <c r="D49837" t="inlineStr">
        <is>
          <t>{'mnn-fma', 'fma', 'fma-snes65816'}</t>
        </is>
      </c>
    </row>
    <row r="49838">
      <c r="A49838" s="1" t="n">
        <v>49836</v>
      </c>
      <c r="B49838" t="inlineStr">
        <is>
          <t>divisor</t>
        </is>
      </c>
      <c r="C49838" t="n">
        <v>10</v>
      </c>
      <c r="D49838" t="inlineStr">
        <is>
          <t>{'divisor', '@extra-number~divisor-count', 'number-divisorcount'}</t>
        </is>
      </c>
    </row>
    <row r="49839">
      <c r="A49839" s="1" t="n">
        <v>49837</v>
      </c>
      <c r="B49839" t="inlineStr">
        <is>
          <t>heracles</t>
        </is>
      </c>
      <c r="C49839" t="n">
        <v>10</v>
      </c>
      <c r="D49839" t="inlineStr">
        <is>
          <t>{'heracles-p-b', '@lut0~heracles', 'heracles'}</t>
        </is>
      </c>
    </row>
    <row r="49840">
      <c r="A49840" s="1" t="n">
        <v>49838</v>
      </c>
      <c r="B49840" t="inlineStr">
        <is>
          <t>compartilhado</t>
        </is>
      </c>
      <c r="C49840" t="n">
        <v>10</v>
      </c>
      <c r="D49840" t="inlineStr">
        <is>
          <t>{'@andersonsimoes~meu-modulo-compartilhado', '@feltrin~meu-modulo-compartilhado', 'anacristinasilva-meu-modulo-compartilhado'}</t>
        </is>
      </c>
    </row>
    <row r="49841">
      <c r="A49841" s="1" t="n">
        <v>49839</v>
      </c>
      <c r="B49841" t="inlineStr">
        <is>
          <t>shahar</t>
        </is>
      </c>
      <c r="C49841" t="n">
        <v>10</v>
      </c>
      <c r="D49841" t="inlineStr">
        <is>
          <t>{'shahar-test-module', '@shaharsol~github', '@shahar_d~griddle-react'}</t>
        </is>
      </c>
    </row>
    <row r="49842">
      <c r="A49842" s="1" t="n">
        <v>49840</v>
      </c>
      <c r="B49842" t="inlineStr">
        <is>
          <t>sandstorm</t>
        </is>
      </c>
      <c r="C49842" t="n">
        <v>10</v>
      </c>
      <c r="D49842" t="inlineStr">
        <is>
          <t>{'@sandstormmedia~react-redux-ts-utils', 'sandstorm-query', 'djangolovessandstorm'}</t>
        </is>
      </c>
    </row>
    <row r="49843">
      <c r="A49843" s="1" t="n">
        <v>49841</v>
      </c>
      <c r="B49843" t="inlineStr">
        <is>
          <t>tomorepo</t>
        </is>
      </c>
      <c r="C49843" t="n">
        <v>10</v>
      </c>
      <c r="D49843" t="inlineStr">
        <is>
          <t>{'@tomorepo~squarebutton', '@tomorepo~jumbotron', '@tomorepo~formselect'}</t>
        </is>
      </c>
    </row>
    <row r="49844">
      <c r="A49844" s="1" t="n">
        <v>49842</v>
      </c>
      <c r="B49844" t="inlineStr">
        <is>
          <t>chatie</t>
        </is>
      </c>
      <c r="C49844" t="n">
        <v>10</v>
      </c>
      <c r="D49844" t="inlineStr">
        <is>
          <t>{'@chatie~angular', '@chatie~eslint-config', '@chatie~db'}</t>
        </is>
      </c>
    </row>
    <row r="49845">
      <c r="A49845" s="1" t="n">
        <v>49843</v>
      </c>
      <c r="B49845" t="inlineStr">
        <is>
          <t>pith</t>
        </is>
      </c>
      <c r="C49845" t="n">
        <v>10</v>
      </c>
      <c r="D49845" t="inlineStr">
        <is>
          <t>{'pith', 'justpith-docker', 'pithre'}</t>
        </is>
      </c>
    </row>
    <row r="49846">
      <c r="A49846" s="1" t="n">
        <v>49844</v>
      </c>
      <c r="B49846" t="inlineStr">
        <is>
          <t>occu</t>
        </is>
      </c>
      <c r="C49846" t="n">
        <v>10</v>
      </c>
      <c r="D49846" t="inlineStr">
        <is>
          <t>{'@moccu~ravenjs-config', '@moccu~babel-browserslist-loader', '@moccu~eslint-config'}</t>
        </is>
      </c>
    </row>
    <row r="49847">
      <c r="A49847" s="1" t="n">
        <v>49845</v>
      </c>
      <c r="B49847" t="inlineStr">
        <is>
          <t>mofe</t>
        </is>
      </c>
      <c r="C49847" t="n">
        <v>10</v>
      </c>
      <c r="D49847" t="inlineStr">
        <is>
          <t>{'mofe-sequelize-json-schema', '@mofe~sketchpad', '@mofe~aok'}</t>
        </is>
      </c>
    </row>
    <row r="49848">
      <c r="A49848" s="1" t="n">
        <v>49846</v>
      </c>
      <c r="B49848" t="inlineStr">
        <is>
          <t>syz</t>
        </is>
      </c>
      <c r="C49848" t="n">
        <v>10</v>
      </c>
      <c r="D49848" t="inlineStr">
        <is>
          <t>{'@wizsolucoes~ng-syz', 'syz-test-cli', 'syz'}</t>
        </is>
      </c>
    </row>
    <row r="49849">
      <c r="A49849" s="1" t="n">
        <v>49847</v>
      </c>
      <c r="B49849" t="inlineStr">
        <is>
          <t>ziggeo</t>
        </is>
      </c>
      <c r="C49849" t="n">
        <v>10</v>
      </c>
      <c r="D49849" t="inlineStr">
        <is>
          <t>{'ziggeo-client-sdk', 'angular-ziggeo-ng-packagr', 'ziggeo-web-validator'}</t>
        </is>
      </c>
    </row>
    <row r="49850">
      <c r="A49850" s="1" t="n">
        <v>49848</v>
      </c>
      <c r="B49850" t="inlineStr">
        <is>
          <t>sg0</t>
        </is>
      </c>
      <c r="C49850" t="n">
        <v>10</v>
      </c>
      <c r="D49850" t="inlineStr">
        <is>
          <t>{'sg0', '@sg0~sg-aws-json', '@sg0~sg-smart-value'}</t>
        </is>
      </c>
    </row>
    <row r="49851">
      <c r="A49851" s="1" t="n">
        <v>49849</v>
      </c>
      <c r="B49851" t="inlineStr">
        <is>
          <t>transitioner</t>
        </is>
      </c>
      <c r="C49851" t="n">
        <v>10</v>
      </c>
      <c r="D49851" t="inlineStr">
        <is>
          <t>{'jira-transitioner', 'text-transitioner', '@codebutler~react-navigation-switch-transitioner'}</t>
        </is>
      </c>
    </row>
    <row r="49852">
      <c r="A49852" s="1" t="n">
        <v>49850</v>
      </c>
      <c r="B49852" t="inlineStr">
        <is>
          <t>eveble</t>
        </is>
      </c>
      <c r="C49852" t="n">
        <v>10</v>
      </c>
      <c r="D49852" t="inlineStr">
        <is>
          <t>{'@eveble~eveble', '@eveble~base', '@eveble~helpers'}</t>
        </is>
      </c>
    </row>
    <row r="49853">
      <c r="A49853" s="1" t="n">
        <v>49851</v>
      </c>
      <c r="B49853" t="inlineStr">
        <is>
          <t>wjc</t>
        </is>
      </c>
      <c r="C49853" t="n">
        <v>10</v>
      </c>
      <c r="D49853" t="inlineStr">
        <is>
          <t>{'wjcdiyige', 'list-wjc', 'wjc-field-form'}</t>
        </is>
      </c>
    </row>
    <row r="49854">
      <c r="A49854" s="1" t="n">
        <v>49852</v>
      </c>
      <c r="B49854" t="inlineStr">
        <is>
          <t>bhd</t>
        </is>
      </c>
      <c r="C49854" t="n">
        <v>10</v>
      </c>
      <c r="D49854" t="inlineStr">
        <is>
          <t>{'bhd-passport-jwt', 'bhd-burst-proxy', 'pmbhd'}</t>
        </is>
      </c>
    </row>
    <row r="49855">
      <c r="A49855" s="1" t="n">
        <v>49853</v>
      </c>
      <c r="B49855" t="inlineStr">
        <is>
          <t>pylonide</t>
        </is>
      </c>
      <c r="C49855" t="n">
        <v>10</v>
      </c>
      <c r="D49855" t="inlineStr">
        <is>
          <t>{'@pylonide~smith', '@pylonide~architect-build', '@pylonide~dryice'}</t>
        </is>
      </c>
    </row>
    <row r="49856">
      <c r="A49856" s="1" t="n">
        <v>49854</v>
      </c>
      <c r="B49856" t="inlineStr">
        <is>
          <t>webdevstudios</t>
        </is>
      </c>
      <c r="C49856" t="n">
        <v>10</v>
      </c>
      <c r="D49856" t="inlineStr">
        <is>
          <t>{'@webdevstudios~prettier-config-js-coding-standards', '@webdevstudios~prettier-config-coding-standards', '@webdevstudios~js-coding-standards'}</t>
        </is>
      </c>
    </row>
    <row r="49857">
      <c r="A49857" s="1" t="n">
        <v>49855</v>
      </c>
      <c r="B49857" t="inlineStr">
        <is>
          <t>benben</t>
        </is>
      </c>
      <c r="C49857" t="n">
        <v>10</v>
      </c>
      <c r="D49857" t="inlineStr">
        <is>
          <t>{'benben-openapi', 'benben-model', 'benben-date'}</t>
        </is>
      </c>
    </row>
    <row r="49858">
      <c r="A49858" s="1" t="n">
        <v>49856</v>
      </c>
      <c r="B49858" t="inlineStr">
        <is>
          <t>metalab</t>
        </is>
      </c>
      <c r="C49858" t="n">
        <v>10</v>
      </c>
      <c r="D49858" t="inlineStr">
        <is>
          <t>{'@metalab~generator-contributing', '@metalab~generator-flowtype', 'babel-preset-metalab'}</t>
        </is>
      </c>
    </row>
    <row r="49859">
      <c r="A49859" s="1" t="n">
        <v>49857</v>
      </c>
      <c r="B49859" t="inlineStr">
        <is>
          <t>shivani</t>
        </is>
      </c>
      <c r="C49859" t="n">
        <v>10</v>
      </c>
      <c r="D49859" t="inlineStr">
        <is>
          <t>{'shivani_123', 'goswamishivani', 'shivani-package'}</t>
        </is>
      </c>
    </row>
    <row r="49860">
      <c r="A49860" s="1" t="n">
        <v>49858</v>
      </c>
      <c r="B49860" t="inlineStr">
        <is>
          <t>proj1</t>
        </is>
      </c>
      <c r="C49860" t="n">
        <v>10</v>
      </c>
      <c r="D49860" t="inlineStr">
        <is>
          <t>{'@jasongreene~testproj1', 'proj1', 'testproj1'}</t>
        </is>
      </c>
    </row>
    <row r="49861">
      <c r="A49861" s="1" t="n">
        <v>49859</v>
      </c>
      <c r="B49861" t="inlineStr">
        <is>
          <t>boch</t>
        </is>
      </c>
      <c r="C49861" t="n">
        <v>10</v>
      </c>
      <c r="D49861" t="inlineStr">
        <is>
          <t>{'@bochen~cargocms-kit', '@bochen~vue-computed-array', 'bocha'}</t>
        </is>
      </c>
    </row>
    <row r="49862">
      <c r="A49862" s="1" t="n">
        <v>49860</v>
      </c>
      <c r="B49862" t="inlineStr">
        <is>
          <t>ekz</t>
        </is>
      </c>
      <c r="C49862" t="n">
        <v>10</v>
      </c>
      <c r="D49862" t="inlineStr">
        <is>
          <t>{'@ekz~formix', '@ekz~glg', '@ekz~quill-mention'}</t>
        </is>
      </c>
    </row>
    <row r="49863">
      <c r="A49863" s="1" t="n">
        <v>49861</v>
      </c>
      <c r="B49863" t="inlineStr">
        <is>
          <t>develephant</t>
        </is>
      </c>
      <c r="C49863" t="n">
        <v>10</v>
      </c>
      <c r="D49863" t="inlineStr">
        <is>
          <t>{'@develephant~corona-html5-builder', '@develephant~types-phaser', '@develephant~corona-html5-node-kit'}</t>
        </is>
      </c>
    </row>
    <row r="49864">
      <c r="A49864" s="1" t="n">
        <v>49862</v>
      </c>
      <c r="B49864" t="inlineStr">
        <is>
          <t>cica</t>
        </is>
      </c>
      <c r="C49864" t="n">
        <v>10</v>
      </c>
      <c r="D49864" t="inlineStr">
        <is>
          <t>{'@cicadoidea~partech', '@cicadoidea~lowdim', 'cicacica'}</t>
        </is>
      </c>
    </row>
    <row r="49865">
      <c r="A49865" s="1" t="n">
        <v>49863</v>
      </c>
      <c r="B49865" t="inlineStr">
        <is>
          <t>rsp</t>
        </is>
      </c>
      <c r="C49865" t="n">
        <v>10</v>
      </c>
      <c r="D49865" t="inlineStr">
        <is>
          <t>{'rsp-client', 'api-rsp', 'rsp'}</t>
        </is>
      </c>
    </row>
    <row r="49866">
      <c r="A49866" s="1" t="n">
        <v>49864</v>
      </c>
      <c r="B49866" t="inlineStr">
        <is>
          <t>samm</t>
        </is>
      </c>
      <c r="C49866" t="n">
        <v>10</v>
      </c>
      <c r="D49866" t="inlineStr">
        <is>
          <t>{'samm-interfaces', '@softwaresamm~react-native-json-file-storage', 'sammffl-react-scripts'}</t>
        </is>
      </c>
    </row>
    <row r="49867">
      <c r="A49867" s="1" t="n">
        <v>49865</v>
      </c>
      <c r="B49867" t="inlineStr">
        <is>
          <t>maitree</t>
        </is>
      </c>
      <c r="C49867" t="n">
        <v>10</v>
      </c>
      <c r="D49867" t="inlineStr">
        <is>
          <t>{'@expo-google-fonts~maitree', '@openfonts~maitree_vietnamese', 'fontsource-maitree'}</t>
        </is>
      </c>
    </row>
    <row r="49868">
      <c r="A49868" s="1" t="n">
        <v>49866</v>
      </c>
      <c r="B49868" t="inlineStr">
        <is>
          <t>yamvish</t>
        </is>
      </c>
      <c r="C49868" t="n">
        <v>10</v>
      </c>
      <c r="D49868" t="inlineStr">
        <is>
          <t>{'yamvish-app', 'yamvish-aright', 'yamvish-c3po'}</t>
        </is>
      </c>
    </row>
    <row r="49869">
      <c r="A49869" s="1" t="n">
        <v>49867</v>
      </c>
      <c r="B49869" t="inlineStr">
        <is>
          <t>syzygy</t>
        </is>
      </c>
      <c r="C49869" t="n">
        <v>10</v>
      </c>
      <c r="D49869" t="inlineStr">
        <is>
          <t>{'syzygy-window-scroller-js', 'stylelint-config-syzygy-scss', 'stylelint-config-syzygy-order'}</t>
        </is>
      </c>
    </row>
    <row r="49870">
      <c r="A49870" s="1" t="n">
        <v>49868</v>
      </c>
      <c r="B49870" t="inlineStr">
        <is>
          <t>busi</t>
        </is>
      </c>
      <c r="C49870" t="n">
        <v>10</v>
      </c>
      <c r="D49870" t="inlineStr">
        <is>
          <t>{'smart-link-busi-starter', 'ifbp-busi-element', 'busiot-encrypt'}</t>
        </is>
      </c>
    </row>
    <row r="49871">
      <c r="A49871" s="1" t="n">
        <v>49869</v>
      </c>
      <c r="B49871" t="inlineStr">
        <is>
          <t>lucien</t>
        </is>
      </c>
      <c r="C49871" t="n">
        <v>10</v>
      </c>
      <c r="D49871" t="inlineStr">
        <is>
          <t>{'lucien-test', 'lucien-react-components', 'lucien-form-builder'}</t>
        </is>
      </c>
    </row>
    <row r="49872">
      <c r="A49872" s="1" t="n">
        <v>49870</v>
      </c>
      <c r="B49872" t="inlineStr">
        <is>
          <t>skyeer</t>
        </is>
      </c>
      <c r="C49872" t="n">
        <v>10</v>
      </c>
      <c r="D49872" t="inlineStr">
        <is>
          <t>{'@skyeer~panorelium', '@skyeer~babel-plugin-named-asset-import', '@skyeer~babel-plugin-transform-dynamic-import'}</t>
        </is>
      </c>
    </row>
    <row r="49873">
      <c r="A49873" s="1" t="n">
        <v>49871</v>
      </c>
      <c r="B49873" t="inlineStr">
        <is>
          <t>mxz</t>
        </is>
      </c>
      <c r="C49873" t="n">
        <v>10</v>
      </c>
      <c r="D49873" t="inlineStr">
        <is>
          <t>{'mxzweekone', 'mxz-test-publish-npm', 'mxz-group-list'}</t>
        </is>
      </c>
    </row>
    <row r="49874">
      <c r="A49874" s="1" t="n">
        <v>49872</v>
      </c>
      <c r="B49874" t="inlineStr">
        <is>
          <t>tosee</t>
        </is>
      </c>
      <c r="C49874" t="n">
        <v>10</v>
      </c>
      <c r="D49874" t="inlineStr">
        <is>
          <t>{'@tosee~helper', '@tosee~dns', '@tosee~config'}</t>
        </is>
      </c>
    </row>
    <row r="49875">
      <c r="A49875" s="1" t="n">
        <v>49873</v>
      </c>
      <c r="B49875" t="inlineStr">
        <is>
          <t>yks</t>
        </is>
      </c>
      <c r="C49875" t="n">
        <v>10</v>
      </c>
      <c r="D49875" t="inlineStr">
        <is>
          <t>{'gulp-rev-ykse-mc', 'cyksuid', 'msoyks-math-solver'}</t>
        </is>
      </c>
    </row>
    <row r="49876">
      <c r="A49876" s="1" t="n">
        <v>49874</v>
      </c>
      <c r="B49876" t="inlineStr">
        <is>
          <t>tlt</t>
        </is>
      </c>
      <c r="C49876" t="n">
        <v>10</v>
      </c>
      <c r="D49876" t="inlineStr">
        <is>
          <t>{'nvidia-tlt', 'tltk', '@tlt~infinite-gallery-angular'}</t>
        </is>
      </c>
    </row>
    <row r="49877">
      <c r="A49877" s="1" t="n">
        <v>49875</v>
      </c>
      <c r="B49877" t="inlineStr">
        <is>
          <t>jqm</t>
        </is>
      </c>
      <c r="C49877" t="n">
        <v>10</v>
      </c>
      <c r="D49877" t="inlineStr">
        <is>
          <t>{'jtsage-datebox-jqm', 'jqm', '@jqm~ngx-b-toolkit'}</t>
        </is>
      </c>
    </row>
    <row r="49878">
      <c r="A49878" s="1" t="n">
        <v>49876</v>
      </c>
      <c r="B49878" t="inlineStr">
        <is>
          <t>ipe</t>
        </is>
      </c>
      <c r="C49878" t="n">
        <v>10</v>
      </c>
      <c r="D49878" t="inlineStr">
        <is>
          <t>{'cra-template-paipe-front', 'swiipe.woocommerce.pluginscommon', 'broccoli-cssipe'}</t>
        </is>
      </c>
    </row>
    <row r="49879">
      <c r="A49879" s="1" t="n">
        <v>49877</v>
      </c>
      <c r="B49879" t="inlineStr">
        <is>
          <t>nashi</t>
        </is>
      </c>
      <c r="C49879" t="n">
        <v>10</v>
      </c>
      <c r="D49879" t="inlineStr">
        <is>
          <t>{'heikinashi', 'anashi-gendiff-cli', 'omotenashicoin-lib'}</t>
        </is>
      </c>
    </row>
    <row r="49880">
      <c r="A49880" s="1" t="n">
        <v>49878</v>
      </c>
      <c r="B49880" t="inlineStr">
        <is>
          <t>midware</t>
        </is>
      </c>
      <c r="C49880" t="n">
        <v>10</v>
      </c>
      <c r="D49880" t="inlineStr">
        <is>
          <t>{'ligle-midware', '@satumjs~midware-qiankun-sandbox', 'midware'}</t>
        </is>
      </c>
    </row>
    <row r="49881">
      <c r="A49881" s="1" t="n">
        <v>49879</v>
      </c>
      <c r="B49881" t="inlineStr">
        <is>
          <t>riek</t>
        </is>
      </c>
      <c r="C49881" t="n">
        <v>10</v>
      </c>
      <c r="D49881" t="inlineStr">
        <is>
          <t>{'@riekkuja~hello-wasm', 'riek-date-field', '@attently~riek'}</t>
        </is>
      </c>
    </row>
    <row r="49882">
      <c r="A49882" s="1" t="n">
        <v>49880</v>
      </c>
      <c r="B49882" t="inlineStr">
        <is>
          <t>remotecontrol</t>
        </is>
      </c>
      <c r="C49882" t="n">
        <v>10</v>
      </c>
      <c r="D49882" t="inlineStr">
        <is>
          <t>{'kodi-remotecontrol', '@tdiam~remotecontrol', 'remotecontrol_x64'}</t>
        </is>
      </c>
    </row>
    <row r="49883">
      <c r="A49883" s="1" t="n">
        <v>49881</v>
      </c>
      <c r="B49883" t="inlineStr">
        <is>
          <t>bareasgi</t>
        </is>
      </c>
      <c r="C49883" t="n">
        <v>10</v>
      </c>
      <c r="D49883" t="inlineStr">
        <is>
          <t>{'bareasgi-prometheus', 'bareasgi-session', 'bareasgi-jinja2'}</t>
        </is>
      </c>
    </row>
    <row r="49884">
      <c r="A49884" s="1" t="n">
        <v>49882</v>
      </c>
      <c r="B49884" t="inlineStr">
        <is>
          <t>injectors</t>
        </is>
      </c>
      <c r="C49884" t="n">
        <v>10</v>
      </c>
      <c r="D49884" t="inlineStr">
        <is>
          <t>{'saga-injectors', '@redux-tools~injectors', 'redux-injectors'}</t>
        </is>
      </c>
    </row>
    <row r="49885">
      <c r="A49885" s="1" t="n">
        <v>49883</v>
      </c>
      <c r="B49885" t="inlineStr">
        <is>
          <t>tolerance</t>
        </is>
      </c>
      <c r="C49885" t="n">
        <v>10</v>
      </c>
      <c r="D49885" t="inlineStr">
        <is>
          <t>{'chai-withintoleranceof', 'mesh-fixer-tolerance', 'fault-tolerance'}</t>
        </is>
      </c>
    </row>
    <row r="49886">
      <c r="A49886" s="1" t="n">
        <v>49884</v>
      </c>
      <c r="B49886" t="inlineStr">
        <is>
          <t>searchpanes</t>
        </is>
      </c>
      <c r="C49886" t="n">
        <v>10</v>
      </c>
      <c r="D49886" t="inlineStr">
        <is>
          <t>{'datatables.net-searchpanes-zf', 'datatables.net-searchpanes-bm', 'datatables.net-searchpanes-se'}</t>
        </is>
      </c>
    </row>
    <row r="49887">
      <c r="A49887" s="1" t="n">
        <v>49885</v>
      </c>
      <c r="B49887" t="inlineStr">
        <is>
          <t>buckingham</t>
        </is>
      </c>
      <c r="C49887" t="n">
        <v>10</v>
      </c>
      <c r="D49887" t="inlineStr">
        <is>
          <t>{'@cooperbuckingham~uuid', '@cooperbuckingham~hooks', '@cooperbuckingham~config'}</t>
        </is>
      </c>
    </row>
    <row r="49888">
      <c r="A49888" s="1" t="n">
        <v>49886</v>
      </c>
      <c r="B49888" t="inlineStr">
        <is>
          <t>tfidf</t>
        </is>
      </c>
      <c r="C49888" t="n">
        <v>10</v>
      </c>
      <c r="D49888" t="inlineStr">
        <is>
          <t>{'plugins-videorcmd-contentbased-tfidf-model-train', 'tfidf.io', 'tfidf'}</t>
        </is>
      </c>
    </row>
    <row r="49889">
      <c r="A49889" s="1" t="n">
        <v>49887</v>
      </c>
      <c r="B49889" t="inlineStr">
        <is>
          <t>captains</t>
        </is>
      </c>
      <c r="C49889" t="n">
        <v>10</v>
      </c>
      <c r="D49889" t="inlineStr">
        <is>
          <t>{'captains-log-nw', '@thndr~babel-plugin-captains-log', 'wix-protos-captain-captains-log-api'}</t>
        </is>
      </c>
    </row>
    <row r="49890">
      <c r="A49890" s="1" t="n">
        <v>49888</v>
      </c>
      <c r="B49890" t="inlineStr">
        <is>
          <t>skeletons</t>
        </is>
      </c>
      <c r="C49890" t="n">
        <v>10</v>
      </c>
      <c r="D49890" t="inlineStr">
        <is>
          <t>{'generator-wp-skeletons', 'react-skeletons', '@itrulia~nova-skeletons'}</t>
        </is>
      </c>
    </row>
    <row r="49891">
      <c r="A49891" s="1" t="n">
        <v>49889</v>
      </c>
      <c r="B49891" t="inlineStr">
        <is>
          <t>dlog</t>
        </is>
      </c>
      <c r="C49891" t="n">
        <v>10</v>
      </c>
      <c r="D49891" t="inlineStr">
        <is>
          <t>{'dlog-nodejs', '@genisense~dlog', 'dlog'}</t>
        </is>
      </c>
    </row>
    <row r="49892">
      <c r="A49892" s="1" t="n">
        <v>49890</v>
      </c>
      <c r="B49892" t="inlineStr">
        <is>
          <t>bstar</t>
        </is>
      </c>
      <c r="C49892" t="n">
        <v>10</v>
      </c>
      <c r="D49892" t="inlineStr">
        <is>
          <t>{'bstar.stickytools', 'bstar.bsvue', 'bstar-components'}</t>
        </is>
      </c>
    </row>
    <row r="49893">
      <c r="A49893" s="1" t="n">
        <v>49891</v>
      </c>
      <c r="B49893" t="inlineStr">
        <is>
          <t>jesi</t>
        </is>
      </c>
      <c r="C49893" t="n">
        <v>10</v>
      </c>
      <c r="D49893" t="inlineStr">
        <is>
          <t>{'jesielviana-gatsby-theme-minimal-blog-core', 'jesi-button', '@io.jesi~gridlex'}</t>
        </is>
      </c>
    </row>
    <row r="49894">
      <c r="A49894" s="1" t="n">
        <v>49892</v>
      </c>
      <c r="B49894" t="inlineStr">
        <is>
          <t>huoban</t>
        </is>
      </c>
      <c r="C49894" t="n">
        <v>10</v>
      </c>
      <c r="D49894" t="inlineStr">
        <is>
          <t>{'huoban-css', 'huoban_app_sdk', 'huoban_mini_program_components'}</t>
        </is>
      </c>
    </row>
    <row r="49895">
      <c r="A49895" s="1" t="n">
        <v>49893</v>
      </c>
      <c r="B49895" t="inlineStr">
        <is>
          <t>lati</t>
        </is>
      </c>
      <c r="C49895" t="n">
        <v>10</v>
      </c>
      <c r="D49895" t="inlineStr">
        <is>
          <t>{'latias', '@latiwesh~conventional-changelog-core', '@latiwesh~hosted-git-info'}</t>
        </is>
      </c>
    </row>
    <row r="49896">
      <c r="A49896" s="1" t="n">
        <v>49894</v>
      </c>
      <c r="B49896" t="inlineStr">
        <is>
          <t>tracktime</t>
        </is>
      </c>
      <c r="C49896" t="n">
        <v>10</v>
      </c>
      <c r="D49896" t="inlineStr">
        <is>
          <t>{'@geoblocks~tracktime', 'node-tracktime', 'browser-tracktime'}</t>
        </is>
      </c>
    </row>
    <row r="49897">
      <c r="A49897" s="1" t="n">
        <v>49895</v>
      </c>
      <c r="B49897" t="inlineStr">
        <is>
          <t>nings</t>
        </is>
      </c>
      <c r="C49897" t="n">
        <v>10</v>
      </c>
      <c r="D49897" t="inlineStr">
        <is>
          <t>{'@redningsselskapet~class-validator-ais', '@redningsselskapet~ad', '@redningsselskapet~dec2dms'}</t>
        </is>
      </c>
    </row>
    <row r="49898">
      <c r="A49898" s="1" t="n">
        <v>49896</v>
      </c>
      <c r="B49898" t="inlineStr">
        <is>
          <t>nubila</t>
        </is>
      </c>
      <c r="C49898" t="n">
        <v>10</v>
      </c>
      <c r="D49898" t="inlineStr">
        <is>
          <t>{'@lycoris-nubila~simplebar-angular', '@lycoris-nubila~resize-observer', '@lycoris-nubila~rxdb'}</t>
        </is>
      </c>
    </row>
    <row r="49899">
      <c r="A49899" s="1" t="n">
        <v>49897</v>
      </c>
      <c r="B49899" t="inlineStr">
        <is>
          <t>sergeysova</t>
        </is>
      </c>
      <c r="C49899" t="n">
        <v>10</v>
      </c>
      <c r="D49899" t="inlineStr">
        <is>
          <t>{'@sergeysova~forest', '@sergeysova~gatsby-source-simplecast', '@sergeysova~grapesjs-mjml'}</t>
        </is>
      </c>
    </row>
    <row r="49900">
      <c r="A49900" s="1" t="n">
        <v>49898</v>
      </c>
      <c r="B49900" t="inlineStr">
        <is>
          <t>township</t>
        </is>
      </c>
      <c r="C49900" t="n">
        <v>10</v>
      </c>
      <c r="D49900" t="inlineStr">
        <is>
          <t>{'township-cookie', 'township-token', 'township-client'}</t>
        </is>
      </c>
    </row>
    <row r="49901">
      <c r="A49901" s="1" t="n">
        <v>49899</v>
      </c>
      <c r="B49901" t="inlineStr">
        <is>
          <t>surelybrackets</t>
        </is>
      </c>
      <c r="C49901" t="n">
        <v>10</v>
      </c>
      <c r="D49901" t="inlineStr">
        <is>
          <t>{'@surelybrackets~inspector-f-parsers', '@surelybrackets~f-inspector-utils', '@surelybrackets~inspector-f'}</t>
        </is>
      </c>
    </row>
    <row r="49902">
      <c r="A49902" s="1" t="n">
        <v>49900</v>
      </c>
      <c r="B49902" t="inlineStr">
        <is>
          <t>roepke</t>
        </is>
      </c>
      <c r="C49902" t="n">
        <v>10</v>
      </c>
      <c r="D49902" t="inlineStr">
        <is>
          <t>{'@jkroepke~featurebook-api', '@jkroepke~featurebook-gherkin', '@jkroepke~featurebook-serve'}</t>
        </is>
      </c>
    </row>
    <row r="49903">
      <c r="A49903" s="1" t="n">
        <v>49901</v>
      </c>
      <c r="B49903" t="inlineStr">
        <is>
          <t>jkroepke</t>
        </is>
      </c>
      <c r="C49903" t="n">
        <v>10</v>
      </c>
      <c r="D49903" t="inlineStr">
        <is>
          <t>{'@jkroepke~featurebook-api', '@jkroepke~featurebook-gherkin', '@jkroepke~featurebook-serve'}</t>
        </is>
      </c>
    </row>
    <row r="49904">
      <c r="A49904" s="1" t="n">
        <v>49902</v>
      </c>
      <c r="B49904" t="inlineStr">
        <is>
          <t>crisper</t>
        </is>
      </c>
      <c r="C49904" t="n">
        <v>10</v>
      </c>
      <c r="D49904" t="inlineStr">
        <is>
          <t>{'@crisper~std', 'crisper', '@advanced-rest-client~gulp-crisper'}</t>
        </is>
      </c>
    </row>
    <row r="49905">
      <c r="A49905" s="1" t="n">
        <v>49903</v>
      </c>
      <c r="B49905" t="inlineStr">
        <is>
          <t>ethanresnick</t>
        </is>
      </c>
      <c r="C49905" t="n">
        <v>10</v>
      </c>
      <c r="D49905" t="inlineStr">
        <is>
          <t>{'@ethanresnick~react-lottie-player', '@ethanresnick~column-setter', '@ethanresnick~lint-diff'}</t>
        </is>
      </c>
    </row>
    <row r="49906">
      <c r="A49906" s="1" t="n">
        <v>49904</v>
      </c>
      <c r="B49906" t="inlineStr">
        <is>
          <t>acapm</t>
        </is>
      </c>
      <c r="C49906" t="n">
        <v>10</v>
      </c>
      <c r="D49906" t="inlineStr">
        <is>
          <t>{'eric-acapm', 'acapm-kdybvig', 'acapm'}</t>
        </is>
      </c>
    </row>
    <row r="49907">
      <c r="A49907" s="1" t="n">
        <v>49905</v>
      </c>
      <c r="B49907" t="inlineStr">
        <is>
          <t>fileeditor</t>
        </is>
      </c>
      <c r="C49907" t="n">
        <v>10</v>
      </c>
      <c r="D49907" t="inlineStr">
        <is>
          <t>{'@jupyterlab~fileeditor-extension', 'sophon-notebook-fileeditor-extension', 'sophon-notebook-fileeditor'}</t>
        </is>
      </c>
    </row>
    <row r="49908">
      <c r="A49908" s="1" t="n">
        <v>49906</v>
      </c>
      <c r="B49908" t="inlineStr">
        <is>
          <t>havana</t>
        </is>
      </c>
      <c r="C49908" t="n">
        <v>10</v>
      </c>
      <c r="D49908" t="inlineStr">
        <is>
          <t>{'havana-event', 'havana-static', 'havana-component-compiler'}</t>
        </is>
      </c>
    </row>
    <row r="49909">
      <c r="A49909" s="1" t="n">
        <v>49907</v>
      </c>
      <c r="B49909" t="inlineStr">
        <is>
          <t>dendrogram</t>
        </is>
      </c>
      <c r="C49909" t="n">
        <v>10</v>
      </c>
      <c r="D49909" t="inlineStr">
        <is>
          <t>{'@rawgraphs~rawgraphs-circular-dendrogram-bars', 'dendrogramlist', 'radial-dendrogram-d3'}</t>
        </is>
      </c>
    </row>
    <row r="49910">
      <c r="A49910" s="1" t="n">
        <v>49908</v>
      </c>
      <c r="B49910" t="inlineStr">
        <is>
          <t>jock</t>
        </is>
      </c>
      <c r="C49910" t="n">
        <v>10</v>
      </c>
      <c r="D49910" t="inlineStr">
        <is>
          <t>{'lodown-jockko', 'hellojockchou', 'jocker'}</t>
        </is>
      </c>
    </row>
    <row r="49911">
      <c r="A49911" s="1" t="n">
        <v>49909</v>
      </c>
      <c r="B49911" t="inlineStr">
        <is>
          <t>xinjiang</t>
        </is>
      </c>
      <c r="C49911" t="n">
        <v>10</v>
      </c>
      <c r="D49911" t="inlineStr">
        <is>
          <t>{'@jiaxinjiang~nest-http', '@jiaxinjiang~nest-jwt', '@jiaxinjiang~nest-remote-config'}</t>
        </is>
      </c>
    </row>
    <row r="49912">
      <c r="A49912" s="1" t="n">
        <v>49910</v>
      </c>
      <c r="B49912" t="inlineStr">
        <is>
          <t>jiaxinjiang</t>
        </is>
      </c>
      <c r="C49912" t="n">
        <v>10</v>
      </c>
      <c r="D49912" t="inlineStr">
        <is>
          <t>{'@jiaxinjiang~nest-http', '@jiaxinjiang~nest-jwt', '@jiaxinjiang~nest-remote-config'}</t>
        </is>
      </c>
    </row>
    <row r="49913">
      <c r="A49913" s="1" t="n">
        <v>49911</v>
      </c>
      <c r="B49913" t="inlineStr">
        <is>
          <t>lavamoat</t>
        </is>
      </c>
      <c r="C49913" t="n">
        <v>10</v>
      </c>
      <c r="D49913" t="inlineStr">
        <is>
          <t>{'@lavamoat~allow-scripts', 'lavamoat-browserify', 'lavamoat-node'}</t>
        </is>
      </c>
    </row>
    <row r="49914">
      <c r="A49914" s="1" t="n">
        <v>49912</v>
      </c>
      <c r="B49914" t="inlineStr">
        <is>
          <t>viewdo</t>
        </is>
      </c>
      <c r="C49914" t="n">
        <v>10</v>
      </c>
      <c r="D49914" t="inlineStr">
        <is>
          <t>{'@viewdo~x-ui', '@viewdo~devops-cli', '@viewdo~dxp-story-nent'}</t>
        </is>
      </c>
    </row>
    <row r="49915">
      <c r="A49915" s="1" t="n">
        <v>49913</v>
      </c>
      <c r="B49915" t="inlineStr">
        <is>
          <t>nwx</t>
        </is>
      </c>
      <c r="C49915" t="n">
        <v>10</v>
      </c>
      <c r="D49915" t="inlineStr">
        <is>
          <t>{'@nwx~cfg', '@nwx~unsub', '@nwx~logger'}</t>
        </is>
      </c>
    </row>
    <row r="49916">
      <c r="A49916" s="1" t="n">
        <v>49914</v>
      </c>
      <c r="B49916" t="inlineStr">
        <is>
          <t>znck</t>
        </is>
      </c>
      <c r="C49916" t="n">
        <v>10</v>
      </c>
      <c r="D49916" t="inlineStr">
        <is>
          <t>{'@znck~promised', '@znck~vue-cli-plugin-blog', '@znck~prop-types'}</t>
        </is>
      </c>
    </row>
    <row r="49917">
      <c r="A49917" s="1" t="n">
        <v>49915</v>
      </c>
      <c r="B49917" t="inlineStr">
        <is>
          <t>mycelium</t>
        </is>
      </c>
      <c r="C49917" t="n">
        <v>10</v>
      </c>
      <c r="D49917" t="inlineStr">
        <is>
          <t>{'mycelium-gear', '@mycelium~device', 'mycelium'}</t>
        </is>
      </c>
    </row>
    <row r="49918">
      <c r="A49918" s="1" t="n">
        <v>49916</v>
      </c>
      <c r="B49918" t="inlineStr">
        <is>
          <t>hexly</t>
        </is>
      </c>
      <c r="C49918" t="n">
        <v>10</v>
      </c>
      <c r="D49918" t="inlineStr">
        <is>
          <t>{'@hexly~didcomm', '@hexly~serverless-tools', '@hexly~dbo'}</t>
        </is>
      </c>
    </row>
    <row r="49919">
      <c r="A49919" s="1" t="n">
        <v>49917</v>
      </c>
      <c r="B49919" t="inlineStr">
        <is>
          <t>straits</t>
        </is>
      </c>
      <c r="C49919" t="n">
        <v>10</v>
      </c>
      <c r="D49919" t="inlineStr">
        <is>
          <t>{'@straits~babel', '@straits~create', '@straits~babel-plugin'}</t>
        </is>
      </c>
    </row>
    <row r="49920">
      <c r="A49920" s="1" t="n">
        <v>49918</v>
      </c>
      <c r="B49920" t="inlineStr">
        <is>
          <t>storagestack</t>
        </is>
      </c>
      <c r="C49920" t="n">
        <v>10</v>
      </c>
      <c r="D49920" t="inlineStr">
        <is>
          <t>{'@storagestack~blockstack-provider', '@storagestack~stacks-provider', '@storagestack~logging-middleware'}</t>
        </is>
      </c>
    </row>
    <row r="49921">
      <c r="A49921" s="1" t="n">
        <v>49919</v>
      </c>
      <c r="B49921" t="inlineStr">
        <is>
          <t>filthy</t>
        </is>
      </c>
      <c r="C49921" t="n">
        <v>10</v>
      </c>
      <c r="D49921" t="inlineStr">
        <is>
          <t>{'filthy-class-emilio', 'filthy-rich', 'filthy-clean'}</t>
        </is>
      </c>
    </row>
    <row r="49922">
      <c r="A49922" s="1" t="n">
        <v>49920</v>
      </c>
      <c r="B49922" t="inlineStr">
        <is>
          <t>demento</t>
        </is>
      </c>
      <c r="C49922" t="n">
        <v>10</v>
      </c>
      <c r="D49922" t="inlineStr">
        <is>
          <t>{'@demento~xhr_class', '@demento~parser_get', '@demento~carousel_wrapper'}</t>
        </is>
      </c>
    </row>
    <row r="49923">
      <c r="A49923" s="1" t="n">
        <v>49921</v>
      </c>
      <c r="B49923" t="inlineStr">
        <is>
          <t>epi2</t>
        </is>
      </c>
      <c r="C49923" t="n">
        <v>10</v>
      </c>
      <c r="D49923" t="inlineStr">
        <is>
          <t>{'@epi2melabs~jupyterlab-slash-copy-path', '@epi2melabs~jupyterlab-autorun-cells', '@epi2melabs~igv-jupyterlab'}</t>
        </is>
      </c>
    </row>
    <row r="49924">
      <c r="A49924" s="1" t="n">
        <v>49922</v>
      </c>
      <c r="B49924" t="inlineStr">
        <is>
          <t>highfield</t>
        </is>
      </c>
      <c r="C49924" t="n">
        <v>10</v>
      </c>
      <c r="D49924" t="inlineStr">
        <is>
          <t>{'angular-highfieldauth', 'angular-highfieldcommon', 'angular-highfield-centres'}</t>
        </is>
      </c>
    </row>
    <row r="49925">
      <c r="A49925" s="1" t="n">
        <v>49923</v>
      </c>
      <c r="B49925" t="inlineStr">
        <is>
          <t>eiji</t>
        </is>
      </c>
      <c r="C49925" t="n">
        <v>10</v>
      </c>
      <c r="D49925" t="inlineStr">
        <is>
          <t>{'xiaofeiji-icon', '@panweiji~core', 'testwwwweijia-ui'}</t>
        </is>
      </c>
    </row>
    <row r="49926">
      <c r="A49926" s="1" t="n">
        <v>49924</v>
      </c>
      <c r="B49926" t="inlineStr">
        <is>
          <t>fdp</t>
        </is>
      </c>
      <c r="C49926" t="n">
        <v>10</v>
      </c>
      <c r="D49926" t="inlineStr">
        <is>
          <t>{'@albertfdp~react-render-hook', '@aifedespaix~fdp-api-models', 'fdp-umd-lib'}</t>
        </is>
      </c>
    </row>
    <row r="49927">
      <c r="A49927" s="1" t="n">
        <v>49925</v>
      </c>
      <c r="B49927" t="inlineStr">
        <is>
          <t>wdalmut</t>
        </is>
      </c>
      <c r="C49927" t="n">
        <v>10</v>
      </c>
      <c r="D49927" t="inlineStr">
        <is>
          <t>{'@wdalmut~token-auth', '@wdalmut~opentelemetry-plugin-mongoose', '@wdalmut~forward-auth'}</t>
        </is>
      </c>
    </row>
    <row r="49928">
      <c r="A49928" s="1" t="n">
        <v>49926</v>
      </c>
      <c r="B49928" t="inlineStr">
        <is>
          <t>elecraft</t>
        </is>
      </c>
      <c r="C49928" t="n">
        <v>10</v>
      </c>
      <c r="D49928" t="inlineStr">
        <is>
          <t>{'@telecraft~store-sh', '@telecraft~telegram', '@telecraft~parser'}</t>
        </is>
      </c>
    </row>
    <row r="49929">
      <c r="A49929" s="1" t="n">
        <v>49927</v>
      </c>
      <c r="B49929" t="inlineStr">
        <is>
          <t>telecraft</t>
        </is>
      </c>
      <c r="C49929" t="n">
        <v>10</v>
      </c>
      <c r="D49929" t="inlineStr">
        <is>
          <t>{'@telecraft~store-sh', '@telecraft~telegram', '@telecraft~parser'}</t>
        </is>
      </c>
    </row>
    <row r="49930">
      <c r="A49930" s="1" t="n">
        <v>49928</v>
      </c>
      <c r="B49930" t="inlineStr">
        <is>
          <t>catro</t>
        </is>
      </c>
      <c r="C49930" t="n">
        <v>10</v>
      </c>
      <c r="D49930" t="inlineStr">
        <is>
          <t>{'catro-eixos-js', 'catro_eixos_js', 'catro-eixos-jobs'}</t>
        </is>
      </c>
    </row>
    <row r="49931">
      <c r="A49931" s="1" t="n">
        <v>49929</v>
      </c>
      <c r="B49931" t="inlineStr">
        <is>
          <t>yys</t>
        </is>
      </c>
      <c r="C49931" t="n">
        <v>10</v>
      </c>
      <c r="D49931" t="inlineStr">
        <is>
          <t>{'mine-yys-text-kar-news', 'yys-npm-test', 'webpack-typescript-seed-yys'}</t>
        </is>
      </c>
    </row>
    <row r="49932">
      <c r="A49932" s="1" t="n">
        <v>49930</v>
      </c>
      <c r="B49932" t="inlineStr">
        <is>
          <t>convergejs</t>
        </is>
      </c>
      <c r="C49932" t="n">
        <v>10</v>
      </c>
      <c r="D49932" t="inlineStr">
        <is>
          <t>{'@convergejs~scopes', '@convergejs~runtime', '@convergejs~coroutine'}</t>
        </is>
      </c>
    </row>
    <row r="49933">
      <c r="A49933" s="1" t="n">
        <v>49931</v>
      </c>
      <c r="B49933" t="inlineStr">
        <is>
          <t>ietf</t>
        </is>
      </c>
      <c r="C49933" t="n">
        <v>10</v>
      </c>
      <c r="D49933" t="inlineStr">
        <is>
          <t>{'ietf-rfc-html-pmb', 'ietf-language-tag-regex', '@nakietfit~social-media'}</t>
        </is>
      </c>
    </row>
    <row r="49934">
      <c r="A49934" s="1" t="n">
        <v>49932</v>
      </c>
      <c r="B49934" t="inlineStr">
        <is>
          <t>definitive</t>
        </is>
      </c>
      <c r="C49934" t="n">
        <v>10</v>
      </c>
      <c r="D49934" t="inlineStr">
        <is>
          <t>{'ngx-definitive-table', 'definitive-styles', 'ts-definitive-tools'}</t>
        </is>
      </c>
    </row>
    <row r="49935">
      <c r="A49935" s="1" t="n">
        <v>49933</v>
      </c>
      <c r="B49935" t="inlineStr">
        <is>
          <t>vlib</t>
        </is>
      </c>
      <c r="C49935" t="n">
        <v>10</v>
      </c>
      <c r="D49935" t="inlineStr">
        <is>
          <t>{'jeocsvlib', 'generator-vlib', 'vlib'}</t>
        </is>
      </c>
    </row>
    <row r="49936">
      <c r="A49936" s="1" t="n">
        <v>49934</v>
      </c>
      <c r="B49936" t="inlineStr">
        <is>
          <t>chimpwizards</t>
        </is>
      </c>
      <c r="C49936" t="n">
        <v>10</v>
      </c>
      <c r="D49936" t="inlineStr">
        <is>
          <t>{'@chimpwizards-wand~spell-spells', '@chimpwizards-wand~spell-shell', '@chimpwizards-wand~commons'}</t>
        </is>
      </c>
    </row>
    <row r="49937">
      <c r="A49937" s="1" t="n">
        <v>49935</v>
      </c>
      <c r="B49937" t="inlineStr">
        <is>
          <t>legible</t>
        </is>
      </c>
      <c r="C49937" t="n">
        <v>10</v>
      </c>
      <c r="D49937" t="inlineStr">
        <is>
          <t>{'legible-db', 'legible-sort', 'legible-context-provider'}</t>
        </is>
      </c>
    </row>
    <row r="49938">
      <c r="A49938" s="1" t="n">
        <v>49936</v>
      </c>
      <c r="B49938" t="inlineStr">
        <is>
          <t>rafal</t>
        </is>
      </c>
      <c r="C49938" t="n">
        <v>10</v>
      </c>
      <c r="D49938" t="inlineStr">
        <is>
          <t>{'@rafalneves~data_driver', 'jania-rafal-3ic-browser', 'kurek-rafal-3id-rafk'}</t>
        </is>
      </c>
    </row>
    <row r="49939">
      <c r="A49939" s="1" t="n">
        <v>49937</v>
      </c>
      <c r="B49939" t="inlineStr">
        <is>
          <t>startwars</t>
        </is>
      </c>
      <c r="C49939" t="n">
        <v>10</v>
      </c>
      <c r="D49939" t="inlineStr">
        <is>
          <t>{'bashkov-startwars', 'startwars-name-sandeep', 'musti_startwars_names'}</t>
        </is>
      </c>
    </row>
    <row r="49940">
      <c r="A49940" s="1" t="n">
        <v>49938</v>
      </c>
      <c r="B49940" t="inlineStr">
        <is>
          <t>coralogix</t>
        </is>
      </c>
      <c r="C49940" t="n">
        <v>10</v>
      </c>
      <c r="D49940" t="inlineStr">
        <is>
          <t>{'@testim~coralogix-logger', 'coralogix-logger', 'coralogix'}</t>
        </is>
      </c>
    </row>
    <row r="49941">
      <c r="A49941" s="1" t="n">
        <v>49939</v>
      </c>
      <c r="B49941" t="inlineStr">
        <is>
          <t>muchencute</t>
        </is>
      </c>
      <c r="C49941" t="n">
        <v>10</v>
      </c>
      <c r="D49941" t="inlineStr">
        <is>
          <t>{'@muchencute~mrrs-types', 'muchencute-webclient', '@muchencute~mrrs-common'}</t>
        </is>
      </c>
    </row>
    <row r="49942">
      <c r="A49942" s="1" t="n">
        <v>49940</v>
      </c>
      <c r="B49942" t="inlineStr">
        <is>
          <t>yyb</t>
        </is>
      </c>
      <c r="C49942" t="n">
        <v>10</v>
      </c>
      <c r="D49942" t="inlineStr">
        <is>
          <t>{'yyb_plugins', 'yyb-2010', '6-yyb-2011'}</t>
        </is>
      </c>
    </row>
    <row r="49943">
      <c r="A49943" s="1" t="n">
        <v>49941</v>
      </c>
      <c r="B49943" t="inlineStr">
        <is>
          <t>renaissance</t>
        </is>
      </c>
      <c r="C49943" t="n">
        <v>10</v>
      </c>
      <c r="D49943" t="inlineStr">
        <is>
          <t>{'renaissance-local-storage', '@renaissancerentals~renaissance-component', 'renaissance-spa'}</t>
        </is>
      </c>
    </row>
    <row r="49944">
      <c r="A49944" s="1" t="n">
        <v>49942</v>
      </c>
      <c r="B49944" t="inlineStr">
        <is>
          <t>gmf</t>
        </is>
      </c>
      <c r="C49944" t="n">
        <v>10</v>
      </c>
      <c r="D49944" t="inlineStr">
        <is>
          <t>{'gmf-ui', 'mul-sgmf-scripts', 'sgmf-scripts'}</t>
        </is>
      </c>
    </row>
    <row r="49945">
      <c r="A49945" s="1" t="n">
        <v>49943</v>
      </c>
      <c r="B49945" t="inlineStr">
        <is>
          <t>asuna</t>
        </is>
      </c>
      <c r="C49945" t="n">
        <v>10</v>
      </c>
      <c r="D49945" t="inlineStr">
        <is>
          <t>{'asuna-admin', 'asuna-components', 'asuna-api'}</t>
        </is>
      </c>
    </row>
    <row r="49946">
      <c r="A49946" s="1" t="n">
        <v>49944</v>
      </c>
      <c r="B49946" t="inlineStr">
        <is>
          <t>drongopy</t>
        </is>
      </c>
      <c r="C49946" t="n">
        <v>10</v>
      </c>
      <c r="D49946" t="inlineStr">
        <is>
          <t>{'drongopy-core', 'drongopy-settings', 'drongopy-auth'}</t>
        </is>
      </c>
    </row>
    <row r="49947">
      <c r="A49947" s="1" t="n">
        <v>49945</v>
      </c>
      <c r="B49947" t="inlineStr">
        <is>
          <t>assure</t>
        </is>
      </c>
      <c r="C49947" t="n">
        <v>10</v>
      </c>
      <c r="D49947" t="inlineStr">
        <is>
          <t>{'assure-ui', 'homebridge-assurelink', 'homebridge-assurelink2'}</t>
        </is>
      </c>
    </row>
    <row r="49948">
      <c r="A49948" s="1" t="n">
        <v>49946</v>
      </c>
      <c r="B49948" t="inlineStr">
        <is>
          <t>deeplearn</t>
        </is>
      </c>
      <c r="C49948" t="n">
        <v>10</v>
      </c>
      <c r="D49948" t="inlineStr">
        <is>
          <t>{'deeplearn-tensorflow', 'deeplearn-knn-image-classifier', 'deeplearn'}</t>
        </is>
      </c>
    </row>
    <row r="49949">
      <c r="A49949" s="1" t="n">
        <v>49947</v>
      </c>
      <c r="B49949" t="inlineStr">
        <is>
          <t>yfi</t>
        </is>
      </c>
      <c r="C49949" t="n">
        <v>10</v>
      </c>
      <c r="D49949" t="inlineStr">
        <is>
          <t>{'@yfi~sdk', '@yfi~yearn-protocol-nodejs', 'yfi'}</t>
        </is>
      </c>
    </row>
    <row r="49950">
      <c r="A49950" s="1" t="n">
        <v>49948</v>
      </c>
      <c r="B49950" t="inlineStr">
        <is>
          <t>ubs</t>
        </is>
      </c>
      <c r="C49950" t="n">
        <v>10</v>
      </c>
      <c r="D49950" t="inlineStr">
        <is>
          <t>{'ubspatch', 'ubs-form-component', 'ubs-types'}</t>
        </is>
      </c>
    </row>
    <row r="49951">
      <c r="A49951" s="1" t="n">
        <v>49949</v>
      </c>
      <c r="B49951" t="inlineStr">
        <is>
          <t>beg</t>
        </is>
      </c>
      <c r="C49951" t="n">
        <v>10</v>
      </c>
      <c r="D49951" t="inlineStr">
        <is>
          <t>{'@confis~packolinebegoksbegpoksbegplbsgegwhattheplsbeglolol', 'zaets-pobegaec', 'beg-to-differ'}</t>
        </is>
      </c>
    </row>
    <row r="49952">
      <c r="A49952" s="1" t="n">
        <v>49950</v>
      </c>
      <c r="B49952" t="inlineStr">
        <is>
          <t>advan</t>
        </is>
      </c>
      <c r="C49952" t="n">
        <v>10</v>
      </c>
      <c r="D49952" t="inlineStr">
        <is>
          <t>{'@advanon-ag~serverless-api-key-upload', 'react-sample-components-library-nikhiladvan', 'myadvangmodule'}</t>
        </is>
      </c>
    </row>
    <row r="49953">
      <c r="A49953" s="1" t="n">
        <v>49951</v>
      </c>
      <c r="B49953" t="inlineStr">
        <is>
          <t>eux</t>
        </is>
      </c>
      <c r="C49953" t="n">
        <v>10</v>
      </c>
      <c r="D49953" t="inlineStr">
        <is>
          <t>{'fleux', '@euxiniar~cesieatuserprofile', 'eux-cli-react'}</t>
        </is>
      </c>
    </row>
    <row r="49954">
      <c r="A49954" s="1" t="n">
        <v>49952</v>
      </c>
      <c r="B49954" t="inlineStr">
        <is>
          <t>tileset</t>
        </is>
      </c>
      <c r="C49954" t="n">
        <v>10</v>
      </c>
      <c r="D49954" t="inlineStr">
        <is>
          <t>{'higlass-multi-tileset', 'pixi-tileset-loader', '@mapbox~tileset-thumb'}</t>
        </is>
      </c>
    </row>
    <row r="49955">
      <c r="A49955" s="1" t="n">
        <v>49953</v>
      </c>
      <c r="B49955" t="inlineStr">
        <is>
          <t>wkx</t>
        </is>
      </c>
      <c r="C49955" t="n">
        <v>10</v>
      </c>
      <c r="D49955" t="inlineStr">
        <is>
          <t>{'com.wkx.test', 'wkx', 'wkx-day1-rk'}</t>
        </is>
      </c>
    </row>
    <row r="49956">
      <c r="A49956" s="1" t="n">
        <v>49954</v>
      </c>
      <c r="B49956" t="inlineStr">
        <is>
          <t>v15</t>
        </is>
      </c>
      <c r="C49956" t="n">
        <v>10</v>
      </c>
      <c r="D49956" t="inlineStr">
        <is>
          <t>{'@version~react-v15', 'material-expandv15', 'react-google-publisher-tag-v15'}</t>
        </is>
      </c>
    </row>
    <row r="49957">
      <c r="A49957" s="1" t="n">
        <v>49955</v>
      </c>
      <c r="B49957" t="inlineStr">
        <is>
          <t>mazuk</t>
        </is>
      </c>
      <c r="C49957" t="n">
        <v>10</v>
      </c>
      <c r="D49957" t="inlineStr">
        <is>
          <t>{'@nick-mazuk~lib', '@nick-mazuk~sveltekit-cli', '@nick-mazuk~ui-config'}</t>
        </is>
      </c>
    </row>
    <row r="49958">
      <c r="A49958" s="1" t="n">
        <v>49956</v>
      </c>
      <c r="B49958" t="inlineStr">
        <is>
          <t>ppn</t>
        </is>
      </c>
      <c r="C49958" t="n">
        <v>10</v>
      </c>
      <c r="D49958" t="inlineStr">
        <is>
          <t>{'ppn-tiny-slider', '@vyppn~csv-extractor', '@vyppn~i18n-sheet-json'}</t>
        </is>
      </c>
    </row>
    <row r="49959">
      <c r="A49959" s="1" t="n">
        <v>49957</v>
      </c>
      <c r="B49959" t="inlineStr">
        <is>
          <t>xlboy</t>
        </is>
      </c>
      <c r="C49959" t="n">
        <v>10</v>
      </c>
      <c r="D49959" t="inlineStr">
        <is>
          <t>{'@xlboy-v3~compiler-dom', 'xlboy-vue3', '@xlboy-v3~runtime-core'}</t>
        </is>
      </c>
    </row>
    <row r="49960">
      <c r="A49960" s="1" t="n">
        <v>49958</v>
      </c>
      <c r="B49960" t="inlineStr">
        <is>
          <t>zanata</t>
        </is>
      </c>
      <c r="C49960" t="n">
        <v>10</v>
      </c>
      <c r="D49960" t="inlineStr">
        <is>
          <t>{'zanata-js', 'fake-zanata-server', 'i18next-node-zanata-backend'}</t>
        </is>
      </c>
    </row>
    <row r="49961">
      <c r="A49961" s="1" t="n">
        <v>49959</v>
      </c>
      <c r="B49961" t="inlineStr">
        <is>
          <t>hjy</t>
        </is>
      </c>
      <c r="C49961" t="n">
        <v>10</v>
      </c>
      <c r="D49961" t="inlineStr">
        <is>
          <t>{'hjy-cli', '@hjy-cli~core', '@alifd~theme-hjy-1'}</t>
        </is>
      </c>
    </row>
    <row r="49962">
      <c r="A49962" s="1" t="n">
        <v>49960</v>
      </c>
      <c r="B49962" t="inlineStr">
        <is>
          <t>mserv</t>
        </is>
      </c>
      <c r="C49962" t="n">
        <v>10</v>
      </c>
      <c r="D49962" t="inlineStr">
        <is>
          <t>{'mserv', 'mserv-auth-jwt', 'mserv-pgentity'}</t>
        </is>
      </c>
    </row>
    <row r="49963">
      <c r="A49963" s="1" t="n">
        <v>49961</v>
      </c>
      <c r="B49963" t="inlineStr">
        <is>
          <t>hibp</t>
        </is>
      </c>
      <c r="C49963" t="n">
        <v>10</v>
      </c>
      <c r="D49963" t="inlineStr">
        <is>
          <t>{'lastpass-hibp', 'hibp-credential-checker', 'hibp-checker'}</t>
        </is>
      </c>
    </row>
    <row r="49964">
      <c r="A49964" s="1" t="n">
        <v>49962</v>
      </c>
      <c r="B49964" t="inlineStr">
        <is>
          <t>malibu</t>
        </is>
      </c>
      <c r="C49964" t="n">
        <v>10</v>
      </c>
      <c r="D49964" t="inlineStr">
        <is>
          <t>{'ember-malibu-icon', 'quintype-malibu', '@heroku~react-malibu'}</t>
        </is>
      </c>
    </row>
    <row r="49965">
      <c r="A49965" s="1" t="n">
        <v>49963</v>
      </c>
      <c r="B49965" t="inlineStr">
        <is>
          <t>evam</t>
        </is>
      </c>
      <c r="C49965" t="n">
        <v>10</v>
      </c>
      <c r="D49965" t="inlineStr">
        <is>
          <t>{'generator-evam-tpl', '@evam~generator', '@evam~serve'}</t>
        </is>
      </c>
    </row>
    <row r="49966">
      <c r="A49966" s="1" t="n">
        <v>49964</v>
      </c>
      <c r="B49966" t="inlineStr">
        <is>
          <t>versionplugin</t>
        </is>
      </c>
      <c r="C49966" t="n">
        <v>10</v>
      </c>
      <c r="D49966" t="inlineStr">
        <is>
          <t>{'vdt-versionplugin-hotfix', 'vdt-versionplugin-debianize', 'vdt-versionplugin-puppetmodule'}</t>
        </is>
      </c>
    </row>
    <row r="49967">
      <c r="A49967" s="1" t="n">
        <v>49965</v>
      </c>
      <c r="B49967" t="inlineStr">
        <is>
          <t>crossdomain</t>
        </is>
      </c>
      <c r="C49967" t="n">
        <v>10</v>
      </c>
      <c r="D49967" t="inlineStr">
        <is>
          <t>{'backbone-crossdomain', 'flask-crossdomain-session', 'wood-crossdomain'}</t>
        </is>
      </c>
    </row>
    <row r="49968">
      <c r="A49968" s="1" t="n">
        <v>49966</v>
      </c>
      <c r="B49968" t="inlineStr">
        <is>
          <t>orcid</t>
        </is>
      </c>
      <c r="C49968" t="n">
        <v>10</v>
      </c>
      <c r="D49968" t="inlineStr">
        <is>
          <t>{'is-valid-orcid', '@citation-js~plugin-orcid', 'orcid-fetch'}</t>
        </is>
      </c>
    </row>
    <row r="49969">
      <c r="A49969" s="1" t="n">
        <v>49967</v>
      </c>
      <c r="B49969" t="inlineStr">
        <is>
          <t>tnc</t>
        </is>
      </c>
      <c r="C49969" t="n">
        <v>10</v>
      </c>
      <c r="D49969" t="inlineStr">
        <is>
          <t>{'@talkncloud~tnc-cup', 'tnc', 'tnc_mysql_parser'}</t>
        </is>
      </c>
    </row>
    <row r="49970">
      <c r="A49970" s="1" t="n">
        <v>49968</v>
      </c>
      <c r="B49970" t="inlineStr">
        <is>
          <t>mcom</t>
        </is>
      </c>
      <c r="C49970" t="n">
        <v>10</v>
      </c>
      <c r="D49970" t="inlineStr">
        <is>
          <t>{'@lynxerious~ckeditor5-build-mcom', 'mcom-table', 'mcom-reusable-table'}</t>
        </is>
      </c>
    </row>
    <row r="49971">
      <c r="A49971" s="1" t="n">
        <v>49969</v>
      </c>
      <c r="B49971" t="inlineStr">
        <is>
          <t>zyre</t>
        </is>
      </c>
      <c r="C49971" t="n">
        <v>10</v>
      </c>
      <c r="D49971" t="inlineStr">
        <is>
          <t>{'react-jutsu-zyre', 'node-red-contrib-zyre', 'seneca-zyre-transport'}</t>
        </is>
      </c>
    </row>
    <row r="49972">
      <c r="A49972" s="1" t="n">
        <v>49970</v>
      </c>
      <c r="B49972" t="inlineStr">
        <is>
          <t>excc</t>
        </is>
      </c>
      <c r="C49972" t="n">
        <v>10</v>
      </c>
      <c r="D49972" t="inlineStr">
        <is>
          <t>{'bitcore-mnemonic-excc', 'bitcore-wallet-client-excc', 'insight-ui-excc'}</t>
        </is>
      </c>
    </row>
    <row r="49973">
      <c r="A49973" s="1" t="n">
        <v>49971</v>
      </c>
      <c r="B49973" t="inlineStr">
        <is>
          <t>nbm</t>
        </is>
      </c>
      <c r="C49973" t="n">
        <v>10</v>
      </c>
      <c r="D49973" t="inlineStr">
        <is>
          <t>{'nbm-mongoose-fixtures', '@jovinbm~resolver', '@jovinbm~lambda-process-images'}</t>
        </is>
      </c>
    </row>
    <row r="49974">
      <c r="A49974" s="1" t="n">
        <v>49972</v>
      </c>
      <c r="B49974" t="inlineStr">
        <is>
          <t>codedungeon</t>
        </is>
      </c>
      <c r="C49974" t="n">
        <v>10</v>
      </c>
      <c r="D49974" t="inlineStr">
        <is>
          <t>{'@codedungeon~packagist-home', '@codedungeon~vue-taggable-select2', '@codedungeon~code-assistant'}</t>
        </is>
      </c>
    </row>
    <row r="49975">
      <c r="A49975" s="1" t="n">
        <v>49973</v>
      </c>
      <c r="B49975" t="inlineStr">
        <is>
          <t>seatbelt</t>
        </is>
      </c>
      <c r="C49975" t="n">
        <v>10</v>
      </c>
      <c r="D49975" t="inlineStr">
        <is>
          <t>{'django-seatbelt', '@seatbelt~server-express', '@seatbelt~core'}</t>
        </is>
      </c>
    </row>
    <row r="49976">
      <c r="A49976" s="1" t="n">
        <v>49974</v>
      </c>
      <c r="B49976" t="inlineStr">
        <is>
          <t>dfm</t>
        </is>
      </c>
      <c r="C49976" t="n">
        <v>10</v>
      </c>
      <c r="D49976" t="inlineStr">
        <is>
          <t>{'antdfm', 'postdfm', '@postdfm~ast'}</t>
        </is>
      </c>
    </row>
    <row r="49977">
      <c r="A49977" s="1" t="n">
        <v>49975</v>
      </c>
      <c r="B49977" t="inlineStr">
        <is>
          <t>phuc</t>
        </is>
      </c>
      <c r="C49977" t="n">
        <v>10</v>
      </c>
      <c r="D49977" t="inlineStr">
        <is>
          <t>{'phuctri-module', 'jqq-package-utils-phanhoangphuc', 'mdbreact_phuc'}</t>
        </is>
      </c>
    </row>
    <row r="49978">
      <c r="A49978" s="1" t="n">
        <v>49976</v>
      </c>
      <c r="B49978" t="inlineStr">
        <is>
          <t>spui</t>
        </is>
      </c>
      <c r="C49978" t="n">
        <v>10</v>
      </c>
      <c r="D49978" t="inlineStr">
        <is>
          <t>{'spui-video-controls', 'spuipe-test-rollup', 'hspui'}</t>
        </is>
      </c>
    </row>
    <row r="49979">
      <c r="A49979" s="1" t="n">
        <v>49977</v>
      </c>
      <c r="B49979" t="inlineStr">
        <is>
          <t>malayalam</t>
        </is>
      </c>
      <c r="C49979" t="n">
        <v>10</v>
      </c>
      <c r="D49979" t="inlineStr">
        <is>
          <t>{'@openfonts~gayathri_malayalam', '@openfonts~baloo-chettan-2_malayalam', '@openfonts~chilanka_malayalam'}</t>
        </is>
      </c>
    </row>
    <row r="49980">
      <c r="A49980" s="1" t="n">
        <v>49978</v>
      </c>
      <c r="B49980" t="inlineStr">
        <is>
          <t>fahkwang</t>
        </is>
      </c>
      <c r="C49980" t="n">
        <v>10</v>
      </c>
      <c r="D49980" t="inlineStr">
        <is>
          <t>{'@expo-google-fonts~fahkwang', '@openfonts~fahkwang_latin', 'typeface-fahkwang'}</t>
        </is>
      </c>
    </row>
    <row r="49981">
      <c r="A49981" s="1" t="n">
        <v>49979</v>
      </c>
      <c r="B49981" t="inlineStr">
        <is>
          <t>guarded</t>
        </is>
      </c>
      <c r="C49981" t="n">
        <v>10</v>
      </c>
      <c r="D49981" t="inlineStr">
        <is>
          <t>{'babel-plugin-minify-guarded-expressions', 'use-guarded-context', 'd-pm2-guarded'}</t>
        </is>
      </c>
    </row>
    <row r="49982">
      <c r="A49982" s="1" t="n">
        <v>49980</v>
      </c>
      <c r="B49982" t="inlineStr">
        <is>
          <t>fruitsjs</t>
        </is>
      </c>
      <c r="C49982" t="n">
        <v>10</v>
      </c>
      <c r="D49982" t="inlineStr">
        <is>
          <t>{'@fruitsjs~contractss', '@fruitsjs~monitor', '@fruitsjs~contractsss'}</t>
        </is>
      </c>
    </row>
    <row r="49983">
      <c r="A49983" s="1" t="n">
        <v>49981</v>
      </c>
      <c r="B49983" t="inlineStr">
        <is>
          <t>pmr</t>
        </is>
      </c>
      <c r="C49983" t="n">
        <v>10</v>
      </c>
      <c r="D49983" t="inlineStr">
        <is>
          <t>{'eslint-config-pmrcunha', 'pmrcunha-components-library', '@types~parity-pmr'}</t>
        </is>
      </c>
    </row>
    <row r="49984">
      <c r="A49984" s="1" t="n">
        <v>49982</v>
      </c>
      <c r="B49984" t="inlineStr">
        <is>
          <t>ranvier</t>
        </is>
      </c>
      <c r="C49984" t="n">
        <v>10</v>
      </c>
      <c r="D49984" t="inlineStr">
        <is>
          <t>{'ranvier-datasource-redis', 'ranvier-mongodb-datasource', 'ranvier-datasource-sqlite'}</t>
        </is>
      </c>
    </row>
    <row r="49985">
      <c r="A49985" s="1" t="n">
        <v>49983</v>
      </c>
      <c r="B49985" t="inlineStr">
        <is>
          <t>hustle</t>
        </is>
      </c>
      <c r="C49985" t="n">
        <v>10</v>
      </c>
      <c r="D49985" t="inlineStr">
        <is>
          <t>{'@hustle~auth0-js', 'hustley', 'cv-hustle'}</t>
        </is>
      </c>
    </row>
    <row r="49986">
      <c r="A49986" s="1" t="n">
        <v>49984</v>
      </c>
      <c r="B49986" t="inlineStr">
        <is>
          <t>mambojambostudios</t>
        </is>
      </c>
      <c r="C49986" t="n">
        <v>10</v>
      </c>
      <c r="D49986" t="inlineStr">
        <is>
          <t>{'com.mambojambostudios.unity-atoms-tags', 'com.mambojambostudios.unity-atoms-ui', 'com.mambojambostudios.unity-atoms-fsm'}</t>
        </is>
      </c>
    </row>
    <row r="49987">
      <c r="A49987" s="1" t="n">
        <v>49985</v>
      </c>
      <c r="B49987" t="inlineStr">
        <is>
          <t>fozzie</t>
        </is>
      </c>
      <c r="C49987" t="n">
        <v>10</v>
      </c>
      <c r="D49987" t="inlineStr">
        <is>
          <t>{'generator-fozzie', 'gulp-build-fozzie', '@justeat~fozzie-colour-palette'}</t>
        </is>
      </c>
    </row>
    <row r="49988">
      <c r="A49988" s="1" t="n">
        <v>49986</v>
      </c>
      <c r="B49988" t="inlineStr">
        <is>
          <t>knz</t>
        </is>
      </c>
      <c r="C49988" t="n">
        <v>10</v>
      </c>
      <c r="D49988" t="inlineStr">
        <is>
          <t>{'@knz~chart', '@knz~form', '@knz~mock'}</t>
        </is>
      </c>
    </row>
    <row r="49989">
      <c r="A49989" s="1" t="n">
        <v>49987</v>
      </c>
      <c r="B49989" t="inlineStr">
        <is>
          <t>karel</t>
        </is>
      </c>
      <c r="C49989" t="n">
        <v>10</v>
      </c>
      <c r="D49989" t="inlineStr">
        <is>
          <t>{'karel-robot', 'karel-the-robot', 'karel-compiler'}</t>
        </is>
      </c>
    </row>
    <row r="49990">
      <c r="A49990" s="1" t="n">
        <v>49988</v>
      </c>
      <c r="B49990" t="inlineStr">
        <is>
          <t>libras</t>
        </is>
      </c>
      <c r="C49990" t="n">
        <v>10</v>
      </c>
      <c r="D49990" t="inlineStr">
        <is>
          <t>{'@djpfs~react-vlibras-typescript', '@vue-a11y~vlibras', 'convertidoralibras'}</t>
        </is>
      </c>
    </row>
    <row r="49991">
      <c r="A49991" s="1" t="n">
        <v>49989</v>
      </c>
      <c r="B49991" t="inlineStr">
        <is>
          <t>siclik</t>
        </is>
      </c>
      <c r="C49991" t="n">
        <v>10</v>
      </c>
      <c r="D49991" t="inlineStr">
        <is>
          <t>{'@siclik-concha~grpc-connections', '@siclik-silvana~security-service', '@siclik-concha~security-service'}</t>
        </is>
      </c>
    </row>
    <row r="49992">
      <c r="A49992" s="1" t="n">
        <v>49990</v>
      </c>
      <c r="B49992" t="inlineStr">
        <is>
          <t>dressing</t>
        </is>
      </c>
      <c r="C49992" t="n">
        <v>10</v>
      </c>
      <c r="D49992" t="inlineStr">
        <is>
          <t>{'typeface-caesar-dressing', '@compai~font-caesar-dressing', '32bit-adressing-table-modrm'}</t>
        </is>
      </c>
    </row>
    <row r="49993">
      <c r="A49993" s="1" t="n">
        <v>49991</v>
      </c>
      <c r="B49993" t="inlineStr">
        <is>
          <t>jennings</t>
        </is>
      </c>
      <c r="C49993" t="n">
        <v>10</v>
      </c>
      <c r="D49993" t="inlineStr">
        <is>
          <t>{'@mattjennings~heroicons-svelte', 'garysjennings-ff', '@mattjennings~react-modal'}</t>
        </is>
      </c>
    </row>
    <row r="49994">
      <c r="A49994" s="1" t="n">
        <v>49992</v>
      </c>
      <c r="B49994" t="inlineStr">
        <is>
          <t>mdxx</t>
        </is>
      </c>
      <c r="C49994" t="n">
        <v>10</v>
      </c>
      <c r="D49994" t="inlineStr">
        <is>
          <t>{'mdxx-types', 'mdxx', 'mdxx-ssg-cli'}</t>
        </is>
      </c>
    </row>
    <row r="49995">
      <c r="A49995" s="1" t="n">
        <v>49993</v>
      </c>
      <c r="B49995" t="inlineStr">
        <is>
          <t>tca</t>
        </is>
      </c>
      <c r="C49995" t="n">
        <v>10</v>
      </c>
      <c r="D49995" t="inlineStr">
        <is>
          <t>{'@tencentcloud-sdk~tcaplusdb', 'tencentcloud-sdk-python-tcaplusdb', 'tca'}</t>
        </is>
      </c>
    </row>
    <row r="49996">
      <c r="A49996" s="1" t="n">
        <v>49994</v>
      </c>
      <c r="B49996" t="inlineStr">
        <is>
          <t>zzs</t>
        </is>
      </c>
      <c r="C49996" t="n">
        <v>10</v>
      </c>
      <c r="D49996" t="inlineStr">
        <is>
          <t>{'winston-logio-zzs', 'rn-echarts-zzs', 'zzs-lerna-module-ab'}</t>
        </is>
      </c>
    </row>
    <row r="49997">
      <c r="A49997" s="1" t="n">
        <v>49995</v>
      </c>
      <c r="B49997" t="inlineStr">
        <is>
          <t>cleo</t>
        </is>
      </c>
      <c r="C49997" t="n">
        <v>10</v>
      </c>
      <c r="D49997" t="inlineStr">
        <is>
          <t>{'cleos-plus', '@cleo~ngx-json-schema-form', 'cleos-js'}</t>
        </is>
      </c>
    </row>
    <row r="49998">
      <c r="A49998" s="1" t="n">
        <v>49996</v>
      </c>
      <c r="B49998" t="inlineStr">
        <is>
          <t>cpcr</t>
        </is>
      </c>
      <c r="C49998" t="n">
        <v>10</v>
      </c>
      <c r="D49998" t="inlineStr">
        <is>
          <t>{'scaffolding_lnx_cpcr', 'scaffolding_vgvr_cpcr', 'scalfolding_ea_cpcr'}</t>
        </is>
      </c>
    </row>
    <row r="49999">
      <c r="A49999" s="1" t="n">
        <v>49997</v>
      </c>
      <c r="B49999" t="inlineStr">
        <is>
          <t>ponto</t>
        </is>
      </c>
      <c r="C49999" t="n">
        <v>10</v>
      </c>
      <c r="D49999" t="inlineStr">
        <is>
          <t>{'pontomais-mais', 'odoo13-addon-account-bank-statement-import-online-ponto', 'odoo12-addon-account-bank-statement-import-online-ponto'}</t>
        </is>
      </c>
    </row>
    <row r="50000">
      <c r="A50000" s="1" t="n">
        <v>49998</v>
      </c>
      <c r="B50000" t="inlineStr">
        <is>
          <t>wipplelang</t>
        </is>
      </c>
      <c r="C50000" t="n">
        <v>10</v>
      </c>
      <c r="D50000" t="inlineStr">
        <is>
          <t>{'@wipplelang~plugin-loader', '@wipplelang~evaluation', '@wipplelang~parser'}</t>
        </is>
      </c>
    </row>
    <row r="50001">
      <c r="A50001" s="1" t="n">
        <v>49999</v>
      </c>
      <c r="B50001" t="inlineStr">
        <is>
          <t>marmelad</t>
        </is>
      </c>
      <c r="C50001" t="n">
        <v>10</v>
      </c>
      <c r="D50001" t="inlineStr">
        <is>
          <t>{'@openfonts~marmelad_cyrillic', '@expo-google-fonts~marmelad', '@openfonts~marmelad_all'}</t>
        </is>
      </c>
    </row>
    <row r="50002">
      <c r="A50002" s="1" t="n">
        <v>50000</v>
      </c>
      <c r="B50002" t="inlineStr">
        <is>
          <t>openbsd</t>
        </is>
      </c>
      <c r="C50002" t="n">
        <v>10</v>
      </c>
      <c r="D50002" t="inlineStr">
        <is>
          <t>{'upt-openbsd', 'openbsd', '@goodforonefare~esbuild-openbsd-64'}</t>
        </is>
      </c>
    </row>
    <row r="50003">
      <c r="A50003" s="1" t="n">
        <v>50001</v>
      </c>
      <c r="B50003" t="inlineStr">
        <is>
          <t>miriamjs</t>
        </is>
      </c>
      <c r="C50003" t="n">
        <v>10</v>
      </c>
      <c r="D50003" t="inlineStr">
        <is>
          <t>{'@miriamjs~ioc', '@miriamjs~logger', '@miriamjs~wml'}</t>
        </is>
      </c>
    </row>
    <row r="50004">
      <c r="A50004" s="1" t="n">
        <v>50002</v>
      </c>
      <c r="B50004" t="inlineStr">
        <is>
          <t>nightshade</t>
        </is>
      </c>
      <c r="C50004" t="n">
        <v>10</v>
      </c>
      <c r="D50004" t="inlineStr">
        <is>
          <t>{'typeface-jim-nightshade', 'nightshade', '@openfonts~jim-nightshade_latin-ext'}</t>
        </is>
      </c>
    </row>
    <row r="50005">
      <c r="A50005" s="1" t="n">
        <v>50003</v>
      </c>
      <c r="B50005" t="inlineStr">
        <is>
          <t>peppa</t>
        </is>
      </c>
      <c r="C50005" t="n">
        <v>10</v>
      </c>
      <c r="D50005" t="inlineStr">
        <is>
          <t>{'bio-peppa', 'peppajs', 'peppa'}</t>
        </is>
      </c>
    </row>
    <row r="50006">
      <c r="A50006" s="1" t="n">
        <v>50004</v>
      </c>
      <c r="B50006" t="inlineStr">
        <is>
          <t>nionswift</t>
        </is>
      </c>
      <c r="C50006" t="n">
        <v>10</v>
      </c>
      <c r="D50006" t="inlineStr">
        <is>
          <t>{'nionswift-elabftw-plugin', 'nionswift', 'nionswift-eels-analysis'}</t>
        </is>
      </c>
    </row>
    <row r="50007">
      <c r="A50007" s="1" t="n">
        <v>50005</v>
      </c>
      <c r="B50007" t="inlineStr">
        <is>
          <t>digic</t>
        </is>
      </c>
      <c r="C50007" t="n">
        <v>10</v>
      </c>
      <c r="D50007" t="inlineStr">
        <is>
          <t>{'@digicat~termination-manager', '@digicat~ethereum-finality-watcher', '@digicat~ethereum-contract-watcher'}</t>
        </is>
      </c>
    </row>
    <row r="50008">
      <c r="A50008" s="1" t="n">
        <v>50006</v>
      </c>
      <c r="B50008" t="inlineStr">
        <is>
          <t>fqdn</t>
        </is>
      </c>
      <c r="C50008" t="n">
        <v>10</v>
      </c>
      <c r="D50008" t="inlineStr">
        <is>
          <t>{'node-fqdn', 'get-fqdn', 'fqdn-promise'}</t>
        </is>
      </c>
    </row>
    <row r="50009">
      <c r="A50009" s="1" t="n">
        <v>50007</v>
      </c>
      <c r="B50009" t="inlineStr">
        <is>
          <t>testbench</t>
        </is>
      </c>
      <c r="C50009" t="n">
        <v>10</v>
      </c>
      <c r="D50009" t="inlineStr">
        <is>
          <t>{'art-testbench', 'testbench', 'sportident-testbench-server'}</t>
        </is>
      </c>
    </row>
    <row r="50010">
      <c r="A50010" s="1" t="n">
        <v>50008</v>
      </c>
      <c r="B50010" t="inlineStr">
        <is>
          <t>sandal</t>
        </is>
      </c>
      <c r="C50010" t="n">
        <v>10</v>
      </c>
      <c r="D50010" t="inlineStr">
        <is>
          <t>{'sandal', 'sandal-promise', 'gatsby-theme-sandalboyz'}</t>
        </is>
      </c>
    </row>
    <row r="50011">
      <c r="A50011" s="1" t="n">
        <v>50009</v>
      </c>
      <c r="B50011" t="inlineStr">
        <is>
          <t>xfl</t>
        </is>
      </c>
      <c r="C50011" t="n">
        <v>10</v>
      </c>
      <c r="D50011" t="inlineStr">
        <is>
          <t>{'xfl-ui', '@xfl~hx_uniapp_audio-player', '@xfl~date-format'}</t>
        </is>
      </c>
    </row>
    <row r="50012">
      <c r="A50012" s="1" t="n">
        <v>50010</v>
      </c>
      <c r="B50012" t="inlineStr">
        <is>
          <t>joanna</t>
        </is>
      </c>
      <c r="C50012" t="n">
        <v>10</v>
      </c>
      <c r="D50012" t="inlineStr">
        <is>
          <t>{'joanna', 'joanna_module', 'joannazhunpmtest'}</t>
        </is>
      </c>
    </row>
    <row r="50013">
      <c r="A50013" s="1" t="n">
        <v>50011</v>
      </c>
      <c r="B50013" t="inlineStr">
        <is>
          <t>keythereum</t>
        </is>
      </c>
      <c r="C50013" t="n">
        <v>10</v>
      </c>
      <c r="D50013" t="inlineStr">
        <is>
          <t>{'keythereum-pure-js', '@invisible-college~keythereum', '@acyclic~keythereum'}</t>
        </is>
      </c>
    </row>
    <row r="50014">
      <c r="A50014" s="1" t="n">
        <v>50012</v>
      </c>
      <c r="B50014" t="inlineStr">
        <is>
          <t>kasten</t>
        </is>
      </c>
      <c r="C50014" t="n">
        <v>10</v>
      </c>
      <c r="D50014" t="inlineStr">
        <is>
          <t>{'briefkasten-watchdog', 'sandkasten-port', 'zettlekasten'}</t>
        </is>
      </c>
    </row>
    <row r="50015">
      <c r="A50015" s="1" t="n">
        <v>50013</v>
      </c>
      <c r="B50015" t="inlineStr">
        <is>
          <t>spoonconsulting</t>
        </is>
      </c>
      <c r="C50015" t="n">
        <v>10</v>
      </c>
      <c r="D50015" t="inlineStr">
        <is>
          <t>{'@spoonconsulting~cordova-plugin-thumbnail', '@spoonconsulting~cordova-plugin-camera', '@spoonconsulting~cordova-plugin-spectrum'}</t>
        </is>
      </c>
    </row>
    <row r="50016">
      <c r="A50016" s="1" t="n">
        <v>50014</v>
      </c>
      <c r="B50016" t="inlineStr">
        <is>
          <t>ebooks</t>
        </is>
      </c>
      <c r="C50016" t="n">
        <v>10</v>
      </c>
      <c r="D50016" t="inlineStr">
        <is>
          <t>{'ebooks', 'backup-to-ebooks-archive', 'patagonia-ebooks-vendor'}</t>
        </is>
      </c>
    </row>
    <row r="50017">
      <c r="A50017" s="1" t="n">
        <v>50015</v>
      </c>
      <c r="B50017" t="inlineStr">
        <is>
          <t>fsb</t>
        </is>
      </c>
      <c r="C50017" t="n">
        <v>10</v>
      </c>
      <c r="D50017" t="inlineStr">
        <is>
          <t>{'uploadfsbjh', 'fsbr', 'fsbaz'}</t>
        </is>
      </c>
    </row>
    <row r="50018">
      <c r="A50018" s="1" t="n">
        <v>50016</v>
      </c>
      <c r="B50018" t="inlineStr">
        <is>
          <t>hexx</t>
        </is>
      </c>
      <c r="C50018" t="n">
        <v>10</v>
      </c>
      <c r="D50018" t="inlineStr">
        <is>
          <t>{'@hexx~block-code', 'zasm_custom_hexx', 'hexx-cli'}</t>
        </is>
      </c>
    </row>
    <row r="50019">
      <c r="A50019" s="1" t="n">
        <v>50017</v>
      </c>
      <c r="B50019" t="inlineStr">
        <is>
          <t>fences</t>
        </is>
      </c>
      <c r="C50019" t="n">
        <v>10</v>
      </c>
      <c r="D50019" t="inlineStr">
        <is>
          <t>{'gmaps.geofences', '@rstacruz~prettier-plugin-markdown-code-fences', 'react-native-acc-geofences'}</t>
        </is>
      </c>
    </row>
    <row r="50020">
      <c r="A50020" s="1" t="n">
        <v>50018</v>
      </c>
      <c r="B50020" t="inlineStr">
        <is>
          <t>teos</t>
        </is>
      </c>
      <c r="C50020" t="n">
        <v>10</v>
      </c>
      <c r="D50020" t="inlineStr">
        <is>
          <t>{'python-teos', 'teos-test-library', '@edgeros~node_teos_yes_3'}</t>
        </is>
      </c>
    </row>
    <row r="50021">
      <c r="A50021" s="1" t="n">
        <v>50019</v>
      </c>
      <c r="B50021" t="inlineStr">
        <is>
          <t>galtproject</t>
        </is>
      </c>
      <c r="C50021" t="n">
        <v>10</v>
      </c>
      <c r="D50021" t="inlineStr">
        <is>
          <t>{'@galtproject~libp2p-gossipsub', '@galtproject~js-ipfs', '@galtproject~utils'}</t>
        </is>
      </c>
    </row>
    <row r="50022">
      <c r="A50022" s="1" t="n">
        <v>50020</v>
      </c>
      <c r="B50022" t="inlineStr">
        <is>
          <t>reyno</t>
        </is>
      </c>
      <c r="C50022" t="n">
        <v>10</v>
      </c>
      <c r="D50022" t="inlineStr">
        <is>
          <t>{'@reynouk~aurelia-redux', '@tdreyno~confidant', '@tdreyno~fizz'}</t>
        </is>
      </c>
    </row>
    <row r="50023">
      <c r="A50023" s="1" t="n">
        <v>50021</v>
      </c>
      <c r="B50023" t="inlineStr">
        <is>
          <t>abell</t>
        </is>
      </c>
      <c r="C50023" t="n">
        <v>10</v>
      </c>
      <c r="D50023" t="inlineStr">
        <is>
          <t>{'abell-renderer', 'abell-sitemap-plugin', 'abell-html-minifier'}</t>
        </is>
      </c>
    </row>
    <row r="50024">
      <c r="A50024" s="1" t="n">
        <v>50022</v>
      </c>
      <c r="B50024" t="inlineStr">
        <is>
          <t>hjb</t>
        </is>
      </c>
      <c r="C50024" t="n">
        <v>10</v>
      </c>
      <c r="D50024" t="inlineStr">
        <is>
          <t>{'test_projecthjbhghg-g', 'react-npm-demo-hjb', 'material-components-vue-hjbweb-fix'}</t>
        </is>
      </c>
    </row>
    <row r="50025">
      <c r="A50025" s="1" t="n">
        <v>50023</v>
      </c>
      <c r="B50025" t="inlineStr">
        <is>
          <t>ragnar</t>
        </is>
      </c>
      <c r="C50025" t="n">
        <v>10</v>
      </c>
      <c r="D50025" t="inlineStr">
        <is>
          <t>{'@ragnarpa~quantity', 'ragnar-data', '@rognstadragnar~contextual'}</t>
        </is>
      </c>
    </row>
    <row r="50026">
      <c r="A50026" s="1" t="n">
        <v>50024</v>
      </c>
      <c r="B50026" t="inlineStr">
        <is>
          <t>mdds</t>
        </is>
      </c>
      <c r="C50026" t="n">
        <v>10</v>
      </c>
      <c r="D50026" t="inlineStr">
        <is>
          <t>{'mdds-emailing', 'mdds-angular-action-email', 'mdds-angular-auth'}</t>
        </is>
      </c>
    </row>
    <row r="50027">
      <c r="A50027" s="1" t="n">
        <v>50025</v>
      </c>
      <c r="B50027" t="inlineStr">
        <is>
          <t>wkaras</t>
        </is>
      </c>
      <c r="C50027" t="n">
        <v>10</v>
      </c>
      <c r="D50027" t="inlineStr">
        <is>
          <t>{'@wkaras~webpack-config', '@wkaras~visibility-sensor', '@wkaras~function'}</t>
        </is>
      </c>
    </row>
    <row r="50028">
      <c r="A50028" s="1" t="n">
        <v>50026</v>
      </c>
      <c r="B50028" t="inlineStr">
        <is>
          <t>microtask</t>
        </is>
      </c>
      <c r="C50028" t="n">
        <v>10</v>
      </c>
      <c r="D50028" t="inlineStr">
        <is>
          <t>{'queue-microtask', 'microtask', '@alloc~queue-microtask'}</t>
        </is>
      </c>
    </row>
    <row r="50029">
      <c r="A50029" s="1" t="n">
        <v>50027</v>
      </c>
      <c r="B50029" t="inlineStr">
        <is>
          <t>napster</t>
        </is>
      </c>
      <c r="C50029" t="n">
        <v>10</v>
      </c>
      <c r="D50029" t="inlineStr">
        <is>
          <t>{'@ryb73~napster', '@ryb73~bs-napster-api', 'napster'}</t>
        </is>
      </c>
    </row>
    <row r="50030">
      <c r="A50030" s="1" t="n">
        <v>50028</v>
      </c>
      <c r="B50030" t="inlineStr">
        <is>
          <t>hitc</t>
        </is>
      </c>
      <c r="C50030" t="n">
        <v>10</v>
      </c>
      <c r="D50030" t="inlineStr">
        <is>
          <t>{'@hitc~reporterror', '@hitc~sharedlib', '@hitc~dispatcher'}</t>
        </is>
      </c>
    </row>
    <row r="50031">
      <c r="A50031" s="1" t="n">
        <v>50029</v>
      </c>
      <c r="B50031" t="inlineStr">
        <is>
          <t>vovkasm</t>
        </is>
      </c>
      <c r="C50031" t="n">
        <v>10</v>
      </c>
      <c r="D50031" t="inlineStr">
        <is>
          <t>{'@vovkasm~react-native-navigation', '@vovkasm~react-google-maps', '@vovkasm~react-native-image-picker'}</t>
        </is>
      </c>
    </row>
    <row r="50032">
      <c r="A50032" s="1" t="n">
        <v>50030</v>
      </c>
      <c r="B50032" t="inlineStr">
        <is>
          <t>leankit</t>
        </is>
      </c>
      <c r="C50032" t="n">
        <v>10</v>
      </c>
      <c r="D50032" t="inlineStr">
        <is>
          <t>{'eslint-config-leankit', 'bits-leankit', '@azure~connectors-leankit'}</t>
        </is>
      </c>
    </row>
    <row r="50033">
      <c r="A50033" s="1" t="n">
        <v>50031</v>
      </c>
      <c r="B50033" t="inlineStr">
        <is>
          <t>wysknd</t>
        </is>
      </c>
      <c r="C50033" t="n">
        <v>10</v>
      </c>
      <c r="D50033" t="inlineStr">
        <is>
          <t>{'wysknd-aws-lambda', 'wysknd-common', 'wysknd-lib'}</t>
        </is>
      </c>
    </row>
    <row r="50034">
      <c r="A50034" s="1" t="n">
        <v>50032</v>
      </c>
      <c r="B50034" t="inlineStr">
        <is>
          <t>sill</t>
        </is>
      </c>
      <c r="C50034" t="n">
        <v>10</v>
      </c>
      <c r="D50034" t="inlineStr">
        <is>
          <t>{'ramonsillo', '@sill~state', '@sillvva~react-styled-flexgrid'}</t>
        </is>
      </c>
    </row>
    <row r="50035">
      <c r="A50035" s="1" t="n">
        <v>50033</v>
      </c>
      <c r="B50035" t="inlineStr">
        <is>
          <t>underdot</t>
        </is>
      </c>
      <c r="C50035" t="n">
        <v>10</v>
      </c>
      <c r="D50035" t="inlineStr">
        <is>
          <t>{'underdot-postcss', 'underdot-srcset', 'underdot-template-helpers'}</t>
        </is>
      </c>
    </row>
    <row r="50036">
      <c r="A50036" s="1" t="n">
        <v>50034</v>
      </c>
      <c r="B50036" t="inlineStr">
        <is>
          <t>wty</t>
        </is>
      </c>
      <c r="C50036" t="n">
        <v>10</v>
      </c>
      <c r="D50036" t="inlineStr">
        <is>
          <t>{'wtyga-websocket', 'wtylistdir', 'oawty'}</t>
        </is>
      </c>
    </row>
    <row r="50037">
      <c r="A50037" s="1" t="n">
        <v>50035</v>
      </c>
      <c r="B50037" t="inlineStr">
        <is>
          <t>laman</t>
        </is>
      </c>
      <c r="C50037" t="n">
        <v>10</v>
      </c>
      <c r="D50037" t="inlineStr">
        <is>
          <t>{'lamana', '@lamansky~every', '@lamansky~mq'}</t>
        </is>
      </c>
    </row>
    <row r="50038">
      <c r="A50038" s="1" t="n">
        <v>50036</v>
      </c>
      <c r="B50038" t="inlineStr">
        <is>
          <t>fary</t>
        </is>
      </c>
      <c r="C50038" t="n">
        <v>10</v>
      </c>
      <c r="D50038" t="inlineStr">
        <is>
          <t>{'fary-wechat-safe-verify', 'fary-vue-webpack-config', 'fary-upyun-upload'}</t>
        </is>
      </c>
    </row>
    <row r="50039">
      <c r="A50039" s="1" t="n">
        <v>50037</v>
      </c>
      <c r="B50039" t="inlineStr">
        <is>
          <t>phobe</t>
        </is>
      </c>
      <c r="C50039" t="n">
        <v>10</v>
      </c>
      <c r="D50039" t="inlineStr">
        <is>
          <t>{'@hydrophobefireman~ui-anim', '@hydrophobefireman~ui-lib', '@hydrophobefireman~j-utils'}</t>
        </is>
      </c>
    </row>
    <row r="50040">
      <c r="A50040" s="1" t="n">
        <v>50038</v>
      </c>
      <c r="B50040" t="inlineStr">
        <is>
          <t>reorbit</t>
        </is>
      </c>
      <c r="C50040" t="n">
        <v>10</v>
      </c>
      <c r="D50040" t="inlineStr">
        <is>
          <t>{'@reorbit~redux', 'reorbit-immer', '@reorbit~redux-devtools'}</t>
        </is>
      </c>
    </row>
    <row r="50041">
      <c r="A50041" s="1" t="n">
        <v>50039</v>
      </c>
      <c r="B50041" t="inlineStr">
        <is>
          <t>unbxd</t>
        </is>
      </c>
      <c r="C50041" t="n">
        <v>10</v>
      </c>
      <c r="D50041" t="inlineStr">
        <is>
          <t>{'@unbxd-ui~vanilla-search-library', 'create-unbxd-search-app', '@unbxd-ui~react-search-sdk'}</t>
        </is>
      </c>
    </row>
    <row r="50042">
      <c r="A50042" s="1" t="n">
        <v>50040</v>
      </c>
      <c r="B50042" t="inlineStr">
        <is>
          <t>hup</t>
        </is>
      </c>
      <c r="C50042" t="n">
        <v>10</v>
      </c>
      <c r="D50042" t="inlineStr">
        <is>
          <t>{'drihup.typer.js', 'django-oauth-toolkit-hup', 'hupun-open-api-nodejs-sdk'}</t>
        </is>
      </c>
    </row>
    <row r="50043">
      <c r="A50043" s="1" t="n">
        <v>50041</v>
      </c>
      <c r="B50043" t="inlineStr">
        <is>
          <t>fedran</t>
        </is>
      </c>
      <c r="C50043" t="n">
        <v>10</v>
      </c>
      <c r="D50043" t="inlineStr">
        <is>
          <t>{'@fedran~writing-theme', 'fedran-theme', '@fedran~lint'}</t>
        </is>
      </c>
    </row>
    <row r="50044">
      <c r="A50044" s="1" t="n">
        <v>50042</v>
      </c>
      <c r="B50044" t="inlineStr">
        <is>
          <t>akon</t>
        </is>
      </c>
      <c r="C50044" t="n">
        <v>10</v>
      </c>
      <c r="D50044" t="inlineStr">
        <is>
          <t>{'akoneps', 'akon-daterangepicker', '@akondrasev~core'}</t>
        </is>
      </c>
    </row>
    <row r="50045">
      <c r="A50045" s="1" t="n">
        <v>50043</v>
      </c>
      <c r="B50045" t="inlineStr">
        <is>
          <t>throughput</t>
        </is>
      </c>
      <c r="C50045" t="n">
        <v>10</v>
      </c>
      <c r="D50045" t="inlineStr">
        <is>
          <t>{'stream-limit-throughput', 'semaphore-throughput', 'jdbcsql_throughput'}</t>
        </is>
      </c>
    </row>
    <row r="50046">
      <c r="A50046" s="1" t="n">
        <v>50044</v>
      </c>
      <c r="B50046" t="inlineStr">
        <is>
          <t>zcli</t>
        </is>
      </c>
      <c r="C50046" t="n">
        <v>10</v>
      </c>
      <c r="D50046" t="inlineStr">
        <is>
          <t>{'@zendesk~zcli', 'zcli-002', '@zendesk~zcli-core'}</t>
        </is>
      </c>
    </row>
    <row r="50047">
      <c r="A50047" s="1" t="n">
        <v>50045</v>
      </c>
      <c r="B50047" t="inlineStr">
        <is>
          <t>khalid</t>
        </is>
      </c>
      <c r="C50047" t="n">
        <v>10</v>
      </c>
      <c r="D50047" t="inlineStr">
        <is>
          <t>{'@khalidx~resource-x', '@khalidhoffman~kdev-utils', 'npm-playbook-by-khalidhmd'}</t>
        </is>
      </c>
    </row>
    <row r="50048">
      <c r="A50048" s="1" t="n">
        <v>50046</v>
      </c>
      <c r="B50048" t="inlineStr">
        <is>
          <t>engaged</t>
        </is>
      </c>
      <c r="C50048" t="n">
        <v>10</v>
      </c>
      <c r="D50048" t="inlineStr">
        <is>
          <t>{'@engaged~engaged-api-sdk', 'engagedui', '@weo-edu~engaged'}</t>
        </is>
      </c>
    </row>
    <row r="50049">
      <c r="A50049" s="1" t="n">
        <v>50047</v>
      </c>
      <c r="B50049" t="inlineStr">
        <is>
          <t>pokus</t>
        </is>
      </c>
      <c r="C50049" t="n">
        <v>10</v>
      </c>
      <c r="D50049" t="inlineStr">
        <is>
          <t>{'pokus', '@michalrakus~x-pokus-lib', '@pokusew~usb'}</t>
        </is>
      </c>
    </row>
    <row r="50050">
      <c r="A50050" s="1" t="n">
        <v>50048</v>
      </c>
      <c r="B50050" t="inlineStr">
        <is>
          <t>jeu</t>
        </is>
      </c>
      <c r="C50050" t="n">
        <v>10</v>
      </c>
      <c r="D50050" t="inlineStr">
        <is>
          <t>{'@filiptypjeu~streamlink', 'npm-helloworld-test-jeud', 'enjeu'}</t>
        </is>
      </c>
    </row>
    <row r="50051">
      <c r="A50051" s="1" t="n">
        <v>50049</v>
      </c>
      <c r="B50051" t="inlineStr">
        <is>
          <t>basit</t>
        </is>
      </c>
      <c r="C50051" t="n">
        <v>10</v>
      </c>
      <c r="D50051" t="inlineStr">
        <is>
          <t>{'hwrld-basit', 'my-lib-basit-ali-test', 'blueprint-basit-tablo'}</t>
        </is>
      </c>
    </row>
    <row r="50052">
      <c r="A50052" s="1" t="n">
        <v>50050</v>
      </c>
      <c r="B50052" t="inlineStr">
        <is>
          <t>clusterfcuk</t>
        </is>
      </c>
      <c r="C50052" t="n">
        <v>10</v>
      </c>
      <c r="D50052" t="inlineStr">
        <is>
          <t>{'clusterfcuk-monitor-nginx', 'clusterfcuk-monitor-cpu', 'clusterfcuk-monitor-exec'}</t>
        </is>
      </c>
    </row>
    <row r="50053">
      <c r="A50053" s="1" t="n">
        <v>50051</v>
      </c>
      <c r="B50053" t="inlineStr">
        <is>
          <t>bonanza</t>
        </is>
      </c>
      <c r="C50053" t="n">
        <v>10</v>
      </c>
      <c r="D50053" t="inlineStr">
        <is>
          <t>{'bonanza-fw-2', 'bonanza-ng', '@leisurelink~bonanza-client'}</t>
        </is>
      </c>
    </row>
    <row r="50054">
      <c r="A50054" s="1" t="n">
        <v>50052</v>
      </c>
      <c r="B50054" t="inlineStr">
        <is>
          <t>brittany</t>
        </is>
      </c>
      <c r="C50054" t="n">
        <v>10</v>
      </c>
      <c r="D50054" t="inlineStr">
        <is>
          <t>{'@unibeautify~beautifier-brittany', '@brittanystoroz~autocomplete', '@lostinbrittany~shortcuts'}</t>
        </is>
      </c>
    </row>
    <row r="50055">
      <c r="A50055" s="1" t="n">
        <v>50053</v>
      </c>
      <c r="B50055" t="inlineStr">
        <is>
          <t>cookielab</t>
        </is>
      </c>
      <c r="C50055" t="n">
        <v>10</v>
      </c>
      <c r="D50055" t="inlineStr">
        <is>
          <t>{'@cookielab.io~stream-async-wrappers', '@cookielab.io~postgres-client', '@cookielab.io~nodejs-backend-scripts'}</t>
        </is>
      </c>
    </row>
    <row r="50056">
      <c r="A50056" s="1" t="n">
        <v>50054</v>
      </c>
      <c r="B50056" t="inlineStr">
        <is>
          <t>dbms</t>
        </is>
      </c>
      <c r="C50056" t="n">
        <v>10</v>
      </c>
      <c r="D50056" t="inlineStr">
        <is>
          <t>{'edbms', 'meyer-dbms-mssql', 'zn-plugin-dbms'}</t>
        </is>
      </c>
    </row>
    <row r="50057">
      <c r="A50057" s="1" t="n">
        <v>50055</v>
      </c>
      <c r="B50057" t="inlineStr">
        <is>
          <t>inven</t>
        </is>
      </c>
      <c r="C50057" t="n">
        <v>10</v>
      </c>
      <c r="D50057" t="inlineStr">
        <is>
          <t>{'@invenco~ics-eslint', 'eslint-plugin-invenco', '@invenco~ics-webpack'}</t>
        </is>
      </c>
    </row>
    <row r="50058">
      <c r="A50058" s="1" t="n">
        <v>50056</v>
      </c>
      <c r="B50058" t="inlineStr">
        <is>
          <t>temporalio</t>
        </is>
      </c>
      <c r="C50058" t="n">
        <v>10</v>
      </c>
      <c r="D50058" t="inlineStr">
        <is>
          <t>{'@temporalio~interceptors-opentelemetry', '@temporalio~proto', 'temporalio'}</t>
        </is>
      </c>
    </row>
    <row r="50059">
      <c r="A50059" s="1" t="n">
        <v>50057</v>
      </c>
      <c r="B50059" t="inlineStr">
        <is>
          <t>dere</t>
        </is>
      </c>
      <c r="C50059" t="n">
        <v>10</v>
      </c>
      <c r="D50059" t="inlineStr">
        <is>
          <t>{'@derekyle~w2ui', 'json-schema-derefence-sync', '@kamidere~node-args'}</t>
        </is>
      </c>
    </row>
    <row r="50060">
      <c r="A50060" s="1" t="n">
        <v>50058</v>
      </c>
      <c r="B50060" t="inlineStr">
        <is>
          <t>nepomuk</t>
        </is>
      </c>
      <c r="C50060" t="n">
        <v>10</v>
      </c>
      <c r="D50060" t="inlineStr">
        <is>
          <t>{'@nepomukos~schema-templates', 'nepomuk', '@nepomukos~app-events'}</t>
        </is>
      </c>
    </row>
    <row r="50061">
      <c r="A50061" s="1" t="n">
        <v>50059</v>
      </c>
      <c r="B50061" t="inlineStr">
        <is>
          <t>finget</t>
        </is>
      </c>
      <c r="C50061" t="n">
        <v>10</v>
      </c>
      <c r="D50061" t="inlineStr">
        <is>
          <t>{'@finget-cli~format-path', 'finget-test-cli', '@finget-cli~core'}</t>
        </is>
      </c>
    </row>
    <row r="50062">
      <c r="A50062" s="1" t="n">
        <v>50060</v>
      </c>
      <c r="B50062" t="inlineStr">
        <is>
          <t>redpack</t>
        </is>
      </c>
      <c r="C50062" t="n">
        <v>10</v>
      </c>
      <c r="D50062" t="inlineStr">
        <is>
          <t>{'wx-redpack', '@lhj1982~weixin-redpack', 'random-redpack'}</t>
        </is>
      </c>
    </row>
    <row r="50063">
      <c r="A50063" s="1" t="n">
        <v>50061</v>
      </c>
      <c r="B50063" t="inlineStr">
        <is>
          <t>fishtank</t>
        </is>
      </c>
      <c r="C50063" t="n">
        <v>10</v>
      </c>
      <c r="D50063" t="inlineStr">
        <is>
          <t>{'@fishtank~colors', '@fishtank~fishtank-vue', '@fishtank~vue-treeselect'}</t>
        </is>
      </c>
    </row>
    <row r="50064">
      <c r="A50064" s="1" t="n">
        <v>50062</v>
      </c>
      <c r="B50064" t="inlineStr">
        <is>
          <t>designsystemdev</t>
        </is>
      </c>
      <c r="C50064" t="n">
        <v>10</v>
      </c>
      <c r="D50064" t="inlineStr">
        <is>
          <t>{'@designsystemdev~gluck.ds-test', '@designsystemdev~smsd.ds-smsd', '@designsystemdev~divriots.ds-reactaria-tw'}</t>
        </is>
      </c>
    </row>
    <row r="50065">
      <c r="A50065" s="1" t="n">
        <v>50063</v>
      </c>
      <c r="B50065" t="inlineStr">
        <is>
          <t>cristalina</t>
        </is>
      </c>
      <c r="C50065" t="n">
        <v>10</v>
      </c>
      <c r="D50065" t="inlineStr">
        <is>
          <t>{'property-estrutura-cristalina-k', 'property-estrutura-cristalina-c', 'property-estrutura-cristalina-h'}</t>
        </is>
      </c>
    </row>
    <row r="50066">
      <c r="A50066" s="1" t="n">
        <v>50064</v>
      </c>
      <c r="B50066" t="inlineStr">
        <is>
          <t>renren</t>
        </is>
      </c>
      <c r="C50066" t="n">
        <v>10</v>
      </c>
      <c r="D50066" t="inlineStr">
        <is>
          <t>{'passport-renren-new', 'nodebb-plugin-sso-renren', 'renren_svn_log'}</t>
        </is>
      </c>
    </row>
    <row r="50067">
      <c r="A50067" s="1" t="n">
        <v>50065</v>
      </c>
      <c r="B50067" t="inlineStr">
        <is>
          <t>svz</t>
        </is>
      </c>
      <c r="C50067" t="n">
        <v>10</v>
      </c>
      <c r="D50067" t="inlineStr">
        <is>
          <t>{'svztestlibrary', 'svzcomponents', 'hello-world-svz'}</t>
        </is>
      </c>
    </row>
    <row r="50068">
      <c r="A50068" s="1" t="n">
        <v>50066</v>
      </c>
      <c r="B50068" t="inlineStr">
        <is>
          <t>dlf</t>
        </is>
      </c>
      <c r="C50068" t="n">
        <v>10</v>
      </c>
      <c r="D50068" t="inlineStr">
        <is>
          <t>{'my-private-dep-asdlfkasdf', 'dlf_animate', 'dlf_animate2'}</t>
        </is>
      </c>
    </row>
    <row r="50069">
      <c r="A50069" s="1" t="n">
        <v>50067</v>
      </c>
      <c r="B50069" t="inlineStr">
        <is>
          <t>alvarocastro</t>
        </is>
      </c>
      <c r="C50069" t="n">
        <v>10</v>
      </c>
      <c r="D50069" t="inlineStr">
        <is>
          <t>{'@alvarocastro~github-actions-test', '@alvarocastro~stalinsort', '@alvarocastro~round'}</t>
        </is>
      </c>
    </row>
    <row r="50070">
      <c r="A50070" s="1" t="n">
        <v>50068</v>
      </c>
      <c r="B50070" t="inlineStr">
        <is>
          <t>cloned</t>
        </is>
      </c>
      <c r="C50070" t="n">
        <v>10</v>
      </c>
      <c r="D50070" t="inlineStr">
        <is>
          <t>{'demo-topgun-cloned-vd', 'cloned-sites-delete', 'censorify-cloned'}</t>
        </is>
      </c>
    </row>
    <row r="50071">
      <c r="A50071" s="1" t="n">
        <v>50069</v>
      </c>
      <c r="B50071" t="inlineStr">
        <is>
          <t>hwl</t>
        </is>
      </c>
      <c r="C50071" t="n">
        <v>10</v>
      </c>
      <c r="D50071" t="inlineStr">
        <is>
          <t>{'hwl-dialog-modal', 'day2examhwl', 'xhwl-header'}</t>
        </is>
      </c>
    </row>
    <row r="50072">
      <c r="A50072" s="1" t="n">
        <v>50070</v>
      </c>
      <c r="B50072" t="inlineStr">
        <is>
          <t>forensic</t>
        </is>
      </c>
      <c r="C50072" t="n">
        <v>10</v>
      </c>
      <c r="D50072" t="inlineStr">
        <is>
          <t>{'@forensic-js~regex', '@forensic-js~utils', 'forensic-handler'}</t>
        </is>
      </c>
    </row>
    <row r="50073">
      <c r="A50073" s="1" t="n">
        <v>50071</v>
      </c>
      <c r="B50073" t="inlineStr">
        <is>
          <t>actu</t>
        </is>
      </c>
      <c r="C50073" t="n">
        <v>10</v>
      </c>
      <c r="D50073" t="inlineStr">
        <is>
          <t>{'@actumjs~actum', 'actuwiser-distributions', 'avomhareactuikit'}</t>
        </is>
      </c>
    </row>
    <row r="50074">
      <c r="A50074" s="1" t="n">
        <v>50072</v>
      </c>
      <c r="B50074" t="inlineStr">
        <is>
          <t>bonfire</t>
        </is>
      </c>
      <c r="C50074" t="n">
        <v>10</v>
      </c>
      <c r="D50074" t="inlineStr">
        <is>
          <t>{'@intelligo.ai~bonfire', '@bonfire-xmpp~verse', 'bonfire-addon'}</t>
        </is>
      </c>
    </row>
    <row r="50075">
      <c r="A50075" s="1" t="n">
        <v>50073</v>
      </c>
      <c r="B50075" t="inlineStr">
        <is>
          <t>agendas</t>
        </is>
      </c>
      <c r="C50075" t="n">
        <v>10</v>
      </c>
      <c r="D50075" t="inlineStr">
        <is>
          <t>{'agendash-plus', 'agendash', 'gogocan-agendash'}</t>
        </is>
      </c>
    </row>
    <row r="50076">
      <c r="A50076" s="1" t="n">
        <v>50074</v>
      </c>
      <c r="B50076" t="inlineStr">
        <is>
          <t>firenze</t>
        </is>
      </c>
      <c r="C50076" t="n">
        <v>10</v>
      </c>
      <c r="D50076" t="inlineStr">
        <is>
          <t>{'firenze-adapter-localstorage', 'firenze-behavior-timestamp', '@react-firenze~react-loadable'}</t>
        </is>
      </c>
    </row>
    <row r="50077">
      <c r="A50077" s="1" t="n">
        <v>50075</v>
      </c>
      <c r="B50077" t="inlineStr">
        <is>
          <t>stampede</t>
        </is>
      </c>
      <c r="C50077" t="n">
        <v>10</v>
      </c>
      <c r="D50077" t="inlineStr">
        <is>
          <t>{'cache-stampede', 'stampede-chatbot', 'stampede'}</t>
        </is>
      </c>
    </row>
    <row r="50078">
      <c r="A50078" s="1" t="n">
        <v>50076</v>
      </c>
      <c r="B50078" t="inlineStr">
        <is>
          <t>ycc</t>
        </is>
      </c>
      <c r="C50078" t="n">
        <v>10</v>
      </c>
      <c r="D50078" t="inlineStr">
        <is>
          <t>{'ycc_test_module', '@datagetter~ycc', 'lzycc'}</t>
        </is>
      </c>
    </row>
    <row r="50079">
      <c r="A50079" s="1" t="n">
        <v>50077</v>
      </c>
      <c r="B50079" t="inlineStr">
        <is>
          <t>casanova</t>
        </is>
      </c>
      <c r="C50079" t="n">
        <v>10</v>
      </c>
      <c r="D50079" t="inlineStr">
        <is>
          <t>{'gatsby-theme-casanova', 'brunocasanova-e-learning-test', 'discord.js-casanova'}</t>
        </is>
      </c>
    </row>
    <row r="50080">
      <c r="A50080" s="1" t="n">
        <v>50078</v>
      </c>
      <c r="B50080" t="inlineStr">
        <is>
          <t>cheeky</t>
        </is>
      </c>
      <c r="C50080" t="n">
        <v>10</v>
      </c>
      <c r="D50080" t="inlineStr">
        <is>
          <t>{'cheeky-angular', 'dream-cheeky-thunder-driver', 'dream-cheeky-windows-driver'}</t>
        </is>
      </c>
    </row>
    <row r="50081">
      <c r="A50081" s="1" t="n">
        <v>50079</v>
      </c>
      <c r="B50081" t="inlineStr">
        <is>
          <t>croudtech</t>
        </is>
      </c>
      <c r="C50081" t="n">
        <v>10</v>
      </c>
      <c r="D50081" t="inlineStr">
        <is>
          <t>{'@croudtech~vue-dropzone', '@croudtech~crn-url-remapper', '@croudtech~auth'}</t>
        </is>
      </c>
    </row>
    <row r="50082">
      <c r="A50082" s="1" t="n">
        <v>50080</v>
      </c>
      <c r="B50082" t="inlineStr">
        <is>
          <t>utiao2</t>
        </is>
      </c>
      <c r="C50082" t="n">
        <v>10</v>
      </c>
      <c r="D50082" t="inlineStr">
        <is>
          <t>{'toutiao2quick', 'toutiao2html', 'toutiao2web'}</t>
        </is>
      </c>
    </row>
    <row r="50083">
      <c r="A50083" s="1" t="n">
        <v>50081</v>
      </c>
      <c r="B50083" t="inlineStr">
        <is>
          <t>toutiao2</t>
        </is>
      </c>
      <c r="C50083" t="n">
        <v>10</v>
      </c>
      <c r="D50083" t="inlineStr">
        <is>
          <t>{'toutiao2quick', 'toutiao2html', 'toutiao2web'}</t>
        </is>
      </c>
    </row>
    <row r="50084">
      <c r="A50084" s="1" t="n">
        <v>50082</v>
      </c>
      <c r="B50084" t="inlineStr">
        <is>
          <t>pester</t>
        </is>
      </c>
      <c r="C50084" t="n">
        <v>10</v>
      </c>
      <c r="D50084" t="inlineStr">
        <is>
          <t>{'pester', '@pester~sensitive-words', 'apester-react-widgets'}</t>
        </is>
      </c>
    </row>
    <row r="50085">
      <c r="A50085" s="1" t="n">
        <v>50083</v>
      </c>
      <c r="B50085" t="inlineStr">
        <is>
          <t>zakaria</t>
        </is>
      </c>
      <c r="C50085" t="n">
        <v>10</v>
      </c>
      <c r="D50085" t="inlineStr">
        <is>
          <t>{'@zakariaharti~realert', '@zakariaelfakhry~typeorm-adapter', '@omarzakaria~page-scraper'}</t>
        </is>
      </c>
    </row>
    <row r="50086">
      <c r="A50086" s="1" t="n">
        <v>50084</v>
      </c>
      <c r="B50086" t="inlineStr">
        <is>
          <t>salamander</t>
        </is>
      </c>
      <c r="C50086" t="n">
        <v>10</v>
      </c>
      <c r="D50086" t="inlineStr">
        <is>
          <t>{'@salamander.be~vue-blog', 'salamander-api', '@salamander.be~vue-image-previewer'}</t>
        </is>
      </c>
    </row>
    <row r="50087">
      <c r="A50087" s="1" t="n">
        <v>50085</v>
      </c>
      <c r="B50087" t="inlineStr">
        <is>
          <t>txl</t>
        </is>
      </c>
      <c r="C50087" t="n">
        <v>10</v>
      </c>
      <c r="D50087" t="inlineStr">
        <is>
          <t>{'txl_week1', 'txl-gulp-pages', 'npm_txl'}</t>
        </is>
      </c>
    </row>
    <row r="50088">
      <c r="A50088" s="1" t="n">
        <v>50086</v>
      </c>
      <c r="B50088" t="inlineStr">
        <is>
          <t>wijn</t>
        </is>
      </c>
      <c r="C50088" t="n">
        <v>10</v>
      </c>
      <c r="D50088" t="inlineStr">
        <is>
          <t>{'@mkoelewijn~anchor', '@wijnsema~shared', '@mkoelewijn~collapsable'}</t>
        </is>
      </c>
    </row>
    <row r="50089">
      <c r="A50089" s="1" t="n">
        <v>50087</v>
      </c>
      <c r="B50089" t="inlineStr">
        <is>
          <t>octobot</t>
        </is>
      </c>
      <c r="C50089" t="n">
        <v>10</v>
      </c>
      <c r="D50089" t="inlineStr">
        <is>
          <t>{'octobot-commons', 'octobot-channels', 'octobot-backtesting'}</t>
        </is>
      </c>
    </row>
    <row r="50090">
      <c r="A50090" s="1" t="n">
        <v>50088</v>
      </c>
      <c r="B50090" t="inlineStr">
        <is>
          <t>opim</t>
        </is>
      </c>
      <c r="C50090" t="n">
        <v>10</v>
      </c>
      <c r="D50090" t="inlineStr">
        <is>
          <t>{'opim', 'zopim', 'ember-cli-zopim-live-chat'}</t>
        </is>
      </c>
    </row>
    <row r="50091">
      <c r="A50091" s="1" t="n">
        <v>50089</v>
      </c>
      <c r="B50091" t="inlineStr">
        <is>
          <t>voage</t>
        </is>
      </c>
      <c r="C50091" t="n">
        <v>10</v>
      </c>
      <c r="D50091" t="inlineStr">
        <is>
          <t>{'@voage~core', '@voage~create', '@voage~utils'}</t>
        </is>
      </c>
    </row>
    <row r="50092">
      <c r="A50092" s="1" t="n">
        <v>50090</v>
      </c>
      <c r="B50092" t="inlineStr">
        <is>
          <t>searchfe</t>
        </is>
      </c>
      <c r="C50092" t="n">
        <v>10</v>
      </c>
      <c r="D50092" t="inlineStr">
        <is>
          <t>{'@searchfe~sandbox', '@searchfe~underscore', '@searchfe~assert'}</t>
        </is>
      </c>
    </row>
    <row r="50093">
      <c r="A50093" s="1" t="n">
        <v>50091</v>
      </c>
      <c r="B50093" t="inlineStr">
        <is>
          <t>classie</t>
        </is>
      </c>
      <c r="C50093" t="n">
        <v>10</v>
      </c>
      <c r="D50093" t="inlineStr">
        <is>
          <t>{'pyrsmk-classie', '@joyo-ionic~classie', '@joyo-angular~classie'}</t>
        </is>
      </c>
    </row>
    <row r="50094">
      <c r="A50094" s="1" t="n">
        <v>50092</v>
      </c>
      <c r="B50094" t="inlineStr">
        <is>
          <t>sonarr</t>
        </is>
      </c>
      <c r="C50094" t="n">
        <v>10</v>
      </c>
      <c r="D50094" t="inlineStr">
        <is>
          <t>{'@jc21~sonarr-api', '@ncpub~sonarr', 'sonarr-api'}</t>
        </is>
      </c>
    </row>
    <row r="50095">
      <c r="A50095" s="1" t="n">
        <v>50093</v>
      </c>
      <c r="B50095" t="inlineStr">
        <is>
          <t>gdx</t>
        </is>
      </c>
      <c r="C50095" t="n">
        <v>10</v>
      </c>
      <c r="D50095" t="inlineStr">
        <is>
          <t>{'@devgdx~gdx-angular-ui', 'my-pack-gdx', 'gdx-ai'}</t>
        </is>
      </c>
    </row>
    <row r="50096">
      <c r="A50096" s="1" t="n">
        <v>50094</v>
      </c>
      <c r="B50096" t="inlineStr">
        <is>
          <t>circulate</t>
        </is>
      </c>
      <c r="C50096" t="n">
        <v>10</v>
      </c>
      <c r="D50096" t="inlineStr">
        <is>
          <t>{'@circulatejs~admin', 'circulate', '@circulatejs~ui'}</t>
        </is>
      </c>
    </row>
    <row r="50097">
      <c r="A50097" s="1" t="n">
        <v>50095</v>
      </c>
      <c r="B50097" t="inlineStr">
        <is>
          <t>biznas</t>
        </is>
      </c>
      <c r="C50097" t="n">
        <v>10</v>
      </c>
      <c r="D50097" t="inlineStr">
        <is>
          <t>{'@biznas~ng-menu', '@biznas~ng-container-outlet', '@biznas~ng-tslint-rules'}</t>
        </is>
      </c>
    </row>
    <row r="50098">
      <c r="A50098" s="1" t="n">
        <v>50096</v>
      </c>
      <c r="B50098" t="inlineStr">
        <is>
          <t>lin3</t>
        </is>
      </c>
      <c r="C50098" t="n">
        <v>10</v>
      </c>
      <c r="D50098" t="inlineStr">
        <is>
          <t>{'lin3s-distribution', 'lin3s-react-analytics', 'lin3s-react-analytics-enhanced-ecommerce'}</t>
        </is>
      </c>
    </row>
    <row r="50099">
      <c r="A50099" s="1" t="n">
        <v>50097</v>
      </c>
      <c r="B50099" t="inlineStr">
        <is>
          <t>monetary</t>
        </is>
      </c>
      <c r="C50099" t="n">
        <v>10</v>
      </c>
      <c r="D50099" t="inlineStr">
        <is>
          <t>{'monetarycoin-distribution-dapp', 'express-java-monetary-amount-deserializer', 'monetaryunitjs-lib'}</t>
        </is>
      </c>
    </row>
    <row r="50100">
      <c r="A50100" s="1" t="n">
        <v>50098</v>
      </c>
      <c r="B50100" t="inlineStr">
        <is>
          <t>gardens</t>
        </is>
      </c>
      <c r="C50100" t="n">
        <v>10</v>
      </c>
      <c r="D50100" t="inlineStr">
        <is>
          <t>{'@1hive~connect-gardens', 'hanging_gardens_registry', '@dragonsahead~gardens-dao-list'}</t>
        </is>
      </c>
    </row>
    <row r="50101">
      <c r="A50101" s="1" t="n">
        <v>50099</v>
      </c>
      <c r="B50101" t="inlineStr">
        <is>
          <t>twjs</t>
        </is>
      </c>
      <c r="C50101" t="n">
        <v>10</v>
      </c>
      <c r="D50101" t="inlineStr">
        <is>
          <t>{'@twjs~vue-loading', 'twjs', '@twjs~vue'}</t>
        </is>
      </c>
    </row>
    <row r="50102">
      <c r="A50102" s="1" t="n">
        <v>50100</v>
      </c>
      <c r="B50102" t="inlineStr">
        <is>
          <t>djk</t>
        </is>
      </c>
      <c r="C50102" t="n">
        <v>10</v>
      </c>
      <c r="D50102" t="inlineStr">
        <is>
          <t>{'@djk~graphql-protected-transformer', 'djk-ud-ng-demo', 'djk-ud-vue-button'}</t>
        </is>
      </c>
    </row>
    <row r="50103">
      <c r="A50103" s="1" t="n">
        <v>50101</v>
      </c>
      <c r="B50103" t="inlineStr">
        <is>
          <t>flagwind</t>
        </is>
      </c>
      <c r="C50103" t="n">
        <v>10</v>
      </c>
      <c r="D50103" t="inlineStr">
        <is>
          <t>{'@egova~flagwind-web', '@egova~flagwind-core', 'vue-flagwind-map'}</t>
        </is>
      </c>
    </row>
    <row r="50104">
      <c r="A50104" s="1" t="n">
        <v>50102</v>
      </c>
      <c r="B50104" t="inlineStr">
        <is>
          <t>padrao</t>
        </is>
      </c>
      <c r="C50104" t="n">
        <v>10</v>
      </c>
      <c r="D50104" t="inlineStr">
        <is>
          <t>{'react-native-template-padrao', '@ufmt~layout.padrao.react', 'react-native-template-pmpa-padrao-template'}</t>
        </is>
      </c>
    </row>
    <row r="50105">
      <c r="A50105" s="1" t="n">
        <v>50103</v>
      </c>
      <c r="B50105" t="inlineStr">
        <is>
          <t>corenlp</t>
        </is>
      </c>
      <c r="C50105" t="n">
        <v>10</v>
      </c>
      <c r="D50105" t="inlineStr">
        <is>
          <t>{'corenlp-client-multilang', 'corenlp-request-wrapper', 'corenlp'}</t>
        </is>
      </c>
    </row>
    <row r="50106">
      <c r="A50106" s="1" t="n">
        <v>50104</v>
      </c>
      <c r="B50106" t="inlineStr">
        <is>
          <t>akutil</t>
        </is>
      </c>
      <c r="C50106" t="n">
        <v>10</v>
      </c>
      <c r="D50106" t="inlineStr">
        <is>
          <t>{'akutil-readme', 'akutil-react', 'akutil-common'}</t>
        </is>
      </c>
    </row>
    <row r="50107">
      <c r="A50107" s="1" t="n">
        <v>50105</v>
      </c>
      <c r="B50107" t="inlineStr">
        <is>
          <t>clockwise</t>
        </is>
      </c>
      <c r="C50107" t="n">
        <v>10</v>
      </c>
      <c r="D50107" t="inlineStr">
        <is>
          <t>{'clockwise', 'is-clockwise', 'idris-ensure-clockwise'}</t>
        </is>
      </c>
    </row>
    <row r="50108">
      <c r="A50108" s="1" t="n">
        <v>50106</v>
      </c>
      <c r="B50108" t="inlineStr">
        <is>
          <t>datatrans</t>
        </is>
      </c>
      <c r="C50108" t="n">
        <v>10</v>
      </c>
      <c r="D50108" t="inlineStr">
        <is>
          <t>{'cordova-plugin-datatrans', 'react-native-datatrans', 'cordova-plugin-datatrans-altab'}</t>
        </is>
      </c>
    </row>
    <row r="50109">
      <c r="A50109" s="1" t="n">
        <v>50107</v>
      </c>
      <c r="B50109" t="inlineStr">
        <is>
          <t>suy</t>
        </is>
      </c>
      <c r="C50109" t="n">
        <v>10</v>
      </c>
      <c r="D50109" t="inlineStr">
        <is>
          <t>{'suya', '@syfwl~suyi-cli', '@suy~bots-web-client'}</t>
        </is>
      </c>
    </row>
    <row r="50110">
      <c r="A50110" s="1" t="n">
        <v>50108</v>
      </c>
      <c r="B50110" t="inlineStr">
        <is>
          <t>xrr</t>
        </is>
      </c>
      <c r="C50110" t="n">
        <v>10</v>
      </c>
      <c r="D50110" t="inlineStr">
        <is>
          <t>{'mk-xrr-cli-lib', 'xrr-cli', 'xrr-cli-lego-components'}</t>
        </is>
      </c>
    </row>
    <row r="50111">
      <c r="A50111" s="1" t="n">
        <v>50109</v>
      </c>
      <c r="B50111" t="inlineStr">
        <is>
          <t>inquire</t>
        </is>
      </c>
      <c r="C50111" t="n">
        <v>10</v>
      </c>
      <c r="D50111" t="inlineStr">
        <is>
          <t>{'appache-cli-inquire', '@protobufjs~inquire', 'inquire'}</t>
        </is>
      </c>
    </row>
    <row r="50112">
      <c r="A50112" s="1" t="n">
        <v>50110</v>
      </c>
      <c r="B50112" t="inlineStr">
        <is>
          <t>lockable</t>
        </is>
      </c>
      <c r="C50112" t="n">
        <v>10</v>
      </c>
      <c r="D50112" t="inlineStr">
        <is>
          <t>{'@esfx~threading-lockable', 'lockable', '@fabiospampinato~lockable'}</t>
        </is>
      </c>
    </row>
    <row r="50113">
      <c r="A50113" s="1" t="n">
        <v>50111</v>
      </c>
      <c r="B50113" t="inlineStr">
        <is>
          <t>tspath</t>
        </is>
      </c>
      <c r="C50113" t="n">
        <v>10</v>
      </c>
      <c r="D50113" t="inlineStr">
        <is>
          <t>{'tspath-fixed', 'marsraptor-tspath', '@mattroberts297~tspath'}</t>
        </is>
      </c>
    </row>
    <row r="50114">
      <c r="A50114" s="1" t="n">
        <v>50112</v>
      </c>
      <c r="B50114" t="inlineStr">
        <is>
          <t>mkr</t>
        </is>
      </c>
      <c r="C50114" t="n">
        <v>10</v>
      </c>
      <c r="D50114" t="inlineStr">
        <is>
          <t>{'json2mkr', 'spell-mkr', 'mkr'}</t>
        </is>
      </c>
    </row>
    <row r="50115">
      <c r="A50115" s="1" t="n">
        <v>50113</v>
      </c>
      <c r="B50115" t="inlineStr">
        <is>
          <t>atvise</t>
        </is>
      </c>
      <c r="C50115" t="n">
        <v>10</v>
      </c>
      <c r="D50115" t="inlineStr">
        <is>
          <t>{'@atvise~webmi-react', 'atvise-dbworker', '@atvise~modular-webmi'}</t>
        </is>
      </c>
    </row>
    <row r="50116">
      <c r="A50116" s="1" t="n">
        <v>50114</v>
      </c>
      <c r="B50116" t="inlineStr">
        <is>
          <t>sxn</t>
        </is>
      </c>
      <c r="C50116" t="n">
        <v>10</v>
      </c>
      <c r="D50116" t="inlineStr">
        <is>
          <t>{'dsxnpmvue', 'eslint-config-sxnaprkhr', 'sxn_operationdirectory'}</t>
        </is>
      </c>
    </row>
    <row r="50117">
      <c r="A50117" s="1" t="n">
        <v>50115</v>
      </c>
      <c r="B50117" t="inlineStr">
        <is>
          <t>smarts</t>
        </is>
      </c>
      <c r="C50117" t="n">
        <v>10</v>
      </c>
      <c r="D50117" t="inlineStr">
        <is>
          <t>{'@smarts~smart-styles', 'smarts', 'smartsass'}</t>
        </is>
      </c>
    </row>
    <row r="50118">
      <c r="A50118" s="1" t="n">
        <v>50116</v>
      </c>
      <c r="B50118" t="inlineStr">
        <is>
          <t>blinkstick</t>
        </is>
      </c>
      <c r="C50118" t="n">
        <v>10</v>
      </c>
      <c r="D50118" t="inlineStr">
        <is>
          <t>{'blinkstick-r2', 'blinkstick-n9', 'blinkstick-cli'}</t>
        </is>
      </c>
    </row>
    <row r="50119">
      <c r="A50119" s="1" t="n">
        <v>50117</v>
      </c>
      <c r="B50119" t="inlineStr">
        <is>
          <t>dstructs</t>
        </is>
      </c>
      <c r="C50119" t="n">
        <v>10</v>
      </c>
      <c r="D50119" t="inlineStr">
        <is>
          <t>{'dstructs-to-array', 'dstructs-array-constructors', 'dstructs'}</t>
        </is>
      </c>
    </row>
    <row r="50120">
      <c r="A50120" s="1" t="n">
        <v>50118</v>
      </c>
      <c r="B50120" t="inlineStr">
        <is>
          <t>poof</t>
        </is>
      </c>
      <c r="C50120" t="n">
        <v>10</v>
      </c>
      <c r="D50120" t="inlineStr">
        <is>
          <t>{'poof-date-array', '@mui-treasury~style-sociallink-poof', '@poofcash~poof-token'}</t>
        </is>
      </c>
    </row>
    <row r="50121">
      <c r="A50121" s="1" t="n">
        <v>50119</v>
      </c>
      <c r="B50121" t="inlineStr">
        <is>
          <t>nbcs</t>
        </is>
      </c>
      <c r="C50121" t="n">
        <v>10</v>
      </c>
      <c r="D50121" t="inlineStr">
        <is>
          <t>{'nbcs-store', 'vue-cli-plugin-nbcs-score-components', 'nbcs-top-navigation'}</t>
        </is>
      </c>
    </row>
    <row r="50122">
      <c r="A50122" s="1" t="n">
        <v>50120</v>
      </c>
      <c r="B50122" t="inlineStr">
        <is>
          <t>impro</t>
        </is>
      </c>
      <c r="C50122" t="n">
        <v>10</v>
      </c>
      <c r="D50122" t="inlineStr">
        <is>
          <t>{'@impro~lotide', 'impro-kit', 'com.improvisio.bluetoothserial'}</t>
        </is>
      </c>
    </row>
    <row r="50123">
      <c r="A50123" s="1" t="n">
        <v>50121</v>
      </c>
      <c r="B50123" t="inlineStr">
        <is>
          <t>scarecrow</t>
        </is>
      </c>
      <c r="C50123" t="n">
        <v>10</v>
      </c>
      <c r="D50123" t="inlineStr">
        <is>
          <t>{'@3scarecrow~vue-quarter-select', 'passport-scarecrow', '@3scarecrow~number-chinese-transformer'}</t>
        </is>
      </c>
    </row>
    <row r="50124">
      <c r="A50124" s="1" t="n">
        <v>50122</v>
      </c>
      <c r="B50124" t="inlineStr">
        <is>
          <t>izing</t>
        </is>
      </c>
      <c r="C50124" t="n">
        <v>10</v>
      </c>
      <c r="D50124" t="inlineStr">
        <is>
          <t>{'allex_jsonizingerrorlowlevellib', 'jk-tokenizingparsing', 'mazemerizing'}</t>
        </is>
      </c>
    </row>
    <row r="50125">
      <c r="A50125" s="1" t="n">
        <v>50123</v>
      </c>
      <c r="B50125" t="inlineStr">
        <is>
          <t>nexhome</t>
        </is>
      </c>
      <c r="C50125" t="n">
        <v>10</v>
      </c>
      <c r="D50125" t="inlineStr">
        <is>
          <t>{'@nexhome~web-cli', '@nexhome~standard', 'nexhome-web-player'}</t>
        </is>
      </c>
    </row>
    <row r="50126">
      <c r="A50126" s="1" t="n">
        <v>50124</v>
      </c>
      <c r="B50126" t="inlineStr">
        <is>
          <t>branching</t>
        </is>
      </c>
      <c r="C50126" t="n">
        <v>10</v>
      </c>
      <c r="D50126" t="inlineStr">
        <is>
          <t>{'@h5p-hub-mirror~h5peditor-branchingscenario', '@h5p-hub-mirror~h5peditor-branchingquestion', 'branching-dialogue'}</t>
        </is>
      </c>
    </row>
    <row r="50127">
      <c r="A50127" s="1" t="n">
        <v>50125</v>
      </c>
      <c r="B50127" t="inlineStr">
        <is>
          <t>materiel</t>
        </is>
      </c>
      <c r="C50127" t="n">
        <v>10</v>
      </c>
      <c r="D50127" t="inlineStr">
        <is>
          <t>{'react-materiel', '@lx-react-materiel~mp-radio', '@lx-react-materiel~mp-dialog'}</t>
        </is>
      </c>
    </row>
    <row r="50128">
      <c r="A50128" s="1" t="n">
        <v>50126</v>
      </c>
      <c r="B50128" t="inlineStr">
        <is>
          <t>eurus</t>
        </is>
      </c>
      <c r="C50128" t="n">
        <v>10</v>
      </c>
      <c r="D50128" t="inlineStr">
        <is>
          <t>{'@eurus~cordova-universal-links-plugin', '@eurus~eurus-button', 'eurus-comments'}</t>
        </is>
      </c>
    </row>
    <row r="50129">
      <c r="A50129" s="1" t="n">
        <v>50127</v>
      </c>
      <c r="B50129" t="inlineStr">
        <is>
          <t>eletronegatividade</t>
        </is>
      </c>
      <c r="C50129" t="n">
        <v>10</v>
      </c>
      <c r="D50129" t="inlineStr">
        <is>
          <t>{'property-eletronegatividade-de-pauling-rb', 'property-eletronegatividade-de-pauling-pb', 'property-eletronegatividade-de-pauling-li'}</t>
        </is>
      </c>
    </row>
    <row r="50130">
      <c r="A50130" s="1" t="n">
        <v>50128</v>
      </c>
      <c r="B50130" t="inlineStr">
        <is>
          <t>pauling</t>
        </is>
      </c>
      <c r="C50130" t="n">
        <v>10</v>
      </c>
      <c r="D50130" t="inlineStr">
        <is>
          <t>{'property-eletronegatividade-de-pauling-rb', 'property-eletronegatividade-de-pauling-pb', 'property-eletronegatividade-de-pauling-li'}</t>
        </is>
      </c>
    </row>
    <row r="50131">
      <c r="A50131" s="1" t="n">
        <v>50129</v>
      </c>
      <c r="B50131" t="inlineStr">
        <is>
          <t>feca</t>
        </is>
      </c>
      <c r="C50131" t="n">
        <v>10</v>
      </c>
      <c r="D50131" t="inlineStr">
        <is>
          <t>{'@feca-hooks~use-notification', '@feca-hooks~use-prevent-leave', '@feca-hooks~use-input'}</t>
        </is>
      </c>
    </row>
    <row r="50132">
      <c r="A50132" s="1" t="n">
        <v>50130</v>
      </c>
      <c r="B50132" t="inlineStr">
        <is>
          <t>nuovo</t>
        </is>
      </c>
      <c r="C50132" t="n">
        <v>10</v>
      </c>
      <c r="D50132" t="inlineStr">
        <is>
          <t>{'@dinuovos~test-suite', '@dinuovos~assign-polyfill', '@dinuovos~deferred'}</t>
        </is>
      </c>
    </row>
    <row r="50133">
      <c r="A50133" s="1" t="n">
        <v>50131</v>
      </c>
      <c r="B50133" t="inlineStr">
        <is>
          <t>autotable</t>
        </is>
      </c>
      <c r="C50133" t="n">
        <v>10</v>
      </c>
      <c r="D50133" t="inlineStr">
        <is>
          <t>{'jackfox-jspdf-autotable', 'watanabe-jspdf-autotable', '@autotable~react-trello'}</t>
        </is>
      </c>
    </row>
    <row r="50134">
      <c r="A50134" s="1" t="n">
        <v>50132</v>
      </c>
      <c r="B50134" t="inlineStr">
        <is>
          <t>newa</t>
        </is>
      </c>
      <c r="C50134" t="n">
        <v>10</v>
      </c>
      <c r="D50134" t="inlineStr">
        <is>
          <t>{'newa-cli-plugin-linter', 'element-newa', 'newa-cli-base'}</t>
        </is>
      </c>
    </row>
    <row r="50135">
      <c r="A50135" s="1" t="n">
        <v>50133</v>
      </c>
      <c r="B50135" t="inlineStr">
        <is>
          <t>lowinc</t>
        </is>
      </c>
      <c r="C50135" t="n">
        <v>10</v>
      </c>
      <c r="D50135" t="inlineStr">
        <is>
          <t>{'@lowinc~quellingblade', '@lowinc~billbear-taro', '@lowinc~jigsawpuzzle-lib'}</t>
        </is>
      </c>
    </row>
    <row r="50136">
      <c r="A50136" s="1" t="n">
        <v>50134</v>
      </c>
      <c r="B50136" t="inlineStr">
        <is>
          <t>npa</t>
        </is>
      </c>
      <c r="C50136" t="n">
        <v>10</v>
      </c>
      <c r="D50136" t="inlineStr">
        <is>
          <t>{'iut-encrypt-npa', 'npa-fm', 'gulp-npawify'}</t>
        </is>
      </c>
    </row>
    <row r="50137">
      <c r="A50137" s="1" t="n">
        <v>50135</v>
      </c>
      <c r="B50137" t="inlineStr">
        <is>
          <t>splicer</t>
        </is>
      </c>
      <c r="C50137" t="n">
        <v>10</v>
      </c>
      <c r="D50137" t="inlineStr">
        <is>
          <t>{'@types~labeled-stream-splicer', 'minecraft-world-splicer', 'labeled-stream-splicer'}</t>
        </is>
      </c>
    </row>
    <row r="50138">
      <c r="A50138" s="1" t="n">
        <v>50136</v>
      </c>
      <c r="B50138" t="inlineStr">
        <is>
          <t>vishesh</t>
        </is>
      </c>
      <c r="C50138" t="n">
        <v>10</v>
      </c>
      <c r="D50138" t="inlineStr">
        <is>
          <t>{'vishesh_hello_world', 'vishesh_submod', 'vishesh-frame-print'}</t>
        </is>
      </c>
    </row>
    <row r="50139">
      <c r="A50139" s="1" t="n">
        <v>50137</v>
      </c>
      <c r="B50139" t="inlineStr">
        <is>
          <t>kienle</t>
        </is>
      </c>
      <c r="C50139" t="n">
        <v>10</v>
      </c>
      <c r="D50139" t="inlineStr">
        <is>
          <t>{'@ckienle~markdown-it-chain', '@kienleholdings~prettier-config', '@ckienle~k-pop'}</t>
        </is>
      </c>
    </row>
    <row r="50140">
      <c r="A50140" s="1" t="n">
        <v>50138</v>
      </c>
      <c r="B50140" t="inlineStr">
        <is>
          <t>vub</t>
        </is>
      </c>
      <c r="C50140" t="n">
        <v>10</v>
      </c>
      <c r="D50140" t="inlineStr">
        <is>
          <t>{'vub-hello-cli', '@vubular~layout', 'vub'}</t>
        </is>
      </c>
    </row>
    <row r="50141">
      <c r="A50141" s="1" t="n">
        <v>50139</v>
      </c>
      <c r="B50141" t="inlineStr">
        <is>
          <t>ziva</t>
        </is>
      </c>
      <c r="C50141" t="n">
        <v>10</v>
      </c>
      <c r="D50141" t="inlineStr">
        <is>
          <t>{'@zivac~ng-packery', 'ziva-core', 'zenziva'}</t>
        </is>
      </c>
    </row>
    <row r="50142">
      <c r="A50142" s="1" t="n">
        <v>50140</v>
      </c>
      <c r="B50142" t="inlineStr">
        <is>
          <t>johann</t>
        </is>
      </c>
      <c r="C50142" t="n">
        <v>10</v>
      </c>
      <c r="D50142" t="inlineStr">
        <is>
          <t>{'@johannwagner~konva', '@johannchen~ui-story', 'johann'}</t>
        </is>
      </c>
    </row>
    <row r="50143">
      <c r="A50143" s="1" t="n">
        <v>50141</v>
      </c>
      <c r="B50143" t="inlineStr">
        <is>
          <t>ddsys</t>
        </is>
      </c>
      <c r="C50143" t="n">
        <v>10</v>
      </c>
      <c r="D50143" t="inlineStr">
        <is>
          <t>{'@ddsys~bootstrap-ui-chart-d3v3-ng', '@ddsys~material', '@ddsys~bootstrap-ui-chart-ng'}</t>
        </is>
      </c>
    </row>
    <row r="50144">
      <c r="A50144" s="1" t="n">
        <v>50142</v>
      </c>
      <c r="B50144" t="inlineStr">
        <is>
          <t>nioh</t>
        </is>
      </c>
      <c r="C50144" t="n">
        <v>10</v>
      </c>
      <c r="D50144" t="inlineStr">
        <is>
          <t>{'@nioh~render', '@nioh~proxy', '@nioh~logger'}</t>
        </is>
      </c>
    </row>
    <row r="50145">
      <c r="A50145" s="1" t="n">
        <v>50143</v>
      </c>
      <c r="B50145" t="inlineStr">
        <is>
          <t>thuan</t>
        </is>
      </c>
      <c r="C50145" t="n">
        <v>10</v>
      </c>
      <c r="D50145" t="inlineStr">
        <is>
          <t>{'thuan-emolyze-test', 'thuan-db', 'thuan-router'}</t>
        </is>
      </c>
    </row>
    <row r="50146">
      <c r="A50146" s="1" t="n">
        <v>50144</v>
      </c>
      <c r="B50146" t="inlineStr">
        <is>
          <t>zdc</t>
        </is>
      </c>
      <c r="C50146" t="n">
        <v>10</v>
      </c>
      <c r="D50146" t="inlineStr">
        <is>
          <t>{'rn-zdc', 'zdc_file', 'draft-js-import-html-zdc'}</t>
        </is>
      </c>
    </row>
    <row r="50147">
      <c r="A50147" s="1" t="n">
        <v>50145</v>
      </c>
      <c r="B50147" t="inlineStr">
        <is>
          <t>owliehq</t>
        </is>
      </c>
      <c r="C50147" t="n">
        <v>10</v>
      </c>
      <c r="D50147" t="inlineStr">
        <is>
          <t>{'@owliehq~neatsio', '@owliehq~api', '@owliehq~querier'}</t>
        </is>
      </c>
    </row>
    <row r="50148">
      <c r="A50148" s="1" t="n">
        <v>50146</v>
      </c>
      <c r="B50148" t="inlineStr">
        <is>
          <t>lentil</t>
        </is>
      </c>
      <c r="C50148" t="n">
        <v>10</v>
      </c>
      <c r="D50148" t="inlineStr">
        <is>
          <t>{'lentil-sounds', 'lentil-some-test-package', 'lentil-macos-additions'}</t>
        </is>
      </c>
    </row>
    <row r="50149">
      <c r="A50149" s="1" t="n">
        <v>50147</v>
      </c>
      <c r="B50149" t="inlineStr">
        <is>
          <t>diffy</t>
        </is>
      </c>
      <c r="C50149" t="n">
        <v>10</v>
      </c>
      <c r="D50149" t="inlineStr">
        <is>
          <t>{'ace-diffy', 'git-diffy', 'diffy'}</t>
        </is>
      </c>
    </row>
    <row r="50150">
      <c r="A50150" s="1" t="n">
        <v>50148</v>
      </c>
      <c r="B50150" t="inlineStr">
        <is>
          <t>meos</t>
        </is>
      </c>
      <c r="C50150" t="n">
        <v>10</v>
      </c>
      <c r="D50150" t="inlineStr">
        <is>
          <t>{'@circulos-meos~circulos-meos-ping', 'meos-sdk', 'meos-time-helper'}</t>
        </is>
      </c>
    </row>
    <row r="50151">
      <c r="A50151" s="1" t="n">
        <v>50149</v>
      </c>
      <c r="B50151" t="inlineStr">
        <is>
          <t>xplor</t>
        </is>
      </c>
      <c r="C50151" t="n">
        <v>10</v>
      </c>
      <c r="D50151" t="inlineStr">
        <is>
          <t>{'@myxplor~stardust', 'react-login-xplor', '@myxplor~tokens'}</t>
        </is>
      </c>
    </row>
    <row r="50152">
      <c r="A50152" s="1" t="n">
        <v>50150</v>
      </c>
      <c r="B50152" t="inlineStr">
        <is>
          <t>ntm</t>
        </is>
      </c>
      <c r="C50152" t="n">
        <v>10</v>
      </c>
      <c r="D50152" t="inlineStr">
        <is>
          <t>{'ntm-notification-engine', '@qntm-code~utils', 'ntm-angular'}</t>
        </is>
      </c>
    </row>
    <row r="50153">
      <c r="A50153" s="1" t="n">
        <v>50151</v>
      </c>
      <c r="B50153" t="inlineStr">
        <is>
          <t>estimation</t>
        </is>
      </c>
      <c r="C50153" t="n">
        <v>10</v>
      </c>
      <c r="D50153" t="inlineStr">
        <is>
          <t>{'kalman-estimation', '@q42~gpu-power-estimation', 'jacobiestimation'}</t>
        </is>
      </c>
    </row>
    <row r="50154">
      <c r="A50154" s="1" t="n">
        <v>50152</v>
      </c>
      <c r="B50154" t="inlineStr">
        <is>
          <t>tempfile</t>
        </is>
      </c>
      <c r="C50154" t="n">
        <v>10</v>
      </c>
      <c r="D50154" t="inlineStr">
        <is>
          <t>{'backports-tempfile', 'pycopy-tempfile', 'tempfile'}</t>
        </is>
      </c>
    </row>
    <row r="50155">
      <c r="A50155" s="1" t="n">
        <v>50153</v>
      </c>
      <c r="B50155" t="inlineStr">
        <is>
          <t>websy</t>
        </is>
      </c>
      <c r="C50155" t="n">
        <v>10</v>
      </c>
      <c r="D50155" t="inlineStr">
        <is>
          <t>{'websy-echarts-wrapper', 'websy-qlik-object-manager', 'websy'}</t>
        </is>
      </c>
    </row>
    <row r="50156">
      <c r="A50156" s="1" t="n">
        <v>50154</v>
      </c>
      <c r="B50156" t="inlineStr">
        <is>
          <t>agarwal</t>
        </is>
      </c>
      <c r="C50156" t="n">
        <v>10</v>
      </c>
      <c r="D50156" t="inlineStr">
        <is>
          <t>{'@yagarwal~hello-wasm', '@rishantagarwal~tool', '@naveen.agarwal~express-mvc-app-generator'}</t>
        </is>
      </c>
    </row>
    <row r="50157">
      <c r="A50157" s="1" t="n">
        <v>50155</v>
      </c>
      <c r="B50157" t="inlineStr">
        <is>
          <t>nodash</t>
        </is>
      </c>
      <c r="C50157" t="n">
        <v>10</v>
      </c>
      <c r="D50157" t="inlineStr">
        <is>
          <t>{'nodash-benchmark', 'rethinkdb-nodash', 'nodash'}</t>
        </is>
      </c>
    </row>
    <row r="50158">
      <c r="A50158" s="1" t="n">
        <v>50156</v>
      </c>
      <c r="B50158" t="inlineStr">
        <is>
          <t>chartbeat</t>
        </is>
      </c>
      <c r="C50158" t="n">
        <v>10</v>
      </c>
      <c r="D50158" t="inlineStr">
        <is>
          <t>{'chartbeat', 'react-native-react-native-chartbeat', 'chartbeat-client'}</t>
        </is>
      </c>
    </row>
    <row r="50159">
      <c r="A50159" s="1" t="n">
        <v>50157</v>
      </c>
      <c r="B50159" t="inlineStr">
        <is>
          <t>gundb</t>
        </is>
      </c>
      <c r="C50159" t="n">
        <v>10</v>
      </c>
      <c r="D50159" t="inlineStr">
        <is>
          <t>{'redux-p2p-gundb-transport', '@altrx~gundb-expo-sqlite-adapter', 'gundb-wrangler'}</t>
        </is>
      </c>
    </row>
    <row r="50160">
      <c r="A50160" s="1" t="n">
        <v>50158</v>
      </c>
      <c r="B50160" t="inlineStr">
        <is>
          <t>dawee</t>
        </is>
      </c>
      <c r="C50160" t="n">
        <v>10</v>
      </c>
      <c r="D50160" t="inlineStr">
        <is>
          <t>{'@dawee~refmt-prebuilt', '@dawee~avrgirl-arduino', '@dawee~ocamlformat-prebuilt-linux'}</t>
        </is>
      </c>
    </row>
    <row r="50161">
      <c r="A50161" s="1" t="n">
        <v>50159</v>
      </c>
      <c r="B50161" t="inlineStr">
        <is>
          <t>nyaa</t>
        </is>
      </c>
      <c r="C50161" t="n">
        <v>10</v>
      </c>
      <c r="D50161" t="inlineStr">
        <is>
          <t>{'nyaa', 'node-nyaa-api', 'nyaa-api'}</t>
        </is>
      </c>
    </row>
    <row r="50162">
      <c r="A50162" s="1" t="n">
        <v>50160</v>
      </c>
      <c r="B50162" t="inlineStr">
        <is>
          <t>wiretap</t>
        </is>
      </c>
      <c r="C50162" t="n">
        <v>10</v>
      </c>
      <c r="D50162" t="inlineStr">
        <is>
          <t>{'express-wiretap', 'django-wiretap', 'django-rapyd-wiretap'}</t>
        </is>
      </c>
    </row>
    <row r="50163">
      <c r="A50163" s="1" t="n">
        <v>50161</v>
      </c>
      <c r="B50163" t="inlineStr">
        <is>
          <t>tomitribe</t>
        </is>
      </c>
      <c r="C50163" t="n">
        <v>10</v>
      </c>
      <c r="D50163" t="inlineStr">
        <is>
          <t>{'angular-tomitribe-button', 'angular-tomitribe-bulkedit', 'ts-tomitribe-util'}</t>
        </is>
      </c>
    </row>
    <row r="50164">
      <c r="A50164" s="1" t="n">
        <v>50162</v>
      </c>
      <c r="B50164" t="inlineStr">
        <is>
          <t>dmv</t>
        </is>
      </c>
      <c r="C50164" t="n">
        <v>10</v>
      </c>
      <c r="D50164" t="inlineStr">
        <is>
          <t>{'cadmv-use-geolocation', '@cldmv~sizeofvar', 'dmvuenpmtest'}</t>
        </is>
      </c>
    </row>
    <row r="50165">
      <c r="A50165" s="1" t="n">
        <v>50163</v>
      </c>
      <c r="B50165" t="inlineStr">
        <is>
          <t>hilink</t>
        </is>
      </c>
      <c r="C50165" t="n">
        <v>10</v>
      </c>
      <c r="D50165" t="inlineStr">
        <is>
          <t>{'fsl-hilink-cli', 'hilink', '@webmfexhkj~hilink'}</t>
        </is>
      </c>
    </row>
    <row r="50166">
      <c r="A50166" s="1" t="n">
        <v>50164</v>
      </c>
      <c r="B50166" t="inlineStr">
        <is>
          <t>typedapi</t>
        </is>
      </c>
      <c r="C50166" t="n">
        <v>10</v>
      </c>
      <c r="D50166" t="inlineStr">
        <is>
          <t>{'typedapi-parser', 'typedapi-redis-signaling', 'typedapi'}</t>
        </is>
      </c>
    </row>
    <row r="50167">
      <c r="A50167" s="1" t="n">
        <v>50165</v>
      </c>
      <c r="B50167" t="inlineStr">
        <is>
          <t>doxygen</t>
        </is>
      </c>
      <c r="C50167" t="n">
        <v>10</v>
      </c>
      <c r="D50167" t="inlineStr">
        <is>
          <t>{'react-doxygen', 'doxygen2md', 'doxygen2markdown'}</t>
        </is>
      </c>
    </row>
    <row r="50168">
      <c r="A50168" s="1" t="n">
        <v>50166</v>
      </c>
      <c r="B50168" t="inlineStr">
        <is>
          <t>eservices</t>
        </is>
      </c>
      <c r="C50168" t="n">
        <v>10</v>
      </c>
      <c r="D50168" t="inlineStr">
        <is>
          <t>{'@eservices~servicebot-client', '@eservices~servicebot-checkout-embed', 'buaba_eservices'}</t>
        </is>
      </c>
    </row>
    <row r="50169">
      <c r="A50169" s="1" t="n">
        <v>50167</v>
      </c>
      <c r="B50169" t="inlineStr">
        <is>
          <t>xont</t>
        </is>
      </c>
      <c r="C50169" t="n">
        <v>10</v>
      </c>
      <c r="D50169" t="inlineStr">
        <is>
          <t>{'xont-ventura-validators', 'xont-ventura-services', 'xont-ventura-datevalidator'}</t>
        </is>
      </c>
    </row>
    <row r="50170">
      <c r="A50170" s="1" t="n">
        <v>50168</v>
      </c>
      <c r="B50170" t="inlineStr">
        <is>
          <t>sendfile</t>
        </is>
      </c>
      <c r="C50170" t="n">
        <v>10</v>
      </c>
      <c r="D50170" t="inlineStr">
        <is>
          <t>{'sendfile', 'django-xsendfile', 'xsendfile'}</t>
        </is>
      </c>
    </row>
    <row r="50171">
      <c r="A50171" s="1" t="n">
        <v>50169</v>
      </c>
      <c r="B50171" t="inlineStr">
        <is>
          <t>nozbe</t>
        </is>
      </c>
      <c r="C50171" t="n">
        <v>10</v>
      </c>
      <c r="D50171" t="inlineStr">
        <is>
          <t>{'@nozbe~simdjson', '@nozbe~zacs', 'node-nozbe'}</t>
        </is>
      </c>
    </row>
    <row r="50172">
      <c r="A50172" s="1" t="n">
        <v>50170</v>
      </c>
      <c r="B50172" t="inlineStr">
        <is>
          <t>denysvuika</t>
        </is>
      </c>
      <c r="C50172" t="n">
        <v>10</v>
      </c>
      <c r="D50172" t="inlineStr">
        <is>
          <t>{'@denysvuika~preact-translate', '@denysvuika~aca-markdown-viewer', '@denysvuika~adf-extensions'}</t>
        </is>
      </c>
    </row>
    <row r="50173">
      <c r="A50173" s="1" t="n">
        <v>50171</v>
      </c>
      <c r="B50173" t="inlineStr">
        <is>
          <t>supercell</t>
        </is>
      </c>
      <c r="C50173" t="n">
        <v>10</v>
      </c>
      <c r="D50173" t="inlineStr">
        <is>
          <t>{'python-supercell', '@teamsupercell~chance', 'supercell-step'}</t>
        </is>
      </c>
    </row>
    <row r="50174">
      <c r="A50174" s="1" t="n">
        <v>50172</v>
      </c>
      <c r="B50174" t="inlineStr">
        <is>
          <t>ail</t>
        </is>
      </c>
      <c r="C50174" t="n">
        <v>10</v>
      </c>
      <c r="D50174" t="inlineStr">
        <is>
          <t>{'@tomyail~rollup-plugin-smart-asset', '@tomyail~http-client', 'amin.saba.allail.print_frame'}</t>
        </is>
      </c>
    </row>
    <row r="50175">
      <c r="A50175" s="1" t="n">
        <v>50173</v>
      </c>
      <c r="B50175" t="inlineStr">
        <is>
          <t>buds</t>
        </is>
      </c>
      <c r="C50175" t="n">
        <v>10</v>
      </c>
      <c r="D50175" t="inlineStr">
        <is>
          <t>{'babble-buds', 'plonetheme-flowerbuds', '@commbuds~use-e-signature'}</t>
        </is>
      </c>
    </row>
    <row r="50176">
      <c r="A50176" s="1" t="n">
        <v>50174</v>
      </c>
      <c r="B50176" t="inlineStr">
        <is>
          <t>bada</t>
        </is>
      </c>
      <c r="C50176" t="n">
        <v>10</v>
      </c>
      <c r="D50176" t="inlineStr">
        <is>
          <t>{'shinbada-ui', '@bada_ganada~hello-wasm', 'api-bada'}</t>
        </is>
      </c>
    </row>
    <row r="50177">
      <c r="A50177" s="1" t="n">
        <v>50175</v>
      </c>
      <c r="B50177" t="inlineStr">
        <is>
          <t>g01</t>
        </is>
      </c>
      <c r="C50177" t="n">
        <v>10</v>
      </c>
      <c r="D50177" t="inlineStr">
        <is>
          <t>{'uu_territoryg01_client', 'usy_initdata_test-runnerg01', '@g01-tecnologia~react-native-apk-update'}</t>
        </is>
      </c>
    </row>
    <row r="50178">
      <c r="A50178" s="1" t="n">
        <v>50176</v>
      </c>
      <c r="B50178" t="inlineStr">
        <is>
          <t>aaj</t>
        </is>
      </c>
      <c r="C50178" t="n">
        <v>10</v>
      </c>
      <c r="D50178" t="inlineStr">
        <is>
          <t>{'@panaaj~sk-geodesy', '@panaaj~sk-types', 'create-taaj-app'}</t>
        </is>
      </c>
    </row>
    <row r="50179">
      <c r="A50179" s="1" t="n">
        <v>50177</v>
      </c>
      <c r="B50179" t="inlineStr">
        <is>
          <t>introjs</t>
        </is>
      </c>
      <c r="C50179" t="n">
        <v>10</v>
      </c>
      <c r="D50179" t="inlineStr">
        <is>
          <t>{'ng2-introjs', 'harlan-credithub-introjs', 'ppc-introjs'}</t>
        </is>
      </c>
    </row>
    <row r="50180">
      <c r="A50180" s="1" t="n">
        <v>50178</v>
      </c>
      <c r="B50180" t="inlineStr">
        <is>
          <t>xazabevo</t>
        </is>
      </c>
      <c r="C50180" t="n">
        <v>10</v>
      </c>
      <c r="D50180" t="inlineStr">
        <is>
          <t>{'@xazabevo~dp-services-ctl', '@xazabevo~dapi-client', '@xazabevo~xazabcore-node'}</t>
        </is>
      </c>
    </row>
    <row r="50181">
      <c r="A50181" s="1" t="n">
        <v>50179</v>
      </c>
      <c r="B50181" t="inlineStr">
        <is>
          <t>prl</t>
        </is>
      </c>
      <c r="C50181" t="n">
        <v>10</v>
      </c>
      <c r="D50181" t="inlineStr">
        <is>
          <t>{'prl', '@prl~shared', 'prl-buttons'}</t>
        </is>
      </c>
    </row>
    <row r="50182">
      <c r="A50182" s="1" t="n">
        <v>50180</v>
      </c>
      <c r="B50182" t="inlineStr">
        <is>
          <t>invoicer</t>
        </is>
      </c>
      <c r="C50182" t="n">
        <v>10</v>
      </c>
      <c r="D50182" t="inlineStr">
        <is>
          <t>{'invoicer-cli', 'auto-invoicer', 'invoicer-html'}</t>
        </is>
      </c>
    </row>
    <row r="50183">
      <c r="A50183" s="1" t="n">
        <v>50181</v>
      </c>
      <c r="B50183" t="inlineStr">
        <is>
          <t>succinct</t>
        </is>
      </c>
      <c r="C50183" t="n">
        <v>10</v>
      </c>
      <c r="D50183" t="inlineStr">
        <is>
          <t>{'vuepress-theme-succinct', 'power-assert-renderer-succinct', 'succinct-binary-tree-encoding'}</t>
        </is>
      </c>
    </row>
    <row r="50184">
      <c r="A50184" s="1" t="n">
        <v>50182</v>
      </c>
      <c r="B50184" t="inlineStr">
        <is>
          <t>darken</t>
        </is>
      </c>
      <c r="C50184" t="n">
        <v>10</v>
      </c>
      <c r="D50184" t="inlineStr">
        <is>
          <t>{'@ladarken~sdktest', 'basscss-darken', '@ladarken~sdk'}</t>
        </is>
      </c>
    </row>
    <row r="50185">
      <c r="A50185" s="1" t="n">
        <v>50183</v>
      </c>
      <c r="B50185" t="inlineStr">
        <is>
          <t>showbie</t>
        </is>
      </c>
      <c r="C50185" t="n">
        <v>10</v>
      </c>
      <c r="D50185" t="inlineStr">
        <is>
          <t>{'@showbie~eslint-config-ember', '@showbie~backpack-tokens', 'ember-cli-deploy-showbie-pack'}</t>
        </is>
      </c>
    </row>
    <row r="50186">
      <c r="A50186" s="1" t="n">
        <v>50184</v>
      </c>
      <c r="B50186" t="inlineStr">
        <is>
          <t>nomodule</t>
        </is>
      </c>
      <c r="C50186" t="n">
        <v>10</v>
      </c>
      <c r="D50186" t="inlineStr">
        <is>
          <t>{'webpack-nomodule-plugin', '@rvshare~polyfill-nomodule', '@next~polyfill-nomodule'}</t>
        </is>
      </c>
    </row>
    <row r="50187">
      <c r="A50187" s="1" t="n">
        <v>50185</v>
      </c>
      <c r="B50187" t="inlineStr">
        <is>
          <t>mobileia</t>
        </is>
      </c>
      <c r="C50187" t="n">
        <v>10</v>
      </c>
      <c r="D50187" t="inlineStr">
        <is>
          <t>{'@mobileia~authentication', '@mobileia~layout-universal', '@mobileia~notification'}</t>
        </is>
      </c>
    </row>
    <row r="50188">
      <c r="A50188" s="1" t="n">
        <v>50186</v>
      </c>
      <c r="B50188" t="inlineStr">
        <is>
          <t>satu</t>
        </is>
      </c>
      <c r="C50188" t="n">
        <v>10</v>
      </c>
      <c r="D50188" t="inlineStr">
        <is>
          <t>{'satu', '@satumjs~midware-qiankun-sandbox', '@satumjs~utils'}</t>
        </is>
      </c>
    </row>
    <row r="50189">
      <c r="A50189" s="1" t="n">
        <v>50187</v>
      </c>
      <c r="B50189" t="inlineStr">
        <is>
          <t>nits</t>
        </is>
      </c>
      <c r="C50189" t="n">
        <v>10</v>
      </c>
      <c r="D50189" t="inlineStr">
        <is>
          <t>{'nits-library', 'nitseditor-frontend', '@mdsaadnits~finalproject'}</t>
        </is>
      </c>
    </row>
    <row r="50190">
      <c r="A50190" s="1" t="n">
        <v>50188</v>
      </c>
      <c r="B50190" t="inlineStr">
        <is>
          <t>venues</t>
        </is>
      </c>
      <c r="C50190" t="n">
        <v>10</v>
      </c>
      <c r="D50190" t="inlineStr">
        <is>
          <t>{'venues-uikit', 'sd-venues', 'foursquarevenues'}</t>
        </is>
      </c>
    </row>
    <row r="50191">
      <c r="A50191" s="1" t="n">
        <v>50189</v>
      </c>
      <c r="B50191" t="inlineStr">
        <is>
          <t>omid</t>
        </is>
      </c>
      <c r="C50191" t="n">
        <v>10</v>
      </c>
      <c r="D50191" t="inlineStr">
        <is>
          <t>{'omid-pkg', 'omid-reactive-storage-manager', '@omidanalyzer~decore'}</t>
        </is>
      </c>
    </row>
    <row r="50192">
      <c r="A50192" s="1" t="n">
        <v>50190</v>
      </c>
      <c r="B50192" t="inlineStr">
        <is>
          <t>ic1</t>
        </is>
      </c>
      <c r="C50192" t="n">
        <v>10</v>
      </c>
      <c r="D50192" t="inlineStr">
        <is>
          <t>{'szczypczyk-adam-3ic1-test', 'janczur-patryk-3ic1-zakapior-pakietv2', 'wojcik-krzysztof-3ic1-test-pakietu'}</t>
        </is>
      </c>
    </row>
    <row r="50193">
      <c r="A50193" s="1" t="n">
        <v>50191</v>
      </c>
      <c r="B50193" t="inlineStr">
        <is>
          <t>consolidation</t>
        </is>
      </c>
      <c r="C50193" t="n">
        <v>10</v>
      </c>
      <c r="D50193" t="inlineStr">
        <is>
          <t>{'bids-json-consolidation', 'odoo8-addons-oca-account-consolidation', '@sap~cloud-sdk-vdm-consolidation-unit-service'}</t>
        </is>
      </c>
    </row>
    <row r="50194">
      <c r="A50194" s="1" t="n">
        <v>50192</v>
      </c>
      <c r="B50194" t="inlineStr">
        <is>
          <t>inator</t>
        </is>
      </c>
      <c r="C50194" t="n">
        <v>10</v>
      </c>
      <c r="D50194" t="inlineStr">
        <is>
          <t>{'h-inator', 'validator-inator', 'dbschema-inator'}</t>
        </is>
      </c>
    </row>
    <row r="50195">
      <c r="A50195" s="1" t="n">
        <v>50193</v>
      </c>
      <c r="B50195" t="inlineStr">
        <is>
          <t>eventually</t>
        </is>
      </c>
      <c r="C50195" t="n">
        <v>10</v>
      </c>
      <c r="D50195" t="inlineStr">
        <is>
          <t>{'karma-jasmine-eventually', 'jasmine_eventually', 'should-eventually'}</t>
        </is>
      </c>
    </row>
    <row r="50196">
      <c r="A50196" s="1" t="n">
        <v>50194</v>
      </c>
      <c r="B50196" t="inlineStr">
        <is>
          <t>theisleoffavalon</t>
        </is>
      </c>
      <c r="C50196" t="n">
        <v>10</v>
      </c>
      <c r="D50196" t="inlineStr">
        <is>
          <t>{'@theisleoffavalon~tk-theme-console', '@theisleoffavalon~toolkit', '@theisleoffavalon~cancellable'}</t>
        </is>
      </c>
    </row>
    <row r="50197">
      <c r="A50197" s="1" t="n">
        <v>50195</v>
      </c>
      <c r="B50197" t="inlineStr">
        <is>
          <t>hema</t>
        </is>
      </c>
      <c r="C50197" t="n">
        <v>10</v>
      </c>
      <c r="D50197" t="inlineStr">
        <is>
          <t>{'hema-partol-map-components', 'hema-area-data', 'skhema'}</t>
        </is>
      </c>
    </row>
    <row r="50198">
      <c r="A50198" s="1" t="n">
        <v>50196</v>
      </c>
      <c r="B50198" t="inlineStr">
        <is>
          <t>xav</t>
        </is>
      </c>
      <c r="C50198" t="n">
        <v>10</v>
      </c>
      <c r="D50198" t="inlineStr">
        <is>
          <t>{'xav', '@kingdox~com.xavier.xavhelpto', 'generator-spfxavapattern'}</t>
        </is>
      </c>
    </row>
    <row r="50199">
      <c r="A50199" s="1" t="n">
        <v>50197</v>
      </c>
      <c r="B50199" t="inlineStr">
        <is>
          <t>qol</t>
        </is>
      </c>
      <c r="C50199" t="n">
        <v>10</v>
      </c>
      <c r="D50199" t="inlineStr">
        <is>
          <t>{'@desqol~login-component', 'adqol-persist', 'qolor'}</t>
        </is>
      </c>
    </row>
    <row r="50200">
      <c r="A50200" s="1" t="n">
        <v>50198</v>
      </c>
      <c r="B50200" t="inlineStr">
        <is>
          <t>bonitasoft</t>
        </is>
      </c>
      <c r="C50200" t="n">
        <v>10</v>
      </c>
      <c r="D50200" t="inlineStr">
        <is>
          <t>{'@bonitasoft~pagination-selector', '@bonitasoft~dependency-list-to-markdown', '@bonitasoft~pb-text'}</t>
        </is>
      </c>
    </row>
    <row r="50201">
      <c r="A50201" s="1" t="n">
        <v>50199</v>
      </c>
      <c r="B50201" t="inlineStr">
        <is>
          <t>jke</t>
        </is>
      </c>
      <c r="C50201" t="n">
        <v>10</v>
      </c>
      <c r="D50201" t="inlineStr">
        <is>
          <t>{'eslint-config-jke', 'jke-test-core-ui', 'test-npm-first-jke'}</t>
        </is>
      </c>
    </row>
    <row r="50202">
      <c r="A50202" s="1" t="n">
        <v>50200</v>
      </c>
      <c r="B50202" t="inlineStr">
        <is>
          <t>fkl</t>
        </is>
      </c>
      <c r="C50202" t="n">
        <v>10</v>
      </c>
      <c r="D50202" t="inlineStr">
        <is>
          <t>{'@afklblockchain~wt-contracts', 'vue-fkl-sideslip', 'vue-fkl-input'}</t>
        </is>
      </c>
    </row>
    <row r="50203">
      <c r="A50203" s="1" t="n">
        <v>50201</v>
      </c>
      <c r="B50203" t="inlineStr">
        <is>
          <t>magicspace</t>
        </is>
      </c>
      <c r="C50203" t="n">
        <v>10</v>
      </c>
      <c r="D50203" t="inlineStr">
        <is>
          <t>{'@magicspace~configs', '@magicspace~templates', '@magicspace~tslint-rules'}</t>
        </is>
      </c>
    </row>
    <row r="50204">
      <c r="A50204" s="1" t="n">
        <v>50202</v>
      </c>
      <c r="B50204" t="inlineStr">
        <is>
          <t>eventgrid</t>
        </is>
      </c>
      <c r="C50204" t="n">
        <v>10</v>
      </c>
      <c r="D50204" t="inlineStr">
        <is>
          <t>{'azure-eventgrid', '@azure~arm-eventgrid', 'azure-cli-eventgrid'}</t>
        </is>
      </c>
    </row>
    <row r="50205">
      <c r="A50205" s="1" t="n">
        <v>50203</v>
      </c>
      <c r="B50205" t="inlineStr">
        <is>
          <t>caroline</t>
        </is>
      </c>
      <c r="C50205" t="n">
        <v>10</v>
      </c>
      <c r="D50205" t="inlineStr">
        <is>
          <t>{'@alixcaroline~pwn-check', 'caroline-test-20170419', 'toolkit-caroline'}</t>
        </is>
      </c>
    </row>
    <row r="50206">
      <c r="A50206" s="1" t="n">
        <v>50204</v>
      </c>
      <c r="B50206" t="inlineStr">
        <is>
          <t>hookable</t>
        </is>
      </c>
      <c r="C50206" t="n">
        <v>10</v>
      </c>
      <c r="D50206" t="inlineStr">
        <is>
          <t>{'hookable-tree', 'hookable', '@known-as-bmf~hookable'}</t>
        </is>
      </c>
    </row>
    <row r="50207">
      <c r="A50207" s="1" t="n">
        <v>50205</v>
      </c>
      <c r="B50207" t="inlineStr">
        <is>
          <t>zfx</t>
        </is>
      </c>
      <c r="C50207" t="n">
        <v>10</v>
      </c>
      <c r="D50207" t="inlineStr">
        <is>
          <t>{'@m7751991~zfxt-ui', 'zfx_cli', 'zfx-demo'}</t>
        </is>
      </c>
    </row>
    <row r="50208">
      <c r="A50208" s="1" t="n">
        <v>50206</v>
      </c>
      <c r="B50208" t="inlineStr">
        <is>
          <t>lchemy</t>
        </is>
      </c>
      <c r="C50208" t="n">
        <v>10</v>
      </c>
      <c r="D50208" t="inlineStr">
        <is>
          <t>{'@lchemy~model', '@lchemy~ng-forms', '@lchemy~antlr4ts'}</t>
        </is>
      </c>
    </row>
    <row r="50209">
      <c r="A50209" s="1" t="n">
        <v>50207</v>
      </c>
      <c r="B50209" t="inlineStr">
        <is>
          <t>primal</t>
        </is>
      </c>
      <c r="C50209" t="n">
        <v>10</v>
      </c>
      <c r="D50209" t="inlineStr">
        <is>
          <t>{'primal-ui', 'primal', '@primalyeti~jwplayer'}</t>
        </is>
      </c>
    </row>
    <row r="50210">
      <c r="A50210" s="1" t="n">
        <v>50208</v>
      </c>
      <c r="B50210" t="inlineStr">
        <is>
          <t>rwserve</t>
        </is>
      </c>
      <c r="C50210" t="n">
        <v>10</v>
      </c>
      <c r="D50210" t="inlineStr">
        <is>
          <t>{'rwserve-nodemailer', 'rwserve-plugin-sdk', 'rwserve-brute-force'}</t>
        </is>
      </c>
    </row>
    <row r="50211">
      <c r="A50211" s="1" t="n">
        <v>50209</v>
      </c>
      <c r="B50211" t="inlineStr">
        <is>
          <t>scandir</t>
        </is>
      </c>
      <c r="C50211" t="n">
        <v>10</v>
      </c>
      <c r="D50211" t="inlineStr">
        <is>
          <t>{'scandir-async', 'sb-scandir', 'scandir-native'}</t>
        </is>
      </c>
    </row>
    <row r="50212">
      <c r="A50212" s="1" t="n">
        <v>50210</v>
      </c>
      <c r="B50212" t="inlineStr">
        <is>
          <t>manageiq</t>
        </is>
      </c>
      <c r="C50212" t="n">
        <v>10</v>
      </c>
      <c r="D50212" t="inlineStr">
        <is>
          <t>{'manageiq-client', '@manageiq~react-ui-components', '@manageiq~ui-components'}</t>
        </is>
      </c>
    </row>
    <row r="50213">
      <c r="A50213" s="1" t="n">
        <v>50211</v>
      </c>
      <c r="B50213" t="inlineStr">
        <is>
          <t>starburst</t>
        </is>
      </c>
      <c r="C50213" t="n">
        <v>10</v>
      </c>
      <c r="D50213" t="inlineStr">
        <is>
          <t>{'starburst-browser', 'starburst-magento', 'starburst'}</t>
        </is>
      </c>
    </row>
    <row r="50214">
      <c r="A50214" s="1" t="n">
        <v>50212</v>
      </c>
      <c r="B50214" t="inlineStr">
        <is>
          <t>shagital</t>
        </is>
      </c>
      <c r="C50214" t="n">
        <v>10</v>
      </c>
      <c r="D50214" t="inlineStr">
        <is>
          <t>{'@shagital~adonisjs-location', '@shagital~db-dumper', '@shagital~adonisjs-logger-quill'}</t>
        </is>
      </c>
    </row>
    <row r="50215">
      <c r="A50215" s="1" t="n">
        <v>50213</v>
      </c>
      <c r="B50215" t="inlineStr">
        <is>
          <t>bumbo</t>
        </is>
      </c>
      <c r="C50215" t="n">
        <v>10</v>
      </c>
      <c r="D50215" t="inlineStr">
        <is>
          <t>{'bumbo', 'bumboraphael', 'bumbo-izzy'}</t>
        </is>
      </c>
    </row>
    <row r="50216">
      <c r="A50216" s="1" t="n">
        <v>50214</v>
      </c>
      <c r="B50216" t="inlineStr">
        <is>
          <t>node14</t>
        </is>
      </c>
      <c r="C50216" t="n">
        <v>10</v>
      </c>
      <c r="D50216" t="inlineStr">
        <is>
          <t>{'@chilkat~ck-node14-linux64', '@chilkat~ck-node14-macosx', '@tsconfig~node14'}</t>
        </is>
      </c>
    </row>
    <row r="50217">
      <c r="A50217" s="1" t="n">
        <v>50215</v>
      </c>
      <c r="B50217" t="inlineStr">
        <is>
          <t>schwingbat</t>
        </is>
      </c>
      <c r="C50217" t="n">
        <v>10</v>
      </c>
      <c r="D50217" t="inlineStr">
        <is>
          <t>{'@schwingbat~mon', '@schwingbat~component', '@schwingbat~type-tools'}</t>
        </is>
      </c>
    </row>
    <row r="50218">
      <c r="A50218" s="1" t="n">
        <v>50216</v>
      </c>
      <c r="B50218" t="inlineStr">
        <is>
          <t>ihacks</t>
        </is>
      </c>
      <c r="C50218" t="n">
        <v>10</v>
      </c>
      <c r="D50218" t="inlineStr">
        <is>
          <t>{'ihacks.pm-api', 'ihacks.pm-cli', '@ihacks.dev~promisify'}</t>
        </is>
      </c>
    </row>
    <row r="50219">
      <c r="A50219" s="1" t="n">
        <v>50217</v>
      </c>
      <c r="B50219" t="inlineStr">
        <is>
          <t>livescale</t>
        </is>
      </c>
      <c r="C50219" t="n">
        <v>10</v>
      </c>
      <c r="D50219" t="inlineStr">
        <is>
          <t>{'@livescale~types', '@livescale~restify-oauth-server', '@livescale~oauth2-server'}</t>
        </is>
      </c>
    </row>
    <row r="50220">
      <c r="A50220" s="1" t="n">
        <v>50218</v>
      </c>
      <c r="B50220" t="inlineStr">
        <is>
          <t>achil</t>
        </is>
      </c>
      <c r="C50220" t="n">
        <v>10</v>
      </c>
      <c r="D50220" t="inlineStr">
        <is>
          <t>{'@achil~babel-plugin-istanbul', 'achil-looper', '@achil~babel-plugin-console'}</t>
        </is>
      </c>
    </row>
    <row r="50221">
      <c r="A50221" s="1" t="n">
        <v>50219</v>
      </c>
      <c r="B50221" t="inlineStr">
        <is>
          <t>nexapp</t>
        </is>
      </c>
      <c r="C50221" t="n">
        <v>10</v>
      </c>
      <c r="D50221" t="inlineStr">
        <is>
          <t>{'eslint-config-nexapp', '@nexapp~push-rules', '@nexapp~react-native-test-utilities'}</t>
        </is>
      </c>
    </row>
    <row r="50222">
      <c r="A50222" s="1" t="n">
        <v>50220</v>
      </c>
      <c r="B50222" t="inlineStr">
        <is>
          <t>voxgig</t>
        </is>
      </c>
      <c r="C50222" t="n">
        <v>10</v>
      </c>
      <c r="D50222" t="inlineStr">
        <is>
          <t>{'@voxgig~vue-medium-editor', '@voxgig~v-calendar', '@voxgig~vue2-medium-editor'}</t>
        </is>
      </c>
    </row>
    <row r="50223">
      <c r="A50223" s="1" t="n">
        <v>50221</v>
      </c>
      <c r="B50223" t="inlineStr">
        <is>
          <t>eliot</t>
        </is>
      </c>
      <c r="C50223" t="n">
        <v>10</v>
      </c>
      <c r="D50223" t="inlineStr">
        <is>
          <t>{'@eliot_l~npm-publish-test', '@deliotclarke~first-component', 'eliotjsauthelectron-mplessis'}</t>
        </is>
      </c>
    </row>
    <row r="50224">
      <c r="A50224" s="1" t="n">
        <v>50222</v>
      </c>
      <c r="B50224" t="inlineStr">
        <is>
          <t>moderngl</t>
        </is>
      </c>
      <c r="C50224" t="n">
        <v>10</v>
      </c>
      <c r="D50224" t="inlineStr">
        <is>
          <t>{'moderngl-window', 'moderngl-examples', 'moderngl-ext-obj'}</t>
        </is>
      </c>
    </row>
    <row r="50225">
      <c r="A50225" s="1" t="n">
        <v>50223</v>
      </c>
      <c r="B50225" t="inlineStr">
        <is>
          <t>akiroz</t>
        </is>
      </c>
      <c r="C50225" t="n">
        <v>10</v>
      </c>
      <c r="D50225" t="inlineStr">
        <is>
          <t>{'@akiroz~thalamus', '@akiroz~pubsub-rpc', '@akiroz~simple-ftpd'}</t>
        </is>
      </c>
    </row>
    <row r="50226">
      <c r="A50226" s="1" t="n">
        <v>50224</v>
      </c>
      <c r="B50226" t="inlineStr">
        <is>
          <t>torino</t>
        </is>
      </c>
      <c r="C50226" t="n">
        <v>10</v>
      </c>
      <c r="D50226" t="inlineStr">
        <is>
          <t>{'@crossfittorino~common', 'jp.torinos.ddssequencer', 'jp.torinos.mediapipe.blazepose'}</t>
        </is>
      </c>
    </row>
    <row r="50227">
      <c r="A50227" s="1" t="n">
        <v>50225</v>
      </c>
      <c r="B50227" t="inlineStr">
        <is>
          <t>royplayer</t>
        </is>
      </c>
      <c r="C50227" t="n">
        <v>10</v>
      </c>
      <c r="D50227" t="inlineStr">
        <is>
          <t>{'royplayer-mp4', 'royplayer-music', 'royplayer-hls.js'}</t>
        </is>
      </c>
    </row>
    <row r="50228">
      <c r="A50228" s="1" t="n">
        <v>50226</v>
      </c>
      <c r="B50228" t="inlineStr">
        <is>
          <t>soya</t>
        </is>
      </c>
      <c r="C50228" t="n">
        <v>10</v>
      </c>
      <c r="D50228" t="inlineStr">
        <is>
          <t>{'soya', 'liaotian.soya', 'soya-next-scripts'}</t>
        </is>
      </c>
    </row>
    <row r="50229">
      <c r="A50229" s="1" t="n">
        <v>50227</v>
      </c>
      <c r="B50229" t="inlineStr">
        <is>
          <t>teamest</t>
        </is>
      </c>
      <c r="C50229" t="n">
        <v>10</v>
      </c>
      <c r="D50229" t="inlineStr">
        <is>
          <t>{'@teamest~knex-service', '@teamest~internal-season-server', '@teamest~internal-season-client'}</t>
        </is>
      </c>
    </row>
    <row r="50230">
      <c r="A50230" s="1" t="n">
        <v>50228</v>
      </c>
      <c r="B50230" t="inlineStr">
        <is>
          <t>zuu</t>
        </is>
      </c>
      <c r="C50230" t="n">
        <v>10</v>
      </c>
      <c r="D50230" t="inlineStr">
        <is>
          <t>{'@archisdi~zuu', '@zuu~owl', '@zuu~mirror'}</t>
        </is>
      </c>
    </row>
    <row r="50231">
      <c r="A50231" s="1" t="n">
        <v>50229</v>
      </c>
      <c r="B50231" t="inlineStr">
        <is>
          <t>publishjs</t>
        </is>
      </c>
      <c r="C50231" t="n">
        <v>10</v>
      </c>
      <c r="D50231" t="inlineStr">
        <is>
          <t>{'publishjs-jshint', 'publishjs-jsx', 'publishjs-uglify'}</t>
        </is>
      </c>
    </row>
    <row r="50232">
      <c r="A50232" s="1" t="n">
        <v>50230</v>
      </c>
      <c r="B50232" t="inlineStr">
        <is>
          <t>hmh</t>
        </is>
      </c>
      <c r="C50232" t="n">
        <v>10</v>
      </c>
      <c r="D50232" t="inlineStr">
        <is>
          <t>{'hmhyr', 'hmhdeploy-cls', 'hmh'}</t>
        </is>
      </c>
    </row>
    <row r="50233">
      <c r="A50233" s="1" t="n">
        <v>50231</v>
      </c>
      <c r="B50233" t="inlineStr">
        <is>
          <t>joosex</t>
        </is>
      </c>
      <c r="C50233" t="n">
        <v>10</v>
      </c>
      <c r="D50233" t="inlineStr">
        <is>
          <t>{'joosex-namespace-depended', 'joosex-simplerequest', 'joosex-class-simpleconstructor'}</t>
        </is>
      </c>
    </row>
    <row r="50234">
      <c r="A50234" s="1" t="n">
        <v>50232</v>
      </c>
      <c r="B50234" t="inlineStr">
        <is>
          <t>spritemap</t>
        </is>
      </c>
      <c r="C50234" t="n">
        <v>10</v>
      </c>
      <c r="D50234" t="inlineStr">
        <is>
          <t>{'openmoji-spritemap-generator', 'lx_fork_fix_svg-spritemap-webpack-plugin', 'svg-spritemap'}</t>
        </is>
      </c>
    </row>
    <row r="50235">
      <c r="A50235" s="1" t="n">
        <v>50233</v>
      </c>
      <c r="B50235" t="inlineStr">
        <is>
          <t>reacting</t>
        </is>
      </c>
      <c r="C50235" t="n">
        <v>10</v>
      </c>
      <c r="D50235" t="inlineStr">
        <is>
          <t>{'dg-reacting', 'generator-reacting', '@reacting~rp-toggle'}</t>
        </is>
      </c>
    </row>
    <row r="50236">
      <c r="A50236" s="1" t="n">
        <v>50234</v>
      </c>
      <c r="B50236" t="inlineStr">
        <is>
          <t>magishift</t>
        </is>
      </c>
      <c r="C50236" t="n">
        <v>10</v>
      </c>
      <c r="D50236" t="inlineStr">
        <is>
          <t>{'@magishift~http', '@magishift~keycloak', '@magishift~redis'}</t>
        </is>
      </c>
    </row>
    <row r="50237">
      <c r="A50237" s="1" t="n">
        <v>50235</v>
      </c>
      <c r="B50237" t="inlineStr">
        <is>
          <t>arlen</t>
        </is>
      </c>
      <c r="C50237" t="n">
        <v>10</v>
      </c>
      <c r="D50237" t="inlineStr">
        <is>
          <t>{'arlen-ui-vue', '@arlenwang~react-native-mbaichuan', '@arlenwang~react-native-swipeout'}</t>
        </is>
      </c>
    </row>
    <row r="50238">
      <c r="A50238" s="1" t="n">
        <v>50236</v>
      </c>
      <c r="B50238" t="inlineStr">
        <is>
          <t>samizdatjs</t>
        </is>
      </c>
      <c r="C50238" t="n">
        <v>10</v>
      </c>
      <c r="D50238" t="inlineStr">
        <is>
          <t>{'@samizdatjs~nabu', '@samizdatjs~nabu-server', '@samizdatjs~tashmetu'}</t>
        </is>
      </c>
    </row>
    <row r="50239">
      <c r="A50239" s="1" t="n">
        <v>50237</v>
      </c>
      <c r="B50239" t="inlineStr">
        <is>
          <t>twobirds</t>
        </is>
      </c>
      <c r="C50239" t="n">
        <v>10</v>
      </c>
      <c r="D50239" t="inlineStr">
        <is>
          <t>{'twobirds-bootstrap', 'twobirds-core', 'twobirds-plugin-gamepad'}</t>
        </is>
      </c>
    </row>
    <row r="50240">
      <c r="A50240" s="1" t="n">
        <v>50238</v>
      </c>
      <c r="B50240" t="inlineStr">
        <is>
          <t>graticule</t>
        </is>
      </c>
      <c r="C50240" t="n">
        <v>10</v>
      </c>
      <c r="D50240" t="inlineStr">
        <is>
          <t>{'react-leaflet-lat-lng-graticule', 'ol-graticule-control', 'leaflet-simple-graticule'}</t>
        </is>
      </c>
    </row>
    <row r="50241">
      <c r="A50241" s="1" t="n">
        <v>50239</v>
      </c>
      <c r="B50241" t="inlineStr">
        <is>
          <t>code1</t>
        </is>
      </c>
      <c r="C50241" t="n">
        <v>10</v>
      </c>
      <c r="D50241" t="inlineStr">
        <is>
          <t>{'@d2bot~code1', '@aliretail~10008224358-code1-modules-fe-miniapp-rax-mokuai5', 'code1'}</t>
        </is>
      </c>
    </row>
    <row r="50242">
      <c r="A50242" s="1" t="n">
        <v>50240</v>
      </c>
      <c r="B50242" t="inlineStr">
        <is>
          <t>rcmd</t>
        </is>
      </c>
      <c r="C50242" t="n">
        <v>10</v>
      </c>
      <c r="D50242" t="inlineStr">
        <is>
          <t>{'plugins-videorcmd-contentbased-tfidf-model-train', 'plugins-videorcmd-contentbased-tfidf-model-define', 'plugins-videorcmd-data-access'}</t>
        </is>
      </c>
    </row>
    <row r="50243">
      <c r="A50243" s="1" t="n">
        <v>50241</v>
      </c>
      <c r="B50243" t="inlineStr">
        <is>
          <t>vialer</t>
        </is>
      </c>
      <c r="C50243" t="n">
        <v>10</v>
      </c>
      <c r="D50243" t="inlineStr">
        <is>
          <t>{'@vialer~vjs-addon-availability-vg', '@vialer~vjs-adapter-user-vg', '@vialer~commitlint-circle'}</t>
        </is>
      </c>
    </row>
    <row r="50244">
      <c r="A50244" s="1" t="n">
        <v>50242</v>
      </c>
      <c r="B50244" t="inlineStr">
        <is>
          <t>tpb</t>
        </is>
      </c>
      <c r="C50244" t="n">
        <v>10</v>
      </c>
      <c r="D50244" t="inlineStr">
        <is>
          <t>{'hain-plugin-tpb', 'tpblite', 'tpb-search'}</t>
        </is>
      </c>
    </row>
    <row r="50245">
      <c r="A50245" s="1" t="n">
        <v>50243</v>
      </c>
      <c r="B50245" t="inlineStr">
        <is>
          <t>madoos</t>
        </is>
      </c>
      <c r="C50245" t="n">
        <v>10</v>
      </c>
      <c r="D50245" t="inlineStr">
        <is>
          <t>{'madoos-key-exists', 'madoos-type', 'madoos-ci-demo'}</t>
        </is>
      </c>
    </row>
    <row r="50246">
      <c r="A50246" s="1" t="n">
        <v>50244</v>
      </c>
      <c r="B50246" t="inlineStr">
        <is>
          <t>testgen</t>
        </is>
      </c>
      <c r="C50246" t="n">
        <v>10</v>
      </c>
      <c r="D50246" t="inlineStr">
        <is>
          <t>{'@mithray~bdd-testgen', '@buxlabs~testgen', '@gerhobbelt~markdown-it-testgen'}</t>
        </is>
      </c>
    </row>
    <row r="50247">
      <c r="A50247" s="1" t="n">
        <v>50245</v>
      </c>
      <c r="B50247" t="inlineStr">
        <is>
          <t>wwd</t>
        </is>
      </c>
      <c r="C50247" t="n">
        <v>10</v>
      </c>
      <c r="D50247" t="inlineStr">
        <is>
          <t>{'@aww~awwd', 'ngx-extended-pdf-viewer-wwd', 'wwd-test-abcd'}</t>
        </is>
      </c>
    </row>
    <row r="50248">
      <c r="A50248" s="1" t="n">
        <v>50246</v>
      </c>
      <c r="B50248" t="inlineStr">
        <is>
          <t>mahi</t>
        </is>
      </c>
      <c r="C50248" t="n">
        <v>10</v>
      </c>
      <c r="D50248" t="inlineStr">
        <is>
          <t>{'@mahistack~test', 'demo-app-mahi', '@emma-mahi~cart'}</t>
        </is>
      </c>
    </row>
    <row r="50249">
      <c r="A50249" s="1" t="n">
        <v>50247</v>
      </c>
      <c r="B50249" t="inlineStr">
        <is>
          <t>envia</t>
        </is>
      </c>
      <c r="C50249" t="n">
        <v>10</v>
      </c>
      <c r="D50249" t="inlineStr">
        <is>
          <t>{'@enviabybus~express-cloud-tasks', '@enviabybus~active-job-processor-cloud-tasks-adapter', '@enviabybus~active-job-processor'}</t>
        </is>
      </c>
    </row>
    <row r="50250">
      <c r="A50250" s="1" t="n">
        <v>50248</v>
      </c>
      <c r="B50250" t="inlineStr">
        <is>
          <t>dty</t>
        </is>
      </c>
      <c r="C50250" t="n">
        <v>10</v>
      </c>
      <c r="D50250" t="inlineStr">
        <is>
          <t>{'babel-plugin-dty-debug', 'dty-utils', 'dty-vue3-ui'}</t>
        </is>
      </c>
    </row>
    <row r="50251">
      <c r="A50251" s="1" t="n">
        <v>50249</v>
      </c>
      <c r="B50251" t="inlineStr">
        <is>
          <t>aggrid</t>
        </is>
      </c>
      <c r="C50251" t="n">
        <v>10</v>
      </c>
      <c r="D50251" t="inlineStr">
        <is>
          <t>{'w-aggrid-vue', 'adaptableblotter-angular-aggrid', 'react-aggrid-framework-components'}</t>
        </is>
      </c>
    </row>
    <row r="50252">
      <c r="A50252" s="1" t="n">
        <v>50250</v>
      </c>
      <c r="B50252" t="inlineStr">
        <is>
          <t>lkr</t>
        </is>
      </c>
      <c r="C50252" t="n">
        <v>10</v>
      </c>
      <c r="D50252" t="inlineStr">
        <is>
          <t>{'lkr-test-npm', 'lugialkr-model-extend', 'firstpackdilkran'}</t>
        </is>
      </c>
    </row>
    <row r="50253">
      <c r="A50253" s="1" t="n">
        <v>50251</v>
      </c>
      <c r="B50253" t="inlineStr">
        <is>
          <t>lfx</t>
        </is>
      </c>
      <c r="C50253" t="n">
        <v>10</v>
      </c>
      <c r="D50253" t="inlineStr">
        <is>
          <t>{'lfx', 'generator-lfx-component', 'mcloud-zt-lfx'}</t>
        </is>
      </c>
    </row>
    <row r="50254">
      <c r="A50254" s="1" t="n">
        <v>50252</v>
      </c>
      <c r="B50254" t="inlineStr">
        <is>
          <t>voxpelli</t>
        </is>
      </c>
      <c r="C50254" t="n">
        <v>10</v>
      </c>
      <c r="D50254" t="inlineStr">
        <is>
          <t>{'@voxpelli~metadataparser', '@voxpelli~lintlovin', '@voxpelli~tsconfig'}</t>
        </is>
      </c>
    </row>
    <row r="50255">
      <c r="A50255" s="1" t="n">
        <v>50253</v>
      </c>
      <c r="B50255" t="inlineStr">
        <is>
          <t>strelka</t>
        </is>
      </c>
      <c r="C50255" t="n">
        <v>10</v>
      </c>
      <c r="D50255" t="inlineStr">
        <is>
          <t>{'@strelka~slate-edit-table', '@strelka~payture-api', '@strelka~redactor'}</t>
        </is>
      </c>
    </row>
    <row r="50256">
      <c r="A50256" s="1" t="n">
        <v>50254</v>
      </c>
      <c r="B50256" t="inlineStr">
        <is>
          <t>polarfox</t>
        </is>
      </c>
      <c r="C50256" t="n">
        <v>10</v>
      </c>
      <c r="D50256" t="inlineStr">
        <is>
          <t>{'@polarfox~core', '@polarfox~periphery', '@polarfox~akita-governance'}</t>
        </is>
      </c>
    </row>
    <row r="50257">
      <c r="A50257" s="1" t="n">
        <v>50255</v>
      </c>
      <c r="B50257" t="inlineStr">
        <is>
          <t>deanacus</t>
        </is>
      </c>
      <c r="C50257" t="n">
        <v>10</v>
      </c>
      <c r="D50257" t="inlineStr">
        <is>
          <t>{'@deanacus~jest-reporter', '@deanacus~tsconfig', '@deanacus~dfhscripts'}</t>
        </is>
      </c>
    </row>
    <row r="50258">
      <c r="A50258" s="1" t="n">
        <v>50256</v>
      </c>
      <c r="B50258" t="inlineStr">
        <is>
          <t>skaff</t>
        </is>
      </c>
      <c r="C50258" t="n">
        <v>10</v>
      </c>
      <c r="D50258" t="inlineStr">
        <is>
          <t>{'skaffold-auth', 'generator-skaffold', 'skaffold'}</t>
        </is>
      </c>
    </row>
    <row r="50259">
      <c r="A50259" s="1" t="n">
        <v>50257</v>
      </c>
      <c r="B50259" t="inlineStr">
        <is>
          <t>hanssen</t>
        </is>
      </c>
      <c r="C50259" t="n">
        <v>10</v>
      </c>
      <c r="D50259" t="inlineStr">
        <is>
          <t>{'@jhanssen~options', '@jhanssen~ipc', '@mikehanssen~now-cherrypy'}</t>
        </is>
      </c>
    </row>
    <row r="50260">
      <c r="A50260" s="1" t="n">
        <v>50258</v>
      </c>
      <c r="B50260" t="inlineStr">
        <is>
          <t>cqa</t>
        </is>
      </c>
      <c r="C50260" t="n">
        <v>10</v>
      </c>
      <c r="D50260" t="inlineStr">
        <is>
          <t>{'eslint-config-cqaso-kit', 'cqaso-kit-css', 'cqaso-git'}</t>
        </is>
      </c>
    </row>
    <row r="50261">
      <c r="A50261" s="1" t="n">
        <v>50259</v>
      </c>
      <c r="B50261" t="inlineStr">
        <is>
          <t>twd</t>
        </is>
      </c>
      <c r="C50261" t="n">
        <v>10</v>
      </c>
      <c r="D50261" t="inlineStr">
        <is>
          <t>{'@twd~search', 'twdne.js', 'ptwd-helloworld'}</t>
        </is>
      </c>
    </row>
    <row r="50262">
      <c r="A50262" s="1" t="n">
        <v>50260</v>
      </c>
      <c r="B50262" t="inlineStr">
        <is>
          <t>vaan</t>
        </is>
      </c>
      <c r="C50262" t="n">
        <v>10</v>
      </c>
      <c r="D50262" t="inlineStr">
        <is>
          <t>{'@openfonts~mukta-vaani_latin', '@expo-google-fonts~mukta-vaani', '@compai~font-mukta-vaani'}</t>
        </is>
      </c>
    </row>
    <row r="50263">
      <c r="A50263" s="1" t="n">
        <v>50261</v>
      </c>
      <c r="B50263" t="inlineStr">
        <is>
          <t>anylogger</t>
        </is>
      </c>
      <c r="C50263" t="n">
        <v>10</v>
      </c>
      <c r="D50263" t="inlineStr">
        <is>
          <t>{'anylogger-morgan', 'anylogger-tutorial', 'anylogger-diary'}</t>
        </is>
      </c>
    </row>
    <row r="50264">
      <c r="A50264" s="1" t="n">
        <v>50262</v>
      </c>
      <c r="B50264" t="inlineStr">
        <is>
          <t>mtlg</t>
        </is>
      </c>
      <c r="C50264" t="n">
        <v>10</v>
      </c>
      <c r="D50264" t="inlineStr">
        <is>
          <t>{'mtlg-modul-tangibles', 'mtlg-moduls-utilities', 'mtlg-core'}</t>
        </is>
      </c>
    </row>
    <row r="50265">
      <c r="A50265" s="1" t="n">
        <v>50263</v>
      </c>
      <c r="B50265" t="inlineStr">
        <is>
          <t>quarkus</t>
        </is>
      </c>
      <c r="C50265" t="n">
        <v>10</v>
      </c>
      <c r="D50265" t="inlineStr">
        <is>
          <t>{'@quarkusio~code-quarkus.core.analytics', 'dodex-quarkus', '@kogito-tooling~quarkus-runner-unpacked'}</t>
        </is>
      </c>
    </row>
    <row r="50266">
      <c r="A50266" s="1" t="n">
        <v>50264</v>
      </c>
      <c r="B50266" t="inlineStr">
        <is>
          <t>siujs</t>
        </is>
      </c>
      <c r="C50266" t="n">
        <v>10</v>
      </c>
      <c r="D50266" t="inlineStr">
        <is>
          <t>{'@siujs~cli-init', '@siujs~builtin-deps', '@siujs~builtin-build'}</t>
        </is>
      </c>
    </row>
    <row r="50267">
      <c r="A50267" s="1" t="n">
        <v>50265</v>
      </c>
      <c r="B50267" t="inlineStr">
        <is>
          <t>xdx</t>
        </is>
      </c>
      <c r="C50267" t="n">
        <v>10</v>
      </c>
      <c r="D50267" t="inlineStr">
        <is>
          <t>{'xdx', '@rxcxdx~utils', 'ruboob-xdx'}</t>
        </is>
      </c>
    </row>
    <row r="50268">
      <c r="A50268" s="1" t="n">
        <v>50266</v>
      </c>
      <c r="B50268" t="inlineStr">
        <is>
          <t>jikan</t>
        </is>
      </c>
      <c r="C50268" t="n">
        <v>10</v>
      </c>
      <c r="D50268" t="inlineStr">
        <is>
          <t>{'animet-jikan-wrapper', 'jikan-client', 'jikan-ts-wrapper'}</t>
        </is>
      </c>
    </row>
    <row r="50269">
      <c r="A50269" s="1" t="n">
        <v>50267</v>
      </c>
      <c r="B50269" t="inlineStr">
        <is>
          <t>novivia</t>
        </is>
      </c>
      <c r="C50269" t="n">
        <v>10</v>
      </c>
      <c r="D50269" t="inlineStr">
        <is>
          <t>{'@novivia~open-sourcer', '@novivia~primus', '@novivia~localization'}</t>
        </is>
      </c>
    </row>
    <row r="50270">
      <c r="A50270" s="1" t="n">
        <v>50268</v>
      </c>
      <c r="B50270" t="inlineStr">
        <is>
          <t>tipton</t>
        </is>
      </c>
      <c r="C50270" t="n">
        <v>10</v>
      </c>
      <c r="D50270" t="inlineStr">
        <is>
          <t>{'@ltipton~sockr', '@ltipton~args-parse', '@ltipton~parkin'}</t>
        </is>
      </c>
    </row>
    <row r="50271">
      <c r="A50271" s="1" t="n">
        <v>50269</v>
      </c>
      <c r="B50271" t="inlineStr">
        <is>
          <t>zgeo</t>
        </is>
      </c>
      <c r="C50271" t="n">
        <v>10</v>
      </c>
      <c r="D50271" t="inlineStr">
        <is>
          <t>{'zgeo-plone-kml', 'zgeo-kml', 'zgeo-geographer'}</t>
        </is>
      </c>
    </row>
    <row r="50272">
      <c r="A50272" s="1" t="n">
        <v>50270</v>
      </c>
      <c r="B50272" t="inlineStr">
        <is>
          <t>odata2</t>
        </is>
      </c>
      <c r="C50272" t="n">
        <v>10</v>
      </c>
      <c r="D50272" t="inlineStr">
        <is>
          <t>{'odata2openapiwithmicrosoftgraphfix', '@odata2ts~odata-uri-builder', '@odata2ts~odata2model'}</t>
        </is>
      </c>
    </row>
    <row r="50273">
      <c r="A50273" s="1" t="n">
        <v>50271</v>
      </c>
      <c r="B50273" t="inlineStr">
        <is>
          <t>xiaoyan</t>
        </is>
      </c>
      <c r="C50273" t="n">
        <v>10</v>
      </c>
      <c r="D50273" t="inlineStr">
        <is>
          <t>{'xiaoyanyandebao', 'make-rand-xiaoyan-function', 'xiaoyan'}</t>
        </is>
      </c>
    </row>
    <row r="50274">
      <c r="A50274" s="1" t="n">
        <v>50272</v>
      </c>
      <c r="B50274" t="inlineStr">
        <is>
          <t>recheck</t>
        </is>
      </c>
      <c r="C50274" t="n">
        <v>10</v>
      </c>
      <c r="D50274" t="inlineStr">
        <is>
          <t>{'mof-recheck', 'recheck-cli', '@terra-dev~use-router-wallet-status-recheck'}</t>
        </is>
      </c>
    </row>
    <row r="50275">
      <c r="A50275" s="1" t="n">
        <v>50273</v>
      </c>
      <c r="B50275" t="inlineStr">
        <is>
          <t>ssd1306</t>
        </is>
      </c>
      <c r="C50275" t="n">
        <v>10</v>
      </c>
      <c r="D50275" t="inlineStr">
        <is>
          <t>{'ssd1306-spi', 'oled-ssd1306-i2c', 'ssd1306-i2c-js'}</t>
        </is>
      </c>
    </row>
    <row r="50276">
      <c r="A50276" s="1" t="n">
        <v>50274</v>
      </c>
      <c r="B50276" t="inlineStr">
        <is>
          <t>thalassa</t>
        </is>
      </c>
      <c r="C50276" t="n">
        <v>10</v>
      </c>
      <c r="D50276" t="inlineStr">
        <is>
          <t>{'thalassa-haproxy', 'thalassa-consul', 'thalassa'}</t>
        </is>
      </c>
    </row>
    <row r="50277">
      <c r="A50277" s="1" t="n">
        <v>50275</v>
      </c>
      <c r="B50277" t="inlineStr">
        <is>
          <t>httpsnippet</t>
        </is>
      </c>
      <c r="C50277" t="n">
        <v>10</v>
      </c>
      <c r="D50277" t="inlineStr">
        <is>
          <t>{'httpsnippet', '@readme~httpsnippet', '@types~httpsnippet'}</t>
        </is>
      </c>
    </row>
    <row r="50278">
      <c r="A50278" s="1" t="n">
        <v>50276</v>
      </c>
      <c r="B50278" t="inlineStr">
        <is>
          <t>youngbeen</t>
        </is>
      </c>
      <c r="C50278" t="n">
        <v>10</v>
      </c>
      <c r="D50278" t="inlineStr">
        <is>
          <t>{'@youngbeen~angle-ctrl', '@youngbeen~sleep', '@youngbeen~dasmet'}</t>
        </is>
      </c>
    </row>
    <row r="50279">
      <c r="A50279" s="1" t="n">
        <v>50277</v>
      </c>
      <c r="B50279" t="inlineStr">
        <is>
          <t>agner</t>
        </is>
      </c>
      <c r="C50279" t="n">
        <v>10</v>
      </c>
      <c r="D50279" t="inlineStr">
        <is>
          <t>{'@fagnersales~cm-js', 'quadrado_fagner', '@agnerh~ckeditor5-table'}</t>
        </is>
      </c>
    </row>
    <row r="50280">
      <c r="A50280" s="1" t="n">
        <v>50278</v>
      </c>
      <c r="B50280" t="inlineStr">
        <is>
          <t>time1</t>
        </is>
      </c>
      <c r="C50280" t="n">
        <v>10</v>
      </c>
      <c r="D50280" t="inlineStr">
        <is>
          <t>{'time1-service', 'lichenying-time1', 'cheng-formate-time1'}</t>
        </is>
      </c>
    </row>
    <row r="50281">
      <c r="A50281" s="1" t="n">
        <v>50279</v>
      </c>
      <c r="B50281" t="inlineStr">
        <is>
          <t>remainder</t>
        </is>
      </c>
      <c r="C50281" t="n">
        <v>10</v>
      </c>
      <c r="D50281" t="inlineStr">
        <is>
          <t>{'divide-remainder', 'largest-remainder-round', 'remainder111'}</t>
        </is>
      </c>
    </row>
    <row r="50282">
      <c r="A50282" s="1" t="n">
        <v>50280</v>
      </c>
      <c r="B50282" t="inlineStr">
        <is>
          <t>nsqjs</t>
        </is>
      </c>
      <c r="C50282" t="n">
        <v>10</v>
      </c>
      <c r="D50282" t="inlineStr">
        <is>
          <t>{'egg-nsqjs', 'nsqjs-streams', '@tsjing~nsqjs'}</t>
        </is>
      </c>
    </row>
    <row r="50283">
      <c r="A50283" s="1" t="n">
        <v>50281</v>
      </c>
      <c r="B50283" t="inlineStr">
        <is>
          <t>uncovertruth</t>
        </is>
      </c>
      <c r="C50283" t="n">
        <v>10</v>
      </c>
      <c r="D50283" t="inlineStr">
        <is>
          <t>{'@uncovertruth~eslint-config', '@uncovertruth~markdownlint-config', '@uncovertruth~style'}</t>
        </is>
      </c>
    </row>
    <row r="50284">
      <c r="A50284" s="1" t="n">
        <v>50282</v>
      </c>
      <c r="B50284" t="inlineStr">
        <is>
          <t>weareatlas</t>
        </is>
      </c>
      <c r="C50284" t="n">
        <v>10</v>
      </c>
      <c r="D50284" t="inlineStr">
        <is>
          <t>{'@weareatlas~atlas-config-angular', '@weareatlas~ngx-file-upload', '@weareatlas~i18n'}</t>
        </is>
      </c>
    </row>
    <row r="50285">
      <c r="A50285" s="1" t="n">
        <v>50283</v>
      </c>
      <c r="B50285" t="inlineStr">
        <is>
          <t>ncodefactory</t>
        </is>
      </c>
      <c r="C50285" t="n">
        <v>10</v>
      </c>
      <c r="D50285" t="inlineStr">
        <is>
          <t>{'@ncodefactory~ramshorn-module-foundation', '@ncodefactory~rmui-mtns', '@ncodefactory~tcpipcli'}</t>
        </is>
      </c>
    </row>
    <row r="50286">
      <c r="A50286" s="1" t="n">
        <v>50284</v>
      </c>
      <c r="B50286" t="inlineStr">
        <is>
          <t>penrose</t>
        </is>
      </c>
      <c r="C50286" t="n">
        <v>10</v>
      </c>
      <c r="D50286" t="inlineStr">
        <is>
          <t>{'penrose', '@penrose~core', '@cfkazu~rust_penrose'}</t>
        </is>
      </c>
    </row>
    <row r="50287">
      <c r="A50287" s="1" t="n">
        <v>50285</v>
      </c>
      <c r="B50287" t="inlineStr">
        <is>
          <t>postform</t>
        </is>
      </c>
      <c r="C50287" t="n">
        <v>10</v>
      </c>
      <c r="D50287" t="inlineStr">
        <is>
          <t>{'arale-postform', 'postform-ui', 'postform-errors'}</t>
        </is>
      </c>
    </row>
    <row r="50288">
      <c r="A50288" s="1" t="n">
        <v>50286</v>
      </c>
      <c r="B50288" t="inlineStr">
        <is>
          <t>ag2</t>
        </is>
      </c>
      <c r="C50288" t="n">
        <v>10</v>
      </c>
      <c r="D50288" t="inlineStr">
        <is>
          <t>{'ag2lessons', 'template-ag2-netcore', 'ag2-completer'}</t>
        </is>
      </c>
    </row>
    <row r="50289">
      <c r="A50289" s="1" t="n">
        <v>50287</v>
      </c>
      <c r="B50289" t="inlineStr">
        <is>
          <t>fume</t>
        </is>
      </c>
      <c r="C50289" t="n">
        <v>10</v>
      </c>
      <c r="D50289" t="inlineStr">
        <is>
          <t>{'testfumeng', 'pyrfume', '@fumeboy~relax'}</t>
        </is>
      </c>
    </row>
    <row r="50290">
      <c r="A50290" s="1" t="n">
        <v>50288</v>
      </c>
      <c r="B50290" t="inlineStr">
        <is>
          <t>callstats</t>
        </is>
      </c>
      <c r="C50290" t="n">
        <v>10</v>
      </c>
      <c r="D50290" t="inlineStr">
        <is>
          <t>{'eslint-config-callstats', 'callstats-twilio-video', 'callstats-jssip'}</t>
        </is>
      </c>
    </row>
    <row r="50291">
      <c r="A50291" s="1" t="n">
        <v>50289</v>
      </c>
      <c r="B50291" t="inlineStr">
        <is>
          <t>koalesce</t>
        </is>
      </c>
      <c r="C50291" t="n">
        <v>10</v>
      </c>
      <c r="D50291" t="inlineStr">
        <is>
          <t>{'koalesce', 'koalesce-mw-request-types', 'koalesce-mw-response-types'}</t>
        </is>
      </c>
    </row>
    <row r="50292">
      <c r="A50292" s="1" t="n">
        <v>50290</v>
      </c>
      <c r="B50292" t="inlineStr">
        <is>
          <t>belongs</t>
        </is>
      </c>
      <c r="C50292" t="n">
        <v>10</v>
      </c>
      <c r="D50292" t="inlineStr">
        <is>
          <t>{'all-your-components-are-belongs-to-us', '@belongs~hackutil', '@disco~belongs-to'}</t>
        </is>
      </c>
    </row>
    <row r="50293">
      <c r="A50293" s="1" t="n">
        <v>50291</v>
      </c>
      <c r="B50293" t="inlineStr">
        <is>
          <t>xq5273508</t>
        </is>
      </c>
      <c r="C50293" t="n">
        <v>10</v>
      </c>
      <c r="D50293" t="inlineStr">
        <is>
          <t>{'@xq5273508~common', '@xq5273508~webapi', '@xq5273508~orm'}</t>
        </is>
      </c>
    </row>
    <row r="50294">
      <c r="A50294" s="1" t="n">
        <v>50292</v>
      </c>
      <c r="B50294" t="inlineStr">
        <is>
          <t>clayne</t>
        </is>
      </c>
      <c r="C50294" t="n">
        <v>10</v>
      </c>
      <c r="D50294" t="inlineStr">
        <is>
          <t>{'@clayne~message-box', '@clayne~react-komposer', '@clayne~formsy-react'}</t>
        </is>
      </c>
    </row>
    <row r="50295">
      <c r="A50295" s="1" t="n">
        <v>50293</v>
      </c>
      <c r="B50295" t="inlineStr">
        <is>
          <t>openware</t>
        </is>
      </c>
      <c r="C50295" t="n">
        <v>10</v>
      </c>
      <c r="D50295" t="inlineStr">
        <is>
          <t>{'@openinc~openware-client', 'openware-plugin-mediacapture', '@openware~cryptofont'}</t>
        </is>
      </c>
    </row>
    <row r="50296">
      <c r="A50296" s="1" t="n">
        <v>50294</v>
      </c>
      <c r="B50296" t="inlineStr">
        <is>
          <t>viewed</t>
        </is>
      </c>
      <c r="C50296" t="n">
        <v>10</v>
      </c>
      <c r="D50296" t="inlineStr">
        <is>
          <t>{'@smip~ngx-viewed', 'chopped-and-viewed', 'wix-protos-proto-recently-viewed-sites-api'}</t>
        </is>
      </c>
    </row>
    <row r="50297">
      <c r="A50297" s="1" t="n">
        <v>50295</v>
      </c>
      <c r="B50297" t="inlineStr">
        <is>
          <t>nationalbankbelgium</t>
        </is>
      </c>
      <c r="C50297" t="n">
        <v>10</v>
      </c>
      <c r="D50297" t="inlineStr">
        <is>
          <t>{'@nationalbankbelgium~code-style', '@nationalbankbelgium~stark-rbac', '@nationalbankbelgium~stark-core'}</t>
        </is>
      </c>
    </row>
    <row r="50298">
      <c r="A50298" s="1" t="n">
        <v>50296</v>
      </c>
      <c r="B50298" t="inlineStr">
        <is>
          <t>eev</t>
        </is>
      </c>
      <c r="C50298" t="n">
        <v>10</v>
      </c>
      <c r="D50298" t="inlineStr">
        <is>
          <t>{'testmodulegordeev', 'eevvee-cardview', 'eev'}</t>
        </is>
      </c>
    </row>
    <row r="50299">
      <c r="A50299" s="1" t="n">
        <v>50297</v>
      </c>
      <c r="B50299" t="inlineStr">
        <is>
          <t>eloomi</t>
        </is>
      </c>
      <c r="C50299" t="n">
        <v>10</v>
      </c>
      <c r="D50299" t="inlineStr">
        <is>
          <t>{'@eloomi~theme', '@eloomi-components~avatars', '@eloomi~lists'}</t>
        </is>
      </c>
    </row>
    <row r="50300">
      <c r="A50300" s="1" t="n">
        <v>50298</v>
      </c>
      <c r="B50300" t="inlineStr">
        <is>
          <t>mots</t>
        </is>
      </c>
      <c r="C50300" t="n">
        <v>10</v>
      </c>
      <c r="D50300" t="inlineStr">
        <is>
          <t>{'funamots', '@motss~utc-date', 'mots-vides'}</t>
        </is>
      </c>
    </row>
    <row r="50301">
      <c r="A50301" s="1" t="n">
        <v>50299</v>
      </c>
      <c r="B50301" t="inlineStr">
        <is>
          <t>quantusflow</t>
        </is>
      </c>
      <c r="C50301" t="n">
        <v>10</v>
      </c>
      <c r="D50301" t="inlineStr">
        <is>
          <t>{'@quantusflow~qfl-cli', '@quantusflow~frontend_react_plugin_process_manager', '@quantusflow~frontend'}</t>
        </is>
      </c>
    </row>
    <row r="50302">
      <c r="A50302" s="1" t="n">
        <v>50300</v>
      </c>
      <c r="B50302" t="inlineStr">
        <is>
          <t>talmage</t>
        </is>
      </c>
      <c r="C50302" t="n">
        <v>10</v>
      </c>
      <c r="D50302" t="inlineStr">
        <is>
          <t>{'@octalmage~node-appletv', '@jamestalmage~empower-core', 'jamestalmage'}</t>
        </is>
      </c>
    </row>
    <row r="50303">
      <c r="A50303" s="1" t="n">
        <v>50301</v>
      </c>
      <c r="B50303" t="inlineStr">
        <is>
          <t>dpape</t>
        </is>
      </c>
      <c r="C50303" t="n">
        <v>10</v>
      </c>
      <c r="D50303" t="inlineStr">
        <is>
          <t>{'dpape-node-service', 'dpape-utils', 'dpape-cli'}</t>
        </is>
      </c>
    </row>
    <row r="50304">
      <c r="A50304" s="1" t="n">
        <v>50302</v>
      </c>
      <c r="B50304" t="inlineStr">
        <is>
          <t>gendiff123456</t>
        </is>
      </c>
      <c r="C50304" t="n">
        <v>10</v>
      </c>
      <c r="D50304" t="inlineStr">
        <is>
          <t>{'123456789gendiff123456', '1234567gendiff123456', '123gendiff123456'}</t>
        </is>
      </c>
    </row>
    <row r="50305">
      <c r="A50305" s="1" t="n">
        <v>50303</v>
      </c>
      <c r="B50305" t="inlineStr">
        <is>
          <t>expectations</t>
        </is>
      </c>
      <c r="C50305" t="n">
        <v>10</v>
      </c>
      <c r="D50305" t="inlineStr">
        <is>
          <t>{'shift-parser-expectations', 'jest-additional-expectations', 'karma-expectations'}</t>
        </is>
      </c>
    </row>
    <row r="50306">
      <c r="A50306" s="1" t="n">
        <v>50304</v>
      </c>
      <c r="B50306" t="inlineStr">
        <is>
          <t>deko</t>
        </is>
      </c>
      <c r="C50306" t="n">
        <v>10</v>
      </c>
      <c r="D50306" t="inlineStr">
        <is>
          <t>{'gixdeko', '@dekosharedcomponents~themes', 'gixdeko-comments'}</t>
        </is>
      </c>
    </row>
    <row r="50307">
      <c r="A50307" s="1" t="n">
        <v>50305</v>
      </c>
      <c r="B50307" t="inlineStr">
        <is>
          <t>soren</t>
        </is>
      </c>
      <c r="C50307" t="n">
        <v>10</v>
      </c>
      <c r="D50307" t="inlineStr">
        <is>
          <t>{'soren-stdin', 'npmtest-sorenbentzen', 'sorenb'}</t>
        </is>
      </c>
    </row>
    <row r="50308">
      <c r="A50308" s="1" t="n">
        <v>50306</v>
      </c>
      <c r="B50308" t="inlineStr">
        <is>
          <t>easyapp</t>
        </is>
      </c>
      <c r="C50308" t="n">
        <v>10</v>
      </c>
      <c r="D50308" t="inlineStr">
        <is>
          <t>{'generator-easyapp', '@easyapp~wmp-scripts', '@easyapp~wmp'}</t>
        </is>
      </c>
    </row>
    <row r="50309">
      <c r="A50309" s="1" t="n">
        <v>50307</v>
      </c>
      <c r="B50309" t="inlineStr">
        <is>
          <t>pune</t>
        </is>
      </c>
      <c r="C50309" t="n">
        <v>10</v>
      </c>
      <c r="D50309" t="inlineStr">
        <is>
          <t>{'ganesh-pune', 'say-hello-pune', 'giantpune-multi-hashing'}</t>
        </is>
      </c>
    </row>
    <row r="50310">
      <c r="A50310" s="1" t="n">
        <v>50308</v>
      </c>
      <c r="B50310" t="inlineStr">
        <is>
          <t>dalet</t>
        </is>
      </c>
      <c r="C50310" t="n">
        <v>10</v>
      </c>
      <c r="D50310" t="inlineStr">
        <is>
          <t>{'@dalet-expriments~gql-planning', '@dalet-expriments~server-runtime', '@dalet-expriments~gql-title-status'}</t>
        </is>
      </c>
    </row>
    <row r="50311">
      <c r="A50311" s="1" t="n">
        <v>50309</v>
      </c>
      <c r="B50311" t="inlineStr">
        <is>
          <t>iments</t>
        </is>
      </c>
      <c r="C50311" t="n">
        <v>10</v>
      </c>
      <c r="D50311" t="inlineStr">
        <is>
          <t>{'@dalet-expriments~gql-planning', '@dalet-expriments~server-runtime', '@dalet-expriments~gql-title-status'}</t>
        </is>
      </c>
    </row>
    <row r="50312">
      <c r="A50312" s="1" t="n">
        <v>50310</v>
      </c>
      <c r="B50312" t="inlineStr">
        <is>
          <t>expriments</t>
        </is>
      </c>
      <c r="C50312" t="n">
        <v>10</v>
      </c>
      <c r="D50312" t="inlineStr">
        <is>
          <t>{'@dalet-expriments~gql-planning', '@dalet-expriments~server-runtime', '@dalet-expriments~gql-title-status'}</t>
        </is>
      </c>
    </row>
    <row r="50313">
      <c r="A50313" s="1" t="n">
        <v>50311</v>
      </c>
      <c r="B50313" t="inlineStr">
        <is>
          <t>restfull</t>
        </is>
      </c>
      <c r="C50313" t="n">
        <v>10</v>
      </c>
      <c r="D50313" t="inlineStr">
        <is>
          <t>{'restfull', 'api_restfull_task_part2_yuna_example', 'koa-restfull'}</t>
        </is>
      </c>
    </row>
    <row r="50314">
      <c r="A50314" s="1" t="n">
        <v>50312</v>
      </c>
      <c r="B50314" t="inlineStr">
        <is>
          <t>translater</t>
        </is>
      </c>
      <c r="C50314" t="n">
        <v>10</v>
      </c>
      <c r="D50314" t="inlineStr">
        <is>
          <t>{'ws-translater', 'yandex-translater', 'node-command-translater'}</t>
        </is>
      </c>
    </row>
    <row r="50315">
      <c r="A50315" s="1" t="n">
        <v>50313</v>
      </c>
      <c r="B50315" t="inlineStr">
        <is>
          <t>asmcrypto</t>
        </is>
      </c>
      <c r="C50315" t="n">
        <v>10</v>
      </c>
      <c r="D50315" t="inlineStr">
        <is>
          <t>{'asmcrypto-redmedical', 'asmcrypto.js', '@jafri~asmcrypto.js'}</t>
        </is>
      </c>
    </row>
    <row r="50316">
      <c r="A50316" s="1" t="n">
        <v>50314</v>
      </c>
      <c r="B50316" t="inlineStr">
        <is>
          <t>permissive</t>
        </is>
      </c>
      <c r="C50316" t="n">
        <v>10</v>
      </c>
      <c r="D50316" t="inlineStr">
        <is>
          <t>{'permissive', 'permissive-fov', 'django-permissivecsrf'}</t>
        </is>
      </c>
    </row>
    <row r="50317">
      <c r="A50317" s="1" t="n">
        <v>50315</v>
      </c>
      <c r="B50317" t="inlineStr">
        <is>
          <t>sourcerer</t>
        </is>
      </c>
      <c r="C50317" t="n">
        <v>10</v>
      </c>
      <c r="D50317" t="inlineStr">
        <is>
          <t>{'react-sourcerer', 'hyperterm-sourcerer', 'django-sourcerer'}</t>
        </is>
      </c>
    </row>
    <row r="50318">
      <c r="A50318" s="1" t="n">
        <v>50316</v>
      </c>
      <c r="B50318" t="inlineStr">
        <is>
          <t>dbmdz</t>
        </is>
      </c>
      <c r="C50318" t="n">
        <v>10</v>
      </c>
      <c r="D50318" t="inlineStr">
        <is>
          <t>{'@dbmdz~mirador-downloadmenu', '@dbmdz~mirador-piwiktracking', '@dbmdz~mirador-viewfromurl'}</t>
        </is>
      </c>
    </row>
    <row r="50319">
      <c r="A50319" s="1" t="n">
        <v>50317</v>
      </c>
      <c r="B50319" t="inlineStr">
        <is>
          <t>reat</t>
        </is>
      </c>
      <c r="C50319" t="n">
        <v>10</v>
      </c>
      <c r="D50319" t="inlineStr">
        <is>
          <t>{'reat_menu', 'reat-demo3', 'reat-boilerplate-ts'}</t>
        </is>
      </c>
    </row>
    <row r="50320">
      <c r="A50320" s="1" t="n">
        <v>50318</v>
      </c>
      <c r="B50320" t="inlineStr">
        <is>
          <t>michelson</t>
        </is>
      </c>
      <c r="C50320" t="n">
        <v>10</v>
      </c>
      <c r="D50320" t="inlineStr">
        <is>
          <t>{'@dune-network-taquito~michelson-encoder', '@taquito~michelson-encoder', 'tezos-micheline-to-michelson-conversion'}</t>
        </is>
      </c>
    </row>
    <row r="50321">
      <c r="A50321" s="1" t="n">
        <v>50319</v>
      </c>
      <c r="B50321" t="inlineStr">
        <is>
          <t>ngbit</t>
        </is>
      </c>
      <c r="C50321" t="n">
        <v>10</v>
      </c>
      <c r="D50321" t="inlineStr">
        <is>
          <t>{'ngbit-addon-note-box', 'ngbit-addon-show-or-edit-box', 'ngbit-addon-input-checkbox'}</t>
        </is>
      </c>
    </row>
    <row r="50322">
      <c r="A50322" s="1" t="n">
        <v>50320</v>
      </c>
      <c r="B50322" t="inlineStr">
        <is>
          <t>iamalvin</t>
        </is>
      </c>
      <c r="C50322" t="n">
        <v>10</v>
      </c>
      <c r="D50322" t="inlineStr">
        <is>
          <t>{'@iamalvin~example-page', '@iamalvin~material-testing', '@iamalvin~example-component'}</t>
        </is>
      </c>
    </row>
    <row r="50323">
      <c r="A50323" s="1" t="n">
        <v>50321</v>
      </c>
      <c r="B50323" t="inlineStr">
        <is>
          <t>canyuegongzi</t>
        </is>
      </c>
      <c r="C50323" t="n">
        <v>10</v>
      </c>
      <c r="D50323" t="inlineStr">
        <is>
          <t>{'@canyuegongzi~decorator-http-template', '@canyuegongzi~fpi-app-common-package', '@canyuegongzi~copy-webpack-plugin'}</t>
        </is>
      </c>
    </row>
    <row r="50324">
      <c r="A50324" s="1" t="n">
        <v>50322</v>
      </c>
      <c r="B50324" t="inlineStr">
        <is>
          <t>stellaris</t>
        </is>
      </c>
      <c r="C50324" t="n">
        <v>10</v>
      </c>
      <c r="D50324" t="inlineStr">
        <is>
          <t>{'@esandstedt~stellaris-model', '@kounadev~stellaris-tools', '@stellaris~react-rich-editor'}</t>
        </is>
      </c>
    </row>
    <row r="50325">
      <c r="A50325" s="1" t="n">
        <v>50323</v>
      </c>
      <c r="B50325" t="inlineStr">
        <is>
          <t>heibanfe</t>
        </is>
      </c>
      <c r="C50325" t="n">
        <v>10</v>
      </c>
      <c r="D50325" t="inlineStr">
        <is>
          <t>{'eslint-plugin-heibanfe', '@heibanfe~stylelint-config', '@heibanfe~xhbmock'}</t>
        </is>
      </c>
    </row>
    <row r="50326">
      <c r="A50326" s="1" t="n">
        <v>50324</v>
      </c>
      <c r="B50326" t="inlineStr">
        <is>
          <t>alison</t>
        </is>
      </c>
      <c r="C50326" t="n">
        <v>10</v>
      </c>
      <c r="D50326" t="inlineStr">
        <is>
          <t>{'generator-alison-vue', 'alison-formitem', 'alisonjello'}</t>
        </is>
      </c>
    </row>
    <row r="50327">
      <c r="A50327" s="1" t="n">
        <v>50325</v>
      </c>
      <c r="B50327" t="inlineStr">
        <is>
          <t>firstapp</t>
        </is>
      </c>
      <c r="C50327" t="n">
        <v>10</v>
      </c>
      <c r="D50327" t="inlineStr">
        <is>
          <t>{'1firstapp', 'firstapp_1000321', 'com.rokeyyan.firstapp'}</t>
        </is>
      </c>
    </row>
    <row r="50328">
      <c r="A50328" s="1" t="n">
        <v>50326</v>
      </c>
      <c r="B50328" t="inlineStr">
        <is>
          <t>fotorama</t>
        </is>
      </c>
      <c r="C50328" t="n">
        <v>10</v>
      </c>
      <c r="D50328" t="inlineStr">
        <is>
          <t>{'slider-fotorama', 'ap.fotorama', 'fotorama-react-wrapper'}</t>
        </is>
      </c>
    </row>
    <row r="50329">
      <c r="A50329" s="1" t="n">
        <v>50327</v>
      </c>
      <c r="B50329" t="inlineStr">
        <is>
          <t>kinetics</t>
        </is>
      </c>
      <c r="C50329" t="n">
        <v>10</v>
      </c>
      <c r="D50329" t="inlineStr">
        <is>
          <t>{'kineticstoolkit', '@drum-n-bass~kinetics', '@diamondkinetics~dk-public-dto-ts'}</t>
        </is>
      </c>
    </row>
    <row r="50330">
      <c r="A50330" s="1" t="n">
        <v>50328</v>
      </c>
      <c r="B50330" t="inlineStr">
        <is>
          <t>nwt</t>
        </is>
      </c>
      <c r="C50330" t="n">
        <v>10</v>
      </c>
      <c r="D50330" t="inlineStr">
        <is>
          <t>{'nwtgck-installable-from-github', 'express-prom-bundle-nwt', 'nwtgck-ts-hello'}</t>
        </is>
      </c>
    </row>
    <row r="50331">
      <c r="A50331" s="1" t="n">
        <v>50329</v>
      </c>
      <c r="B50331" t="inlineStr">
        <is>
          <t>fr8</t>
        </is>
      </c>
      <c r="C50331" t="n">
        <v>10</v>
      </c>
      <c r="D50331" t="inlineStr">
        <is>
          <t>{'fr8models', '@fr8~protocol', '@fr8~truenft-contracts'}</t>
        </is>
      </c>
    </row>
    <row r="50332">
      <c r="A50332" s="1" t="n">
        <v>50330</v>
      </c>
      <c r="B50332" t="inlineStr">
        <is>
          <t>multifeed</t>
        </is>
      </c>
      <c r="C50332" t="n">
        <v>10</v>
      </c>
      <c r="D50332" t="inlineStr">
        <is>
          <t>{'multifeed-sigrid', 'multifeed-storage', 'multifeed-replicate'}</t>
        </is>
      </c>
    </row>
    <row r="50333">
      <c r="A50333" s="1" t="n">
        <v>50331</v>
      </c>
      <c r="B50333" t="inlineStr">
        <is>
          <t>piqachu</t>
        </is>
      </c>
      <c r="C50333" t="n">
        <v>10</v>
      </c>
      <c r="D50333" t="inlineStr">
        <is>
          <t>{'@piqachu~utilities', '@piqachu-vue~base', '@piqachu~variables'}</t>
        </is>
      </c>
    </row>
    <row r="50334">
      <c r="A50334" s="1" t="n">
        <v>50332</v>
      </c>
      <c r="B50334" t="inlineStr">
        <is>
          <t>mogra</t>
        </is>
      </c>
      <c r="C50334" t="n">
        <v>10</v>
      </c>
      <c r="D50334" t="inlineStr">
        <is>
          <t>{'@openfonts~mogra_all', '@openfonts~mogra_gujarati', 'fontsource-mogra'}</t>
        </is>
      </c>
    </row>
    <row r="50335">
      <c r="A50335" s="1" t="n">
        <v>50333</v>
      </c>
      <c r="B50335" t="inlineStr">
        <is>
          <t>alpi</t>
        </is>
      </c>
      <c r="C50335" t="n">
        <v>10</v>
      </c>
      <c r="D50335" t="inlineStr">
        <is>
          <t>{'alpi_network', 'alpi_files', 'alpi_services'}</t>
        </is>
      </c>
    </row>
    <row r="50336">
      <c r="A50336" s="1" t="n">
        <v>50334</v>
      </c>
      <c r="B50336" t="inlineStr">
        <is>
          <t>microfocus</t>
        </is>
      </c>
      <c r="C50336" t="n">
        <v>10</v>
      </c>
      <c r="D50336" t="inlineStr">
        <is>
          <t>{'@microfocus~ias-bootstrap', '@microfocus~hubot-alm-octane', '@microfocus~alm-octane-js-rest-sdk'}</t>
        </is>
      </c>
    </row>
    <row r="50337">
      <c r="A50337" s="1" t="n">
        <v>50335</v>
      </c>
      <c r="B50337" t="inlineStr">
        <is>
          <t>catia</t>
        </is>
      </c>
      <c r="C50337" t="n">
        <v>10</v>
      </c>
      <c r="D50337" t="inlineStr">
        <is>
          <t>{'vicatia-build', 'catia-plug', 'vicatia-bundler'}</t>
        </is>
      </c>
    </row>
    <row r="50338">
      <c r="A50338" s="1" t="n">
        <v>50336</v>
      </c>
      <c r="B50338" t="inlineStr">
        <is>
          <t>jeremi</t>
        </is>
      </c>
      <c r="C50338" t="n">
        <v>10</v>
      </c>
      <c r="D50338" t="inlineStr">
        <is>
          <t>{'@jeremistadler~express-elasticsearch-logger', '@jeremistadler~react-native-background-upload', '@jeremistadler~react-native-auto-grow-textinput'}</t>
        </is>
      </c>
    </row>
    <row r="50339">
      <c r="A50339" s="1" t="n">
        <v>50337</v>
      </c>
      <c r="B50339" t="inlineStr">
        <is>
          <t>haji</t>
        </is>
      </c>
      <c r="C50339" t="n">
        <v>10</v>
      </c>
      <c r="D50339" t="inlineStr">
        <is>
          <t>{'vignesh-nethaji-demo123', 'vignesh-nethaji-demo1', 'vchajian-cpm'}</t>
        </is>
      </c>
    </row>
    <row r="50340">
      <c r="A50340" s="1" t="n">
        <v>50338</v>
      </c>
      <c r="B50340" t="inlineStr">
        <is>
          <t>nodejstest</t>
        </is>
      </c>
      <c r="C50340" t="n">
        <v>10</v>
      </c>
      <c r="D50340" t="inlineStr">
        <is>
          <t>{'nodejstest-taoshenyi', '@dkflame~nodejstest', 'chenxizhang-nodejstest'}</t>
        </is>
      </c>
    </row>
    <row r="50341">
      <c r="A50341" s="1" t="n">
        <v>50339</v>
      </c>
      <c r="B50341" t="inlineStr">
        <is>
          <t>gkd</t>
        </is>
      </c>
      <c r="C50341" t="n">
        <v>10</v>
      </c>
      <c r="D50341" t="inlineStr">
        <is>
          <t>{'gkd', '@kuss~gkd-cli', '@kuss~gkd-templates'}</t>
        </is>
      </c>
    </row>
    <row r="50342">
      <c r="A50342" s="1" t="n">
        <v>50340</v>
      </c>
      <c r="B50342" t="inlineStr">
        <is>
          <t>teletype</t>
        </is>
      </c>
      <c r="C50342" t="n">
        <v>10</v>
      </c>
      <c r="D50342" t="inlineStr">
        <is>
          <t>{'phaser-teletype', 'teletyped', 'teletype-crdt-babelified'}</t>
        </is>
      </c>
    </row>
    <row r="50343">
      <c r="A50343" s="1" t="n">
        <v>50341</v>
      </c>
      <c r="B50343" t="inlineStr">
        <is>
          <t>jsonxr</t>
        </is>
      </c>
      <c r="C50343" t="n">
        <v>10</v>
      </c>
      <c r="D50343" t="inlineStr">
        <is>
          <t>{'@jsonxr~gitlab', '@jsonxr~lint', '@jsonxr~react-native-vector-icons'}</t>
        </is>
      </c>
    </row>
    <row r="50344">
      <c r="A50344" s="1" t="n">
        <v>50342</v>
      </c>
      <c r="B50344" t="inlineStr">
        <is>
          <t>mathewparet</t>
        </is>
      </c>
      <c r="C50344" t="n">
        <v>10</v>
      </c>
      <c r="D50344" t="inlineStr">
        <is>
          <t>{'@mathewparet~form-error-control', '@mathewparet~vue-common-filters', '@mathewparet~vue-crop-tool'}</t>
        </is>
      </c>
    </row>
    <row r="50345">
      <c r="A50345" s="1" t="n">
        <v>50343</v>
      </c>
      <c r="B50345" t="inlineStr">
        <is>
          <t>mbvue</t>
        </is>
      </c>
      <c r="C50345" t="n">
        <v>10</v>
      </c>
      <c r="D50345" t="inlineStr">
        <is>
          <t>{'@mbvue~babel-preset-config', '@mbvue~config', '@mbvue~markdown-loader'}</t>
        </is>
      </c>
    </row>
    <row r="50346">
      <c r="A50346" s="1" t="n">
        <v>50344</v>
      </c>
      <c r="B50346" t="inlineStr">
        <is>
          <t>turquoise</t>
        </is>
      </c>
      <c r="C50346" t="n">
        <v>10</v>
      </c>
      <c r="D50346" t="inlineStr">
        <is>
          <t>{'@turquoise~utils', '@turquoise~table', '@turquoise~curd'}</t>
        </is>
      </c>
    </row>
    <row r="50347">
      <c r="A50347" s="1" t="n">
        <v>50345</v>
      </c>
      <c r="B50347" t="inlineStr">
        <is>
          <t>candid</t>
        </is>
      </c>
      <c r="C50347" t="n">
        <v>10</v>
      </c>
      <c r="D50347" t="inlineStr">
        <is>
          <t>{'canonicalwebteam-candid', '@candidpartners~tf-rules', 'candid'}</t>
        </is>
      </c>
    </row>
    <row r="50348">
      <c r="A50348" s="1" t="n">
        <v>50346</v>
      </c>
      <c r="B50348" t="inlineStr">
        <is>
          <t>darwinia</t>
        </is>
      </c>
      <c r="C50348" t="n">
        <v>10</v>
      </c>
      <c r="D50348" t="inlineStr">
        <is>
          <t>{'@darwinia~util', '@darwinia~typegen', '@darwinia~api-options'}</t>
        </is>
      </c>
    </row>
    <row r="50349">
      <c r="A50349" s="1" t="n">
        <v>50347</v>
      </c>
      <c r="B50349" t="inlineStr">
        <is>
          <t>wechat4</t>
        </is>
      </c>
      <c r="C50349" t="n">
        <v>10</v>
      </c>
      <c r="D50349" t="inlineStr">
        <is>
          <t>{'wechat4me', 'jo-wechat4u', 'wechat4u'}</t>
        </is>
      </c>
    </row>
    <row r="50350">
      <c r="A50350" s="1" t="n">
        <v>50348</v>
      </c>
      <c r="B50350" t="inlineStr">
        <is>
          <t>kaki</t>
        </is>
      </c>
      <c r="C50350" t="n">
        <v>10</v>
      </c>
      <c r="D50350" t="inlineStr">
        <is>
          <t>{'kakidex-sdk', 'kakidex-contracts', 'kakidex-periphery'}</t>
        </is>
      </c>
    </row>
    <row r="50351">
      <c r="A50351" s="1" t="n">
        <v>50349</v>
      </c>
      <c r="B50351" t="inlineStr">
        <is>
          <t>proofdict</t>
        </is>
      </c>
      <c r="C50351" t="n">
        <v>10</v>
      </c>
      <c r="D50351" t="inlineStr">
        <is>
          <t>{'@proofdict~migrate', '@proofdict~types', '@proofdict~prh-to-proofdict'}</t>
        </is>
      </c>
    </row>
    <row r="50352">
      <c r="A50352" s="1" t="n">
        <v>50350</v>
      </c>
      <c r="B50352" t="inlineStr">
        <is>
          <t>barrels</t>
        </is>
      </c>
      <c r="C50352" t="n">
        <v>10</v>
      </c>
      <c r="D50352" t="inlineStr">
        <is>
          <t>{'barrelsby', 'barrelsby-alias', 'barrels'}</t>
        </is>
      </c>
    </row>
    <row r="50353">
      <c r="A50353" s="1" t="n">
        <v>50351</v>
      </c>
      <c r="B50353" t="inlineStr">
        <is>
          <t>wrm</t>
        </is>
      </c>
      <c r="C50353" t="n">
        <v>10</v>
      </c>
      <c r="D50353" t="inlineStr">
        <is>
          <t>{'wrm', 'bookwrm', '@atlassian~wrm-troubleshooting'}</t>
        </is>
      </c>
    </row>
    <row r="50354">
      <c r="A50354" s="1" t="n">
        <v>50352</v>
      </c>
      <c r="B50354" t="inlineStr">
        <is>
          <t>cometjs</t>
        </is>
      </c>
      <c r="C50354" t="n">
        <v>10</v>
      </c>
      <c r="D50354" t="inlineStr">
        <is>
          <t>{'@cometjs~core', '@cometjs~apollo-client-utils', '@cometjs~react-utils'}</t>
        </is>
      </c>
    </row>
    <row r="50355">
      <c r="A50355" s="1" t="n">
        <v>50353</v>
      </c>
      <c r="B50355" t="inlineStr">
        <is>
          <t>brettstack</t>
        </is>
      </c>
      <c r="C50355" t="n">
        <v>10</v>
      </c>
      <c r="D50355" t="inlineStr">
        <is>
          <t>{'@brettstack~aws-api-gateway-local', '@brettstack~serverless-amplify-plugin', '@brettstack~aws-serverless-websockets'}</t>
        </is>
      </c>
    </row>
    <row r="50356">
      <c r="A50356" s="1" t="n">
        <v>50354</v>
      </c>
      <c r="B50356" t="inlineStr">
        <is>
          <t>closures</t>
        </is>
      </c>
      <c r="C50356" t="n">
        <v>10</v>
      </c>
      <c r="D50356" t="inlineStr">
        <is>
          <t>{'serialize-closures', 'babel-plugin-optimize-closures-in-render', 'react-bind-closures'}</t>
        </is>
      </c>
    </row>
    <row r="50357">
      <c r="A50357" s="1" t="n">
        <v>50355</v>
      </c>
      <c r="B50357" t="inlineStr">
        <is>
          <t>charly</t>
        </is>
      </c>
      <c r="C50357" t="n">
        <v>10</v>
      </c>
      <c r="D50357" t="inlineStr">
        <is>
          <t>{'@charlyghislain~astronomy-api', '@charlyghislain~authenticator-application-api', '@charlyghislain~authenticator-admin-api'}</t>
        </is>
      </c>
    </row>
    <row r="50358">
      <c r="A50358" s="1" t="n">
        <v>50356</v>
      </c>
      <c r="B50358" t="inlineStr">
        <is>
          <t>gtran</t>
        </is>
      </c>
      <c r="C50358" t="n">
        <v>10</v>
      </c>
      <c r="D50358" t="inlineStr">
        <is>
          <t>{'gtran-csv', 'gtran-kmz', 'gtran-topojson'}</t>
        </is>
      </c>
    </row>
    <row r="50359">
      <c r="A50359" s="1" t="n">
        <v>50357</v>
      </c>
      <c r="B50359" t="inlineStr">
        <is>
          <t>gart</t>
        </is>
      </c>
      <c r="C50359" t="n">
        <v>10</v>
      </c>
      <c r="D50359" t="inlineStr">
        <is>
          <t>{'@gartorware~ionic-image-loader', 'gart-layout', '@gartorware~ionic-privacy-policy-consent'}</t>
        </is>
      </c>
    </row>
    <row r="50360">
      <c r="A50360" s="1" t="n">
        <v>50358</v>
      </c>
      <c r="B50360" t="inlineStr">
        <is>
          <t>jox</t>
        </is>
      </c>
      <c r="C50360" t="n">
        <v>10</v>
      </c>
      <c r="D50360" t="inlineStr">
        <is>
          <t>{'jox-wxapp', '@joxtacy~prettier-config', 'jox'}</t>
        </is>
      </c>
    </row>
    <row r="50361">
      <c r="A50361" s="1" t="n">
        <v>50359</v>
      </c>
      <c r="B50361" t="inlineStr">
        <is>
          <t>x52</t>
        </is>
      </c>
      <c r="C50361" t="n">
        <v>10</v>
      </c>
      <c r="D50361" t="inlineStr">
        <is>
          <t>{'@f0x52~scout', '@f0x52~tiny-lr', '@f0x52~bluebird-events'}</t>
        </is>
      </c>
    </row>
    <row r="50362">
      <c r="A50362" s="1" t="n">
        <v>50360</v>
      </c>
      <c r="B50362" t="inlineStr">
        <is>
          <t>prepass</t>
        </is>
      </c>
      <c r="C50362" t="n">
        <v>10</v>
      </c>
      <c r="D50362" t="inlineStr">
        <is>
          <t>{'react-ssr-prepass', '@dish~react-ssr-prepass', 'react-ssr-prepass-fork'}</t>
        </is>
      </c>
    </row>
    <row r="50363">
      <c r="A50363" s="1" t="n">
        <v>50361</v>
      </c>
      <c r="B50363" t="inlineStr">
        <is>
          <t>sonuhussain</t>
        </is>
      </c>
      <c r="C50363" t="n">
        <v>10</v>
      </c>
      <c r="D50363" t="inlineStr">
        <is>
          <t>{'@sonuhussain~redux-tree-view', '@sonuhussain~random-number', '@sonuhussain~to-do-list-app'}</t>
        </is>
      </c>
    </row>
    <row r="50364">
      <c r="A50364" s="1" t="n">
        <v>50362</v>
      </c>
      <c r="B50364" t="inlineStr">
        <is>
          <t>mdbreact</t>
        </is>
      </c>
      <c r="C50364" t="n">
        <v>10</v>
      </c>
      <c r="D50364" t="inlineStr">
        <is>
          <t>{'u-mdbreact', 'ss_mdbreact', 'tlg-mdbreact'}</t>
        </is>
      </c>
    </row>
    <row r="50365">
      <c r="A50365" s="1" t="n">
        <v>50363</v>
      </c>
      <c r="B50365" t="inlineStr">
        <is>
          <t>panama</t>
        </is>
      </c>
      <c r="C50365" t="n">
        <v>10</v>
      </c>
      <c r="D50365" t="inlineStr">
        <is>
          <t>{'panama', 'panamajs', 'panama-connector-lib'}</t>
        </is>
      </c>
    </row>
    <row r="50366">
      <c r="A50366" s="1" t="n">
        <v>50364</v>
      </c>
      <c r="B50366" t="inlineStr">
        <is>
          <t>cas2</t>
        </is>
      </c>
      <c r="C50366" t="n">
        <v>10</v>
      </c>
      <c r="D50366" t="inlineStr">
        <is>
          <t>{'egg-cas2', 'connect-cas2-ams', '@noxfed~connect-cas2'}</t>
        </is>
      </c>
    </row>
    <row r="50367">
      <c r="A50367" s="1" t="n">
        <v>50365</v>
      </c>
      <c r="B50367" t="inlineStr">
        <is>
          <t>haynie</t>
        </is>
      </c>
      <c r="C50367" t="n">
        <v>10</v>
      </c>
      <c r="D50367" t="inlineStr">
        <is>
          <t>{'@jhaynie~simple-peer', '@jhaynie~source-map', '@jhaynie~react-relative-portal'}</t>
        </is>
      </c>
    </row>
    <row r="50368">
      <c r="A50368" s="1" t="n">
        <v>50366</v>
      </c>
      <c r="B50368" t="inlineStr">
        <is>
          <t>jhaynie</t>
        </is>
      </c>
      <c r="C50368" t="n">
        <v>10</v>
      </c>
      <c r="D50368" t="inlineStr">
        <is>
          <t>{'@jhaynie~simple-peer', '@jhaynie~source-map', '@jhaynie~react-relative-portal'}</t>
        </is>
      </c>
    </row>
    <row r="50369">
      <c r="A50369" s="1" t="n">
        <v>50367</v>
      </c>
      <c r="B50369" t="inlineStr">
        <is>
          <t>cmark</t>
        </is>
      </c>
      <c r="C50369" t="n">
        <v>10</v>
      </c>
      <c r="D50369" t="inlineStr">
        <is>
          <t>{'cmark', 'wasm_cmark_parse-browser', 'node-cmark'}</t>
        </is>
      </c>
    </row>
    <row r="50370">
      <c r="A50370" s="1" t="n">
        <v>50368</v>
      </c>
      <c r="B50370" t="inlineStr">
        <is>
          <t>ainb</t>
        </is>
      </c>
      <c r="C50370" t="n">
        <v>10</v>
      </c>
      <c r="D50370" t="inlineStr">
        <is>
          <t>{'@ainb~store', '@ainb~socket', '@ainb~style'}</t>
        </is>
      </c>
    </row>
    <row r="50371">
      <c r="A50371" s="1" t="n">
        <v>50369</v>
      </c>
      <c r="B50371" t="inlineStr">
        <is>
          <t>fudge</t>
        </is>
      </c>
      <c r="C50371" t="n">
        <v>10</v>
      </c>
      <c r="D50371" t="inlineStr">
        <is>
          <t>{'sweets-fudge', 'fudge', 'brainfudge'}</t>
        </is>
      </c>
    </row>
    <row r="50372">
      <c r="A50372" s="1" t="n">
        <v>50370</v>
      </c>
      <c r="B50372" t="inlineStr">
        <is>
          <t>hest</t>
        </is>
      </c>
      <c r="C50372" t="n">
        <v>10</v>
      </c>
      <c r="D50372" t="inlineStr">
        <is>
          <t>{'hest', 'md-links-nohestmm', 'zenhest'}</t>
        </is>
      </c>
    </row>
    <row r="50373">
      <c r="A50373" s="1" t="n">
        <v>50371</v>
      </c>
      <c r="B50373" t="inlineStr">
        <is>
          <t>hanging</t>
        </is>
      </c>
      <c r="C50373" t="n">
        <v>10</v>
      </c>
      <c r="D50373" t="inlineStr">
        <is>
          <t>{'jquery-hanging', 'hanging-indent', 'hanging-threads'}</t>
        </is>
      </c>
    </row>
    <row r="50374">
      <c r="A50374" s="1" t="n">
        <v>50372</v>
      </c>
      <c r="B50374" t="inlineStr">
        <is>
          <t>rbk</t>
        </is>
      </c>
      <c r="C50374" t="n">
        <v>10</v>
      </c>
      <c r="D50374" t="inlineStr">
        <is>
          <t>{'ngx-rbk-demo', 'rbknodetraining', '@rbknajera~cypress-testrail-accumulative-reporter'}</t>
        </is>
      </c>
    </row>
    <row r="50375">
      <c r="A50375" s="1" t="n">
        <v>50373</v>
      </c>
      <c r="B50375" t="inlineStr">
        <is>
          <t>suchanek</t>
        </is>
      </c>
      <c r="C50375" t="n">
        <v>10</v>
      </c>
      <c r="D50375" t="inlineStr">
        <is>
          <t>{'@timsuchanek~minimal-generator', '@timsuchanek~sleep-promise', '@timsuchanek~eb-test'}</t>
        </is>
      </c>
    </row>
    <row r="50376">
      <c r="A50376" s="1" t="n">
        <v>50374</v>
      </c>
      <c r="B50376" t="inlineStr">
        <is>
          <t>timsuchanek</t>
        </is>
      </c>
      <c r="C50376" t="n">
        <v>10</v>
      </c>
      <c r="D50376" t="inlineStr">
        <is>
          <t>{'@timsuchanek~minimal-generator', '@timsuchanek~sleep-promise', '@timsuchanek~eb-test'}</t>
        </is>
      </c>
    </row>
    <row r="50377">
      <c r="A50377" s="1" t="n">
        <v>50375</v>
      </c>
      <c r="B50377" t="inlineStr">
        <is>
          <t>keek</t>
        </is>
      </c>
      <c r="C50377" t="n">
        <v>10</v>
      </c>
      <c r="D50377" t="inlineStr">
        <is>
          <t>{'keekijanai-type', 'gatsby-plugin-keekijanai', '@keekuun~mall-image-viewer'}</t>
        </is>
      </c>
    </row>
    <row r="50378">
      <c r="A50378" s="1" t="n">
        <v>50376</v>
      </c>
      <c r="B50378" t="inlineStr">
        <is>
          <t>gak</t>
        </is>
      </c>
      <c r="C50378" t="n">
        <v>10</v>
      </c>
      <c r="D50378" t="inlineStr">
        <is>
          <t>{'gakus-study-npm-modules', 'anumargak', 'gakus-ui-component-for-web'}</t>
        </is>
      </c>
    </row>
    <row r="50379">
      <c r="A50379" s="1" t="n">
        <v>50377</v>
      </c>
      <c r="B50379" t="inlineStr">
        <is>
          <t>ican</t>
        </is>
      </c>
      <c r="C50379" t="n">
        <v>10</v>
      </c>
      <c r="D50379" t="inlineStr">
        <is>
          <t>{'ican-mobile', 'ican', 'ican-ng-zorro-antd'}</t>
        </is>
      </c>
    </row>
    <row r="50380">
      <c r="A50380" s="1" t="n">
        <v>50378</v>
      </c>
      <c r="B50380" t="inlineStr">
        <is>
          <t>vla</t>
        </is>
      </c>
      <c r="C50380" t="n">
        <v>10</v>
      </c>
      <c r="D50380" t="inlineStr">
        <is>
          <t>{'devblavla-cli-test', 'vlaf-fs', '@vlakyi-org~common'}</t>
        </is>
      </c>
    </row>
    <row r="50381">
      <c r="A50381" s="1" t="n">
        <v>50379</v>
      </c>
      <c r="B50381" t="inlineStr">
        <is>
          <t>mjy</t>
        </is>
      </c>
      <c r="C50381" t="n">
        <v>10</v>
      </c>
      <c r="D50381" t="inlineStr">
        <is>
          <t>{'@mjyc~opencv_wasm.js', '@mjyc~voice-activity-detection', '@mjyc~opencv.js'}</t>
        </is>
      </c>
    </row>
    <row r="50382">
      <c r="A50382" s="1" t="n">
        <v>50380</v>
      </c>
      <c r="B50382" t="inlineStr">
        <is>
          <t>lyef</t>
        </is>
      </c>
      <c r="C50382" t="n">
        <v>10</v>
      </c>
      <c r="D50382" t="inlineStr">
        <is>
          <t>{'lyef-redux-boilerplate', 'lyef-react-counter', 'lyef-full-header'}</t>
        </is>
      </c>
    </row>
    <row r="50383">
      <c r="A50383" s="1" t="n">
        <v>50381</v>
      </c>
      <c r="B50383" t="inlineStr">
        <is>
          <t>xiot</t>
        </is>
      </c>
      <c r="C50383" t="n">
        <v>10</v>
      </c>
      <c r="D50383" t="inlineStr">
        <is>
          <t>{'xiot-core-xep-ts', 'xiot-core-xcp-node-ts', 'xiot-core-xep-browser-ts'}</t>
        </is>
      </c>
    </row>
    <row r="50384">
      <c r="A50384" s="1" t="n">
        <v>50382</v>
      </c>
      <c r="B50384" t="inlineStr">
        <is>
          <t>reflib</t>
        </is>
      </c>
      <c r="C50384" t="n">
        <v>10</v>
      </c>
      <c r="D50384" t="inlineStr">
        <is>
          <t>{'reflib-csv', 'reflib-endnotexml', 'reflib-medline'}</t>
        </is>
      </c>
    </row>
    <row r="50385">
      <c r="A50385" s="1" t="n">
        <v>50383</v>
      </c>
      <c r="B50385" t="inlineStr">
        <is>
          <t>changecoder</t>
        </is>
      </c>
      <c r="C50385" t="n">
        <v>10</v>
      </c>
      <c r="D50385" t="inlineStr">
        <is>
          <t>{'changecoder-cli', 'changecoder-global', '@changecoder~devtools'}</t>
        </is>
      </c>
    </row>
    <row r="50386">
      <c r="A50386" s="1" t="n">
        <v>50384</v>
      </c>
      <c r="B50386" t="inlineStr">
        <is>
          <t>instore</t>
        </is>
      </c>
      <c r="C50386" t="n">
        <v>10</v>
      </c>
      <c r="D50386" t="inlineStr">
        <is>
          <t>{'@vtex~gatsby-instore-plugin-example-3', 'inward-infiniti-instore-server', '@vtex~gatsby-instore-plugin-example'}</t>
        </is>
      </c>
    </row>
    <row r="50387">
      <c r="A50387" s="1" t="n">
        <v>50385</v>
      </c>
      <c r="B50387" t="inlineStr">
        <is>
          <t>uitls</t>
        </is>
      </c>
      <c r="C50387" t="n">
        <v>10</v>
      </c>
      <c r="D50387" t="inlineStr">
        <is>
          <t>{'wepy-hjt-uitls-kit', 'uitls-wechat', '@luchao~base-uitls'}</t>
        </is>
      </c>
    </row>
    <row r="50388">
      <c r="A50388" s="1" t="n">
        <v>50386</v>
      </c>
      <c r="B50388" t="inlineStr">
        <is>
          <t>luw</t>
        </is>
      </c>
      <c r="C50388" t="n">
        <v>10</v>
      </c>
      <c r="D50388" t="inlineStr">
        <is>
          <t>{'luwfyinternet', 'luwfy-webcomponent', 'luwfy-flow-ui-canvas-library'}</t>
        </is>
      </c>
    </row>
    <row r="50389">
      <c r="A50389" s="1" t="n">
        <v>50387</v>
      </c>
      <c r="B50389" t="inlineStr">
        <is>
          <t>apigen</t>
        </is>
      </c>
      <c r="C50389" t="n">
        <v>10</v>
      </c>
      <c r="D50389" t="inlineStr">
        <is>
          <t>{'@mechsoft~apigen', 'dts-apigen', 'laravel-elixir-apigen'}</t>
        </is>
      </c>
    </row>
    <row r="50390">
      <c r="A50390" s="1" t="n">
        <v>50388</v>
      </c>
      <c r="B50390" t="inlineStr">
        <is>
          <t>crossfade</t>
        </is>
      </c>
      <c r="C50390" t="n">
        <v>10</v>
      </c>
      <c r="D50390" t="inlineStr">
        <is>
          <t>{'react-crossfade', 'react-crossfade-img', '@fiveem~react-crossfade-slider'}</t>
        </is>
      </c>
    </row>
    <row r="50391">
      <c r="A50391" s="1" t="n">
        <v>50389</v>
      </c>
      <c r="B50391" t="inlineStr">
        <is>
          <t>walletd</t>
        </is>
      </c>
      <c r="C50391" t="n">
        <v>10</v>
      </c>
      <c r="D50391" t="inlineStr">
        <is>
          <t>{'walletd-rpc', 'walletd-plugin-dash-rpc', 'turtlecoin-walletd-rpc-js'}</t>
        </is>
      </c>
    </row>
    <row r="50392">
      <c r="A50392" s="1" t="n">
        <v>50390</v>
      </c>
      <c r="B50392" t="inlineStr">
        <is>
          <t>bevan</t>
        </is>
      </c>
      <c r="C50392" t="n">
        <v>10</v>
      </c>
      <c r="D50392" t="inlineStr">
        <is>
          <t>{'@compai~font-bevan', '@openfonts~bevan_latin', 'typeface-bevan'}</t>
        </is>
      </c>
    </row>
    <row r="50393">
      <c r="A50393" s="1" t="n">
        <v>50391</v>
      </c>
      <c r="B50393" t="inlineStr">
        <is>
          <t>georss</t>
        </is>
      </c>
      <c r="C50393" t="n">
        <v>10</v>
      </c>
      <c r="D50393" t="inlineStr">
        <is>
          <t>{'@permettezmoideconstruire~georss-to-geojson', 'georss-nrcan-earthquakes-client', 'aio-georss-gdacs'}</t>
        </is>
      </c>
    </row>
    <row r="50394">
      <c r="A50394" s="1" t="n">
        <v>50392</v>
      </c>
      <c r="B50394" t="inlineStr">
        <is>
          <t>cpq</t>
        </is>
      </c>
      <c r="C50394" t="n">
        <v>10</v>
      </c>
      <c r="D50394" t="inlineStr">
        <is>
          <t>{'opencpq', '@azure~connectors-cpqsync', '@titanmatrix~cpqm'}</t>
        </is>
      </c>
    </row>
    <row r="50395">
      <c r="A50395" s="1" t="n">
        <v>50393</v>
      </c>
      <c r="B50395" t="inlineStr">
        <is>
          <t>pantsbuild</t>
        </is>
      </c>
      <c r="C50395" t="n">
        <v>10</v>
      </c>
      <c r="D50395" t="inlineStr">
        <is>
          <t>{'pantsbuild-pants-contrib-avro', 'pantsbuild-pants-contrib-confluence', 'pantsbuild-pants-contrib-python-checks-checker'}</t>
        </is>
      </c>
    </row>
    <row r="50396">
      <c r="A50396" s="1" t="n">
        <v>50394</v>
      </c>
      <c r="B50396" t="inlineStr">
        <is>
          <t>dahlseng</t>
        </is>
      </c>
      <c r="C50396" t="n">
        <v>10</v>
      </c>
      <c r="D50396" t="inlineStr">
        <is>
          <t>{'@eric.dahlseng~notes-organizer', '@eric.dahlseng~configuration-lint', '@eric.dahlseng~linter-configuration'}</t>
        </is>
      </c>
    </row>
    <row r="50397">
      <c r="A50397" s="1" t="n">
        <v>50395</v>
      </c>
      <c r="B50397" t="inlineStr">
        <is>
          <t>hasan</t>
        </is>
      </c>
      <c r="C50397" t="n">
        <v>10</v>
      </c>
      <c r="D50397" t="inlineStr">
        <is>
          <t>{'react-native-native-screen-shot-library-hasan', 'stack-hasan', 'hasan'}</t>
        </is>
      </c>
    </row>
    <row r="50398">
      <c r="A50398" s="1" t="n">
        <v>50396</v>
      </c>
      <c r="B50398" t="inlineStr">
        <is>
          <t>titi</t>
        </is>
      </c>
      <c r="C50398" t="n">
        <v>10</v>
      </c>
      <c r="D50398" t="inlineStr">
        <is>
          <t>{'titriertiti', 'pystitia', 'titi_package'}</t>
        </is>
      </c>
    </row>
    <row r="50399">
      <c r="A50399" s="1" t="n">
        <v>50397</v>
      </c>
      <c r="B50399" t="inlineStr">
        <is>
          <t>hugov</t>
        </is>
      </c>
      <c r="C50399" t="n">
        <v>10</v>
      </c>
      <c r="D50399" t="inlineStr">
        <is>
          <t>{'@hugov~browse', '@hugov~correl-range', '@hugov~stats'}</t>
        </is>
      </c>
    </row>
    <row r="50400">
      <c r="A50400" s="1" t="n">
        <v>50398</v>
      </c>
      <c r="B50400" t="inlineStr">
        <is>
          <t>josselinbuils</t>
        </is>
      </c>
      <c r="C50400" t="n">
        <v>10</v>
      </c>
      <c r="D50400" t="inlineStr">
        <is>
          <t>{'@josselinbuils~eslint-config-typescript', '@josselinbuils~api-documenter', '@josselinbuils~alac'}</t>
        </is>
      </c>
    </row>
    <row r="50401">
      <c r="A50401" s="1" t="n">
        <v>50399</v>
      </c>
      <c r="B50401" t="inlineStr">
        <is>
          <t>eventhubs</t>
        </is>
      </c>
      <c r="C50401" t="n">
        <v>10</v>
      </c>
      <c r="D50401" t="inlineStr">
        <is>
          <t>{'eventhubs-js', '@azure~eventhubs-checkpointstore-table', 'topological-azure-eventhubs'}</t>
        </is>
      </c>
    </row>
    <row r="50402">
      <c r="A50402" s="1" t="n">
        <v>50400</v>
      </c>
      <c r="B50402" t="inlineStr">
        <is>
          <t>defend</t>
        </is>
      </c>
      <c r="C50402" t="n">
        <v>10</v>
      </c>
      <c r="D50402" t="inlineStr">
        <is>
          <t>{'@defensoria~defendi-core', 'ddos-defend', 'inflex-defend-api'}</t>
        </is>
      </c>
    </row>
    <row r="50403">
      <c r="A50403" s="1" t="n">
        <v>50401</v>
      </c>
      <c r="B50403" t="inlineStr">
        <is>
          <t>bags</t>
        </is>
      </c>
      <c r="C50403" t="n">
        <v>10</v>
      </c>
      <c r="D50403" t="inlineStr">
        <is>
          <t>{'encrypted-databags', '@zmartbag.com~frontend-bags', 'bagszn'}</t>
        </is>
      </c>
    </row>
    <row r="50404">
      <c r="A50404" s="1" t="n">
        <v>50402</v>
      </c>
      <c r="B50404" t="inlineStr">
        <is>
          <t>tenfold</t>
        </is>
      </c>
      <c r="C50404" t="n">
        <v>10</v>
      </c>
      <c r="D50404" t="inlineStr">
        <is>
          <t>{'tenfold-scuttlebot', '@tenfold~client-sdk', 'tenfold-types'}</t>
        </is>
      </c>
    </row>
    <row r="50405">
      <c r="A50405" s="1" t="n">
        <v>50403</v>
      </c>
      <c r="B50405" t="inlineStr">
        <is>
          <t>fgui</t>
        </is>
      </c>
      <c r="C50405" t="n">
        <v>10</v>
      </c>
      <c r="D50405" t="inlineStr">
        <is>
          <t>{'code4fgui', '@cyrwpj~fgui', 'fgui-restore'}</t>
        </is>
      </c>
    </row>
    <row r="50406">
      <c r="A50406" s="1" t="n">
        <v>50404</v>
      </c>
      <c r="B50406" t="inlineStr">
        <is>
          <t>botsocket</t>
        </is>
      </c>
      <c r="C50406" t="n">
        <v>10</v>
      </c>
      <c r="D50406" t="inlineStr">
        <is>
          <t>{'@botsocket~quartz', '@botsocket~bornite', '@botsocket~jade'}</t>
        </is>
      </c>
    </row>
    <row r="50407">
      <c r="A50407" s="1" t="n">
        <v>50405</v>
      </c>
      <c r="B50407" t="inlineStr">
        <is>
          <t>kegbot</t>
        </is>
      </c>
      <c r="C50407" t="n">
        <v>10</v>
      </c>
      <c r="D50407" t="inlineStr">
        <is>
          <t>{'kegbot-api', 'kegbot', 'kegbot-pycore'}</t>
        </is>
      </c>
    </row>
    <row r="50408">
      <c r="A50408" s="1" t="n">
        <v>50406</v>
      </c>
      <c r="B50408" t="inlineStr">
        <is>
          <t>tuv</t>
        </is>
      </c>
      <c r="C50408" t="n">
        <v>10</v>
      </c>
      <c r="D50408" t="inlineStr">
        <is>
          <t>{'braekstuv-censorify', 'ktuvit-api', 'abp-zero-template-tuv'}</t>
        </is>
      </c>
    </row>
    <row r="50409">
      <c r="A50409" s="1" t="n">
        <v>50407</v>
      </c>
      <c r="B50409" t="inlineStr">
        <is>
          <t>anatomy</t>
        </is>
      </c>
      <c r="C50409" t="n">
        <v>10</v>
      </c>
      <c r="D50409" t="inlineStr">
        <is>
          <t>{'anatomy-view', 'anatomy-server', 'zops-anatomy'}</t>
        </is>
      </c>
    </row>
    <row r="50410">
      <c r="A50410" s="1" t="n">
        <v>50408</v>
      </c>
      <c r="B50410" t="inlineStr">
        <is>
          <t>npmb</t>
        </is>
      </c>
      <c r="C50410" t="n">
        <v>10</v>
      </c>
      <c r="D50410" t="inlineStr">
        <is>
          <t>{'npmb', 'npmbin-test-demo', 'testnpmbtn'}</t>
        </is>
      </c>
    </row>
    <row r="50411">
      <c r="A50411" s="1" t="n">
        <v>50409</v>
      </c>
      <c r="B50411" t="inlineStr">
        <is>
          <t>migi</t>
        </is>
      </c>
      <c r="C50411" t="n">
        <v>10</v>
      </c>
      <c r="D50411" t="inlineStr">
        <is>
          <t>{'migi-server', 'migi-loader', 'migi'}</t>
        </is>
      </c>
    </row>
    <row r="50412">
      <c r="A50412" s="1" t="n">
        <v>50410</v>
      </c>
      <c r="B50412" t="inlineStr">
        <is>
          <t>whisp</t>
        </is>
      </c>
      <c r="C50412" t="n">
        <v>10</v>
      </c>
      <c r="D50412" t="inlineStr">
        <is>
          <t>{'whispyr', '@whispir~workflow-data-model', 'whisp-eslint'}</t>
        </is>
      </c>
    </row>
    <row r="50413">
      <c r="A50413" s="1" t="n">
        <v>50411</v>
      </c>
      <c r="B50413" t="inlineStr">
        <is>
          <t>riseup</t>
        </is>
      </c>
      <c r="C50413" t="n">
        <v>10</v>
      </c>
      <c r="D50413" t="inlineStr">
        <is>
          <t>{'@riseup~utils', 'riseup', '@riseup~tooling'}</t>
        </is>
      </c>
    </row>
    <row r="50414">
      <c r="A50414" s="1" t="n">
        <v>50412</v>
      </c>
      <c r="B50414" t="inlineStr">
        <is>
          <t>uild</t>
        </is>
      </c>
      <c r="C50414" t="n">
        <v>10</v>
      </c>
      <c r="D50414" t="inlineStr">
        <is>
          <t>{'@wuild~electron-notification', 'tuild', '@wuild~mariadb'}</t>
        </is>
      </c>
    </row>
    <row r="50415">
      <c r="A50415" s="1" t="n">
        <v>50413</v>
      </c>
      <c r="B50415" t="inlineStr">
        <is>
          <t>thehelp</t>
        </is>
      </c>
      <c r="C50415" t="n">
        <v>10</v>
      </c>
      <c r="D50415" t="inlineStr">
        <is>
          <t>{'@scottnonnenberg~eslint-plugin-thehelp', 'thehelp-log-shim', 'thehelp-client-project'}</t>
        </is>
      </c>
    </row>
    <row r="50416">
      <c r="A50416" s="1" t="n">
        <v>50414</v>
      </c>
      <c r="B50416" t="inlineStr">
        <is>
          <t>certitrade</t>
        </is>
      </c>
      <c r="C50416" t="n">
        <v>10</v>
      </c>
      <c r="D50416" t="inlineStr">
        <is>
          <t>{'@certitrade~ct2-client', '@certitrade~psp2-client', '@certitrade~smoothly'}</t>
        </is>
      </c>
    </row>
    <row r="50417">
      <c r="A50417" s="1" t="n">
        <v>50415</v>
      </c>
      <c r="B50417" t="inlineStr">
        <is>
          <t>brfs</t>
        </is>
      </c>
      <c r="C50417" t="n">
        <v>10</v>
      </c>
      <c r="D50417" t="inlineStr">
        <is>
          <t>{'brfs-node-15', '@arve.knudsen~brfs', 'gulp-brfs'}</t>
        </is>
      </c>
    </row>
    <row r="50418">
      <c r="A50418" s="1" t="n">
        <v>50416</v>
      </c>
      <c r="B50418" t="inlineStr">
        <is>
          <t>kazzkiq</t>
        </is>
      </c>
      <c r="C50418" t="n">
        <v>10</v>
      </c>
      <c r="D50418" t="inlineStr">
        <is>
          <t>{'@kazzkiq~react-native-input-scroll-view', '@kazzkiq~svelte-hammer', '@kazzkiq~ng2-smart-table'}</t>
        </is>
      </c>
    </row>
    <row r="50419">
      <c r="A50419" s="1" t="n">
        <v>50417</v>
      </c>
      <c r="B50419" t="inlineStr">
        <is>
          <t>columbus</t>
        </is>
      </c>
      <c r="C50419" t="n">
        <v>10</v>
      </c>
      <c r="D50419" t="inlineStr">
        <is>
          <t>{'eslint-plugin-columbus', 'wix-protos-columbus-proto', 'columbus-magic-url'}</t>
        </is>
      </c>
    </row>
    <row r="50420">
      <c r="A50420" s="1" t="n">
        <v>50418</v>
      </c>
      <c r="B50420" t="inlineStr">
        <is>
          <t>fuselage</t>
        </is>
      </c>
      <c r="C50420" t="n">
        <v>10</v>
      </c>
      <c r="D50420" t="inlineStr">
        <is>
          <t>{'@robogenixai~fuselage-tokens', '@rocket.chat~fuselage-emitter', '@rocket.chat~fuselage'}</t>
        </is>
      </c>
    </row>
    <row r="50421">
      <c r="A50421" s="1" t="n">
        <v>50419</v>
      </c>
      <c r="B50421" t="inlineStr">
        <is>
          <t>va11</t>
        </is>
      </c>
      <c r="C50421" t="n">
        <v>10</v>
      </c>
      <c r="D50421" t="inlineStr">
        <is>
          <t>{'@va11y~meta', '@va11y~hyper', '@va11y~stream'}</t>
        </is>
      </c>
    </row>
    <row r="50422">
      <c r="A50422" s="1" t="n">
        <v>50420</v>
      </c>
      <c r="B50422" t="inlineStr">
        <is>
          <t>torswap</t>
        </is>
      </c>
      <c r="C50422" t="n">
        <v>10</v>
      </c>
      <c r="D50422" t="inlineStr">
        <is>
          <t>{'@torswap~uikit', '@torswap~tor-token-lists', '@torswap~tor-swap-lib'}</t>
        </is>
      </c>
    </row>
    <row r="50423">
      <c r="A50423" s="1" t="n">
        <v>50421</v>
      </c>
      <c r="B50423" t="inlineStr">
        <is>
          <t>rmo</t>
        </is>
      </c>
      <c r="C50423" t="n">
        <v>10</v>
      </c>
      <c r="D50423" t="inlineStr">
        <is>
          <t>{'@jyrmo~engine', 'rmo', '@jyrmo~can'}</t>
        </is>
      </c>
    </row>
    <row r="50424">
      <c r="A50424" s="1" t="n">
        <v>50422</v>
      </c>
      <c r="B50424" t="inlineStr">
        <is>
          <t>datanote</t>
        </is>
      </c>
      <c r="C50424" t="n">
        <v>10</v>
      </c>
      <c r="D50424" t="inlineStr">
        <is>
          <t>{'@datagica~datanote-api-engine', '@datagica~datanote-api-job-balancer', '@datagica~datanote-api-server'}</t>
        </is>
      </c>
    </row>
    <row r="50425">
      <c r="A50425" s="1" t="n">
        <v>50423</v>
      </c>
      <c r="B50425" t="inlineStr">
        <is>
          <t>barun</t>
        </is>
      </c>
      <c r="C50425" t="n">
        <v>10</v>
      </c>
      <c r="D50425" t="inlineStr">
        <is>
          <t>{'@kfonts~nanum-barun-gothic-yet-hangul', '@kfonts~nanum-barun-pen', '@kfonts~nanum-barun-pen-otf'}</t>
        </is>
      </c>
    </row>
    <row r="50426">
      <c r="A50426" s="1" t="n">
        <v>50424</v>
      </c>
      <c r="B50426" t="inlineStr">
        <is>
          <t>complus</t>
        </is>
      </c>
      <c r="C50426" t="n">
        <v>10</v>
      </c>
      <c r="D50426" t="inlineStr">
        <is>
          <t>{'@complus~default-token-list', '@complus~sdk-ava', '@complus~v2-core-heco'}</t>
        </is>
      </c>
    </row>
    <row r="50427">
      <c r="A50427" s="1" t="n">
        <v>50425</v>
      </c>
      <c r="B50427" t="inlineStr">
        <is>
          <t>wkl</t>
        </is>
      </c>
      <c r="C50427" t="n">
        <v>10</v>
      </c>
      <c r="D50427" t="inlineStr">
        <is>
          <t>{'testwkl', '@blackywkl~vuewordcloud', 'wkl-ui'}</t>
        </is>
      </c>
    </row>
    <row r="50428">
      <c r="A50428" s="1" t="n">
        <v>50426</v>
      </c>
      <c r="B50428" t="inlineStr">
        <is>
          <t>rfg</t>
        </is>
      </c>
      <c r="C50428" t="n">
        <v>10</v>
      </c>
      <c r="D50428" t="inlineStr">
        <is>
          <t>{'rfg', 'nuxt-rfg-icon', 'rfg-stubs'}</t>
        </is>
      </c>
    </row>
    <row r="50429">
      <c r="A50429" s="1" t="n">
        <v>50427</v>
      </c>
      <c r="B50429" t="inlineStr">
        <is>
          <t>easy2</t>
        </is>
      </c>
      <c r="C50429" t="n">
        <v>10</v>
      </c>
      <c r="D50429" t="inlineStr">
        <is>
          <t>{'easy2code', 'easy2use', 'easy2log'}</t>
        </is>
      </c>
    </row>
    <row r="50430">
      <c r="A50430" s="1" t="n">
        <v>50428</v>
      </c>
      <c r="B50430" t="inlineStr">
        <is>
          <t>operarius</t>
        </is>
      </c>
      <c r="C50430" t="n">
        <v>10</v>
      </c>
      <c r="D50430" t="inlineStr">
        <is>
          <t>{'@operarius~vue-cli-plugin-rollup', '@operarius~postcss-config', '@operarius~vue-cli-plugin-eslint'}</t>
        </is>
      </c>
    </row>
    <row r="50431">
      <c r="A50431" s="1" t="n">
        <v>50429</v>
      </c>
      <c r="B50431" t="inlineStr">
        <is>
          <t>curios</t>
        </is>
      </c>
      <c r="C50431" t="n">
        <v>10</v>
      </c>
      <c r="D50431" t="inlineStr">
        <is>
          <t>{'procurios.resizesensor', '@wethecurious~curios-reduxmiddleware-pidget', '@wethecurious~curios-reduxmiddleware'}</t>
        </is>
      </c>
    </row>
    <row r="50432">
      <c r="A50432" s="1" t="n">
        <v>50430</v>
      </c>
      <c r="B50432" t="inlineStr">
        <is>
          <t>wrapper2</t>
        </is>
      </c>
      <c r="C50432" t="n">
        <v>10</v>
      </c>
      <c r="D50432" t="inlineStr">
        <is>
          <t>{'torrentapi-wrapper2', 'bootstrap-modal-wrapper2', 'ping-wrapper2'}</t>
        </is>
      </c>
    </row>
    <row r="50433">
      <c r="A50433" s="1" t="n">
        <v>50431</v>
      </c>
      <c r="B50433" t="inlineStr">
        <is>
          <t>moresec</t>
        </is>
      </c>
      <c r="C50433" t="n">
        <v>10</v>
      </c>
      <c r="D50433" t="inlineStr">
        <is>
          <t>{'@moresec~rc-tooltip', '@moresec~rc-table', '@moresec~eslint-config-moresec'}</t>
        </is>
      </c>
    </row>
    <row r="50434">
      <c r="A50434" s="1" t="n">
        <v>50432</v>
      </c>
      <c r="B50434" t="inlineStr">
        <is>
          <t>dina</t>
        </is>
      </c>
      <c r="C50434" t="n">
        <v>10</v>
      </c>
      <c r="D50434" t="inlineStr">
        <is>
          <t>{'eslint-config-dina-base', 'eslint-config-dina', 'dinafireman_my-lib'}</t>
        </is>
      </c>
    </row>
    <row r="50435">
      <c r="A50435" s="1" t="n">
        <v>50433</v>
      </c>
      <c r="B50435" t="inlineStr">
        <is>
          <t>penumbra</t>
        </is>
      </c>
      <c r="C50435" t="n">
        <v>10</v>
      </c>
      <c r="D50435" t="inlineStr">
        <is>
          <t>{'@penumbra~lib-starter', '@penumbra~koa-gql', '@penumbra~xlog'}</t>
        </is>
      </c>
    </row>
    <row r="50436">
      <c r="A50436" s="1" t="n">
        <v>50434</v>
      </c>
      <c r="B50436" t="inlineStr">
        <is>
          <t>quizzes</t>
        </is>
      </c>
      <c r="C50436" t="n">
        <v>10</v>
      </c>
      <c r="D50436" t="inlineStr">
        <is>
          <t>{'squizze-quizzes', 'eslint-config-instructure-quizzes', 'react-quizzes'}</t>
        </is>
      </c>
    </row>
    <row r="50437">
      <c r="A50437" s="1" t="n">
        <v>50435</v>
      </c>
      <c r="B50437" t="inlineStr">
        <is>
          <t>krim</t>
        </is>
      </c>
      <c r="C50437" t="n">
        <v>10</v>
      </c>
      <c r="D50437" t="inlineStr">
        <is>
          <t>{'krimzen-ninja-common-errors', '@adamkrim-ticketing~common', 'generator-krimzen-ninja-module'}</t>
        </is>
      </c>
    </row>
    <row r="50438">
      <c r="A50438" s="1" t="n">
        <v>50436</v>
      </c>
      <c r="B50438" t="inlineStr">
        <is>
          <t>s17</t>
        </is>
      </c>
      <c r="C50438" t="n">
        <v>10</v>
      </c>
      <c r="D50438" t="inlineStr">
        <is>
          <t>{'mcp23s17', 'project-lvl1-s17', '@mrvanosh~mcp23s17'}</t>
        </is>
      </c>
    </row>
    <row r="50439">
      <c r="A50439" s="1" t="n">
        <v>50437</v>
      </c>
      <c r="B50439" t="inlineStr">
        <is>
          <t>checkdigit</t>
        </is>
      </c>
      <c r="C50439" t="n">
        <v>10</v>
      </c>
      <c r="D50439" t="inlineStr">
        <is>
          <t>{'checkdigit', '@checkdigit~typescript-config', '@checkdigit~typescript'}</t>
        </is>
      </c>
    </row>
    <row r="50440">
      <c r="A50440" s="1" t="n">
        <v>50438</v>
      </c>
      <c r="B50440" t="inlineStr">
        <is>
          <t>paperjs</t>
        </is>
      </c>
      <c r="C50440" t="n">
        <v>10</v>
      </c>
      <c r="D50440" t="inlineStr">
        <is>
          <t>{'react-paperjs', '@max3a3~react-paperjs-editor', '@psychobolt~react-paperjs'}</t>
        </is>
      </c>
    </row>
    <row r="50441">
      <c r="A50441" s="1" t="n">
        <v>50439</v>
      </c>
      <c r="B50441" t="inlineStr">
        <is>
          <t>gradeup</t>
        </is>
      </c>
      <c r="C50441" t="n">
        <v>10</v>
      </c>
      <c r="D50441" t="inlineStr">
        <is>
          <t>{'@gradeup~i18n-abide', '@gradeup~youknowwho', '@gradeup~socket-io-legacy'}</t>
        </is>
      </c>
    </row>
    <row r="50442">
      <c r="A50442" s="1" t="n">
        <v>50440</v>
      </c>
      <c r="B50442" t="inlineStr">
        <is>
          <t>onenote</t>
        </is>
      </c>
      <c r="C50442" t="n">
        <v>10</v>
      </c>
      <c r="D50442" t="inlineStr">
        <is>
          <t>{'@azure~connectors-onenote', 'onenote-api', 'p3x-onenote'}</t>
        </is>
      </c>
    </row>
    <row r="50443">
      <c r="A50443" s="1" t="n">
        <v>50441</v>
      </c>
      <c r="B50443" t="inlineStr">
        <is>
          <t>lightbase</t>
        </is>
      </c>
      <c r="C50443" t="n">
        <v>10</v>
      </c>
      <c r="D50443" t="inlineStr">
        <is>
          <t>{'@lightbase~logger', '@lightbase~glamorous-native', 'react-native-template-lightbase'}</t>
        </is>
      </c>
    </row>
    <row r="50444">
      <c r="A50444" s="1" t="n">
        <v>50442</v>
      </c>
      <c r="B50444" t="inlineStr">
        <is>
          <t>signpost</t>
        </is>
      </c>
      <c r="C50444" t="n">
        <v>10</v>
      </c>
      <c r="D50444" t="inlineStr">
        <is>
          <t>{'signpost-rails', 'signpost-signer', '@coopdigital~shared-component--signpostlist'}</t>
        </is>
      </c>
    </row>
    <row r="50445">
      <c r="A50445" s="1" t="n">
        <v>50443</v>
      </c>
      <c r="B50445" t="inlineStr">
        <is>
          <t>rmm</t>
        </is>
      </c>
      <c r="C50445" t="n">
        <v>10</v>
      </c>
      <c r="D50445" t="inlineStr">
        <is>
          <t>{'ninja-rmm-api', 'node-ninjarmm', 'rmm-css'}</t>
        </is>
      </c>
    </row>
    <row r="50446">
      <c r="A50446" s="1" t="n">
        <v>50444</v>
      </c>
      <c r="B50446" t="inlineStr">
        <is>
          <t>calliope</t>
        </is>
      </c>
      <c r="C50446" t="n">
        <v>10</v>
      </c>
      <c r="D50446" t="inlineStr">
        <is>
          <t>{'calliope-ssg', 'calliope', 'pxt-calliope'}</t>
        </is>
      </c>
    </row>
    <row r="50447">
      <c r="A50447" s="1" t="n">
        <v>50445</v>
      </c>
      <c r="B50447" t="inlineStr">
        <is>
          <t>dodiameer</t>
        </is>
      </c>
      <c r="C50447" t="n">
        <v>10</v>
      </c>
      <c r="D50447" t="inlineStr">
        <is>
          <t>{'@dodiameer~fx', '@dodiameer~svelte-components', '@dodiameer~md2html'}</t>
        </is>
      </c>
    </row>
    <row r="50448">
      <c r="A50448" s="1" t="n">
        <v>50446</v>
      </c>
      <c r="B50448" t="inlineStr">
        <is>
          <t>chatler</t>
        </is>
      </c>
      <c r="C50448" t="n">
        <v>10</v>
      </c>
      <c r="D50448" t="inlineStr">
        <is>
          <t>{'chatler-logger', 'chatler-location-helpers', 'chatler-emailer'}</t>
        </is>
      </c>
    </row>
    <row r="50449">
      <c r="A50449" s="1" t="n">
        <v>50447</v>
      </c>
      <c r="B50449" t="inlineStr">
        <is>
          <t>cypherlab</t>
        </is>
      </c>
      <c r="C50449" t="n">
        <v>10</v>
      </c>
      <c r="D50449" t="inlineStr">
        <is>
          <t>{'@cypherlab~import', '@cypherlab~okk', '@cypherlab~esm-import'}</t>
        </is>
      </c>
    </row>
    <row r="50450">
      <c r="A50450" s="1" t="n">
        <v>50448</v>
      </c>
      <c r="B50450" t="inlineStr">
        <is>
          <t>hepta</t>
        </is>
      </c>
      <c r="C50450" t="n">
        <v>10</v>
      </c>
      <c r="D50450" t="inlineStr">
        <is>
          <t>{'@fontsource~hepta-slab', '@expo-google-fonts~hepta-slab', '@openfonts~hepta-slab_all'}</t>
        </is>
      </c>
    </row>
    <row r="50451">
      <c r="A50451" s="1" t="n">
        <v>50449</v>
      </c>
      <c r="B50451" t="inlineStr">
        <is>
          <t>hory</t>
        </is>
      </c>
      <c r="C50451" t="n">
        <v>10</v>
      </c>
      <c r="D50451" t="inlineStr">
        <is>
          <t>{'@aphory~aphcore-message', '@aphory~aphcore-node', 'horyd-font-awesome-webpack'}</t>
        </is>
      </c>
    </row>
    <row r="50452">
      <c r="A50452" s="1" t="n">
        <v>50450</v>
      </c>
      <c r="B50452" t="inlineStr">
        <is>
          <t>secoya</t>
        </is>
      </c>
      <c r="C50452" t="n">
        <v>10</v>
      </c>
      <c r="D50452" t="inlineStr">
        <is>
          <t>{'@secoya~relay-compiler', '@secoya~tracing-helpers', 'tslint-secoya'}</t>
        </is>
      </c>
    </row>
    <row r="50453">
      <c r="A50453" s="1" t="n">
        <v>50451</v>
      </c>
      <c r="B50453" t="inlineStr">
        <is>
          <t>testcheck</t>
        </is>
      </c>
      <c r="C50453" t="n">
        <v>10</v>
      </c>
      <c r="D50453" t="inlineStr">
        <is>
          <t>{'@rgbboy~testcheck', '@galacticdevelopment~testcheck', 'tape-testcheck'}</t>
        </is>
      </c>
    </row>
    <row r="50454">
      <c r="A50454" s="1" t="n">
        <v>50452</v>
      </c>
      <c r="B50454" t="inlineStr">
        <is>
          <t>koval</t>
        </is>
      </c>
      <c r="C50454" t="n">
        <v>10</v>
      </c>
      <c r="D50454" t="inlineStr">
        <is>
          <t>{'ekovalcovdom-parser', '@kit-koval~marketplace-shared-store', '@kovalskiy_dmitriy~react-multi-select'}</t>
        </is>
      </c>
    </row>
    <row r="50455">
      <c r="A50455" s="1" t="n">
        <v>50453</v>
      </c>
      <c r="B50455" t="inlineStr">
        <is>
          <t>qbt</t>
        </is>
      </c>
      <c r="C50455" t="n">
        <v>10</v>
      </c>
      <c r="D50455" t="inlineStr">
        <is>
          <t>{'qbt-front-frame', 'fis-parser-less-qbt', 'fis3-hook-commonjs-qbt'}</t>
        </is>
      </c>
    </row>
    <row r="50456">
      <c r="A50456" s="1" t="n">
        <v>50454</v>
      </c>
      <c r="B50456" t="inlineStr">
        <is>
          <t>reges</t>
        </is>
      </c>
      <c r="C50456" t="n">
        <v>10</v>
      </c>
      <c r="D50456" t="inlineStr">
        <is>
          <t>{'@reges-hq~express-api-key-auth', '@reges-hq~express-https-redirect', '@reges-hq~config-loader'}</t>
        </is>
      </c>
    </row>
    <row r="50457">
      <c r="A50457" s="1" t="n">
        <v>50455</v>
      </c>
      <c r="B50457" t="inlineStr">
        <is>
          <t>minibase</t>
        </is>
      </c>
      <c r="C50457" t="n">
        <v>10</v>
      </c>
      <c r="D50457" t="inlineStr">
        <is>
          <t>{'minibase-tests', 'minibase-visit', 'minibase-results'}</t>
        </is>
      </c>
    </row>
    <row r="50458">
      <c r="A50458" s="1" t="n">
        <v>50456</v>
      </c>
      <c r="B50458" t="inlineStr">
        <is>
          <t>epf</t>
        </is>
      </c>
      <c r="C50458" t="n">
        <v>10</v>
      </c>
      <c r="D50458" t="inlineStr">
        <is>
          <t>{'@jkepf~tiny', 'epf', '@eggplantio~epf-snippets'}</t>
        </is>
      </c>
    </row>
    <row r="50459">
      <c r="A50459" s="1" t="n">
        <v>50457</v>
      </c>
      <c r="B50459" t="inlineStr">
        <is>
          <t>jotai</t>
        </is>
      </c>
      <c r="C50459" t="n">
        <v>10</v>
      </c>
      <c r="D50459" t="inlineStr">
        <is>
          <t>{'jotai-query-toolkit', 'jotai-query', 'jotai-expose-store'}</t>
        </is>
      </c>
    </row>
    <row r="50460">
      <c r="A50460" s="1" t="n">
        <v>50458</v>
      </c>
      <c r="B50460" t="inlineStr">
        <is>
          <t>omri</t>
        </is>
      </c>
      <c r="C50460" t="n">
        <v>10</v>
      </c>
      <c r="D50460" t="inlineStr">
        <is>
          <t>{'omri-beautify', '@omrilevyorg~common', 'omri-new-package'}</t>
        </is>
      </c>
    </row>
    <row r="50461">
      <c r="A50461" s="1" t="n">
        <v>50459</v>
      </c>
      <c r="B50461" t="inlineStr">
        <is>
          <t>kineticdata</t>
        </is>
      </c>
      <c r="C50461" t="n">
        <v>10</v>
      </c>
      <c r="D50461" t="inlineStr">
        <is>
          <t>{'@kineticdata~bundle-survey', '@kineticdata~bundle-settings', '@kineticdata~bundle-queue'}</t>
        </is>
      </c>
    </row>
    <row r="50462">
      <c r="A50462" s="1" t="n">
        <v>50460</v>
      </c>
      <c r="B50462" t="inlineStr">
        <is>
          <t>forker</t>
        </is>
      </c>
      <c r="C50462" t="n">
        <v>10</v>
      </c>
      <c r="D50462" t="inlineStr">
        <is>
          <t>{'forker-farm', '@spiff~forker', 'worker-forker'}</t>
        </is>
      </c>
    </row>
    <row r="50463">
      <c r="A50463" s="1" t="n">
        <v>50461</v>
      </c>
      <c r="B50463" t="inlineStr">
        <is>
          <t>yala</t>
        </is>
      </c>
      <c r="C50463" t="n">
        <v>10</v>
      </c>
      <c r="D50463" t="inlineStr">
        <is>
          <t>{'mutyala-lib', 'xiaokeaiyala', 'nardoyala-random-messages'}</t>
        </is>
      </c>
    </row>
    <row r="50464">
      <c r="A50464" s="1" t="n">
        <v>50462</v>
      </c>
      <c r="B50464" t="inlineStr">
        <is>
          <t>voorhoede</t>
        </is>
      </c>
      <c r="C50464" t="n">
        <v>10</v>
      </c>
      <c r="D50464" t="inlineStr">
        <is>
          <t>{'voorhoede-datocms-client', '@voorhoede~vue-capture-install-event', '@voorhoede~vue-dato-video'}</t>
        </is>
      </c>
    </row>
    <row r="50465">
      <c r="A50465" s="1" t="n">
        <v>50463</v>
      </c>
      <c r="B50465" t="inlineStr">
        <is>
          <t>renu</t>
        </is>
      </c>
      <c r="C50465" t="n">
        <v>10</v>
      </c>
      <c r="D50465" t="inlineStr">
        <is>
          <t>{'renu', 'renui', 'renuncia'}</t>
        </is>
      </c>
    </row>
    <row r="50466">
      <c r="A50466" s="1" t="n">
        <v>50464</v>
      </c>
      <c r="B50466" t="inlineStr">
        <is>
          <t>veloci</t>
        </is>
      </c>
      <c r="C50466" t="n">
        <v>10</v>
      </c>
      <c r="D50466" t="inlineStr">
        <is>
          <t>{'velocitous', 'veloci-router', 'censorifyvelocio'}</t>
        </is>
      </c>
    </row>
    <row r="50467">
      <c r="A50467" s="1" t="n">
        <v>50465</v>
      </c>
      <c r="B50467" t="inlineStr">
        <is>
          <t>pulgin</t>
        </is>
      </c>
      <c r="C50467" t="n">
        <v>10</v>
      </c>
      <c r="D50467" t="inlineStr">
        <is>
          <t>{'rollup-pulgin-ng-annotate', '@nextweb~pulgin-base-routes', 'ding_pulgin'}</t>
        </is>
      </c>
    </row>
    <row r="50468">
      <c r="A50468" s="1" t="n">
        <v>50466</v>
      </c>
      <c r="B50468" t="inlineStr">
        <is>
          <t>boq</t>
        </is>
      </c>
      <c r="C50468" t="n">
        <v>10</v>
      </c>
      <c r="D50468" t="inlineStr">
        <is>
          <t>{'boq', 'boqii-vpay', 'boqii-modal'}</t>
        </is>
      </c>
    </row>
    <row r="50469">
      <c r="A50469" s="1" t="n">
        <v>50467</v>
      </c>
      <c r="B50469" t="inlineStr">
        <is>
          <t>scriptloader</t>
        </is>
      </c>
      <c r="C50469" t="n">
        <v>10</v>
      </c>
      <c r="D50469" t="inlineStr">
        <is>
          <t>{'yh-scriptloader', 'vue-scriptloader', 'hapi-scriptloader'}</t>
        </is>
      </c>
    </row>
    <row r="50470">
      <c r="A50470" s="1" t="n">
        <v>50468</v>
      </c>
      <c r="B50470" t="inlineStr">
        <is>
          <t>affair</t>
        </is>
      </c>
      <c r="C50470" t="n">
        <v>10</v>
      </c>
      <c r="D50470" t="inlineStr">
        <is>
          <t>{'xyz-affair', '@bitaffair~bift-jwt', 'affair-print'}</t>
        </is>
      </c>
    </row>
    <row r="50471">
      <c r="A50471" s="1" t="n">
        <v>50469</v>
      </c>
      <c r="B50471" t="inlineStr">
        <is>
          <t>biot</t>
        </is>
      </c>
      <c r="C50471" t="n">
        <v>10</v>
      </c>
      <c r="D50471" t="inlineStr">
        <is>
          <t>{'@biot-dev~event-bus-client', 'biotas', 'telecomnbiotnorthsdk'}</t>
        </is>
      </c>
    </row>
    <row r="50472">
      <c r="A50472" s="1" t="n">
        <v>50470</v>
      </c>
      <c r="B50472" t="inlineStr">
        <is>
          <t>corasick</t>
        </is>
      </c>
      <c r="C50472" t="n">
        <v>10</v>
      </c>
      <c r="D50472" t="inlineStr">
        <is>
          <t>{'aho-corasick-search', 'node-aho-corasick', 'aho-corasick'}</t>
        </is>
      </c>
    </row>
    <row r="50473">
      <c r="A50473" s="1" t="n">
        <v>50471</v>
      </c>
      <c r="B50473" t="inlineStr">
        <is>
          <t>hasnat</t>
        </is>
      </c>
      <c r="C50473" t="n">
        <v>10</v>
      </c>
      <c r="D50473" t="inlineStr">
        <is>
          <t>{'@hasnat~graph.ql', '@hasnat~react-upload-file', '@hasnat~rest-fs'}</t>
        </is>
      </c>
    </row>
    <row r="50474">
      <c r="A50474" s="1" t="n">
        <v>50472</v>
      </c>
      <c r="B50474" t="inlineStr">
        <is>
          <t>rdwave</t>
        </is>
      </c>
      <c r="C50474" t="n">
        <v>10</v>
      </c>
      <c r="D50474" t="inlineStr">
        <is>
          <t>{'@th3rdwave~image-loader', '@th3rdwave~relay-compiler-language-typescript', '@th3rdwave~react-native-incremental'}</t>
        </is>
      </c>
    </row>
    <row r="50475">
      <c r="A50475" s="1" t="n">
        <v>50473</v>
      </c>
      <c r="B50475" t="inlineStr">
        <is>
          <t>clayton</t>
        </is>
      </c>
      <c r="C50475" t="n">
        <v>10</v>
      </c>
      <c r="D50475" t="inlineStr">
        <is>
          <t>{'@claytonjones7~notes', 'number-formatter-clayton', 'zaid-clayton'}</t>
        </is>
      </c>
    </row>
    <row r="50476">
      <c r="A50476" s="1" t="n">
        <v>50474</v>
      </c>
      <c r="B50476" t="inlineStr">
        <is>
          <t>tlh</t>
        </is>
      </c>
      <c r="C50476" t="n">
        <v>10</v>
      </c>
      <c r="D50476" t="inlineStr">
        <is>
          <t>{'grunt-qettlhup', 'npm-test-tlh', 'dictionary-tlh'}</t>
        </is>
      </c>
    </row>
    <row r="50477">
      <c r="A50477" s="1" t="n">
        <v>50475</v>
      </c>
      <c r="B50477" t="inlineStr">
        <is>
          <t>sleeping</t>
        </is>
      </c>
      <c r="C50477" t="n">
        <v>10</v>
      </c>
      <c r="D50477" t="inlineStr">
        <is>
          <t>{'emoji-sleeping', 'sleeping', '@onlinewebnovel~thedevilssleepingbeauty'}</t>
        </is>
      </c>
    </row>
    <row r="50478">
      <c r="A50478" s="1" t="n">
        <v>50476</v>
      </c>
      <c r="B50478" t="inlineStr">
        <is>
          <t>buena</t>
        </is>
      </c>
      <c r="C50478" t="n">
        <v>10</v>
      </c>
      <c r="D50478" t="inlineStr">
        <is>
          <t>{'@compai~font-buenard', '@fontsource~buenard', '@gbalbuena~xmltojson-cli'}</t>
        </is>
      </c>
    </row>
    <row r="50479">
      <c r="A50479" s="1" t="n">
        <v>50477</v>
      </c>
      <c r="B50479" t="inlineStr">
        <is>
          <t>wtm</t>
        </is>
      </c>
      <c r="C50479" t="n">
        <v>10</v>
      </c>
      <c r="D50479" t="inlineStr">
        <is>
          <t>{'wtmfront', 'wtm_fef_module', 'wtmtest'}</t>
        </is>
      </c>
    </row>
    <row r="50480">
      <c r="A50480" s="1" t="n">
        <v>50478</v>
      </c>
      <c r="B50480" t="inlineStr">
        <is>
          <t>arrakis</t>
        </is>
      </c>
      <c r="C50480" t="n">
        <v>10</v>
      </c>
      <c r="D50480" t="inlineStr">
        <is>
          <t>{'arrakis-console', 'arrakis-lsl', 'arrakis-core'}</t>
        </is>
      </c>
    </row>
    <row r="50481">
      <c r="A50481" s="1" t="n">
        <v>50479</v>
      </c>
      <c r="B50481" t="inlineStr">
        <is>
          <t>rdey</t>
        </is>
      </c>
      <c r="C50481" t="n">
        <v>10</v>
      </c>
      <c r="D50481" t="inlineStr">
        <is>
          <t>{'@rdey~kyc-ssr-pdf', '@rdey~query-string', '@rdey~collapse-button'}</t>
        </is>
      </c>
    </row>
    <row r="50482">
      <c r="A50482" s="1" t="n">
        <v>50480</v>
      </c>
      <c r="B50482" t="inlineStr">
        <is>
          <t>melhor</t>
        </is>
      </c>
      <c r="C50482" t="n">
        <v>10</v>
      </c>
      <c r="D50482" t="inlineStr">
        <is>
          <t>{'@vendure-advanced-shipping~melhor-envio', '@lar_melhor_idade~design-system', 'melhor'}</t>
        </is>
      </c>
    </row>
    <row r="50483">
      <c r="A50483" s="1" t="n">
        <v>50481</v>
      </c>
      <c r="B50483" t="inlineStr">
        <is>
          <t>privyid</t>
        </is>
      </c>
      <c r="C50483" t="n">
        <v>10</v>
      </c>
      <c r="D50483" t="inlineStr">
        <is>
          <t>{'@privyid~nuxt-csrf', 'privyid-sdk', '@privyid~eslint-config-js'}</t>
        </is>
      </c>
    </row>
    <row r="50484">
      <c r="A50484" s="1" t="n">
        <v>50482</v>
      </c>
      <c r="B50484" t="inlineStr">
        <is>
          <t>csstree</t>
        </is>
      </c>
      <c r="C50484" t="n">
        <v>10</v>
      </c>
      <c r="D50484" t="inlineStr">
        <is>
          <t>{'gulp-csstree', 'grunt-csstree-validator', 'csstree'}</t>
        </is>
      </c>
    </row>
    <row r="50485">
      <c r="A50485" s="1" t="n">
        <v>50483</v>
      </c>
      <c r="B50485" t="inlineStr">
        <is>
          <t>paiuolo</t>
        </is>
      </c>
      <c r="C50485" t="n">
        <v>10</v>
      </c>
      <c r="D50485" t="inlineStr">
        <is>
          <t>{'@paiuolo~django-uploads-vue-mixins', '@paiuolo~pai-vue-gettext', '@paiuolo~django-esb-vue-mixins'}</t>
        </is>
      </c>
    </row>
    <row r="50486">
      <c r="A50486" s="1" t="n">
        <v>50484</v>
      </c>
      <c r="B50486" t="inlineStr">
        <is>
          <t>matri</t>
        </is>
      </c>
      <c r="C50486" t="n">
        <v>10</v>
      </c>
      <c r="D50486" t="inlineStr">
        <is>
          <t>{'matriks-cli', '@matriarx~core-init', '@matriarx~api'}</t>
        </is>
      </c>
    </row>
    <row r="50487">
      <c r="A50487" s="1" t="n">
        <v>50485</v>
      </c>
      <c r="B50487" t="inlineStr">
        <is>
          <t>periods</t>
        </is>
      </c>
      <c r="C50487" t="n">
        <v>10</v>
      </c>
      <c r="D50487" t="inlineStr">
        <is>
          <t>{'periods', 'orthodox-periods', 'datetime-periods'}</t>
        </is>
      </c>
    </row>
    <row r="50488">
      <c r="A50488" s="1" t="n">
        <v>50486</v>
      </c>
      <c r="B50488" t="inlineStr">
        <is>
          <t>ruckus</t>
        </is>
      </c>
      <c r="C50488" t="n">
        <v>9</v>
      </c>
      <c r="D50488" t="inlineStr">
        <is>
          <t>{'pyruckus', 'ruckus-theme-aurora', 'ruckus-css'}</t>
        </is>
      </c>
    </row>
    <row r="50489">
      <c r="A50489" s="1" t="n">
        <v>50487</v>
      </c>
      <c r="B50489" t="inlineStr">
        <is>
          <t>bifot</t>
        </is>
      </c>
      <c r="C50489" t="n">
        <v>9</v>
      </c>
      <c r="D50489" t="inlineStr">
        <is>
          <t>{'@bifot~openweathermap-api', '@bifot~json-rpc', '@bifot~adapter-knex'}</t>
        </is>
      </c>
    </row>
    <row r="50490">
      <c r="A50490" s="1" t="n">
        <v>50488</v>
      </c>
      <c r="B50490" t="inlineStr">
        <is>
          <t>assessments</t>
        </is>
      </c>
      <c r="C50490" t="n">
        <v>9</v>
      </c>
      <c r="D50490" t="inlineStr">
        <is>
          <t>{'@datafire~azure_sql_managedinstancevulnerabilityassessments', 'illuminate-assessments-hybrid', 'linkedin-quiz-skill-assessments'}</t>
        </is>
      </c>
    </row>
    <row r="50491">
      <c r="A50491" s="1" t="n">
        <v>50489</v>
      </c>
      <c r="B50491" t="inlineStr">
        <is>
          <t>lucide</t>
        </is>
      </c>
      <c r="C50491" t="n">
        <v>9</v>
      </c>
      <c r="D50491" t="inlineStr">
        <is>
          <t>{'lucide-icons-react', 'lucide', '@iconify~icons-lucide'}</t>
        </is>
      </c>
    </row>
    <row r="50492">
      <c r="A50492" s="1" t="n">
        <v>50490</v>
      </c>
      <c r="B50492" t="inlineStr">
        <is>
          <t>tago</t>
        </is>
      </c>
      <c r="C50492" t="n">
        <v>9</v>
      </c>
      <c r="D50492" t="inlineStr">
        <is>
          <t>{'@tago-io~typedoc-tagoio-theme', '@tago-io~custom-widget', 'tago'}</t>
        </is>
      </c>
    </row>
    <row r="50493">
      <c r="A50493" s="1" t="n">
        <v>50491</v>
      </c>
      <c r="B50493" t="inlineStr">
        <is>
          <t>bosket</t>
        </is>
      </c>
      <c r="C50493" t="n">
        <v>9</v>
      </c>
      <c r="D50493" t="inlineStr">
        <is>
          <t>{'@bosket~riot', 'bosket-react', '@bosket~angular'}</t>
        </is>
      </c>
    </row>
    <row r="50494">
      <c r="A50494" s="1" t="n">
        <v>50492</v>
      </c>
      <c r="B50494" t="inlineStr">
        <is>
          <t>intacct</t>
        </is>
      </c>
      <c r="C50494" t="n">
        <v>9</v>
      </c>
      <c r="D50494" t="inlineStr">
        <is>
          <t>{'tap-intacct', 'paypal-integrations-intacct', 'intacct-api'}</t>
        </is>
      </c>
    </row>
    <row r="50495">
      <c r="A50495" s="1" t="n">
        <v>50493</v>
      </c>
      <c r="B50495" t="inlineStr">
        <is>
          <t>elric</t>
        </is>
      </c>
      <c r="C50495" t="n">
        <v>9</v>
      </c>
      <c r="D50495" t="inlineStr">
        <is>
          <t>{'elric', '@elricb~sass-themer-import', '@elricb~wordpress-hello-media'}</t>
        </is>
      </c>
    </row>
    <row r="50496">
      <c r="A50496" s="1" t="n">
        <v>50494</v>
      </c>
      <c r="B50496" t="inlineStr">
        <is>
          <t>cogsworth</t>
        </is>
      </c>
      <c r="C50496" t="n">
        <v>9</v>
      </c>
      <c r="D50496" t="inlineStr">
        <is>
          <t>{'cogsworth', 'cogsworth-scheduler', 'cogsworth-schedule'}</t>
        </is>
      </c>
    </row>
    <row r="50497">
      <c r="A50497" s="1" t="n">
        <v>50495</v>
      </c>
      <c r="B50497" t="inlineStr">
        <is>
          <t>tuplo</t>
        </is>
      </c>
      <c r="C50497" t="n">
        <v>9</v>
      </c>
      <c r="D50497" t="inlineStr">
        <is>
          <t>{'@tuplo~datecalc', '@tuplo~unhandler', '@tuplo~fletch'}</t>
        </is>
      </c>
    </row>
    <row r="50498">
      <c r="A50498" s="1" t="n">
        <v>50496</v>
      </c>
      <c r="B50498" t="inlineStr">
        <is>
          <t>fenced</t>
        </is>
      </c>
      <c r="C50498" t="n">
        <v>9</v>
      </c>
      <c r="D50498" t="inlineStr">
        <is>
          <t>{'@yozora~tokenizer-fenced-code', 'remark-fenced-divs', 'hexo-filter-fenced-code'}</t>
        </is>
      </c>
    </row>
    <row r="50499">
      <c r="A50499" s="1" t="n">
        <v>50497</v>
      </c>
      <c r="B50499" t="inlineStr">
        <is>
          <t>divs</t>
        </is>
      </c>
      <c r="C50499" t="n">
        <v>9</v>
      </c>
      <c r="D50499" t="inlineStr">
        <is>
          <t>{'vue-split-divs', 'react-3divs', 'free-range-divs'}</t>
        </is>
      </c>
    </row>
    <row r="50500">
      <c r="A50500" s="1" t="n">
        <v>50498</v>
      </c>
      <c r="B50500" t="inlineStr">
        <is>
          <t>kombi</t>
        </is>
      </c>
      <c r="C50500" t="n">
        <v>9</v>
      </c>
      <c r="D50500" t="inlineStr">
        <is>
          <t>{'kombiner', 'potezna-naturalna-kombinacja-w-zaledwie-7-dni-z-palacza-zrobia-osobe-niepalaca-magnesy-nil-smoke', 'kombilo'}</t>
        </is>
      </c>
    </row>
    <row r="50501">
      <c r="A50501" s="1" t="n">
        <v>50499</v>
      </c>
      <c r="B50501" t="inlineStr">
        <is>
          <t>ioan</t>
        </is>
      </c>
      <c r="C50501" t="n">
        <v>9</v>
      </c>
      <c r="D50501" t="inlineStr">
        <is>
          <t>{'@ioan.chiciudean~web_tests', 'ioant-logger', '@ioan.chiciudean~api_tests'}</t>
        </is>
      </c>
    </row>
    <row r="50502">
      <c r="A50502" s="1" t="n">
        <v>50500</v>
      </c>
      <c r="B50502" t="inlineStr">
        <is>
          <t>candulabs</t>
        </is>
      </c>
      <c r="C50502" t="n">
        <v>9</v>
      </c>
      <c r="D50502" t="inlineStr">
        <is>
          <t>{'@candulabs~eventing', '@candulabs~react-antd-styleguide', '@candulabs~js-sdk'}</t>
        </is>
      </c>
    </row>
    <row r="50503">
      <c r="A50503" s="1" t="n">
        <v>50501</v>
      </c>
      <c r="B50503" t="inlineStr">
        <is>
          <t>afas</t>
        </is>
      </c>
      <c r="C50503" t="n">
        <v>9</v>
      </c>
      <c r="D50503" t="inlineStr">
        <is>
          <t>{'nl-afas-cordova-plugin-chromecastremotedisplay', 'nl-afas-cordova-plugin-contactcreator', '@afas~test'}</t>
        </is>
      </c>
    </row>
    <row r="50504">
      <c r="A50504" s="1" t="n">
        <v>50502</v>
      </c>
      <c r="B50504" t="inlineStr">
        <is>
          <t>paquette</t>
        </is>
      </c>
      <c r="C50504" t="n">
        <v>9</v>
      </c>
      <c r="D50504" t="inlineStr">
        <is>
          <t>{'@paquette~react-components', '@paquette.io~zinc', '@paquette~ui-vue'}</t>
        </is>
      </c>
    </row>
    <row r="50505">
      <c r="A50505" s="1" t="n">
        <v>50503</v>
      </c>
      <c r="B50505" t="inlineStr">
        <is>
          <t>finbox</t>
        </is>
      </c>
      <c r="C50505" t="n">
        <v>9</v>
      </c>
      <c r="D50505" t="inlineStr">
        <is>
          <t>{'react-native-finbox-middleware-sdk', 'cordova-plugin-finbox-risk-manager', 'finbox-cli'}</t>
        </is>
      </c>
    </row>
    <row r="50506">
      <c r="A50506" s="1" t="n">
        <v>50504</v>
      </c>
      <c r="B50506" t="inlineStr">
        <is>
          <t>fuchsia</t>
        </is>
      </c>
      <c r="C50506" t="n">
        <v>9</v>
      </c>
      <c r="D50506" t="inlineStr">
        <is>
          <t>{'fuchsia-os', '@fuchsiajs~orm', 'cordova-fuchsia'}</t>
        </is>
      </c>
    </row>
    <row r="50507">
      <c r="A50507" s="1" t="n">
        <v>50505</v>
      </c>
      <c r="B50507" t="inlineStr">
        <is>
          <t>azura</t>
        </is>
      </c>
      <c r="C50507" t="n">
        <v>9</v>
      </c>
      <c r="D50507" t="inlineStr">
        <is>
          <t>{'@kazura~web-daemon', '@kazura~web-crypto', 'kazura-sdk'}</t>
        </is>
      </c>
    </row>
    <row r="50508">
      <c r="A50508" s="1" t="n">
        <v>50506</v>
      </c>
      <c r="B50508" t="inlineStr">
        <is>
          <t>kazura</t>
        </is>
      </c>
      <c r="C50508" t="n">
        <v>9</v>
      </c>
      <c r="D50508" t="inlineStr">
        <is>
          <t>{'@kazura~web-daemon', '@kazura~web-crypto', 'kazura-sdk'}</t>
        </is>
      </c>
    </row>
    <row r="50509">
      <c r="A50509" s="1" t="n">
        <v>50507</v>
      </c>
      <c r="B50509" t="inlineStr">
        <is>
          <t>singleline</t>
        </is>
      </c>
      <c r="C50509" t="n">
        <v>9</v>
      </c>
      <c r="D50509" t="inlineStr">
        <is>
          <t>{'singleline-zx', 'postcss-no-singleline-comment', 'sass-mediaquery-singleline'}</t>
        </is>
      </c>
    </row>
    <row r="50510">
      <c r="A50510" s="1" t="n">
        <v>50508</v>
      </c>
      <c r="B50510" t="inlineStr">
        <is>
          <t>nodebrick</t>
        </is>
      </c>
      <c r="C50510" t="n">
        <v>9</v>
      </c>
      <c r="D50510" t="inlineStr">
        <is>
          <t>{'@nodebrick~nodebrick-file-storage-s3', '@nodebrick~nodebrick-api', '@nodebrick~devtools'}</t>
        </is>
      </c>
    </row>
    <row r="50511">
      <c r="A50511" s="1" t="n">
        <v>50509</v>
      </c>
      <c r="B50511" t="inlineStr">
        <is>
          <t>telusdigital</t>
        </is>
      </c>
      <c r="C50511" t="n">
        <v>9</v>
      </c>
      <c r="D50511" t="inlineStr">
        <is>
          <t>{'@telusdigital~renovate-config', '@telusdigital~nightwatch-seo', '@telusdigital~tds-core'}</t>
        </is>
      </c>
    </row>
    <row r="50512">
      <c r="A50512" s="1" t="n">
        <v>50510</v>
      </c>
      <c r="B50512" t="inlineStr">
        <is>
          <t>intact</t>
        </is>
      </c>
      <c r="C50512" t="n">
        <v>9</v>
      </c>
      <c r="D50512" t="inlineStr">
        <is>
          <t>{'@intact.software.systems~loan-computer', 'intact-vue', 'backbone.intactmodel'}</t>
        </is>
      </c>
    </row>
    <row r="50513">
      <c r="A50513" s="1" t="n">
        <v>50511</v>
      </c>
      <c r="B50513" t="inlineStr">
        <is>
          <t>dotcms</t>
        </is>
      </c>
      <c r="C50513" t="n">
        <v>9</v>
      </c>
      <c r="D50513" t="inlineStr">
        <is>
          <t>{'dotcms-models', '@willowtreeapps~dotcms-utils', 'dotcms'}</t>
        </is>
      </c>
    </row>
    <row r="50514">
      <c r="A50514" s="1" t="n">
        <v>50512</v>
      </c>
      <c r="B50514" t="inlineStr">
        <is>
          <t>bref</t>
        </is>
      </c>
      <c r="C50514" t="n">
        <v>9</v>
      </c>
      <c r="D50514" t="inlineStr">
        <is>
          <t>{'bref', '@now-bref~lib', '@juicyfx~php-bref-lib-73'}</t>
        </is>
      </c>
    </row>
    <row r="50515">
      <c r="A50515" s="1" t="n">
        <v>50513</v>
      </c>
      <c r="B50515" t="inlineStr">
        <is>
          <t>x77</t>
        </is>
      </c>
      <c r="C50515" t="n">
        <v>9</v>
      </c>
      <c r="D50515" t="inlineStr">
        <is>
          <t>{'esp0x77sys', '@0x77~iqos.parser', '@0x77~tellots'}</t>
        </is>
      </c>
    </row>
    <row r="50516">
      <c r="A50516" s="1" t="n">
        <v>50514</v>
      </c>
      <c r="B50516" t="inlineStr">
        <is>
          <t>oyvinmar</t>
        </is>
      </c>
      <c r="C50516" t="n">
        <v>9</v>
      </c>
      <c r="D50516" t="inlineStr">
        <is>
          <t>{'@oyvinmar-forks~shared-ui', '@oyvinmar-forks~button', '@oyvinmar-forks~cli'}</t>
        </is>
      </c>
    </row>
    <row r="50517">
      <c r="A50517" s="1" t="n">
        <v>50515</v>
      </c>
      <c r="B50517" t="inlineStr">
        <is>
          <t>merchants</t>
        </is>
      </c>
      <c r="C50517" t="n">
        <v>9</v>
      </c>
      <c r="D50517" t="inlineStr">
        <is>
          <t>{'mp--merchants--merchant-service-api-types', 'merchants-map', '@klurdy~merchants'}</t>
        </is>
      </c>
    </row>
    <row r="50518">
      <c r="A50518" s="1" t="n">
        <v>50516</v>
      </c>
      <c r="B50518" t="inlineStr">
        <is>
          <t>holusion</t>
        </is>
      </c>
      <c r="C50518" t="n">
        <v>9</v>
      </c>
      <c r="D50518" t="inlineStr">
        <is>
          <t>{'@holusion~react-native-holusion', '@holusion~uikit', '@bimdata~holusion-viewer-plugin'}</t>
        </is>
      </c>
    </row>
    <row r="50519">
      <c r="A50519" s="1" t="n">
        <v>50517</v>
      </c>
      <c r="B50519" t="inlineStr">
        <is>
          <t>toreda</t>
        </is>
      </c>
      <c r="C50519" t="n">
        <v>9</v>
      </c>
      <c r="D50519" t="inlineStr">
        <is>
          <t>{'@toreda~strong-types', '@toreda~build-tools', '@toreda~adt'}</t>
        </is>
      </c>
    </row>
    <row r="50520">
      <c r="A50520" s="1" t="n">
        <v>50518</v>
      </c>
      <c r="B50520" t="inlineStr">
        <is>
          <t>ggj</t>
        </is>
      </c>
      <c r="C50520" t="n">
        <v>9</v>
      </c>
      <c r="D50520" t="inlineStr">
        <is>
          <t>{'ggj-panda-cli', 'ggj-lu', 'ggj-mytest'}</t>
        </is>
      </c>
    </row>
    <row r="50521">
      <c r="A50521" s="1" t="n">
        <v>50519</v>
      </c>
      <c r="B50521" t="inlineStr">
        <is>
          <t>rodrigoalbinoh</t>
        </is>
      </c>
      <c r="C50521" t="n">
        <v>9</v>
      </c>
      <c r="D50521" t="inlineStr">
        <is>
          <t>{'@rodrigoalbinoh~hooks', '@rodrigoalbinoh~color-mode', '@rodrigoalbinoh~icon'}</t>
        </is>
      </c>
    </row>
    <row r="50522">
      <c r="A50522" s="1" t="n">
        <v>50520</v>
      </c>
      <c r="B50522" t="inlineStr">
        <is>
          <t>yamsafer</t>
        </is>
      </c>
      <c r="C50522" t="n">
        <v>9</v>
      </c>
      <c r="D50522" t="inlineStr">
        <is>
          <t>{'nextjs-config-yamsafer', 'yamsafer-tooltip', 'eslint-config-yamsafer'}</t>
        </is>
      </c>
    </row>
    <row r="50523">
      <c r="A50523" s="1" t="n">
        <v>50521</v>
      </c>
      <c r="B50523" t="inlineStr">
        <is>
          <t>walkie</t>
        </is>
      </c>
      <c r="C50523" t="n">
        <v>9</v>
      </c>
      <c r="D50523" t="inlineStr">
        <is>
          <t>{'walkietalkie', '@agent~walkie-talkie', 'walkie-watchie'}</t>
        </is>
      </c>
    </row>
    <row r="50524">
      <c r="A50524" s="1" t="n">
        <v>50522</v>
      </c>
      <c r="B50524" t="inlineStr">
        <is>
          <t>disbot</t>
        </is>
      </c>
      <c r="C50524" t="n">
        <v>9</v>
      </c>
      <c r="D50524" t="inlineStr">
        <is>
          <t>{'disbot-utils', 'disbot.js', 'hubot-disbot'}</t>
        </is>
      </c>
    </row>
    <row r="50525">
      <c r="A50525" s="1" t="n">
        <v>50523</v>
      </c>
      <c r="B50525" t="inlineStr">
        <is>
          <t>avoscloud</t>
        </is>
      </c>
      <c r="C50525" t="n">
        <v>9</v>
      </c>
      <c r="D50525" t="inlineStr">
        <is>
          <t>{'avoscloud-tree', 'avoscloud-sign', 'avoscloud-push'}</t>
        </is>
      </c>
    </row>
    <row r="50526">
      <c r="A50526" s="1" t="n">
        <v>50524</v>
      </c>
      <c r="B50526" t="inlineStr">
        <is>
          <t>descending</t>
        </is>
      </c>
      <c r="C50526" t="n">
        <v>9</v>
      </c>
      <c r="D50526" t="inlineStr">
        <is>
          <t>{'@internetarchive~icon-sort-descending', '@kingjs~linq.then-by-descending', 'insertion-sort-descending'}</t>
        </is>
      </c>
    </row>
    <row r="50527">
      <c r="A50527" s="1" t="n">
        <v>50525</v>
      </c>
      <c r="B50527" t="inlineStr">
        <is>
          <t>elu</t>
        </is>
      </c>
      <c r="C50527" t="n">
        <v>9</v>
      </c>
      <c r="D50527" t="inlineStr">
        <is>
          <t>{'@collabland~eluvio', '@eluvio~crypto', '@eluvio~elv-client-js'}</t>
        </is>
      </c>
    </row>
    <row r="50528">
      <c r="A50528" s="1" t="n">
        <v>50526</v>
      </c>
      <c r="B50528" t="inlineStr">
        <is>
          <t>charging</t>
        </is>
      </c>
      <c r="C50528" t="n">
        <v>9</v>
      </c>
      <c r="D50528" t="inlineStr">
        <is>
          <t>{'react-charging-station-connector-icons', 'chargingpointbackendocpp2.0.1', '@dcp-ui~icons.charging'}</t>
        </is>
      </c>
    </row>
    <row r="50529">
      <c r="A50529" s="1" t="n">
        <v>50527</v>
      </c>
      <c r="B50529" t="inlineStr">
        <is>
          <t>sheik</t>
        </is>
      </c>
      <c r="C50529" t="n">
        <v>9</v>
      </c>
      <c r="D50529" t="inlineStr">
        <is>
          <t>{'sheikah', '@slate-sheikah~bridge', 'react-sheikah-ui'}</t>
        </is>
      </c>
    </row>
    <row r="50530">
      <c r="A50530" s="1" t="n">
        <v>50528</v>
      </c>
      <c r="B50530" t="inlineStr">
        <is>
          <t>reui</t>
        </is>
      </c>
      <c r="C50530" t="n">
        <v>9</v>
      </c>
      <c r="D50530" t="inlineStr">
        <is>
          <t>{'reui-select', 'reui-icons', 'reui-engine'}</t>
        </is>
      </c>
    </row>
    <row r="50531">
      <c r="A50531" s="1" t="n">
        <v>50529</v>
      </c>
      <c r="B50531" t="inlineStr">
        <is>
          <t>codius</t>
        </is>
      </c>
      <c r="C50531" t="n">
        <v>9</v>
      </c>
      <c r="D50531" t="inlineStr">
        <is>
          <t>{'codius-engine', 'codius-manifest', 'codius-billing-bitcoind'}</t>
        </is>
      </c>
    </row>
    <row r="50532">
      <c r="A50532" s="1" t="n">
        <v>50530</v>
      </c>
      <c r="B50532" t="inlineStr">
        <is>
          <t>electrical</t>
        </is>
      </c>
      <c r="C50532" t="n">
        <v>9</v>
      </c>
      <c r="D50532" t="inlineStr">
        <is>
          <t>{'@mindpowered~electricalc', 'electrical-sign', '@cityelectricalfactors~cef_search-view'}</t>
        </is>
      </c>
    </row>
    <row r="50533">
      <c r="A50533" s="1" t="n">
        <v>50531</v>
      </c>
      <c r="B50533" t="inlineStr">
        <is>
          <t>negebauer</t>
        </is>
      </c>
      <c r="C50533" t="n">
        <v>9</v>
      </c>
      <c r="D50533" t="inlineStr">
        <is>
          <t>{'@negebauer~eslint-config-react', '@negebauer~routes-helper', '@negebauer~prettier-config'}</t>
        </is>
      </c>
    </row>
    <row r="50534">
      <c r="A50534" s="1" t="n">
        <v>50532</v>
      </c>
      <c r="B50534" t="inlineStr">
        <is>
          <t>stimpak</t>
        </is>
      </c>
      <c r="C50534" t="n">
        <v>9</v>
      </c>
      <c r="D50534" t="inlineStr">
        <is>
          <t>{'stimpak-github', 'stimpak-generator', 'stimpak-quotes'}</t>
        </is>
      </c>
    </row>
    <row r="50535">
      <c r="A50535" s="1" t="n">
        <v>50533</v>
      </c>
      <c r="B50535" t="inlineStr">
        <is>
          <t>khin</t>
        </is>
      </c>
      <c r="C50535" t="n">
        <v>9</v>
      </c>
      <c r="D50535" t="inlineStr">
        <is>
          <t>{'@savaleukhin~react-scripts', 'react-native-jitsi-meet-sokhina', '@khinenw~express-async-router'}</t>
        </is>
      </c>
    </row>
    <row r="50536">
      <c r="A50536" s="1" t="n">
        <v>50534</v>
      </c>
      <c r="B50536" t="inlineStr">
        <is>
          <t>kopy</t>
        </is>
      </c>
      <c r="C50536" t="n">
        <v>9</v>
      </c>
      <c r="D50536" t="inlineStr">
        <is>
          <t>{'kopykat', 'kopy', '@nukopy-dev~server'}</t>
        </is>
      </c>
    </row>
    <row r="50537">
      <c r="A50537" s="1" t="n">
        <v>50535</v>
      </c>
      <c r="B50537" t="inlineStr">
        <is>
          <t>chq</t>
        </is>
      </c>
      <c r="C50537" t="n">
        <v>9</v>
      </c>
      <c r="D50537" t="inlineStr">
        <is>
          <t>{'chqportal', 'chqshn', 'node_chq'}</t>
        </is>
      </c>
    </row>
    <row r="50538">
      <c r="A50538" s="1" t="n">
        <v>50536</v>
      </c>
      <c r="B50538" t="inlineStr">
        <is>
          <t>waapi</t>
        </is>
      </c>
      <c r="C50538" t="n">
        <v>9</v>
      </c>
      <c r="D50538" t="inlineStr">
        <is>
          <t>{'waapi-easing', 'waapi-pack', '@rayan-waapi~vos_factures'}</t>
        </is>
      </c>
    </row>
    <row r="50539">
      <c r="A50539" s="1" t="n">
        <v>50537</v>
      </c>
      <c r="B50539" t="inlineStr">
        <is>
          <t>hongkong</t>
        </is>
      </c>
      <c r="C50539" t="n">
        <v>9</v>
      </c>
      <c r="D50539" t="inlineStr">
        <is>
          <t>{'@openfonts~noto-sans-hk_chinese-hongkong', 'pimatic-hongkongpollution', 'hongkong'}</t>
        </is>
      </c>
    </row>
    <row r="50540">
      <c r="A50540" s="1" t="n">
        <v>50538</v>
      </c>
      <c r="B50540" t="inlineStr">
        <is>
          <t>gamesparks</t>
        </is>
      </c>
      <c r="C50540" t="n">
        <v>9</v>
      </c>
      <c r="D50540" t="inlineStr">
        <is>
          <t>{'@datafire~gamesparks_game_details', 'ts2gamesparks_amsh', 'gamesparks-cryptojs'}</t>
        </is>
      </c>
    </row>
    <row r="50541">
      <c r="A50541" s="1" t="n">
        <v>50539</v>
      </c>
      <c r="B50541" t="inlineStr">
        <is>
          <t>omaor</t>
        </is>
      </c>
      <c r="C50541" t="n">
        <v>9</v>
      </c>
      <c r="D50541" t="inlineStr">
        <is>
          <t>{'@omaor~test4', '@omaor~ggf', '@omaor~test2'}</t>
        </is>
      </c>
    </row>
    <row r="50542">
      <c r="A50542" s="1" t="n">
        <v>50540</v>
      </c>
      <c r="B50542" t="inlineStr">
        <is>
          <t>bdo</t>
        </is>
      </c>
      <c r="C50542" t="n">
        <v>9</v>
      </c>
      <c r="D50542" t="inlineStr">
        <is>
          <t>{'bdo-reusable-test', 'bdo-theme', 'bdo-shopping-cart-package'}</t>
        </is>
      </c>
    </row>
    <row r="50543">
      <c r="A50543" s="1" t="n">
        <v>50541</v>
      </c>
      <c r="B50543" t="inlineStr">
        <is>
          <t>typepoint</t>
        </is>
      </c>
      <c r="C50543" t="n">
        <v>9</v>
      </c>
      <c r="D50543" t="inlineStr">
        <is>
          <t>{'typepoint', '@typepoint~shared', '@typepoint~client'}</t>
        </is>
      </c>
    </row>
    <row r="50544">
      <c r="A50544" s="1" t="n">
        <v>50542</v>
      </c>
      <c r="B50544" t="inlineStr">
        <is>
          <t>jimo</t>
        </is>
      </c>
      <c r="C50544" t="n">
        <v>9</v>
      </c>
      <c r="D50544" t="inlineStr">
        <is>
          <t>{'@jimengio~jimo-icons', 'jimo', 'jimo-ui'}</t>
        </is>
      </c>
    </row>
    <row r="50545">
      <c r="A50545" s="1" t="n">
        <v>50543</v>
      </c>
      <c r="B50545" t="inlineStr">
        <is>
          <t>belvoly</t>
        </is>
      </c>
      <c r="C50545" t="n">
        <v>9</v>
      </c>
      <c r="D50545" t="inlineStr">
        <is>
          <t>{'@belvoly-vue-aioa~bvant', '@belvoly-vue-aioa~tinymce', '@belvoly-vue-aioa~m-ui'}</t>
        </is>
      </c>
    </row>
    <row r="50546">
      <c r="A50546" s="1" t="n">
        <v>50544</v>
      </c>
      <c r="B50546" t="inlineStr">
        <is>
          <t>sitemap2</t>
        </is>
      </c>
      <c r="C50546" t="n">
        <v>9</v>
      </c>
      <c r="D50546" t="inlineStr">
        <is>
          <t>{'sitemap2', 'sitemap2urllist', 'hexo-generator-sitemap2'}</t>
        </is>
      </c>
    </row>
    <row r="50547">
      <c r="A50547" s="1" t="n">
        <v>50545</v>
      </c>
      <c r="B50547" t="inlineStr">
        <is>
          <t>wishtack</t>
        </is>
      </c>
      <c r="C50547" t="n">
        <v>9</v>
      </c>
      <c r="D50547" t="inlineStr">
        <is>
          <t>{'@wishtack~rest-cache', '@wishtack~localize-router', '@wishtack~jest-tcr'}</t>
        </is>
      </c>
    </row>
    <row r="50548">
      <c r="A50548" s="1" t="n">
        <v>50546</v>
      </c>
      <c r="B50548" t="inlineStr">
        <is>
          <t>ed3</t>
        </is>
      </c>
      <c r="C50548" t="n">
        <v>9</v>
      </c>
      <c r="D50548" t="inlineStr">
        <is>
          <t>{'teste-ed3-2', '@ed3digital~event-emitter', 'ed3-format-default'}</t>
        </is>
      </c>
    </row>
    <row r="50549">
      <c r="A50549" s="1" t="n">
        <v>50547</v>
      </c>
      <c r="B50549" t="inlineStr">
        <is>
          <t>kathondvla</t>
        </is>
      </c>
      <c r="C50549" t="n">
        <v>9</v>
      </c>
      <c r="D50549" t="inlineStr">
        <is>
          <t>{'kathondvla-gitbook-theme-faq', '@kathondvla~sri-client', '@kathondvla~sri4node-audit-broadcast'}</t>
        </is>
      </c>
    </row>
    <row r="50550">
      <c r="A50550" s="1" t="n">
        <v>50548</v>
      </c>
      <c r="B50550" t="inlineStr">
        <is>
          <t>tilford</t>
        </is>
      </c>
      <c r="C50550" t="n">
        <v>9</v>
      </c>
      <c r="D50550" t="inlineStr">
        <is>
          <t>{'@btilford~ts-base-node', '@btilford~md-check-exec-mocha', '@btilford~md-check-compile-typescript'}</t>
        </is>
      </c>
    </row>
    <row r="50551">
      <c r="A50551" s="1" t="n">
        <v>50549</v>
      </c>
      <c r="B50551" t="inlineStr">
        <is>
          <t>btilford</t>
        </is>
      </c>
      <c r="C50551" t="n">
        <v>9</v>
      </c>
      <c r="D50551" t="inlineStr">
        <is>
          <t>{'@btilford~ts-base-node', '@btilford~md-check-exec-mocha', '@btilford~md-check-compile-typescript'}</t>
        </is>
      </c>
    </row>
    <row r="50552">
      <c r="A50552" s="1" t="n">
        <v>50550</v>
      </c>
      <c r="B50552" t="inlineStr">
        <is>
          <t>gps2</t>
        </is>
      </c>
      <c r="C50552" t="n">
        <v>9</v>
      </c>
      <c r="D50552" t="inlineStr">
        <is>
          <t>{'@garvey~gps2distance', 'gps2', 'serialgps2'}</t>
        </is>
      </c>
    </row>
    <row r="50553">
      <c r="A50553" s="1" t="n">
        <v>50551</v>
      </c>
      <c r="B50553" t="inlineStr">
        <is>
          <t>inloco</t>
        </is>
      </c>
      <c r="C50553" t="n">
        <v>9</v>
      </c>
      <c r="D50553" t="inlineStr">
        <is>
          <t>{'inloco-capacitor-plugin', '@inloco~semantic-ui-react', '@inloco~supernova'}</t>
        </is>
      </c>
    </row>
    <row r="50554">
      <c r="A50554" s="1" t="n">
        <v>50552</v>
      </c>
      <c r="B50554" t="inlineStr">
        <is>
          <t>nology</t>
        </is>
      </c>
      <c r="C50554" t="n">
        <v>9</v>
      </c>
      <c r="D50554" t="inlineStr">
        <is>
          <t>{'@nology~angular-test-simplifier', '@gabnology~time', 'wegnology-rest'}</t>
        </is>
      </c>
    </row>
    <row r="50555">
      <c r="A50555" s="1" t="n">
        <v>50553</v>
      </c>
      <c r="B50555" t="inlineStr">
        <is>
          <t>kines</t>
        </is>
      </c>
      <c r="C50555" t="n">
        <v>9</v>
      </c>
      <c r="D50555" t="inlineStr">
        <is>
          <t>{'kiness-neutrino', 'kines', 'serverless-offline-kinesalite'}</t>
        </is>
      </c>
    </row>
    <row r="50556">
      <c r="A50556" s="1" t="n">
        <v>50554</v>
      </c>
      <c r="B50556" t="inlineStr">
        <is>
          <t>oyl</t>
        </is>
      </c>
      <c r="C50556" t="n">
        <v>9</v>
      </c>
      <c r="D50556" t="inlineStr">
        <is>
          <t>{'myhello-caoyl', 'vue-wheel-oylx', 'node-translate-oylx'}</t>
        </is>
      </c>
    </row>
    <row r="50557">
      <c r="A50557" s="1" t="n">
        <v>50555</v>
      </c>
      <c r="B50557" t="inlineStr">
        <is>
          <t>wavevision</t>
        </is>
      </c>
      <c r="C50557" t="n">
        <v>9</v>
      </c>
      <c r="D50557" t="inlineStr">
        <is>
          <t>{'@wavevision~timer', '@wavevision~semantic-release', '@wavevision~coding-standard'}</t>
        </is>
      </c>
    </row>
    <row r="50558">
      <c r="A50558" s="1" t="n">
        <v>50556</v>
      </c>
      <c r="B50558" t="inlineStr">
        <is>
          <t>fairmont</t>
        </is>
      </c>
      <c r="C50558" t="n">
        <v>9</v>
      </c>
      <c r="D50558" t="inlineStr">
        <is>
          <t>{'fairmont', 'fairmont-crypto', 'fairmont-process'}</t>
        </is>
      </c>
    </row>
    <row r="50559">
      <c r="A50559" s="1" t="n">
        <v>50557</v>
      </c>
      <c r="B50559" t="inlineStr">
        <is>
          <t>luego</t>
        </is>
      </c>
      <c r="C50559" t="n">
        <v>9</v>
      </c>
      <c r="D50559" t="inlineStr">
        <is>
          <t>{'gulp-luego-component-scripts', 'gulp-luego-component-styles', 'luego-nunjucks-component-extension'}</t>
        </is>
      </c>
    </row>
    <row r="50560">
      <c r="A50560" s="1" t="n">
        <v>50558</v>
      </c>
      <c r="B50560" t="inlineStr">
        <is>
          <t>laughing</t>
        </is>
      </c>
      <c r="C50560" t="n">
        <v>9</v>
      </c>
      <c r="D50560" t="inlineStr">
        <is>
          <t>{'misunlaughing', 'laughing-gorilla', 'pubudu-laughing-panda'}</t>
        </is>
      </c>
    </row>
    <row r="50561">
      <c r="A50561" s="1" t="n">
        <v>50559</v>
      </c>
      <c r="B50561" t="inlineStr">
        <is>
          <t>lff</t>
        </is>
      </c>
      <c r="C50561" t="n">
        <v>9</v>
      </c>
      <c r="D50561" t="inlineStr">
        <is>
          <t>{'lffk', '@lffcbr~pipeu-client-vue-components', '@nightw0lff~react-native-mentions'}</t>
        </is>
      </c>
    </row>
    <row r="50562">
      <c r="A50562" s="1" t="n">
        <v>50560</v>
      </c>
      <c r="B50562" t="inlineStr">
        <is>
          <t>incarnate</t>
        </is>
      </c>
      <c r="C50562" t="n">
        <v>9</v>
      </c>
      <c r="D50562" t="inlineStr">
        <is>
          <t>{'incarnate-dom', 'incarnate', '@incarnate~core'}</t>
        </is>
      </c>
    </row>
    <row r="50563">
      <c r="A50563" s="1" t="n">
        <v>50561</v>
      </c>
      <c r="B50563" t="inlineStr">
        <is>
          <t>weichain</t>
        </is>
      </c>
      <c r="C50563" t="n">
        <v>9</v>
      </c>
      <c r="D50563" t="inlineStr">
        <is>
          <t>{'@weichain~near-swap-provider', '@weichain~near-utils', '@weichain~omg-wrapper'}</t>
        </is>
      </c>
    </row>
    <row r="50564">
      <c r="A50564" s="1" t="n">
        <v>50562</v>
      </c>
      <c r="B50564" t="inlineStr">
        <is>
          <t>ulf</t>
        </is>
      </c>
      <c r="C50564" t="n">
        <v>9</v>
      </c>
      <c r="D50564" t="inlineStr">
        <is>
          <t>{'@ulfalfa~angular-draggable-droppable', 'zuulfmt', 'xulf'}</t>
        </is>
      </c>
    </row>
    <row r="50565">
      <c r="A50565" s="1" t="n">
        <v>50563</v>
      </c>
      <c r="B50565" t="inlineStr">
        <is>
          <t>vaccination</t>
        </is>
      </c>
      <c r="C50565" t="n">
        <v>9</v>
      </c>
      <c r="D50565" t="inlineStr">
        <is>
          <t>{'digital-vaccination-wallet-reader', 'vaccination-context', 'mi-vaccination-form'}</t>
        </is>
      </c>
    </row>
    <row r="50566">
      <c r="A50566" s="1" t="n">
        <v>50564</v>
      </c>
      <c r="B50566" t="inlineStr">
        <is>
          <t>hercules</t>
        </is>
      </c>
      <c r="C50566" t="n">
        <v>9</v>
      </c>
      <c r="D50566" t="inlineStr">
        <is>
          <t>{'herculesx', '@hercules0402~ckeditor5-build-decoupled-document', 'luishercules-random-messages'}</t>
        </is>
      </c>
    </row>
    <row r="50567">
      <c r="A50567" s="1" t="n">
        <v>50565</v>
      </c>
      <c r="B50567" t="inlineStr">
        <is>
          <t>cniot</t>
        </is>
      </c>
      <c r="C50567" t="n">
        <v>9</v>
      </c>
      <c r="D50567" t="inlineStr">
        <is>
          <t>{'@cniot~op-components', '@cniot~gs-appx-compile', '@cniot~pageflow'}</t>
        </is>
      </c>
    </row>
    <row r="50568">
      <c r="A50568" s="1" t="n">
        <v>50566</v>
      </c>
      <c r="B50568" t="inlineStr">
        <is>
          <t>timeformat</t>
        </is>
      </c>
      <c r="C50568" t="n">
        <v>9</v>
      </c>
      <c r="D50568" t="inlineStr">
        <is>
          <t>{'timeformat_z', 'ngfe-timeformat', 'timeformat'}</t>
        </is>
      </c>
    </row>
    <row r="50569">
      <c r="A50569" s="1" t="n">
        <v>50567</v>
      </c>
      <c r="B50569" t="inlineStr">
        <is>
          <t>nodeplusplus</t>
        </is>
      </c>
      <c r="C50569" t="n">
        <v>9</v>
      </c>
      <c r="D50569" t="inlineStr">
        <is>
          <t>{'@nodeplusplus~xregex-helpers', '@nodeplusplus~xregex-filter', '@nodeplusplus~xregex-parser'}</t>
        </is>
      </c>
    </row>
    <row r="50570">
      <c r="A50570" s="1" t="n">
        <v>50568</v>
      </c>
      <c r="B50570" t="inlineStr">
        <is>
          <t>xregex</t>
        </is>
      </c>
      <c r="C50570" t="n">
        <v>9</v>
      </c>
      <c r="D50570" t="inlineStr">
        <is>
          <t>{'@nodeplusplus~xregex-helpers', '@nodeplusplus~xregex-filter', '@nodeplusplus~xregex-parser'}</t>
        </is>
      </c>
    </row>
    <row r="50571">
      <c r="A50571" s="1" t="n">
        <v>50569</v>
      </c>
      <c r="B50571" t="inlineStr">
        <is>
          <t>whp</t>
        </is>
      </c>
      <c r="C50571" t="n">
        <v>9</v>
      </c>
      <c r="D50571" t="inlineStr">
        <is>
          <t>{'webpack-template-whp', 'whp-utils', 'whp-sy'}</t>
        </is>
      </c>
    </row>
    <row r="50572">
      <c r="A50572" s="1" t="n">
        <v>50570</v>
      </c>
      <c r="B50572" t="inlineStr">
        <is>
          <t>artkravchenko</t>
        </is>
      </c>
      <c r="C50572" t="n">
        <v>9</v>
      </c>
      <c r="D50572" t="inlineStr">
        <is>
          <t>{'@artkravchenko~rudy-history', '@artkravchenko~react-hook-form', '@artkravchenko~fluent-react'}</t>
        </is>
      </c>
    </row>
    <row r="50573">
      <c r="A50573" s="1" t="n">
        <v>50571</v>
      </c>
      <c r="B50573" t="inlineStr">
        <is>
          <t>lutions</t>
        </is>
      </c>
      <c r="C50573" t="n">
        <v>9</v>
      </c>
      <c r="D50573" t="inlineStr">
        <is>
          <t>{'@everlutionsk~react-scripts', '@everlutionsk~react-dev-utils', '@everlutionsk~dev-tools'}</t>
        </is>
      </c>
    </row>
    <row r="50574">
      <c r="A50574" s="1" t="n">
        <v>50572</v>
      </c>
      <c r="B50574" t="inlineStr">
        <is>
          <t>everlutionsk</t>
        </is>
      </c>
      <c r="C50574" t="n">
        <v>9</v>
      </c>
      <c r="D50574" t="inlineStr">
        <is>
          <t>{'@everlutionsk~react-scripts', '@everlutionsk~react-dev-utils', '@everlutionsk~dev-tools'}</t>
        </is>
      </c>
    </row>
    <row r="50575">
      <c r="A50575" s="1" t="n">
        <v>50573</v>
      </c>
      <c r="B50575" t="inlineStr">
        <is>
          <t>oncomouse</t>
        </is>
      </c>
      <c r="C50575" t="n">
        <v>9</v>
      </c>
      <c r="D50575" t="inlineStr">
        <is>
          <t>{'@oncomouse~remark-slide', '@oncomouse~custom-ramda', '@oncomouse~hyperapp-emotion'}</t>
        </is>
      </c>
    </row>
    <row r="50576">
      <c r="A50576" s="1" t="n">
        <v>50574</v>
      </c>
      <c r="B50576" t="inlineStr">
        <is>
          <t>digitally</t>
        </is>
      </c>
      <c r="C50576" t="n">
        <v>9</v>
      </c>
      <c r="D50576" t="inlineStr">
        <is>
          <t>{'@digitally-imported~eslint-config-default', '@digitally-imported~i3-blocklet', '@digitally-imported~client'}</t>
        </is>
      </c>
    </row>
    <row r="50577">
      <c r="A50577" s="1" t="n">
        <v>50575</v>
      </c>
      <c r="B50577" t="inlineStr">
        <is>
          <t>themesberg</t>
        </is>
      </c>
      <c r="C50577" t="n">
        <v>9</v>
      </c>
      <c r="D50577" t="inlineStr">
        <is>
          <t>{'@themesberg~react-bootstrap', '@themesberg~flowbite-test', '@themesberg~flowbite-test-1'}</t>
        </is>
      </c>
    </row>
    <row r="50578">
      <c r="A50578" s="1" t="n">
        <v>50576</v>
      </c>
      <c r="B50578" t="inlineStr">
        <is>
          <t>omn</t>
        </is>
      </c>
      <c r="C50578" t="n">
        <v>9</v>
      </c>
      <c r="D50578" t="inlineStr">
        <is>
          <t>{'omn-insights', 'omnbot', 'omntool-midway'}</t>
        </is>
      </c>
    </row>
    <row r="50579">
      <c r="A50579" s="1" t="n">
        <v>50577</v>
      </c>
      <c r="B50579" t="inlineStr">
        <is>
          <t>grapnel</t>
        </is>
      </c>
      <c r="C50579" t="n">
        <v>9</v>
      </c>
      <c r="D50579" t="inlineStr">
        <is>
          <t>{'grapnel-server', 'react-grapnel-use-counter', 'grapnel'}</t>
        </is>
      </c>
    </row>
    <row r="50580">
      <c r="A50580" s="1" t="n">
        <v>50578</v>
      </c>
      <c r="B50580" t="inlineStr">
        <is>
          <t>knitter</t>
        </is>
      </c>
      <c r="C50580" t="n">
        <v>9</v>
      </c>
      <c r="D50580" t="inlineStr">
        <is>
          <t>{'knitter-thumbnail', 'knitter-stitches', 'react-knitter'}</t>
        </is>
      </c>
    </row>
    <row r="50581">
      <c r="A50581" s="1" t="n">
        <v>50579</v>
      </c>
      <c r="B50581" t="inlineStr">
        <is>
          <t>yamljs</t>
        </is>
      </c>
      <c r="C50581" t="n">
        <v>9</v>
      </c>
      <c r="D50581" t="inlineStr">
        <is>
          <t>{'pumlhorse-yamljs', '@ryancavanaugh~yamljs', 'retyped-yamljs-tsd-ambient'}</t>
        </is>
      </c>
    </row>
    <row r="50582">
      <c r="A50582" s="1" t="n">
        <v>50580</v>
      </c>
      <c r="B50582" t="inlineStr">
        <is>
          <t>bdi</t>
        </is>
      </c>
      <c r="C50582" t="n">
        <v>9</v>
      </c>
      <c r="D50582" t="inlineStr">
        <is>
          <t>{'bdi-templates', 'bdi', '@bdi~node-hdb-pool'}</t>
        </is>
      </c>
    </row>
    <row r="50583">
      <c r="A50583" s="1" t="n">
        <v>50581</v>
      </c>
      <c r="B50583" t="inlineStr">
        <is>
          <t>leen</t>
        </is>
      </c>
      <c r="C50583" t="n">
        <v>9</v>
      </c>
      <c r="D50583" t="inlineStr">
        <is>
          <t>{'leen-mvi', 'madleen.sabatier', 'leenpm'}</t>
        </is>
      </c>
    </row>
    <row r="50584">
      <c r="A50584" s="1" t="n">
        <v>50582</v>
      </c>
      <c r="B50584" t="inlineStr">
        <is>
          <t>apu</t>
        </is>
      </c>
      <c r="C50584" t="n">
        <v>9</v>
      </c>
      <c r="D50584" t="inlineStr">
        <is>
          <t>{'apu', 'mycommand_asiaapu', '@dtinth~nes-apu-worklet'}</t>
        </is>
      </c>
    </row>
    <row r="50585">
      <c r="A50585" s="1" t="n">
        <v>50583</v>
      </c>
      <c r="B50585" t="inlineStr">
        <is>
          <t>scriptless</t>
        </is>
      </c>
      <c r="C50585" t="n">
        <v>9</v>
      </c>
      <c r="D50585" t="inlineStr">
        <is>
          <t>{'@scriptless~util', '@scriptless~dice', 'scriptless-cli'}</t>
        </is>
      </c>
    </row>
    <row r="50586">
      <c r="A50586" s="1" t="n">
        <v>50584</v>
      </c>
      <c r="B50586" t="inlineStr">
        <is>
          <t>kablamo</t>
        </is>
      </c>
      <c r="C50586" t="n">
        <v>9</v>
      </c>
      <c r="D50586" t="inlineStr">
        <is>
          <t>{'@kablamo~react-transcript-editor', '@kablamo~kerosene-styles', '@kablamo~eslint-config'}</t>
        </is>
      </c>
    </row>
    <row r="50587">
      <c r="A50587" s="1" t="n">
        <v>50585</v>
      </c>
      <c r="B50587" t="inlineStr">
        <is>
          <t>ethql</t>
        </is>
      </c>
      <c r="C50587" t="n">
        <v>9</v>
      </c>
      <c r="D50587" t="inlineStr">
        <is>
          <t>{'@ethql~web3-typings', '@ethql~ens', 'ethql'}</t>
        </is>
      </c>
    </row>
    <row r="50588">
      <c r="A50588" s="1" t="n">
        <v>50586</v>
      </c>
      <c r="B50588" t="inlineStr">
        <is>
          <t>ascending</t>
        </is>
      </c>
      <c r="C50588" t="n">
        <v>9</v>
      </c>
      <c r="D50588" t="inlineStr">
        <is>
          <t>{'insertion-sort-ascending', '@writetome51~get-in-ascending-order', 'lodash._compareascending'}</t>
        </is>
      </c>
    </row>
    <row r="50589">
      <c r="A50589" s="1" t="n">
        <v>50587</v>
      </c>
      <c r="B50589" t="inlineStr">
        <is>
          <t>samos</t>
        </is>
      </c>
      <c r="C50589" t="n">
        <v>9</v>
      </c>
      <c r="D50589" t="inlineStr">
        <is>
          <t>{'samos', '@jsamos~crystalexpender', '@jsamos~creditcard'}</t>
        </is>
      </c>
    </row>
    <row r="50590">
      <c r="A50590" s="1" t="n">
        <v>50588</v>
      </c>
      <c r="B50590" t="inlineStr">
        <is>
          <t>curl2</t>
        </is>
      </c>
      <c r="C50590" t="n">
        <v>9</v>
      </c>
      <c r="D50590" t="inlineStr">
        <is>
          <t>{'curl2gql', 'curl2swift', 'curl2js'}</t>
        </is>
      </c>
    </row>
    <row r="50591">
      <c r="A50591" s="1" t="n">
        <v>50589</v>
      </c>
      <c r="B50591" t="inlineStr">
        <is>
          <t>rjr</t>
        </is>
      </c>
      <c r="C50591" t="n">
        <v>9</v>
      </c>
      <c r="D50591" t="inlineStr">
        <is>
          <t>{'rjr-helper', 'denirjr-foo-lib', 'rjrtester'}</t>
        </is>
      </c>
    </row>
    <row r="50592">
      <c r="A50592" s="1" t="n">
        <v>50590</v>
      </c>
      <c r="B50592" t="inlineStr">
        <is>
          <t>traks</t>
        </is>
      </c>
      <c r="C50592" t="n">
        <v>9</v>
      </c>
      <c r="D50592" t="inlineStr">
        <is>
          <t>{'antraks-npm-test', 'antraks-react-library', 'pystraksexplorer'}</t>
        </is>
      </c>
    </row>
    <row r="50593">
      <c r="A50593" s="1" t="n">
        <v>50591</v>
      </c>
      <c r="B50593" t="inlineStr">
        <is>
          <t>shopaholic</t>
        </is>
      </c>
      <c r="C50593" t="n">
        <v>9</v>
      </c>
      <c r="D50593" t="inlineStr">
        <is>
          <t>{'@planetadeleste~vue-mc-shopaholic', '@oc-shopaholic~oc-request', '@lovata~shopaholic-wish-list'}</t>
        </is>
      </c>
    </row>
    <row r="50594">
      <c r="A50594" s="1" t="n">
        <v>50592</v>
      </c>
      <c r="B50594" t="inlineStr">
        <is>
          <t>pih</t>
        </is>
      </c>
      <c r="C50594" t="n">
        <v>9</v>
      </c>
      <c r="D50594" t="inlineStr">
        <is>
          <t>{'@pih~esm-referrals-queue-app', '@pih~esm-refapp-navbar', 'pihat'}</t>
        </is>
      </c>
    </row>
    <row r="50595">
      <c r="A50595" s="1" t="n">
        <v>50593</v>
      </c>
      <c r="B50595" t="inlineStr">
        <is>
          <t>vendit</t>
        </is>
      </c>
      <c r="C50595" t="n">
        <v>9</v>
      </c>
      <c r="D50595" t="inlineStr">
        <is>
          <t>{'@vendit-dev~event-store-client', '@vendit-dev~grpc-caller', '@vendit-dev~event-store'}</t>
        </is>
      </c>
    </row>
    <row r="50596">
      <c r="A50596" s="1" t="n">
        <v>50594</v>
      </c>
      <c r="B50596" t="inlineStr">
        <is>
          <t>gyd</t>
        </is>
      </c>
      <c r="C50596" t="n">
        <v>9</v>
      </c>
      <c r="D50596" t="inlineStr">
        <is>
          <t>{'@gyd~lerna-main', 'gggyd-cc-msg-v2', '@gagydzer~my-axios-service'}</t>
        </is>
      </c>
    </row>
    <row r="50597">
      <c r="A50597" s="1" t="n">
        <v>50595</v>
      </c>
      <c r="B50597" t="inlineStr">
        <is>
          <t>simplealertcomponent</t>
        </is>
      </c>
      <c r="C50597" t="n">
        <v>9</v>
      </c>
      <c r="D50597" t="inlineStr">
        <is>
          <t>{'simplealertcomponent', 'simplealertcomponent-kam1984', 'simplealertcomponent-hiho'}</t>
        </is>
      </c>
    </row>
    <row r="50598">
      <c r="A50598" s="1" t="n">
        <v>50596</v>
      </c>
      <c r="B50598" t="inlineStr">
        <is>
          <t>nplus</t>
        </is>
      </c>
      <c r="C50598" t="n">
        <v>9</v>
      </c>
      <c r="D50598" t="inlineStr">
        <is>
          <t>{'nplus-error-code', '@nplus.tech~ktwidget-client', 'nplus-util'}</t>
        </is>
      </c>
    </row>
    <row r="50599">
      <c r="A50599" s="1" t="n">
        <v>50597</v>
      </c>
      <c r="B50599" t="inlineStr">
        <is>
          <t>nadira</t>
        </is>
      </c>
      <c r="C50599" t="n">
        <v>9</v>
      </c>
      <c r="D50599" t="inlineStr">
        <is>
          <t>{'suranadira-utils', 'suranadira-chat', 'suranadira-keyboard'}</t>
        </is>
      </c>
    </row>
    <row r="50600">
      <c r="A50600" s="1" t="n">
        <v>50598</v>
      </c>
      <c r="B50600" t="inlineStr">
        <is>
          <t>suranadira</t>
        </is>
      </c>
      <c r="C50600" t="n">
        <v>9</v>
      </c>
      <c r="D50600" t="inlineStr">
        <is>
          <t>{'suranadira-utils', 'suranadira-chat', 'suranadira-keyboard'}</t>
        </is>
      </c>
    </row>
    <row r="50601">
      <c r="A50601" s="1" t="n">
        <v>50599</v>
      </c>
      <c r="B50601" t="inlineStr">
        <is>
          <t>sarpanch</t>
        </is>
      </c>
      <c r="C50601" t="n">
        <v>9</v>
      </c>
      <c r="D50601" t="inlineStr">
        <is>
          <t>{'typeface-sarpanch', '@openfonts~sarpanch_latin-ext', '@expo-google-fonts~sarpanch'}</t>
        </is>
      </c>
    </row>
    <row r="50602">
      <c r="A50602" s="1" t="n">
        <v>50600</v>
      </c>
      <c r="B50602" t="inlineStr">
        <is>
          <t>sdev</t>
        </is>
      </c>
      <c r="C50602" t="n">
        <v>9</v>
      </c>
      <c r="D50602" t="inlineStr">
        <is>
          <t>{'sdev.sh', 'sdevbundlein', 'npm-pkg-ulisessdev'}</t>
        </is>
      </c>
    </row>
    <row r="50603">
      <c r="A50603" s="1" t="n">
        <v>50601</v>
      </c>
      <c r="B50603" t="inlineStr">
        <is>
          <t>belief</t>
        </is>
      </c>
      <c r="C50603" t="n">
        <v>9</v>
      </c>
      <c r="D50603" t="inlineStr">
        <is>
          <t>{'gitbook-plugin-sitemap-codingbelief', 'pytorch-distbelief', 'adabelief-slim'}</t>
        </is>
      </c>
    </row>
    <row r="50604">
      <c r="A50604" s="1" t="n">
        <v>50602</v>
      </c>
      <c r="B50604" t="inlineStr">
        <is>
          <t>forml</t>
        </is>
      </c>
      <c r="C50604" t="n">
        <v>9</v>
      </c>
      <c r="D50604" t="inlineStr">
        <is>
          <t>{'@forml~decorator-barebones', '@forml~decorator-pdf', 'react-forml-redux'}</t>
        </is>
      </c>
    </row>
    <row r="50605">
      <c r="A50605" s="1" t="n">
        <v>50603</v>
      </c>
      <c r="B50605" t="inlineStr">
        <is>
          <t>fiddler</t>
        </is>
      </c>
      <c r="C50605" t="n">
        <v>9</v>
      </c>
      <c r="D50605" t="inlineStr">
        <is>
          <t>{'fiddler-autoresponder', 'fiddler', 'node-fiddler'}</t>
        </is>
      </c>
    </row>
    <row r="50606">
      <c r="A50606" s="1" t="n">
        <v>50604</v>
      </c>
      <c r="B50606" t="inlineStr">
        <is>
          <t>vnpt</t>
        </is>
      </c>
      <c r="C50606" t="n">
        <v>9</v>
      </c>
      <c r="D50606" t="inlineStr">
        <is>
          <t>{'@vnptui~oneui', 'vnptit-egov', '@npay~vnptpay'}</t>
        </is>
      </c>
    </row>
    <row r="50607">
      <c r="A50607" s="1" t="n">
        <v>50605</v>
      </c>
      <c r="B50607" t="inlineStr">
        <is>
          <t>renko</t>
        </is>
      </c>
      <c r="C50607" t="n">
        <v>9</v>
      </c>
      <c r="D50607" t="inlineStr">
        <is>
          <t>{'@miserenkov~clean-webpack-plugin', 'pyrenko', 'artshkurenko'}</t>
        </is>
      </c>
    </row>
    <row r="50608">
      <c r="A50608" s="1" t="n">
        <v>50606</v>
      </c>
      <c r="B50608" t="inlineStr">
        <is>
          <t>revogrid</t>
        </is>
      </c>
      <c r="C50608" t="n">
        <v>9</v>
      </c>
      <c r="D50608" t="inlineStr">
        <is>
          <t>{'@revolist~revogrid-column-date', '@revolist~revogrid-column-select', '@revolist~revogrid-column-numeral'}</t>
        </is>
      </c>
    </row>
    <row r="50609">
      <c r="A50609" s="1" t="n">
        <v>50607</v>
      </c>
      <c r="B50609" t="inlineStr">
        <is>
          <t>hatchly</t>
        </is>
      </c>
      <c r="C50609" t="n">
        <v>9</v>
      </c>
      <c r="D50609" t="inlineStr">
        <is>
          <t>{'@hatchly~nuxt-pages-module', '@hatchly~nuxt-module', '@hatchly~nuxt-snippets-module'}</t>
        </is>
      </c>
    </row>
    <row r="50610">
      <c r="A50610" s="1" t="n">
        <v>50608</v>
      </c>
      <c r="B50610" t="inlineStr">
        <is>
          <t>decouple</t>
        </is>
      </c>
      <c r="C50610" t="n">
        <v>9</v>
      </c>
      <c r="D50610" t="inlineStr">
        <is>
          <t>{'python-decouple', 'python-decouple-custom', 'python-decouple-aws'}</t>
        </is>
      </c>
    </row>
    <row r="50611">
      <c r="A50611" s="1" t="n">
        <v>50609</v>
      </c>
      <c r="B50611" t="inlineStr">
        <is>
          <t>migme</t>
        </is>
      </c>
      <c r="C50611" t="n">
        <v>9</v>
      </c>
      <c r="D50611" t="inlineStr">
        <is>
          <t>{'migme-seagull', 'migme-surfboard', 'migme-css'}</t>
        </is>
      </c>
    </row>
    <row r="50612">
      <c r="A50612" s="1" t="n">
        <v>50610</v>
      </c>
      <c r="B50612" t="inlineStr">
        <is>
          <t>brandcolors</t>
        </is>
      </c>
      <c r="C50612" t="n">
        <v>9</v>
      </c>
      <c r="D50612" t="inlineStr">
        <is>
          <t>{'@brandcolors~linkedin', '@brandcolors~collection', '@brandcolors~facebook'}</t>
        </is>
      </c>
    </row>
    <row r="50613">
      <c r="A50613" s="1" t="n">
        <v>50611</v>
      </c>
      <c r="B50613" t="inlineStr">
        <is>
          <t>suneditor</t>
        </is>
      </c>
      <c r="C50613" t="n">
        <v>9</v>
      </c>
      <c r="D50613" t="inlineStr">
        <is>
          <t>{'@quanle94~suneditor', 'types-suneditor', 'suneditor'}</t>
        </is>
      </c>
    </row>
    <row r="50614">
      <c r="A50614" s="1" t="n">
        <v>50612</v>
      </c>
      <c r="B50614" t="inlineStr">
        <is>
          <t>ukraine</t>
        </is>
      </c>
      <c r="C50614" t="n">
        <v>9</v>
      </c>
      <c r="D50614" t="inlineStr">
        <is>
          <t>{'ukraine', 'edsukraine-dummy-react-npm-module', 'slava-ukraine'}</t>
        </is>
      </c>
    </row>
    <row r="50615">
      <c r="A50615" s="1" t="n">
        <v>50613</v>
      </c>
      <c r="B50615" t="inlineStr">
        <is>
          <t>sphinxext</t>
        </is>
      </c>
      <c r="C50615" t="n">
        <v>9</v>
      </c>
      <c r="D50615" t="inlineStr">
        <is>
          <t>{'c7n-sphinxext', 'sphinxext-linkcheckdiff', 'sphinxext-remoteliteralinclude'}</t>
        </is>
      </c>
    </row>
    <row r="50616">
      <c r="A50616" s="1" t="n">
        <v>50614</v>
      </c>
      <c r="B50616" t="inlineStr">
        <is>
          <t>theorist</t>
        </is>
      </c>
      <c r="C50616" t="n">
        <v>9</v>
      </c>
      <c r="D50616" t="inlineStr">
        <is>
          <t>{'@codetheorist~nuxt-chuck', '@codetheorist~nuxt-debugger', 'theorist'}</t>
        </is>
      </c>
    </row>
    <row r="50617">
      <c r="A50617" s="1" t="n">
        <v>50615</v>
      </c>
      <c r="B50617" t="inlineStr">
        <is>
          <t>microgateway</t>
        </is>
      </c>
      <c r="C50617" t="n">
        <v>9</v>
      </c>
      <c r="D50617" t="inlineStr">
        <is>
          <t>{'microgateway-config', 'microgateway-util', 'microgateway-plugins'}</t>
        </is>
      </c>
    </row>
    <row r="50618">
      <c r="A50618" s="1" t="n">
        <v>50616</v>
      </c>
      <c r="B50618" t="inlineStr">
        <is>
          <t>jwst</t>
        </is>
      </c>
      <c r="C50618" t="n">
        <v>9</v>
      </c>
      <c r="D50618" t="inlineStr">
        <is>
          <t>{'jwst-backgrounds', 'jwst-gtvt', 'jwst-reffiles'}</t>
        </is>
      </c>
    </row>
    <row r="50619">
      <c r="A50619" s="1" t="n">
        <v>50617</v>
      </c>
      <c r="B50619" t="inlineStr">
        <is>
          <t>opendevtools</t>
        </is>
      </c>
      <c r="C50619" t="n">
        <v>9</v>
      </c>
      <c r="D50619" t="inlineStr">
        <is>
          <t>{'@opendevtools~telefonnummer', '@opendevtools~clearingnummer', '@opendevtools~rescript-clearingnummer'}</t>
        </is>
      </c>
    </row>
    <row r="50620">
      <c r="A50620" s="1" t="n">
        <v>50618</v>
      </c>
      <c r="B50620" t="inlineStr">
        <is>
          <t>shara</t>
        </is>
      </c>
      <c r="C50620" t="n">
        <v>9</v>
      </c>
      <c r="D50620" t="inlineStr">
        <is>
          <t>{'@sharacar~shared', 'sharabay', '@dragonprojects~sharaal'}</t>
        </is>
      </c>
    </row>
    <row r="50621">
      <c r="A50621" s="1" t="n">
        <v>50619</v>
      </c>
      <c r="B50621" t="inlineStr">
        <is>
          <t>autograph</t>
        </is>
      </c>
      <c r="C50621" t="n">
        <v>9</v>
      </c>
      <c r="D50621" t="inlineStr">
        <is>
          <t>{'autograph', '@armix~autograph', 'autographql'}</t>
        </is>
      </c>
    </row>
    <row r="50622">
      <c r="A50622" s="1" t="n">
        <v>50620</v>
      </c>
      <c r="B50622" t="inlineStr">
        <is>
          <t>jsmb</t>
        </is>
      </c>
      <c r="C50622" t="n">
        <v>9</v>
      </c>
      <c r="D50622" t="inlineStr">
        <is>
          <t>{'jsmb', 'jsmb-i18n', 'jsmb-uglifyjs'}</t>
        </is>
      </c>
    </row>
    <row r="50623">
      <c r="A50623" s="1" t="n">
        <v>50621</v>
      </c>
      <c r="B50623" t="inlineStr">
        <is>
          <t>moonwalkerswap</t>
        </is>
      </c>
      <c r="C50623" t="n">
        <v>9</v>
      </c>
      <c r="D50623" t="inlineStr">
        <is>
          <t>{'moonwalkerswap-sdk', 'moonwalkerswap-sdk-v2', 'moonwalkerswap-core'}</t>
        </is>
      </c>
    </row>
    <row r="50624">
      <c r="A50624" s="1" t="n">
        <v>50622</v>
      </c>
      <c r="B50624" t="inlineStr">
        <is>
          <t>stw</t>
        </is>
      </c>
      <c r="C50624" t="n">
        <v>9</v>
      </c>
      <c r="D50624" t="inlineStr">
        <is>
          <t>{'stwno-mensa_api', 'scene-stwtext', 'stwno-canteen'}</t>
        </is>
      </c>
    </row>
    <row r="50625">
      <c r="A50625" s="1" t="n">
        <v>50623</v>
      </c>
      <c r="B50625" t="inlineStr">
        <is>
          <t>ppf</t>
        </is>
      </c>
      <c r="C50625" t="n">
        <v>9</v>
      </c>
      <c r="D50625" t="inlineStr">
        <is>
          <t>{'ppf-calculator', '@aragon~ppf-contracts', 'yppfzy-ui'}</t>
        </is>
      </c>
    </row>
    <row r="50626">
      <c r="A50626" s="1" t="n">
        <v>50624</v>
      </c>
      <c r="B50626" t="inlineStr">
        <is>
          <t>smartcard</t>
        </is>
      </c>
      <c r="C50626" t="n">
        <v>9</v>
      </c>
      <c r="D50626" t="inlineStr">
        <is>
          <t>{'smartcard_service', 'smartcard_service-client', '@paddek~smartcard'}</t>
        </is>
      </c>
    </row>
    <row r="50627">
      <c r="A50627" s="1" t="n">
        <v>50625</v>
      </c>
      <c r="B50627" t="inlineStr">
        <is>
          <t>modulea</t>
        </is>
      </c>
      <c r="C50627" t="n">
        <v>9</v>
      </c>
      <c r="D50627" t="inlineStr">
        <is>
          <t>{'@alipay404~modulea', 'ofo-modulea', '01gind-modulea'}</t>
        </is>
      </c>
    </row>
    <row r="50628">
      <c r="A50628" s="1" t="n">
        <v>50626</v>
      </c>
      <c r="B50628" t="inlineStr">
        <is>
          <t>hashid</t>
        </is>
      </c>
      <c r="C50628" t="n">
        <v>9</v>
      </c>
      <c r="D50628" t="inlineStr">
        <is>
          <t>{'hashid', 'graphql-hashid-type', '@stratumn~postgraphile-plugin-hashid'}</t>
        </is>
      </c>
    </row>
    <row r="50629">
      <c r="A50629" s="1" t="n">
        <v>50627</v>
      </c>
      <c r="B50629" t="inlineStr">
        <is>
          <t>rpcclient</t>
        </is>
      </c>
      <c r="C50629" t="n">
        <v>9</v>
      </c>
      <c r="D50629" t="inlineStr">
        <is>
          <t>{'skyrpcclient', 'jsonrpcclient', '@stackino~due-plugin-odachirpcclient'}</t>
        </is>
      </c>
    </row>
    <row r="50630">
      <c r="A50630" s="1" t="n">
        <v>50628</v>
      </c>
      <c r="B50630" t="inlineStr">
        <is>
          <t>danieldietrich</t>
        </is>
      </c>
      <c r="C50630" t="n">
        <v>9</v>
      </c>
      <c r="D50630" t="inlineStr">
        <is>
          <t>{'@danieldietrich~github-license', '@danieldietrich~reading-time', '@danieldietrich~slugify'}</t>
        </is>
      </c>
    </row>
    <row r="50631">
      <c r="A50631" s="1" t="n">
        <v>50629</v>
      </c>
      <c r="B50631" t="inlineStr">
        <is>
          <t>typebox</t>
        </is>
      </c>
      <c r="C50631" t="n">
        <v>9</v>
      </c>
      <c r="D50631" t="inlineStr">
        <is>
          <t>{'@foodsy-app~fastify-typebox', 'typebox-rae-dev', '@catchfashion~typebox'}</t>
        </is>
      </c>
    </row>
    <row r="50632">
      <c r="A50632" s="1" t="n">
        <v>50630</v>
      </c>
      <c r="B50632" t="inlineStr">
        <is>
          <t>explained</t>
        </is>
      </c>
      <c r="C50632" t="n">
        <v>9</v>
      </c>
      <c r="D50632" t="inlineStr">
        <is>
          <t>{'explained', 'regexplained', 'csssr-sentry-explained'}</t>
        </is>
      </c>
    </row>
    <row r="50633">
      <c r="A50633" s="1" t="n">
        <v>50631</v>
      </c>
      <c r="B50633" t="inlineStr">
        <is>
          <t>day03</t>
        </is>
      </c>
      <c r="C50633" t="n">
        <v>9</v>
      </c>
      <c r="D50633" t="inlineStr">
        <is>
          <t>{'nodejs-day03', 'task_day03', 'day03-hellohahani'}</t>
        </is>
      </c>
    </row>
    <row r="50634">
      <c r="A50634" s="1" t="n">
        <v>50632</v>
      </c>
      <c r="B50634" t="inlineStr">
        <is>
          <t>mishabalin</t>
        </is>
      </c>
      <c r="C50634" t="n">
        <v>9</v>
      </c>
      <c r="D50634" t="inlineStr">
        <is>
          <t>{'@mishabalin~m-notification-bar', '@mishabalin~notification-bar', '@mishabalin~j-table'}</t>
        </is>
      </c>
    </row>
    <row r="50635">
      <c r="A50635" s="1" t="n">
        <v>50633</v>
      </c>
      <c r="B50635" t="inlineStr">
        <is>
          <t>hyo</t>
        </is>
      </c>
      <c r="C50635" t="n">
        <v>9</v>
      </c>
      <c r="D50635" t="inlineStr">
        <is>
          <t>{'hyojin', 'hyoex', 'cahyo'}</t>
        </is>
      </c>
    </row>
    <row r="50636">
      <c r="A50636" s="1" t="n">
        <v>50634</v>
      </c>
      <c r="B50636" t="inlineStr">
        <is>
          <t>ws2</t>
        </is>
      </c>
      <c r="C50636" t="n">
        <v>9</v>
      </c>
      <c r="D50636" t="inlineStr">
        <is>
          <t>{'ws2mpd', 'ws2streamclient', 'ws2tcp'}</t>
        </is>
      </c>
    </row>
    <row r="50637">
      <c r="A50637" s="1" t="n">
        <v>50635</v>
      </c>
      <c r="B50637" t="inlineStr">
        <is>
          <t>marz</t>
        </is>
      </c>
      <c r="C50637" t="n">
        <v>9</v>
      </c>
      <c r="D50637" t="inlineStr">
        <is>
          <t>{'@fabianmarz~slack-emoji-upload', 'kaczmarz-algorithms', 'kaczmarz'}</t>
        </is>
      </c>
    </row>
    <row r="50638">
      <c r="A50638" s="1" t="n">
        <v>50636</v>
      </c>
      <c r="B50638" t="inlineStr">
        <is>
          <t>juhu</t>
        </is>
      </c>
      <c r="C50638" t="n">
        <v>9</v>
      </c>
      <c r="D50638" t="inlineStr">
        <is>
          <t>{'@shanjuhudong~base', '@shanjuhudong~sj', 'juhuwai'}</t>
        </is>
      </c>
    </row>
    <row r="50639">
      <c r="A50639" s="1" t="n">
        <v>50637</v>
      </c>
      <c r="B50639" t="inlineStr">
        <is>
          <t>kotch</t>
        </is>
      </c>
      <c r="C50639" t="n">
        <v>9</v>
      </c>
      <c r="D50639" t="inlineStr">
        <is>
          <t>{'kotchi-ui', 'briankotch-lib', '@arielkotch~test'}</t>
        </is>
      </c>
    </row>
    <row r="50640">
      <c r="A50640" s="1" t="n">
        <v>50638</v>
      </c>
      <c r="B50640" t="inlineStr">
        <is>
          <t>svenardo</t>
        </is>
      </c>
      <c r="C50640" t="n">
        <v>9</v>
      </c>
      <c r="D50640" t="inlineStr">
        <is>
          <t>{'@svenardo~koa-proxy', '@svenardo~udate', '@svenardo~ujwt'}</t>
        </is>
      </c>
    </row>
    <row r="50641">
      <c r="A50641" s="1" t="n">
        <v>50639</v>
      </c>
      <c r="B50641" t="inlineStr">
        <is>
          <t>lir</t>
        </is>
      </c>
      <c r="C50641" t="n">
        <v>9</v>
      </c>
      <c r="D50641" t="inlineStr">
        <is>
          <t>{'nodevellir', '@lirantal~typeform-client', 'lirantal'}</t>
        </is>
      </c>
    </row>
    <row r="50642">
      <c r="A50642" s="1" t="n">
        <v>50640</v>
      </c>
      <c r="B50642" t="inlineStr">
        <is>
          <t>agnostack</t>
        </is>
      </c>
      <c r="C50642" t="n">
        <v>9</v>
      </c>
      <c r="D50642" t="inlineStr">
        <is>
          <t>{'@agnostack~taxjar-request', '@agnostack~authorizenet-request', '@agnostack~sync-moltin-to-shipstation'}</t>
        </is>
      </c>
    </row>
    <row r="50643">
      <c r="A50643" s="1" t="n">
        <v>50641</v>
      </c>
      <c r="B50643" t="inlineStr">
        <is>
          <t>shipstation</t>
        </is>
      </c>
      <c r="C50643" t="n">
        <v>9</v>
      </c>
      <c r="D50643" t="inlineStr">
        <is>
          <t>{'@datafire~shipstation', '@agnostack~sync-moltin-to-shipstation', 'shipstation-custom-store-openapi'}</t>
        </is>
      </c>
    </row>
    <row r="50644">
      <c r="A50644" s="1" t="n">
        <v>50642</v>
      </c>
      <c r="B50644" t="inlineStr">
        <is>
          <t>tokend</t>
        </is>
      </c>
      <c r="C50644" t="n">
        <v>9</v>
      </c>
      <c r="D50644" t="inlineStr">
        <is>
          <t>{'@tokend~redoc-cli', 'sjcl-tokend', '@tokend~js-sdk'}</t>
        </is>
      </c>
    </row>
    <row r="50645">
      <c r="A50645" s="1" t="n">
        <v>50643</v>
      </c>
      <c r="B50645" t="inlineStr">
        <is>
          <t>autopolyfiller</t>
        </is>
      </c>
      <c r="C50645" t="n">
        <v>9</v>
      </c>
      <c r="D50645" t="inlineStr">
        <is>
          <t>{'enb-autopolyfiller', 'gulp-autopolyfiller', 'autopolyfiller-webpack'}</t>
        </is>
      </c>
    </row>
    <row r="50646">
      <c r="A50646" s="1" t="n">
        <v>50644</v>
      </c>
      <c r="B50646" t="inlineStr">
        <is>
          <t>azad</t>
        </is>
      </c>
      <c r="C50646" t="n">
        <v>9</v>
      </c>
      <c r="D50646" t="inlineStr">
        <is>
          <t>{'azad-wrapper', '@rahazad~deep-equal', '@rahazad~graph-reducer'}</t>
        </is>
      </c>
    </row>
    <row r="50647">
      <c r="A50647" s="1" t="n">
        <v>50645</v>
      </c>
      <c r="B50647" t="inlineStr">
        <is>
          <t>payable</t>
        </is>
      </c>
      <c r="C50647" t="n">
        <v>9</v>
      </c>
      <c r="D50647" t="inlineStr">
        <is>
          <t>{'@coredevph~iaccs-accounts-payable', 'odoo8-addon-account-move-line-payable-receivable-filter', 'odoo10-addon-account-move-line-payable-receivable-filter'}</t>
        </is>
      </c>
    </row>
    <row r="50648">
      <c r="A50648" s="1" t="n">
        <v>50646</v>
      </c>
      <c r="B50648" t="inlineStr">
        <is>
          <t>ycm</t>
        </is>
      </c>
      <c r="C50648" t="n">
        <v>9</v>
      </c>
      <c r="D50648" t="inlineStr">
        <is>
          <t>{'@ycm.jason~eslint-config', '@ycm.jason~svg-to-img', '@ycm.jason~parcel-plugin-markdown'}</t>
        </is>
      </c>
    </row>
    <row r="50649">
      <c r="A50649" s="1" t="n">
        <v>50647</v>
      </c>
      <c r="B50649" t="inlineStr">
        <is>
          <t>lvs</t>
        </is>
      </c>
      <c r="C50649" t="n">
        <v>9</v>
      </c>
      <c r="D50649" t="inlineStr">
        <is>
          <t>{'lvsfunc', 'lvsf-gulp-tasks', 'lvsk'}</t>
        </is>
      </c>
    </row>
    <row r="50650">
      <c r="A50650" s="1" t="n">
        <v>50648</v>
      </c>
      <c r="B50650" t="inlineStr">
        <is>
          <t>npmproject</t>
        </is>
      </c>
      <c r="C50650" t="n">
        <v>9</v>
      </c>
      <c r="D50650" t="inlineStr">
        <is>
          <t>{'02-npmproject', 'npmproject', 'jiang-first-npmproject'}</t>
        </is>
      </c>
    </row>
    <row r="50651">
      <c r="A50651" s="1" t="n">
        <v>50649</v>
      </c>
      <c r="B50651" t="inlineStr">
        <is>
          <t>jja</t>
        </is>
      </c>
      <c r="C50651" t="n">
        <v>9</v>
      </c>
      <c r="D50651" t="inlineStr">
        <is>
          <t>{'@brajja~textdraw', '@jjacode~fake-picker', '@jjaayy~utils'}</t>
        </is>
      </c>
    </row>
    <row r="50652">
      <c r="A50652" s="1" t="n">
        <v>50650</v>
      </c>
      <c r="B50652" t="inlineStr">
        <is>
          <t>fiv</t>
        </is>
      </c>
      <c r="C50652" t="n">
        <v>9</v>
      </c>
      <c r="D50652" t="inlineStr">
        <is>
          <t>{'@fivblue~store', '@fivblue~test', 'get-geo-fiv'}</t>
        </is>
      </c>
    </row>
    <row r="50653">
      <c r="A50653" s="1" t="n">
        <v>50651</v>
      </c>
      <c r="B50653" t="inlineStr">
        <is>
          <t>kzn</t>
        </is>
      </c>
      <c r="C50653" t="n">
        <v>9</v>
      </c>
      <c r="D50653" t="inlineStr">
        <is>
          <t>{'kzn', '@kznjunk~konami', '@kznjunk~window-storages'}</t>
        </is>
      </c>
    </row>
    <row r="50654">
      <c r="A50654" s="1" t="n">
        <v>50652</v>
      </c>
      <c r="B50654" t="inlineStr">
        <is>
          <t>devrant</t>
        </is>
      </c>
      <c r="C50654" t="n">
        <v>9</v>
      </c>
      <c r="D50654" t="inlineStr">
        <is>
          <t>{'devrant', 'node-devrant', 'devrant-api'}</t>
        </is>
      </c>
    </row>
    <row r="50655">
      <c r="A50655" s="1" t="n">
        <v>50653</v>
      </c>
      <c r="B50655" t="inlineStr">
        <is>
          <t>z9</t>
        </is>
      </c>
      <c r="C50655" t="n">
        <v>9</v>
      </c>
      <c r="D50655" t="inlineStr">
        <is>
          <t>{'@z9i~to-thousand', 'z9', '@z9i~uuid'}</t>
        </is>
      </c>
    </row>
    <row r="50656">
      <c r="A50656" s="1" t="n">
        <v>50654</v>
      </c>
      <c r="B50656" t="inlineStr">
        <is>
          <t>blendsdk</t>
        </is>
      </c>
      <c r="C50656" t="n">
        <v>9</v>
      </c>
      <c r="D50656" t="inlineStr">
        <is>
          <t>{'@blendsdk~schemakit', '@blendsdk~express', '@blendsdk~sqlkit'}</t>
        </is>
      </c>
    </row>
    <row r="50657">
      <c r="A50657" s="1" t="n">
        <v>50655</v>
      </c>
      <c r="B50657" t="inlineStr">
        <is>
          <t>alextheartisan</t>
        </is>
      </c>
      <c r="C50657" t="n">
        <v>9</v>
      </c>
      <c r="D50657" t="inlineStr">
        <is>
          <t>{'@alextheartisan~form-tools', '@alextheartisan~prettier-config', '@alextheartisan~webpack-config'}</t>
        </is>
      </c>
    </row>
    <row r="50658">
      <c r="A50658" s="1" t="n">
        <v>50656</v>
      </c>
      <c r="B50658" t="inlineStr">
        <is>
          <t>cyclist</t>
        </is>
      </c>
      <c r="C50658" t="n">
        <v>9</v>
      </c>
      <c r="D50658" t="inlineStr">
        <is>
          <t>{'vue-recyclist', '@cyclist~schema', 'recyclist'}</t>
        </is>
      </c>
    </row>
    <row r="50659">
      <c r="A50659" s="1" t="n">
        <v>50657</v>
      </c>
      <c r="B50659" t="inlineStr">
        <is>
          <t>grpcio</t>
        </is>
      </c>
      <c r="C50659" t="n">
        <v>9</v>
      </c>
      <c r="D50659" t="inlineStr">
        <is>
          <t>{'grpcio-status', 'grpcio-opentracing', 'grpcio-health-checking'}</t>
        </is>
      </c>
    </row>
    <row r="50660">
      <c r="A50660" s="1" t="n">
        <v>50658</v>
      </c>
      <c r="B50660" t="inlineStr">
        <is>
          <t>tsgen</t>
        </is>
      </c>
      <c r="C50660" t="n">
        <v>9</v>
      </c>
      <c r="D50660" t="inlineStr">
        <is>
          <t>{'contentstack-cli-tsgen', 'mongoose-tsgen-feathers', '@tsgen~graphql-json-schema'}</t>
        </is>
      </c>
    </row>
    <row r="50661">
      <c r="A50661" s="1" t="n">
        <v>50659</v>
      </c>
      <c r="B50661" t="inlineStr">
        <is>
          <t>vanioinformatika</t>
        </is>
      </c>
      <c r="C50661" t="n">
        <v>9</v>
      </c>
      <c r="D50661" t="inlineStr">
        <is>
          <t>{'@vanioinformatika~express-logger', '@vanioinformatika~appstate', '@vanioinformatika~docker-publish'}</t>
        </is>
      </c>
    </row>
    <row r="50662">
      <c r="A50662" s="1" t="n">
        <v>50660</v>
      </c>
      <c r="B50662" t="inlineStr">
        <is>
          <t>adamite</t>
        </is>
      </c>
      <c r="C50662" t="n">
        <v>9</v>
      </c>
      <c r="D50662" t="inlineStr">
        <is>
          <t>{'@adamite~service-auth', '@adamite~cli', '@adamite~relay-client'}</t>
        </is>
      </c>
    </row>
    <row r="50663">
      <c r="A50663" s="1" t="n">
        <v>50661</v>
      </c>
      <c r="B50663" t="inlineStr">
        <is>
          <t>deburr</t>
        </is>
      </c>
      <c r="C50663" t="n">
        <v>9</v>
      </c>
      <c r="D50663" t="inlineStr">
        <is>
          <t>{'vietnamese-deburr', 'deburr', 'deburr-filename'}</t>
        </is>
      </c>
    </row>
    <row r="50664">
      <c r="A50664" s="1" t="n">
        <v>50662</v>
      </c>
      <c r="B50664" t="inlineStr">
        <is>
          <t>brell</t>
        </is>
      </c>
      <c r="C50664" t="n">
        <v>9</v>
      </c>
      <c r="D50664" t="inlineStr">
        <is>
          <t>{'@umbrellio~ucdn', '@umbrellio~ga-tracker', 'stylelint-config-umbrellio'}</t>
        </is>
      </c>
    </row>
    <row r="50665">
      <c r="A50665" s="1" t="n">
        <v>50663</v>
      </c>
      <c r="B50665" t="inlineStr">
        <is>
          <t>umbrellio</t>
        </is>
      </c>
      <c r="C50665" t="n">
        <v>9</v>
      </c>
      <c r="D50665" t="inlineStr">
        <is>
          <t>{'@umbrellio~ucdn', '@umbrellio~ga-tracker', 'stylelint-config-umbrellio'}</t>
        </is>
      </c>
    </row>
    <row r="50666">
      <c r="A50666" s="1" t="n">
        <v>50664</v>
      </c>
      <c r="B50666" t="inlineStr">
        <is>
          <t>clemens</t>
        </is>
      </c>
      <c r="C50666" t="n">
        <v>9</v>
      </c>
      <c r="D50666" t="inlineStr">
        <is>
          <t>{'@barbados-clemens~scully-plugin-header-links', '@iclemens~rxcv', '@barbados-clemens~scully-plugin-algolia'}</t>
        </is>
      </c>
    </row>
    <row r="50667">
      <c r="A50667" s="1" t="n">
        <v>50665</v>
      </c>
      <c r="B50667" t="inlineStr">
        <is>
          <t>coffea</t>
        </is>
      </c>
      <c r="C50667" t="n">
        <v>9</v>
      </c>
      <c r="D50667" t="inlineStr">
        <is>
          <t>{'@infonl~coffea-arabica', 'coffea', 'coffea-mock'}</t>
        </is>
      </c>
    </row>
    <row r="50668">
      <c r="A50668" s="1" t="n">
        <v>50666</v>
      </c>
      <c r="B50668" t="inlineStr">
        <is>
          <t>tlk</t>
        </is>
      </c>
      <c r="C50668" t="n">
        <v>9</v>
      </c>
      <c r="D50668" t="inlineStr">
        <is>
          <t>{'p-tlkc-privacy', 'tlk-state-machine', 'tlk-lexer'}</t>
        </is>
      </c>
    </row>
    <row r="50669">
      <c r="A50669" s="1" t="n">
        <v>50667</v>
      </c>
      <c r="B50669" t="inlineStr">
        <is>
          <t>skp</t>
        </is>
      </c>
      <c r="C50669" t="n">
        <v>9</v>
      </c>
      <c r="D50669" t="inlineStr">
        <is>
          <t>{'skp-files-upload', 'solutionsdevelopment-skp', 'skp'}</t>
        </is>
      </c>
    </row>
    <row r="50670">
      <c r="A50670" s="1" t="n">
        <v>50668</v>
      </c>
      <c r="B50670" t="inlineStr">
        <is>
          <t>conex</t>
        </is>
      </c>
      <c r="C50670" t="n">
        <v>9</v>
      </c>
      <c r="D50670" t="inlineStr">
        <is>
          <t>{'@gradepotential~payconex', '@aconex~styleguide', 'storybook-conexa'}</t>
        </is>
      </c>
    </row>
    <row r="50671">
      <c r="A50671" s="1" t="n">
        <v>50669</v>
      </c>
      <c r="B50671" t="inlineStr">
        <is>
          <t>fixbug</t>
        </is>
      </c>
      <c r="C50671" t="n">
        <v>9</v>
      </c>
      <c r="D50671" t="inlineStr">
        <is>
          <t>{'react-native-scrollable-tab-view-fixbug', 'express-http-proxy-fixbug', 'increase-money-limit-fixbug'}</t>
        </is>
      </c>
    </row>
    <row r="50672">
      <c r="A50672" s="1" t="n">
        <v>50670</v>
      </c>
      <c r="B50672" t="inlineStr">
        <is>
          <t>kieker</t>
        </is>
      </c>
      <c r="C50672" t="n">
        <v>9</v>
      </c>
      <c r="D50672" t="inlineStr">
        <is>
          <t>{'kieker-javascript-writer-http', 'kieker-javascript-advice-environment', 'kieker-javascript-cli'}</t>
        </is>
      </c>
    </row>
    <row r="50673">
      <c r="A50673" s="1" t="n">
        <v>50671</v>
      </c>
      <c r="B50673" t="inlineStr">
        <is>
          <t>pasture</t>
        </is>
      </c>
      <c r="C50673" t="n">
        <v>9</v>
      </c>
      <c r="D50673" t="inlineStr">
        <is>
          <t>{'parade-profound-pasture', '@pasture~ranch-cows', '@pasture~enum-being-status'}</t>
        </is>
      </c>
    </row>
    <row r="50674">
      <c r="A50674" s="1" t="n">
        <v>50672</v>
      </c>
      <c r="B50674" t="inlineStr">
        <is>
          <t>lotter</t>
        </is>
      </c>
      <c r="C50674" t="n">
        <v>9</v>
      </c>
      <c r="D50674" t="inlineStr">
        <is>
          <t>{'@arilotter~clmutils', '@arilotter~tsne-js', 'babel-preset-lotteriz'}</t>
        </is>
      </c>
    </row>
    <row r="50675">
      <c r="A50675" s="1" t="n">
        <v>50673</v>
      </c>
      <c r="B50675" t="inlineStr">
        <is>
          <t>conover</t>
        </is>
      </c>
      <c r="C50675" t="n">
        <v>9</v>
      </c>
      <c r="D50675" t="inlineStr">
        <is>
          <t>{'@rustyconover~etcd-registry', '@rustyconover~togeojson', 'landonconover'}</t>
        </is>
      </c>
    </row>
    <row r="50676">
      <c r="A50676" s="1" t="n">
        <v>50674</v>
      </c>
      <c r="B50676" t="inlineStr">
        <is>
          <t>ristretto</t>
        </is>
      </c>
      <c r="C50676" t="n">
        <v>9</v>
      </c>
      <c r="D50676" t="inlineStr">
        <is>
          <t>{'python-challenge-bypass-ristretto', 'ristretto.git', '@brave-intl~challenge-bypass-ristretto-wasm'}</t>
        </is>
      </c>
    </row>
    <row r="50677">
      <c r="A50677" s="1" t="n">
        <v>50675</v>
      </c>
      <c r="B50677" t="inlineStr">
        <is>
          <t>sitegen</t>
        </is>
      </c>
      <c r="C50677" t="n">
        <v>9</v>
      </c>
      <c r="D50677" t="inlineStr">
        <is>
          <t>{'@tarocch1~sitegen', 'sitegen', 'mmcif-sitegen'}</t>
        </is>
      </c>
    </row>
    <row r="50678">
      <c r="A50678" s="1" t="n">
        <v>50676</v>
      </c>
      <c r="B50678" t="inlineStr">
        <is>
          <t>aleo</t>
        </is>
      </c>
      <c r="C50678" t="n">
        <v>9</v>
      </c>
      <c r="D50678" t="inlineStr">
        <is>
          <t>{'@expo-google-fonts~aleo', 'typeface-aleo', '@fontsource~aleo'}</t>
        </is>
      </c>
    </row>
    <row r="50679">
      <c r="A50679" s="1" t="n">
        <v>50677</v>
      </c>
      <c r="B50679" t="inlineStr">
        <is>
          <t>rvjs</t>
        </is>
      </c>
      <c r="C50679" t="n">
        <v>9</v>
      </c>
      <c r="D50679" t="inlineStr">
        <is>
          <t>{'rvjs-react-ui', 'rvjs-dom', 'rvjs'}</t>
        </is>
      </c>
    </row>
    <row r="50680">
      <c r="A50680" s="1" t="n">
        <v>50678</v>
      </c>
      <c r="B50680" t="inlineStr">
        <is>
          <t>milkshake</t>
        </is>
      </c>
      <c r="C50680" t="n">
        <v>9</v>
      </c>
      <c r="D50680" t="inlineStr">
        <is>
          <t>{'@milkshake~milkshake', 'milkshakejs', 'milkshake'}</t>
        </is>
      </c>
    </row>
    <row r="50681">
      <c r="A50681" s="1" t="n">
        <v>50679</v>
      </c>
      <c r="B50681" t="inlineStr">
        <is>
          <t>rcgen</t>
        </is>
      </c>
      <c r="C50681" t="n">
        <v>9</v>
      </c>
      <c r="D50681" t="inlineStr">
        <is>
          <t>{'@rcgen~cli', '@rcgen~generators', '@rcgen~core'}</t>
        </is>
      </c>
    </row>
    <row r="50682">
      <c r="A50682" s="1" t="n">
        <v>50680</v>
      </c>
      <c r="B50682" t="inlineStr">
        <is>
          <t>resmio</t>
        </is>
      </c>
      <c r="C50682" t="n">
        <v>9</v>
      </c>
      <c r="D50682" t="inlineStr">
        <is>
          <t>{'resmio-gulp-tojst', 'resmio-intl-tel-input', 'resmio-number-picker'}</t>
        </is>
      </c>
    </row>
    <row r="50683">
      <c r="A50683" s="1" t="n">
        <v>50681</v>
      </c>
      <c r="B50683" t="inlineStr">
        <is>
          <t>mynpmtest</t>
        </is>
      </c>
      <c r="C50683" t="n">
        <v>9</v>
      </c>
      <c r="D50683" t="inlineStr">
        <is>
          <t>{'mynpmtest_prova', '@amars404~mynpmtest', 'mynpmtest'}</t>
        </is>
      </c>
    </row>
    <row r="50684">
      <c r="A50684" s="1" t="n">
        <v>50682</v>
      </c>
      <c r="B50684" t="inlineStr">
        <is>
          <t>loopback3</t>
        </is>
      </c>
      <c r="C50684" t="n">
        <v>9</v>
      </c>
      <c r="D50684" t="inlineStr">
        <is>
          <t>{'loopback3-rt-stats-mixin', 'loopback3-xtotalcount', 'loopback3-discover'}</t>
        </is>
      </c>
    </row>
    <row r="50685">
      <c r="A50685" s="1" t="n">
        <v>50683</v>
      </c>
      <c r="B50685" t="inlineStr">
        <is>
          <t>davidosborn</t>
        </is>
      </c>
      <c r="C50685" t="n">
        <v>9</v>
      </c>
      <c r="D50685" t="inlineStr">
        <is>
          <t>{'@davidosborn~crypto-tax-calculator', '@davidosborn~scheduler', '@davidosborn~babel-preset'}</t>
        </is>
      </c>
    </row>
    <row r="50686">
      <c r="A50686" s="1" t="n">
        <v>50684</v>
      </c>
      <c r="B50686" t="inlineStr">
        <is>
          <t>yzj</t>
        </is>
      </c>
      <c r="C50686" t="n">
        <v>9</v>
      </c>
      <c r="D50686" t="inlineStr">
        <is>
          <t>{'sg-native-yzj', 'yzj-athletemodel', 'yzj-athletelist'}</t>
        </is>
      </c>
    </row>
    <row r="50687">
      <c r="A50687" s="1" t="n">
        <v>50685</v>
      </c>
      <c r="B50687" t="inlineStr">
        <is>
          <t>nma</t>
        </is>
      </c>
      <c r="C50687" t="n">
        <v>9</v>
      </c>
      <c r="D50687" t="inlineStr">
        <is>
          <t>{'nma-scripts-proj', 'nma-ibl', 'censorify_test_nma-wd'}</t>
        </is>
      </c>
    </row>
    <row r="50688">
      <c r="A50688" s="1" t="n">
        <v>50686</v>
      </c>
      <c r="B50688" t="inlineStr">
        <is>
          <t>esignatur</t>
        </is>
      </c>
      <c r="C50688" t="n">
        <v>9</v>
      </c>
      <c r="D50688" t="inlineStr">
        <is>
          <t>{'@luftborn~esignatur-collaborator-onboarding', '@luftborn~esignatur-common-input-fields', '@luftborn~esignatur-dibs-user-credentials'}</t>
        </is>
      </c>
    </row>
    <row r="50689">
      <c r="A50689" s="1" t="n">
        <v>50687</v>
      </c>
      <c r="B50689" t="inlineStr">
        <is>
          <t>iwen</t>
        </is>
      </c>
      <c r="C50689" t="n">
        <v>9</v>
      </c>
      <c r="D50689" t="inlineStr">
        <is>
          <t>{'iwen-vue-pic-upload', 'iwen', 'iwen-image-upload'}</t>
        </is>
      </c>
    </row>
    <row r="50690">
      <c r="A50690" s="1" t="n">
        <v>50688</v>
      </c>
      <c r="B50690" t="inlineStr">
        <is>
          <t>oggle</t>
        </is>
      </c>
      <c r="C50690" t="n">
        <v>9</v>
      </c>
      <c r="D50690" t="inlineStr">
        <is>
          <t>{'passport-coggle-bearer', 'woggle', 'coggle-opml-importer'}</t>
        </is>
      </c>
    </row>
    <row r="50691">
      <c r="A50691" s="1" t="n">
        <v>50689</v>
      </c>
      <c r="B50691" t="inlineStr">
        <is>
          <t>brocket</t>
        </is>
      </c>
      <c r="C50691" t="n">
        <v>9</v>
      </c>
      <c r="D50691" t="inlineStr">
        <is>
          <t>{'dpaw-brocket-urstate', 'dpaw-brocket-monorail', 'dpaw-brocket-utility'}</t>
        </is>
      </c>
    </row>
    <row r="50692">
      <c r="A50692" s="1" t="n">
        <v>50690</v>
      </c>
      <c r="B50692" t="inlineStr">
        <is>
          <t>ezraobiwale</t>
        </is>
      </c>
      <c r="C50692" t="n">
        <v>9</v>
      </c>
      <c r="D50692" t="inlineStr">
        <is>
          <t>{'@ezraobiwale~vue-gun', '@ezraobiwale~dpd', '@ezraobiwale~quasary'}</t>
        </is>
      </c>
    </row>
    <row r="50693">
      <c r="A50693" s="1" t="n">
        <v>50691</v>
      </c>
      <c r="B50693" t="inlineStr">
        <is>
          <t>shf</t>
        </is>
      </c>
      <c r="C50693" t="n">
        <v>9</v>
      </c>
      <c r="D50693" t="inlineStr">
        <is>
          <t>{'@hoffmanshf-ticketing~common', 'jshf', 'djfshf'}</t>
        </is>
      </c>
    </row>
    <row r="50694">
      <c r="A50694" s="1" t="n">
        <v>50692</v>
      </c>
      <c r="B50694" t="inlineStr">
        <is>
          <t>pcz</t>
        </is>
      </c>
      <c r="C50694" t="n">
        <v>9</v>
      </c>
      <c r="D50694" t="inlineStr">
        <is>
          <t>{'@pcz-cli-dev~format-path', '@pcz-cli-dev~log', '@pcz-cli-dev~utils'}</t>
        </is>
      </c>
    </row>
    <row r="50695">
      <c r="A50695" s="1" t="n">
        <v>50693</v>
      </c>
      <c r="B50695" t="inlineStr">
        <is>
          <t>rosas</t>
        </is>
      </c>
      <c r="C50695" t="n">
        <v>9</v>
      </c>
      <c r="D50695" t="inlineStr">
        <is>
          <t>{'@krosas~kros-bim-surfer', '@frosas~eslint-config', 'tecsup-dawa-tarea-cuellarrosas'}</t>
        </is>
      </c>
    </row>
    <row r="50696">
      <c r="A50696" s="1" t="n">
        <v>50694</v>
      </c>
      <c r="B50696" t="inlineStr">
        <is>
          <t>medio</t>
        </is>
      </c>
      <c r="C50696" t="n">
        <v>9</v>
      </c>
      <c r="D50696" t="inlineStr">
        <is>
          <t>{'wmedia-nodered-medioconfigget', 'medioex-js', 'medio'}</t>
        </is>
      </c>
    </row>
    <row r="50697">
      <c r="A50697" s="1" t="n">
        <v>50695</v>
      </c>
      <c r="B50697" t="inlineStr">
        <is>
          <t>appres</t>
        </is>
      </c>
      <c r="C50697" t="n">
        <v>9</v>
      </c>
      <c r="D50697" t="inlineStr">
        <is>
          <t>{'@appres~slider', 'appres', '@appres~url'}</t>
        </is>
      </c>
    </row>
    <row r="50698">
      <c r="A50698" s="1" t="n">
        <v>50696</v>
      </c>
      <c r="B50698" t="inlineStr">
        <is>
          <t>alio</t>
        </is>
      </c>
      <c r="C50698" t="n">
        <v>9</v>
      </c>
      <c r="D50698" t="inlineStr">
        <is>
          <t>{'alio', '@alio~preset-node', '@fraktalio~fmodel-ts'}</t>
        </is>
      </c>
    </row>
    <row r="50699">
      <c r="A50699" s="1" t="n">
        <v>50697</v>
      </c>
      <c r="B50699" t="inlineStr">
        <is>
          <t>vgc</t>
        </is>
      </c>
      <c r="C50699" t="n">
        <v>9</v>
      </c>
      <c r="D50699" t="inlineStr">
        <is>
          <t>{'math_examplevgc', 'grunt-canvgc', 'jsvgc'}</t>
        </is>
      </c>
    </row>
    <row r="50700">
      <c r="A50700" s="1" t="n">
        <v>50698</v>
      </c>
      <c r="B50700" t="inlineStr">
        <is>
          <t>mhe</t>
        </is>
      </c>
      <c r="C50700" t="n">
        <v>9</v>
      </c>
      <c r="D50700" t="inlineStr">
        <is>
          <t>{'mhe-gpages', '@mhe-engrade~dle-irt-accounting', 'mhe-a11y'}</t>
        </is>
      </c>
    </row>
    <row r="50701">
      <c r="A50701" s="1" t="n">
        <v>50699</v>
      </c>
      <c r="B50701" t="inlineStr">
        <is>
          <t>humanized</t>
        </is>
      </c>
      <c r="C50701" t="n">
        <v>9</v>
      </c>
      <c r="D50701" t="inlineStr">
        <is>
          <t>{'humanized-interval', 'humanized-duration', 'osm-humanized-opening-hours'}</t>
        </is>
      </c>
    </row>
    <row r="50702">
      <c r="A50702" s="1" t="n">
        <v>50700</v>
      </c>
      <c r="B50702" t="inlineStr">
        <is>
          <t>kookaburra</t>
        </is>
      </c>
      <c r="C50702" t="n">
        <v>9</v>
      </c>
      <c r="D50702" t="inlineStr">
        <is>
          <t>{'@kookaburra~dummies', '@kookaburra~http', '@kookaburra~package'}</t>
        </is>
      </c>
    </row>
    <row r="50703">
      <c r="A50703" s="1" t="n">
        <v>50701</v>
      </c>
      <c r="B50703" t="inlineStr">
        <is>
          <t>knuckles</t>
        </is>
      </c>
      <c r="C50703" t="n">
        <v>9</v>
      </c>
      <c r="D50703" t="inlineStr">
        <is>
          <t>{'@knuckleswtf~scribe-express', 'knucklesjs', '@knuckleswtf~pastel'}</t>
        </is>
      </c>
    </row>
    <row r="50704">
      <c r="A50704" s="1" t="n">
        <v>50702</v>
      </c>
      <c r="B50704" t="inlineStr">
        <is>
          <t>kaushal</t>
        </is>
      </c>
      <c r="C50704" t="n">
        <v>9</v>
      </c>
      <c r="D50704" t="inlineStr">
        <is>
          <t>{'@tiabhineetkaushal~react-libary-demo', 'kaushalesh-frame-print', 'kaushalfirstpp'}</t>
        </is>
      </c>
    </row>
    <row r="50705">
      <c r="A50705" s="1" t="n">
        <v>50703</v>
      </c>
      <c r="B50705" t="inlineStr">
        <is>
          <t>digibear</t>
        </is>
      </c>
      <c r="C50705" t="n">
        <v>9</v>
      </c>
      <c r="D50705" t="inlineStr">
        <is>
          <t>{'@digibear~graph', '@digibear~demo-react-lib', '@digibear~curl'}</t>
        </is>
      </c>
    </row>
    <row r="50706">
      <c r="A50706" s="1" t="n">
        <v>50704</v>
      </c>
      <c r="B50706" t="inlineStr">
        <is>
          <t>emporium</t>
        </is>
      </c>
      <c r="C50706" t="n">
        <v>9</v>
      </c>
      <c r="D50706" t="inlineStr">
        <is>
          <t>{'@emporium~api-adapter', 'emporium', '@emporium~json-adapter'}</t>
        </is>
      </c>
    </row>
    <row r="50707">
      <c r="A50707" s="1" t="n">
        <v>50705</v>
      </c>
      <c r="B50707" t="inlineStr">
        <is>
          <t>testing123</t>
        </is>
      </c>
      <c r="C50707" t="n">
        <v>9</v>
      </c>
      <c r="D50707" t="inlineStr">
        <is>
          <t>{'filesg-ds-testing123', 'simple-button-testing123', '123testing123'}</t>
        </is>
      </c>
    </row>
    <row r="50708">
      <c r="A50708" s="1" t="n">
        <v>50706</v>
      </c>
      <c r="B50708" t="inlineStr">
        <is>
          <t>fireblocks</t>
        </is>
      </c>
      <c r="C50708" t="n">
        <v>9</v>
      </c>
      <c r="D50708" t="inlineStr">
        <is>
          <t>{'@allnodes~fireblocks-ada', 'fireblocks-sdk', '@allnodes~fireblocks-grt'}</t>
        </is>
      </c>
    </row>
    <row r="50709">
      <c r="A50709" s="1" t="n">
        <v>50707</v>
      </c>
      <c r="B50709" t="inlineStr">
        <is>
          <t>reznik</t>
        </is>
      </c>
      <c r="C50709" t="n">
        <v>9</v>
      </c>
      <c r="D50709" t="inlineStr">
        <is>
          <t>{'@jeffreznik~router', '@jeffreznik~error', '@jeffreznik~utils'}</t>
        </is>
      </c>
    </row>
    <row r="50710">
      <c r="A50710" s="1" t="n">
        <v>50708</v>
      </c>
      <c r="B50710" t="inlineStr">
        <is>
          <t>kanta</t>
        </is>
      </c>
      <c r="C50710" t="n">
        <v>9</v>
      </c>
      <c r="D50710" t="inlineStr">
        <is>
          <t>{'myfirstpacksubhakanta', '@manikanta.grandhi~test-lib', '@manikanta.grandhi~ls-lib'}</t>
        </is>
      </c>
    </row>
    <row r="50711">
      <c r="A50711" s="1" t="n">
        <v>50709</v>
      </c>
      <c r="B50711" t="inlineStr">
        <is>
          <t>ruf</t>
        </is>
      </c>
      <c r="C50711" t="n">
        <v>9</v>
      </c>
      <c r="D50711" t="inlineStr">
        <is>
          <t>{'ruf', '@mhq-services~arztcloud-service-integration-notruf', 'scruf'}</t>
        </is>
      </c>
    </row>
    <row r="50712">
      <c r="A50712" s="1" t="n">
        <v>50710</v>
      </c>
      <c r="B50712" t="inlineStr">
        <is>
          <t>makemydeal</t>
        </is>
      </c>
      <c r="C50712" t="n">
        <v>9</v>
      </c>
      <c r="D50712" t="inlineStr">
        <is>
          <t>{'@makemydeal~cdk-lambda-stack', '@makemydeal~cdk-build-deploy', '@makemydeal~nomniture'}</t>
        </is>
      </c>
    </row>
    <row r="50713">
      <c r="A50713" s="1" t="n">
        <v>50711</v>
      </c>
      <c r="B50713" t="inlineStr">
        <is>
          <t>hostme</t>
        </is>
      </c>
      <c r="C50713" t="n">
        <v>9</v>
      </c>
      <c r="D50713" t="inlineStr">
        <is>
          <t>{'hostme-sdk-angular', 'hostme-sdk-angular-admin', 'node-hostme'}</t>
        </is>
      </c>
    </row>
    <row r="50714">
      <c r="A50714" s="1" t="n">
        <v>50712</v>
      </c>
      <c r="B50714" t="inlineStr">
        <is>
          <t>gej</t>
        </is>
      </c>
      <c r="C50714" t="n">
        <v>9</v>
      </c>
      <c r="D50714" t="inlineStr">
        <is>
          <t>{'web-gejmika-frontend', '@gejmko~framework', '@gejin-cli~utils'}</t>
        </is>
      </c>
    </row>
    <row r="50715">
      <c r="A50715" s="1" t="n">
        <v>50713</v>
      </c>
      <c r="B50715" t="inlineStr">
        <is>
          <t>esol</t>
        </is>
      </c>
      <c r="C50715" t="n">
        <v>9</v>
      </c>
      <c r="D50715" t="inlineStr">
        <is>
          <t>{'@jayesol~jayeson.lib.sports', '@jayesol~grunt-lang-prep', 'esol-test-1'}</t>
        </is>
      </c>
    </row>
    <row r="50716">
      <c r="A50716" s="1" t="n">
        <v>50714</v>
      </c>
      <c r="B50716" t="inlineStr">
        <is>
          <t>jaye</t>
        </is>
      </c>
      <c r="C50716" t="n">
        <v>9</v>
      </c>
      <c r="D50716" t="inlineStr">
        <is>
          <t>{'@thong.lehoang~jayeson.lib.sports', 'jayeson.lib.record', 'jayeson.lib.delivery'}</t>
        </is>
      </c>
    </row>
    <row r="50717">
      <c r="A50717" s="1" t="n">
        <v>50715</v>
      </c>
      <c r="B50717" t="inlineStr">
        <is>
          <t>jayeson</t>
        </is>
      </c>
      <c r="C50717" t="n">
        <v>9</v>
      </c>
      <c r="D50717" t="inlineStr">
        <is>
          <t>{'@thong.lehoang~jayeson.lib.sports', 'jayeson.lib.record', 'jayeson.lib.delivery'}</t>
        </is>
      </c>
    </row>
    <row r="50718">
      <c r="A50718" s="1" t="n">
        <v>50716</v>
      </c>
      <c r="B50718" t="inlineStr">
        <is>
          <t>monalisa</t>
        </is>
      </c>
      <c r="C50718" t="n">
        <v>9</v>
      </c>
      <c r="D50718" t="inlineStr">
        <is>
          <t>{'nmonalisa-md-links', '@vesperabr~monalisa-onsend', 'monalisa'}</t>
        </is>
      </c>
    </row>
    <row r="50719">
      <c r="A50719" s="1" t="n">
        <v>50717</v>
      </c>
      <c r="B50719" t="inlineStr">
        <is>
          <t>kdot</t>
        </is>
      </c>
      <c r="C50719" t="n">
        <v>9</v>
      </c>
      <c r="D50719" t="inlineStr">
        <is>
          <t>{'@generates~kdot-actions-runner', '@generates~kdot-datadog', '@generates~kdot-webdriver'}</t>
        </is>
      </c>
    </row>
    <row r="50720">
      <c r="A50720" s="1" t="n">
        <v>50718</v>
      </c>
      <c r="B50720" t="inlineStr">
        <is>
          <t>ristic</t>
        </is>
      </c>
      <c r="C50720" t="n">
        <v>9</v>
      </c>
      <c r="D50720" t="inlineStr">
        <is>
          <t>{'@ristic~react-scripts', '@ristic~react-error-overlay', '@ristic~babel-preset-react-app'}</t>
        </is>
      </c>
    </row>
    <row r="50721">
      <c r="A50721" s="1" t="n">
        <v>50719</v>
      </c>
      <c r="B50721" t="inlineStr">
        <is>
          <t>darmo</t>
        </is>
      </c>
      <c r="C50721" t="n">
        <v>9</v>
      </c>
      <c r="D50721" t="inlineStr">
        <is>
          <t>{'darmok-lang', 'darmody-react-native-less-transformer', 'darmok'}</t>
        </is>
      </c>
    </row>
    <row r="50722">
      <c r="A50722" s="1" t="n">
        <v>50720</v>
      </c>
      <c r="B50722" t="inlineStr">
        <is>
          <t>msql</t>
        </is>
      </c>
      <c r="C50722" t="n">
        <v>9</v>
      </c>
      <c r="D50722" t="inlineStr">
        <is>
          <t>{'msql', 'msql-qb', 'buildmsql'}</t>
        </is>
      </c>
    </row>
    <row r="50723">
      <c r="A50723" s="1" t="n">
        <v>50721</v>
      </c>
      <c r="B50723" t="inlineStr">
        <is>
          <t>launchfort</t>
        </is>
      </c>
      <c r="C50723" t="n">
        <v>9</v>
      </c>
      <c r="D50723" t="inlineStr">
        <is>
          <t>{'@launchfort~hanzo', '@launchfort~flock', '@launchfort~flock-mongo'}</t>
        </is>
      </c>
    </row>
    <row r="50724">
      <c r="A50724" s="1" t="n">
        <v>50722</v>
      </c>
      <c r="B50724" t="inlineStr">
        <is>
          <t>vangularjs</t>
        </is>
      </c>
      <c r="C50724" t="n">
        <v>9</v>
      </c>
      <c r="D50724" t="inlineStr">
        <is>
          <t>{'vangularjs-meetup-april-2-2014', 'vangularjs-meetup-march-5-2014', 'vangularjs-meetup-june-4-2014-2'}</t>
        </is>
      </c>
    </row>
    <row r="50725">
      <c r="A50725" s="1" t="n">
        <v>50723</v>
      </c>
      <c r="B50725" t="inlineStr">
        <is>
          <t>boke</t>
        </is>
      </c>
      <c r="C50725" t="n">
        <v>9</v>
      </c>
      <c r="D50725" t="inlineStr">
        <is>
          <t>{'@jferrettiboke~hello', '16boke-server', '@boke~prettier-config'}</t>
        </is>
      </c>
    </row>
    <row r="50726">
      <c r="A50726" s="1" t="n">
        <v>50724</v>
      </c>
      <c r="B50726" t="inlineStr">
        <is>
          <t>hibernate</t>
        </is>
      </c>
      <c r="C50726" t="n">
        <v>9</v>
      </c>
      <c r="D50726" t="inlineStr">
        <is>
          <t>{'hibernatets', 'phibernate', 'react-router-hibernate'}</t>
        </is>
      </c>
    </row>
    <row r="50727">
      <c r="A50727" s="1" t="n">
        <v>50725</v>
      </c>
      <c r="B50727" t="inlineStr">
        <is>
          <t>variate</t>
        </is>
      </c>
      <c r="C50727" t="n">
        <v>9</v>
      </c>
      <c r="D50727" t="inlineStr">
        <is>
          <t>{'@loopmode~scss-variate', 'random-variate-generators', '@variate~react'}</t>
        </is>
      </c>
    </row>
    <row r="50728">
      <c r="A50728" s="1" t="n">
        <v>50726</v>
      </c>
      <c r="B50728" t="inlineStr">
        <is>
          <t>zhenyu</t>
        </is>
      </c>
      <c r="C50728" t="n">
        <v>9</v>
      </c>
      <c r="D50728" t="inlineStr">
        <is>
          <t>{'@zhenyulei~react-myclis', 'yangzhenyu-yangzhenyu', 'dazhenyun-vue-components'}</t>
        </is>
      </c>
    </row>
    <row r="50729">
      <c r="A50729" s="1" t="n">
        <v>50727</v>
      </c>
      <c r="B50729" t="inlineStr">
        <is>
          <t>azeez</t>
        </is>
      </c>
      <c r="C50729" t="n">
        <v>9</v>
      </c>
      <c r="D50729" t="inlineStr">
        <is>
          <t>{'lazeez', '@buazeez~usefuls', 'm6azeez-react-components'}</t>
        </is>
      </c>
    </row>
    <row r="50730">
      <c r="A50730" s="1" t="n">
        <v>50728</v>
      </c>
      <c r="B50730" t="inlineStr">
        <is>
          <t>flug</t>
        </is>
      </c>
      <c r="C50730" t="n">
        <v>9</v>
      </c>
      <c r="D50730" t="inlineStr">
        <is>
          <t>{'flughaveno-sdk', 'twflug', 'flug'}</t>
        </is>
      </c>
    </row>
    <row r="50731">
      <c r="A50731" s="1" t="n">
        <v>50729</v>
      </c>
      <c r="B50731" t="inlineStr">
        <is>
          <t>rapidoc</t>
        </is>
      </c>
      <c r="C50731" t="n">
        <v>9</v>
      </c>
      <c r="D50731" t="inlineStr">
        <is>
          <t>{'alexrzem-rapidoc', 'react-rapidoc', 'rapidoc-jsx'}</t>
        </is>
      </c>
    </row>
    <row r="50732">
      <c r="A50732" s="1" t="n">
        <v>50730</v>
      </c>
      <c r="B50732" t="inlineStr">
        <is>
          <t>supervise</t>
        </is>
      </c>
      <c r="C50732" t="n">
        <v>9</v>
      </c>
      <c r="D50732" t="inlineStr">
        <is>
          <t>{'@alifd~theme-supervise-hos', 'lib-supervise', 'supervise-info'}</t>
        </is>
      </c>
    </row>
    <row r="50733">
      <c r="A50733" s="1" t="n">
        <v>50731</v>
      </c>
      <c r="B50733" t="inlineStr">
        <is>
          <t>containerjs</t>
        </is>
      </c>
      <c r="C50733" t="n">
        <v>9</v>
      </c>
      <c r="D50733" t="inlineStr">
        <is>
          <t>{'containerjs-api-compatibility', 'containerjs-api-utility', 'containerjs-api-openfin'}</t>
        </is>
      </c>
    </row>
    <row r="50734">
      <c r="A50734" s="1" t="n">
        <v>50732</v>
      </c>
      <c r="B50734" t="inlineStr">
        <is>
          <t>geofire</t>
        </is>
      </c>
      <c r="C50734" t="n">
        <v>9</v>
      </c>
      <c r="D50734" t="inlineStr">
        <is>
          <t>{'@lpts~geofire', 'nativescript-geofire-plugin', 'geofire'}</t>
        </is>
      </c>
    </row>
    <row r="50735">
      <c r="A50735" s="1" t="n">
        <v>50733</v>
      </c>
      <c r="B50735" t="inlineStr">
        <is>
          <t>vitsaus</t>
        </is>
      </c>
      <c r="C50735" t="n">
        <v>9</v>
      </c>
      <c r="D50735" t="inlineStr">
        <is>
          <t>{'@vitsaus~composable-react-app', 'eslint-config-vitsaus-react', 'eslint-plugin-vitsaus'}</t>
        </is>
      </c>
    </row>
    <row r="50736">
      <c r="A50736" s="1" t="n">
        <v>50734</v>
      </c>
      <c r="B50736" t="inlineStr">
        <is>
          <t>xiaoge</t>
        </is>
      </c>
      <c r="C50736" t="n">
        <v>9</v>
      </c>
      <c r="D50736" t="inlineStr">
        <is>
          <t>{'@xiaoge-fe~bud-pack', 'xiaoge-rand', '@xiaoge-fe~bud-view'}</t>
        </is>
      </c>
    </row>
    <row r="50737">
      <c r="A50737" s="1" t="n">
        <v>50735</v>
      </c>
      <c r="B50737" t="inlineStr">
        <is>
          <t>gssapi</t>
        </is>
      </c>
      <c r="C50737" t="n">
        <v>9</v>
      </c>
      <c r="D50737" t="inlineStr">
        <is>
          <t>{'django-gssapi', 'flask-gssapi', 'gssapi.js'}</t>
        </is>
      </c>
    </row>
    <row r="50738">
      <c r="A50738" s="1" t="n">
        <v>50736</v>
      </c>
      <c r="B50738" t="inlineStr">
        <is>
          <t>pedrule</t>
        </is>
      </c>
      <c r="C50738" t="n">
        <v>9</v>
      </c>
      <c r="D50738" t="inlineStr">
        <is>
          <t>{'@pedrule~create', '@pedrule~datepicker', '@pedrule~spinner'}</t>
        </is>
      </c>
    </row>
    <row r="50739">
      <c r="A50739" s="1" t="n">
        <v>50737</v>
      </c>
      <c r="B50739" t="inlineStr">
        <is>
          <t>obey</t>
        </is>
      </c>
      <c r="C50739" t="n">
        <v>9</v>
      </c>
      <c r="D50739" t="inlineStr">
        <is>
          <t>{'obey-type-email-mailgun', 'obey', 'lion-libobey'}</t>
        </is>
      </c>
    </row>
    <row r="50740">
      <c r="A50740" s="1" t="n">
        <v>50738</v>
      </c>
      <c r="B50740" t="inlineStr">
        <is>
          <t>htw</t>
        </is>
      </c>
      <c r="C50740" t="n">
        <v>9</v>
      </c>
      <c r="D50740" t="inlineStr">
        <is>
          <t>{'htw-berlin-ds-webcomponents', '@fhtw~vuepress-theme-bsa5-ak-webdev', '@exoshtw~admob-ssv'}</t>
        </is>
      </c>
    </row>
    <row r="50741">
      <c r="A50741" s="1" t="n">
        <v>50739</v>
      </c>
      <c r="B50741" t="inlineStr">
        <is>
          <t>dessa</t>
        </is>
      </c>
      <c r="C50741" t="n">
        <v>9</v>
      </c>
      <c r="D50741" t="inlineStr">
        <is>
          <t>{'beans-adessa', '@adessa-node~worlds', '@adessa~beans'}</t>
        </is>
      </c>
    </row>
    <row r="50742">
      <c r="A50742" s="1" t="n">
        <v>50740</v>
      </c>
      <c r="B50742" t="inlineStr">
        <is>
          <t>adessa</t>
        </is>
      </c>
      <c r="C50742" t="n">
        <v>9</v>
      </c>
      <c r="D50742" t="inlineStr">
        <is>
          <t>{'beans-adessa', '@adessa-node~worlds', '@adessa~beans'}</t>
        </is>
      </c>
    </row>
    <row r="50743">
      <c r="A50743" s="1" t="n">
        <v>50741</v>
      </c>
      <c r="B50743" t="inlineStr">
        <is>
          <t>xhubiotable</t>
        </is>
      </c>
      <c r="C50743" t="n">
        <v>9</v>
      </c>
      <c r="D50743" t="inlineStr">
        <is>
          <t>{'@xhubiotable~data-generator', '@xhubiotable~model-decision', '@xhubiotable~file-processor'}</t>
        </is>
      </c>
    </row>
    <row r="50744">
      <c r="A50744" s="1" t="n">
        <v>50742</v>
      </c>
      <c r="B50744" t="inlineStr">
        <is>
          <t>anshul</t>
        </is>
      </c>
      <c r="C50744" t="n">
        <v>9</v>
      </c>
      <c r="D50744" t="inlineStr">
        <is>
          <t>{'@anshulthakur~one', 'anshul-world', 'random-number-anshul-sharma-first-version'}</t>
        </is>
      </c>
    </row>
    <row r="50745">
      <c r="A50745" s="1" t="n">
        <v>50743</v>
      </c>
      <c r="B50745" t="inlineStr">
        <is>
          <t>unilogin</t>
        </is>
      </c>
      <c r="C50745" t="n">
        <v>9</v>
      </c>
      <c r="D50745" t="inlineStr">
        <is>
          <t>{'@unilogin~ops', '@unilogin~sdk', '@unilogin~web3'}</t>
        </is>
      </c>
    </row>
    <row r="50746">
      <c r="A50746" s="1" t="n">
        <v>50744</v>
      </c>
      <c r="B50746" t="inlineStr">
        <is>
          <t>scav</t>
        </is>
      </c>
      <c r="C50746" t="n">
        <v>9</v>
      </c>
      <c r="D50746" t="inlineStr">
        <is>
          <t>{'max-scav', '@scavold~slide-up', '@scavold~icon'}</t>
        </is>
      </c>
    </row>
    <row r="50747">
      <c r="A50747" s="1" t="n">
        <v>50745</v>
      </c>
      <c r="B50747" t="inlineStr">
        <is>
          <t>cey</t>
        </is>
      </c>
      <c r="C50747" t="n">
        <v>9</v>
      </c>
      <c r="D50747" t="inlineStr">
        <is>
          <t>{'@freecey~react-pomodoro', '@pe4cey~has-reloaded', 'ceych'}</t>
        </is>
      </c>
    </row>
    <row r="50748">
      <c r="A50748" s="1" t="n">
        <v>50746</v>
      </c>
      <c r="B50748" t="inlineStr">
        <is>
          <t>usuarios</t>
        </is>
      </c>
      <c r="C50748" t="n">
        <v>9</v>
      </c>
      <c r="D50748" t="inlineStr">
        <is>
          <t>{'paolabs-usuarios-data', 'usuarios-cpf-django', 'merg-listausuarios'}</t>
        </is>
      </c>
    </row>
    <row r="50749">
      <c r="A50749" s="1" t="n">
        <v>50747</v>
      </c>
      <c r="B50749" t="inlineStr">
        <is>
          <t>project3</t>
        </is>
      </c>
      <c r="C50749" t="n">
        <v>9</v>
      </c>
      <c r="D50749" t="inlineStr">
        <is>
          <t>{'project3_nnn', 'botella-project3', 'my-project3-icy'}</t>
        </is>
      </c>
    </row>
    <row r="50750">
      <c r="A50750" s="1" t="n">
        <v>50748</v>
      </c>
      <c r="B50750" t="inlineStr">
        <is>
          <t>atomics</t>
        </is>
      </c>
      <c r="C50750" t="n">
        <v>9</v>
      </c>
      <c r="D50750" t="inlineStr">
        <is>
          <t>{'atomics', 'stylelint-plugin-enforce-atomics', 'react-atomics-paginator'}</t>
        </is>
      </c>
    </row>
    <row r="50751">
      <c r="A50751" s="1" t="n">
        <v>50749</v>
      </c>
      <c r="B50751" t="inlineStr">
        <is>
          <t>coolsms</t>
        </is>
      </c>
      <c r="C50751" t="n">
        <v>9</v>
      </c>
      <c r="D50751" t="inlineStr">
        <is>
          <t>{'coolsms', 'axios-coolsms', 'coolsms-node-sdk'}</t>
        </is>
      </c>
    </row>
    <row r="50752">
      <c r="A50752" s="1" t="n">
        <v>50750</v>
      </c>
      <c r="B50752" t="inlineStr">
        <is>
          <t>zznode</t>
        </is>
      </c>
      <c r="C50752" t="n">
        <v>9</v>
      </c>
      <c r="D50752" t="inlineStr">
        <is>
          <t>{'zznode-cf', 'zznode-ui', 'zznode-standard'}</t>
        </is>
      </c>
    </row>
    <row r="50753">
      <c r="A50753" s="1" t="n">
        <v>50751</v>
      </c>
      <c r="B50753" t="inlineStr">
        <is>
          <t>footprints</t>
        </is>
      </c>
      <c r="C50753" t="n">
        <v>9</v>
      </c>
      <c r="D50753" t="inlineStr">
        <is>
          <t>{'footprints-tracker', 'trailpack-footprints', 'emoji-footprints'}</t>
        </is>
      </c>
    </row>
    <row r="50754">
      <c r="A50754" s="1" t="n">
        <v>50752</v>
      </c>
      <c r="B50754" t="inlineStr">
        <is>
          <t>alvarado</t>
        </is>
      </c>
      <c r="C50754" t="n">
        <v>9</v>
      </c>
      <c r="D50754" t="inlineStr">
        <is>
          <t>{'@elyalvarado~react-native-zendesk-support', 'ember-cli-fill-murray-pwalvarado', '@david.alvarado~either-factory'}</t>
        </is>
      </c>
    </row>
    <row r="50755">
      <c r="A50755" s="1" t="n">
        <v>50753</v>
      </c>
      <c r="B50755" t="inlineStr">
        <is>
          <t>omh</t>
        </is>
      </c>
      <c r="C50755" t="n">
        <v>9</v>
      </c>
      <c r="D50755" t="inlineStr">
        <is>
          <t>{'loginnhomh', 'loginnhomh_v1', 'omh-design-system'}</t>
        </is>
      </c>
    </row>
    <row r="50756">
      <c r="A50756" s="1" t="n">
        <v>50754</v>
      </c>
      <c r="B50756" t="inlineStr">
        <is>
          <t>polynode</t>
        </is>
      </c>
      <c r="C50756" t="n">
        <v>9</v>
      </c>
      <c r="D50756" t="inlineStr">
        <is>
          <t>{'polynode-boilerplate-mongo-api', 'polynode-service-log-default', 'polynode-service-mongodb'}</t>
        </is>
      </c>
    </row>
    <row r="50757">
      <c r="A50757" s="1" t="n">
        <v>50755</v>
      </c>
      <c r="B50757" t="inlineStr">
        <is>
          <t>jvfs</t>
        </is>
      </c>
      <c r="C50757" t="n">
        <v>9</v>
      </c>
      <c r="D50757" t="inlineStr">
        <is>
          <t>{'@jvfs~loader', '@jvfs~jvfs', '@jvfs~parser'}</t>
        </is>
      </c>
    </row>
    <row r="50758">
      <c r="A50758" s="1" t="n">
        <v>50756</v>
      </c>
      <c r="B50758" t="inlineStr">
        <is>
          <t>cheevr</t>
        </is>
      </c>
      <c r="C50758" t="n">
        <v>9</v>
      </c>
      <c r="D50758" t="inlineStr">
        <is>
          <t>{'@cheevr~server', '@cheevr~message', '@cheevr~cache'}</t>
        </is>
      </c>
    </row>
    <row r="50759">
      <c r="A50759" s="1" t="n">
        <v>50757</v>
      </c>
      <c r="B50759" t="inlineStr">
        <is>
          <t>sinn</t>
        </is>
      </c>
      <c r="C50759" t="n">
        <v>9</v>
      </c>
      <c r="D50759" t="inlineStr">
        <is>
          <t>{'sinnawat-censorify', 'infinity-modules-sinni', '@ian_sinn~string-is-chinese'}</t>
        </is>
      </c>
    </row>
    <row r="50760">
      <c r="A50760" s="1" t="n">
        <v>50758</v>
      </c>
      <c r="B50760" t="inlineStr">
        <is>
          <t>dazejs</t>
        </is>
      </c>
      <c r="C50760" t="n">
        <v>9</v>
      </c>
      <c r="D50760" t="inlineStr">
        <is>
          <t>{'@dazejs~trace-page', '@dazejs~framework', '@dazejs~graphql-provider'}</t>
        </is>
      </c>
    </row>
    <row r="50761">
      <c r="A50761" s="1" t="n">
        <v>50759</v>
      </c>
      <c r="B50761" t="inlineStr">
        <is>
          <t>sodb</t>
        </is>
      </c>
      <c r="C50761" t="n">
        <v>9</v>
      </c>
      <c r="D50761" t="inlineStr">
        <is>
          <t>{'sodb', 'sodb-vue-demo-feature-three', 'sodb-vue-demo-feature-one'}</t>
        </is>
      </c>
    </row>
    <row r="50762">
      <c r="A50762" s="1" t="n">
        <v>50760</v>
      </c>
      <c r="B50762" t="inlineStr">
        <is>
          <t>morningstar</t>
        </is>
      </c>
      <c r="C50762" t="n">
        <v>9</v>
      </c>
      <c r="D50762" t="inlineStr">
        <is>
          <t>{'morningstar-descriptors', 'morningstar-node', 'morningstar-fixed-income-classification'}</t>
        </is>
      </c>
    </row>
    <row r="50763">
      <c r="A50763" s="1" t="n">
        <v>50761</v>
      </c>
      <c r="B50763" t="inlineStr">
        <is>
          <t>webresource</t>
        </is>
      </c>
      <c r="C50763" t="n">
        <v>9</v>
      </c>
      <c r="D50763" t="inlineStr">
        <is>
          <t>{'@connectiv-ms~webresource-uploader', 'chembl-webresource-client', 'gulp-webresource'}</t>
        </is>
      </c>
    </row>
    <row r="50764">
      <c r="A50764" s="1" t="n">
        <v>50762</v>
      </c>
      <c r="B50764" t="inlineStr">
        <is>
          <t>djabry</t>
        </is>
      </c>
      <c r="C50764" t="n">
        <v>9</v>
      </c>
      <c r="D50764" t="inlineStr">
        <is>
          <t>{'@djabry~grib.js', '@djabry~serverless-support', '@djabry~json-value-extractor'}</t>
        </is>
      </c>
    </row>
    <row r="50765">
      <c r="A50765" s="1" t="n">
        <v>50763</v>
      </c>
      <c r="B50765" t="inlineStr">
        <is>
          <t>faqtor</t>
        </is>
      </c>
      <c r="C50765" t="n">
        <v>9</v>
      </c>
      <c r="D50765" t="inlineStr">
        <is>
          <t>{'faqtor-of-handlebars', 'faqtor-of-gzip', 'faqtor'}</t>
        </is>
      </c>
    </row>
    <row r="50766">
      <c r="A50766" s="1" t="n">
        <v>50764</v>
      </c>
      <c r="B50766" t="inlineStr">
        <is>
          <t>cini</t>
        </is>
      </c>
      <c r="C50766" t="n">
        <v>9</v>
      </c>
      <c r="D50766" t="inlineStr">
        <is>
          <t>{'@cinimod~busca-cep', '@cinimod~cidade-estado', 'chrs-piccini-lbr'}</t>
        </is>
      </c>
    </row>
    <row r="50767">
      <c r="A50767" s="1" t="n">
        <v>50765</v>
      </c>
      <c r="B50767" t="inlineStr">
        <is>
          <t>dixid</t>
        </is>
      </c>
      <c r="C50767" t="n">
        <v>9</v>
      </c>
      <c r="D50767" t="inlineStr">
        <is>
          <t>{'@dixid~global-state', '@dixid~front-server-router', '@dixid~dynamic-import'}</t>
        </is>
      </c>
    </row>
    <row r="50768">
      <c r="A50768" s="1" t="n">
        <v>50766</v>
      </c>
      <c r="B50768" t="inlineStr">
        <is>
          <t>rclone</t>
        </is>
      </c>
      <c r="C50768" t="n">
        <v>9</v>
      </c>
      <c r="D50768" t="inlineStr">
        <is>
          <t>{'django-rclone-storage', 'rclone', 'python-rclone'}</t>
        </is>
      </c>
    </row>
    <row r="50769">
      <c r="A50769" s="1" t="n">
        <v>50767</v>
      </c>
      <c r="B50769" t="inlineStr">
        <is>
          <t>kdd</t>
        </is>
      </c>
      <c r="C50769" t="n">
        <v>9</v>
      </c>
      <c r="D50769" t="inlineStr">
        <is>
          <t>{'@kddy~auth', '@kddy~react-native-modalize', '@kddy~react-native-spinkit'}</t>
        </is>
      </c>
    </row>
    <row r="50770">
      <c r="A50770" s="1" t="n">
        <v>50768</v>
      </c>
      <c r="B50770" t="inlineStr">
        <is>
          <t>metaframe</t>
        </is>
      </c>
      <c r="C50770" t="n">
        <v>9</v>
      </c>
      <c r="D50770" t="inlineStr">
        <is>
          <t>{'metaframe-predictor-conv-1d-net', 'metaframe', 'metaframe-template'}</t>
        </is>
      </c>
    </row>
    <row r="50771">
      <c r="A50771" s="1" t="n">
        <v>50769</v>
      </c>
      <c r="B50771" t="inlineStr">
        <is>
          <t>coloration</t>
        </is>
      </c>
      <c r="C50771" t="n">
        <v>9</v>
      </c>
      <c r="D50771" t="inlineStr">
        <is>
          <t>{'@coloration~kit-operator', '@coloration~kit-array', '@coloration~micro-framework'}</t>
        </is>
      </c>
    </row>
    <row r="50772">
      <c r="A50772" s="1" t="n">
        <v>50770</v>
      </c>
      <c r="B50772" t="inlineStr">
        <is>
          <t>explodingcamera</t>
        </is>
      </c>
      <c r="C50772" t="n">
        <v>9</v>
      </c>
      <c r="D50772" t="inlineStr">
        <is>
          <t>{'@explodingcamera~react-hot-loader', '@explodingcamera~next', '@explodingcamera~next-plugin-styled-components'}</t>
        </is>
      </c>
    </row>
    <row r="50773">
      <c r="A50773" s="1" t="n">
        <v>50771</v>
      </c>
      <c r="B50773" t="inlineStr">
        <is>
          <t>uzh</t>
        </is>
      </c>
      <c r="C50773" t="n">
        <v>9</v>
      </c>
      <c r="D50773" t="inlineStr">
        <is>
          <t>{'@uzh-bf~semantic-form-components', 'uzh-courses-with-no-module', '@jonny~uzh-summary-of-credits'}</t>
        </is>
      </c>
    </row>
    <row r="50774">
      <c r="A50774" s="1" t="n">
        <v>50772</v>
      </c>
      <c r="B50774" t="inlineStr">
        <is>
          <t>abdt</t>
        </is>
      </c>
      <c r="C50774" t="n">
        <v>9</v>
      </c>
      <c r="D50774" t="inlineStr">
        <is>
          <t>{'@abdt~fonts', '@abdt~create-abdt-react-app', 'eslint-config-abdt'}</t>
        </is>
      </c>
    </row>
    <row r="50775">
      <c r="A50775" s="1" t="n">
        <v>50773</v>
      </c>
      <c r="B50775" t="inlineStr">
        <is>
          <t>radoslaw</t>
        </is>
      </c>
      <c r="C50775" t="n">
        <v>9</v>
      </c>
      <c r="D50775" t="inlineStr">
        <is>
          <t>{'@radoslaw-medryk~react-pubsub', '@radoslawgrochowski~eslint-config', '@radoslaw-medryk~tslint'}</t>
        </is>
      </c>
    </row>
    <row r="50776">
      <c r="A50776" s="1" t="n">
        <v>50774</v>
      </c>
      <c r="B50776" t="inlineStr">
        <is>
          <t>geddy</t>
        </is>
      </c>
      <c r="C50776" t="n">
        <v>9</v>
      </c>
      <c r="D50776" t="inlineStr">
        <is>
          <t>{'geddy-typescript-templates', 'geddy-unit-test-utilities', 'geddy-passport'}</t>
        </is>
      </c>
    </row>
    <row r="50777">
      <c r="A50777" s="1" t="n">
        <v>50775</v>
      </c>
      <c r="B50777" t="inlineStr">
        <is>
          <t>luaparse</t>
        </is>
      </c>
      <c r="C50777" t="n">
        <v>9</v>
      </c>
      <c r="D50777" t="inlineStr">
        <is>
          <t>{'luaparse', '@xxxg0001~luaparse', '@suchipi~luaparse'}</t>
        </is>
      </c>
    </row>
    <row r="50778">
      <c r="A50778" s="1" t="n">
        <v>50776</v>
      </c>
      <c r="B50778" t="inlineStr">
        <is>
          <t>bombo</t>
        </is>
      </c>
      <c r="C50778" t="n">
        <v>9</v>
      </c>
      <c r="D50778" t="inlineStr">
        <is>
          <t>{'test-dsr-package-aphis-meals-ranee-bombo', '@test-mlw-org-bombo-jibes~test-mlw1-bombo-jibes', 'dsr-delete-wubwub-bombo-cloam-price-brill'}</t>
        </is>
      </c>
    </row>
    <row r="50779">
      <c r="A50779" s="1" t="n">
        <v>50777</v>
      </c>
      <c r="B50779" t="inlineStr">
        <is>
          <t>sensitivity</t>
        </is>
      </c>
      <c r="C50779" t="n">
        <v>9</v>
      </c>
      <c r="D50779" t="inlineStr">
        <is>
          <t>{'dorado-sensitivity', '@datafire~azure_sql_manageddatabasesensitivitylabels', 'json-schema-sensitivity-checker'}</t>
        </is>
      </c>
    </row>
    <row r="50780">
      <c r="A50780" s="1" t="n">
        <v>50778</v>
      </c>
      <c r="B50780" t="inlineStr">
        <is>
          <t>classless</t>
        </is>
      </c>
      <c r="C50780" t="n">
        <v>9</v>
      </c>
      <c r="D50780" t="inlineStr">
        <is>
          <t>{'classless-js', 'react-classless', 'classless'}</t>
        </is>
      </c>
    </row>
    <row r="50781">
      <c r="A50781" s="1" t="n">
        <v>50779</v>
      </c>
      <c r="B50781" t="inlineStr">
        <is>
          <t>zerone</t>
        </is>
      </c>
      <c r="C50781" t="n">
        <v>9</v>
      </c>
      <c r="D50781" t="inlineStr">
        <is>
          <t>{'@zerone-fe~zui', 'jsynth-zerone', 'zerone-hooks'}</t>
        </is>
      </c>
    </row>
    <row r="50782">
      <c r="A50782" s="1" t="n">
        <v>50780</v>
      </c>
      <c r="B50782" t="inlineStr">
        <is>
          <t>sirv</t>
        </is>
      </c>
      <c r="C50782" t="n">
        <v>9</v>
      </c>
      <c r="D50782" t="inlineStr">
        <is>
          <t>{'sirv-cli', '@btakita~sirv', 'react-sirv'}</t>
        </is>
      </c>
    </row>
    <row r="50783">
      <c r="A50783" s="1" t="n">
        <v>50781</v>
      </c>
      <c r="B50783" t="inlineStr">
        <is>
          <t>bateman</t>
        </is>
      </c>
      <c r="C50783" t="n">
        <v>9</v>
      </c>
      <c r="D50783" t="inlineStr">
        <is>
          <t>{'@abateman~components-heading', '@karlbateman~trident', '@abateman~components-bolt-button'}</t>
        </is>
      </c>
    </row>
    <row r="50784">
      <c r="A50784" s="1" t="n">
        <v>50782</v>
      </c>
      <c r="B50784" t="inlineStr">
        <is>
          <t>several</t>
        </is>
      </c>
      <c r="C50784" t="n">
        <v>9</v>
      </c>
      <c r="D50784" t="inlineStr">
        <is>
          <t>{'@several~stylelint-config', 'odoo12-addon-partner-contact-in-several-companies', 'several-icons'}</t>
        </is>
      </c>
    </row>
    <row r="50785">
      <c r="A50785" s="1" t="n">
        <v>50783</v>
      </c>
      <c r="B50785" t="inlineStr">
        <is>
          <t>senthil</t>
        </is>
      </c>
      <c r="C50785" t="n">
        <v>9</v>
      </c>
      <c r="D50785" t="inlineStr">
        <is>
          <t>{'hello-world-senthil', '@senthilkumarr~calistaotb_microsite', 'abi-senthil'}</t>
        </is>
      </c>
    </row>
    <row r="50786">
      <c r="A50786" s="1" t="n">
        <v>50784</v>
      </c>
      <c r="B50786" t="inlineStr">
        <is>
          <t>yol</t>
        </is>
      </c>
      <c r="C50786" t="n">
        <v>9</v>
      </c>
      <c r="D50786" t="inlineStr">
        <is>
          <t>{'yol', 'yoloxide', '@rainbird~yolapi'}</t>
        </is>
      </c>
    </row>
    <row r="50787">
      <c r="A50787" s="1" t="n">
        <v>50785</v>
      </c>
      <c r="B50787" t="inlineStr">
        <is>
          <t>thijs</t>
        </is>
      </c>
      <c r="C50787" t="n">
        <v>9</v>
      </c>
      <c r="D50787" t="inlineStr">
        <is>
          <t>{'@thijsvdanker~vue-fab', '@thijsvdanker~vue-protect-form', 'ember-cli-fill-murray-thijsvdanker'}</t>
        </is>
      </c>
    </row>
    <row r="50788">
      <c r="A50788" s="1" t="n">
        <v>50786</v>
      </c>
      <c r="B50788" t="inlineStr">
        <is>
          <t>yggio</t>
        </is>
      </c>
      <c r="C50788" t="n">
        <v>9</v>
      </c>
      <c r="D50788" t="inlineStr">
        <is>
          <t>{'yggio-service-account-manager', 'yggio-api', 'yggio-service-example'}</t>
        </is>
      </c>
    </row>
    <row r="50789">
      <c r="A50789" s="1" t="n">
        <v>50787</v>
      </c>
      <c r="B50789" t="inlineStr">
        <is>
          <t>crownie</t>
        </is>
      </c>
      <c r="C50789" t="n">
        <v>9</v>
      </c>
      <c r="D50789" t="inlineStr">
        <is>
          <t>{'@crownie~form-model', '@crownie~express-kit', '@crownie~shipper'}</t>
        </is>
      </c>
    </row>
    <row r="50790">
      <c r="A50790" s="1" t="n">
        <v>50788</v>
      </c>
      <c r="B50790" t="inlineStr">
        <is>
          <t>netent</t>
        </is>
      </c>
      <c r="C50790" t="n">
        <v>9</v>
      </c>
      <c r="D50790" t="inlineStr">
        <is>
          <t>{'netent-login', 'netent-sidenav', 'countdown-timer-netent'}</t>
        </is>
      </c>
    </row>
    <row r="50791">
      <c r="A50791" s="1" t="n">
        <v>50789</v>
      </c>
      <c r="B50791" t="inlineStr">
        <is>
          <t>gocept</t>
        </is>
      </c>
      <c r="C50791" t="n">
        <v>9</v>
      </c>
      <c r="D50791" t="inlineStr">
        <is>
          <t>{'gocept-cache', 'gocept-selenium', 'gocept-testdb'}</t>
        </is>
      </c>
    </row>
    <row r="50792">
      <c r="A50792" s="1" t="n">
        <v>50790</v>
      </c>
      <c r="B50792" t="inlineStr">
        <is>
          <t>ctoo</t>
        </is>
      </c>
      <c r="C50792" t="n">
        <v>9</v>
      </c>
      <c r="D50792" t="inlineStr">
        <is>
          <t>{'wix-protos-ctoo-poc-graal-almost-loom-prime', 'wix-protos-ctoo-poc-graal-lp-js', 'wix-protos-ctoo-graal-app'}</t>
        </is>
      </c>
    </row>
    <row r="50793">
      <c r="A50793" s="1" t="n">
        <v>50791</v>
      </c>
      <c r="B50793" t="inlineStr">
        <is>
          <t>dbots</t>
        </is>
      </c>
      <c r="C50793" t="n">
        <v>9</v>
      </c>
      <c r="D50793" t="inlineStr">
        <is>
          <t>{'dbots.gg', 'dbots-unofficial-wrapper', '@dexare~dbots'}</t>
        </is>
      </c>
    </row>
    <row r="50794">
      <c r="A50794" s="1" t="n">
        <v>50792</v>
      </c>
      <c r="B50794" t="inlineStr">
        <is>
          <t>nodeguy</t>
        </is>
      </c>
      <c r="C50794" t="n">
        <v>9</v>
      </c>
      <c r="D50794" t="inlineStr">
        <is>
          <t>{'@nodeguy~cli', '@nodeguy~server-date', '@nodeguy~json-rpc'}</t>
        </is>
      </c>
    </row>
    <row r="50795">
      <c r="A50795" s="1" t="n">
        <v>50793</v>
      </c>
      <c r="B50795" t="inlineStr">
        <is>
          <t>godigit</t>
        </is>
      </c>
      <c r="C50795" t="n">
        <v>9</v>
      </c>
      <c r="D50795" t="inlineStr">
        <is>
          <t>{'@godigit~nestjs-master-lib', '@godigit~godigit-lib', '@godigit~light-break-dynamic'}</t>
        </is>
      </c>
    </row>
    <row r="50796">
      <c r="A50796" s="1" t="n">
        <v>50794</v>
      </c>
      <c r="B50796" t="inlineStr">
        <is>
          <t>nnm</t>
        </is>
      </c>
      <c r="C50796" t="n">
        <v>9</v>
      </c>
      <c r="D50796" t="inlineStr">
        <is>
          <t>{'nnmkm-superhi', 'nnmdev', '@nnm~chatboy'}</t>
        </is>
      </c>
    </row>
    <row r="50797">
      <c r="A50797" s="1" t="n">
        <v>50795</v>
      </c>
      <c r="B50797" t="inlineStr">
        <is>
          <t>cqc</t>
        </is>
      </c>
      <c r="C50797" t="n">
        <v>9</v>
      </c>
      <c r="D50797" t="inlineStr">
        <is>
          <t>{'cqcsimulation', '@caiwenshu~cqc', 'cbicqc'}</t>
        </is>
      </c>
    </row>
    <row r="50798">
      <c r="A50798" s="1" t="n">
        <v>50796</v>
      </c>
      <c r="B50798" t="inlineStr">
        <is>
          <t>frontiao</t>
        </is>
      </c>
      <c r="C50798" t="n">
        <v>9</v>
      </c>
      <c r="D50798" t="inlineStr">
        <is>
          <t>{'@frontiao~button', '@frontiao~input', '@frontiao~builder'}</t>
        </is>
      </c>
    </row>
    <row r="50799">
      <c r="A50799" s="1" t="n">
        <v>50797</v>
      </c>
      <c r="B50799" t="inlineStr">
        <is>
          <t>mutators</t>
        </is>
      </c>
      <c r="C50799" t="n">
        <v>9</v>
      </c>
      <c r="D50799" t="inlineStr">
        <is>
          <t>{'alt-mutators', '@ssdcode~js-mutators', 'io.extendreality.tilia.mutators.objectfollower.unity'}</t>
        </is>
      </c>
    </row>
    <row r="50800">
      <c r="A50800" s="1" t="n">
        <v>50798</v>
      </c>
      <c r="B50800" t="inlineStr">
        <is>
          <t>nforce</t>
        </is>
      </c>
      <c r="C50800" t="n">
        <v>9</v>
      </c>
      <c r="D50800" t="inlineStr">
        <is>
          <t>{'nforce-tooling', 'nforcejs', 'nforce-metadata'}</t>
        </is>
      </c>
    </row>
    <row r="50801">
      <c r="A50801" s="1" t="n">
        <v>50799</v>
      </c>
      <c r="B50801" t="inlineStr">
        <is>
          <t>mcpe</t>
        </is>
      </c>
      <c r="C50801" t="n">
        <v>9</v>
      </c>
      <c r="D50801" t="inlineStr">
        <is>
          <t>{'py-mcpe-stats', 'node-mcpe-color-parser', 'mcpe-ping'}</t>
        </is>
      </c>
    </row>
    <row r="50802">
      <c r="A50802" s="1" t="n">
        <v>50800</v>
      </c>
      <c r="B50802" t="inlineStr">
        <is>
          <t>bonliva</t>
        </is>
      </c>
      <c r="C50802" t="n">
        <v>9</v>
      </c>
      <c r="D50802" t="inlineStr">
        <is>
          <t>{'@bonliva~customer-service-client', '@bonliva~email-service-client', '@bonliva~geo-service-client'}</t>
        </is>
      </c>
    </row>
    <row r="50803">
      <c r="A50803" s="1" t="n">
        <v>50801</v>
      </c>
      <c r="B50803" t="inlineStr">
        <is>
          <t>version2</t>
        </is>
      </c>
      <c r="C50803" t="n">
        <v>9</v>
      </c>
      <c r="D50803" t="inlineStr">
        <is>
          <t>{'latest-version2', 'version2int', 'standard-version2'}</t>
        </is>
      </c>
    </row>
    <row r="50804">
      <c r="A50804" s="1" t="n">
        <v>50802</v>
      </c>
      <c r="B50804" t="inlineStr">
        <is>
          <t>phonetics</t>
        </is>
      </c>
      <c r="C50804" t="n">
        <v>9</v>
      </c>
      <c r="D50804" t="inlineStr">
        <is>
          <t>{'caverphone-phonetics', 'soundex-phonetics', 'phonetics.io'}</t>
        </is>
      </c>
    </row>
    <row r="50805">
      <c r="A50805" s="1" t="n">
        <v>50803</v>
      </c>
      <c r="B50805" t="inlineStr">
        <is>
          <t>hexidave</t>
        </is>
      </c>
      <c r="C50805" t="n">
        <v>9</v>
      </c>
      <c r="D50805" t="inlineStr">
        <is>
          <t>{'hexidave-bcrypt', 'hexidave-react-scripts-ts', 'hexidave-material-ui-old'}</t>
        </is>
      </c>
    </row>
    <row r="50806">
      <c r="A50806" s="1" t="n">
        <v>50804</v>
      </c>
      <c r="B50806" t="inlineStr">
        <is>
          <t>lzo</t>
        </is>
      </c>
      <c r="C50806" t="n">
        <v>9</v>
      </c>
      <c r="D50806" t="inlineStr">
        <is>
          <t>{'quick-lzo', 'python-lzo', 'lzo-wasm'}</t>
        </is>
      </c>
    </row>
    <row r="50807">
      <c r="A50807" s="1" t="n">
        <v>50805</v>
      </c>
      <c r="B50807" t="inlineStr">
        <is>
          <t>filemap</t>
        </is>
      </c>
      <c r="C50807" t="n">
        <v>9</v>
      </c>
      <c r="D50807" t="inlineStr">
        <is>
          <t>{'grunt-filemap', 'karma-filemap-preprocessor', 'grunt-html-filemap'}</t>
        </is>
      </c>
    </row>
    <row r="50808">
      <c r="A50808" s="1" t="n">
        <v>50806</v>
      </c>
      <c r="B50808" t="inlineStr">
        <is>
          <t>fxdigital</t>
        </is>
      </c>
      <c r="C50808" t="n">
        <v>9</v>
      </c>
      <c r="D50808" t="inlineStr">
        <is>
          <t>{'@fxdigital~hls.js', '@fxdigital~shaka-var', '@fxdigital~dashjs'}</t>
        </is>
      </c>
    </row>
    <row r="50809">
      <c r="A50809" s="1" t="n">
        <v>50807</v>
      </c>
      <c r="B50809" t="inlineStr">
        <is>
          <t>ilson</t>
        </is>
      </c>
      <c r="C50809" t="n">
        <v>9</v>
      </c>
      <c r="D50809" t="inlineStr">
        <is>
          <t>{'@ockilson~schematics', '@ockilson~ng-jest', '@ockilson~local-schematics'}</t>
        </is>
      </c>
    </row>
    <row r="50810">
      <c r="A50810" s="1" t="n">
        <v>50808</v>
      </c>
      <c r="B50810" t="inlineStr">
        <is>
          <t>galleri</t>
        </is>
      </c>
      <c r="C50810" t="n">
        <v>9</v>
      </c>
      <c r="D50810" t="inlineStr">
        <is>
          <t>{'@ngx-gallery~gallerize', 'gallerize.js', 'gallerize'}</t>
        </is>
      </c>
    </row>
    <row r="50811">
      <c r="A50811" s="1" t="n">
        <v>50809</v>
      </c>
      <c r="B50811" t="inlineStr">
        <is>
          <t>nua</t>
        </is>
      </c>
      <c r="C50811" t="n">
        <v>9</v>
      </c>
      <c r="D50811" t="inlineStr">
        <is>
          <t>{'nuaabook', 'nuax', 'nuaaical'}</t>
        </is>
      </c>
    </row>
    <row r="50812">
      <c r="A50812" s="1" t="n">
        <v>50810</v>
      </c>
      <c r="B50812" t="inlineStr">
        <is>
          <t>mdv</t>
        </is>
      </c>
      <c r="C50812" t="n">
        <v>9</v>
      </c>
      <c r="D50812" t="inlineStr">
        <is>
          <t>{'mdv-lines', 'mdv-workflow-client-types', 'mdv-dynamic-form'}</t>
        </is>
      </c>
    </row>
    <row r="50813">
      <c r="A50813" s="1" t="n">
        <v>50811</v>
      </c>
      <c r="B50813" t="inlineStr">
        <is>
          <t>javadoc</t>
        </is>
      </c>
      <c r="C50813" t="n">
        <v>9</v>
      </c>
      <c r="D50813" t="inlineStr">
        <is>
          <t>{'presidium-javadoc', 'shr-json-javadoc', 'gulp-javadoc'}</t>
        </is>
      </c>
    </row>
    <row r="50814">
      <c r="A50814" s="1" t="n">
        <v>50812</v>
      </c>
      <c r="B50814" t="inlineStr">
        <is>
          <t>obvi</t>
        </is>
      </c>
      <c r="C50814" t="n">
        <v>9</v>
      </c>
      <c r="D50814" t="inlineStr">
        <is>
          <t>{'js-obviel', '@obvio~ckeditor', '@obvio-ballon-editor~obvio-ballon-editor'}</t>
        </is>
      </c>
    </row>
    <row r="50815">
      <c r="A50815" s="1" t="n">
        <v>50813</v>
      </c>
      <c r="B50815" t="inlineStr">
        <is>
          <t>attila</t>
        </is>
      </c>
      <c r="C50815" t="n">
        <v>9</v>
      </c>
      <c r="D50815" t="inlineStr">
        <is>
          <t>{'attila', '@armada-inc~gatsby-theme-ghost-attila', '@attilagyongyosi~eslint-config'}</t>
        </is>
      </c>
    </row>
    <row r="50816">
      <c r="A50816" s="1" t="n">
        <v>50814</v>
      </c>
      <c r="B50816" t="inlineStr">
        <is>
          <t>beyo</t>
        </is>
      </c>
      <c r="C50816" t="n">
        <v>9</v>
      </c>
      <c r="D50816" t="inlineStr">
        <is>
          <t>{'beyo-i18n', 'beyo', 'beyo-events'}</t>
        </is>
      </c>
    </row>
    <row r="50817">
      <c r="A50817" s="1" t="n">
        <v>50815</v>
      </c>
      <c r="B50817" t="inlineStr">
        <is>
          <t>iaq</t>
        </is>
      </c>
      <c r="C50817" t="n">
        <v>9</v>
      </c>
      <c r="D50817" t="inlineStr">
        <is>
          <t>{'ishtiaq', 'isthiaq-test', '@asifisthiaq~abc-xyz'}</t>
        </is>
      </c>
    </row>
    <row r="50818">
      <c r="A50818" s="1" t="n">
        <v>50816</v>
      </c>
      <c r="B50818" t="inlineStr">
        <is>
          <t>febalist</t>
        </is>
      </c>
      <c r="C50818" t="n">
        <v>9</v>
      </c>
      <c r="D50818" t="inlineStr">
        <is>
          <t>{'@febalist~forge', '@febalist~exec', '@febalist~laravel-node'}</t>
        </is>
      </c>
    </row>
    <row r="50819">
      <c r="A50819" s="1" t="n">
        <v>50817</v>
      </c>
      <c r="B50819" t="inlineStr">
        <is>
          <t>tumi</t>
        </is>
      </c>
      <c r="C50819" t="n">
        <v>9</v>
      </c>
      <c r="D50819" t="inlineStr">
        <is>
          <t>{'@tumihub~react-native-largelist', '@tumiduong~lotide', '@tumihub~gotumi'}</t>
        </is>
      </c>
    </row>
    <row r="50820">
      <c r="A50820" s="1" t="n">
        <v>50818</v>
      </c>
      <c r="B50820" t="inlineStr">
        <is>
          <t>egendata</t>
        </is>
      </c>
      <c r="C50820" t="n">
        <v>9</v>
      </c>
      <c r="D50820" t="inlineStr">
        <is>
          <t>{'@egendata~cli', '@egendata~jose-algorithms', '@egendata~react-native-simple-crypto'}</t>
        </is>
      </c>
    </row>
    <row r="50821">
      <c r="A50821" s="1" t="n">
        <v>50819</v>
      </c>
      <c r="B50821" t="inlineStr">
        <is>
          <t>rable</t>
        </is>
      </c>
      <c r="C50821" t="n">
        <v>9</v>
      </c>
      <c r="D50821" t="inlineStr">
        <is>
          <t>{'rable.js-api', 'redux-devtools-log-monitor-filtrable', 'immurable'}</t>
        </is>
      </c>
    </row>
    <row r="50822">
      <c r="A50822" s="1" t="n">
        <v>50820</v>
      </c>
      <c r="B50822" t="inlineStr">
        <is>
          <t>mockstar</t>
        </is>
      </c>
      <c r="C50822" t="n">
        <v>9</v>
      </c>
      <c r="D50822" t="inlineStr">
        <is>
          <t>{'create-mockstar-app-template', 'mockstar-client', 'mockstar-starting'}</t>
        </is>
      </c>
    </row>
    <row r="50823">
      <c r="A50823" s="1" t="n">
        <v>50821</v>
      </c>
      <c r="B50823" t="inlineStr">
        <is>
          <t>gumshoe</t>
        </is>
      </c>
      <c r="C50823" t="n">
        <v>9</v>
      </c>
      <c r="D50823" t="inlineStr">
        <is>
          <t>{'omni-gumshoe', 'gumshoejs', 'gumshoe'}</t>
        </is>
      </c>
    </row>
    <row r="50824">
      <c r="A50824" s="1" t="n">
        <v>50822</v>
      </c>
      <c r="B50824" t="inlineStr">
        <is>
          <t>avvio</t>
        </is>
      </c>
      <c r="C50824" t="n">
        <v>9</v>
      </c>
      <c r="D50824" t="inlineStr">
        <is>
          <t>{'@avvio-reply~confetti', '@avvio-reply~spotter', 'avvio'}</t>
        </is>
      </c>
    </row>
    <row r="50825">
      <c r="A50825" s="1" t="n">
        <v>50823</v>
      </c>
      <c r="B50825" t="inlineStr">
        <is>
          <t>xhmm</t>
        </is>
      </c>
      <c r="C50825" t="n">
        <v>9</v>
      </c>
      <c r="D50825" t="inlineStr">
        <is>
          <t>{'@xhmm~utils', '@xhmm~swig', 'eslint-config-xhmm'}</t>
        </is>
      </c>
    </row>
    <row r="50826">
      <c r="A50826" s="1" t="n">
        <v>50824</v>
      </c>
      <c r="B50826" t="inlineStr">
        <is>
          <t>seve</t>
        </is>
      </c>
      <c r="C50826" t="n">
        <v>9</v>
      </c>
      <c r="D50826" t="inlineStr">
        <is>
          <t>{'@seveibar~k-choice-sort', '@seveibar~okc-js', 'seve'}</t>
        </is>
      </c>
    </row>
    <row r="50827">
      <c r="A50827" s="1" t="n">
        <v>50825</v>
      </c>
      <c r="B50827" t="inlineStr">
        <is>
          <t>jscow</t>
        </is>
      </c>
      <c r="C50827" t="n">
        <v>9</v>
      </c>
      <c r="D50827" t="inlineStr">
        <is>
          <t>{'jscow-button', 'jscow-panel', 'jscow-application-environment'}</t>
        </is>
      </c>
    </row>
    <row r="50828">
      <c r="A50828" s="1" t="n">
        <v>50826</v>
      </c>
      <c r="B50828" t="inlineStr">
        <is>
          <t>nullabyte</t>
        </is>
      </c>
      <c r="C50828" t="n">
        <v>9</v>
      </c>
      <c r="D50828" t="inlineStr">
        <is>
          <t>{'@nullabyte~hotplate-middleware-jwt-verify', '@nullabyte~hotplate-middleware-global-csrf', '@nullabyte~hotplate-middleware-csrf-injector'}</t>
        </is>
      </c>
    </row>
    <row r="50829">
      <c r="A50829" s="1" t="n">
        <v>50827</v>
      </c>
      <c r="B50829" t="inlineStr">
        <is>
          <t>hotplate</t>
        </is>
      </c>
      <c r="C50829" t="n">
        <v>9</v>
      </c>
      <c r="D50829" t="inlineStr">
        <is>
          <t>{'express-hotplate', 'hotplate', '@nullabyte~hotplate-middleware-jwt-verify'}</t>
        </is>
      </c>
    </row>
    <row r="50830">
      <c r="A50830" s="1" t="n">
        <v>50828</v>
      </c>
      <c r="B50830" t="inlineStr">
        <is>
          <t>mercedes</t>
        </is>
      </c>
      <c r="C50830" t="n">
        <v>9</v>
      </c>
      <c r="D50830" t="inlineStr">
        <is>
          <t>{'mercedes-me-connect-js', '@linuxmercedes~coinmarketcap', '@datafire~mercedes_benz_image'}</t>
        </is>
      </c>
    </row>
    <row r="50831">
      <c r="A50831" s="1" t="n">
        <v>50829</v>
      </c>
      <c r="B50831" t="inlineStr">
        <is>
          <t>chipperson</t>
        </is>
      </c>
      <c r="C50831" t="n">
        <v>9</v>
      </c>
      <c r="D50831" t="inlineStr">
        <is>
          <t>{'@chipperson~privsyn-utils', '@chipperson~privsyn-redis', '@chipperson~privsyn-config'}</t>
        </is>
      </c>
    </row>
    <row r="50832">
      <c r="A50832" s="1" t="n">
        <v>50830</v>
      </c>
      <c r="B50832" t="inlineStr">
        <is>
          <t>privsyn</t>
        </is>
      </c>
      <c r="C50832" t="n">
        <v>9</v>
      </c>
      <c r="D50832" t="inlineStr">
        <is>
          <t>{'@chipperson~privsyn-utils', '@chipperson~privsyn-redis', '@chipperson~privsyn-config'}</t>
        </is>
      </c>
    </row>
    <row r="50833">
      <c r="A50833" s="1" t="n">
        <v>50831</v>
      </c>
      <c r="B50833" t="inlineStr">
        <is>
          <t>dfocus</t>
        </is>
      </c>
      <c r="C50833" t="n">
        <v>9</v>
      </c>
      <c r="D50833" t="inlineStr">
        <is>
          <t>{'dfocus-cordova-base64-to-gallery', 'dfocus-fm-cordova-plugin-statusbar-height', 'dfocus-fm-cordova-plugin-media-capture'}</t>
        </is>
      </c>
    </row>
    <row r="50834">
      <c r="A50834" s="1" t="n">
        <v>50832</v>
      </c>
      <c r="B50834" t="inlineStr">
        <is>
          <t>ujoteam</t>
        </is>
      </c>
      <c r="C50834" t="n">
        <v>9</v>
      </c>
      <c r="D50834" t="inlineStr">
        <is>
          <t>{'@ujoteam~licensing', '@ujoteam~card', '@ujoteam~badges'}</t>
        </is>
      </c>
    </row>
    <row r="50835">
      <c r="A50835" s="1" t="n">
        <v>50833</v>
      </c>
      <c r="B50835" t="inlineStr">
        <is>
          <t>mshanemc</t>
        </is>
      </c>
      <c r="C50835" t="n">
        <v>9</v>
      </c>
      <c r="D50835" t="inlineStr">
        <is>
          <t>{'@mshanemc~sfdx-migration-automatic', '@mshanemc~plugin-streaming', '@mshanemc~plugin-helpers'}</t>
        </is>
      </c>
    </row>
    <row r="50836">
      <c r="A50836" s="1" t="n">
        <v>50834</v>
      </c>
      <c r="B50836" t="inlineStr">
        <is>
          <t>huston007</t>
        </is>
      </c>
      <c r="C50836" t="n">
        <v>9</v>
      </c>
      <c r="D50836" t="inlineStr">
        <is>
          <t>{'@huston007~react-native-mock', '@huston007~ts-transformer-shape', '@huston007~react-native-eventsource'}</t>
        </is>
      </c>
    </row>
    <row r="50837">
      <c r="A50837" s="1" t="n">
        <v>50835</v>
      </c>
      <c r="B50837" t="inlineStr">
        <is>
          <t>layouter</t>
        </is>
      </c>
      <c r="C50837" t="n">
        <v>9</v>
      </c>
      <c r="D50837" t="inlineStr">
        <is>
          <t>{'auto-layouter', 'pdfaster-layouter', '@slicemenice~item-layouter'}</t>
        </is>
      </c>
    </row>
    <row r="50838">
      <c r="A50838" s="1" t="n">
        <v>50836</v>
      </c>
      <c r="B50838" t="inlineStr">
        <is>
          <t>lbt</t>
        </is>
      </c>
      <c r="C50838" t="n">
        <v>9</v>
      </c>
      <c r="D50838" t="inlineStr">
        <is>
          <t>{'lbt-grasshopper', 'lbt', 'hezlbt'}</t>
        </is>
      </c>
    </row>
    <row r="50839">
      <c r="A50839" s="1" t="n">
        <v>50837</v>
      </c>
      <c r="B50839" t="inlineStr">
        <is>
          <t>cgf</t>
        </is>
      </c>
      <c r="C50839" t="n">
        <v>9</v>
      </c>
      <c r="D50839" t="inlineStr">
        <is>
          <t>{'cgf.cameracontrol.main.gamepad', 'name-cgf', 'cgf-ui'}</t>
        </is>
      </c>
    </row>
    <row r="50840">
      <c r="A50840" s="1" t="n">
        <v>50838</v>
      </c>
      <c r="B50840" t="inlineStr">
        <is>
          <t>platypus</t>
        </is>
      </c>
      <c r="C50840" t="n">
        <v>9</v>
      </c>
      <c r="D50840" t="inlineStr">
        <is>
          <t>{'platypus-grunt-image-normalize', 'platypus-palindrome', 'platypus-opt'}</t>
        </is>
      </c>
    </row>
    <row r="50841">
      <c r="A50841" s="1" t="n">
        <v>50839</v>
      </c>
      <c r="B50841" t="inlineStr">
        <is>
          <t>aleworm</t>
        </is>
      </c>
      <c r="C50841" t="n">
        <v>9</v>
      </c>
      <c r="D50841" t="inlineStr">
        <is>
          <t>{'@aleworm~usb2', '@aleworm~hw-transport-node-hid-noevents', '@aleworm~usb'}</t>
        </is>
      </c>
    </row>
    <row r="50842">
      <c r="A50842" s="1" t="n">
        <v>50840</v>
      </c>
      <c r="B50842" t="inlineStr">
        <is>
          <t>myaxa</t>
        </is>
      </c>
      <c r="C50842" t="n">
        <v>9</v>
      </c>
      <c r="D50842" t="inlineStr">
        <is>
          <t>{'@axa-ch~pod-myaxa-company-registration', '@axa-ch~pod-myaxa-offers', '@axa-ch~pod-myaxa-test'}</t>
        </is>
      </c>
    </row>
    <row r="50843">
      <c r="A50843" s="1" t="n">
        <v>50841</v>
      </c>
      <c r="B50843" t="inlineStr">
        <is>
          <t>vslutov</t>
        </is>
      </c>
      <c r="C50843" t="n">
        <v>9</v>
      </c>
      <c r="D50843" t="inlineStr">
        <is>
          <t>{'@vslutov~yandex-shri-1', '@vslutov~gulp-mozjpeg', '@vslutov~of-type'}</t>
        </is>
      </c>
    </row>
    <row r="50844">
      <c r="A50844" s="1" t="n">
        <v>50842</v>
      </c>
      <c r="B50844" t="inlineStr">
        <is>
          <t>szhmqd25</t>
        </is>
      </c>
      <c r="C50844" t="n">
        <v>9</v>
      </c>
      <c r="D50844" t="inlineStr">
        <is>
          <t>{'szhmqd25', 'szhmqd25calcywc', 'szhmqd25calc-foot'}</t>
        </is>
      </c>
    </row>
    <row r="50845">
      <c r="A50845" s="1" t="n">
        <v>50843</v>
      </c>
      <c r="B50845" t="inlineStr">
        <is>
          <t>konzept</t>
        </is>
      </c>
      <c r="C50845" t="n">
        <v>9</v>
      </c>
      <c r="D50845" t="inlineStr">
        <is>
          <t>{'@sb-konzept~with-formik', '@sb-konzept~with-formik-field', '@sb-konzept~gatsby-source-storyblok'}</t>
        </is>
      </c>
    </row>
    <row r="50846">
      <c r="A50846" s="1" t="n">
        <v>50844</v>
      </c>
      <c r="B50846" t="inlineStr">
        <is>
          <t>capitalization</t>
        </is>
      </c>
      <c r="C50846" t="n">
        <v>9</v>
      </c>
      <c r="D50846" t="inlineStr">
        <is>
          <t>{'capitalization', 'qrcode-logo-remove-url-capitalization', 'profile-capitalization'}</t>
        </is>
      </c>
    </row>
    <row r="50847">
      <c r="A50847" s="1" t="n">
        <v>50845</v>
      </c>
      <c r="B50847" t="inlineStr">
        <is>
          <t>tussle</t>
        </is>
      </c>
      <c r="C50847" t="n">
        <v>9</v>
      </c>
      <c r="D50847" t="inlineStr">
        <is>
          <t>{'@tussle~storage-b2', '@tussle~state-postgres', '@tussle~core'}</t>
        </is>
      </c>
    </row>
    <row r="50848">
      <c r="A50848" s="1" t="n">
        <v>50846</v>
      </c>
      <c r="B50848" t="inlineStr">
        <is>
          <t>reiki</t>
        </is>
      </c>
      <c r="C50848" t="n">
        <v>9</v>
      </c>
      <c r="D50848" t="inlineStr">
        <is>
          <t>{'reiki', 'menreiki-plugin-proxy', 'menreiki-babel-preset'}</t>
        </is>
      </c>
    </row>
    <row r="50849">
      <c r="A50849" s="1" t="n">
        <v>50847</v>
      </c>
      <c r="B50849" t="inlineStr">
        <is>
          <t>withoutwax</t>
        </is>
      </c>
      <c r="C50849" t="n">
        <v>9</v>
      </c>
      <c r="D50849" t="inlineStr">
        <is>
          <t>{'@withoutwax~generator-withoutwax', 'withoutwax-weather-cli', '@withoutwax~sticky-nav'}</t>
        </is>
      </c>
    </row>
    <row r="50850">
      <c r="A50850" s="1" t="n">
        <v>50848</v>
      </c>
      <c r="B50850" t="inlineStr">
        <is>
          <t>rpii</t>
        </is>
      </c>
      <c r="C50850" t="n">
        <v>9</v>
      </c>
      <c r="D50850" t="inlineStr">
        <is>
          <t>{'@rpii~nightwatch-data-driven', '@rpii~wdio-html-reporter-pdf', '@rpii~wdio-commands'}</t>
        </is>
      </c>
    </row>
    <row r="50851">
      <c r="A50851" s="1" t="n">
        <v>50849</v>
      </c>
      <c r="B50851" t="inlineStr">
        <is>
          <t>nimel</t>
        </is>
      </c>
      <c r="C50851" t="n">
        <v>9</v>
      </c>
      <c r="D50851" t="inlineStr">
        <is>
          <t>{'@nimel~directorr-appinitializer-react', '@nimel~directorr-react', '@nimel~directorr-next'}</t>
        </is>
      </c>
    </row>
    <row r="50852">
      <c r="A50852" s="1" t="n">
        <v>50850</v>
      </c>
      <c r="B50852" t="inlineStr">
        <is>
          <t>directorr</t>
        </is>
      </c>
      <c r="C50852" t="n">
        <v>9</v>
      </c>
      <c r="D50852" t="inlineStr">
        <is>
          <t>{'@nimel~directorr-appinitializer-react', '@nimel~directorr-react', '@nimel~directorr-next'}</t>
        </is>
      </c>
    </row>
    <row r="50853">
      <c r="A50853" s="1" t="n">
        <v>50851</v>
      </c>
      <c r="B50853" t="inlineStr">
        <is>
          <t>twstyled</t>
        </is>
      </c>
      <c r="C50853" t="n">
        <v>9</v>
      </c>
      <c r="D50853" t="inlineStr">
        <is>
          <t>{'vite-plugin-twstyled', '@twstyled~theme', '@twstyled~linaria-babel-preset'}</t>
        </is>
      </c>
    </row>
    <row r="50854">
      <c r="A50854" s="1" t="n">
        <v>50852</v>
      </c>
      <c r="B50854" t="inlineStr">
        <is>
          <t>slynova</t>
        </is>
      </c>
      <c r="C50854" t="n">
        <v>9</v>
      </c>
      <c r="D50854" t="inlineStr">
        <is>
          <t>{'@slynova~flydrive', '@slynova~symfony-encore', '@slynova~eslint-config'}</t>
        </is>
      </c>
    </row>
    <row r="50855">
      <c r="A50855" s="1" t="n">
        <v>50853</v>
      </c>
      <c r="B50855" t="inlineStr">
        <is>
          <t>pbedat</t>
        </is>
      </c>
      <c r="C50855" t="n">
        <v>9</v>
      </c>
      <c r="D50855" t="inlineStr">
        <is>
          <t>{'pbedat-tetris-web', 'pbedat-tetris', '@pbedat~newsletter'}</t>
        </is>
      </c>
    </row>
    <row r="50856">
      <c r="A50856" s="1" t="n">
        <v>50854</v>
      </c>
      <c r="B50856" t="inlineStr">
        <is>
          <t>iwork</t>
        </is>
      </c>
      <c r="C50856" t="n">
        <v>9</v>
      </c>
      <c r="D50856" t="inlineStr">
        <is>
          <t>{'iwork-vue', 'iwork', '@liziwork~li-ui'}</t>
        </is>
      </c>
    </row>
    <row r="50857">
      <c r="A50857" s="1" t="n">
        <v>50855</v>
      </c>
      <c r="B50857" t="inlineStr">
        <is>
          <t>flclover</t>
        </is>
      </c>
      <c r="C50857" t="n">
        <v>9</v>
      </c>
      <c r="D50857" t="inlineStr">
        <is>
          <t>{'flclover', 'flclover-boilerplate-simple', 'flclover-memory-store'}</t>
        </is>
      </c>
    </row>
    <row r="50858">
      <c r="A50858" s="1" t="n">
        <v>50856</v>
      </c>
      <c r="B50858" t="inlineStr">
        <is>
          <t>worldpay</t>
        </is>
      </c>
      <c r="C50858" t="n">
        <v>9</v>
      </c>
      <c r="D50858" t="inlineStr">
        <is>
          <t>{'worldpay', 'react-native-worldpay', 'worldpay-envoy'}</t>
        </is>
      </c>
    </row>
    <row r="50859">
      <c r="A50859" s="1" t="n">
        <v>50857</v>
      </c>
      <c r="B50859" t="inlineStr">
        <is>
          <t>bidsphysio</t>
        </is>
      </c>
      <c r="C50859" t="n">
        <v>9</v>
      </c>
      <c r="D50859" t="inlineStr">
        <is>
          <t>{'bidsphysio-edf2bids', 'bidsphysio-physio2bids', 'bidsphysio-acq2bids'}</t>
        </is>
      </c>
    </row>
    <row r="50860">
      <c r="A50860" s="1" t="n">
        <v>50858</v>
      </c>
      <c r="B50860" t="inlineStr">
        <is>
          <t>cpelements</t>
        </is>
      </c>
      <c r="C50860" t="n">
        <v>9</v>
      </c>
      <c r="D50860" t="inlineStr">
        <is>
          <t>{'@cpelements~cp-comments', '@cpelements~rh-site-switcher', '@cpelements~rh-account-dropdown'}</t>
        </is>
      </c>
    </row>
    <row r="50861">
      <c r="A50861" s="1" t="n">
        <v>50859</v>
      </c>
      <c r="B50861" t="inlineStr">
        <is>
          <t>cryptocoin</t>
        </is>
      </c>
      <c r="C50861" t="n">
        <v>9</v>
      </c>
      <c r="D50861" t="inlineStr">
        <is>
          <t>{'cryptocoin-ecc-named', 'django-cryptocoin', 'cryptocoin_conversion'}</t>
        </is>
      </c>
    </row>
    <row r="50862">
      <c r="A50862" s="1" t="n">
        <v>50860</v>
      </c>
      <c r="B50862" t="inlineStr">
        <is>
          <t>rck</t>
        </is>
      </c>
      <c r="C50862" t="n">
        <v>9</v>
      </c>
      <c r="D50862" t="inlineStr">
        <is>
          <t>{'@rcketscientist~ngx-golden-layout', '@rcketscientist~ng-inline-svg', '@rcketscientist~ng6-golden-layout'}</t>
        </is>
      </c>
    </row>
    <row r="50863">
      <c r="A50863" s="1" t="n">
        <v>50861</v>
      </c>
      <c r="B50863" t="inlineStr">
        <is>
          <t>mahee</t>
        </is>
      </c>
      <c r="C50863" t="n">
        <v>9</v>
      </c>
      <c r="D50863" t="inlineStr">
        <is>
          <t>{'@openfonts~mukta-mahee_latin', '@openfonts~mukta-mahee_all', '@openfonts~mukta-mahee_gurmukhi'}</t>
        </is>
      </c>
    </row>
    <row r="50864">
      <c r="A50864" s="1" t="n">
        <v>50862</v>
      </c>
      <c r="B50864" t="inlineStr">
        <is>
          <t>virtus</t>
        </is>
      </c>
      <c r="C50864" t="n">
        <v>9</v>
      </c>
      <c r="D50864" t="inlineStr">
        <is>
          <t>{'@virtuslab~react-oauth2', 'node-xmpp-client-virtus', 'virtusa-accordion'}</t>
        </is>
      </c>
    </row>
    <row r="50865">
      <c r="A50865" s="1" t="n">
        <v>50863</v>
      </c>
      <c r="B50865" t="inlineStr">
        <is>
          <t>spinal</t>
        </is>
      </c>
      <c r="C50865" t="n">
        <v>9</v>
      </c>
      <c r="D50865" t="inlineStr">
        <is>
          <t>{'spinalzigbee', '@spinal~core', 'spinal'}</t>
        </is>
      </c>
    </row>
    <row r="50866">
      <c r="A50866" s="1" t="n">
        <v>50864</v>
      </c>
      <c r="B50866" t="inlineStr">
        <is>
          <t>ahve</t>
        </is>
      </c>
      <c r="C50866" t="n">
        <v>9</v>
      </c>
      <c r="D50866" t="inlineStr">
        <is>
          <t>{'grunt-kahvesi-latest', '@mkahveci~remy', 'grunt-kahvesi'}</t>
        </is>
      </c>
    </row>
    <row r="50867">
      <c r="A50867" s="1" t="n">
        <v>50865</v>
      </c>
      <c r="B50867" t="inlineStr">
        <is>
          <t>wmy</t>
        </is>
      </c>
      <c r="C50867" t="n">
        <v>9</v>
      </c>
      <c r="D50867" t="inlineStr">
        <is>
          <t>{'time_on_wmy', 'wmy-tools', 'wmy-dest-plugin'}</t>
        </is>
      </c>
    </row>
    <row r="50868">
      <c r="A50868" s="1" t="n">
        <v>50866</v>
      </c>
      <c r="B50868" t="inlineStr">
        <is>
          <t>dwain</t>
        </is>
      </c>
      <c r="C50868" t="n">
        <v>9</v>
      </c>
      <c r="D50868" t="inlineStr">
        <is>
          <t>{'bdwain-core-js', '@trd-clarkdwain~web-zip-stream', 'bdwain-rollup'}</t>
        </is>
      </c>
    </row>
    <row r="50869">
      <c r="A50869" s="1" t="n">
        <v>50867</v>
      </c>
      <c r="B50869" t="inlineStr">
        <is>
          <t>stok</t>
        </is>
      </c>
      <c r="C50869" t="n">
        <v>9</v>
      </c>
      <c r="D50869" t="inlineStr">
        <is>
          <t>{'stokin', '@stokr~utils', 'stokr-components-library'}</t>
        </is>
      </c>
    </row>
    <row r="50870">
      <c r="A50870" s="1" t="n">
        <v>50868</v>
      </c>
      <c r="B50870" t="inlineStr">
        <is>
          <t>icode</t>
        </is>
      </c>
      <c r="C50870" t="n">
        <v>9</v>
      </c>
      <c r="D50870" t="inlineStr">
        <is>
          <t>{'icode-stylelint-config', 'clone-icode-repo', 'yapi-plugin-imooc-icode'}</t>
        </is>
      </c>
    </row>
    <row r="50871">
      <c r="A50871" s="1" t="n">
        <v>50869</v>
      </c>
      <c r="B50871" t="inlineStr">
        <is>
          <t>sidi</t>
        </is>
      </c>
      <c r="C50871" t="n">
        <v>9</v>
      </c>
      <c r="D50871" t="inlineStr">
        <is>
          <t>{'@sidiropoulos~shared-components', '@sidiropoulos~example-app', 'sidi'}</t>
        </is>
      </c>
    </row>
    <row r="50872">
      <c r="A50872" s="1" t="n">
        <v>50870</v>
      </c>
      <c r="B50872" t="inlineStr">
        <is>
          <t>sensorbucket</t>
        </is>
      </c>
      <c r="C50872" t="n">
        <v>9</v>
      </c>
      <c r="D50872" t="inlineStr">
        <is>
          <t>{'@sensorbucket~worker', '@sensorbucket~mq-amqp', '@sensorbucket~message-queue'}</t>
        </is>
      </c>
    </row>
    <row r="50873">
      <c r="A50873" s="1" t="n">
        <v>50871</v>
      </c>
      <c r="B50873" t="inlineStr">
        <is>
          <t>adri</t>
        </is>
      </c>
      <c r="C50873" t="n">
        <v>9</v>
      </c>
      <c r="D50873" t="inlineStr">
        <is>
          <t>{'@adrian.u~adritoolbox', 'adri', 'adrino-formelement'}</t>
        </is>
      </c>
    </row>
    <row r="50874">
      <c r="A50874" s="1" t="n">
        <v>50872</v>
      </c>
      <c r="B50874" t="inlineStr">
        <is>
          <t>ibyar</t>
        </is>
      </c>
      <c r="C50874" t="n">
        <v>9</v>
      </c>
      <c r="D50874" t="inlineStr">
        <is>
          <t>{'@ibyar~expressions', '@ibyar~metadata', '@ibyar~esmpack'}</t>
        </is>
      </c>
    </row>
    <row r="50875">
      <c r="A50875" s="1" t="n">
        <v>50873</v>
      </c>
      <c r="B50875" t="inlineStr">
        <is>
          <t>onecode</t>
        </is>
      </c>
      <c r="C50875" t="n">
        <v>9</v>
      </c>
      <c r="D50875" t="inlineStr">
        <is>
          <t>{'onecode-topsdk', 'egg-onecode-task', 'egg-onecode-router-validate'}</t>
        </is>
      </c>
    </row>
    <row r="50876">
      <c r="A50876" s="1" t="n">
        <v>50874</v>
      </c>
      <c r="B50876" t="inlineStr">
        <is>
          <t>peterschussheim</t>
        </is>
      </c>
      <c r="C50876" t="n">
        <v>9</v>
      </c>
      <c r="D50876" t="inlineStr">
        <is>
          <t>{'@peterschussheim~backpack-examples-with-jest', '@peterschussheim~backpack-examples-with-custom-babel-config', '@peterschussheim~backpack-core'}</t>
        </is>
      </c>
    </row>
    <row r="50877">
      <c r="A50877" s="1" t="n">
        <v>50875</v>
      </c>
      <c r="B50877" t="inlineStr">
        <is>
          <t>hahahaha</t>
        </is>
      </c>
      <c r="C50877" t="n">
        <v>9</v>
      </c>
      <c r="D50877" t="inlineStr">
        <is>
          <t>{'first_npm_zj_hahahaha', 'test-publish-npmhahahaha', 'yangtesthahahaha'}</t>
        </is>
      </c>
    </row>
    <row r="50878">
      <c r="A50878" s="1" t="n">
        <v>50876</v>
      </c>
      <c r="B50878" t="inlineStr">
        <is>
          <t>gaja</t>
        </is>
      </c>
      <c r="C50878" t="n">
        <v>9</v>
      </c>
      <c r="D50878" t="inlineStr">
        <is>
          <t>{'@engajados~dorothy-react', 'gajago-icons', '@engajados~dorothy-msg-service-serialize'}</t>
        </is>
      </c>
    </row>
    <row r="50879">
      <c r="A50879" s="1" t="n">
        <v>50877</v>
      </c>
      <c r="B50879" t="inlineStr">
        <is>
          <t>psoft4</t>
        </is>
      </c>
      <c r="C50879" t="n">
        <v>9</v>
      </c>
      <c r="D50879" t="inlineStr">
        <is>
          <t>{'@topsoft4u~openapi-wrapper', '@topsoft4u~eslint-config', '@topsoft4u~tsconfig'}</t>
        </is>
      </c>
    </row>
    <row r="50880">
      <c r="A50880" s="1" t="n">
        <v>50878</v>
      </c>
      <c r="B50880" t="inlineStr">
        <is>
          <t>topsoft4</t>
        </is>
      </c>
      <c r="C50880" t="n">
        <v>9</v>
      </c>
      <c r="D50880" t="inlineStr">
        <is>
          <t>{'@topsoft4u~openapi-wrapper', '@topsoft4u~eslint-config', '@topsoft4u~tsconfig'}</t>
        </is>
      </c>
    </row>
    <row r="50881">
      <c r="A50881" s="1" t="n">
        <v>50879</v>
      </c>
      <c r="B50881" t="inlineStr">
        <is>
          <t>guillermo</t>
        </is>
      </c>
      <c r="C50881" t="n">
        <v>9</v>
      </c>
      <c r="D50881" t="inlineStr">
        <is>
          <t>{'guillermo-resume-test', '@guillermocorrea~rx-store', '@guillermocorrea~cacheable'}</t>
        </is>
      </c>
    </row>
    <row r="50882">
      <c r="A50882" s="1" t="n">
        <v>50880</v>
      </c>
      <c r="B50882" t="inlineStr">
        <is>
          <t>surendra</t>
        </is>
      </c>
      <c r="C50882" t="n">
        <v>9</v>
      </c>
      <c r="D50882" t="inlineStr">
        <is>
          <t>{'surendra-vdcocogm', 'surendralib549', 'surendra-pkprint'}</t>
        </is>
      </c>
    </row>
    <row r="50883">
      <c r="A50883" s="1" t="n">
        <v>50881</v>
      </c>
      <c r="B50883" t="inlineStr">
        <is>
          <t>mindbody</t>
        </is>
      </c>
      <c r="C50883" t="n">
        <v>9</v>
      </c>
      <c r="D50883" t="inlineStr">
        <is>
          <t>{'@mindbody~radio', 'mindbody-sdk-forked', '@jasonmadesomething~mindbody-wrapper'}</t>
        </is>
      </c>
    </row>
    <row r="50884">
      <c r="A50884" s="1" t="n">
        <v>50882</v>
      </c>
      <c r="B50884" t="inlineStr">
        <is>
          <t>geminis</t>
        </is>
      </c>
      <c r="C50884" t="n">
        <v>9</v>
      </c>
      <c r="D50884" t="inlineStr">
        <is>
          <t>{'geminis-ng-dev', 'geminis-ng-core', 'geminis-ng-cypress'}</t>
        </is>
      </c>
    </row>
    <row r="50885">
      <c r="A50885" s="1" t="n">
        <v>50883</v>
      </c>
      <c r="B50885" t="inlineStr">
        <is>
          <t>biscotti</t>
        </is>
      </c>
      <c r="C50885" t="n">
        <v>9</v>
      </c>
      <c r="D50885" t="inlineStr">
        <is>
          <t>{'biscotti-css', 'biscotti-html', '@biscottino~store'}</t>
        </is>
      </c>
    </row>
    <row r="50886">
      <c r="A50886" s="1" t="n">
        <v>50884</v>
      </c>
      <c r="B50886" t="inlineStr">
        <is>
          <t>d20</t>
        </is>
      </c>
      <c r="C50886" t="n">
        <v>9</v>
      </c>
      <c r="D50886" t="inlineStr">
        <is>
          <t>{'d20', 'hubot-d20', 'd20-node'}</t>
        </is>
      </c>
    </row>
    <row r="50887">
      <c r="A50887" s="1" t="n">
        <v>50885</v>
      </c>
      <c r="B50887" t="inlineStr">
        <is>
          <t>mier</t>
        </is>
      </c>
      <c r="C50887" t="n">
        <v>9</v>
      </c>
      <c r="D50887" t="inlineStr">
        <is>
          <t>{'linamierke', 'permier_projet', '@grzegorzmierzwa~id-generator'}</t>
        </is>
      </c>
    </row>
    <row r="50888">
      <c r="A50888" s="1" t="n">
        <v>50886</v>
      </c>
      <c r="B50888" t="inlineStr">
        <is>
          <t>lottiefiles</t>
        </is>
      </c>
      <c r="C50888" t="n">
        <v>9</v>
      </c>
      <c r="D50888" t="inlineStr">
        <is>
          <t>{'@lottiefiles~lottie-player', '@lottiefiles~lottie-interactivity', '@lottiefiles~svelte-lottie-player'}</t>
        </is>
      </c>
    </row>
    <row r="50889">
      <c r="A50889" s="1" t="n">
        <v>50887</v>
      </c>
      <c r="B50889" t="inlineStr">
        <is>
          <t>popin</t>
        </is>
      </c>
      <c r="C50889" t="n">
        <v>9</v>
      </c>
      <c r="D50889" t="inlineStr">
        <is>
          <t>{'@abtasty~popin-simple', 'orxapi.plugins.popin', 'react-native-popin-button'}</t>
        </is>
      </c>
    </row>
    <row r="50890">
      <c r="A50890" s="1" t="n">
        <v>50888</v>
      </c>
      <c r="B50890" t="inlineStr">
        <is>
          <t>sdblocker</t>
        </is>
      </c>
      <c r="C50890" t="n">
        <v>9</v>
      </c>
      <c r="D50890" t="inlineStr">
        <is>
          <t>{'mnk-sdblocker', 'prv-sdblocker', 'msc-sdblocker'}</t>
        </is>
      </c>
    </row>
    <row r="50891">
      <c r="A50891" s="1" t="n">
        <v>50889</v>
      </c>
      <c r="B50891" t="inlineStr">
        <is>
          <t>pukyo</t>
        </is>
      </c>
      <c r="C50891" t="n">
        <v>9</v>
      </c>
      <c r="D50891" t="inlineStr">
        <is>
          <t>{'@pukyo-cli~command', '@pukyo-cli~init', '@pukyo-cli~package'}</t>
        </is>
      </c>
    </row>
    <row r="50892">
      <c r="A50892" s="1" t="n">
        <v>50890</v>
      </c>
      <c r="B50892" t="inlineStr">
        <is>
          <t>parallaxagency</t>
        </is>
      </c>
      <c r="C50892" t="n">
        <v>9</v>
      </c>
      <c r="D50892" t="inlineStr">
        <is>
          <t>{'@parallaxagency~conditioner', '@parallaxagency~image-min', '@parallaxagency~ghost-inspector'}</t>
        </is>
      </c>
    </row>
    <row r="50893">
      <c r="A50893" s="1" t="n">
        <v>50891</v>
      </c>
      <c r="B50893" t="inlineStr">
        <is>
          <t>capistrano</t>
        </is>
      </c>
      <c r="C50893" t="n">
        <v>9</v>
      </c>
      <c r="D50893" t="inlineStr">
        <is>
          <t>{'node-capistrano', 'generator-web-starter-capistrano', '@ddn~capistrano'}</t>
        </is>
      </c>
    </row>
    <row r="50894">
      <c r="A50894" s="1" t="n">
        <v>50892</v>
      </c>
      <c r="B50894" t="inlineStr">
        <is>
          <t>linkable</t>
        </is>
      </c>
      <c r="C50894" t="n">
        <v>9</v>
      </c>
      <c r="D50894" t="inlineStr">
        <is>
          <t>{'meteor-linkable-model', 'linkable-js', 'hexo-fightinggg-linkable-blog'}</t>
        </is>
      </c>
    </row>
    <row r="50895">
      <c r="A50895" s="1" t="n">
        <v>50893</v>
      </c>
      <c r="B50895" t="inlineStr">
        <is>
          <t>yil</t>
        </is>
      </c>
      <c r="C50895" t="n">
        <v>9</v>
      </c>
      <c r="D50895" t="inlineStr">
        <is>
          <t>{'yenipaketmeyil', 'chenyilin', 'yil'}</t>
        </is>
      </c>
    </row>
    <row r="50896">
      <c r="A50896" s="1" t="n">
        <v>50894</v>
      </c>
      <c r="B50896" t="inlineStr">
        <is>
          <t>smartangels</t>
        </is>
      </c>
      <c r="C50896" t="n">
        <v>9</v>
      </c>
      <c r="D50896" t="inlineStr">
        <is>
          <t>{'@smartangels~nl2br', '@smartangels~phone-format', '@smartangels~contextual-menu'}</t>
        </is>
      </c>
    </row>
    <row r="50897">
      <c r="A50897" s="1" t="n">
        <v>50895</v>
      </c>
      <c r="B50897" t="inlineStr">
        <is>
          <t>lipo</t>
        </is>
      </c>
      <c r="C50897" t="n">
        <v>9</v>
      </c>
      <c r="D50897" t="inlineStr">
        <is>
          <t>{'lipo', 'lipogrammer', 'lipo-koa'}</t>
        </is>
      </c>
    </row>
    <row r="50898">
      <c r="A50898" s="1" t="n">
        <v>50896</v>
      </c>
      <c r="B50898" t="inlineStr">
        <is>
          <t>coreml</t>
        </is>
      </c>
      <c r="C50898" t="n">
        <v>9</v>
      </c>
      <c r="D50898" t="inlineStr">
        <is>
          <t>{'mxnet-to-coreml', 'coreml.js', 'onnx-coreml'}</t>
        </is>
      </c>
    </row>
    <row r="50899">
      <c r="A50899" s="1" t="n">
        <v>50897</v>
      </c>
      <c r="B50899" t="inlineStr">
        <is>
          <t>cprecioso</t>
        </is>
      </c>
      <c r="C50899" t="n">
        <v>9</v>
      </c>
      <c r="D50899" t="inlineStr">
        <is>
          <t>{'@cprecioso~next-emotion-ssr', '@cprecioso~tsconfig', '@cprecioso~gif'}</t>
        </is>
      </c>
    </row>
    <row r="50900">
      <c r="A50900" s="1" t="n">
        <v>50898</v>
      </c>
      <c r="B50900" t="inlineStr">
        <is>
          <t>scj</t>
        </is>
      </c>
      <c r="C50900" t="n">
        <v>9</v>
      </c>
      <c r="D50900" t="inlineStr">
        <is>
          <t>{'scj-tree', 'scj', 'scj-tool'}</t>
        </is>
      </c>
    </row>
    <row r="50901">
      <c r="A50901" s="1" t="n">
        <v>50899</v>
      </c>
      <c r="B50901" t="inlineStr">
        <is>
          <t>docdown</t>
        </is>
      </c>
      <c r="C50901" t="n">
        <v>9</v>
      </c>
      <c r="D50901" t="inlineStr">
        <is>
          <t>{'@types~docdown', '@supersheets~docdown', '@docdown~react-rnd'}</t>
        </is>
      </c>
    </row>
    <row r="50902">
      <c r="A50902" s="1" t="n">
        <v>50900</v>
      </c>
      <c r="B50902" t="inlineStr">
        <is>
          <t>anjie</t>
        </is>
      </c>
      <c r="C50902" t="n">
        <v>9</v>
      </c>
      <c r="D50902" t="inlineStr">
        <is>
          <t>{'@huanjiesm~nodeunrar', 'anjie', 'donghuanjie-calendar'}</t>
        </is>
      </c>
    </row>
    <row r="50903">
      <c r="A50903" s="1" t="n">
        <v>50901</v>
      </c>
      <c r="B50903" t="inlineStr">
        <is>
          <t>xenialab</t>
        </is>
      </c>
      <c r="C50903" t="n">
        <v>9</v>
      </c>
      <c r="D50903" t="inlineStr">
        <is>
          <t>{'@xenialab~angular-gridster', '@xenialab~insight-surveys', '@xenialab~angular-material-form-builder'}</t>
        </is>
      </c>
    </row>
    <row r="50904">
      <c r="A50904" s="1" t="n">
        <v>50902</v>
      </c>
      <c r="B50904" t="inlineStr">
        <is>
          <t>vermeer</t>
        </is>
      </c>
      <c r="C50904" t="n">
        <v>9</v>
      </c>
      <c r="D50904" t="inlineStr">
        <is>
          <t>{'vermeer', '@pvermeer~dexie-rxjs-addon', '@pvermeer~dexie-populate-addon'}</t>
        </is>
      </c>
    </row>
    <row r="50905">
      <c r="A50905" s="1" t="n">
        <v>50903</v>
      </c>
      <c r="B50905" t="inlineStr">
        <is>
          <t>fbgraph</t>
        </is>
      </c>
      <c r="C50905" t="n">
        <v>9</v>
      </c>
      <c r="D50905" t="inlineStr">
        <is>
          <t>{'fbgraph', 'co-fbgraph', 'elementz-fbgraph'}</t>
        </is>
      </c>
    </row>
    <row r="50906">
      <c r="A50906" s="1" t="n">
        <v>50904</v>
      </c>
      <c r="B50906" t="inlineStr">
        <is>
          <t>republish</t>
        </is>
      </c>
      <c r="C50906" t="n">
        <v>9</v>
      </c>
      <c r="D50906" t="inlineStr">
        <is>
          <t>{'ipfs-npm-republish', 'homebridge-dafang-mqtt-republish', 'ipfs-republish-page'}</t>
        </is>
      </c>
    </row>
    <row r="50907">
      <c r="A50907" s="1" t="n">
        <v>50905</v>
      </c>
      <c r="B50907" t="inlineStr">
        <is>
          <t>botan</t>
        </is>
      </c>
      <c r="C50907" t="n">
        <v>9</v>
      </c>
      <c r="D50907" t="inlineStr">
        <is>
          <t>{'sybotan-web-graphy', 'sybotan-es-graphy', 'easy-botan'}</t>
        </is>
      </c>
    </row>
    <row r="50908">
      <c r="A50908" s="1" t="n">
        <v>50906</v>
      </c>
      <c r="B50908" t="inlineStr">
        <is>
          <t>kinesisstreams</t>
        </is>
      </c>
      <c r="C50908" t="n">
        <v>9</v>
      </c>
      <c r="D50908" t="inlineStr">
        <is>
          <t>{'aws-solutions-constructs-aws-apigateway-kinesisstreams', 'aws-dynamodb-kinesisstreams-s3', '@aws-solutions-constructs~aws-kinesisstreams-kinesisfirehose-s3'}</t>
        </is>
      </c>
    </row>
    <row r="50909">
      <c r="A50909" s="1" t="n">
        <v>50907</v>
      </c>
      <c r="B50909" t="inlineStr">
        <is>
          <t>dsgn</t>
        </is>
      </c>
      <c r="C50909" t="n">
        <v>9</v>
      </c>
      <c r="D50909" t="inlineStr">
        <is>
          <t>{'huhu-gidsgn-g-ga-gt-vfn', '@dsgn.tw~vue-scroll-trigger', 'dsgnutils'}</t>
        </is>
      </c>
    </row>
    <row r="50910">
      <c r="A50910" s="1" t="n">
        <v>50908</v>
      </c>
      <c r="B50910" t="inlineStr">
        <is>
          <t>sact</t>
        </is>
      </c>
      <c r="C50910" t="n">
        <v>9</v>
      </c>
      <c r="D50910" t="inlineStr">
        <is>
          <t>{'sact-recipe-jinjatemplate', 'sact', 'sact-recipe-gitrepository'}</t>
        </is>
      </c>
    </row>
    <row r="50911">
      <c r="A50911" s="1" t="n">
        <v>50909</v>
      </c>
      <c r="B50911" t="inlineStr">
        <is>
          <t>selleck</t>
        </is>
      </c>
      <c r="C50911" t="n">
        <v>9</v>
      </c>
      <c r="D50911" t="inlineStr">
        <is>
          <t>{'@wwselleck~raft-logger', 'selleck', 'reid-selleck'}</t>
        </is>
      </c>
    </row>
    <row r="50912">
      <c r="A50912" s="1" t="n">
        <v>50910</v>
      </c>
      <c r="B50912" t="inlineStr">
        <is>
          <t>hon2</t>
        </is>
      </c>
      <c r="C50912" t="n">
        <v>9</v>
      </c>
      <c r="D50912" t="inlineStr">
        <is>
          <t>{'@hon2a~antd-theme', '@hon2a~less-vars-loader', '@hon2a~less-vars-to-js'}</t>
        </is>
      </c>
    </row>
    <row r="50913">
      <c r="A50913" s="1" t="n">
        <v>50911</v>
      </c>
      <c r="B50913" t="inlineStr">
        <is>
          <t>carmensteffens</t>
        </is>
      </c>
      <c r="C50913" t="n">
        <v>9</v>
      </c>
      <c r="D50913" t="inlineStr">
        <is>
          <t>{'@carmensteffens~testelibrary', '@carmensteffens~cs_table', '@carmensteffens~testecreate'}</t>
        </is>
      </c>
    </row>
    <row r="50914">
      <c r="A50914" s="1" t="n">
        <v>50912</v>
      </c>
      <c r="B50914" t="inlineStr">
        <is>
          <t>nalv</t>
        </is>
      </c>
      <c r="C50914" t="n">
        <v>9</v>
      </c>
      <c r="D50914" t="inlineStr">
        <is>
          <t>{'@nalv~core', '@nalv~dev', 'nalv-nunjucks'}</t>
        </is>
      </c>
    </row>
    <row r="50915">
      <c r="A50915" s="1" t="n">
        <v>50913</v>
      </c>
      <c r="B50915" t="inlineStr">
        <is>
          <t>cr4</t>
        </is>
      </c>
      <c r="C50915" t="n">
        <v>9</v>
      </c>
      <c r="D50915" t="inlineStr">
        <is>
          <t>{'@cr4zyc4t~react-scripts', '@cr4zyc4t~draft-js', '@cr4zyc4t~react-contextmenu'}</t>
        </is>
      </c>
    </row>
    <row r="50916">
      <c r="A50916" s="1" t="n">
        <v>50914</v>
      </c>
      <c r="B50916" t="inlineStr">
        <is>
          <t>laragle</t>
        </is>
      </c>
      <c r="C50916" t="n">
        <v>9</v>
      </c>
      <c r="D50916" t="inlineStr">
        <is>
          <t>{'@laragle~modal', '@laragle~input', '@laragle~select'}</t>
        </is>
      </c>
    </row>
    <row r="50917">
      <c r="A50917" s="1" t="n">
        <v>50915</v>
      </c>
      <c r="B50917" t="inlineStr">
        <is>
          <t>crostab</t>
        </is>
      </c>
      <c r="C50917" t="n">
        <v>9</v>
      </c>
      <c r="D50917" t="inlineStr">
        <is>
          <t>{'@spare~deco-crostab', '@foba~crostab', '@analys~crostab-lookup'}</t>
        </is>
      </c>
    </row>
    <row r="50918">
      <c r="A50918" s="1" t="n">
        <v>50916</v>
      </c>
      <c r="B50918" t="inlineStr">
        <is>
          <t>putz</t>
        </is>
      </c>
      <c r="C50918" t="n">
        <v>9</v>
      </c>
      <c r="D50918" t="inlineStr">
        <is>
          <t>{'putz', '@putzisan~utils', '@putzisan~eslint-config'}</t>
        </is>
      </c>
    </row>
    <row r="50919">
      <c r="A50919" s="1" t="n">
        <v>50917</v>
      </c>
      <c r="B50919" t="inlineStr">
        <is>
          <t>insist</t>
        </is>
      </c>
      <c r="C50919" t="n">
        <v>9</v>
      </c>
      <c r="D50919" t="inlineStr">
        <is>
          <t>{'@agoric~insist', 'insist-success-swiper', 'z3c-insist'}</t>
        </is>
      </c>
    </row>
    <row r="50920">
      <c r="A50920" s="1" t="n">
        <v>50918</v>
      </c>
      <c r="B50920" t="inlineStr">
        <is>
          <t>jsonline</t>
        </is>
      </c>
      <c r="C50920" t="n">
        <v>9</v>
      </c>
      <c r="D50920" t="inlineStr">
        <is>
          <t>{'jsonlines-processor', '@jsonlines~core', 'jsonlines2json'}</t>
        </is>
      </c>
    </row>
    <row r="50921">
      <c r="A50921" s="1" t="n">
        <v>50919</v>
      </c>
      <c r="B50921" t="inlineStr">
        <is>
          <t>morefun</t>
        </is>
      </c>
      <c r="C50921" t="n">
        <v>9</v>
      </c>
      <c r="D50921" t="inlineStr">
        <is>
          <t>{'morefun-pomelo-protobuf', 'morefun-forerunnerdb', 'morefun-log4js'}</t>
        </is>
      </c>
    </row>
    <row r="50922">
      <c r="A50922" s="1" t="n">
        <v>50920</v>
      </c>
      <c r="B50922" t="inlineStr">
        <is>
          <t>rego</t>
        </is>
      </c>
      <c r="C50922" t="n">
        <v>9</v>
      </c>
      <c r="D50922" t="inlineStr">
        <is>
          <t>{'codemirror-rego', '@regosinc~memoize-redis', '@azure~connectors-regolinkforclarityppm'}</t>
        </is>
      </c>
    </row>
    <row r="50923">
      <c r="A50923" s="1" t="n">
        <v>50921</v>
      </c>
      <c r="B50923" t="inlineStr">
        <is>
          <t>uves</t>
        </is>
      </c>
      <c r="C50923" t="n">
        <v>9</v>
      </c>
      <c r="D50923" t="inlineStr">
        <is>
          <t>{'theuves-ta', 'theuves-menu', '@enuves~eslint-config'}</t>
        </is>
      </c>
    </row>
    <row r="50924">
      <c r="A50924" s="1" t="n">
        <v>50922</v>
      </c>
      <c r="B50924" t="inlineStr">
        <is>
          <t>novacms</t>
        </is>
      </c>
      <c r="C50924" t="n">
        <v>9</v>
      </c>
      <c r="D50924" t="inlineStr">
        <is>
          <t>{'@novacms~event-store', '@novacms~pipe', '@novacms~type-check'}</t>
        </is>
      </c>
    </row>
    <row r="50925">
      <c r="A50925" s="1" t="n">
        <v>50923</v>
      </c>
      <c r="B50925" t="inlineStr">
        <is>
          <t>messagemedia</t>
        </is>
      </c>
      <c r="C50925" t="n">
        <v>9</v>
      </c>
      <c r="D50925" t="inlineStr">
        <is>
          <t>{'messagemedia-unofficial', 'messagemedia-simple', 'messagemedia-rest-api'}</t>
        </is>
      </c>
    </row>
    <row r="50926">
      <c r="A50926" s="1" t="n">
        <v>50924</v>
      </c>
      <c r="B50926" t="inlineStr">
        <is>
          <t>solidstudio</t>
        </is>
      </c>
      <c r="C50926" t="n">
        <v>9</v>
      </c>
      <c r="D50926" t="inlineStr">
        <is>
          <t>{'@solidstudio~public-chain-processor', '@solidstudio~event-processor', '@solidstudio~server'}</t>
        </is>
      </c>
    </row>
    <row r="50927">
      <c r="A50927" s="1" t="n">
        <v>50925</v>
      </c>
      <c r="B50927" t="inlineStr">
        <is>
          <t>ta11</t>
        </is>
      </c>
      <c r="C50927" t="n">
        <v>9</v>
      </c>
      <c r="D50927" t="inlineStr">
        <is>
          <t>{'@khanacademy~tota11y', '@ta11y~extract', 'django-tota11y'}</t>
        </is>
      </c>
    </row>
    <row r="50928">
      <c r="A50928" s="1" t="n">
        <v>50926</v>
      </c>
      <c r="B50928" t="inlineStr">
        <is>
          <t>elfinder</t>
        </is>
      </c>
      <c r="C50928" t="n">
        <v>9</v>
      </c>
      <c r="D50928" t="inlineStr">
        <is>
          <t>{'elfinder-dotneet', 'elfinder', 'elfinder-material-theme'}</t>
        </is>
      </c>
    </row>
    <row r="50929">
      <c r="A50929" s="1" t="n">
        <v>50927</v>
      </c>
      <c r="B50929" t="inlineStr">
        <is>
          <t>toshi</t>
        </is>
      </c>
      <c r="C50929" t="n">
        <v>9</v>
      </c>
      <c r="D50929" t="inlineStr">
        <is>
          <t>{'toshi-npm-publish-test', '@tototoshi~npm-release', 'litoshi'}</t>
        </is>
      </c>
    </row>
    <row r="50930">
      <c r="A50930" s="1" t="n">
        <v>50928</v>
      </c>
      <c r="B50930" t="inlineStr">
        <is>
          <t>fugazi</t>
        </is>
      </c>
      <c r="C50930" t="n">
        <v>9</v>
      </c>
      <c r="D50930" t="inlineStr">
        <is>
          <t>{'@fugazi~connector.ssh', '@fugazi~proxify', '@fugazi~connector'}</t>
        </is>
      </c>
    </row>
    <row r="50931">
      <c r="A50931" s="1" t="n">
        <v>50929</v>
      </c>
      <c r="B50931" t="inlineStr">
        <is>
          <t>akomkov</t>
        </is>
      </c>
      <c r="C50931" t="n">
        <v>9</v>
      </c>
      <c r="D50931" t="inlineStr">
        <is>
          <t>{'akomkov-react-scripts', 'akomkov-create-react-app', 'akomkov-babel-preset-react-app'}</t>
        </is>
      </c>
    </row>
    <row r="50932">
      <c r="A50932" s="1" t="n">
        <v>50930</v>
      </c>
      <c r="B50932" t="inlineStr">
        <is>
          <t>fba</t>
        </is>
      </c>
      <c r="C50932" t="n">
        <v>9</v>
      </c>
      <c r="D50932" t="inlineStr">
        <is>
          <t>{'@wtcbkjbuzrbl~aadb3cb6a46318de1f4e08f408400b23df89b7ca98c9165d1959116fba', '@sp-api-sdk~fba-inventory-api-v1', 'fbagen'}</t>
        </is>
      </c>
    </row>
    <row r="50933">
      <c r="A50933" s="1" t="n">
        <v>50931</v>
      </c>
      <c r="B50933" t="inlineStr">
        <is>
          <t>goldenshun</t>
        </is>
      </c>
      <c r="C50933" t="n">
        <v>9</v>
      </c>
      <c r="D50933" t="inlineStr">
        <is>
          <t>{'@goldenshun~stencil-test-components', '@goldenshun~lerna-test-alpha', '@goldenshun~monorepocomponents'}</t>
        </is>
      </c>
    </row>
    <row r="50934">
      <c r="A50934" s="1" t="n">
        <v>50932</v>
      </c>
      <c r="B50934" t="inlineStr">
        <is>
          <t>cedrus</t>
        </is>
      </c>
      <c r="C50934" t="n">
        <v>9</v>
      </c>
      <c r="D50934" t="inlineStr">
        <is>
          <t>{'cedrus-project-fusion', 'cedrus-demo-loader', 'generator-cedrus-api-czar-lite'}</t>
        </is>
      </c>
    </row>
    <row r="50935">
      <c r="A50935" s="1" t="n">
        <v>50933</v>
      </c>
      <c r="B50935" t="inlineStr">
        <is>
          <t>bangscripts</t>
        </is>
      </c>
      <c r="C50935" t="n">
        <v>9</v>
      </c>
      <c r="D50935" t="inlineStr">
        <is>
          <t>{'bangscripts-angular', 'bangscripts-rest', 'bangscripts-mongo'}</t>
        </is>
      </c>
    </row>
    <row r="50936">
      <c r="A50936" s="1" t="n">
        <v>50934</v>
      </c>
      <c r="B50936" t="inlineStr">
        <is>
          <t>logupts</t>
        </is>
      </c>
      <c r="C50936" t="n">
        <v>9</v>
      </c>
      <c r="D50936" t="inlineStr">
        <is>
          <t>{'@logupts~defaults', '@logupts~core', '@logupts~formatter-preandpostfix'}</t>
        </is>
      </c>
    </row>
    <row r="50937">
      <c r="A50937" s="1" t="n">
        <v>50935</v>
      </c>
      <c r="B50937" t="inlineStr">
        <is>
          <t>spreedly</t>
        </is>
      </c>
      <c r="C50937" t="n">
        <v>9</v>
      </c>
      <c r="D50937" t="inlineStr">
        <is>
          <t>{'spreedly-node', 'spreedly-client', 'spreedly-node-new'}</t>
        </is>
      </c>
    </row>
    <row r="50938">
      <c r="A50938" s="1" t="n">
        <v>50936</v>
      </c>
      <c r="B50938" t="inlineStr">
        <is>
          <t>cdata</t>
        </is>
      </c>
      <c r="C50938" t="n">
        <v>9</v>
      </c>
      <c r="D50938" t="inlineStr">
        <is>
          <t>{'jstransformer-cdata-js', 'insomnia-plugin-cdata-xml-response', 'strip-cdata'}</t>
        </is>
      </c>
    </row>
    <row r="50939">
      <c r="A50939" s="1" t="n">
        <v>50937</v>
      </c>
      <c r="B50939" t="inlineStr">
        <is>
          <t>beatle</t>
        </is>
      </c>
      <c r="C50939" t="n">
        <v>9</v>
      </c>
      <c r="D50939" t="inlineStr">
        <is>
          <t>{'django-beatle', 'hc-boilerplate-beatle', 'beatle-ui'}</t>
        </is>
      </c>
    </row>
    <row r="50940">
      <c r="A50940" s="1" t="n">
        <v>50938</v>
      </c>
      <c r="B50940" t="inlineStr">
        <is>
          <t>alexjeffburke</t>
        </is>
      </c>
      <c r="C50940" t="n">
        <v>9</v>
      </c>
      <c r="D50940" t="inlineStr">
        <is>
          <t>{'mock-couch-alexjeffburke', 'http-browserify-alexjeffburke', '@alexjeffburke~babel-eslint'}</t>
        </is>
      </c>
    </row>
    <row r="50941">
      <c r="A50941" s="1" t="n">
        <v>50939</v>
      </c>
      <c r="B50941" t="inlineStr">
        <is>
          <t>pcf8574</t>
        </is>
      </c>
      <c r="C50941" t="n">
        <v>9</v>
      </c>
      <c r="D50941" t="inlineStr">
        <is>
          <t>{'pcf8574', 'node-red-contrib-pcf8574-cluster', 'raspi-pcf8574'}</t>
        </is>
      </c>
    </row>
    <row r="50942">
      <c r="A50942" s="1" t="n">
        <v>50940</v>
      </c>
      <c r="B50942" t="inlineStr">
        <is>
          <t>scvo</t>
        </is>
      </c>
      <c r="C50942" t="n">
        <v>9</v>
      </c>
      <c r="D50942" t="inlineStr">
        <is>
          <t>{'@scvo~router-destination-handlebars', '@scvo~json-inc', '@scvo~router-task-elasticsearch'}</t>
        </is>
      </c>
    </row>
    <row r="50943">
      <c r="A50943" s="1" t="n">
        <v>50941</v>
      </c>
      <c r="B50943" t="inlineStr">
        <is>
          <t>pele</t>
        </is>
      </c>
      <c r="C50943" t="n">
        <v>9</v>
      </c>
      <c r="D50943" t="inlineStr">
        <is>
          <t>{'pele-platform', 'pele', 'pppele'}</t>
        </is>
      </c>
    </row>
    <row r="50944">
      <c r="A50944" s="1" t="n">
        <v>50942</v>
      </c>
      <c r="B50944" t="inlineStr">
        <is>
          <t>envinfo</t>
        </is>
      </c>
      <c r="C50944" t="n">
        <v>9</v>
      </c>
      <c r="D50944" t="inlineStr">
        <is>
          <t>{'@types~envinfo', 'testing-library-envinfo', '@mui~envinfo'}</t>
        </is>
      </c>
    </row>
    <row r="50945">
      <c r="A50945" s="1" t="n">
        <v>50943</v>
      </c>
      <c r="B50945" t="inlineStr">
        <is>
          <t>graphik</t>
        </is>
      </c>
      <c r="C50945" t="n">
        <v>9</v>
      </c>
      <c r="D50945" t="inlineStr">
        <is>
          <t>{'graphik-crmgh', 'graphik', 'graphik-crm-aad'}</t>
        </is>
      </c>
    </row>
    <row r="50946">
      <c r="A50946" s="1" t="n">
        <v>50944</v>
      </c>
      <c r="B50946" t="inlineStr">
        <is>
          <t>qgis</t>
        </is>
      </c>
      <c r="C50946" t="n">
        <v>9</v>
      </c>
      <c r="D50946" t="inlineStr">
        <is>
          <t>{'qgis-plugin-ci', 'geostyler-qgis-parser', '@qgisk~jokeapi-wrapper'}</t>
        </is>
      </c>
    </row>
    <row r="50947">
      <c r="A50947" s="1" t="n">
        <v>50945</v>
      </c>
      <c r="B50947" t="inlineStr">
        <is>
          <t>aleen42</t>
        </is>
      </c>
      <c r="C50947" t="n">
        <v>9</v>
      </c>
      <c r="D50947" t="inlineStr">
        <is>
          <t>{'@aleen42~screen-lock', '@aleen42~kindeditor', '@aleen42~kindeditor1'}</t>
        </is>
      </c>
    </row>
    <row r="50948">
      <c r="A50948" s="1" t="n">
        <v>50946</v>
      </c>
      <c r="B50948" t="inlineStr">
        <is>
          <t>thinkmill</t>
        </is>
      </c>
      <c r="C50948" t="n">
        <v>9</v>
      </c>
      <c r="D50948" t="inlineStr">
        <is>
          <t>{'@thinkmill~devops-env-vars', '@thinkmill~test-helpers', '@thinkmill~test-pkg-a'}</t>
        </is>
      </c>
    </row>
    <row r="50949">
      <c r="A50949" s="1" t="n">
        <v>50947</v>
      </c>
      <c r="B50949" t="inlineStr">
        <is>
          <t>satellizer</t>
        </is>
      </c>
      <c r="C50949" t="n">
        <v>9</v>
      </c>
      <c r="D50949" t="inlineStr">
        <is>
          <t>{'loopback-component-satellizer', 'lb-satellizer-twitter', 'loopback-satellizer-integration'}</t>
        </is>
      </c>
    </row>
    <row r="50950">
      <c r="A50950" s="1" t="n">
        <v>50948</v>
      </c>
      <c r="B50950" t="inlineStr">
        <is>
          <t>lesswork</t>
        </is>
      </c>
      <c r="C50950" t="n">
        <v>9</v>
      </c>
      <c r="D50950" t="inlineStr">
        <is>
          <t>{'lesswork-cmd', 'lesswork-commands', 'lesswork-cli'}</t>
        </is>
      </c>
    </row>
    <row r="50951">
      <c r="A50951" s="1" t="n">
        <v>50949</v>
      </c>
      <c r="B50951" t="inlineStr">
        <is>
          <t>fpe</t>
        </is>
      </c>
      <c r="C50951" t="n">
        <v>9</v>
      </c>
      <c r="D50951" t="inlineStr">
        <is>
          <t>{'node-fpe', 'three-fpecontrols', 'node-fpe-pattern'}</t>
        </is>
      </c>
    </row>
    <row r="50952">
      <c r="A50952" s="1" t="n">
        <v>50950</v>
      </c>
      <c r="B50952" t="inlineStr">
        <is>
          <t>runspace</t>
        </is>
      </c>
      <c r="C50952" t="n">
        <v>9</v>
      </c>
      <c r="D50952" t="inlineStr">
        <is>
          <t>{'@runspace~nodecore', '@runspace~ataraxia-auth', 'nodenamo-runspace'}</t>
        </is>
      </c>
    </row>
    <row r="50953">
      <c r="A50953" s="1" t="n">
        <v>50951</v>
      </c>
      <c r="B50953" t="inlineStr">
        <is>
          <t>metaphone</t>
        </is>
      </c>
      <c r="C50953" t="n">
        <v>9</v>
      </c>
      <c r="D50953" t="inlineStr">
        <is>
          <t>{'@types~double-metaphone', '@artur_mkrtchyannnn~metaphone', 'english-metaphonephonetic'}</t>
        </is>
      </c>
    </row>
    <row r="50954">
      <c r="A50954" s="1" t="n">
        <v>50952</v>
      </c>
      <c r="B50954" t="inlineStr">
        <is>
          <t>polygraph</t>
        </is>
      </c>
      <c r="C50954" t="n">
        <v>9</v>
      </c>
      <c r="D50954" t="inlineStr">
        <is>
          <t>{'@polygraph~sqlite-store', '@polygraph~schema-utils', 'polygraph'}</t>
        </is>
      </c>
    </row>
    <row r="50955">
      <c r="A50955" s="1" t="n">
        <v>50953</v>
      </c>
      <c r="B50955" t="inlineStr">
        <is>
          <t>steplist</t>
        </is>
      </c>
      <c r="C50955" t="n">
        <v>9</v>
      </c>
      <c r="D50955" t="inlineStr">
        <is>
          <t>{'@adactive~arc-steplist', '@watheia~iron-ui.theme.styles.steplist', '@watheia~layout.theme.styles.steplist'}</t>
        </is>
      </c>
    </row>
    <row r="50956">
      <c r="A50956" s="1" t="n">
        <v>50954</v>
      </c>
      <c r="B50956" t="inlineStr">
        <is>
          <t>aidan</t>
        </is>
      </c>
      <c r="C50956" t="n">
        <v>9</v>
      </c>
      <c r="D50956" t="inlineStr">
        <is>
          <t>{'@aidanconnelly~tsnejs', '@aidanmattrick~lotide', 'caidantest'}</t>
        </is>
      </c>
    </row>
    <row r="50957">
      <c r="A50957" s="1" t="n">
        <v>50955</v>
      </c>
      <c r="B50957" t="inlineStr">
        <is>
          <t>ineentho</t>
        </is>
      </c>
      <c r="C50957" t="n">
        <v>9</v>
      </c>
      <c r="D50957" t="inlineStr">
        <is>
          <t>{'@ineentho~olgm', '@ineentho~react-rangeslider', '@ineentho~subimage'}</t>
        </is>
      </c>
    </row>
    <row r="50958">
      <c r="A50958" s="1" t="n">
        <v>50956</v>
      </c>
      <c r="B50958" t="inlineStr">
        <is>
          <t>metaform</t>
        </is>
      </c>
      <c r="C50958" t="n">
        <v>9</v>
      </c>
      <c r="D50958" t="inlineStr">
        <is>
          <t>{'metaform-react', 'metaform-management', 'centit-api-metaform'}</t>
        </is>
      </c>
    </row>
    <row r="50959">
      <c r="A50959" s="1" t="n">
        <v>50957</v>
      </c>
      <c r="B50959" t="inlineStr">
        <is>
          <t>veras</t>
        </is>
      </c>
      <c r="C50959" t="n">
        <v>9</v>
      </c>
      <c r="D50959" t="inlineStr">
        <is>
          <t>{'@thiagoveras~cli-plugin-lighthouse', 'verascli', 'veras-time'}</t>
        </is>
      </c>
    </row>
    <row r="50960">
      <c r="A50960" s="1" t="n">
        <v>50958</v>
      </c>
      <c r="B50960" t="inlineStr">
        <is>
          <t>dlive</t>
        </is>
      </c>
      <c r="C50960" t="n">
        <v>9</v>
      </c>
      <c r="D50960" t="inlineStr">
        <is>
          <t>{'@dlive~videojs-resolution-switcher', 'dlive-api', 'dlive'}</t>
        </is>
      </c>
    </row>
    <row r="50961">
      <c r="A50961" s="1" t="n">
        <v>50959</v>
      </c>
      <c r="B50961" t="inlineStr">
        <is>
          <t>bask</t>
        </is>
      </c>
      <c r="C50961" t="n">
        <v>9</v>
      </c>
      <c r="D50961" t="inlineStr">
        <is>
          <t>{'bask', 'bask.sh', 'baskel'}</t>
        </is>
      </c>
    </row>
    <row r="50962">
      <c r="A50962" s="1" t="n">
        <v>50960</v>
      </c>
      <c r="B50962" t="inlineStr">
        <is>
          <t>cesm</t>
        </is>
      </c>
      <c r="C50962" t="n">
        <v>9</v>
      </c>
      <c r="D50962" t="inlineStr">
        <is>
          <t>{'cesm', 'ww-library-cesmbase', 'ww-library-cesm-cq'}</t>
        </is>
      </c>
    </row>
    <row r="50963">
      <c r="A50963" s="1" t="n">
        <v>50961</v>
      </c>
      <c r="B50963" t="inlineStr">
        <is>
          <t>clim</t>
        </is>
      </c>
      <c r="C50963" t="n">
        <v>9</v>
      </c>
      <c r="D50963" t="inlineStr">
        <is>
          <t>{'climas', 'clim-cli-1', 'beewi-smartclim'}</t>
        </is>
      </c>
    </row>
    <row r="50964">
      <c r="A50964" s="1" t="n">
        <v>50962</v>
      </c>
      <c r="B50964" t="inlineStr">
        <is>
          <t>vinks</t>
        </is>
      </c>
      <c r="C50964" t="n">
        <v>9</v>
      </c>
      <c r="D50964" t="inlineStr">
        <is>
          <t>{'@vinks~faker', '@vinks~astype', '@vinks~nestjs-bull'}</t>
        </is>
      </c>
    </row>
    <row r="50965">
      <c r="A50965" s="1" t="n">
        <v>50963</v>
      </c>
      <c r="B50965" t="inlineStr">
        <is>
          <t>natured</t>
        </is>
      </c>
      <c r="C50965" t="n">
        <v>9</v>
      </c>
      <c r="D50965" t="inlineStr">
        <is>
          <t>{'natured-db', 'natured', '@natured~react-native-elements'}</t>
        </is>
      </c>
    </row>
    <row r="50966">
      <c r="A50966" s="1" t="n">
        <v>50964</v>
      </c>
      <c r="B50966" t="inlineStr">
        <is>
          <t>asserter</t>
        </is>
      </c>
      <c r="C50966" t="n">
        <v>9</v>
      </c>
      <c r="D50966" t="inlineStr">
        <is>
          <t>{'node-red-contrib-flow-asserter-full-msg', 'redux-action-asserter', 'type-asserter'}</t>
        </is>
      </c>
    </row>
    <row r="50967">
      <c r="A50967" s="1" t="n">
        <v>50965</v>
      </c>
      <c r="B50967" t="inlineStr">
        <is>
          <t>avery</t>
        </is>
      </c>
      <c r="C50967" t="n">
        <v>9</v>
      </c>
      <c r="D50967" t="inlineStr">
        <is>
          <t>{'avery-wheel', 'weavery', 'avery-webpack'}</t>
        </is>
      </c>
    </row>
    <row r="50968">
      <c r="A50968" s="1" t="n">
        <v>50966</v>
      </c>
      <c r="B50968" t="inlineStr">
        <is>
          <t>parul</t>
        </is>
      </c>
      <c r="C50968" t="n">
        <v>9</v>
      </c>
      <c r="D50968" t="inlineStr">
        <is>
          <t>{'parulsethifeb', '@mparulski~context-provider-factory', 'gh-linking-frailest-nuisancers-flute-parulis'}</t>
        </is>
      </c>
    </row>
    <row r="50969">
      <c r="A50969" s="1" t="n">
        <v>50967</v>
      </c>
      <c r="B50969" t="inlineStr">
        <is>
          <t>jeeplus</t>
        </is>
      </c>
      <c r="C50969" t="n">
        <v>9</v>
      </c>
      <c r="D50969" t="inlineStr">
        <is>
          <t>{'jeeplus-gencode', 'jeeplus-form', 'jeeplus-form-make-test'}</t>
        </is>
      </c>
    </row>
    <row r="50970">
      <c r="A50970" s="1" t="n">
        <v>50968</v>
      </c>
      <c r="B50970" t="inlineStr">
        <is>
          <t>hsx</t>
        </is>
      </c>
      <c r="C50970" t="n">
        <v>9</v>
      </c>
      <c r="D50970" t="inlineStr">
        <is>
          <t>{'hsx-webpack-demo', 'hsxsum', 'hsx_add'}</t>
        </is>
      </c>
    </row>
    <row r="50971">
      <c r="A50971" s="1" t="n">
        <v>50969</v>
      </c>
      <c r="B50971" t="inlineStr">
        <is>
          <t>botcms</t>
        </is>
      </c>
      <c r="C50971" t="n">
        <v>9</v>
      </c>
      <c r="D50971" t="inlineStr">
        <is>
          <t>{'mvl-botcms-common-semis', 'botcms-driver-vk-streaming', 'mvl-botcms-messages-semis'}</t>
        </is>
      </c>
    </row>
    <row r="50972">
      <c r="A50972" s="1" t="n">
        <v>50970</v>
      </c>
      <c r="B50972" t="inlineStr">
        <is>
          <t>cula</t>
        </is>
      </c>
      <c r="C50972" t="n">
        <v>9</v>
      </c>
      <c r="D50972" t="inlineStr">
        <is>
          <t>{'cecula', 'slidev-theme-drcula', '@telamonian~theme-darcula'}</t>
        </is>
      </c>
    </row>
    <row r="50973">
      <c r="A50973" s="1" t="n">
        <v>50971</v>
      </c>
      <c r="B50973" t="inlineStr">
        <is>
          <t>gshell</t>
        </is>
      </c>
      <c r="C50973" t="n">
        <v>9</v>
      </c>
      <c r="D50973" t="inlineStr">
        <is>
          <t>{'@gshell~utils', '@gshell~fastify', '@gshell~inject'}</t>
        </is>
      </c>
    </row>
    <row r="50974">
      <c r="A50974" s="1" t="n">
        <v>50972</v>
      </c>
      <c r="B50974" t="inlineStr">
        <is>
          <t>botol</t>
        </is>
      </c>
      <c r="C50974" t="n">
        <v>9</v>
      </c>
      <c r="D50974" t="inlineStr">
        <is>
          <t>{'@botol~dipo', '@botol~tg-scenes', '@botol~tg-client'}</t>
        </is>
      </c>
    </row>
    <row r="50975">
      <c r="A50975" s="1" t="n">
        <v>50973</v>
      </c>
      <c r="B50975" t="inlineStr">
        <is>
          <t>udesk</t>
        </is>
      </c>
      <c r="C50975" t="n">
        <v>9</v>
      </c>
      <c r="D50975" t="inlineStr">
        <is>
          <t>{'udesk-js-link', 'udesk-component-input-test', 'react-native-letote-udesk'}</t>
        </is>
      </c>
    </row>
    <row r="50976">
      <c r="A50976" s="1" t="n">
        <v>50974</v>
      </c>
      <c r="B50976" t="inlineStr">
        <is>
          <t>zsq</t>
        </is>
      </c>
      <c r="C50976" t="n">
        <v>9</v>
      </c>
      <c r="D50976" t="inlineStr">
        <is>
          <t>{'vue_menu_zsq', 'hello_test_zsq', 'vue-zsq-icon'}</t>
        </is>
      </c>
    </row>
    <row r="50977">
      <c r="A50977" s="1" t="n">
        <v>50975</v>
      </c>
      <c r="B50977" t="inlineStr">
        <is>
          <t>ane</t>
        </is>
      </c>
      <c r="C50977" t="n">
        <v>9</v>
      </c>
      <c r="D50977" t="inlineStr">
        <is>
          <t>{'ane-markdown-loader', 'ane-cli', 'ane'}</t>
        </is>
      </c>
    </row>
    <row r="50978">
      <c r="A50978" s="1" t="n">
        <v>50976</v>
      </c>
      <c r="B50978" t="inlineStr">
        <is>
          <t>acusti</t>
        </is>
      </c>
      <c r="C50978" t="n">
        <v>9</v>
      </c>
      <c r="D50978" t="inlineStr">
        <is>
          <t>{'@acusti~css-value-input', '@acusti~matchmaking', '@acusti~use-bounding-client-rect'}</t>
        </is>
      </c>
    </row>
    <row r="50979">
      <c r="A50979" s="1" t="n">
        <v>50977</v>
      </c>
      <c r="B50979" t="inlineStr">
        <is>
          <t>pardot</t>
        </is>
      </c>
      <c r="C50979" t="n">
        <v>9</v>
      </c>
      <c r="D50979" t="inlineStr">
        <is>
          <t>{'lew-pardot', '@grouparoo~pardot', 'pardot-streaming-client'}</t>
        </is>
      </c>
    </row>
    <row r="50980">
      <c r="A50980" s="1" t="n">
        <v>50978</v>
      </c>
      <c r="B50980" t="inlineStr">
        <is>
          <t>ed2</t>
        </is>
      </c>
      <c r="C50980" t="n">
        <v>9</v>
      </c>
      <c r="D50980" t="inlineStr">
        <is>
          <t>{'ed2k-link', 'ed2k.js', 'ed2curve-blake2b'}</t>
        </is>
      </c>
    </row>
    <row r="50981">
      <c r="A50981" s="1" t="n">
        <v>50979</v>
      </c>
      <c r="B50981" t="inlineStr">
        <is>
          <t>calistoga</t>
        </is>
      </c>
      <c r="C50981" t="n">
        <v>9</v>
      </c>
      <c r="D50981" t="inlineStr">
        <is>
          <t>{'@openfonts~calistoga_all', '@expo-google-fonts~calistoga', '@openfonts~calistoga_vietnamese'}</t>
        </is>
      </c>
    </row>
    <row r="50982">
      <c r="A50982" s="1" t="n">
        <v>50980</v>
      </c>
      <c r="B50982" t="inlineStr">
        <is>
          <t>davin</t>
        </is>
      </c>
      <c r="C50982" t="n">
        <v>9</v>
      </c>
      <c r="D50982" t="inlineStr">
        <is>
          <t>{'@davinchi-project~icon-bar', '@davinkevin~jest', '@dodavinkeln~module-2'}</t>
        </is>
      </c>
    </row>
    <row r="50983">
      <c r="A50983" s="1" t="n">
        <v>50981</v>
      </c>
      <c r="B50983" t="inlineStr">
        <is>
          <t>spinacia</t>
        </is>
      </c>
      <c r="C50983" t="n">
        <v>9</v>
      </c>
      <c r="D50983" t="inlineStr">
        <is>
          <t>{'@spinacia~test', '@spinacia~babel-preset-app', '@spinacia~script'}</t>
        </is>
      </c>
    </row>
    <row r="50984">
      <c r="A50984" s="1" t="n">
        <v>50982</v>
      </c>
      <c r="B50984" t="inlineStr">
        <is>
          <t>hzzt</t>
        </is>
      </c>
      <c r="C50984" t="n">
        <v>9</v>
      </c>
      <c r="D50984" t="inlineStr">
        <is>
          <t>{'hzzt-cli', '@hzzt~plugin-core', '@hzzt~react-activation'}</t>
        </is>
      </c>
    </row>
    <row r="50985">
      <c r="A50985" s="1" t="n">
        <v>50983</v>
      </c>
      <c r="B50985" t="inlineStr">
        <is>
          <t>lopatnov</t>
        </is>
      </c>
      <c r="C50985" t="n">
        <v>9</v>
      </c>
      <c r="D50985" t="inlineStr">
        <is>
          <t>{'@lopatnov~as-umd-module', '@lopatnov~rollup-plugin-uglify', '@lopatnov~get-internal-type'}</t>
        </is>
      </c>
    </row>
    <row r="50986">
      <c r="A50986" s="1" t="n">
        <v>50984</v>
      </c>
      <c r="B50986" t="inlineStr">
        <is>
          <t>linkiwi</t>
        </is>
      </c>
      <c r="C50986" t="n">
        <v>9</v>
      </c>
      <c r="D50986" t="inlineStr">
        <is>
          <t>{'@linkiwi~hoc', '@linkiwi~react-mathjax', '@linkiwi~eslint-config'}</t>
        </is>
      </c>
    </row>
    <row r="50987">
      <c r="A50987" s="1" t="n">
        <v>50985</v>
      </c>
      <c r="B50987" t="inlineStr">
        <is>
          <t>ngex</t>
        </is>
      </c>
      <c r="C50987" t="n">
        <v>9</v>
      </c>
      <c r="D50987" t="inlineStr">
        <is>
          <t>{'@ngex~common', '@cesaregarcia~ngex-form', 'ngex-form'}</t>
        </is>
      </c>
    </row>
    <row r="50988">
      <c r="A50988" s="1" t="n">
        <v>50986</v>
      </c>
      <c r="B50988" t="inlineStr">
        <is>
          <t>leb</t>
        </is>
      </c>
      <c r="C50988" t="n">
        <v>9</v>
      </c>
      <c r="D50988" t="inlineStr">
        <is>
          <t>{'@nilleb~timeline-vue', '@aleb~node-package-test', 'leb'}</t>
        </is>
      </c>
    </row>
    <row r="50989">
      <c r="A50989" s="1" t="n">
        <v>50987</v>
      </c>
      <c r="B50989" t="inlineStr">
        <is>
          <t>pixelmon</t>
        </is>
      </c>
      <c r="C50989" t="n">
        <v>9</v>
      </c>
      <c r="D50989" t="inlineStr">
        <is>
          <t>{'@pixelmon~mock', '@pixelmon~ggeditor', '@pixelmon~testing'}</t>
        </is>
      </c>
    </row>
    <row r="50990">
      <c r="A50990" s="1" t="n">
        <v>50988</v>
      </c>
      <c r="B50990" t="inlineStr">
        <is>
          <t>wingsplatform</t>
        </is>
      </c>
      <c r="C50990" t="n">
        <v>9</v>
      </c>
      <c r="D50990" t="inlineStr">
        <is>
          <t>{'@wingsplatform~gatsby-starter', '@wingsplatform~sdk', '@wingsplatform~mobiledoc-cards'}</t>
        </is>
      </c>
    </row>
    <row r="50991">
      <c r="A50991" s="1" t="n">
        <v>50989</v>
      </c>
      <c r="B50991" t="inlineStr">
        <is>
          <t>collier</t>
        </is>
      </c>
      <c r="C50991" t="n">
        <v>9</v>
      </c>
      <c r="D50991" t="inlineStr">
        <is>
          <t>{'@acollier~stylelint-config-scss', '@colliercz~gatsby-transformer-gitinfo', 'tcollier-spiral'}</t>
        </is>
      </c>
    </row>
    <row r="50992">
      <c r="A50992" s="1" t="n">
        <v>50990</v>
      </c>
      <c r="B50992" t="inlineStr">
        <is>
          <t>vuforia</t>
        </is>
      </c>
      <c r="C50992" t="n">
        <v>9</v>
      </c>
      <c r="D50992" t="inlineStr">
        <is>
          <t>{'cordova-plugin-vuforia', 'vuforia-web-service', 'cordova-plugin-vuforia-sdk'}</t>
        </is>
      </c>
    </row>
    <row r="50993">
      <c r="A50993" s="1" t="n">
        <v>50991</v>
      </c>
      <c r="B50993" t="inlineStr">
        <is>
          <t>jmi</t>
        </is>
      </c>
      <c r="C50993" t="n">
        <v>9</v>
      </c>
      <c r="D50993" t="inlineStr">
        <is>
          <t>{'jmi-featureselection-primitive', '@jmigueprieto~mlite-ui-components', 'pytedjmi'}</t>
        </is>
      </c>
    </row>
    <row r="50994">
      <c r="A50994" s="1" t="n">
        <v>50992</v>
      </c>
      <c r="B50994" t="inlineStr">
        <is>
          <t>brpaz</t>
        </is>
      </c>
      <c r="C50994" t="n">
        <v>9</v>
      </c>
      <c r="D50994" t="inlineStr">
        <is>
          <t>{'@brpaz~generator-editorconfig', '@brpaz~generator-travis', '@brpaz~crd-jsonschema-converter'}</t>
        </is>
      </c>
    </row>
    <row r="50995">
      <c r="A50995" s="1" t="n">
        <v>50993</v>
      </c>
      <c r="B50995" t="inlineStr">
        <is>
          <t>formo</t>
        </is>
      </c>
      <c r="C50995" t="n">
        <v>9</v>
      </c>
      <c r="D50995" t="inlineStr">
        <is>
          <t>{'formo', 'react-web-formo', 'redux-formo'}</t>
        </is>
      </c>
    </row>
    <row r="50996">
      <c r="A50996" s="1" t="n">
        <v>50994</v>
      </c>
      <c r="B50996" t="inlineStr">
        <is>
          <t>xmind</t>
        </is>
      </c>
      <c r="C50996" t="n">
        <v>9</v>
      </c>
      <c r="D50996" t="inlineStr">
        <is>
          <t>{'mini-xmind', 'hjt-xmind-qualification', 'xmind-viewer'}</t>
        </is>
      </c>
    </row>
    <row r="50997">
      <c r="A50997" s="1" t="n">
        <v>50995</v>
      </c>
      <c r="B50997" t="inlineStr">
        <is>
          <t>npmceshi</t>
        </is>
      </c>
      <c r="C50997" t="n">
        <v>9</v>
      </c>
      <c r="D50997" t="inlineStr">
        <is>
          <t>{'npmceshi', 'npmceshi-zhanglanlan', 'npmceshi-shanxinlin'}</t>
        </is>
      </c>
    </row>
    <row r="50998">
      <c r="A50998" s="1" t="n">
        <v>50996</v>
      </c>
      <c r="B50998" t="inlineStr">
        <is>
          <t>danproudfeet</t>
        </is>
      </c>
      <c r="C50998" t="n">
        <v>9</v>
      </c>
      <c r="D50998" t="inlineStr">
        <is>
          <t>{'@danproudfeet~create-react-app', '@danproudfeet~confusing-browser-globals', '@danproudfeet~babel-plugin-named-asset-import'}</t>
        </is>
      </c>
    </row>
    <row r="50999">
      <c r="A50999" s="1" t="n">
        <v>50997</v>
      </c>
      <c r="B50999" t="inlineStr">
        <is>
          <t>atomicfinance</t>
        </is>
      </c>
      <c r="C50999" t="n">
        <v>9</v>
      </c>
      <c r="D50999" t="inlineStr">
        <is>
          <t>{'@atomicfinance~bitcoin-cfd-provider', '@atomicfinance~coinselect', '@atomicfinance~provider'}</t>
        </is>
      </c>
    </row>
    <row r="51000">
      <c r="A51000" s="1" t="n">
        <v>50998</v>
      </c>
      <c r="B51000" t="inlineStr">
        <is>
          <t>acd</t>
        </is>
      </c>
      <c r="C51000" t="n">
        <v>9</v>
      </c>
      <c r="D51000" t="inlineStr">
        <is>
          <t>{'mofron-comp-acdmenu', '@acdlite~react-dom', 'acd'}</t>
        </is>
      </c>
    </row>
    <row r="51001">
      <c r="A51001" s="1" t="n">
        <v>50999</v>
      </c>
      <c r="B51001" t="inlineStr">
        <is>
          <t>dstil</t>
        </is>
      </c>
      <c r="C51001" t="n">
        <v>9</v>
      </c>
      <c r="D51001" t="inlineStr">
        <is>
          <t>{'eslint-config-dstil', '@dstil~github-data-provider', '@dstil~trello-data-provider'}</t>
        </is>
      </c>
    </row>
    <row r="51002">
      <c r="A51002" s="1" t="n">
        <v>51000</v>
      </c>
      <c r="B51002" t="inlineStr">
        <is>
          <t>keyhole</t>
        </is>
      </c>
      <c r="C51002" t="n">
        <v>9</v>
      </c>
      <c r="D51002" t="inlineStr">
        <is>
          <t>{'keyhole-grunt', '@jkn-keyhole~test-package', 'keyhole'}</t>
        </is>
      </c>
    </row>
    <row r="51003">
      <c r="A51003" s="1" t="n">
        <v>51001</v>
      </c>
      <c r="B51003" t="inlineStr">
        <is>
          <t>fluxtuate</t>
        </is>
      </c>
      <c r="C51003" t="n">
        <v>9</v>
      </c>
      <c r="D51003" t="inlineStr">
        <is>
          <t>{'fluxtuate-router', 'fluxtuate-react', 'fluxtuate-react-router'}</t>
        </is>
      </c>
    </row>
    <row r="51004">
      <c r="A51004" s="1" t="n">
        <v>51002</v>
      </c>
      <c r="B51004" t="inlineStr">
        <is>
          <t>targz</t>
        </is>
      </c>
      <c r="C51004" t="n">
        <v>9</v>
      </c>
      <c r="D51004" t="inlineStr">
        <is>
          <t>{'nodejs-targz', 'targz-tools', 'decompress-targz'}</t>
        </is>
      </c>
    </row>
    <row r="51005">
      <c r="A51005" s="1" t="n">
        <v>51003</v>
      </c>
      <c r="B51005" t="inlineStr">
        <is>
          <t>samplepackage</t>
        </is>
      </c>
      <c r="C51005" t="n">
        <v>9</v>
      </c>
      <c r="D51005" t="inlineStr">
        <is>
          <t>{'jp.goma_recorder.unity-samplepackage', '@uteachon.codes~samplepackage', '@cbush~samplepackage'}</t>
        </is>
      </c>
    </row>
    <row r="51006">
      <c r="A51006" s="1" t="n">
        <v>51004</v>
      </c>
      <c r="B51006" t="inlineStr">
        <is>
          <t>qingcloud</t>
        </is>
      </c>
      <c r="C51006" t="n">
        <v>9</v>
      </c>
      <c r="D51006" t="inlineStr">
        <is>
          <t>{'nodebb-plugin-sso-qingcloud', 'nodebb-plugin-emailer-qingcloud', 'qingcloud-nodejs'}</t>
        </is>
      </c>
    </row>
    <row r="51007">
      <c r="A51007" s="1" t="n">
        <v>51005</v>
      </c>
      <c r="B51007" t="inlineStr">
        <is>
          <t>kovan</t>
        </is>
      </c>
      <c r="C51007" t="n">
        <v>9</v>
      </c>
      <c r="D51007" t="inlineStr">
        <is>
          <t>{'@coinsswap~token-list-kovan', 'ultron-kovan', '@wearekickback~contracts-kovan-new'}</t>
        </is>
      </c>
    </row>
    <row r="51008">
      <c r="A51008" s="1" t="n">
        <v>51006</v>
      </c>
      <c r="B51008" t="inlineStr">
        <is>
          <t>pyscaffoldext</t>
        </is>
      </c>
      <c r="C51008" t="n">
        <v>9</v>
      </c>
      <c r="D51008" t="inlineStr">
        <is>
          <t>{'pyscaffoldext-travis', 'pyscaffoldext-dsproject', 'pyscaffoldext-django'}</t>
        </is>
      </c>
    </row>
    <row r="51009">
      <c r="A51009" s="1" t="n">
        <v>51007</v>
      </c>
      <c r="B51009" t="inlineStr">
        <is>
          <t>tkl</t>
        </is>
      </c>
      <c r="C51009" t="n">
        <v>9</v>
      </c>
      <c r="D51009" t="inlineStr">
        <is>
          <t>{'tklpy', '@arnoldtkl~feathers-knex', '@tkloht~react-component-scripts'}</t>
        </is>
      </c>
    </row>
    <row r="51010">
      <c r="A51010" s="1" t="n">
        <v>51008</v>
      </c>
      <c r="B51010" t="inlineStr">
        <is>
          <t>xronos</t>
        </is>
      </c>
      <c r="C51010" t="n">
        <v>9</v>
      </c>
      <c r="D51010" t="inlineStr">
        <is>
          <t>{'xronos-newsfeed', 'xronos-quotes', 'xronos-barchart'}</t>
        </is>
      </c>
    </row>
    <row r="51011">
      <c r="A51011" s="1" t="n">
        <v>51009</v>
      </c>
      <c r="B51011" t="inlineStr">
        <is>
          <t>calipers</t>
        </is>
      </c>
      <c r="C51011" t="n">
        <v>9</v>
      </c>
      <c r="D51011" t="inlineStr">
        <is>
          <t>{'calipers-jpeg', 'calipers-gif', 'calipers'}</t>
        </is>
      </c>
    </row>
    <row r="51012">
      <c r="A51012" s="1" t="n">
        <v>51010</v>
      </c>
      <c r="B51012" t="inlineStr">
        <is>
          <t>devon4</t>
        </is>
      </c>
      <c r="C51012" t="n">
        <v>9</v>
      </c>
      <c r="D51012" t="inlineStr">
        <is>
          <t>{'@devon4ng~prisma-example-lib', '@devon4node~mailer', '@devon4ng~cache'}</t>
        </is>
      </c>
    </row>
    <row r="51013">
      <c r="A51013" s="1" t="n">
        <v>51011</v>
      </c>
      <c r="B51013" t="inlineStr">
        <is>
          <t>formlib</t>
        </is>
      </c>
      <c r="C51013" t="n">
        <v>9</v>
      </c>
      <c r="D51013" t="inlineStr">
        <is>
          <t>{'grokcore-formlib', 'kth-node-formlib', 'dm-zopepatches-formlib'}</t>
        </is>
      </c>
    </row>
    <row r="51014">
      <c r="A51014" s="1" t="n">
        <v>51012</v>
      </c>
      <c r="B51014" t="inlineStr">
        <is>
          <t>pointy</t>
        </is>
      </c>
      <c r="C51014" t="n">
        <v>9</v>
      </c>
      <c r="D51014" t="inlineStr">
        <is>
          <t>{'jquery.pointy', 'pointy-fe', 'pointyapi-mailer'}</t>
        </is>
      </c>
    </row>
    <row r="51015">
      <c r="A51015" s="1" t="n">
        <v>51013</v>
      </c>
      <c r="B51015" t="inlineStr">
        <is>
          <t>reorg</t>
        </is>
      </c>
      <c r="C51015" t="n">
        <v>9</v>
      </c>
      <c r="D51015" t="inlineStr">
        <is>
          <t>{'@orgajs~reorg-rehype', '@orgajs~reorg', 'mui-datatables-with-column-reorg'}</t>
        </is>
      </c>
    </row>
    <row r="51016">
      <c r="A51016" s="1" t="n">
        <v>51014</v>
      </c>
      <c r="B51016" t="inlineStr">
        <is>
          <t>poncho</t>
        </is>
      </c>
      <c r="C51016" t="n">
        <v>9</v>
      </c>
      <c r="D51016" t="inlineStr">
        <is>
          <t>{'poncho-ui', 'notifier_test_poncho', 'argob-poncho'}</t>
        </is>
      </c>
    </row>
    <row r="51017">
      <c r="A51017" s="1" t="n">
        <v>51015</v>
      </c>
      <c r="B51017" t="inlineStr">
        <is>
          <t>coffeebreak</t>
        </is>
      </c>
      <c r="C51017" t="n">
        <v>9</v>
      </c>
      <c r="D51017" t="inlineStr">
        <is>
          <t>{'coffeebreak-expection', 'coffeebreak', 'coffeebreak-coverage'}</t>
        </is>
      </c>
    </row>
    <row r="51018">
      <c r="A51018" s="1" t="n">
        <v>51016</v>
      </c>
      <c r="B51018" t="inlineStr">
        <is>
          <t>mydaco</t>
        </is>
      </c>
      <c r="C51018" t="n">
        <v>9</v>
      </c>
      <c r="D51018" t="inlineStr">
        <is>
          <t>{'mydaco-scripts', 'mydaco-scripts2', 'mydaco-util'}</t>
        </is>
      </c>
    </row>
    <row r="51019">
      <c r="A51019" s="1" t="n">
        <v>51017</v>
      </c>
      <c r="B51019" t="inlineStr">
        <is>
          <t>rpk</t>
        </is>
      </c>
      <c r="C51019" t="n">
        <v>9</v>
      </c>
      <c r="D51019" t="inlineStr">
        <is>
          <t>{'@augle~gulp-arpk-check', 'rpkdemo', 'rpk'}</t>
        </is>
      </c>
    </row>
    <row r="51020">
      <c r="A51020" s="1" t="n">
        <v>51018</v>
      </c>
      <c r="B51020" t="inlineStr">
        <is>
          <t>pddstudio</t>
        </is>
      </c>
      <c r="C51020" t="n">
        <v>9</v>
      </c>
      <c r="D51020" t="inlineStr">
        <is>
          <t>{'@pddstudio~docker-manifest', '@pddstudio~yt2mp3', '@pddstudio~plugins-core'}</t>
        </is>
      </c>
    </row>
    <row r="51021">
      <c r="A51021" s="1" t="n">
        <v>51019</v>
      </c>
      <c r="B51021" t="inlineStr">
        <is>
          <t>kever</t>
        </is>
      </c>
      <c r="C51021" t="n">
        <v>9</v>
      </c>
      <c r="D51021" t="inlineStr">
        <is>
          <t>{'@kever~logger', 'kever-bin', '@kever~traceid'}</t>
        </is>
      </c>
    </row>
    <row r="51022">
      <c r="A51022" s="1" t="n">
        <v>51020</v>
      </c>
      <c r="B51022" t="inlineStr">
        <is>
          <t>bucuo</t>
        </is>
      </c>
      <c r="C51022" t="n">
        <v>9</v>
      </c>
      <c r="D51022" t="inlineStr">
        <is>
          <t>{'@bucuo~async-control', '@bucuo~logger', '@bucuo~sleep'}</t>
        </is>
      </c>
    </row>
    <row r="51023">
      <c r="A51023" s="1" t="n">
        <v>51021</v>
      </c>
      <c r="B51023" t="inlineStr">
        <is>
          <t>hien</t>
        </is>
      </c>
      <c r="C51023" t="n">
        <v>9</v>
      </c>
      <c r="D51023" t="inlineStr">
        <is>
          <t>{'@hienkim~tiny', '@oohanthonyhienvu~storybook', 'hienajs'}</t>
        </is>
      </c>
    </row>
    <row r="51024">
      <c r="A51024" s="1" t="n">
        <v>51022</v>
      </c>
      <c r="B51024" t="inlineStr">
        <is>
          <t>gateblu</t>
        </is>
      </c>
      <c r="C51024" t="n">
        <v>9</v>
      </c>
      <c r="D51024" t="inlineStr">
        <is>
          <t>{'gateblu', 'gateblu-shadower', 'gateblu-atomizer'}</t>
        </is>
      </c>
    </row>
    <row r="51025">
      <c r="A51025" s="1" t="n">
        <v>51023</v>
      </c>
      <c r="B51025" t="inlineStr">
        <is>
          <t>jxm</t>
        </is>
      </c>
      <c r="C51025" t="n">
        <v>9</v>
      </c>
      <c r="D51025" t="inlineStr">
        <is>
          <t>{'jxm-validator', 'jxm', 'jxm-ds'}</t>
        </is>
      </c>
    </row>
    <row r="51026">
      <c r="A51026" s="1" t="n">
        <v>51024</v>
      </c>
      <c r="B51026" t="inlineStr">
        <is>
          <t>outlined</t>
        </is>
      </c>
      <c r="C51026" t="n">
        <v>9</v>
      </c>
      <c r="D51026" t="inlineStr">
        <is>
          <t>{'@styled-icons~material-outlined', '@emotion-icons~material-outlined', '@icon~outlined-icons'}</t>
        </is>
      </c>
    </row>
    <row r="51027">
      <c r="A51027" s="1" t="n">
        <v>51025</v>
      </c>
      <c r="B51027" t="inlineStr">
        <is>
          <t>chancedigital</t>
        </is>
      </c>
      <c r="C51027" t="n">
        <v>9</v>
      </c>
      <c r="D51027" t="inlineStr">
        <is>
          <t>{'@chancedigital~eslint-config-wp', '@chancedigital~new-component', '@chancedigital~animate.scss'}</t>
        </is>
      </c>
    </row>
    <row r="51028">
      <c r="A51028" s="1" t="n">
        <v>51026</v>
      </c>
      <c r="B51028" t="inlineStr">
        <is>
          <t>techniques</t>
        </is>
      </c>
      <c r="C51028" t="n">
        <v>9</v>
      </c>
      <c r="D51028" t="inlineStr">
        <is>
          <t>{'@leantechniques~excel-formula', '@qualweb~css-techniques', '@leantechniques~xlsx'}</t>
        </is>
      </c>
    </row>
    <row r="51029">
      <c r="A51029" s="1" t="n">
        <v>51027</v>
      </c>
      <c r="B51029" t="inlineStr">
        <is>
          <t>accum</t>
        </is>
      </c>
      <c r="C51029" t="n">
        <v>9</v>
      </c>
      <c r="D51029" t="inlineStr">
        <is>
          <t>{'@ramda~mapaccumright', 'ramda.mapaccumright', 'accumasync'}</t>
        </is>
      </c>
    </row>
    <row r="51030">
      <c r="A51030" s="1" t="n">
        <v>51028</v>
      </c>
      <c r="B51030" t="inlineStr">
        <is>
          <t>sucker</t>
        </is>
      </c>
      <c r="C51030" t="n">
        <v>9</v>
      </c>
      <c r="D51030" t="inlineStr">
        <is>
          <t>{'wcc-sucker-cli', 'highland-sucker', '@dustsucker~svelte-metatags'}</t>
        </is>
      </c>
    </row>
    <row r="51031">
      <c r="A51031" s="1" t="n">
        <v>51029</v>
      </c>
      <c r="B51031" t="inlineStr">
        <is>
          <t>jsfl</t>
        </is>
      </c>
      <c r="C51031" t="n">
        <v>9</v>
      </c>
      <c r="D51031" t="inlineStr">
        <is>
          <t>{'commonjsfl', 'node-jsfl-runner', 'retyped-node-jsfl-runner-tsd-ambient'}</t>
        </is>
      </c>
    </row>
    <row r="51032">
      <c r="A51032" s="1" t="n">
        <v>51030</v>
      </c>
      <c r="B51032" t="inlineStr">
        <is>
          <t>riese</t>
        </is>
      </c>
      <c r="C51032" t="n">
        <v>9</v>
      </c>
      <c r="D51032" t="inlineStr">
        <is>
          <t>{'@felixrieseberg~electron-spellchecker', '@felixrieseberg~spellchecker', '@felixrieseberg~electron-prebuilt-compile'}</t>
        </is>
      </c>
    </row>
    <row r="51033">
      <c r="A51033" s="1" t="n">
        <v>51031</v>
      </c>
      <c r="B51033" t="inlineStr">
        <is>
          <t>autocomplete2</t>
        </is>
      </c>
      <c r="C51033" t="n">
        <v>9</v>
      </c>
      <c r="D51033" t="inlineStr">
        <is>
          <t>{'vue-autocomplete2', 'react-tag-autocomplete2', '@blueenergy~dawa-autocomplete2-react'}</t>
        </is>
      </c>
    </row>
    <row r="51034">
      <c r="A51034" s="1" t="n">
        <v>51032</v>
      </c>
      <c r="B51034" t="inlineStr">
        <is>
          <t>snackbars</t>
        </is>
      </c>
      <c r="C51034" t="n">
        <v>9</v>
      </c>
      <c r="D51034" t="inlineStr">
        <is>
          <t>{'@beisen-phoenix~mobile-snackbars', 'ng-snackbars', 'vuetify-snackbars'}</t>
        </is>
      </c>
    </row>
    <row r="51035">
      <c r="A51035" s="1" t="n">
        <v>51033</v>
      </c>
      <c r="B51035" t="inlineStr">
        <is>
          <t>jungs</t>
        </is>
      </c>
      <c r="C51035" t="n">
        <v>9</v>
      </c>
      <c r="D51035" t="inlineStr">
        <is>
          <t>{'@dorfjungs~relocator', '@dorfjungs~google-closure-extlib', '@dorfjungs~google-closure-externs'}</t>
        </is>
      </c>
    </row>
    <row r="51036">
      <c r="A51036" s="1" t="n">
        <v>51034</v>
      </c>
      <c r="B51036" t="inlineStr">
        <is>
          <t>autoinstall</t>
        </is>
      </c>
      <c r="C51036" t="n">
        <v>9</v>
      </c>
      <c r="D51036" t="inlineStr">
        <is>
          <t>{'chainy-plugin-autoinstall', 'fosscord-autoinstall', 'boi-aux-autoinstall'}</t>
        </is>
      </c>
    </row>
    <row r="51037">
      <c r="A51037" s="1" t="n">
        <v>51035</v>
      </c>
      <c r="B51037" t="inlineStr">
        <is>
          <t>promoted</t>
        </is>
      </c>
      <c r="C51037" t="n">
        <v>9</v>
      </c>
      <c r="D51037" t="inlineStr">
        <is>
          <t>{'promoted-athena-query', 'promoted-snowplow-logger', 'hydra-promoted'}</t>
        </is>
      </c>
    </row>
    <row r="51038">
      <c r="A51038" s="1" t="n">
        <v>51036</v>
      </c>
      <c r="B51038" t="inlineStr">
        <is>
          <t>luics</t>
        </is>
      </c>
      <c r="C51038" t="n">
        <v>9</v>
      </c>
      <c r="D51038" t="inlineStr">
        <is>
          <t>{'@luics~stylelint-config', '@luics~json-server-simple', '@luics~json-server-client'}</t>
        </is>
      </c>
    </row>
    <row r="51039">
      <c r="A51039" s="1" t="n">
        <v>51037</v>
      </c>
      <c r="B51039" t="inlineStr">
        <is>
          <t>dbutils</t>
        </is>
      </c>
      <c r="C51039" t="n">
        <v>9</v>
      </c>
      <c r="D51039" t="inlineStr">
        <is>
          <t>{'adbutils-wrapper', 'py-dbutils', 'lc-sqlalchemy-dbutils'}</t>
        </is>
      </c>
    </row>
    <row r="51040">
      <c r="A51040" s="1" t="n">
        <v>51038</v>
      </c>
      <c r="B51040" t="inlineStr">
        <is>
          <t>omisego</t>
        </is>
      </c>
      <c r="C51040" t="n">
        <v>9</v>
      </c>
      <c r="D51040" t="inlineStr">
        <is>
          <t>{'@omisego~react-native-omg-js', '@omisego~browser-omg-js', '@omisego~omg-js'}</t>
        </is>
      </c>
    </row>
    <row r="51041">
      <c r="A51041" s="1" t="n">
        <v>51039</v>
      </c>
      <c r="B51041" t="inlineStr">
        <is>
          <t>tonos</t>
        </is>
      </c>
      <c r="C51041" t="n">
        <v>9</v>
      </c>
      <c r="D51041" t="inlineStr">
        <is>
          <t>{'@ton-actions~tonos-se-package', 'tonos-se-tondev', '@ton-actions~tonos-se-tondev'}</t>
        </is>
      </c>
    </row>
    <row r="51042">
      <c r="A51042" s="1" t="n">
        <v>51040</v>
      </c>
      <c r="B51042" t="inlineStr">
        <is>
          <t>yamasters</t>
        </is>
      </c>
      <c r="C51042" t="n">
        <v>9</v>
      </c>
      <c r="D51042" t="inlineStr">
        <is>
          <t>{'@yamasters~pager', 'yamasters-workspace', 'yamasters-backendtree-webpack-plugin-new'}</t>
        </is>
      </c>
    </row>
    <row r="51043">
      <c r="A51043" s="1" t="n">
        <v>51041</v>
      </c>
      <c r="B51043" t="inlineStr">
        <is>
          <t>drapi</t>
        </is>
      </c>
      <c r="C51043" t="n">
        <v>9</v>
      </c>
      <c r="D51043" t="inlineStr">
        <is>
          <t>{'drapi-police-gforms-abilities', 'drapi-policie-restrict-attributes', 'drapi-config'}</t>
        </is>
      </c>
    </row>
    <row r="51044">
      <c r="A51044" s="1" t="n">
        <v>51042</v>
      </c>
      <c r="B51044" t="inlineStr">
        <is>
          <t>quantify</t>
        </is>
      </c>
      <c r="C51044" t="n">
        <v>9</v>
      </c>
      <c r="D51044" t="inlineStr">
        <is>
          <t>{'@pathscale~fonts-quantify', 'quantifyr', 'quantify'}</t>
        </is>
      </c>
    </row>
    <row r="51045">
      <c r="A51045" s="1" t="n">
        <v>51043</v>
      </c>
      <c r="B51045" t="inlineStr">
        <is>
          <t>onclick</t>
        </is>
      </c>
      <c r="C51045" t="n">
        <v>9</v>
      </c>
      <c r="D51045" t="inlineStr">
        <is>
          <t>{'react-onclick-toggle-display', 'onclick-outside', '@jdl2~onclick'}</t>
        </is>
      </c>
    </row>
    <row r="51046">
      <c r="A51046" s="1" t="n">
        <v>51044</v>
      </c>
      <c r="B51046" t="inlineStr">
        <is>
          <t>emurgo</t>
        </is>
      </c>
      <c r="C51046" t="n">
        <v>9</v>
      </c>
      <c r="D51046" t="inlineStr">
        <is>
          <t>{'@emurgo~react-native-haskell-shelley', '@emurgo~cardano-serialization-lib-asmjs', '@emurgo~cardano-serialization-lib-nodejs'}</t>
        </is>
      </c>
    </row>
    <row r="51047">
      <c r="A51047" s="1" t="n">
        <v>51045</v>
      </c>
      <c r="B51047" t="inlineStr">
        <is>
          <t>repcomm</t>
        </is>
      </c>
      <c r="C51047" t="n">
        <v>9</v>
      </c>
      <c r="D51047" t="inlineStr">
        <is>
          <t>{'@repcomm~three.terrain', '@repcomm~three.lookcamera', '@repcomm~vec2d'}</t>
        </is>
      </c>
    </row>
    <row r="51048">
      <c r="A51048" s="1" t="n">
        <v>51046</v>
      </c>
      <c r="B51048" t="inlineStr">
        <is>
          <t>onnxruntime</t>
        </is>
      </c>
      <c r="C51048" t="n">
        <v>9</v>
      </c>
      <c r="D51048" t="inlineStr">
        <is>
          <t>{'onnxruntime-react-native', 'onnxruntime', 'onnxruntime-noopenmp'}</t>
        </is>
      </c>
    </row>
    <row r="51049">
      <c r="A51049" s="1" t="n">
        <v>51047</v>
      </c>
      <c r="B51049" t="inlineStr">
        <is>
          <t>miel</t>
        </is>
      </c>
      <c r="C51049" t="n">
        <v>9</v>
      </c>
      <c r="D51049" t="inlineStr">
        <is>
          <t>{'jomiel-messages', 'jomiel', 'remiel-checkbox-group'}</t>
        </is>
      </c>
    </row>
    <row r="51050">
      <c r="A51050" s="1" t="n">
        <v>51048</v>
      </c>
      <c r="B51050" t="inlineStr">
        <is>
          <t>reindex</t>
        </is>
      </c>
      <c r="C51050" t="n">
        <v>9</v>
      </c>
      <c r="D51050" t="inlineStr">
        <is>
          <t>{'mesh-reindex', 'reindex', 'aws-elasticsearch-reindex'}</t>
        </is>
      </c>
    </row>
    <row r="51051">
      <c r="A51051" s="1" t="n">
        <v>51049</v>
      </c>
      <c r="B51051" t="inlineStr">
        <is>
          <t>utilidades</t>
        </is>
      </c>
      <c r="C51051" t="n">
        <v>9</v>
      </c>
      <c r="D51051" t="inlineStr">
        <is>
          <t>{'utilidades2', 'utilidades-11', 'runt-utilidades'}</t>
        </is>
      </c>
    </row>
    <row r="51052">
      <c r="A51052" s="1" t="n">
        <v>51050</v>
      </c>
      <c r="B51052" t="inlineStr">
        <is>
          <t>strg</t>
        </is>
      </c>
      <c r="C51052" t="n">
        <v>9</v>
      </c>
      <c r="D51052" t="inlineStr">
        <is>
          <t>{'strg_methods', '@strg~behave-tracking-client-lib', '@strg~logging-winston'}</t>
        </is>
      </c>
    </row>
    <row r="51053">
      <c r="A51053" s="1" t="n">
        <v>51051</v>
      </c>
      <c r="B51053" t="inlineStr">
        <is>
          <t>pavlov</t>
        </is>
      </c>
      <c r="C51053" t="n">
        <v>9</v>
      </c>
      <c r="D51053" t="inlineStr">
        <is>
          <t>{'pavlov', 'pavlovjs', 'deeppavlov'}</t>
        </is>
      </c>
    </row>
    <row r="51054">
      <c r="A51054" s="1" t="n">
        <v>51052</v>
      </c>
      <c r="B51054" t="inlineStr">
        <is>
          <t>cabloy</t>
        </is>
      </c>
      <c r="C51054" t="n">
        <v>9</v>
      </c>
      <c r="D51054" t="inlineStr">
        <is>
          <t>{'egg-born-module-cabloy-community', 'create-cabloy', 'want-cms-template-cabloy'}</t>
        </is>
      </c>
    </row>
    <row r="51055">
      <c r="A51055" s="1" t="n">
        <v>51053</v>
      </c>
      <c r="B51055" t="inlineStr">
        <is>
          <t>amazingandyyy</t>
        </is>
      </c>
      <c r="C51055" t="n">
        <v>9</v>
      </c>
      <c r="D51055" t="inlineStr">
        <is>
          <t>{'@amazingandyyy~markdeck', '@amazingandyyy~node-runner', 'amazingandyyy-api'}</t>
        </is>
      </c>
    </row>
    <row r="51056">
      <c r="A51056" s="1" t="n">
        <v>51054</v>
      </c>
      <c r="B51056" t="inlineStr">
        <is>
          <t>hyperloop</t>
        </is>
      </c>
      <c r="C51056" t="n">
        <v>9</v>
      </c>
      <c r="D51056" t="inlineStr">
        <is>
          <t>{'hyperloop-website', 'hyperloop', 'hyperloop-macros'}</t>
        </is>
      </c>
    </row>
    <row r="51057">
      <c r="A51057" s="1" t="n">
        <v>51055</v>
      </c>
      <c r="B51057" t="inlineStr">
        <is>
          <t>triframe</t>
        </is>
      </c>
      <c r="C51057" t="n">
        <v>9</v>
      </c>
      <c r="D51057" t="inlineStr">
        <is>
          <t>{'@triframe~designer', '@triframe~arbiter-react', '@triframe~arbiter'}</t>
        </is>
      </c>
    </row>
    <row r="51058">
      <c r="A51058" s="1" t="n">
        <v>51056</v>
      </c>
      <c r="B51058" t="inlineStr">
        <is>
          <t>grz</t>
        </is>
      </c>
      <c r="C51058" t="n">
        <v>9</v>
      </c>
      <c r="D51058" t="inlineStr">
        <is>
          <t>{'@kacgrzes~scripts', '@kacgrzes~expo-template', '@kacgrzes~react-native-watch-connectivity'}</t>
        </is>
      </c>
    </row>
    <row r="51059">
      <c r="A51059" s="1" t="n">
        <v>51057</v>
      </c>
      <c r="B51059" t="inlineStr">
        <is>
          <t>binh</t>
        </is>
      </c>
      <c r="C51059" t="n">
        <v>9</v>
      </c>
      <c r="D51059" t="inlineStr">
        <is>
          <t>{'binhtq-frame-print', 'khanhbinhnpm', 'binhxn-learnstorybook-design-system'}</t>
        </is>
      </c>
    </row>
    <row r="51060">
      <c r="A51060" s="1" t="n">
        <v>51058</v>
      </c>
      <c r="B51060" t="inlineStr">
        <is>
          <t>freestyler</t>
        </is>
      </c>
      <c r="C51060" t="n">
        <v>9</v>
      </c>
      <c r="D51060" t="inlineStr">
        <is>
          <t>{'freestyler_node_connector', 'freestyler-demos', 'freestyler-util'}</t>
        </is>
      </c>
    </row>
    <row r="51061">
      <c r="A51061" s="1" t="n">
        <v>51059</v>
      </c>
      <c r="B51061" t="inlineStr">
        <is>
          <t>starbot</t>
        </is>
      </c>
      <c r="C51061" t="n">
        <v>9</v>
      </c>
      <c r="D51061" t="inlineStr">
        <is>
          <t>{'starbot-facebook-adapter', 'starbot', 'starbot-story-bot'}</t>
        </is>
      </c>
    </row>
    <row r="51062">
      <c r="A51062" s="1" t="n">
        <v>51060</v>
      </c>
      <c r="B51062" t="inlineStr">
        <is>
          <t>tyf</t>
        </is>
      </c>
      <c r="C51062" t="n">
        <v>9</v>
      </c>
      <c r="D51062" t="inlineStr">
        <is>
          <t>{'tyfon', 'tyfon-server', 'tyfon-conventions'}</t>
        </is>
      </c>
    </row>
    <row r="51063">
      <c r="A51063" s="1" t="n">
        <v>51061</v>
      </c>
      <c r="B51063" t="inlineStr">
        <is>
          <t>imation</t>
        </is>
      </c>
      <c r="C51063" t="n">
        <v>9</v>
      </c>
      <c r="D51063" t="inlineStr">
        <is>
          <t>{'scrollnimation', 'emojimation', 'knimation'}</t>
        </is>
      </c>
    </row>
    <row r="51064">
      <c r="A51064" s="1" t="n">
        <v>51062</v>
      </c>
      <c r="B51064" t="inlineStr">
        <is>
          <t>atweel</t>
        </is>
      </c>
      <c r="C51064" t="n">
        <v>9</v>
      </c>
      <c r="D51064" t="inlineStr">
        <is>
          <t>{'@atweel~runtime-events', '@atweel~diagnostics', '@atweel~diagnostics-console'}</t>
        </is>
      </c>
    </row>
    <row r="51065">
      <c r="A51065" s="1" t="n">
        <v>51063</v>
      </c>
      <c r="B51065" t="inlineStr">
        <is>
          <t>ofcold</t>
        </is>
      </c>
      <c r="C51065" t="n">
        <v>9</v>
      </c>
      <c r="D51065" t="inlineStr">
        <is>
          <t>{'ofcold-security-code', 'ofcold-rally', 'ofcold-countdown'}</t>
        </is>
      </c>
    </row>
    <row r="51066">
      <c r="A51066" s="1" t="n">
        <v>51064</v>
      </c>
      <c r="B51066" t="inlineStr">
        <is>
          <t>jft</t>
        </is>
      </c>
      <c r="C51066" t="n">
        <v>9</v>
      </c>
      <c r="D51066" t="inlineStr">
        <is>
          <t>{'tiny-npm-deploy-jft', '@jft~auth', 'jft'}</t>
        </is>
      </c>
    </row>
    <row r="51067">
      <c r="A51067" s="1" t="n">
        <v>51065</v>
      </c>
      <c r="B51067" t="inlineStr">
        <is>
          <t>utopian</t>
        </is>
      </c>
      <c r="C51067" t="n">
        <v>9</v>
      </c>
      <c r="D51067" t="inlineStr">
        <is>
          <t>{'utopian-api-ts', 'gatsby-source-utopian', 'python-utopian-rocks'}</t>
        </is>
      </c>
    </row>
    <row r="51068">
      <c r="A51068" s="1" t="n">
        <v>51066</v>
      </c>
      <c r="B51068" t="inlineStr">
        <is>
          <t>isak</t>
        </is>
      </c>
      <c r="C51068" t="n">
        <v>9</v>
      </c>
      <c r="D51068" t="inlineStr">
        <is>
          <t>{'@krebernisak~ovm-plugins', '@khanisak~temperature-converter', '@krebernisak~belt'}</t>
        </is>
      </c>
    </row>
    <row r="51069">
      <c r="A51069" s="1" t="n">
        <v>51067</v>
      </c>
      <c r="B51069" t="inlineStr">
        <is>
          <t>pipeliner</t>
        </is>
      </c>
      <c r="C51069" t="n">
        <v>9</v>
      </c>
      <c r="D51069" t="inlineStr">
        <is>
          <t>{'plucky-pipeliner', 'kronos-pipeliner', 'python-pipeliner'}</t>
        </is>
      </c>
    </row>
    <row r="51070">
      <c r="A51070" s="1" t="n">
        <v>51068</v>
      </c>
      <c r="B51070" t="inlineStr">
        <is>
          <t>stringlib</t>
        </is>
      </c>
      <c r="C51070" t="n">
        <v>9</v>
      </c>
      <c r="D51070" t="inlineStr">
        <is>
          <t>{'stringlib-nn', '@franklinphan~stringlib', '@iamshaash~stringlib'}</t>
        </is>
      </c>
    </row>
    <row r="51071">
      <c r="A51071" s="1" t="n">
        <v>51069</v>
      </c>
      <c r="B51071" t="inlineStr">
        <is>
          <t>ius</t>
        </is>
      </c>
      <c r="C51071" t="n">
        <v>9</v>
      </c>
      <c r="D51071" t="inlineStr">
        <is>
          <t>{'ius.tax.ui', 'ius', '@cysonius~convert'}</t>
        </is>
      </c>
    </row>
    <row r="51072">
      <c r="A51072" s="1" t="n">
        <v>51070</v>
      </c>
      <c r="B51072" t="inlineStr">
        <is>
          <t>morrow</t>
        </is>
      </c>
      <c r="C51072" t="n">
        <v>9</v>
      </c>
      <c r="D51072" t="inlineStr">
        <is>
          <t>{'morrow', '@nickjmorrow~algorithms', '@chad.b.morrow~sparkles'}</t>
        </is>
      </c>
    </row>
    <row r="51073">
      <c r="A51073" s="1" t="n">
        <v>51071</v>
      </c>
      <c r="B51073" t="inlineStr">
        <is>
          <t>spernigotti</t>
        </is>
      </c>
      <c r="C51073" t="n">
        <v>9</v>
      </c>
      <c r="D51073" t="inlineStr">
        <is>
          <t>{'@spernigotti~color-log', '@spernigotti~eslint-config', '@spernigotti~node-sass-json-importer'}</t>
        </is>
      </c>
    </row>
    <row r="51074">
      <c r="A51074" s="1" t="n">
        <v>51072</v>
      </c>
      <c r="B51074" t="inlineStr">
        <is>
          <t>stackerjs</t>
        </is>
      </c>
      <c r="C51074" t="n">
        <v>9</v>
      </c>
      <c r="D51074" t="inlineStr">
        <is>
          <t>{'stackerjs-db-mysql-adapter', 'stackerjs-utils', 'stackerjs-forklift'}</t>
        </is>
      </c>
    </row>
    <row r="51075">
      <c r="A51075" s="1" t="n">
        <v>51073</v>
      </c>
      <c r="B51075" t="inlineStr">
        <is>
          <t>i11</t>
        </is>
      </c>
      <c r="C51075" t="n">
        <v>9</v>
      </c>
      <c r="D51075" t="inlineStr">
        <is>
          <t>{'i11e-extension', 'i11e-core', 'i11e-utils'}</t>
        </is>
      </c>
    </row>
    <row r="51076">
      <c r="A51076" s="1" t="n">
        <v>51074</v>
      </c>
      <c r="B51076" t="inlineStr">
        <is>
          <t>tunnelsnakes</t>
        </is>
      </c>
      <c r="C51076" t="n">
        <v>9</v>
      </c>
      <c r="D51076" t="inlineStr">
        <is>
          <t>{'com.tunnelsnakes.components', 'com.tunnelsnakes.ui', 'com.tunnelsnakes.shaders'}</t>
        </is>
      </c>
    </row>
    <row r="51077">
      <c r="A51077" s="1" t="n">
        <v>51075</v>
      </c>
      <c r="B51077" t="inlineStr">
        <is>
          <t>hymn</t>
        </is>
      </c>
      <c r="C51077" t="n">
        <v>9</v>
      </c>
      <c r="D51077" t="inlineStr">
        <is>
          <t>{'hymn-di', 'hymn-core', 'react-native-hymn'}</t>
        </is>
      </c>
    </row>
    <row r="51078">
      <c r="A51078" s="1" t="n">
        <v>51076</v>
      </c>
      <c r="B51078" t="inlineStr">
        <is>
          <t>discovergy</t>
        </is>
      </c>
      <c r="C51078" t="n">
        <v>9</v>
      </c>
      <c r="D51078" t="inlineStr">
        <is>
          <t>{'corrently-node-discovergy', 'node-red-contrib-discovergy-disaggregation', 'iobroker.discovergy'}</t>
        </is>
      </c>
    </row>
    <row r="51079">
      <c r="A51079" s="1" t="n">
        <v>51077</v>
      </c>
      <c r="B51079" t="inlineStr">
        <is>
          <t>aliexpress</t>
        </is>
      </c>
      <c r="C51079" t="n">
        <v>9</v>
      </c>
      <c r="D51079" t="inlineStr">
        <is>
          <t>{'aliexpress-api-client', 'python-aliexpress-api', 'aliexpress-opener'}</t>
        </is>
      </c>
    </row>
    <row r="51080">
      <c r="A51080" s="1" t="n">
        <v>51078</v>
      </c>
      <c r="B51080" t="inlineStr">
        <is>
          <t>oligo</t>
        </is>
      </c>
      <c r="C51080" t="n">
        <v>9</v>
      </c>
      <c r="D51080" t="inlineStr">
        <is>
          <t>{'oligo-gen', 'poligonosapp', 'oligotyping'}</t>
        </is>
      </c>
    </row>
    <row r="51081">
      <c r="A51081" s="1" t="n">
        <v>51079</v>
      </c>
      <c r="B51081" t="inlineStr">
        <is>
          <t>fbm</t>
        </is>
      </c>
      <c r="C51081" t="n">
        <v>9</v>
      </c>
      <c r="D51081" t="inlineStr">
        <is>
          <t>{'fbm-rform-togglecheck', 'fbm-send-api', 'fbm-felles'}</t>
        </is>
      </c>
    </row>
    <row r="51082">
      <c r="A51082" s="1" t="n">
        <v>51080</v>
      </c>
      <c r="B51082" t="inlineStr">
        <is>
          <t>mayur</t>
        </is>
      </c>
      <c r="C51082" t="n">
        <v>9</v>
      </c>
      <c r="D51082" t="inlineStr">
        <is>
          <t>{'mayur-practice', 'mayur-frame-print', '@mayurpatil~taxcalculator'}</t>
        </is>
      </c>
    </row>
    <row r="51083">
      <c r="A51083" s="1" t="n">
        <v>51081</v>
      </c>
      <c r="B51083" t="inlineStr">
        <is>
          <t>akatsuki</t>
        </is>
      </c>
      <c r="C51083" t="n">
        <v>9</v>
      </c>
      <c r="D51083" t="inlineStr">
        <is>
          <t>{'@akatsuki1910~random', 'akatsuki1', 'rx-akatsuki-pp'}</t>
        </is>
      </c>
    </row>
    <row r="51084">
      <c r="A51084" s="1" t="n">
        <v>51082</v>
      </c>
      <c r="B51084" t="inlineStr">
        <is>
          <t>zisaid</t>
        </is>
      </c>
      <c r="C51084" t="n">
        <v>9</v>
      </c>
      <c r="D51084" t="inlineStr">
        <is>
          <t>{'@zisaid~user', '@zisaid~word', '@zisaid~redis'}</t>
        </is>
      </c>
    </row>
    <row r="51085">
      <c r="A51085" s="1" t="n">
        <v>51083</v>
      </c>
      <c r="B51085" t="inlineStr">
        <is>
          <t>carton</t>
        </is>
      </c>
      <c r="C51085" t="n">
        <v>9</v>
      </c>
      <c r="D51085" t="inlineStr">
        <is>
          <t>{'carton-snor', 'nodebb-plugin-carton', 'carton'}</t>
        </is>
      </c>
    </row>
    <row r="51086">
      <c r="A51086" s="1" t="n">
        <v>51084</v>
      </c>
      <c r="B51086" t="inlineStr">
        <is>
          <t>moonshine</t>
        </is>
      </c>
      <c r="C51086" t="n">
        <v>9</v>
      </c>
      <c r="D51086" t="inlineStr">
        <is>
          <t>{'moonshine', 'moonshineutils', 'moonshinejs'}</t>
        </is>
      </c>
    </row>
    <row r="51087">
      <c r="A51087" s="1" t="n">
        <v>51085</v>
      </c>
      <c r="B51087" t="inlineStr">
        <is>
          <t>withkoji</t>
        </is>
      </c>
      <c r="C51087" t="n">
        <v>9</v>
      </c>
      <c r="D51087" t="inlineStr">
        <is>
          <t>{'@withkoji~analytics', '@withkoji~auth', '@withkoji~iap'}</t>
        </is>
      </c>
    </row>
    <row r="51088">
      <c r="A51088" s="1" t="n">
        <v>51086</v>
      </c>
      <c r="B51088" t="inlineStr">
        <is>
          <t>gles</t>
        </is>
      </c>
      <c r="C51088" t="n">
        <v>9</v>
      </c>
      <c r="D51088" t="inlineStr">
        <is>
          <t>{'cairogles', 'node-gles-prebuilt', 'prostgles-types'}</t>
        </is>
      </c>
    </row>
    <row r="51089">
      <c r="A51089" s="1" t="n">
        <v>51087</v>
      </c>
      <c r="B51089" t="inlineStr">
        <is>
          <t>meshify</t>
        </is>
      </c>
      <c r="C51089" t="n">
        <v>9</v>
      </c>
      <c r="D51089" t="inlineStr">
        <is>
          <t>{'meshify', 'meshify-carbon-client', '@meshify~modal'}</t>
        </is>
      </c>
    </row>
    <row r="51090">
      <c r="A51090" s="1" t="n">
        <v>51088</v>
      </c>
      <c r="B51090" t="inlineStr">
        <is>
          <t>samchon</t>
        </is>
      </c>
      <c r="C51090" t="n">
        <v>9</v>
      </c>
      <c r="D51090" t="inlineStr">
        <is>
          <t>{'@types~samchon', 'samchon-collection', '@types~samchon-framework'}</t>
        </is>
      </c>
    </row>
    <row r="51091">
      <c r="A51091" s="1" t="n">
        <v>51089</v>
      </c>
      <c r="B51091" t="inlineStr">
        <is>
          <t>threespot</t>
        </is>
      </c>
      <c r="C51091" t="n">
        <v>9</v>
      </c>
      <c r="D51091" t="inlineStr">
        <is>
          <t>{'@threespot~object-fit-image', '@threespot~fluid-svg-polyfill', '@threespot~prettier-config'}</t>
        </is>
      </c>
    </row>
    <row r="51092">
      <c r="A51092" s="1" t="n">
        <v>51090</v>
      </c>
      <c r="B51092" t="inlineStr">
        <is>
          <t>strt</t>
        </is>
      </c>
      <c r="C51092" t="n">
        <v>9</v>
      </c>
      <c r="D51092" t="inlineStr">
        <is>
          <t>{'@strt~deploy', 'strt-create-project', 'strtpl'}</t>
        </is>
      </c>
    </row>
    <row r="51093">
      <c r="A51093" s="1" t="n">
        <v>51091</v>
      </c>
      <c r="B51093" t="inlineStr">
        <is>
          <t>postoffice</t>
        </is>
      </c>
      <c r="C51093" t="n">
        <v>9</v>
      </c>
      <c r="D51093" t="inlineStr">
        <is>
          <t>{'nodemailer-postoffice-transport', '@sz-md~postoffice', '@chaosinsight~postoffice-portalclient'}</t>
        </is>
      </c>
    </row>
    <row r="51094">
      <c r="A51094" s="1" t="n">
        <v>51092</v>
      </c>
      <c r="B51094" t="inlineStr">
        <is>
          <t>faro</t>
        </is>
      </c>
      <c r="C51094" t="n">
        <v>9</v>
      </c>
      <c r="D51094" t="inlineStr">
        <is>
          <t>{'farotest', '@domfarolino~test', 'osb-faro-web'}</t>
        </is>
      </c>
    </row>
    <row r="51095">
      <c r="A51095" s="1" t="n">
        <v>51093</v>
      </c>
      <c r="B51095" t="inlineStr">
        <is>
          <t>w5</t>
        </is>
      </c>
      <c r="C51095" t="n">
        <v>9</v>
      </c>
      <c r="D51095" t="inlineStr">
        <is>
          <t>{'@aliretail~cuckoo-w5_form_01-browser-react_setter', 'w5cValidator', 'w5grid-xml-node'}</t>
        </is>
      </c>
    </row>
    <row r="51096">
      <c r="A51096" s="1" t="n">
        <v>51094</v>
      </c>
      <c r="B51096" t="inlineStr">
        <is>
          <t>pinecone</t>
        </is>
      </c>
      <c r="C51096" t="n">
        <v>9</v>
      </c>
      <c r="D51096" t="inlineStr">
        <is>
          <t>{'pinecone-cli', 'pinecone-logger', 'pinecone-router-middleware-render'}</t>
        </is>
      </c>
    </row>
    <row r="51097">
      <c r="A51097" s="1" t="n">
        <v>51095</v>
      </c>
      <c r="B51097" t="inlineStr">
        <is>
          <t>rion</t>
        </is>
      </c>
      <c r="C51097" t="n">
        <v>9</v>
      </c>
      <c r="D51097" t="inlineStr">
        <is>
          <t>{'yokrion', 'bpg-rioni-vera', 'bpg-rioni-vera-condensed-light'}</t>
        </is>
      </c>
    </row>
    <row r="51098">
      <c r="A51098" s="1" t="n">
        <v>51096</v>
      </c>
      <c r="B51098" t="inlineStr">
        <is>
          <t>sidebars</t>
        </is>
      </c>
      <c r="C51098" t="n">
        <v>9</v>
      </c>
      <c r="D51098" t="inlineStr">
        <is>
          <t>{'@npmcorp~pui-css-sidebars', 'ember-sidebars', 'ember-expanding-sidebars'}</t>
        </is>
      </c>
    </row>
    <row r="51099">
      <c r="A51099" s="1" t="n">
        <v>51097</v>
      </c>
      <c r="B51099" t="inlineStr">
        <is>
          <t>overture</t>
        </is>
      </c>
      <c r="C51099" t="n">
        <v>9</v>
      </c>
      <c r="D51099" t="inlineStr">
        <is>
          <t>{'@overturebio-stack~lectern-client', '@overture-stack~persona', '@overture-stack~gitlify'}</t>
        </is>
      </c>
    </row>
    <row r="51100">
      <c r="A51100" s="1" t="n">
        <v>51098</v>
      </c>
      <c r="B51100" t="inlineStr">
        <is>
          <t>popeye</t>
        </is>
      </c>
      <c r="C51100" t="n">
        <v>9</v>
      </c>
      <c r="D51100" t="inlineStr">
        <is>
          <t>{'popeye', 'popeye-event-logger', 'popeye-util'}</t>
        </is>
      </c>
    </row>
    <row r="51101">
      <c r="A51101" s="1" t="n">
        <v>51099</v>
      </c>
      <c r="B51101" t="inlineStr">
        <is>
          <t>pantone</t>
        </is>
      </c>
      <c r="C51101" t="n">
        <v>9</v>
      </c>
      <c r="D51101" t="inlineStr">
        <is>
          <t>{'postcss-color-pantone', 'pantone-namer', 'pantone-converter'}</t>
        </is>
      </c>
    </row>
    <row r="51102">
      <c r="A51102" s="1" t="n">
        <v>51100</v>
      </c>
      <c r="B51102" t="inlineStr">
        <is>
          <t>vtools</t>
        </is>
      </c>
      <c r="C51102" t="n">
        <v>9</v>
      </c>
      <c r="D51102" t="inlineStr">
        <is>
          <t>{'vscode-vtools', '@aakiimov~vtools', 'yarn-vtools'}</t>
        </is>
      </c>
    </row>
    <row r="51103">
      <c r="A51103" s="1" t="n">
        <v>51101</v>
      </c>
      <c r="B51103" t="inlineStr">
        <is>
          <t>inplayer</t>
        </is>
      </c>
      <c r="C51103" t="n">
        <v>9</v>
      </c>
      <c r="D51103" t="inlineStr">
        <is>
          <t>{'inplayer-ui', '@inplayer-org~formik-persist', '@dominicpascal~inplayer-paywall'}</t>
        </is>
      </c>
    </row>
    <row r="51104">
      <c r="A51104" s="1" t="n">
        <v>51102</v>
      </c>
      <c r="B51104" t="inlineStr">
        <is>
          <t>preter</t>
        </is>
      </c>
      <c r="C51104" t="n">
        <v>9</v>
      </c>
      <c r="D51104" t="inlineStr">
        <is>
          <t>{'@preterer~resource', 'nonebot-plugin-ipypreter', 'brainfuckterpreter'}</t>
        </is>
      </c>
    </row>
    <row r="51105">
      <c r="A51105" s="1" t="n">
        <v>51103</v>
      </c>
      <c r="B51105" t="inlineStr">
        <is>
          <t>ibms</t>
        </is>
      </c>
      <c r="C51105" t="n">
        <v>9</v>
      </c>
      <c r="D51105" t="inlineStr">
        <is>
          <t>{'fibms-consumer', 'tibms-xlsx-style', '@soonspacejs~plugin-ibms-sync'}</t>
        </is>
      </c>
    </row>
    <row r="51106">
      <c r="A51106" s="1" t="n">
        <v>51104</v>
      </c>
      <c r="B51106" t="inlineStr">
        <is>
          <t>yfz</t>
        </is>
      </c>
      <c r="C51106" t="n">
        <v>9</v>
      </c>
      <c r="D51106" t="inlineStr">
        <is>
          <t>{'yfzw-vue-debounce', 'yfzw-vue-seamless', 'yfzw-red-rain'}</t>
        </is>
      </c>
    </row>
    <row r="51107">
      <c r="A51107" s="1" t="n">
        <v>51105</v>
      </c>
      <c r="B51107" t="inlineStr">
        <is>
          <t>testjs</t>
        </is>
      </c>
      <c r="C51107" t="n">
        <v>9</v>
      </c>
      <c r="D51107" t="inlineStr">
        <is>
          <t>{'testjs-ch', 'testjs-roy', '@dengze~testjs'}</t>
        </is>
      </c>
    </row>
    <row r="51108">
      <c r="A51108" s="1" t="n">
        <v>51106</v>
      </c>
      <c r="B51108" t="inlineStr">
        <is>
          <t>potcore</t>
        </is>
      </c>
      <c r="C51108" t="n">
        <v>9</v>
      </c>
      <c r="D51108" t="inlineStr">
        <is>
          <t>{'potcore-mnemonic', 'potcore-build', 'potcore-wallet-client'}</t>
        </is>
      </c>
    </row>
    <row r="51109">
      <c r="A51109" s="1" t="n">
        <v>51107</v>
      </c>
      <c r="B51109" t="inlineStr">
        <is>
          <t>lgx</t>
        </is>
      </c>
      <c r="C51109" t="n">
        <v>9</v>
      </c>
      <c r="D51109" t="inlineStr">
        <is>
          <t>{'npm-hello-demo-lgx', 'lgx_fist_001', 'nodejsplgx'}</t>
        </is>
      </c>
    </row>
    <row r="51110">
      <c r="A51110" s="1" t="n">
        <v>51108</v>
      </c>
      <c r="B51110" t="inlineStr">
        <is>
          <t>teachers</t>
        </is>
      </c>
      <c r="C51110" t="n">
        <v>9</v>
      </c>
      <c r="D51110" t="inlineStr">
        <is>
          <t>{'orgdot-teachers-pet-sans-serif', 'itcasts-phps-teachers', '@teachers~enzyme-adapter-react-16'}</t>
        </is>
      </c>
    </row>
    <row r="51111">
      <c r="A51111" s="1" t="n">
        <v>51109</v>
      </c>
      <c r="B51111" t="inlineStr">
        <is>
          <t>sayhelloworld</t>
        </is>
      </c>
      <c r="C51111" t="n">
        <v>9</v>
      </c>
      <c r="D51111" t="inlineStr">
        <is>
          <t>{'sayhelloworld_hiranya', 'sayhelloworld-kevin', 'sayhelloworld_plabarta'}</t>
        </is>
      </c>
    </row>
    <row r="51112">
      <c r="A51112" s="1" t="n">
        <v>51110</v>
      </c>
      <c r="B51112" t="inlineStr">
        <is>
          <t>biptik</t>
        </is>
      </c>
      <c r="C51112" t="n">
        <v>9</v>
      </c>
      <c r="D51112" t="inlineStr">
        <is>
          <t>{'@biptik~environment', '@biptik~i18n', '@biptik~sapper'}</t>
        </is>
      </c>
    </row>
    <row r="51113">
      <c r="A51113" s="1" t="n">
        <v>51111</v>
      </c>
      <c r="B51113" t="inlineStr">
        <is>
          <t>beak</t>
        </is>
      </c>
      <c r="C51113" t="n">
        <v>9</v>
      </c>
      <c r="D51113" t="inlineStr">
        <is>
          <t>{'laserbeak', 'squid-beak-cli', 'selectorbeak'}</t>
        </is>
      </c>
    </row>
    <row r="51114">
      <c r="A51114" s="1" t="n">
        <v>51112</v>
      </c>
      <c r="B51114" t="inlineStr">
        <is>
          <t>khang</t>
        </is>
      </c>
      <c r="C51114" t="n">
        <v>9</v>
      </c>
      <c r="D51114" t="inlineStr">
        <is>
          <t>{'@khanghoang~silhouette', '@khanghoang~redux-modal', '@khanghoang~lottie-react-native'}</t>
        </is>
      </c>
    </row>
    <row r="51115">
      <c r="A51115" s="1" t="n">
        <v>51113</v>
      </c>
      <c r="B51115" t="inlineStr">
        <is>
          <t>icey</t>
        </is>
      </c>
      <c r="C51115" t="n">
        <v>9</v>
      </c>
      <c r="D51115" t="inlineStr">
        <is>
          <t>{'icey-create-react-app', 'icey-react-scripts', 'icey-deepcopy'}</t>
        </is>
      </c>
    </row>
    <row r="51116">
      <c r="A51116" s="1" t="n">
        <v>51114</v>
      </c>
      <c r="B51116" t="inlineStr">
        <is>
          <t>petrican</t>
        </is>
      </c>
      <c r="C51116" t="n">
        <v>9</v>
      </c>
      <c r="D51116" t="inlineStr">
        <is>
          <t>{'@petrican~react-infinite-scroller', '@petrican~react-translate-component', '@petrican~intro.js-react'}</t>
        </is>
      </c>
    </row>
    <row r="51117">
      <c r="A51117" s="1" t="n">
        <v>51115</v>
      </c>
      <c r="B51117" t="inlineStr">
        <is>
          <t>xorg</t>
        </is>
      </c>
      <c r="C51117" t="n">
        <v>9</v>
      </c>
      <c r="D51117" t="inlineStr">
        <is>
          <t>{'xorg-renderproto', 'ose-xorg', '@henkkxorg~common'}</t>
        </is>
      </c>
    </row>
    <row r="51118">
      <c r="A51118" s="1" t="n">
        <v>51116</v>
      </c>
      <c r="B51118" t="inlineStr">
        <is>
          <t>boldly</t>
        </is>
      </c>
      <c r="C51118" t="n">
        <v>9</v>
      </c>
      <c r="D51118" t="inlineStr">
        <is>
          <t>{'@devboldly~react-devboldly-tools', '@devboldly~react-use-local-storage', '@devboldly~react-uncached-image'}</t>
        </is>
      </c>
    </row>
    <row r="51119">
      <c r="A51119" s="1" t="n">
        <v>51117</v>
      </c>
      <c r="B51119" t="inlineStr">
        <is>
          <t>sondr3</t>
        </is>
      </c>
      <c r="C51119" t="n">
        <v>9</v>
      </c>
      <c r="D51119" t="inlineStr">
        <is>
          <t>{'@sondr3~eslint-config-typescript', '@sondr3~eslint-config-me', '@sondr3~eslint-config'}</t>
        </is>
      </c>
    </row>
    <row r="51120">
      <c r="A51120" s="1" t="n">
        <v>51118</v>
      </c>
      <c r="B51120" t="inlineStr">
        <is>
          <t>logviewer</t>
        </is>
      </c>
      <c r="C51120" t="n">
        <v>9</v>
      </c>
      <c r="D51120" t="inlineStr">
        <is>
          <t>{'color-logviewer', 'jolira-logviewer', 'react-logviewer'}</t>
        </is>
      </c>
    </row>
    <row r="51121">
      <c r="A51121" s="1" t="n">
        <v>51119</v>
      </c>
      <c r="B51121" t="inlineStr">
        <is>
          <t>mita</t>
        </is>
      </c>
      <c r="C51121" t="n">
        <v>9</v>
      </c>
      <c r="D51121" t="inlineStr">
        <is>
          <t>{'domitai-ecommerce', 'asmita_test', 'konformitaet'}</t>
        </is>
      </c>
    </row>
    <row r="51122">
      <c r="A51122" s="1" t="n">
        <v>51120</v>
      </c>
      <c r="B51122" t="inlineStr">
        <is>
          <t>railing</t>
        </is>
      </c>
      <c r="C51122" t="n">
        <v>9</v>
      </c>
      <c r="D51122" t="inlineStr">
        <is>
          <t>{'notrailing', 'railing', '@xstorage~xs-js-libp2p-railing'}</t>
        </is>
      </c>
    </row>
    <row r="51123">
      <c r="A51123" s="1" t="n">
        <v>51121</v>
      </c>
      <c r="B51123" t="inlineStr">
        <is>
          <t>zolo</t>
        </is>
      </c>
      <c r="C51123" t="n">
        <v>9</v>
      </c>
      <c r="D51123" t="inlineStr">
        <is>
          <t>{'antchain-zolozfaceverify', 'zolo', 'zolotukhin-react-select'}</t>
        </is>
      </c>
    </row>
    <row r="51124">
      <c r="A51124" s="1" t="n">
        <v>51122</v>
      </c>
      <c r="B51124" t="inlineStr">
        <is>
          <t>moze</t>
        </is>
      </c>
      <c r="C51124" t="n">
        <v>9</v>
      </c>
      <c r="D51124" t="inlineStr">
        <is>
          <t>{'moze', '@zedelivery~mozeic-style-dictionary', 'mozenge-winston-azure-transport'}</t>
        </is>
      </c>
    </row>
    <row r="51125">
      <c r="A51125" s="1" t="n">
        <v>51123</v>
      </c>
      <c r="B51125" t="inlineStr">
        <is>
          <t>conbo</t>
        </is>
      </c>
      <c r="C51125" t="n">
        <v>9</v>
      </c>
      <c r="D51125" t="inlineStr">
        <is>
          <t>{'conbo-routenavigator', 'conbo', 'conbo-cordova-nativestorage'}</t>
        </is>
      </c>
    </row>
    <row r="51126">
      <c r="A51126" s="1" t="n">
        <v>51124</v>
      </c>
      <c r="B51126" t="inlineStr">
        <is>
          <t>lefit</t>
        </is>
      </c>
      <c r="C51126" t="n">
        <v>9</v>
      </c>
      <c r="D51126" t="inlineStr">
        <is>
          <t>{'lefit-cms-cli', 'lefit-base', 'lefit-react-native-bridge'}</t>
        </is>
      </c>
    </row>
    <row r="51127">
      <c r="A51127" s="1" t="n">
        <v>51125</v>
      </c>
      <c r="B51127" t="inlineStr">
        <is>
          <t>cuisine</t>
        </is>
      </c>
      <c r="C51127" t="n">
        <v>9</v>
      </c>
      <c r="D51127" t="inlineStr">
        <is>
          <t>{'cuisine', '@nouvellecuisine~nccamera', 'python-cuisinejournaldesfemmes'}</t>
        </is>
      </c>
    </row>
    <row r="51128">
      <c r="A51128" s="1" t="n">
        <v>51126</v>
      </c>
      <c r="B51128" t="inlineStr">
        <is>
          <t>tidbit</t>
        </is>
      </c>
      <c r="C51128" t="n">
        <v>9</v>
      </c>
      <c r="D51128" t="inlineStr">
        <is>
          <t>{'tidbit', 'tidbit-contracts-zos', 'new-mat-tidbit'}</t>
        </is>
      </c>
    </row>
    <row r="51129">
      <c r="A51129" s="1" t="n">
        <v>51127</v>
      </c>
      <c r="B51129" t="inlineStr">
        <is>
          <t>qzh</t>
        </is>
      </c>
      <c r="C51129" t="n">
        <v>9</v>
      </c>
      <c r="D51129" t="inlineStr">
        <is>
          <t>{'qzh_1811a_list', 'scr_qzh_cli', 'scr_qzh_lists'}</t>
        </is>
      </c>
    </row>
    <row r="51130">
      <c r="A51130" s="1" t="n">
        <v>51128</v>
      </c>
      <c r="B51130" t="inlineStr">
        <is>
          <t>davidsemakula</t>
        </is>
      </c>
      <c r="C51130" t="n">
        <v>9</v>
      </c>
      <c r="D51130" t="inlineStr">
        <is>
          <t>{'@davidsemakula~keystone-list-plugins', '@davidsemakula~keystone-fields-authed-relationship', '@davidsemakula~keystone-adapter-mongoose'}</t>
        </is>
      </c>
    </row>
    <row r="51131">
      <c r="A51131" s="1" t="n">
        <v>51129</v>
      </c>
      <c r="B51131" t="inlineStr">
        <is>
          <t>vsl</t>
        </is>
      </c>
      <c r="C51131" t="n">
        <v>9</v>
      </c>
      <c r="D51131" t="inlineStr">
        <is>
          <t>{'@yaroslav_ant~vsl-utils', 'vsl-ckeditor', 'hurix-vsl-first-read'}</t>
        </is>
      </c>
    </row>
    <row r="51132">
      <c r="A51132" s="1" t="n">
        <v>51130</v>
      </c>
      <c r="B51132" t="inlineStr">
        <is>
          <t>modded</t>
        </is>
      </c>
      <c r="C51132" t="n">
        <v>9</v>
      </c>
      <c r="D51132" t="inlineStr">
        <is>
          <t>{'emberx-select-modded', 'stylus-matrix-modded-v1', 'stylus-loader-matrix-modded'}</t>
        </is>
      </c>
    </row>
    <row r="51133">
      <c r="A51133" s="1" t="n">
        <v>51131</v>
      </c>
      <c r="B51133" t="inlineStr">
        <is>
          <t>kamboja</t>
        </is>
      </c>
      <c r="C51133" t="n">
        <v>9</v>
      </c>
      <c r="D51133" t="inlineStr">
        <is>
          <t>{'kamboja-foundation', 'kamboja-cli', 'kamboja'}</t>
        </is>
      </c>
    </row>
    <row r="51134">
      <c r="A51134" s="1" t="n">
        <v>51132</v>
      </c>
      <c r="B51134" t="inlineStr">
        <is>
          <t>pkr</t>
        </is>
      </c>
      <c r="C51134" t="n">
        <v>9</v>
      </c>
      <c r="D51134" t="inlineStr">
        <is>
          <t>{'pkr', 'pkrm_view_component', 'pkrm_add_component'}</t>
        </is>
      </c>
    </row>
    <row r="51135">
      <c r="A51135" s="1" t="n">
        <v>51133</v>
      </c>
      <c r="B51135" t="inlineStr">
        <is>
          <t>letterboxd</t>
        </is>
      </c>
      <c r="C51135" t="n">
        <v>9</v>
      </c>
      <c r="D51135" t="inlineStr">
        <is>
          <t>{'letterboxd-rss', 'node-red-contrib-letterboxd-rudimentary', 'letterboxd-node'}</t>
        </is>
      </c>
    </row>
    <row r="51136">
      <c r="A51136" s="1" t="n">
        <v>51134</v>
      </c>
      <c r="B51136" t="inlineStr">
        <is>
          <t>monax</t>
        </is>
      </c>
      <c r="C51136" t="n">
        <v>9</v>
      </c>
      <c r="D51136" t="inlineStr">
        <is>
          <t>{'solium-config-monax', '@monax~legacy-db', 'solium-plugin-monax'}</t>
        </is>
      </c>
    </row>
    <row r="51137">
      <c r="A51137" s="1" t="n">
        <v>51135</v>
      </c>
      <c r="B51137" t="inlineStr">
        <is>
          <t>datalabels</t>
        </is>
      </c>
      <c r="C51137" t="n">
        <v>9</v>
      </c>
      <c r="D51137" t="inlineStr">
        <is>
          <t>{'highcharts-overlapping-datalabels.map', 'chartjs-plugin-datalabels-clip', 'iro-chartjs-plugin-datalabels'}</t>
        </is>
      </c>
    </row>
    <row r="51138">
      <c r="A51138" s="1" t="n">
        <v>51136</v>
      </c>
      <c r="B51138" t="inlineStr">
        <is>
          <t>enza</t>
        </is>
      </c>
      <c r="C51138" t="n">
        <v>9</v>
      </c>
      <c r="D51138" t="inlineStr">
        <is>
          <t>{'enza', '@confluenza~confluenza', '@confluenza~component-navigator-react'}</t>
        </is>
      </c>
    </row>
    <row r="51139">
      <c r="A51139" s="1" t="n">
        <v>51137</v>
      </c>
      <c r="B51139" t="inlineStr">
        <is>
          <t>crossfoam</t>
        </is>
      </c>
      <c r="C51139" t="n">
        <v>9</v>
      </c>
      <c r="D51139" t="inlineStr">
        <is>
          <t>{'@crossfoam~data', '@crossfoam~ui-helpers', '@crossfoam~services'}</t>
        </is>
      </c>
    </row>
    <row r="51140">
      <c r="A51140" s="1" t="n">
        <v>51138</v>
      </c>
      <c r="B51140" t="inlineStr">
        <is>
          <t>purs</t>
        </is>
      </c>
      <c r="C51140" t="n">
        <v>9</v>
      </c>
      <c r="D51140" t="inlineStr">
        <is>
          <t>{'purs-tidy', 'purs-pkg-deps', 'purs'}</t>
        </is>
      </c>
    </row>
    <row r="51141">
      <c r="A51141" s="1" t="n">
        <v>51139</v>
      </c>
      <c r="B51141" t="inlineStr">
        <is>
          <t>zul</t>
        </is>
      </c>
      <c r="C51141" t="n">
        <v>9</v>
      </c>
      <c r="D51141" t="inlineStr">
        <is>
          <t>{'@nodezul~common', '@denbox~zulerc', '@lepzulnag~snowpack-plugin-vue-2'}</t>
        </is>
      </c>
    </row>
    <row r="51142">
      <c r="A51142" s="1" t="n">
        <v>51140</v>
      </c>
      <c r="B51142" t="inlineStr">
        <is>
          <t>inventivetalent</t>
        </is>
      </c>
      <c r="C51142" t="n">
        <v>9</v>
      </c>
      <c r="D51142" t="inlineStr">
        <is>
          <t>{'@inventivetalent~loading-cache', '@inventivetalent~optimus-ts', '@inventivetalent~express-github-webhook'}</t>
        </is>
      </c>
    </row>
    <row r="51143">
      <c r="A51143" s="1" t="n">
        <v>51141</v>
      </c>
      <c r="B51143" t="inlineStr">
        <is>
          <t>shockpkg</t>
        </is>
      </c>
      <c r="C51143" t="n">
        <v>9</v>
      </c>
      <c r="D51143" t="inlineStr">
        <is>
          <t>{'@shockpkg~core', '@shockpkg~ria-packager', '@shockpkg~dir-projector'}</t>
        </is>
      </c>
    </row>
    <row r="51144">
      <c r="A51144" s="1" t="n">
        <v>51142</v>
      </c>
      <c r="B51144" t="inlineStr">
        <is>
          <t>madappgang</t>
        </is>
      </c>
      <c r="C51144" t="n">
        <v>9</v>
      </c>
      <c r="D51144" t="inlineStr">
        <is>
          <t>{'@madappgang~action-creator', '@madappgang~update-by-path', '@madappgang~react-selections'}</t>
        </is>
      </c>
    </row>
    <row r="51145">
      <c r="A51145" s="1" t="n">
        <v>51143</v>
      </c>
      <c r="B51145" t="inlineStr">
        <is>
          <t>do1</t>
        </is>
      </c>
      <c r="C51145" t="n">
        <v>9</v>
      </c>
      <c r="D51145" t="inlineStr">
        <is>
          <t>{'do1-ui', 'do1-ui-beta', 'do1cloud-ui'}</t>
        </is>
      </c>
    </row>
    <row r="51146">
      <c r="A51146" s="1" t="n">
        <v>51144</v>
      </c>
      <c r="B51146" t="inlineStr">
        <is>
          <t>classkit</t>
        </is>
      </c>
      <c r="C51146" t="n">
        <v>9</v>
      </c>
      <c r="D51146" t="inlineStr">
        <is>
          <t>{'cordova-plugin-classkit', '@classkit~runtime', '@classkit~graphics'}</t>
        </is>
      </c>
    </row>
    <row r="51147">
      <c r="A51147" s="1" t="n">
        <v>51145</v>
      </c>
      <c r="B51147" t="inlineStr">
        <is>
          <t>lisi</t>
        </is>
      </c>
      <c r="C51147" t="n">
        <v>9</v>
      </c>
      <c r="D51147" t="inlineStr">
        <is>
          <t>{'gdutlision-ui', 'lisimim_utils', 'lisi-css'}</t>
        </is>
      </c>
    </row>
    <row r="51148">
      <c r="A51148" s="1" t="n">
        <v>51146</v>
      </c>
      <c r="B51148" t="inlineStr">
        <is>
          <t>serialiser</t>
        </is>
      </c>
      <c r="C51148" t="n">
        <v>9</v>
      </c>
      <c r="D51148" t="inlineStr">
        <is>
          <t>{'jsv-serialiser', 'nuxt-ssr-class-serialiser', 'qldb-serialiser'}</t>
        </is>
      </c>
    </row>
    <row r="51149">
      <c r="A51149" s="1" t="n">
        <v>51147</v>
      </c>
      <c r="B51149" t="inlineStr">
        <is>
          <t>accumulation</t>
        </is>
      </c>
      <c r="C51149" t="n">
        <v>9</v>
      </c>
      <c r="D51149" t="inlineStr">
        <is>
          <t>{'@accumulation-ui~icon', 'keras-gradient-accumulation', '@accumulation-ui~divider'}</t>
        </is>
      </c>
    </row>
    <row r="51150">
      <c r="A51150" s="1" t="n">
        <v>51148</v>
      </c>
      <c r="B51150" t="inlineStr">
        <is>
          <t>maci</t>
        </is>
      </c>
      <c r="C51150" t="n">
        <v>9</v>
      </c>
      <c r="D51150" t="inlineStr">
        <is>
          <t>{'maci-config', 'maci-integrationtests', 'maci-contracts'}</t>
        </is>
      </c>
    </row>
    <row r="51151">
      <c r="A51151" s="1" t="n">
        <v>51149</v>
      </c>
      <c r="B51151" t="inlineStr">
        <is>
          <t>lernetz</t>
        </is>
      </c>
      <c r="C51151" t="n">
        <v>9</v>
      </c>
      <c r="D51151" t="inlineStr">
        <is>
          <t>{'lernetz-stylus-gulp-task', '@lernetz~create-lernmodule', '@lernetz~gulp-stylus'}</t>
        </is>
      </c>
    </row>
    <row r="51152">
      <c r="A51152" s="1" t="n">
        <v>51150</v>
      </c>
      <c r="B51152" t="inlineStr">
        <is>
          <t>autonomous</t>
        </is>
      </c>
      <c r="C51152" t="n">
        <v>9</v>
      </c>
      <c r="D51152" t="inlineStr">
        <is>
          <t>{'autonomous.js', '@pedrobr~autonomous', 'autonomous-driving'}</t>
        </is>
      </c>
    </row>
    <row r="51153">
      <c r="A51153" s="1" t="n">
        <v>51151</v>
      </c>
      <c r="B51153" t="inlineStr">
        <is>
          <t>debunkswap</t>
        </is>
      </c>
      <c r="C51153" t="n">
        <v>9</v>
      </c>
      <c r="D51153" t="inlineStr">
        <is>
          <t>{'@debunkswap~lib', '@debunkswap~v1-core', '@debunkswap~token-lists'}</t>
        </is>
      </c>
    </row>
    <row r="51154">
      <c r="A51154" s="1" t="n">
        <v>51152</v>
      </c>
      <c r="B51154" t="inlineStr">
        <is>
          <t>snowman</t>
        </is>
      </c>
      <c r="C51154" t="n">
        <v>9</v>
      </c>
      <c r="D51154" t="inlineStr">
        <is>
          <t>{'igor-dzhersh-snowman-lib', 'django-polls-zjsnowman', '@theroyalwhee0~snowman'}</t>
        </is>
      </c>
    </row>
    <row r="51155">
      <c r="A51155" s="1" t="n">
        <v>51153</v>
      </c>
      <c r="B51155" t="inlineStr">
        <is>
          <t>enjoyhint</t>
        </is>
      </c>
      <c r="C51155" t="n">
        <v>9</v>
      </c>
      <c r="D51155" t="inlineStr">
        <is>
          <t>{'ember-cli-enjoyhint', 'odilo-enjoyhint', '@dubenis-imex~enjoyhint'}</t>
        </is>
      </c>
    </row>
    <row r="51156">
      <c r="A51156" s="1" t="n">
        <v>51154</v>
      </c>
      <c r="B51156" t="inlineStr">
        <is>
          <t>ogod</t>
        </is>
      </c>
      <c r="C51156" t="n">
        <v>9</v>
      </c>
      <c r="D51156" t="inlineStr">
        <is>
          <t>{'@ogod~common', '@ogod~element-three', '@ogod~element-core'}</t>
        </is>
      </c>
    </row>
    <row r="51157">
      <c r="A51157" s="1" t="n">
        <v>51155</v>
      </c>
      <c r="B51157" t="inlineStr">
        <is>
          <t>aifirst</t>
        </is>
      </c>
      <c r="C51157" t="n">
        <v>9</v>
      </c>
      <c r="D51157" t="inlineStr">
        <is>
          <t>{'@aifirst~project-ask-publish-client', '@aifirst~aifirst-api', '@aifirst~dingtalk-api'}</t>
        </is>
      </c>
    </row>
    <row r="51158">
      <c r="A51158" s="1" t="n">
        <v>51156</v>
      </c>
      <c r="B51158" t="inlineStr">
        <is>
          <t>laundry</t>
        </is>
      </c>
      <c r="C51158" t="n">
        <v>9</v>
      </c>
      <c r="D51158" t="inlineStr">
        <is>
          <t>{'ucla-laundry', 'laundry-component', 'homebridge-tuya-laundry-notify'}</t>
        </is>
      </c>
    </row>
    <row r="51159">
      <c r="A51159" s="1" t="n">
        <v>51157</v>
      </c>
      <c r="B51159" t="inlineStr">
        <is>
          <t>dorr</t>
        </is>
      </c>
      <c r="C51159" t="n">
        <v>9</v>
      </c>
      <c r="D51159" t="inlineStr">
        <is>
          <t>{'@timdorr~glamor', '@timdorr~react-dom', 'oscar.dorronzoro-frame-print'}</t>
        </is>
      </c>
    </row>
    <row r="51160">
      <c r="A51160" s="1" t="n">
        <v>51158</v>
      </c>
      <c r="B51160" t="inlineStr">
        <is>
          <t>glv</t>
        </is>
      </c>
      <c r="C51160" t="n">
        <v>9</v>
      </c>
      <c r="D51160" t="inlineStr">
        <is>
          <t>{'thanglv-qrcode-styling', 'node-glvrd', 'glvrd-http-api'}</t>
        </is>
      </c>
    </row>
    <row r="51161">
      <c r="A51161" s="1" t="n">
        <v>51159</v>
      </c>
      <c r="B51161" t="inlineStr">
        <is>
          <t>norse</t>
        </is>
      </c>
      <c r="C51161" t="n">
        <v>9</v>
      </c>
      <c r="D51161" t="inlineStr">
        <is>
          <t>{'old-norse-alphabet-sort', 'norse', '@8bittitan~norse'}</t>
        </is>
      </c>
    </row>
    <row r="51162">
      <c r="A51162" s="1" t="n">
        <v>51160</v>
      </c>
      <c r="B51162" t="inlineStr">
        <is>
          <t>vmi</t>
        </is>
      </c>
      <c r="C51162" t="n">
        <v>9</v>
      </c>
      <c r="D51162" t="inlineStr">
        <is>
          <t>{'@vmion~marghera', '@winfe~vmi', 'lavmi-plus'}</t>
        </is>
      </c>
    </row>
    <row r="51163">
      <c r="A51163" s="1" t="n">
        <v>51161</v>
      </c>
      <c r="B51163" t="inlineStr">
        <is>
          <t>eldonlabs</t>
        </is>
      </c>
      <c r="C51163" t="n">
        <v>9</v>
      </c>
      <c r="D51163" t="inlineStr">
        <is>
          <t>{'@eldonlabs~text', '@eldonlabs~comment', '@eldonlabs~autocomplete'}</t>
        </is>
      </c>
    </row>
    <row r="51164">
      <c r="A51164" s="1" t="n">
        <v>51162</v>
      </c>
      <c r="B51164" t="inlineStr">
        <is>
          <t>newdash</t>
        </is>
      </c>
      <c r="C51164" t="n">
        <v>9</v>
      </c>
      <c r="D51164" t="inlineStr">
        <is>
          <t>{'@newdash~newdash', '@newdash~newdash-deno', '@newdash~ws-proxy'}</t>
        </is>
      </c>
    </row>
    <row r="51165">
      <c r="A51165" s="1" t="n">
        <v>51163</v>
      </c>
      <c r="B51165" t="inlineStr">
        <is>
          <t>chintai</t>
        </is>
      </c>
      <c r="C51165" t="n">
        <v>9</v>
      </c>
      <c r="D51165" t="inlineStr">
        <is>
          <t>{'@chintai~data-common', '@chintai~types', '@chintai~auth'}</t>
        </is>
      </c>
    </row>
    <row r="51166">
      <c r="A51166" s="1" t="n">
        <v>51164</v>
      </c>
      <c r="B51166" t="inlineStr">
        <is>
          <t>pijma</t>
        </is>
      </c>
      <c r="C51166" t="n">
        <v>9</v>
      </c>
      <c r="D51166" t="inlineStr">
        <is>
          <t>{'@pijma~button', '@pijma~facade', 'pijma'}</t>
        </is>
      </c>
    </row>
    <row r="51167">
      <c r="A51167" s="1" t="n">
        <v>51165</v>
      </c>
      <c r="B51167" t="inlineStr">
        <is>
          <t>buildinfo</t>
        </is>
      </c>
      <c r="C51167" t="n">
        <v>9</v>
      </c>
      <c r="D51167" t="inlineStr">
        <is>
          <t>{'@sportshead~webpack-buildinfo', 'webpack-plugin-buildinfo', '@springtree~buildinfo'}</t>
        </is>
      </c>
    </row>
    <row r="51168">
      <c r="A51168" s="1" t="n">
        <v>51166</v>
      </c>
      <c r="B51168" t="inlineStr">
        <is>
          <t>tdast</t>
        </is>
      </c>
      <c r="C51168" t="n">
        <v>9</v>
      </c>
      <c r="D51168" t="inlineStr">
        <is>
          <t>{'tdast-util-from-array', 'tdast-util-to-hast-table', 'tdast-util-to-array'}</t>
        </is>
      </c>
    </row>
    <row r="51169">
      <c r="A51169" s="1" t="n">
        <v>51167</v>
      </c>
      <c r="B51169" t="inlineStr">
        <is>
          <t>webvoxel</t>
        </is>
      </c>
      <c r="C51169" t="n">
        <v>9</v>
      </c>
      <c r="D51169" t="inlineStr">
        <is>
          <t>{'@webvoxel~core', 'generator-webvoxel-plugin', '@webvoxel~plugin-webvr'}</t>
        </is>
      </c>
    </row>
    <row r="51170">
      <c r="A51170" s="1" t="n">
        <v>51168</v>
      </c>
      <c r="B51170" t="inlineStr">
        <is>
          <t>name2</t>
        </is>
      </c>
      <c r="C51170" t="n">
        <v>9</v>
      </c>
      <c r="D51170" t="inlineStr">
        <is>
          <t>{'re-name2', 'pk-name2', 'zkslernapk-name2'}</t>
        </is>
      </c>
    </row>
    <row r="51171">
      <c r="A51171" s="1" t="n">
        <v>51169</v>
      </c>
      <c r="B51171" t="inlineStr">
        <is>
          <t>lowkey</t>
        </is>
      </c>
      <c r="C51171" t="n">
        <v>9</v>
      </c>
      <c r="D51171" t="inlineStr">
        <is>
          <t>{'@lowkey~react-native-ellipse-view', '@lowkey~audio-releaser', '@lowkey~react-native-open-sms'}</t>
        </is>
      </c>
    </row>
    <row r="51172">
      <c r="A51172" s="1" t="n">
        <v>51170</v>
      </c>
      <c r="B51172" t="inlineStr">
        <is>
          <t>divops</t>
        </is>
      </c>
      <c r="C51172" t="n">
        <v>9</v>
      </c>
      <c r="D51172" t="inlineStr">
        <is>
          <t>{'@pragmatic-divops~remark-preset', '@pragmatic-divops~eslint-config-react', '@pragmatic-divops~eslint-config-cypress'}</t>
        </is>
      </c>
    </row>
    <row r="51173">
      <c r="A51173" s="1" t="n">
        <v>51171</v>
      </c>
      <c r="B51173" t="inlineStr">
        <is>
          <t>vramework</t>
        </is>
      </c>
      <c r="C51173" t="n">
        <v>9</v>
      </c>
      <c r="D51173" t="inlineStr">
        <is>
          <t>{'@vramework~deploy-lambda', '@vramework~schemats', '@vramework~deploy-express'}</t>
        </is>
      </c>
    </row>
    <row r="51174">
      <c r="A51174" s="1" t="n">
        <v>51172</v>
      </c>
      <c r="B51174" t="inlineStr">
        <is>
          <t>djaodjin</t>
        </is>
      </c>
      <c r="C51174" t="n">
        <v>9</v>
      </c>
      <c r="D51174" t="inlineStr">
        <is>
          <t>{'djaodjin-answers', 'djaodjin-saas', 'djaodjin-deployutils'}</t>
        </is>
      </c>
    </row>
    <row r="51175">
      <c r="A51175" s="1" t="n">
        <v>51173</v>
      </c>
      <c r="B51175" t="inlineStr">
        <is>
          <t>freik</t>
        </is>
      </c>
      <c r="C51175" t="n">
        <v>9</v>
      </c>
      <c r="D51175" t="inlineStr">
        <is>
          <t>{'@freik~core-utils', '@freik~media-core', '@freik~simplelogger'}</t>
        </is>
      </c>
    </row>
    <row r="51176">
      <c r="A51176" s="1" t="n">
        <v>51174</v>
      </c>
      <c r="B51176" t="inlineStr">
        <is>
          <t>frontarm</t>
        </is>
      </c>
      <c r="C51176" t="n">
        <v>9</v>
      </c>
      <c r="D51176" t="inlineStr">
        <is>
          <t>{'@frontarm~demoboard-core', '@frontarm~document', '@frontarm~demoboard-worker'}</t>
        </is>
      </c>
    </row>
    <row r="51177">
      <c r="A51177" s="1" t="n">
        <v>51175</v>
      </c>
      <c r="B51177" t="inlineStr">
        <is>
          <t>hermod</t>
        </is>
      </c>
      <c r="C51177" t="n">
        <v>9</v>
      </c>
      <c r="D51177" t="inlineStr">
        <is>
          <t>{'hermod-toolkit-runner', '@nxcd~hermod', 'hermod'}</t>
        </is>
      </c>
    </row>
    <row r="51178">
      <c r="A51178" s="1" t="n">
        <v>51176</v>
      </c>
      <c r="B51178" t="inlineStr">
        <is>
          <t>keyboards</t>
        </is>
      </c>
      <c r="C51178" t="n">
        <v>9</v>
      </c>
      <c r="D51178" t="inlineStr">
        <is>
          <t>{'vue-keyboards', 'com.peerio.cordova.plugin.disablecustomkeyboards', 'rgbkeyboards'}</t>
        </is>
      </c>
    </row>
    <row r="51179">
      <c r="A51179" s="1" t="n">
        <v>51177</v>
      </c>
      <c r="B51179" t="inlineStr">
        <is>
          <t>brakes</t>
        </is>
      </c>
      <c r="C51179" t="n">
        <v>9</v>
      </c>
      <c r="D51179" t="inlineStr">
        <is>
          <t>{'nodecloud-brakes', '@nestcfork~brakes', 'brakes'}</t>
        </is>
      </c>
    </row>
    <row r="51180">
      <c r="A51180" s="1" t="n">
        <v>51178</v>
      </c>
      <c r="B51180" t="inlineStr">
        <is>
          <t>hnb</t>
        </is>
      </c>
      <c r="C51180" t="n">
        <v>9</v>
      </c>
      <c r="D51180" t="inlineStr">
        <is>
          <t>{'hnb-typegoose', 'quhnbfleetmaketest', 'quhnbfleetmakecli'}</t>
        </is>
      </c>
    </row>
    <row r="51181">
      <c r="A51181" s="1" t="n">
        <v>51179</v>
      </c>
      <c r="B51181" t="inlineStr">
        <is>
          <t>erh</t>
        </is>
      </c>
      <c r="C51181" t="n">
        <v>9</v>
      </c>
      <c r="D51181" t="inlineStr">
        <is>
          <t>{'@migerh~js-module-walker', 'erh', '@erhhung~node-resource-hacker'}</t>
        </is>
      </c>
    </row>
    <row r="51182">
      <c r="A51182" s="1" t="n">
        <v>51180</v>
      </c>
      <c r="B51182" t="inlineStr">
        <is>
          <t>formable</t>
        </is>
      </c>
      <c r="C51182" t="n">
        <v>9</v>
      </c>
      <c r="D51182" t="inlineStr">
        <is>
          <t>{'@hearten~formable-react', 'ic-formable', '@nicksheffield~formable'}</t>
        </is>
      </c>
    </row>
    <row r="51183">
      <c r="A51183" s="1" t="n">
        <v>51181</v>
      </c>
      <c r="B51183" t="inlineStr">
        <is>
          <t>munge</t>
        </is>
      </c>
      <c r="C51183" t="n">
        <v>9</v>
      </c>
      <c r="D51183" t="inlineStr">
        <is>
          <t>{'nose-pathmunge', 'automunge', 'typemunge'}</t>
        </is>
      </c>
    </row>
    <row r="51184">
      <c r="A51184" s="1" t="n">
        <v>51182</v>
      </c>
      <c r="B51184" t="inlineStr">
        <is>
          <t>takla</t>
        </is>
      </c>
      <c r="C51184" t="n">
        <v>9</v>
      </c>
      <c r="D51184" t="inlineStr">
        <is>
          <t>{'takla-builder-examples', 'takla-builder-rollup', '@takla~core'}</t>
        </is>
      </c>
    </row>
    <row r="51185">
      <c r="A51185" s="1" t="n">
        <v>51183</v>
      </c>
      <c r="B51185" t="inlineStr">
        <is>
          <t>luckystarry</t>
        </is>
      </c>
      <c r="C51185" t="n">
        <v>9</v>
      </c>
      <c r="D51185" t="inlineStr">
        <is>
          <t>{'luckystarry-log4ts', 'luckystarry-ui', 'luckystarry-mysql'}</t>
        </is>
      </c>
    </row>
    <row r="51186">
      <c r="A51186" s="1" t="n">
        <v>51184</v>
      </c>
      <c r="B51186" t="inlineStr">
        <is>
          <t>chaincoin</t>
        </is>
      </c>
      <c r="C51186" t="n">
        <v>9</v>
      </c>
      <c r="D51186" t="inlineStr">
        <is>
          <t>{'bitcore-p2p-chaincoin', 'insight-ui-chaincoin', 'insight-api-chaincoin'}</t>
        </is>
      </c>
    </row>
    <row r="51187">
      <c r="A51187" s="1" t="n">
        <v>51185</v>
      </c>
      <c r="B51187" t="inlineStr">
        <is>
          <t>akali</t>
        </is>
      </c>
      <c r="C51187" t="n">
        <v>9</v>
      </c>
      <c r="D51187" t="inlineStr">
        <is>
          <t>{'@hongrunhui~akali-loader', 'akali', '@hongrunhui~akali-webpack'}</t>
        </is>
      </c>
    </row>
    <row r="51188">
      <c r="A51188" s="1" t="n">
        <v>51186</v>
      </c>
      <c r="B51188" t="inlineStr">
        <is>
          <t>mkh</t>
        </is>
      </c>
      <c r="C51188" t="n">
        <v>9</v>
      </c>
      <c r="D51188" t="inlineStr">
        <is>
          <t>{'mkh-skin-layui', 'mkh-mod-admin', '@mkhstar~lib-jitsi-meet'}</t>
        </is>
      </c>
    </row>
    <row r="51189">
      <c r="A51189" s="1" t="n">
        <v>51187</v>
      </c>
      <c r="B51189" t="inlineStr">
        <is>
          <t>isnull</t>
        </is>
      </c>
      <c r="C51189" t="n">
        <v>9</v>
      </c>
      <c r="D51189" t="inlineStr">
        <is>
          <t>{'craydent.isnull', 'lodash.isnull', 'django-isnull-list-filter'}</t>
        </is>
      </c>
    </row>
    <row r="51190">
      <c r="A51190" s="1" t="n">
        <v>51188</v>
      </c>
      <c r="B51190" t="inlineStr">
        <is>
          <t>gbr</t>
        </is>
      </c>
      <c r="C51190" t="n">
        <v>9</v>
      </c>
      <c r="D51190" t="inlineStr">
        <is>
          <t>{'gbraide-react-scripts', 'ngbr-server', 'random-gbr'}</t>
        </is>
      </c>
    </row>
    <row r="51191">
      <c r="A51191" s="1" t="n">
        <v>51189</v>
      </c>
      <c r="B51191" t="inlineStr">
        <is>
          <t>superstar</t>
        </is>
      </c>
      <c r="C51191" t="n">
        <v>9</v>
      </c>
      <c r="D51191" t="inlineStr">
        <is>
          <t>{'krishnasuperstar', 'com.supersuperstar.js.promiseutils', 'superstarwulinnpmdemo'}</t>
        </is>
      </c>
    </row>
    <row r="51192">
      <c r="A51192" s="1" t="n">
        <v>51190</v>
      </c>
      <c r="B51192" t="inlineStr">
        <is>
          <t>tageditor</t>
        </is>
      </c>
      <c r="C51192" t="n">
        <v>9</v>
      </c>
      <c r="D51192" t="inlineStr">
        <is>
          <t>{'react-tageditor', 'jquery-tageditor', 'bootstrap4c-tageditor'}</t>
        </is>
      </c>
    </row>
    <row r="51193">
      <c r="A51193" s="1" t="n">
        <v>51191</v>
      </c>
      <c r="B51193" t="inlineStr">
        <is>
          <t>cloudtrail</t>
        </is>
      </c>
      <c r="C51193" t="n">
        <v>9</v>
      </c>
      <c r="D51193" t="inlineStr">
        <is>
          <t>{'@aws-cdk~aws-cloudtrail', 'mypy-boto3-cloudtrail', 'aws-cdk-aws-cloudtrail'}</t>
        </is>
      </c>
    </row>
    <row r="51194">
      <c r="A51194" s="1" t="n">
        <v>51192</v>
      </c>
      <c r="B51194" t="inlineStr">
        <is>
          <t>steck</t>
        </is>
      </c>
      <c r="C51194" t="n">
        <v>9</v>
      </c>
      <c r="D51194" t="inlineStr">
        <is>
          <t>{'@jamashita~steckdose-json', 'homebridge-steckdose', '@jamashita~steckdose-random'}</t>
        </is>
      </c>
    </row>
    <row r="51195">
      <c r="A51195" s="1" t="n">
        <v>51193</v>
      </c>
      <c r="B51195" t="inlineStr">
        <is>
          <t>ycn</t>
        </is>
      </c>
      <c r="C51195" t="n">
        <v>9</v>
      </c>
      <c r="D51195" t="inlineStr">
        <is>
          <t>{'momentifycn', 'asycn', 'ycn-npm-title'}</t>
        </is>
      </c>
    </row>
    <row r="51196">
      <c r="A51196" s="1" t="n">
        <v>51194</v>
      </c>
      <c r="B51196" t="inlineStr">
        <is>
          <t>infoprojects</t>
        </is>
      </c>
      <c r="C51196" t="n">
        <v>9</v>
      </c>
      <c r="D51196" t="inlineStr">
        <is>
          <t>{'@infoprojects~baseline-grid', '@infoprojects~slick-carousel', '@infoprojects~decaf'}</t>
        </is>
      </c>
    </row>
    <row r="51197">
      <c r="A51197" s="1" t="n">
        <v>51195</v>
      </c>
      <c r="B51197" t="inlineStr">
        <is>
          <t>kikobeats</t>
        </is>
      </c>
      <c r="C51197" t="n">
        <v>9</v>
      </c>
      <c r="D51197" t="inlineStr">
        <is>
          <t>{'@kikobeats~jsonsort', '@kikobeats~http-terminator', '@kikobeats~generator-react'}</t>
        </is>
      </c>
    </row>
    <row r="51198">
      <c r="A51198" s="1" t="n">
        <v>51196</v>
      </c>
      <c r="B51198" t="inlineStr">
        <is>
          <t>bojan</t>
        </is>
      </c>
      <c r="C51198" t="n">
        <v>9</v>
      </c>
      <c r="D51198" t="inlineStr">
        <is>
          <t>{'bojan-react-component-library-styled', 'bojansco', 'bojan-react-component-library'}</t>
        </is>
      </c>
    </row>
    <row r="51199">
      <c r="A51199" s="1" t="n">
        <v>51197</v>
      </c>
      <c r="B51199" t="inlineStr">
        <is>
          <t>maint</t>
        </is>
      </c>
      <c r="C51199" t="n">
        <v>9</v>
      </c>
      <c r="D51199" t="inlineStr">
        <is>
          <t>{'btrfsmaint', 'maintserv', 'qmuzik-systemconfigdatabasemaint-shared'}</t>
        </is>
      </c>
    </row>
    <row r="51200">
      <c r="A51200" s="1" t="n">
        <v>51198</v>
      </c>
      <c r="B51200" t="inlineStr">
        <is>
          <t>echidna</t>
        </is>
      </c>
      <c r="C51200" t="n">
        <v>9</v>
      </c>
      <c r="D51200" t="inlineStr">
        <is>
          <t>{'echidna', 'echidna-obj', '@echidna~ui'}</t>
        </is>
      </c>
    </row>
    <row r="51201">
      <c r="A51201" s="1" t="n">
        <v>51199</v>
      </c>
      <c r="B51201" t="inlineStr">
        <is>
          <t>textpattern</t>
        </is>
      </c>
      <c r="C51201" t="n">
        <v>9</v>
      </c>
      <c r="D51201" t="inlineStr">
        <is>
          <t>{'textpattern-default-theme', 'textpattern-jquery-ui-theme', 'textpattern-forum'}</t>
        </is>
      </c>
    </row>
    <row r="51202">
      <c r="A51202" s="1" t="n">
        <v>51200</v>
      </c>
      <c r="B51202" t="inlineStr">
        <is>
          <t>stylized</t>
        </is>
      </c>
      <c r="C51202" t="n">
        <v>9</v>
      </c>
      <c r="D51202" t="inlineStr">
        <is>
          <t>{'stylized-json', 'stylized-percentage-chart', 'com.dss.stylized-sky'}</t>
        </is>
      </c>
    </row>
    <row r="51203">
      <c r="A51203" s="1" t="n">
        <v>51201</v>
      </c>
      <c r="B51203" t="inlineStr">
        <is>
          <t>mpan</t>
        </is>
      </c>
      <c r="C51203" t="n">
        <v>9</v>
      </c>
      <c r="D51203" t="inlineStr">
        <is>
          <t>{'@mpan-wework~jekyll-theme-dummy-react', '@mpan-wework~jekyll-theme-dummy-vue', '@mpan-wework~jekyll-theme-manager'}</t>
        </is>
      </c>
    </row>
    <row r="51204">
      <c r="A51204" s="1" t="n">
        <v>51202</v>
      </c>
      <c r="B51204" t="inlineStr">
        <is>
          <t>heather</t>
        </is>
      </c>
      <c r="C51204" t="n">
        <v>9</v>
      </c>
      <c r="D51204" t="inlineStr">
        <is>
          <t>{'lodown-heatherhaylett', 'heatherstone-material-ui', 'pheather'}</t>
        </is>
      </c>
    </row>
    <row r="51205">
      <c r="A51205" s="1" t="n">
        <v>51203</v>
      </c>
      <c r="B51205" t="inlineStr">
        <is>
          <t>zhizhu</t>
        </is>
      </c>
      <c r="C51205" t="n">
        <v>9</v>
      </c>
      <c r="D51205" t="inlineStr">
        <is>
          <t>{'@zhizhu~image', '@zhizhu~menus', '@zhizhu~utils'}</t>
        </is>
      </c>
    </row>
    <row r="51206">
      <c r="A51206" s="1" t="n">
        <v>51204</v>
      </c>
      <c r="B51206" t="inlineStr">
        <is>
          <t>matejbransky</t>
        </is>
      </c>
      <c r="C51206" t="n">
        <v>9</v>
      </c>
      <c r="D51206" t="inlineStr">
        <is>
          <t>{'@matejbransky~typescript-config', '@matejbransky~logger', '@matejbransky~react-intl'}</t>
        </is>
      </c>
    </row>
    <row r="51207">
      <c r="A51207" s="1" t="n">
        <v>51205</v>
      </c>
      <c r="B51207" t="inlineStr">
        <is>
          <t>yoonit</t>
        </is>
      </c>
      <c r="C51207" t="n">
        <v>9</v>
      </c>
      <c r="D51207" t="inlineStr">
        <is>
          <t>{'@yoonit~utils', '@yoonit~javascript-recorder', '@yoonit~style'}</t>
        </is>
      </c>
    </row>
    <row r="51208">
      <c r="A51208" s="1" t="n">
        <v>51206</v>
      </c>
      <c r="B51208" t="inlineStr">
        <is>
          <t>habibi</t>
        </is>
      </c>
      <c r="C51208" t="n">
        <v>9</v>
      </c>
      <c r="D51208" t="inlineStr">
        <is>
          <t>{'@fontsource~habibi', 'fontsource-habibi', 'habibi'}</t>
        </is>
      </c>
    </row>
    <row r="51209">
      <c r="A51209" s="1" t="n">
        <v>51207</v>
      </c>
      <c r="B51209" t="inlineStr">
        <is>
          <t>rimac</t>
        </is>
      </c>
      <c r="C51209" t="n">
        <v>9</v>
      </c>
      <c r="D51209" t="inlineStr">
        <is>
          <t>{'arimac-package', 'arimac_test_module', 'arimac-test3'}</t>
        </is>
      </c>
    </row>
    <row r="51210">
      <c r="A51210" s="1" t="n">
        <v>51208</v>
      </c>
      <c r="B51210" t="inlineStr">
        <is>
          <t>lyq</t>
        </is>
      </c>
      <c r="C51210" t="n">
        <v>9</v>
      </c>
      <c r="D51210" t="inlineStr">
        <is>
          <t>{'lyq-checkbox', 'lyq', 'first-simple-svelte-components-lyq'}</t>
        </is>
      </c>
    </row>
    <row r="51211">
      <c r="A51211" s="1" t="n">
        <v>51209</v>
      </c>
      <c r="B51211" t="inlineStr">
        <is>
          <t>sbi</t>
        </is>
      </c>
      <c r="C51211" t="n">
        <v>9</v>
      </c>
      <c r="D51211" t="inlineStr">
        <is>
          <t>{'sbi-sequelize-oracle', '@daugsbi~gatsby-theme-pwa', 'sartorius-sbi'}</t>
        </is>
      </c>
    </row>
    <row r="51212">
      <c r="A51212" s="1" t="n">
        <v>51210</v>
      </c>
      <c r="B51212" t="inlineStr">
        <is>
          <t>aaronshaf</t>
        </is>
      </c>
      <c r="C51212" t="n">
        <v>9</v>
      </c>
      <c r="D51212" t="inlineStr">
        <is>
          <t>{'@aaronshaf~html-router', '@aaronshaf~star-rating', 'aaronshaf-bible-data'}</t>
        </is>
      </c>
    </row>
    <row r="51213">
      <c r="A51213" s="1" t="n">
        <v>51211</v>
      </c>
      <c r="B51213" t="inlineStr">
        <is>
          <t>eims</t>
        </is>
      </c>
      <c r="C51213" t="n">
        <v>9</v>
      </c>
      <c r="D51213" t="inlineStr">
        <is>
          <t>{'eims-data-model', 'eims-autobot', 'eims-vue-tree-view-orbit'}</t>
        </is>
      </c>
    </row>
    <row r="51214">
      <c r="A51214" s="1" t="n">
        <v>51212</v>
      </c>
      <c r="B51214" t="inlineStr">
        <is>
          <t>dpsl</t>
        </is>
      </c>
      <c r="C51214" t="n">
        <v>9</v>
      </c>
      <c r="D51214" t="inlineStr">
        <is>
          <t>{'@dpsl-flow~core', '@dpsl-flow~server', '@dpsl-flow~client'}</t>
        </is>
      </c>
    </row>
    <row r="51215">
      <c r="A51215" s="1" t="n">
        <v>51213</v>
      </c>
      <c r="B51215" t="inlineStr">
        <is>
          <t>day8</t>
        </is>
      </c>
      <c r="C51215" t="n">
        <v>9</v>
      </c>
      <c r="D51215" t="inlineStr">
        <is>
          <t>{'ltp-day8-demo', 'day8', 'day8-1-yzr'}</t>
        </is>
      </c>
    </row>
    <row r="51216">
      <c r="A51216" s="1" t="n">
        <v>51214</v>
      </c>
      <c r="B51216" t="inlineStr">
        <is>
          <t>symbiote</t>
        </is>
      </c>
      <c r="C51216" t="n">
        <v>9</v>
      </c>
      <c r="D51216" t="inlineStr">
        <is>
          <t>{'symbiote-design-language-library', 'symbiote-symbol', '@symbiotetech~symbiote-component-library'}</t>
        </is>
      </c>
    </row>
    <row r="51217">
      <c r="A51217" s="1" t="n">
        <v>51215</v>
      </c>
      <c r="B51217" t="inlineStr">
        <is>
          <t>cavalion</t>
        </is>
      </c>
      <c r="C51217" t="n">
        <v>9</v>
      </c>
      <c r="D51217" t="inlineStr">
        <is>
          <t>{'cavalion-code-blocks', 'cavalion-server', 'cavalion-code'}</t>
        </is>
      </c>
    </row>
    <row r="51218">
      <c r="A51218" s="1" t="n">
        <v>51216</v>
      </c>
      <c r="B51218" t="inlineStr">
        <is>
          <t>fzk</t>
        </is>
      </c>
      <c r="C51218" t="n">
        <v>9</v>
      </c>
      <c r="D51218" t="inlineStr">
        <is>
          <t>{'lhfzk', 'fzk-json-formatter', 'randomselectfzk'}</t>
        </is>
      </c>
    </row>
    <row r="51219">
      <c r="A51219" s="1" t="n">
        <v>51217</v>
      </c>
      <c r="B51219" t="inlineStr">
        <is>
          <t>pmh</t>
        </is>
      </c>
      <c r="C51219" t="n">
        <v>9</v>
      </c>
      <c r="D51219" t="inlineStr">
        <is>
          <t>{'oai-pmh', '@natlibfi~oai-pmh-server-backend-module-prototype', 'oarepo-oai-pmh-harvester'}</t>
        </is>
      </c>
    </row>
    <row r="51220">
      <c r="A51220" s="1" t="n">
        <v>51218</v>
      </c>
      <c r="B51220" t="inlineStr">
        <is>
          <t>dynamiclinks</t>
        </is>
      </c>
      <c r="C51220" t="n">
        <v>9</v>
      </c>
      <c r="D51220" t="inlineStr">
        <is>
          <t>{'cordova-plugin-firebase-dynamiclinks-db-auth', 'sparsha-firebase-dynamiclinks', 'cordova-plugin-firebase-dynamiclinks-fix'}</t>
        </is>
      </c>
    </row>
    <row r="51221">
      <c r="A51221" s="1" t="n">
        <v>51219</v>
      </c>
      <c r="B51221" t="inlineStr">
        <is>
          <t>colisweb</t>
        </is>
      </c>
      <c r="C51221" t="n">
        <v>9</v>
      </c>
      <c r="D51221" t="inlineStr">
        <is>
          <t>{'@colisweb~bs-react-intl-extractor-bin', 'conventional-changelog-colisweb', '@colisweb~reason-toolkit'}</t>
        </is>
      </c>
    </row>
    <row r="51222">
      <c r="A51222" s="1" t="n">
        <v>51220</v>
      </c>
      <c r="B51222" t="inlineStr">
        <is>
          <t>spritejs</t>
        </is>
      </c>
      <c r="C51222" t="n">
        <v>9</v>
      </c>
      <c r="D51222" t="inlineStr">
        <is>
          <t>{'@spritejs~shapes', '@spritejs~core', 'spritejs'}</t>
        </is>
      </c>
    </row>
    <row r="51223">
      <c r="A51223" s="1" t="n">
        <v>51221</v>
      </c>
      <c r="B51223" t="inlineStr">
        <is>
          <t>aerofer</t>
        </is>
      </c>
      <c r="C51223" t="n">
        <v>9</v>
      </c>
      <c r="D51223" t="inlineStr">
        <is>
          <t>{'@aerofer~sdk-core', '@aerofer~babel-preset', '@aerofer~global'}</t>
        </is>
      </c>
    </row>
    <row r="51224">
      <c r="A51224" s="1" t="n">
        <v>51222</v>
      </c>
      <c r="B51224" t="inlineStr">
        <is>
          <t>agn</t>
        </is>
      </c>
      <c r="C51224" t="n">
        <v>9</v>
      </c>
      <c r="D51224" t="inlineStr">
        <is>
          <t>{'agn-periodics', 'ee-agn-cordova-plugin-firebase', 'agnpm-test'}</t>
        </is>
      </c>
    </row>
    <row r="51225">
      <c r="A51225" s="1" t="n">
        <v>51223</v>
      </c>
      <c r="B51225" t="inlineStr">
        <is>
          <t>reli</t>
        </is>
      </c>
      <c r="C51225" t="n">
        <v>9</v>
      </c>
      <c r="D51225" t="inlineStr">
        <is>
          <t>{'@reliutg~vue-breakpoints', '@reliutg~buzz-notify', 'reliquery'}</t>
        </is>
      </c>
    </row>
    <row r="51226">
      <c r="A51226" s="1" t="n">
        <v>51224</v>
      </c>
      <c r="B51226" t="inlineStr">
        <is>
          <t>arcana</t>
        </is>
      </c>
      <c r="C51226" t="n">
        <v>9</v>
      </c>
      <c r="D51226" t="inlineStr">
        <is>
          <t>{'@arcana~image-loaders-preset', 'arcana-ui', '@arcana~font-loaders-preset'}</t>
        </is>
      </c>
    </row>
    <row r="51227">
      <c r="A51227" s="1" t="n">
        <v>51225</v>
      </c>
      <c r="B51227" t="inlineStr">
        <is>
          <t>stathat</t>
        </is>
      </c>
      <c r="C51227" t="n">
        <v>9</v>
      </c>
      <c r="D51227" t="inlineStr">
        <is>
          <t>{'buffered-stathat', 'python-stathat', 'stathat-wrapper'}</t>
        </is>
      </c>
    </row>
    <row r="51228">
      <c r="A51228" s="1" t="n">
        <v>51226</v>
      </c>
      <c r="B51228" t="inlineStr">
        <is>
          <t>mcallister</t>
        </is>
      </c>
      <c r="C51228" t="n">
        <v>9</v>
      </c>
      <c r="D51228" t="inlineStr">
        <is>
          <t>{'@mcallistersean~liveblog-default-theme', '@mcallistersean~react-githubish-mentions', '@brianmcallister~highlight-text'}</t>
        </is>
      </c>
    </row>
    <row r="51229">
      <c r="A51229" s="1" t="n">
        <v>51227</v>
      </c>
      <c r="B51229" t="inlineStr">
        <is>
          <t>zca</t>
        </is>
      </c>
      <c r="C51229" t="n">
        <v>9</v>
      </c>
      <c r="D51229" t="inlineStr">
        <is>
          <t>{'zca_welcomebeds', 'zca', 'zca_vpt'}</t>
        </is>
      </c>
    </row>
    <row r="51230">
      <c r="A51230" s="1" t="n">
        <v>51228</v>
      </c>
      <c r="B51230" t="inlineStr">
        <is>
          <t>cics</t>
        </is>
      </c>
      <c r="C51230" t="n">
        <v>9</v>
      </c>
      <c r="D51230" t="inlineStr">
        <is>
          <t>{'cics-exci', 'vitacicsapi-qa', 'zowe-cli-cics-deploy-plugin'}</t>
        </is>
      </c>
    </row>
    <row r="51231">
      <c r="A51231" s="1" t="n">
        <v>51229</v>
      </c>
      <c r="B51231" t="inlineStr">
        <is>
          <t>flexiblepersistence</t>
        </is>
      </c>
      <c r="C51231" t="n">
        <v>9</v>
      </c>
      <c r="D51231" t="inlineStr">
        <is>
          <t>{'@flexiblepersistence~backapi', '@flexiblepersistence~sequelize', 'flexiblepersistence'}</t>
        </is>
      </c>
    </row>
    <row r="51232">
      <c r="A51232" s="1" t="n">
        <v>51230</v>
      </c>
      <c r="B51232" t="inlineStr">
        <is>
          <t>wlb</t>
        </is>
      </c>
      <c r="C51232" t="n">
        <v>9</v>
      </c>
      <c r="D51232" t="inlineStr">
        <is>
          <t>{'wlbwrx', 'wlb-cli', 'ra-data-hasura-wlb'}</t>
        </is>
      </c>
    </row>
    <row r="51233">
      <c r="A51233" s="1" t="n">
        <v>51231</v>
      </c>
      <c r="B51233" t="inlineStr">
        <is>
          <t>forecastr</t>
        </is>
      </c>
      <c r="C51233" t="n">
        <v>9</v>
      </c>
      <c r="D51233" t="inlineStr">
        <is>
          <t>{'@forecastr~eslint-config', '@forecastr~cli', 'create-forecastr-app'}</t>
        </is>
      </c>
    </row>
    <row r="51234">
      <c r="A51234" s="1" t="n">
        <v>51232</v>
      </c>
      <c r="B51234" t="inlineStr">
        <is>
          <t>alotool</t>
        </is>
      </c>
      <c r="C51234" t="n">
        <v>9</v>
      </c>
      <c r="D51234" t="inlineStr">
        <is>
          <t>{'@alotool~toast', '@alotool~shortcode', '@alotool~w3pro'}</t>
        </is>
      </c>
    </row>
    <row r="51235">
      <c r="A51235" s="1" t="n">
        <v>51233</v>
      </c>
      <c r="B51235" t="inlineStr">
        <is>
          <t>paralect</t>
        </is>
      </c>
      <c r="C51235" t="n">
        <v>9</v>
      </c>
      <c r="D51235" t="inlineStr">
        <is>
          <t>{'@paralect~common-logger', '@paralect~email-service', '@paralect~mailgun-js'}</t>
        </is>
      </c>
    </row>
    <row r="51236">
      <c r="A51236" s="1" t="n">
        <v>51234</v>
      </c>
      <c r="B51236" t="inlineStr">
        <is>
          <t>lancejpollard</t>
        </is>
      </c>
      <c r="C51236" t="n">
        <v>9</v>
      </c>
      <c r="D51236" t="inlineStr">
        <is>
          <t>{'@lancejpollard~bit', '@lancejpollard~act', '@lancejpollard~tierra.js'}</t>
        </is>
      </c>
    </row>
    <row r="51237">
      <c r="A51237" s="1" t="n">
        <v>51235</v>
      </c>
      <c r="B51237" t="inlineStr">
        <is>
          <t>yunxi</t>
        </is>
      </c>
      <c r="C51237" t="n">
        <v>9</v>
      </c>
      <c r="D51237" t="inlineStr">
        <is>
          <t>{'yunxi-tem-cli', 'react-native-yunxi-lib', 'react-native-nativemodule-example-yunxi'}</t>
        </is>
      </c>
    </row>
    <row r="51238">
      <c r="A51238" s="1" t="n">
        <v>51236</v>
      </c>
      <c r="B51238" t="inlineStr">
        <is>
          <t>panner</t>
        </is>
      </c>
      <c r="C51238" t="n">
        <v>9</v>
      </c>
      <c r="D51238" t="inlineStr">
        <is>
          <t>{'stereo-panner-node', 'stereo-panner-shim', 'altnode.static-stereo-panner-node'}</t>
        </is>
      </c>
    </row>
    <row r="51239">
      <c r="A51239" s="1" t="n">
        <v>51237</v>
      </c>
      <c r="B51239" t="inlineStr">
        <is>
          <t>viceroy</t>
        </is>
      </c>
      <c r="C51239" t="n">
        <v>9</v>
      </c>
      <c r="D51239" t="inlineStr">
        <is>
          <t>{'viceroy-rest', 'viceroy-mongo', 'bfy-viceroy-rest-server'}</t>
        </is>
      </c>
    </row>
    <row r="51240">
      <c r="A51240" s="1" t="n">
        <v>51238</v>
      </c>
      <c r="B51240" t="inlineStr">
        <is>
          <t>halfmoon</t>
        </is>
      </c>
      <c r="C51240" t="n">
        <v>9</v>
      </c>
      <c r="D51240" t="inlineStr">
        <is>
          <t>{'ng-halfmoon', '@types~halfmoon', 'reacthalfmoon'}</t>
        </is>
      </c>
    </row>
    <row r="51241">
      <c r="A51241" s="1" t="n">
        <v>51239</v>
      </c>
      <c r="B51241" t="inlineStr">
        <is>
          <t>malmo</t>
        </is>
      </c>
      <c r="C51241" t="n">
        <v>9</v>
      </c>
      <c r="D51241" t="inlineStr">
        <is>
          <t>{'@malmo~welcome-react', 'malmo', '@malmo~welcome-styles'}</t>
        </is>
      </c>
    </row>
    <row r="51242">
      <c r="A51242" s="1" t="n">
        <v>51240</v>
      </c>
      <c r="B51242" t="inlineStr">
        <is>
          <t>mfy</t>
        </is>
      </c>
      <c r="C51242" t="n">
        <v>9</v>
      </c>
      <c r="D51242" t="inlineStr">
        <is>
          <t>{'mfy-cli', 'mfy_test', 'mfy_mfy'}</t>
        </is>
      </c>
    </row>
    <row r="51243">
      <c r="A51243" s="1" t="n">
        <v>51241</v>
      </c>
      <c r="B51243" t="inlineStr">
        <is>
          <t>rucloud</t>
        </is>
      </c>
      <c r="C51243" t="n">
        <v>9</v>
      </c>
      <c r="D51243" t="inlineStr">
        <is>
          <t>{'@rucloud~pkg-vue-dev', '@rucloud~cloud-components', '@rucloud~cloud-serve'}</t>
        </is>
      </c>
    </row>
    <row r="51244">
      <c r="A51244" s="1" t="n">
        <v>51242</v>
      </c>
      <c r="B51244" t="inlineStr">
        <is>
          <t>chul</t>
        </is>
      </c>
      <c r="C51244" t="n">
        <v>9</v>
      </c>
      <c r="D51244" t="inlineStr">
        <is>
          <t>{'chuleva-reacttypescript', '@chulmo~react-scripts', 'yuchulian'}</t>
        </is>
      </c>
    </row>
    <row r="51245">
      <c r="A51245" s="1" t="n">
        <v>51243</v>
      </c>
      <c r="B51245" t="inlineStr">
        <is>
          <t>guk</t>
        </is>
      </c>
      <c r="C51245" t="n">
        <v>9</v>
      </c>
      <c r="D51245" t="inlineStr">
        <is>
          <t>{'gukun', 'generator-gukun', 'guke'}</t>
        </is>
      </c>
    </row>
    <row r="51246">
      <c r="A51246" s="1" t="n">
        <v>51244</v>
      </c>
      <c r="B51246" t="inlineStr">
        <is>
          <t>petrona</t>
        </is>
      </c>
      <c r="C51246" t="n">
        <v>9</v>
      </c>
      <c r="D51246" t="inlineStr">
        <is>
          <t>{'@openfonts~petrona_all', 'typeface-petrona', '@openfonts~petrona_latin-ext'}</t>
        </is>
      </c>
    </row>
    <row r="51247">
      <c r="A51247" s="1" t="n">
        <v>51245</v>
      </c>
      <c r="B51247" t="inlineStr">
        <is>
          <t>farming</t>
        </is>
      </c>
      <c r="C51247" t="n">
        <v>9</v>
      </c>
      <c r="D51247" t="inlineStr">
        <is>
          <t>{'farming-shared', '@onlinewebnovel~farmingforgold', '@azure-rest~agrifood-farming'}</t>
        </is>
      </c>
    </row>
    <row r="51248">
      <c r="A51248" s="1" t="n">
        <v>51246</v>
      </c>
      <c r="B51248" t="inlineStr">
        <is>
          <t>systelab</t>
        </is>
      </c>
      <c r="C51248" t="n">
        <v>9</v>
      </c>
      <c r="D51248" t="inlineStr">
        <is>
          <t>{'systelab-components', 'systelab-schematics', 'systelab-charts'}</t>
        </is>
      </c>
    </row>
    <row r="51249">
      <c r="A51249" s="1" t="n">
        <v>51247</v>
      </c>
      <c r="B51249" t="inlineStr">
        <is>
          <t>autogluon</t>
        </is>
      </c>
      <c r="C51249" t="n">
        <v>9</v>
      </c>
      <c r="D51249" t="inlineStr">
        <is>
          <t>{'autogluon-core', 'autogluon-contrib-nlp', 'autogluon-features'}</t>
        </is>
      </c>
    </row>
    <row r="51250">
      <c r="A51250" s="1" t="n">
        <v>51248</v>
      </c>
      <c r="B51250" t="inlineStr">
        <is>
          <t>ogr</t>
        </is>
      </c>
      <c r="C51250" t="n">
        <v>9</v>
      </c>
      <c r="D51250" t="inlineStr">
        <is>
          <t>{'nflogr', 'ogrtools', 'ogr2ogr'}</t>
        </is>
      </c>
    </row>
    <row r="51251">
      <c r="A51251" s="1" t="n">
        <v>51249</v>
      </c>
      <c r="B51251" t="inlineStr">
        <is>
          <t>paral</t>
        </is>
      </c>
      <c r="C51251" t="n">
        <v>9</v>
      </c>
      <c r="D51251" t="inlineStr">
        <is>
          <t>{'parallastic', 'parallactic-angular-schematics', 'parallise'}</t>
        </is>
      </c>
    </row>
    <row r="51252">
      <c r="A51252" s="1" t="n">
        <v>51250</v>
      </c>
      <c r="B51252" t="inlineStr">
        <is>
          <t>advisory</t>
        </is>
      </c>
      <c r="C51252" t="n">
        <v>9</v>
      </c>
      <c r="D51252" t="inlineStr">
        <is>
          <t>{'advisory-lock', '@advisorycloud~aws-ses', '@sooho~advisory-db'}</t>
        </is>
      </c>
    </row>
    <row r="51253">
      <c r="A51253" s="1" t="n">
        <v>51251</v>
      </c>
      <c r="B51253" t="inlineStr">
        <is>
          <t>iono</t>
        </is>
      </c>
      <c r="C51253" t="n">
        <v>9</v>
      </c>
      <c r="D51253" t="inlineStr">
        <is>
          <t>{'node-red-contrib-sfera-labs-iono-pi', 'ionoi', 'ionomy-python'}</t>
        </is>
      </c>
    </row>
    <row r="51254">
      <c r="A51254" s="1" t="n">
        <v>51252</v>
      </c>
      <c r="B51254" t="inlineStr">
        <is>
          <t>animating</t>
        </is>
      </c>
      <c r="C51254" t="n">
        <v>9</v>
      </c>
      <c r="D51254" t="inlineStr">
        <is>
          <t>{'animating-card', 'ngx-animating-datepicker', 'mu-animating'}</t>
        </is>
      </c>
    </row>
    <row r="51255">
      <c r="A51255" s="1" t="n">
        <v>51253</v>
      </c>
      <c r="B51255" t="inlineStr">
        <is>
          <t>skinner</t>
        </is>
      </c>
      <c r="C51255" t="n">
        <v>9</v>
      </c>
      <c r="D51255" t="inlineStr">
        <is>
          <t>{'skinner-package', '@dougskinner~eslint-config', 'lion-lib-skinner'}</t>
        </is>
      </c>
    </row>
    <row r="51256">
      <c r="A51256" s="1" t="n">
        <v>51254</v>
      </c>
      <c r="B51256" t="inlineStr">
        <is>
          <t>texto</t>
        </is>
      </c>
      <c r="C51256" t="n">
        <v>9</v>
      </c>
      <c r="D51256" t="inlineStr">
        <is>
          <t>{'loopback-connector-primotexto', 'jcyl-navegacion-texto', 'moedaparatexto'}</t>
        </is>
      </c>
    </row>
    <row r="51257">
      <c r="A51257" s="1" t="n">
        <v>51255</v>
      </c>
      <c r="B51257" t="inlineStr">
        <is>
          <t>freeform</t>
        </is>
      </c>
      <c r="C51257" t="n">
        <v>9</v>
      </c>
      <c r="D51257" t="inlineStr">
        <is>
          <t>{'three-freeform-controls', 'freeform', 'redux-freeform'}</t>
        </is>
      </c>
    </row>
    <row r="51258">
      <c r="A51258" s="1" t="n">
        <v>51256</v>
      </c>
      <c r="B51258" t="inlineStr">
        <is>
          <t>ryotah</t>
        </is>
      </c>
      <c r="C51258" t="n">
        <v>9</v>
      </c>
      <c r="D51258" t="inlineStr">
        <is>
          <t>{'@ryotah~demo-ui-2', '@ryotah~demo-ui-1', '@ryotah~demo-ui-3'}</t>
        </is>
      </c>
    </row>
    <row r="51259">
      <c r="A51259" s="1" t="n">
        <v>51257</v>
      </c>
      <c r="B51259" t="inlineStr">
        <is>
          <t>marques</t>
        </is>
      </c>
      <c r="C51259" t="n">
        <v>9</v>
      </c>
      <c r="D51259" t="inlineStr">
        <is>
          <t>{'react-native-template-caiomarques-template', '@sergiomarques~sword-validation', 'react-native-template-adrianomarques-template'}</t>
        </is>
      </c>
    </row>
    <row r="51260">
      <c r="A51260" s="1" t="n">
        <v>51258</v>
      </c>
      <c r="B51260" t="inlineStr">
        <is>
          <t>emberjs</t>
        </is>
      </c>
      <c r="C51260" t="n">
        <v>9</v>
      </c>
      <c r="D51260" t="inlineStr">
        <is>
          <t>{'emberjs-deprecations-fix-scripts', 'sails-emberjs-responses', 'emberjs-captcha'}</t>
        </is>
      </c>
    </row>
    <row r="51261">
      <c r="A51261" s="1" t="n">
        <v>51259</v>
      </c>
      <c r="B51261" t="inlineStr">
        <is>
          <t>knaydenov</t>
        </is>
      </c>
      <c r="C51261" t="n">
        <v>9</v>
      </c>
      <c r="D51261" t="inlineStr">
        <is>
          <t>{'@knaydenov~bem', '@knaydenov~material-breadcrumbs', '@knaydenov~hateoas'}</t>
        </is>
      </c>
    </row>
    <row r="51262">
      <c r="A51262" s="1" t="n">
        <v>51260</v>
      </c>
      <c r="B51262" t="inlineStr">
        <is>
          <t>resourc</t>
        </is>
      </c>
      <c r="C51262" t="n">
        <v>9</v>
      </c>
      <c r="D51262" t="inlineStr">
        <is>
          <t>{'redux-resourcify', 'infa-resourcify', 'node-resourcify'}</t>
        </is>
      </c>
    </row>
    <row r="51263">
      <c r="A51263" s="1" t="n">
        <v>51261</v>
      </c>
      <c r="B51263" t="inlineStr">
        <is>
          <t>ugikie</t>
        </is>
      </c>
      <c r="C51263" t="n">
        <v>9</v>
      </c>
      <c r="D51263" t="inlineStr">
        <is>
          <t>{'@ugikie~component-library', '@ugikie~react-component-library', '@ugikie~ss-react-datatable'}</t>
        </is>
      </c>
    </row>
    <row r="51264">
      <c r="A51264" s="1" t="n">
        <v>51262</v>
      </c>
      <c r="B51264" t="inlineStr">
        <is>
          <t>talkify</t>
        </is>
      </c>
      <c r="C51264" t="n">
        <v>9</v>
      </c>
      <c r="D51264" t="inlineStr">
        <is>
          <t>{'talkify-react-js', 'talkify-tts', 'talkify-natural-classifier'}</t>
        </is>
      </c>
    </row>
    <row r="51265">
      <c r="A51265" s="1" t="n">
        <v>51263</v>
      </c>
      <c r="B51265" t="inlineStr">
        <is>
          <t>delux</t>
        </is>
      </c>
      <c r="C51265" t="n">
        <v>9</v>
      </c>
      <c r="D51265" t="inlineStr">
        <is>
          <t>{'@compozed~redux-delux', 'delux-react', 'jasmine-json-reporter-delux'}</t>
        </is>
      </c>
    </row>
    <row r="51266">
      <c r="A51266" s="1" t="n">
        <v>51264</v>
      </c>
      <c r="B51266" t="inlineStr">
        <is>
          <t>blixi</t>
        </is>
      </c>
      <c r="C51266" t="n">
        <v>9</v>
      </c>
      <c r="D51266" t="inlineStr">
        <is>
          <t>{'@blixi~cli-add', '@blixi~cli-new-utils', '@blixi~cli-new-react'}</t>
        </is>
      </c>
    </row>
    <row r="51267">
      <c r="A51267" s="1" t="n">
        <v>51265</v>
      </c>
      <c r="B51267" t="inlineStr">
        <is>
          <t>utata</t>
        </is>
      </c>
      <c r="C51267" t="n">
        <v>9</v>
      </c>
      <c r="D51267" t="inlineStr">
        <is>
          <t>{'@lakutata~cli', '@lakutata-component~cacher', '@lakutata~core'}</t>
        </is>
      </c>
    </row>
    <row r="51268">
      <c r="A51268" s="1" t="n">
        <v>51266</v>
      </c>
      <c r="B51268" t="inlineStr">
        <is>
          <t>kyuwoo</t>
        </is>
      </c>
      <c r="C51268" t="n">
        <v>9</v>
      </c>
      <c r="D51268" t="inlineStr">
        <is>
          <t>{'@kyuwoo.choi~car', '@kyuwoo.choi~module-c', '@kyuwoo.choi~first-module'}</t>
        </is>
      </c>
    </row>
    <row r="51269">
      <c r="A51269" s="1" t="n">
        <v>51267</v>
      </c>
      <c r="B51269" t="inlineStr">
        <is>
          <t>canva</t>
        </is>
      </c>
      <c r="C51269" t="n">
        <v>9</v>
      </c>
      <c r="D51269" t="inlineStr">
        <is>
          <t>{'@canva~editing-extensions-api-typings', 'canva-wa', 'transform-canva-webgl'}</t>
        </is>
      </c>
    </row>
    <row r="51270">
      <c r="A51270" s="1" t="n">
        <v>51268</v>
      </c>
      <c r="B51270" t="inlineStr">
        <is>
          <t>kenji</t>
        </is>
      </c>
      <c r="C51270" t="n">
        <v>9</v>
      </c>
      <c r="D51270" t="inlineStr">
        <is>
          <t>{'kenji-nester', 'kenji_shadowizard', '@kenjiuno~msgreader'}</t>
        </is>
      </c>
    </row>
    <row r="51271">
      <c r="A51271" s="1" t="n">
        <v>51269</v>
      </c>
      <c r="B51271" t="inlineStr">
        <is>
          <t>locs</t>
        </is>
      </c>
      <c r="C51271" t="n">
        <v>9</v>
      </c>
      <c r="D51271" t="inlineStr">
        <is>
          <t>{'simple-relic-locs', '@locals~locs', 'locstorn'}</t>
        </is>
      </c>
    </row>
    <row r="51272">
      <c r="A51272" s="1" t="n">
        <v>51270</v>
      </c>
      <c r="B51272" t="inlineStr">
        <is>
          <t>ytc</t>
        </is>
      </c>
      <c r="C51272" t="n">
        <v>9</v>
      </c>
      <c r="D51272" t="inlineStr">
        <is>
          <t>{'ytc-base-components', 'ytc-auth-login', 'ytc-ltsn'}</t>
        </is>
      </c>
    </row>
    <row r="51273">
      <c r="A51273" s="1" t="n">
        <v>51271</v>
      </c>
      <c r="B51273" t="inlineStr">
        <is>
          <t>pathify</t>
        </is>
      </c>
      <c r="C51273" t="n">
        <v>9</v>
      </c>
      <c r="D51273" t="inlineStr">
        <is>
          <t>{'pathify', 'ramda-pathify', 'gql-pathify'}</t>
        </is>
      </c>
    </row>
    <row r="51274">
      <c r="A51274" s="1" t="n">
        <v>51272</v>
      </c>
      <c r="B51274" t="inlineStr">
        <is>
          <t>emtypes</t>
        </is>
      </c>
      <c r="C51274" t="n">
        <v>9</v>
      </c>
      <c r="D51274" t="inlineStr">
        <is>
          <t>{'@emtypes~lab', '@emtypes~dogwater', '@emtypes~waterline'}</t>
        </is>
      </c>
    </row>
    <row r="51275">
      <c r="A51275" s="1" t="n">
        <v>51273</v>
      </c>
      <c r="B51275" t="inlineStr">
        <is>
          <t>cutlery</t>
        </is>
      </c>
      <c r="C51275" t="n">
        <v>9</v>
      </c>
      <c r="D51275" t="inlineStr">
        <is>
          <t>{'@jscutlery~cypress-angular', '@jscutlery~cypress-angular-preprocessor', '@jscutlery~cypress-mount'}</t>
        </is>
      </c>
    </row>
    <row r="51276">
      <c r="A51276" s="1" t="n">
        <v>51274</v>
      </c>
      <c r="B51276" t="inlineStr">
        <is>
          <t>chucknorris</t>
        </is>
      </c>
      <c r="C51276" t="n">
        <v>9</v>
      </c>
      <c r="D51276" t="inlineStr">
        <is>
          <t>{'random-chucknorris-facts', 'chucknorris', 'chucknorris-quotes'}</t>
        </is>
      </c>
    </row>
    <row r="51277">
      <c r="A51277" s="1" t="n">
        <v>51275</v>
      </c>
      <c r="B51277" t="inlineStr">
        <is>
          <t>wilfredlopez</t>
        </is>
      </c>
      <c r="C51277" t="n">
        <v>9</v>
      </c>
      <c r="D51277" t="inlineStr">
        <is>
          <t>{'@wilfredlopez~validator', '@wilfredlopez~react', '@wilfredlopez~react-youtube-player'}</t>
        </is>
      </c>
    </row>
    <row r="51278">
      <c r="A51278" s="1" t="n">
        <v>51276</v>
      </c>
      <c r="B51278" t="inlineStr">
        <is>
          <t>slimta</t>
        </is>
      </c>
      <c r="C51278" t="n">
        <v>9</v>
      </c>
      <c r="D51278" t="inlineStr">
        <is>
          <t>{'python-slimta-redisstorage', 'python-slimta-piperelay', 'python-slimta'}</t>
        </is>
      </c>
    </row>
    <row r="51279">
      <c r="A51279" s="1" t="n">
        <v>51277</v>
      </c>
      <c r="B51279" t="inlineStr">
        <is>
          <t>techpacket</t>
        </is>
      </c>
      <c r="C51279" t="n">
        <v>9</v>
      </c>
      <c r="D51279" t="inlineStr">
        <is>
          <t>{'@techpacket-build-tools~preset-babel-base', '@techpacket~techpacket-redux-auto', '@techpacket-build-tools~plugin-typescript'}</t>
        </is>
      </c>
    </row>
    <row r="51280">
      <c r="A51280" s="1" t="n">
        <v>51278</v>
      </c>
      <c r="B51280" t="inlineStr">
        <is>
          <t>dingyun</t>
        </is>
      </c>
      <c r="C51280" t="n">
        <v>9</v>
      </c>
      <c r="D51280" t="inlineStr">
        <is>
          <t>{'@dingyun~babel-plugin-custom-import', '@dingyun~dyjs', '@dingyun~platform-types'}</t>
        </is>
      </c>
    </row>
    <row r="51281">
      <c r="A51281" s="1" t="n">
        <v>51279</v>
      </c>
      <c r="B51281" t="inlineStr">
        <is>
          <t>weektest</t>
        </is>
      </c>
      <c r="C51281" t="n">
        <v>9</v>
      </c>
      <c r="D51281" t="inlineStr">
        <is>
          <t>{'my-weektest-write', 'kfz-weektest-two', 'wangkai_weektest'}</t>
        </is>
      </c>
    </row>
    <row r="51282">
      <c r="A51282" s="1" t="n">
        <v>51280</v>
      </c>
      <c r="B51282" t="inlineStr">
        <is>
          <t>madnesslabs</t>
        </is>
      </c>
      <c r="C51282" t="n">
        <v>9</v>
      </c>
      <c r="D51282" t="inlineStr">
        <is>
          <t>{'@madnesslabs~fireenjingraphql', '@madnesslabs~enjin-components', '@madnesslabs~enjin-editor'}</t>
        </is>
      </c>
    </row>
    <row r="51283">
      <c r="A51283" s="1" t="n">
        <v>51281</v>
      </c>
      <c r="B51283" t="inlineStr">
        <is>
          <t>wuson</t>
        </is>
      </c>
      <c r="C51283" t="n">
        <v>9</v>
      </c>
      <c r="D51283" t="inlineStr">
        <is>
          <t>{'wuson-test', 'wuson-test-lib', 'wuson-cli-dev-template-custom-vue2'}</t>
        </is>
      </c>
    </row>
    <row r="51284">
      <c r="A51284" s="1" t="n">
        <v>51282</v>
      </c>
      <c r="B51284" t="inlineStr">
        <is>
          <t>touchstone</t>
        </is>
      </c>
      <c r="C51284" t="n">
        <v>9</v>
      </c>
      <c r="D51284" t="inlineStr">
        <is>
          <t>{'touchstone-testing', '@lightmill~convert-touchstone', 'touchstonejs'}</t>
        </is>
      </c>
    </row>
    <row r="51285">
      <c r="A51285" s="1" t="n">
        <v>51283</v>
      </c>
      <c r="B51285" t="inlineStr">
        <is>
          <t>artik</t>
        </is>
      </c>
      <c r="C51285" t="n">
        <v>9</v>
      </c>
      <c r="D51285" t="inlineStr">
        <is>
          <t>{'node-red-contrib-artik', 'artik-io-devices', '@novavisionspa~eva-utils-artik'}</t>
        </is>
      </c>
    </row>
    <row r="51286">
      <c r="A51286" s="1" t="n">
        <v>51284</v>
      </c>
      <c r="B51286" t="inlineStr">
        <is>
          <t>mailbutler</t>
        </is>
      </c>
      <c r="C51286" t="n">
        <v>9</v>
      </c>
      <c r="D51286" t="inlineStr">
        <is>
          <t>{'@mailbutler~spectacle-docs', '@mailbutler~vue-axe', '@shferreira~eslint-config-mailbutler'}</t>
        </is>
      </c>
    </row>
    <row r="51287">
      <c r="A51287" s="1" t="n">
        <v>51285</v>
      </c>
      <c r="B51287" t="inlineStr">
        <is>
          <t>reasonink</t>
        </is>
      </c>
      <c r="C51287" t="n">
        <v>9</v>
      </c>
      <c r="D51287" t="inlineStr">
        <is>
          <t>{'@reasonink~range', '@reasonink~logic', '@reasonink~clack'}</t>
        </is>
      </c>
    </row>
    <row r="51288">
      <c r="A51288" s="1" t="n">
        <v>51286</v>
      </c>
      <c r="B51288" t="inlineStr">
        <is>
          <t>raynaud</t>
        </is>
      </c>
      <c r="C51288" t="n">
        <v>9</v>
      </c>
      <c r="D51288" t="inlineStr">
        <is>
          <t>{'@nraynaud~xo-fs', '@nraynaud~xo-vmdk-to-vhd', '@nraynaud~novnc'}</t>
        </is>
      </c>
    </row>
    <row r="51289">
      <c r="A51289" s="1" t="n">
        <v>51287</v>
      </c>
      <c r="B51289" t="inlineStr">
        <is>
          <t>nraynaud</t>
        </is>
      </c>
      <c r="C51289" t="n">
        <v>9</v>
      </c>
      <c r="D51289" t="inlineStr">
        <is>
          <t>{'@nraynaud~xo-fs', '@nraynaud~xo-vmdk-to-vhd', '@nraynaud~novnc'}</t>
        </is>
      </c>
    </row>
    <row r="51290">
      <c r="A51290" s="1" t="n">
        <v>51288</v>
      </c>
      <c r="B51290" t="inlineStr">
        <is>
          <t>calculater</t>
        </is>
      </c>
      <c r="C51290" t="n">
        <v>9</v>
      </c>
      <c r="D51290" t="inlineStr">
        <is>
          <t>{'math-calculater', 'calculater-basic', 'calculater'}</t>
        </is>
      </c>
    </row>
    <row r="51291">
      <c r="A51291" s="1" t="n">
        <v>51289</v>
      </c>
      <c r="B51291" t="inlineStr">
        <is>
          <t>inventage</t>
        </is>
      </c>
      <c r="C51291" t="n">
        <v>9</v>
      </c>
      <c r="D51291" t="inlineStr">
        <is>
          <t>{'@inventage~leaflet-map', '@inventage-web-components~hamburger-menu', '@inventage-web-components~common'}</t>
        </is>
      </c>
    </row>
    <row r="51292">
      <c r="A51292" s="1" t="n">
        <v>51290</v>
      </c>
      <c r="B51292" t="inlineStr">
        <is>
          <t>elig</t>
        </is>
      </c>
      <c r="C51292" t="n">
        <v>9</v>
      </c>
      <c r="D51292" t="inlineStr">
        <is>
          <t>{'@eligata~common', 'eligz', 'eslint-config-eligz-test'}</t>
        </is>
      </c>
    </row>
    <row r="51293">
      <c r="A51293" s="1" t="n">
        <v>51291</v>
      </c>
      <c r="B51293" t="inlineStr">
        <is>
          <t>adsk</t>
        </is>
      </c>
      <c r="C51293" t="n">
        <v>9</v>
      </c>
      <c r="D51293" t="inlineStr">
        <is>
          <t>{'adsk-forge-cli', 'adsk-dredd', 'ng2-adsk-forge-viewer'}</t>
        </is>
      </c>
    </row>
    <row r="51294">
      <c r="A51294" s="1" t="n">
        <v>51292</v>
      </c>
      <c r="B51294" t="inlineStr">
        <is>
          <t>amd2</t>
        </is>
      </c>
      <c r="C51294" t="n">
        <v>9</v>
      </c>
      <c r="D51294" t="inlineStr">
        <is>
          <t>{'amd2cmd-webpack-plugin', 'gulp-amd2', 'amd2esm'}</t>
        </is>
      </c>
    </row>
    <row r="51295">
      <c r="A51295" s="1" t="n">
        <v>51293</v>
      </c>
      <c r="B51295" t="inlineStr">
        <is>
          <t>sphinxdoc</t>
        </is>
      </c>
      <c r="C51295" t="n">
        <v>9</v>
      </c>
      <c r="D51295" t="inlineStr">
        <is>
          <t>{'z3c-recipe-sphinxdoc', '@sphinxdoc~cli', '@sphinxdoc~core'}</t>
        </is>
      </c>
    </row>
    <row r="51296">
      <c r="A51296" s="1" t="n">
        <v>51294</v>
      </c>
      <c r="B51296" t="inlineStr">
        <is>
          <t>eqshow</t>
        </is>
      </c>
      <c r="C51296" t="n">
        <v>9</v>
      </c>
      <c r="D51296" t="inlineStr">
        <is>
          <t>{'@eqshow~package', '@eqshow~get-npm-info', '@eqshow~add'}</t>
        </is>
      </c>
    </row>
    <row r="51297">
      <c r="A51297" s="1" t="n">
        <v>51295</v>
      </c>
      <c r="B51297" t="inlineStr">
        <is>
          <t>e11</t>
        </is>
      </c>
      <c r="C51297" t="n">
        <v>9</v>
      </c>
      <c r="D51297" t="inlineStr">
        <is>
          <t>{'@e11community~function-deployer', 'e11-angular', '@e11~libraries'}</t>
        </is>
      </c>
    </row>
    <row r="51298">
      <c r="A51298" s="1" t="n">
        <v>51296</v>
      </c>
      <c r="B51298" t="inlineStr">
        <is>
          <t>yamdbf</t>
        </is>
      </c>
      <c r="C51298" t="n">
        <v>9</v>
      </c>
      <c r="D51298" t="inlineStr">
        <is>
          <t>{'yamdbf-dm-manager', '@kata-codes~yamdbf-log-to-file', 'yamdbf-addon-dm-manager'}</t>
        </is>
      </c>
    </row>
    <row r="51299">
      <c r="A51299" s="1" t="n">
        <v>51297</v>
      </c>
      <c r="B51299" t="inlineStr">
        <is>
          <t>phinxlab</t>
        </is>
      </c>
      <c r="C51299" t="n">
        <v>9</v>
      </c>
      <c r="D51299" t="inlineStr">
        <is>
          <t>{'@phinxlab~libby-rest-web-public', '@phinxlab~config-manager-public', '@phinxlab~pg-manager-public'}</t>
        </is>
      </c>
    </row>
    <row r="51300">
      <c r="A51300" s="1" t="n">
        <v>51298</v>
      </c>
      <c r="B51300" t="inlineStr">
        <is>
          <t>sixa</t>
        </is>
      </c>
      <c r="C51300" t="n">
        <v>9</v>
      </c>
      <c r="D51300" t="inlineStr">
        <is>
          <t>{'sixa-chord', '@sixa~wp-extension-embed-background-video', '@sixa~wp-react-hooks'}</t>
        </is>
      </c>
    </row>
    <row r="51301">
      <c r="A51301" s="1" t="n">
        <v>51299</v>
      </c>
      <c r="B51301" t="inlineStr">
        <is>
          <t>stae</t>
        </is>
      </c>
      <c r="C51301" t="n">
        <v>9</v>
      </c>
      <c r="D51301" t="inlineStr">
        <is>
          <t>{'stae', '@stae~babel-node', '@stae~babel-client'}</t>
        </is>
      </c>
    </row>
    <row r="51302">
      <c r="A51302" s="1" t="n">
        <v>51300</v>
      </c>
      <c r="B51302" t="inlineStr">
        <is>
          <t>proto2</t>
        </is>
      </c>
      <c r="C51302" t="n">
        <v>9</v>
      </c>
      <c r="D51302" t="inlineStr">
        <is>
          <t>{'proto2typescript', 'proto2slate', '@shingo~proto2ts'}</t>
        </is>
      </c>
    </row>
    <row r="51303">
      <c r="A51303" s="1" t="n">
        <v>51301</v>
      </c>
      <c r="B51303" t="inlineStr">
        <is>
          <t>poly1305</t>
        </is>
      </c>
      <c r="C51303" t="n">
        <v>9</v>
      </c>
      <c r="D51303" t="inlineStr">
        <is>
          <t>{'@stablelib~xchacha20poly1305', 'poly1305-js', '@stablelib~chacha20poly1305'}</t>
        </is>
      </c>
    </row>
    <row r="51304">
      <c r="A51304" s="1" t="n">
        <v>51302</v>
      </c>
      <c r="B51304" t="inlineStr">
        <is>
          <t>zori</t>
        </is>
      </c>
      <c r="C51304" t="n">
        <v>9</v>
      </c>
      <c r="D51304" t="inlineStr">
        <is>
          <t>{'zorigoohashcalc', 'zorium.js', 'zorium-paper-demo'}</t>
        </is>
      </c>
    </row>
    <row r="51305">
      <c r="A51305" s="1" t="n">
        <v>51303</v>
      </c>
      <c r="B51305" t="inlineStr">
        <is>
          <t>datetime2</t>
        </is>
      </c>
      <c r="C51305" t="n">
        <v>9</v>
      </c>
      <c r="D51305" t="inlineStr">
        <is>
          <t>{'datetime2-tzdata', 'datetime2-locale-ru', 'datetime2-scripts'}</t>
        </is>
      </c>
    </row>
    <row r="51306">
      <c r="A51306" s="1" t="n">
        <v>51304</v>
      </c>
      <c r="B51306" t="inlineStr">
        <is>
          <t>ivanlog</t>
        </is>
      </c>
      <c r="C51306" t="n">
        <v>9</v>
      </c>
      <c r="D51306" t="inlineStr">
        <is>
          <t>{'@ivanlog~gs-tmpl_ctrl-feather-icons', '@ivanlog~gs-com-cropperjs', '@ivanlog~gs-com-modal_dialogs'}</t>
        </is>
      </c>
    </row>
    <row r="51307">
      <c r="A51307" s="1" t="n">
        <v>51305</v>
      </c>
      <c r="B51307" t="inlineStr">
        <is>
          <t>suncalc</t>
        </is>
      </c>
      <c r="C51307" t="n">
        <v>9</v>
      </c>
      <c r="D51307" t="inlineStr">
        <is>
          <t>{'hubot-suncalc', '@types~suncalc', 'suncalc-cli'}</t>
        </is>
      </c>
    </row>
    <row r="51308">
      <c r="A51308" s="1" t="n">
        <v>51306</v>
      </c>
      <c r="B51308" t="inlineStr">
        <is>
          <t>covered</t>
        </is>
      </c>
      <c r="C51308" t="n">
        <v>9</v>
      </c>
      <c r="D51308" t="inlineStr">
        <is>
          <t>{'@openfonts~covered-by-your-grace_latin', '@expo-google-fonts~covered-by-your-grace', 'fontsource-covered-by-your-grace'}</t>
        </is>
      </c>
    </row>
    <row r="51309">
      <c r="A51309" s="1" t="n">
        <v>51307</v>
      </c>
      <c r="B51309" t="inlineStr">
        <is>
          <t>devhelpr</t>
        </is>
      </c>
      <c r="C51309" t="n">
        <v>9</v>
      </c>
      <c r="D51309" t="inlineStr">
        <is>
          <t>{'@devhelpr~flowrunner-sendjson', '@devhelpr~flowrunner', '@devhelpr~flowrunner-canvas'}</t>
        </is>
      </c>
    </row>
    <row r="51310">
      <c r="A51310" s="1" t="n">
        <v>51308</v>
      </c>
      <c r="B51310" t="inlineStr">
        <is>
          <t>beeb</t>
        </is>
      </c>
      <c r="C51310" t="n">
        <v>9</v>
      </c>
      <c r="D51310" t="inlineStr">
        <is>
          <t>{'beebon', 'beebon-client', 'beebon-web'}</t>
        </is>
      </c>
    </row>
    <row r="51311">
      <c r="A51311" s="1" t="n">
        <v>51309</v>
      </c>
      <c r="B51311" t="inlineStr">
        <is>
          <t>dco</t>
        </is>
      </c>
      <c r="C51311" t="n">
        <v>9</v>
      </c>
      <c r="D51311" t="inlineStr">
        <is>
          <t>{'dco-vuetify-form', 'grunt-dco', 'dcorefresh'}</t>
        </is>
      </c>
    </row>
    <row r="51312">
      <c r="A51312" s="1" t="n">
        <v>51310</v>
      </c>
      <c r="B51312" t="inlineStr">
        <is>
          <t>kens</t>
        </is>
      </c>
      <c r="C51312" t="n">
        <v>9</v>
      </c>
      <c r="D51312" t="inlineStr">
        <is>
          <t>{'ac-kvkens', 'generator-gulp-genkens', 'kensa'}</t>
        </is>
      </c>
    </row>
    <row r="51313">
      <c r="A51313" s="1" t="n">
        <v>51311</v>
      </c>
      <c r="B51313" t="inlineStr">
        <is>
          <t>haki</t>
        </is>
      </c>
      <c r="C51313" t="n">
        <v>9</v>
      </c>
      <c r="D51313" t="inlineStr">
        <is>
          <t>{'@jhaki~common', '@izhaki~use-size', 'git-haki'}</t>
        </is>
      </c>
    </row>
    <row r="51314">
      <c r="A51314" s="1" t="n">
        <v>51312</v>
      </c>
      <c r="B51314" t="inlineStr">
        <is>
          <t>nfse</t>
        </is>
      </c>
      <c r="C51314" t="n">
        <v>9</v>
      </c>
      <c r="D51314" t="inlineStr">
        <is>
          <t>{'odoo12-addon-l10n-br-nfse-issnet', 'magayabr-nfse', '@mbarbiero~smuu-nfse'}</t>
        </is>
      </c>
    </row>
    <row r="51315">
      <c r="A51315" s="1" t="n">
        <v>51313</v>
      </c>
      <c r="B51315" t="inlineStr">
        <is>
          <t>achilles</t>
        </is>
      </c>
      <c r="C51315" t="n">
        <v>9</v>
      </c>
      <c r="D51315" t="inlineStr">
        <is>
          <t>{'achilles-hci', '@nikoachilles~micro-common', '@achilleskal~awesome-blog'}</t>
        </is>
      </c>
    </row>
    <row r="51316">
      <c r="A51316" s="1" t="n">
        <v>51314</v>
      </c>
      <c r="B51316" t="inlineStr">
        <is>
          <t>gesdisc</t>
        </is>
      </c>
      <c r="C51316" t="n">
        <v>9</v>
      </c>
      <c r="D51316" t="inlineStr">
        <is>
          <t>{'@gesdisc~mongo-stream', '@gesdisc~components', 'gesdisc-jsonschema-form'}</t>
        </is>
      </c>
    </row>
    <row r="51317">
      <c r="A51317" s="1" t="n">
        <v>51315</v>
      </c>
      <c r="B51317" t="inlineStr">
        <is>
          <t>gelasio</t>
        </is>
      </c>
      <c r="C51317" t="n">
        <v>9</v>
      </c>
      <c r="D51317" t="inlineStr">
        <is>
          <t>{'@openfonts~gelasio_all', '@openfonts~gelasio_vietnamese', '@expo-google-fonts~gelasio'}</t>
        </is>
      </c>
    </row>
    <row r="51318">
      <c r="A51318" s="1" t="n">
        <v>51316</v>
      </c>
      <c r="B51318" t="inlineStr">
        <is>
          <t>rspec</t>
        </is>
      </c>
      <c r="C51318" t="n">
        <v>9</v>
      </c>
      <c r="D51318" t="inlineStr">
        <is>
          <t>{'@seleniumhq~code-export-ruby-rspec', 'jest-rspec-utils', 'karma-opal-rspec'}</t>
        </is>
      </c>
    </row>
    <row r="51319">
      <c r="A51319" s="1" t="n">
        <v>51317</v>
      </c>
      <c r="B51319" t="inlineStr">
        <is>
          <t>ateam</t>
        </is>
      </c>
      <c r="C51319" t="n">
        <v>9</v>
      </c>
      <c r="D51319" t="inlineStr">
        <is>
          <t>{'ateam-ember-authenticator', 'ateam-ember-supplement', 'ateam-ember-resource'}</t>
        </is>
      </c>
    </row>
    <row r="51320">
      <c r="A51320" s="1" t="n">
        <v>51318</v>
      </c>
      <c r="B51320" t="inlineStr">
        <is>
          <t>arraylike</t>
        </is>
      </c>
      <c r="C51320" t="n">
        <v>9</v>
      </c>
      <c r="D51320" t="inlineStr">
        <is>
          <t>{'arraylike-proxy', 'slice-arraylike-iterable', 'filter-arraylike-iterable'}</t>
        </is>
      </c>
    </row>
    <row r="51321">
      <c r="A51321" s="1" t="n">
        <v>51319</v>
      </c>
      <c r="B51321" t="inlineStr">
        <is>
          <t>markdownify</t>
        </is>
      </c>
      <c r="C51321" t="n">
        <v>9</v>
      </c>
      <c r="D51321" t="inlineStr">
        <is>
          <t>{'react-markdownify', 'markdownify-cli', 'ep_markdownify'}</t>
        </is>
      </c>
    </row>
    <row r="51322">
      <c r="A51322" s="1" t="n">
        <v>51320</v>
      </c>
      <c r="B51322" t="inlineStr">
        <is>
          <t>zfb</t>
        </is>
      </c>
      <c r="C51322" t="n">
        <v>9</v>
      </c>
      <c r="D51322" t="inlineStr">
        <is>
          <t>{'vue-pay-zfb', 'lkd-zfb', 'sc-zfb-master'}</t>
        </is>
      </c>
    </row>
    <row r="51323">
      <c r="A51323" s="1" t="n">
        <v>51321</v>
      </c>
      <c r="B51323" t="inlineStr">
        <is>
          <t>cloudgen</t>
        </is>
      </c>
      <c r="C51323" t="n">
        <v>9</v>
      </c>
      <c r="D51323" t="inlineStr">
        <is>
          <t>{'cloudgen-helloworld', 'cloudgen-core', 'cloudgen-aws-sam'}</t>
        </is>
      </c>
    </row>
    <row r="51324">
      <c r="A51324" s="1" t="n">
        <v>51322</v>
      </c>
      <c r="B51324" t="inlineStr">
        <is>
          <t>eeue56</t>
        </is>
      </c>
      <c r="C51324" t="n">
        <v>9</v>
      </c>
      <c r="D51324" t="inlineStr">
        <is>
          <t>{'@eeue56~coed', '@eeue56~geiriadur', '@eeue56~adeilad'}</t>
        </is>
      </c>
    </row>
    <row r="51325">
      <c r="A51325" s="1" t="n">
        <v>51323</v>
      </c>
      <c r="B51325" t="inlineStr">
        <is>
          <t>dominate</t>
        </is>
      </c>
      <c r="C51325" t="n">
        <v>9</v>
      </c>
      <c r="D51325" t="inlineStr">
        <is>
          <t>{'dominate', 'dominate-filter-search', 'mocha-dominate'}</t>
        </is>
      </c>
    </row>
    <row r="51326">
      <c r="A51326" s="1" t="n">
        <v>51324</v>
      </c>
      <c r="B51326" t="inlineStr">
        <is>
          <t>cedjj</t>
        </is>
      </c>
      <c r="C51326" t="n">
        <v>9</v>
      </c>
      <c r="D51326" t="inlineStr">
        <is>
          <t>{'@cedjj~magnus-metadata', '@cedjj~mg-tasks', '@cedjj~mg-assets-layout'}</t>
        </is>
      </c>
    </row>
    <row r="51327">
      <c r="A51327" s="1" t="n">
        <v>51325</v>
      </c>
      <c r="B51327" t="inlineStr">
        <is>
          <t>skal</t>
        </is>
      </c>
      <c r="C51327" t="n">
        <v>9</v>
      </c>
      <c r="D51327" t="inlineStr">
        <is>
          <t>{'@skalwar~null_or_empty', 'skalch', '@skalwar~simple_number_formatter'}</t>
        </is>
      </c>
    </row>
    <row r="51328">
      <c r="A51328" s="1" t="n">
        <v>51326</v>
      </c>
      <c r="B51328" t="inlineStr">
        <is>
          <t>sendoutcards</t>
        </is>
      </c>
      <c r="C51328" t="n">
        <v>9</v>
      </c>
      <c r="D51328" t="inlineStr">
        <is>
          <t>{'@sendoutcards~unused-props', '@sendoutcards~tsconfig', '@sendoutcards~tslint'}</t>
        </is>
      </c>
    </row>
    <row r="51329">
      <c r="A51329" s="1" t="n">
        <v>51327</v>
      </c>
      <c r="B51329" t="inlineStr">
        <is>
          <t>quicksearch</t>
        </is>
      </c>
      <c r="C51329" t="n">
        <v>9</v>
      </c>
      <c r="D51329" t="inlineStr">
        <is>
          <t>{'quicksearch', 'jquery.quicksearch', 'quicksearch-cli'}</t>
        </is>
      </c>
    </row>
    <row r="51330">
      <c r="A51330" s="1" t="n">
        <v>51328</v>
      </c>
      <c r="B51330" t="inlineStr">
        <is>
          <t>virtualdom</t>
        </is>
      </c>
      <c r="C51330" t="n">
        <v>9</v>
      </c>
      <c r="D51330" t="inlineStr">
        <is>
          <t>{'bs-virtualdom', 'jade-virtualdom', 'presentation-virtualdom-view'}</t>
        </is>
      </c>
    </row>
    <row r="51331">
      <c r="A51331" s="1" t="n">
        <v>51329</v>
      </c>
      <c r="B51331" t="inlineStr">
        <is>
          <t>heman</t>
        </is>
      </c>
      <c r="C51331" t="n">
        <v>9</v>
      </c>
      <c r="D51331" t="inlineStr">
        <is>
          <t>{'heman', '@heman~datatable', '@heman~serve'}</t>
        </is>
      </c>
    </row>
    <row r="51332">
      <c r="A51332" s="1" t="n">
        <v>51330</v>
      </c>
      <c r="B51332" t="inlineStr">
        <is>
          <t>ldpos</t>
        </is>
      </c>
      <c r="C51332" t="n">
        <v>9</v>
      </c>
      <c r="D51332" t="inlineStr">
        <is>
          <t>{'ldpos-crypt', 'ldpos-chain', 'ldpos-knex-dal'}</t>
        </is>
      </c>
    </row>
    <row r="51333">
      <c r="A51333" s="1" t="n">
        <v>51331</v>
      </c>
      <c r="B51333" t="inlineStr">
        <is>
          <t>xobotyi</t>
        </is>
      </c>
      <c r="C51333" t="n">
        <v>9</v>
      </c>
      <c r="D51333" t="inlineStr">
        <is>
          <t>{'@xobotyi~bem', '@xobotyi~scrollbar-width', '@xobotyi~presets'}</t>
        </is>
      </c>
    </row>
    <row r="51334">
      <c r="A51334" s="1" t="n">
        <v>51332</v>
      </c>
      <c r="B51334" t="inlineStr">
        <is>
          <t>apathetic</t>
        </is>
      </c>
      <c r="C51334" t="n">
        <v>9</v>
      </c>
      <c r="D51334" t="inlineStr">
        <is>
          <t>{'@apatheticwes~parallax', '@apatheticwes~trigger', '@apatheticwes~stickynav'}</t>
        </is>
      </c>
    </row>
    <row r="51335">
      <c r="A51335" s="1" t="n">
        <v>51333</v>
      </c>
      <c r="B51335" t="inlineStr">
        <is>
          <t>apatheticwes</t>
        </is>
      </c>
      <c r="C51335" t="n">
        <v>9</v>
      </c>
      <c r="D51335" t="inlineStr">
        <is>
          <t>{'@apatheticwes~parallax', '@apatheticwes~trigger', '@apatheticwes~stickynav'}</t>
        </is>
      </c>
    </row>
    <row r="51336">
      <c r="A51336" s="1" t="n">
        <v>51334</v>
      </c>
      <c r="B51336" t="inlineStr">
        <is>
          <t>quintessential</t>
        </is>
      </c>
      <c r="C51336" t="n">
        <v>9</v>
      </c>
      <c r="D51336" t="inlineStr">
        <is>
          <t>{'quintessential-ui-react', '@openfonts~quintessential_latin-ext', '@compai~font-quintessential'}</t>
        </is>
      </c>
    </row>
    <row r="51337">
      <c r="A51337" s="1" t="n">
        <v>51335</v>
      </c>
      <c r="B51337" t="inlineStr">
        <is>
          <t>fzo</t>
        </is>
      </c>
      <c r="C51337" t="n">
        <v>9</v>
      </c>
      <c r="D51337" t="inlineStr">
        <is>
          <t>{'@fzo~fzo-utils', '@fzo~fzo-generator', '@fzo~babel-preset-app'}</t>
        </is>
      </c>
    </row>
    <row r="51338">
      <c r="A51338" s="1" t="n">
        <v>51336</v>
      </c>
      <c r="B51338" t="inlineStr">
        <is>
          <t>tc39</t>
        </is>
      </c>
      <c r="C51338" t="n">
        <v>9</v>
      </c>
      <c r="D51338" t="inlineStr">
        <is>
          <t>{'tc39-weakrefs-shim', '@jauntywunderkind~tc39-temporal', 'tc39-members'}</t>
        </is>
      </c>
    </row>
    <row r="51339">
      <c r="A51339" s="1" t="n">
        <v>51337</v>
      </c>
      <c r="B51339" t="inlineStr">
        <is>
          <t>myung</t>
        </is>
      </c>
      <c r="C51339" t="n">
        <v>9</v>
      </c>
      <c r="D51339" t="inlineStr">
        <is>
          <t>{'fontsource-song-myung', 'typeface-song-myung', 'myungjoo-npm-deploy-sample'}</t>
        </is>
      </c>
    </row>
    <row r="51340">
      <c r="A51340" s="1" t="n">
        <v>51338</v>
      </c>
      <c r="B51340" t="inlineStr">
        <is>
          <t>iev</t>
        </is>
      </c>
      <c r="C51340" t="n">
        <v>9</v>
      </c>
      <c r="D51340" t="inlineStr">
        <is>
          <t>{'brain-games-aarefiev', 'aleksieiev-three-orbit-controls', 'aleksieiev-planet-diagram'}</t>
        </is>
      </c>
    </row>
    <row r="51341">
      <c r="A51341" s="1" t="n">
        <v>51339</v>
      </c>
      <c r="B51341" t="inlineStr">
        <is>
          <t>taknepoidet</t>
        </is>
      </c>
      <c r="C51341" t="n">
        <v>9</v>
      </c>
      <c r="D51341" t="inlineStr">
        <is>
          <t>{'@taknepoidet-config~eslint-config', 'stylelint-config-taknepoidet', '@taknepoidet-config~eslint'}</t>
        </is>
      </c>
    </row>
    <row r="51342">
      <c r="A51342" s="1" t="n">
        <v>51340</v>
      </c>
      <c r="B51342" t="inlineStr">
        <is>
          <t>artcom</t>
        </is>
      </c>
      <c r="C51342" t="n">
        <v>9</v>
      </c>
      <c r="D51342" t="inlineStr">
        <is>
          <t>{'@artcom~mqtt-topping-react', 'jscs-preset-artcom', '@artcom~async-task-hook'}</t>
        </is>
      </c>
    </row>
    <row r="51343">
      <c r="A51343" s="1" t="n">
        <v>51341</v>
      </c>
      <c r="B51343" t="inlineStr">
        <is>
          <t>jessi</t>
        </is>
      </c>
      <c r="C51343" t="n">
        <v>9</v>
      </c>
      <c r="D51343" t="inlineStr">
        <is>
          <t>{'textmaker-jessi', 'api-jessi', '@octojessi~5-min-demo-rhoticity'}</t>
        </is>
      </c>
    </row>
    <row r="51344">
      <c r="A51344" s="1" t="n">
        <v>51342</v>
      </c>
      <c r="B51344" t="inlineStr">
        <is>
          <t>alorel</t>
        </is>
      </c>
      <c r="C51344" t="n">
        <v>9</v>
      </c>
      <c r="D51344" t="inlineStr">
        <is>
          <t>{'@alorel-personal~semantic-release', '@alorel-personal~semantic-release-test', '@alorel-personal~tsc-3'}</t>
        </is>
      </c>
    </row>
    <row r="51345">
      <c r="A51345" s="1" t="n">
        <v>51343</v>
      </c>
      <c r="B51345" t="inlineStr">
        <is>
          <t>rized</t>
        </is>
      </c>
      <c r="C51345" t="n">
        <v>9</v>
      </c>
      <c r="D51345" t="inlineStr">
        <is>
          <t>{'accurized', 'collaterized-crowdfunding', 'chromarized'}</t>
        </is>
      </c>
    </row>
    <row r="51346">
      <c r="A51346" s="1" t="n">
        <v>51344</v>
      </c>
      <c r="B51346" t="inlineStr">
        <is>
          <t>axonite</t>
        </is>
      </c>
      <c r="C51346" t="n">
        <v>9</v>
      </c>
      <c r="D51346" t="inlineStr">
        <is>
          <t>{'axonite-workflow-import-performance', 'axonite-environment', '@axonite.io~axonite-common-utils'}</t>
        </is>
      </c>
    </row>
    <row r="51347">
      <c r="A51347" s="1" t="n">
        <v>51345</v>
      </c>
      <c r="B51347" t="inlineStr">
        <is>
          <t>pianoforte</t>
        </is>
      </c>
      <c r="C51347" t="n">
        <v>9</v>
      </c>
      <c r="D51347" t="inlineStr">
        <is>
          <t>{'@pianoforte~clearance', '@pianoforte~eslint-config', '@pianoforte~ui'}</t>
        </is>
      </c>
    </row>
    <row r="51348">
      <c r="A51348" s="1" t="n">
        <v>51346</v>
      </c>
      <c r="B51348" t="inlineStr">
        <is>
          <t>psw</t>
        </is>
      </c>
      <c r="C51348" t="n">
        <v>9</v>
      </c>
      <c r="D51348" t="inlineStr">
        <is>
          <t>{'npm-psw', 'psw', 'demopsw'}</t>
        </is>
      </c>
    </row>
    <row r="51349">
      <c r="A51349" s="1" t="n">
        <v>51347</v>
      </c>
      <c r="B51349" t="inlineStr">
        <is>
          <t>vobi</t>
        </is>
      </c>
      <c r="C51349" t="n">
        <v>9</v>
      </c>
      <c r="D51349" t="inlineStr">
        <is>
          <t>{'@vobi~react-form', 'vobi-hocs', 'vobi-graphql'}</t>
        </is>
      </c>
    </row>
    <row r="51350">
      <c r="A51350" s="1" t="n">
        <v>51348</v>
      </c>
      <c r="B51350" t="inlineStr">
        <is>
          <t>syncing</t>
        </is>
      </c>
      <c r="C51350" t="n">
        <v>9</v>
      </c>
      <c r="D51350" t="inlineStr">
        <is>
          <t>{'lokijs-collections-syncing', 'i18n-syncing', 'syncingabout'}</t>
        </is>
      </c>
    </row>
    <row r="51351">
      <c r="A51351" s="1" t="n">
        <v>51349</v>
      </c>
      <c r="B51351" t="inlineStr">
        <is>
          <t>artdeco</t>
        </is>
      </c>
      <c r="C51351" t="n">
        <v>9</v>
      </c>
      <c r="D51351" t="inlineStr">
        <is>
          <t>{'@artdeco~gist', '@artdeco~npm-s', '@artdeco~snapsvg-animator'}</t>
        </is>
      </c>
    </row>
    <row r="51352">
      <c r="A51352" s="1" t="n">
        <v>51350</v>
      </c>
      <c r="B51352" t="inlineStr">
        <is>
          <t>riding</t>
        </is>
      </c>
      <c r="C51352" t="n">
        <v>9</v>
      </c>
      <c r="D51352" t="inlineStr">
        <is>
          <t>{'riding-web', 'cordova-plugin-alipay-v2-ridingcode', 'ridingwind-jiniu-statistics'}</t>
        </is>
      </c>
    </row>
    <row r="51353">
      <c r="A51353" s="1" t="n">
        <v>51351</v>
      </c>
      <c r="B51353" t="inlineStr">
        <is>
          <t>utam</t>
        </is>
      </c>
      <c r="C51353" t="n">
        <v>9</v>
      </c>
      <c r="D51353" t="inlineStr">
        <is>
          <t>{'@utam~core', 'utam', 'wdio-utam-service'}</t>
        </is>
      </c>
    </row>
    <row r="51354">
      <c r="A51354" s="1" t="n">
        <v>51352</v>
      </c>
      <c r="B51354" t="inlineStr">
        <is>
          <t>brac</t>
        </is>
      </c>
      <c r="C51354" t="n">
        <v>9</v>
      </c>
      <c r="D51354" t="inlineStr">
        <is>
          <t>{'nobrac', 'braccesca', 'node_saobracajna_api'}</t>
        </is>
      </c>
    </row>
    <row r="51355">
      <c r="A51355" s="1" t="n">
        <v>51353</v>
      </c>
      <c r="B51355" t="inlineStr">
        <is>
          <t>companycam</t>
        </is>
      </c>
      <c r="C51355" t="n">
        <v>9</v>
      </c>
      <c r="D51355" t="inlineStr">
        <is>
          <t>{'companycam-camera', 'companycam-annotation-generator', 'companycam-webeditor'}</t>
        </is>
      </c>
    </row>
    <row r="51356">
      <c r="A51356" s="1" t="n">
        <v>51354</v>
      </c>
      <c r="B51356" t="inlineStr">
        <is>
          <t>osagai</t>
        </is>
      </c>
      <c r="C51356" t="n">
        <v>9</v>
      </c>
      <c r="D51356" t="inlineStr">
        <is>
          <t>{'@osagai~button', 'osagai-map', 'htm-preact-osagai'}</t>
        </is>
      </c>
    </row>
    <row r="51357">
      <c r="A51357" s="1" t="n">
        <v>51355</v>
      </c>
      <c r="B51357" t="inlineStr">
        <is>
          <t>uvw</t>
        </is>
      </c>
      <c r="C51357" t="n">
        <v>9</v>
      </c>
      <c r="D51357" t="inlineStr">
        <is>
          <t>{'uvw', 'abp-zero-template-uvw', 'uvwdev'}</t>
        </is>
      </c>
    </row>
    <row r="51358">
      <c r="A51358" s="1" t="n">
        <v>51356</v>
      </c>
      <c r="B51358" t="inlineStr">
        <is>
          <t>qualitech</t>
        </is>
      </c>
      <c r="C51358" t="n">
        <v>9</v>
      </c>
      <c r="D51358" t="inlineStr">
        <is>
          <t>{'@qualitech~qmssql', '@qualitech~qneo4j', '@qualitech~vuex-local'}</t>
        </is>
      </c>
    </row>
    <row r="51359">
      <c r="A51359" s="1" t="n">
        <v>51357</v>
      </c>
      <c r="B51359" t="inlineStr">
        <is>
          <t>yed</t>
        </is>
      </c>
      <c r="C51359" t="n">
        <v>9</v>
      </c>
      <c r="D51359" t="inlineStr">
        <is>
          <t>{'@ziyed~tiny', 'yedfsm', 'yed-terminal'}</t>
        </is>
      </c>
    </row>
    <row r="51360">
      <c r="A51360" s="1" t="n">
        <v>51358</v>
      </c>
      <c r="B51360" t="inlineStr">
        <is>
          <t>pachi</t>
        </is>
      </c>
      <c r="C51360" t="n">
        <v>9</v>
      </c>
      <c r="D51360" t="inlineStr">
        <is>
          <t>{'@kenpachi~serverless-domain-manager-temp', '@kenpachi~schemas', '@kenpachi~fhir-types'}</t>
        </is>
      </c>
    </row>
    <row r="51361">
      <c r="A51361" s="1" t="n">
        <v>51359</v>
      </c>
      <c r="B51361" t="inlineStr">
        <is>
          <t>screenplay</t>
        </is>
      </c>
      <c r="C51361" t="n">
        <v>9</v>
      </c>
      <c r="D51361" t="inlineStr">
        <is>
          <t>{'screenplay-cli', 'cypress-screenplay', '@testim~screenplay'}</t>
        </is>
      </c>
    </row>
    <row r="51362">
      <c r="A51362" s="1" t="n">
        <v>51360</v>
      </c>
      <c r="B51362" t="inlineStr">
        <is>
          <t>happier</t>
        </is>
      </c>
      <c r="C51362" t="n">
        <v>9</v>
      </c>
      <c r="D51362" t="inlineStr">
        <is>
          <t>{'happier-ui', 'happierhq', '@happierleads~client'}</t>
        </is>
      </c>
    </row>
    <row r="51363">
      <c r="A51363" s="1" t="n">
        <v>51361</v>
      </c>
      <c r="B51363" t="inlineStr">
        <is>
          <t>testid</t>
        </is>
      </c>
      <c r="C51363" t="n">
        <v>9</v>
      </c>
      <c r="D51363" t="inlineStr">
        <is>
          <t>{'@guinie~react-testid', 'enzyme-find-by-testid', 'react-native-testid'}</t>
        </is>
      </c>
    </row>
    <row r="51364">
      <c r="A51364" s="1" t="n">
        <v>51362</v>
      </c>
      <c r="B51364" t="inlineStr">
        <is>
          <t>appearhere</t>
        </is>
      </c>
      <c r="C51364" t="n">
        <v>9</v>
      </c>
      <c r="D51364" t="inlineStr">
        <is>
          <t>{'@appearhere~hexgrid-heatmap', '@appearhere~eslint-config-appearhere', '@appearhere~react-input-range'}</t>
        </is>
      </c>
    </row>
    <row r="51365">
      <c r="A51365" s="1" t="n">
        <v>51363</v>
      </c>
      <c r="B51365" t="inlineStr">
        <is>
          <t>xlr</t>
        </is>
      </c>
      <c r="C51365" t="n">
        <v>9</v>
      </c>
      <c r="D51365" t="inlineStr">
        <is>
          <t>{'@nullxlren~vue-picture-preview', 'hexlr', 'xlr-swiper'}</t>
        </is>
      </c>
    </row>
    <row r="51366">
      <c r="A51366" s="1" t="n">
        <v>51364</v>
      </c>
      <c r="B51366" t="inlineStr">
        <is>
          <t>snacking</t>
        </is>
      </c>
      <c r="C51366" t="n">
        <v>9</v>
      </c>
      <c r="D51366" t="inlineStr">
        <is>
          <t>{'@snacking~crypto', '@snacking~pretreat', '@snacking~see-u'}</t>
        </is>
      </c>
    </row>
    <row r="51367">
      <c r="A51367" s="1" t="n">
        <v>51365</v>
      </c>
      <c r="B51367" t="inlineStr">
        <is>
          <t>barelyhuman</t>
        </is>
      </c>
      <c r="C51367" t="n">
        <v>9</v>
      </c>
      <c r="D51367" t="inlineStr">
        <is>
          <t>{'@barelyhuman~stone', '@barelyhuman~stone-cli', '@barelyhuman~set-state-hook'}</t>
        </is>
      </c>
    </row>
    <row r="51368">
      <c r="A51368" s="1" t="n">
        <v>51366</v>
      </c>
      <c r="B51368" t="inlineStr">
        <is>
          <t>serene</t>
        </is>
      </c>
      <c r="C51368" t="n">
        <v>9</v>
      </c>
      <c r="D51368" t="inlineStr">
        <is>
          <t>{'serene-conformation', 'serene-express', 'django-serene'}</t>
        </is>
      </c>
    </row>
    <row r="51369">
      <c r="A51369" s="1" t="n">
        <v>51367</v>
      </c>
      <c r="B51369" t="inlineStr">
        <is>
          <t>telnyx</t>
        </is>
      </c>
      <c r="C51369" t="n">
        <v>9</v>
      </c>
      <c r="D51369" t="inlineStr">
        <is>
          <t>{'@telnyx~rtc-sipjs', 'telnyx', '@telnyx~video'}</t>
        </is>
      </c>
    </row>
    <row r="51370">
      <c r="A51370" s="1" t="n">
        <v>51368</v>
      </c>
      <c r="B51370" t="inlineStr">
        <is>
          <t>tripg</t>
        </is>
      </c>
      <c r="C51370" t="n">
        <v>9</v>
      </c>
      <c r="D51370" t="inlineStr">
        <is>
          <t>{'tripg-plug-library', 'tripg', 'swan-tripg-ajax'}</t>
        </is>
      </c>
    </row>
    <row r="51371">
      <c r="A51371" s="1" t="n">
        <v>51369</v>
      </c>
      <c r="B51371" t="inlineStr">
        <is>
          <t>singlepage</t>
        </is>
      </c>
      <c r="C51371" t="n">
        <v>9</v>
      </c>
      <c r="D51371" t="inlineStr">
        <is>
          <t>{'knockout-singlepage', 'react-singlepage-router', 'peritext-generator-html-singlepage'}</t>
        </is>
      </c>
    </row>
    <row r="51372">
      <c r="A51372" s="1" t="n">
        <v>51370</v>
      </c>
      <c r="B51372" t="inlineStr">
        <is>
          <t>epr</t>
        </is>
      </c>
      <c r="C51372" t="n">
        <v>9</v>
      </c>
      <c r="D51372" t="inlineStr">
        <is>
          <t>{'epr', 'epr-components', 'epr-template-create-medical-record'}</t>
        </is>
      </c>
    </row>
    <row r="51373">
      <c r="A51373" s="1" t="n">
        <v>51371</v>
      </c>
      <c r="B51373" t="inlineStr">
        <is>
          <t>expressify</t>
        </is>
      </c>
      <c r="C51373" t="n">
        <v>9</v>
      </c>
      <c r="D51373" t="inlineStr">
        <is>
          <t>{'expressify-ipc', 'expressify', 'ts-expressify'}</t>
        </is>
      </c>
    </row>
    <row r="51374">
      <c r="A51374" s="1" t="n">
        <v>51372</v>
      </c>
      <c r="B51374" t="inlineStr">
        <is>
          <t>bellefair</t>
        </is>
      </c>
      <c r="C51374" t="n">
        <v>9</v>
      </c>
      <c r="D51374" t="inlineStr">
        <is>
          <t>{'@fontsource~bellefair', '@openfonts~bellefair_all', '@openfonts~bellefair_latin-ext'}</t>
        </is>
      </c>
    </row>
    <row r="51375">
      <c r="A51375" s="1" t="n">
        <v>51373</v>
      </c>
      <c r="B51375" t="inlineStr">
        <is>
          <t>lucius</t>
        </is>
      </c>
      <c r="C51375" t="n">
        <v>9</v>
      </c>
      <c r="D51375" t="inlineStr">
        <is>
          <t>{'lucius-tan', '@lucius-app~utils', '@lucius-app~icons'}</t>
        </is>
      </c>
    </row>
    <row r="51376">
      <c r="A51376" s="1" t="n">
        <v>51374</v>
      </c>
      <c r="B51376" t="inlineStr">
        <is>
          <t>gradealabs</t>
        </is>
      </c>
      <c r="C51376" t="n">
        <v>9</v>
      </c>
      <c r="D51376" t="inlineStr">
        <is>
          <t>{'@gradealabs~widowmaker', '@gradealabs~hanzo', '@gradealabs~fs-utils'}</t>
        </is>
      </c>
    </row>
    <row r="51377">
      <c r="A51377" s="1" t="n">
        <v>51375</v>
      </c>
      <c r="B51377" t="inlineStr">
        <is>
          <t>thub</t>
        </is>
      </c>
      <c r="C51377" t="n">
        <v>9</v>
      </c>
      <c r="D51377" t="inlineStr">
        <is>
          <t>{'react-native-thub-rn-fingerprint', 'react-native-thub-rn-barcode-scanning', 'react-native-rn-thub-text-recognition'}</t>
        </is>
      </c>
    </row>
    <row r="51378">
      <c r="A51378" s="1" t="n">
        <v>51376</v>
      </c>
      <c r="B51378" t="inlineStr">
        <is>
          <t>powerset</t>
        </is>
      </c>
      <c r="C51378" t="n">
        <v>9</v>
      </c>
      <c r="D51378" t="inlineStr">
        <is>
          <t>{'@extra-set~powerset', 'powerset-gen', '@extra-set~powerset.min'}</t>
        </is>
      </c>
    </row>
    <row r="51379">
      <c r="A51379" s="1" t="n">
        <v>51377</v>
      </c>
      <c r="B51379" t="inlineStr">
        <is>
          <t>derivatives</t>
        </is>
      </c>
      <c r="C51379" t="n">
        <v>9</v>
      </c>
      <c r="D51379" t="inlineStr">
        <is>
          <t>{'@injectivelabs~derivatives-consumer', 'handyderivatives', '@leverj~gluon-plasma.exchange.derivatives'}</t>
        </is>
      </c>
    </row>
    <row r="51380">
      <c r="A51380" s="1" t="n">
        <v>51378</v>
      </c>
      <c r="B51380" t="inlineStr">
        <is>
          <t>chika</t>
        </is>
      </c>
      <c r="C51380" t="n">
        <v>9</v>
      </c>
      <c r="D51380" t="inlineStr">
        <is>
          <t>{'achika', '@hachika~hello-wasm', 'ruchika'}</t>
        </is>
      </c>
    </row>
    <row r="51381">
      <c r="A51381" s="1" t="n">
        <v>51379</v>
      </c>
      <c r="B51381" t="inlineStr">
        <is>
          <t>haxball</t>
        </is>
      </c>
      <c r="C51381" t="n">
        <v>9</v>
      </c>
      <c r="D51381" t="inlineStr">
        <is>
          <t>{'haxball-types', 'haxball.js', 'haxball-headless-bot'}</t>
        </is>
      </c>
    </row>
    <row r="51382">
      <c r="A51382" s="1" t="n">
        <v>51380</v>
      </c>
      <c r="B51382" t="inlineStr">
        <is>
          <t>alya</t>
        </is>
      </c>
      <c r="C51382" t="n">
        <v>9</v>
      </c>
      <c r="D51382" t="inlineStr">
        <is>
          <t>{'node.my_app.mmalya', '@alya-mirror~asm-youtube-addon', 'zeevalya'}</t>
        </is>
      </c>
    </row>
    <row r="51383">
      <c r="A51383" s="1" t="n">
        <v>51381</v>
      </c>
      <c r="B51383" t="inlineStr">
        <is>
          <t>tsos</t>
        </is>
      </c>
      <c r="C51383" t="n">
        <v>9</v>
      </c>
      <c r="D51383" t="inlineStr">
        <is>
          <t>{'@kokitotsos~maze-client-angular', '@brad-jones~tsos-visitors', 'demo-istsos'}</t>
        </is>
      </c>
    </row>
    <row r="51384">
      <c r="A51384" s="1" t="n">
        <v>51382</v>
      </c>
      <c r="B51384" t="inlineStr">
        <is>
          <t>phrasing</t>
        </is>
      </c>
      <c r="C51384" t="n">
        <v>9</v>
      </c>
      <c r="D51384" t="inlineStr">
        <is>
          <t>{'@texting~regex-phrasing', 'recurrance-phrasing', 'mdast-util-phrasing'}</t>
        </is>
      </c>
    </row>
    <row r="51385">
      <c r="A51385" s="1" t="n">
        <v>51383</v>
      </c>
      <c r="B51385" t="inlineStr">
        <is>
          <t>bundless</t>
        </is>
      </c>
      <c r="C51385" t="n">
        <v>9</v>
      </c>
      <c r="D51385" t="inlineStr">
        <is>
          <t>{'@bundless~plugin-react-refresh', '@bundless~plugin-svelte', '@bundless~plugin-react-paged'}</t>
        </is>
      </c>
    </row>
    <row r="51386">
      <c r="A51386" s="1" t="n">
        <v>51384</v>
      </c>
      <c r="B51386" t="inlineStr">
        <is>
          <t>bitid</t>
        </is>
      </c>
      <c r="C51386" t="n">
        <v>9</v>
      </c>
      <c r="D51386" t="inlineStr">
        <is>
          <t>{'bitid', '@bitid~blox', '@bitid~branding'}</t>
        </is>
      </c>
    </row>
    <row r="51387">
      <c r="A51387" s="1" t="n">
        <v>51385</v>
      </c>
      <c r="B51387" t="inlineStr">
        <is>
          <t>natan</t>
        </is>
      </c>
      <c r="C51387" t="n">
        <v>9</v>
      </c>
      <c r="D51387" t="inlineStr">
        <is>
          <t>{'@natansevero~test12345', 'natanlib', 'natanavra-chai-http'}</t>
        </is>
      </c>
    </row>
    <row r="51388">
      <c r="A51388" s="1" t="n">
        <v>51386</v>
      </c>
      <c r="B51388" t="inlineStr">
        <is>
          <t>sointeractive</t>
        </is>
      </c>
      <c r="C51388" t="n">
        <v>9</v>
      </c>
      <c r="D51388" t="inlineStr">
        <is>
          <t>{'@sointeractive~react-native-google-signin', '@sointeractive~angry-jupiter-test', '@sointeractive~react-native-bluetooth-serial'}</t>
        </is>
      </c>
    </row>
    <row r="51389">
      <c r="A51389" s="1" t="n">
        <v>51387</v>
      </c>
      <c r="B51389" t="inlineStr">
        <is>
          <t>edouard</t>
        </is>
      </c>
      <c r="C51389" t="n">
        <v>9</v>
      </c>
      <c r="D51389" t="inlineStr">
        <is>
          <t>{'@ericedouard~react-native-gallery-swiper', '@ericedouard~react-native-page-list', '@ericedouard~react-native-easy-view-transformer'}</t>
        </is>
      </c>
    </row>
    <row r="51390">
      <c r="A51390" s="1" t="n">
        <v>51388</v>
      </c>
      <c r="B51390" t="inlineStr">
        <is>
          <t>gva</t>
        </is>
      </c>
      <c r="C51390" t="n">
        <v>9</v>
      </c>
      <c r="D51390" t="inlineStr">
        <is>
          <t>{'gva', 'wfd-gva', 'nlkhagva-sdk'}</t>
        </is>
      </c>
    </row>
    <row r="51391">
      <c r="A51391" s="1" t="n">
        <v>51389</v>
      </c>
      <c r="B51391" t="inlineStr">
        <is>
          <t>geet</t>
        </is>
      </c>
      <c r="C51391" t="n">
        <v>9</v>
      </c>
      <c r="D51391" t="inlineStr">
        <is>
          <t>{'geet_cart', 'geet_cartpack', 'geet_install'}</t>
        </is>
      </c>
    </row>
    <row r="51392">
      <c r="A51392" s="1" t="n">
        <v>51390</v>
      </c>
      <c r="B51392" t="inlineStr">
        <is>
          <t>flie</t>
        </is>
      </c>
      <c r="C51392" t="n">
        <v>9</v>
      </c>
      <c r="D51392" t="inlineStr">
        <is>
          <t>{'weeklyflie', 'crazyflie', 'flie-zhon100ghua'}</t>
        </is>
      </c>
    </row>
    <row r="51393">
      <c r="A51393" s="1" t="n">
        <v>51391</v>
      </c>
      <c r="B51393" t="inlineStr">
        <is>
          <t>briefly</t>
        </is>
      </c>
      <c r="C51393" t="n">
        <v>9</v>
      </c>
      <c r="D51393" t="inlineStr">
        <is>
          <t>{'views-but-briefly', 'init-but-briefly', 'edit-briefly'}</t>
        </is>
      </c>
    </row>
    <row r="51394">
      <c r="A51394" s="1" t="n">
        <v>51392</v>
      </c>
      <c r="B51394" t="inlineStr">
        <is>
          <t>ylc</t>
        </is>
      </c>
      <c r="C51394" t="n">
        <v>9</v>
      </c>
      <c r="D51394" t="inlineStr">
        <is>
          <t>{'ylc', 'qylc-antd', 'qylc-antd-components'}</t>
        </is>
      </c>
    </row>
    <row r="51395">
      <c r="A51395" s="1" t="n">
        <v>51393</v>
      </c>
      <c r="B51395" t="inlineStr">
        <is>
          <t>fortify</t>
        </is>
      </c>
      <c r="C51395" t="n">
        <v>9</v>
      </c>
      <c r="D51395" t="inlineStr">
        <is>
          <t>{'fortify', '@fortify~bsi-token-parser', '@peculiar~fortify-webcomponents'}</t>
        </is>
      </c>
    </row>
    <row r="51396">
      <c r="A51396" s="1" t="n">
        <v>51394</v>
      </c>
      <c r="B51396" t="inlineStr">
        <is>
          <t>mediabox</t>
        </is>
      </c>
      <c r="C51396" t="n">
        <v>9</v>
      </c>
      <c r="D51396" t="inlineStr">
        <is>
          <t>{'homebridge-mediabox-xl', '@mediabox~lwip', 'properjs-mediabox'}</t>
        </is>
      </c>
    </row>
    <row r="51397">
      <c r="A51397" s="1" t="n">
        <v>51395</v>
      </c>
      <c r="B51397" t="inlineStr">
        <is>
          <t>ltl</t>
        </is>
      </c>
      <c r="C51397" t="n">
        <v>9</v>
      </c>
      <c r="D51397" t="inlineStr">
        <is>
          <t>{'ltlt', 'ltljs', 'ltl-gen'}</t>
        </is>
      </c>
    </row>
    <row r="51398">
      <c r="A51398" s="1" t="n">
        <v>51396</v>
      </c>
      <c r="B51398" t="inlineStr">
        <is>
          <t>dvm</t>
        </is>
      </c>
      <c r="C51398" t="n">
        <v>9</v>
      </c>
      <c r="D51398" t="inlineStr">
        <is>
          <t>{'@deepvision~dvm.js', 'dvmncards', 'dvm'}</t>
        </is>
      </c>
    </row>
    <row r="51399">
      <c r="A51399" s="1" t="n">
        <v>51397</v>
      </c>
      <c r="B51399" t="inlineStr">
        <is>
          <t>globality</t>
        </is>
      </c>
      <c r="C51399" t="n">
        <v>9</v>
      </c>
      <c r="D51399" t="inlineStr">
        <is>
          <t>{'@globality~nodule-logging', '@globality~nodule-memcached', '@globality~nodule-graphql'}</t>
        </is>
      </c>
    </row>
    <row r="51400">
      <c r="A51400" s="1" t="n">
        <v>51398</v>
      </c>
      <c r="B51400" t="inlineStr">
        <is>
          <t>gxx</t>
        </is>
      </c>
      <c r="C51400" t="n">
        <v>9</v>
      </c>
      <c r="D51400" t="inlineStr">
        <is>
          <t>{'gxx_text_add', 'gxxuikit', 'gxxhr'}</t>
        </is>
      </c>
    </row>
    <row r="51401">
      <c r="A51401" s="1" t="n">
        <v>51399</v>
      </c>
      <c r="B51401" t="inlineStr">
        <is>
          <t>thinkanddev</t>
        </is>
      </c>
      <c r="C51401" t="n">
        <v>9</v>
      </c>
      <c r="D51401" t="inlineStr">
        <is>
          <t>{'@thinkanddev~ethcall', '@thinkanddev~solidoc', '@thinkanddev~uniswap-sdk-rsk'}</t>
        </is>
      </c>
    </row>
    <row r="51402">
      <c r="A51402" s="1" t="n">
        <v>51400</v>
      </c>
      <c r="B51402" t="inlineStr">
        <is>
          <t>universum</t>
        </is>
      </c>
      <c r="C51402" t="n">
        <v>9</v>
      </c>
      <c r="D51402" t="inlineStr">
        <is>
          <t>{'@lblod~ember-vo-webuniversum-data-table', 'stijlgids-webuniversum', '@appuniversum~appuniversum'}</t>
        </is>
      </c>
    </row>
    <row r="51403">
      <c r="A51403" s="1" t="n">
        <v>51401</v>
      </c>
      <c r="B51403" t="inlineStr">
        <is>
          <t>restorer</t>
        </is>
      </c>
      <c r="C51403" t="n">
        <v>9</v>
      </c>
      <c r="D51403" t="inlineStr">
        <is>
          <t>{'restorer', 'apt-restorer', '@respond-framework~scroll-restorer'}</t>
        </is>
      </c>
    </row>
    <row r="51404">
      <c r="A51404" s="1" t="n">
        <v>51402</v>
      </c>
      <c r="B51404" t="inlineStr">
        <is>
          <t>hume</t>
        </is>
      </c>
      <c r="C51404" t="n">
        <v>9</v>
      </c>
      <c r="D51404" t="inlineStr">
        <is>
          <t>{'@hume~app', '@hume~monit-express', 'humed'}</t>
        </is>
      </c>
    </row>
    <row r="51405">
      <c r="A51405" s="1" t="n">
        <v>51403</v>
      </c>
      <c r="B51405" t="inlineStr">
        <is>
          <t>tiendanube</t>
        </is>
      </c>
      <c r="C51405" t="n">
        <v>9</v>
      </c>
      <c r="D51405" t="inlineStr">
        <is>
          <t>{'@tiendanube~eslint-config', 'passport-tiendanube', '@tiendanube~icons'}</t>
        </is>
      </c>
    </row>
    <row r="51406">
      <c r="A51406" s="1" t="n">
        <v>51404</v>
      </c>
      <c r="B51406" t="inlineStr">
        <is>
          <t>ngscaffolding</t>
        </is>
      </c>
      <c r="C51406" t="n">
        <v>9</v>
      </c>
      <c r="D51406" t="inlineStr">
        <is>
          <t>{'@ngscaffolding~demoapp', 'ngscaffolding-appcore', '@ngscaffolding~appcore'}</t>
        </is>
      </c>
    </row>
    <row r="51407">
      <c r="A51407" s="1" t="n">
        <v>51405</v>
      </c>
      <c r="B51407" t="inlineStr">
        <is>
          <t>chandu</t>
        </is>
      </c>
      <c r="C51407" t="n">
        <v>9</v>
      </c>
      <c r="D51407" t="inlineStr">
        <is>
          <t>{'@chandulanethmal~gatsby-theme-events', 'chandu-command', '@chandu.talkin~simpleswiper'}</t>
        </is>
      </c>
    </row>
    <row r="51408">
      <c r="A51408" s="1" t="n">
        <v>51406</v>
      </c>
      <c r="B51408" t="inlineStr">
        <is>
          <t>medianote</t>
        </is>
      </c>
      <c r="C51408" t="n">
        <v>9</v>
      </c>
      <c r="D51408" t="inlineStr">
        <is>
          <t>{'@medianote~entities', '@medianote~mapping-script-animeunity', 'medianote-format-imdb'}</t>
        </is>
      </c>
    </row>
    <row r="51409">
      <c r="A51409" s="1" t="n">
        <v>51407</v>
      </c>
      <c r="B51409" t="inlineStr">
        <is>
          <t>hystrixjs</t>
        </is>
      </c>
      <c r="C51409" t="n">
        <v>9</v>
      </c>
      <c r="D51409" t="inlineStr">
        <is>
          <t>{'@ryancavanaugh~hystrixjs', '@types~hystrixjs', 'hystrixjs-ignore-rxjs'}</t>
        </is>
      </c>
    </row>
    <row r="51410">
      <c r="A51410" s="1" t="n">
        <v>51408</v>
      </c>
      <c r="B51410" t="inlineStr">
        <is>
          <t>mrr</t>
        </is>
      </c>
      <c r="C51410" t="n">
        <v>9</v>
      </c>
      <c r="D51410" t="inlineStr">
        <is>
          <t>{'tiny-npm-deploy-mrr', 'mrr-brain-games', 'mrr-json-generator'}</t>
        </is>
      </c>
    </row>
    <row r="51411">
      <c r="A51411" s="1" t="n">
        <v>51409</v>
      </c>
      <c r="B51411" t="inlineStr">
        <is>
          <t>potassium</t>
        </is>
      </c>
      <c r="C51411" t="n">
        <v>9</v>
      </c>
      <c r="D51411" t="inlineStr">
        <is>
          <t>{'potassiumutil', 'libpotassium', 'potassium-components'}</t>
        </is>
      </c>
    </row>
    <row r="51412">
      <c r="A51412" s="1" t="n">
        <v>51410</v>
      </c>
      <c r="B51412" t="inlineStr">
        <is>
          <t>bingumd</t>
        </is>
      </c>
      <c r="C51412" t="n">
        <v>9</v>
      </c>
      <c r="D51412" t="inlineStr">
        <is>
          <t>{'@bingumd~itcss-utility', '@bingumd~itcss-elements', '@bingumd~itcss-objects'}</t>
        </is>
      </c>
    </row>
    <row r="51413">
      <c r="A51413" s="1" t="n">
        <v>51411</v>
      </c>
      <c r="B51413" t="inlineStr">
        <is>
          <t>diji</t>
        </is>
      </c>
      <c r="C51413" t="n">
        <v>9</v>
      </c>
      <c r="D51413" t="inlineStr">
        <is>
          <t>{'dijiot', 'dijix-pdf', '@dijir~rubix'}</t>
        </is>
      </c>
    </row>
    <row r="51414">
      <c r="A51414" s="1" t="n">
        <v>51412</v>
      </c>
      <c r="B51414" t="inlineStr">
        <is>
          <t>vouchers</t>
        </is>
      </c>
      <c r="C51414" t="n">
        <v>9</v>
      </c>
      <c r="D51414" t="inlineStr">
        <is>
          <t>{'@vqs~vqs-vouchers', 'tesco-clubcard-vouchers', 'django-vouchers'}</t>
        </is>
      </c>
    </row>
    <row r="51415">
      <c r="A51415" s="1" t="n">
        <v>51413</v>
      </c>
      <c r="B51415" t="inlineStr">
        <is>
          <t>florin</t>
        </is>
      </c>
      <c r="C51415" t="n">
        <v>9</v>
      </c>
      <c r="D51415" t="inlineStr">
        <is>
          <t>{'florin', 'florinux_starprint', '@florinzarafu~tiny'}</t>
        </is>
      </c>
    </row>
    <row r="51416">
      <c r="A51416" s="1" t="n">
        <v>51414</v>
      </c>
      <c r="B51416" t="inlineStr">
        <is>
          <t>msms</t>
        </is>
      </c>
      <c r="C51416" t="n">
        <v>9</v>
      </c>
      <c r="D51416" t="inlineStr">
        <is>
          <t>{'@msms~ng-idle', 'django-msms-admin', 'backtradermsms'}</t>
        </is>
      </c>
    </row>
    <row r="51417">
      <c r="A51417" s="1" t="n">
        <v>51415</v>
      </c>
      <c r="B51417" t="inlineStr">
        <is>
          <t>jsify</t>
        </is>
      </c>
      <c r="C51417" t="n">
        <v>9</v>
      </c>
      <c r="D51417" t="inlineStr">
        <is>
          <t>{'jsify', 'stylegud-plugin-jsify', 'da-jsify'}</t>
        </is>
      </c>
    </row>
    <row r="51418">
      <c r="A51418" s="1" t="n">
        <v>51416</v>
      </c>
      <c r="B51418" t="inlineStr">
        <is>
          <t>fanny</t>
        </is>
      </c>
      <c r="C51418" t="n">
        <v>9</v>
      </c>
      <c r="D51418" t="inlineStr">
        <is>
          <t>{'@amirfanny~common', 'fanny', '@fanny-pack~react-native'}</t>
        </is>
      </c>
    </row>
    <row r="51419">
      <c r="A51419" s="1" t="n">
        <v>51417</v>
      </c>
      <c r="B51419" t="inlineStr">
        <is>
          <t>mtree</t>
        </is>
      </c>
      <c r="C51419" t="n">
        <v>9</v>
      </c>
      <c r="D51419" t="inlineStr">
        <is>
          <t>{'koa-bemtree', 'downward-mtree', 'wizzi-mtree'}</t>
        </is>
      </c>
    </row>
    <row r="51420">
      <c r="A51420" s="1" t="n">
        <v>51418</v>
      </c>
      <c r="B51420" t="inlineStr">
        <is>
          <t>zgz</t>
        </is>
      </c>
      <c r="C51420" t="n">
        <v>9</v>
      </c>
      <c r="D51420" t="inlineStr">
        <is>
          <t>{'zgz-eslint-config-browser', 'zgz-eslint-config-public', 'zgz-eslint-config-test'}</t>
        </is>
      </c>
    </row>
    <row r="51421">
      <c r="A51421" s="1" t="n">
        <v>51419</v>
      </c>
      <c r="B51421" t="inlineStr">
        <is>
          <t>rhb</t>
        </is>
      </c>
      <c r="C51421" t="n">
        <v>9</v>
      </c>
      <c r="D51421" t="inlineStr">
        <is>
          <t>{'rhb-fe', '@rhbhaahar~tiny', 'gulp-rhb'}</t>
        </is>
      </c>
    </row>
    <row r="51422">
      <c r="A51422" s="1" t="n">
        <v>51420</v>
      </c>
      <c r="B51422" t="inlineStr">
        <is>
          <t>musik</t>
        </is>
      </c>
      <c r="C51422" t="n">
        <v>9</v>
      </c>
      <c r="D51422" t="inlineStr">
        <is>
          <t>{'musikbox', 'musikla', 'musikit'}</t>
        </is>
      </c>
    </row>
    <row r="51423">
      <c r="A51423" s="1" t="n">
        <v>51421</v>
      </c>
      <c r="B51423" t="inlineStr">
        <is>
          <t>ecomponent</t>
        </is>
      </c>
      <c r="C51423" t="n">
        <v>9</v>
      </c>
      <c r="D51423" t="inlineStr">
        <is>
          <t>{'@ecomponent~lib1', '@ecomponent~button', '@ecomponent~lib4'}</t>
        </is>
      </c>
    </row>
    <row r="51424">
      <c r="A51424" s="1" t="n">
        <v>51422</v>
      </c>
      <c r="B51424" t="inlineStr">
        <is>
          <t>tgg</t>
        </is>
      </c>
      <c r="C51424" t="n">
        <v>9</v>
      </c>
      <c r="D51424" t="inlineStr">
        <is>
          <t>{'ttggdashtest', '@tggr~vue-mixins', 'tggl-client'}</t>
        </is>
      </c>
    </row>
    <row r="51425">
      <c r="A51425" s="1" t="n">
        <v>51423</v>
      </c>
      <c r="B51425" t="inlineStr">
        <is>
          <t>humanapi</t>
        </is>
      </c>
      <c r="C51425" t="n">
        <v>9</v>
      </c>
      <c r="D51425" t="inlineStr">
        <is>
          <t>{'humanapi-connect-client', 'humanapi-mongoose-list', 'cordova-plugin-humanapi'}</t>
        </is>
      </c>
    </row>
    <row r="51426">
      <c r="A51426" s="1" t="n">
        <v>51424</v>
      </c>
      <c r="B51426" t="inlineStr">
        <is>
          <t>topwrite</t>
        </is>
      </c>
      <c r="C51426" t="n">
        <v>9</v>
      </c>
      <c r="D51426" t="inlineStr">
        <is>
          <t>{'@topwrite~docsearch', '@topwrite~cli', '@topwrite~core'}</t>
        </is>
      </c>
    </row>
    <row r="51427">
      <c r="A51427" s="1" t="n">
        <v>51425</v>
      </c>
      <c r="B51427" t="inlineStr">
        <is>
          <t>heartland</t>
        </is>
      </c>
      <c r="C51427" t="n">
        <v>9</v>
      </c>
      <c r="D51427" t="inlineStr">
        <is>
          <t>{'heartland-angular-components', '@heartlandone~vega', 'heartland-react'}</t>
        </is>
      </c>
    </row>
    <row r="51428">
      <c r="A51428" s="1" t="n">
        <v>51426</v>
      </c>
      <c r="B51428" t="inlineStr">
        <is>
          <t>misfit</t>
        </is>
      </c>
      <c r="C51428" t="n">
        <v>9</v>
      </c>
      <c r="D51428" t="inlineStr">
        <is>
          <t>{'misfit', 'misfit-bolt', 'homebridge-misfit-bolt'}</t>
        </is>
      </c>
    </row>
    <row r="51429">
      <c r="A51429" s="1" t="n">
        <v>51427</v>
      </c>
      <c r="B51429" t="inlineStr">
        <is>
          <t>oceanic</t>
        </is>
      </c>
      <c r="C51429" t="n">
        <v>9</v>
      </c>
      <c r="D51429" t="inlineStr">
        <is>
          <t>{'hyper-oceanic-night', 'oceanic-next-hyperterm', 'hyper-oceanic-next'}</t>
        </is>
      </c>
    </row>
    <row r="51430">
      <c r="A51430" s="1" t="n">
        <v>51428</v>
      </c>
      <c r="B51430" t="inlineStr">
        <is>
          <t>naot</t>
        </is>
      </c>
      <c r="C51430" t="n">
        <v>9</v>
      </c>
      <c r="D51430" t="inlineStr">
        <is>
          <t>{'naotan', 'naotu-report-client', '@naotu~core'}</t>
        </is>
      </c>
    </row>
    <row r="51431">
      <c r="A51431" s="1" t="n">
        <v>51429</v>
      </c>
      <c r="B51431" t="inlineStr">
        <is>
          <t>greenhat</t>
        </is>
      </c>
      <c r="C51431" t="n">
        <v>9</v>
      </c>
      <c r="D51431" t="inlineStr">
        <is>
          <t>{'greenhat-base', 'greenhat-schema', 'greenhat-ssg'}</t>
        </is>
      </c>
    </row>
    <row r="51432">
      <c r="A51432" s="1" t="n">
        <v>51430</v>
      </c>
      <c r="B51432" t="inlineStr">
        <is>
          <t>lide</t>
        </is>
      </c>
      <c r="C51432" t="n">
        <v>9</v>
      </c>
      <c r="D51432" t="inlineStr">
        <is>
          <t>{'lidezhushou', 'lidewyde', 'lide'}</t>
        </is>
      </c>
    </row>
    <row r="51433">
      <c r="A51433" s="1" t="n">
        <v>51431</v>
      </c>
      <c r="B51433" t="inlineStr">
        <is>
          <t>bsu</t>
        </is>
      </c>
      <c r="C51433" t="n">
        <v>9</v>
      </c>
      <c r="D51433" t="inlineStr">
        <is>
          <t>{'bsu-shuttle-data', '@blogscn~bsui', '@byte-size~bsu-overlay'}</t>
        </is>
      </c>
    </row>
    <row r="51434">
      <c r="A51434" s="1" t="n">
        <v>51432</v>
      </c>
      <c r="B51434" t="inlineStr">
        <is>
          <t>myrotvorets</t>
        </is>
      </c>
      <c r="C51434" t="n">
        <v>9</v>
      </c>
      <c r="D51434" t="inlineStr">
        <is>
          <t>{'@myrotvorets~envalidators', '@myrotvorets~express-acceptsjson-middleware', '@myrotvorets~opentelemetry-plugin-knex'}</t>
        </is>
      </c>
    </row>
    <row r="51435">
      <c r="A51435" s="1" t="n">
        <v>51433</v>
      </c>
      <c r="B51435" t="inlineStr">
        <is>
          <t>trom</t>
        </is>
      </c>
      <c r="C51435" t="n">
        <v>9</v>
      </c>
      <c r="D51435" t="inlineStr">
        <is>
          <t>{'@tromkom~aurora-session-lib', '@tromkom~aurora-strategic-json-merge-patch', 'trompace-client'}</t>
        </is>
      </c>
    </row>
    <row r="51436">
      <c r="A51436" s="1" t="n">
        <v>51434</v>
      </c>
      <c r="B51436" t="inlineStr">
        <is>
          <t>phantomas</t>
        </is>
      </c>
      <c r="C51436" t="n">
        <v>9</v>
      </c>
      <c r="D51436" t="inlineStr">
        <is>
          <t>{'grunt-phantomas-perf', 'phantomas-reporter-cloudwatch', 'keepfast-contrib-phantomas'}</t>
        </is>
      </c>
    </row>
    <row r="51437">
      <c r="A51437" s="1" t="n">
        <v>51435</v>
      </c>
      <c r="B51437" t="inlineStr">
        <is>
          <t>zelgadis</t>
        </is>
      </c>
      <c r="C51437" t="n">
        <v>9</v>
      </c>
      <c r="D51437" t="inlineStr">
        <is>
          <t>{'@zelgadis87~simple-file-rotator', '@zelgadis87~telegram-bot', '@zelgadis87~ml.js'}</t>
        </is>
      </c>
    </row>
    <row r="51438">
      <c r="A51438" s="1" t="n">
        <v>51436</v>
      </c>
      <c r="B51438" t="inlineStr">
        <is>
          <t>zelgadis87</t>
        </is>
      </c>
      <c r="C51438" t="n">
        <v>9</v>
      </c>
      <c r="D51438" t="inlineStr">
        <is>
          <t>{'@zelgadis87~simple-file-rotator', '@zelgadis87~telegram-bot', '@zelgadis87~ml.js'}</t>
        </is>
      </c>
    </row>
    <row r="51439">
      <c r="A51439" s="1" t="n">
        <v>51437</v>
      </c>
      <c r="B51439" t="inlineStr">
        <is>
          <t>kixarcoin</t>
        </is>
      </c>
      <c r="C51439" t="n">
        <v>9</v>
      </c>
      <c r="D51439" t="inlineStr">
        <is>
          <t>{'@kixarcoin~merkle-distributor', '@kixarcoin~token-lists', '@kixarcoin~default-token-list'}</t>
        </is>
      </c>
    </row>
    <row r="51440">
      <c r="A51440" s="1" t="n">
        <v>51438</v>
      </c>
      <c r="B51440" t="inlineStr">
        <is>
          <t>aelf</t>
        </is>
      </c>
      <c r="C51440" t="n">
        <v>9</v>
      </c>
      <c r="D51440" t="inlineStr">
        <is>
          <t>{'aelf-sdk-cross-chain', 'aelf-bridge', 'egg-aelf'}</t>
        </is>
      </c>
    </row>
    <row r="51441">
      <c r="A51441" s="1" t="n">
        <v>51439</v>
      </c>
      <c r="B51441" t="inlineStr">
        <is>
          <t>learns</t>
        </is>
      </c>
      <c r="C51441" t="n">
        <v>9</v>
      </c>
      <c r="D51441" t="inlineStr">
        <is>
          <t>{'greglearns-json-schema-validator', '@adh-learns~common', 'learns'}</t>
        </is>
      </c>
    </row>
    <row r="51442">
      <c r="A51442" s="1" t="n">
        <v>51440</v>
      </c>
      <c r="B51442" t="inlineStr">
        <is>
          <t>projectstorm</t>
        </is>
      </c>
      <c r="C51442" t="n">
        <v>9</v>
      </c>
      <c r="D51442" t="inlineStr">
        <is>
          <t>{'@projectstorm~react-core', '@projectstorm~react-workspaces', '@projectstorm~react-diagrams-defaults'}</t>
        </is>
      </c>
    </row>
    <row r="51443">
      <c r="A51443" s="1" t="n">
        <v>51441</v>
      </c>
      <c r="B51443" t="inlineStr">
        <is>
          <t>installs</t>
        </is>
      </c>
      <c r="C51443" t="n">
        <v>9</v>
      </c>
      <c r="D51443" t="inlineStr">
        <is>
          <t>{'yarn-installs', 'aguan-testpip-installs', 'npm-explicit-installs'}</t>
        </is>
      </c>
    </row>
    <row r="51444">
      <c r="A51444" s="1" t="n">
        <v>51442</v>
      </c>
      <c r="B51444" t="inlineStr">
        <is>
          <t>blinky</t>
        </is>
      </c>
      <c r="C51444" t="n">
        <v>9</v>
      </c>
      <c r="D51444" t="inlineStr">
        <is>
          <t>{'blinky', 'blinky-tape', 'blinkytools'}</t>
        </is>
      </c>
    </row>
    <row r="51445">
      <c r="A51445" s="1" t="n">
        <v>51443</v>
      </c>
      <c r="B51445" t="inlineStr">
        <is>
          <t>myb</t>
        </is>
      </c>
      <c r="C51445" t="n">
        <v>9</v>
      </c>
      <c r="D51445" t="inlineStr">
        <is>
          <t>{'myb-newrelic-api', 'myb-coinbase-pro-api', 'myb-aws-cognito-api'}</t>
        </is>
      </c>
    </row>
    <row r="51446">
      <c r="A51446" s="1" t="n">
        <v>51444</v>
      </c>
      <c r="B51446" t="inlineStr">
        <is>
          <t>eminem</t>
        </is>
      </c>
      <c r="C51446" t="n">
        <v>9</v>
      </c>
      <c r="D51446" t="inlineStr">
        <is>
          <t>{'@eminemjs~template', '@eminemjs~core', '@eminemjs~cli'}</t>
        </is>
      </c>
    </row>
    <row r="51447">
      <c r="A51447" s="1" t="n">
        <v>51445</v>
      </c>
      <c r="B51447" t="inlineStr">
        <is>
          <t>jutge</t>
        </is>
      </c>
      <c r="C51447" t="n">
        <v>9</v>
      </c>
      <c r="D51447" t="inlineStr">
        <is>
          <t>{'jutge-heartbeat', 'jutge-monitor', 'jutge'}</t>
        </is>
      </c>
    </row>
    <row r="51448">
      <c r="A51448" s="1" t="n">
        <v>51446</v>
      </c>
      <c r="B51448" t="inlineStr">
        <is>
          <t>shredder</t>
        </is>
      </c>
      <c r="C51448" t="n">
        <v>9</v>
      </c>
      <c r="D51448" t="inlineStr">
        <is>
          <t>{'pyshredder', 'tree-shredder', 'test_bionic_shredder'}</t>
        </is>
      </c>
    </row>
    <row r="51449">
      <c r="A51449" s="1" t="n">
        <v>51447</v>
      </c>
      <c r="B51449" t="inlineStr">
        <is>
          <t>xmind2</t>
        </is>
      </c>
      <c r="C51449" t="n">
        <v>9</v>
      </c>
      <c r="D51449" t="inlineStr">
        <is>
          <t>{'xmind2case', 'xmind2jira-cli', 'xmind2json-cli'}</t>
        </is>
      </c>
    </row>
    <row r="51450">
      <c r="A51450" s="1" t="n">
        <v>51448</v>
      </c>
      <c r="B51450" t="inlineStr">
        <is>
          <t>shawp</t>
        </is>
      </c>
      <c r="C51450" t="n">
        <v>9</v>
      </c>
      <c r="D51450" t="inlineStr">
        <is>
          <t>{'@shawp~writeme', '@shawp~markdown-util', '@shawp~winston-formats'}</t>
        </is>
      </c>
    </row>
    <row r="51451">
      <c r="A51451" s="1" t="n">
        <v>51449</v>
      </c>
      <c r="B51451" t="inlineStr">
        <is>
          <t>iost</t>
        </is>
      </c>
      <c r="C51451" t="n">
        <v>9</v>
      </c>
      <c r="D51451" t="inlineStr">
        <is>
          <t>{'@lichang-lab~iost-nodoc', '@kunroku~iost', '@pefish~js-coin-iost'}</t>
        </is>
      </c>
    </row>
    <row r="51452">
      <c r="A51452" s="1" t="n">
        <v>51450</v>
      </c>
      <c r="B51452" t="inlineStr">
        <is>
          <t>brag</t>
        </is>
      </c>
      <c r="C51452" t="n">
        <v>9</v>
      </c>
      <c r="D51452" t="inlineStr">
        <is>
          <t>{'@northtech~bragi', 'bragi', 'react-brag'}</t>
        </is>
      </c>
    </row>
    <row r="51453">
      <c r="A51453" s="1" t="n">
        <v>51451</v>
      </c>
      <c r="B51453" t="inlineStr">
        <is>
          <t>cras</t>
        </is>
      </c>
      <c r="C51453" t="n">
        <v>9</v>
      </c>
      <c r="D51453" t="inlineStr">
        <is>
          <t>{'@crasman~stage-api', 'cras', '@crasman~create-stage-webpack'}</t>
        </is>
      </c>
    </row>
    <row r="51454">
      <c r="A51454" s="1" t="n">
        <v>51452</v>
      </c>
      <c r="B51454" t="inlineStr">
        <is>
          <t>cavalry</t>
        </is>
      </c>
      <c r="C51454" t="n">
        <v>9</v>
      </c>
      <c r="D51454" t="inlineStr">
        <is>
          <t>{'@uranplus~cavalry-validate', 'cavalry-utils', 'cavalry'}</t>
        </is>
      </c>
    </row>
    <row r="51455">
      <c r="A51455" s="1" t="n">
        <v>51453</v>
      </c>
      <c r="B51455" t="inlineStr">
        <is>
          <t>wprojectapp</t>
        </is>
      </c>
      <c r="C51455" t="n">
        <v>9</v>
      </c>
      <c r="D51455" t="inlineStr">
        <is>
          <t>{'node-red-wprojectapp-project-list', 'node-red-wprojectapp-time-entry', 'node-red-wprojectapp-put-config'}</t>
        </is>
      </c>
    </row>
    <row r="51456">
      <c r="A51456" s="1" t="n">
        <v>51454</v>
      </c>
      <c r="B51456" t="inlineStr">
        <is>
          <t>queryselector</t>
        </is>
      </c>
      <c r="C51456" t="n">
        <v>9</v>
      </c>
      <c r="D51456" t="inlineStr">
        <is>
          <t>{'polyfill-queryselector', '@keupoz~strict-queryselector', 'parse5-queryselector'}</t>
        </is>
      </c>
    </row>
    <row r="51457">
      <c r="A51457" s="1" t="n">
        <v>51455</v>
      </c>
      <c r="B51457" t="inlineStr">
        <is>
          <t>shirabe</t>
        </is>
      </c>
      <c r="C51457" t="n">
        <v>9</v>
      </c>
      <c r="D51457" t="inlineStr">
        <is>
          <t>{'@shirabe~sample', '@shirabe~sharedarraybuffer', '@shirabe~certificate-plugin'}</t>
        </is>
      </c>
    </row>
    <row r="51458">
      <c r="A51458" s="1" t="n">
        <v>51456</v>
      </c>
      <c r="B51458" t="inlineStr">
        <is>
          <t>percept</t>
        </is>
      </c>
      <c r="C51458" t="n">
        <v>9</v>
      </c>
      <c r="D51458" t="inlineStr">
        <is>
          <t>{'canvas-percept', '@repercept~api-response', '@abhishek-percept~say-hello'}</t>
        </is>
      </c>
    </row>
    <row r="51459">
      <c r="A51459" s="1" t="n">
        <v>51457</v>
      </c>
      <c r="B51459" t="inlineStr">
        <is>
          <t>jscrambler</t>
        </is>
      </c>
      <c r="C51459" t="n">
        <v>9</v>
      </c>
      <c r="D51459" t="inlineStr">
        <is>
          <t>{'@jscrambler~https-proxy-agent', 'jscrambler-metro-plugin', 'ember-cli-jscrambler'}</t>
        </is>
      </c>
    </row>
    <row r="51460">
      <c r="A51460" s="1" t="n">
        <v>51458</v>
      </c>
      <c r="B51460" t="inlineStr">
        <is>
          <t>cili</t>
        </is>
      </c>
      <c r="C51460" t="n">
        <v>9</v>
      </c>
      <c r="D51460" t="inlineStr">
        <is>
          <t>{'ok-cili', 'omerkamcili-test', 'cili-cli'}</t>
        </is>
      </c>
    </row>
    <row r="51461">
      <c r="A51461" s="1" t="n">
        <v>51459</v>
      </c>
      <c r="B51461" t="inlineStr">
        <is>
          <t>remapper</t>
        </is>
      </c>
      <c r="C51461" t="n">
        <v>9</v>
      </c>
      <c r="D51461" t="inlineStr">
        <is>
          <t>{'@rnx-kit~babel-plugin-import-path-remapper', 'fisheye-remapper', '@croudtech~crn-url-remapper'}</t>
        </is>
      </c>
    </row>
    <row r="51462">
      <c r="A51462" s="1" t="n">
        <v>51460</v>
      </c>
      <c r="B51462" t="inlineStr">
        <is>
          <t>indiana</t>
        </is>
      </c>
      <c r="C51462" t="n">
        <v>9</v>
      </c>
      <c r="D51462" t="inlineStr">
        <is>
          <t>{'indiana-joan', 'indiana', 'indiana-js'}</t>
        </is>
      </c>
    </row>
    <row r="51463">
      <c r="A51463" s="1" t="n">
        <v>51461</v>
      </c>
      <c r="B51463" t="inlineStr">
        <is>
          <t>iotp</t>
        </is>
      </c>
      <c r="C51463" t="n">
        <v>9</v>
      </c>
      <c r="D51463" t="inlineStr">
        <is>
          <t>{'wiotp-sdk', '@wiotp~sdk', 'wiotpwidgets'}</t>
        </is>
      </c>
    </row>
    <row r="51464">
      <c r="A51464" s="1" t="n">
        <v>51462</v>
      </c>
      <c r="B51464" t="inlineStr">
        <is>
          <t>scryfall</t>
        </is>
      </c>
      <c r="C51464" t="n">
        <v>9</v>
      </c>
      <c r="D51464" t="inlineStr">
        <is>
          <t>{'scryfall', 'scryfall-client', 'scryfall-cache'}</t>
        </is>
      </c>
    </row>
    <row r="51465">
      <c r="A51465" s="1" t="n">
        <v>51463</v>
      </c>
      <c r="B51465" t="inlineStr">
        <is>
          <t>payhere</t>
        </is>
      </c>
      <c r="C51465" t="n">
        <v>9</v>
      </c>
      <c r="D51465" t="inlineStr">
        <is>
          <t>{'@payhere~payhere-mobilesdk-reactnative', 'cordova-payhere-client-2', 'payhere-js-sdk'}</t>
        </is>
      </c>
    </row>
    <row r="51466">
      <c r="A51466" s="1" t="n">
        <v>51464</v>
      </c>
      <c r="B51466" t="inlineStr">
        <is>
          <t>daap</t>
        </is>
      </c>
      <c r="C51466" t="n">
        <v>9</v>
      </c>
      <c r="D51466" t="inlineStr">
        <is>
          <t>{'daap', 'node-daap', 'daap-parser'}</t>
        </is>
      </c>
    </row>
    <row r="51467">
      <c r="A51467" s="1" t="n">
        <v>51465</v>
      </c>
      <c r="B51467" t="inlineStr">
        <is>
          <t>lobi</t>
        </is>
      </c>
      <c r="C51467" t="n">
        <v>9</v>
      </c>
      <c r="D51467" t="inlineStr">
        <is>
          <t>{'lobipanel-bootstrap-v4', '@types~lobibox', 'lobicard'}</t>
        </is>
      </c>
    </row>
    <row r="51468">
      <c r="A51468" s="1" t="n">
        <v>51466</v>
      </c>
      <c r="B51468" t="inlineStr">
        <is>
          <t>lunicode</t>
        </is>
      </c>
      <c r="C51468" t="n">
        <v>9</v>
      </c>
      <c r="D51468" t="inlineStr">
        <is>
          <t>{'lunicode-creepify', 'lunicode-tiny', 'lunicode-bubbles'}</t>
        </is>
      </c>
    </row>
    <row r="51469">
      <c r="A51469" s="1" t="n">
        <v>51467</v>
      </c>
      <c r="B51469" t="inlineStr">
        <is>
          <t>soli</t>
        </is>
      </c>
      <c r="C51469" t="n">
        <v>9</v>
      </c>
      <c r="D51469" t="inlineStr">
        <is>
          <t>{'ember-cli-fill-murray-robsonperassoli', 'solirom-cdn', 'react-soliit'}</t>
        </is>
      </c>
    </row>
    <row r="51470">
      <c r="A51470" s="1" t="n">
        <v>51468</v>
      </c>
      <c r="B51470" t="inlineStr">
        <is>
          <t>drivelist</t>
        </is>
      </c>
      <c r="C51470" t="n">
        <v>9</v>
      </c>
      <c r="D51470" t="inlineStr">
        <is>
          <t>{'drivelist', 'simple-drivelist', '@syndicats~drivelist'}</t>
        </is>
      </c>
    </row>
    <row r="51471">
      <c r="A51471" s="1" t="n">
        <v>51469</v>
      </c>
      <c r="B51471" t="inlineStr">
        <is>
          <t>scaner</t>
        </is>
      </c>
      <c r="C51471" t="n">
        <v>9</v>
      </c>
      <c r="D51471" t="inlineStr">
        <is>
          <t>{'etherscaner', 'scaner', 'webpack-unused-scaner'}</t>
        </is>
      </c>
    </row>
    <row r="51472">
      <c r="A51472" s="1" t="n">
        <v>51470</v>
      </c>
      <c r="B51472" t="inlineStr">
        <is>
          <t>bisu</t>
        </is>
      </c>
      <c r="C51472" t="n">
        <v>9</v>
      </c>
      <c r="D51472" t="inlineStr">
        <is>
          <t>{'@bisudev~bisu-react-modal', 'bisu-react-search-modal', 'bisu-react-row-search'}</t>
        </is>
      </c>
    </row>
    <row r="51473">
      <c r="A51473" s="1" t="n">
        <v>51471</v>
      </c>
      <c r="B51473" t="inlineStr">
        <is>
          <t>yec</t>
        </is>
      </c>
      <c r="C51473" t="n">
        <v>9</v>
      </c>
      <c r="D51473" t="inlineStr">
        <is>
          <t>{'@shiyec~retech-ui', 'yec', 'oddyecmediaplayer'}</t>
        </is>
      </c>
    </row>
    <row r="51474">
      <c r="A51474" s="1" t="n">
        <v>51472</v>
      </c>
      <c r="B51474" t="inlineStr">
        <is>
          <t>arnis</t>
        </is>
      </c>
      <c r="C51474" t="n">
        <v>9</v>
      </c>
      <c r="D51474" t="inlineStr">
        <is>
          <t>{'dmarnis', '@hharnisc~turtle-race', '@hharnisc~micro-proxy'}</t>
        </is>
      </c>
    </row>
    <row r="51475">
      <c r="A51475" s="1" t="n">
        <v>51473</v>
      </c>
      <c r="B51475" t="inlineStr">
        <is>
          <t>instabot</t>
        </is>
      </c>
      <c r="C51475" t="n">
        <v>9</v>
      </c>
      <c r="D51475" t="inlineStr">
        <is>
          <t>{'neo-instabot', 'instabot', 'instabot-cordova-plugin'}</t>
        </is>
      </c>
    </row>
    <row r="51476">
      <c r="A51476" s="1" t="n">
        <v>51474</v>
      </c>
      <c r="B51476" t="inlineStr">
        <is>
          <t>whoops</t>
        </is>
      </c>
      <c r="C51476" t="n">
        <v>9</v>
      </c>
      <c r="D51476" t="inlineStr">
        <is>
          <t>{'@types~whoops', 'whoops-wrong-layout', 'generator-whoopsina-vue'}</t>
        </is>
      </c>
    </row>
    <row r="51477">
      <c r="A51477" s="1" t="n">
        <v>51475</v>
      </c>
      <c r="B51477" t="inlineStr">
        <is>
          <t>downgrade</t>
        </is>
      </c>
      <c r="C51477" t="n">
        <v>9</v>
      </c>
      <c r="D51477" t="inlineStr">
        <is>
          <t>{'downgrade-identity', 'downgrade-root', 'rk-es6downgrade'}</t>
        </is>
      </c>
    </row>
    <row r="51478">
      <c r="A51478" s="1" t="n">
        <v>51476</v>
      </c>
      <c r="B51478" t="inlineStr">
        <is>
          <t>hbc</t>
        </is>
      </c>
      <c r="C51478" t="n">
        <v>9</v>
      </c>
      <c r="D51478" t="inlineStr">
        <is>
          <t>{'hbcapi-py', 'hbcapi', 'hbcapi.js'}</t>
        </is>
      </c>
    </row>
    <row r="51479">
      <c r="A51479" s="1" t="n">
        <v>51477</v>
      </c>
      <c r="B51479" t="inlineStr">
        <is>
          <t>owfs</t>
        </is>
      </c>
      <c r="C51479" t="n">
        <v>9</v>
      </c>
      <c r="D51479" t="inlineStr">
        <is>
          <t>{'node-red-contrib-owfs-context', 'homebridge-owfs', 'owfs-indexer'}</t>
        </is>
      </c>
    </row>
    <row r="51480">
      <c r="A51480" s="1" t="n">
        <v>51478</v>
      </c>
      <c r="B51480" t="inlineStr">
        <is>
          <t>thot</t>
        </is>
      </c>
      <c r="C51480" t="n">
        <v>9</v>
      </c>
      <c r="D51480" t="inlineStr">
        <is>
          <t>{'thotdb', 'thothub-gallery-downloader', '@thot~components'}</t>
        </is>
      </c>
    </row>
    <row r="51481">
      <c r="A51481" s="1" t="n">
        <v>51479</v>
      </c>
      <c r="B51481" t="inlineStr">
        <is>
          <t>easypost</t>
        </is>
      </c>
      <c r="C51481" t="n">
        <v>9</v>
      </c>
      <c r="D51481" t="inlineStr">
        <is>
          <t>{'@easypost~api', 'easypost', '@easypost~eslint-config-easypost-base'}</t>
        </is>
      </c>
    </row>
    <row r="51482">
      <c r="A51482" s="1" t="n">
        <v>51480</v>
      </c>
      <c r="B51482" t="inlineStr">
        <is>
          <t>wiajs</t>
        </is>
      </c>
      <c r="C51482" t="n">
        <v>9</v>
      </c>
      <c r="D51482" t="inlineStr">
        <is>
          <t>{'@wiajs~cli', '@wiajs~router', '@wiajs~component'}</t>
        </is>
      </c>
    </row>
    <row r="51483">
      <c r="A51483" s="1" t="n">
        <v>51481</v>
      </c>
      <c r="B51483" t="inlineStr">
        <is>
          <t>sourdough</t>
        </is>
      </c>
      <c r="C51483" t="n">
        <v>9</v>
      </c>
      <c r="D51483" t="inlineStr">
        <is>
          <t>{'sourdough-reset', 'sourdough', 'gulp-sourdough'}</t>
        </is>
      </c>
    </row>
    <row r="51484">
      <c r="A51484" s="1" t="n">
        <v>51482</v>
      </c>
      <c r="B51484" t="inlineStr">
        <is>
          <t>ioasys</t>
        </is>
      </c>
      <c r="C51484" t="n">
        <v>9</v>
      </c>
      <c r="D51484" t="inlineStr">
        <is>
          <t>{'@ioasys-legacy~button', 'cra-template-ioasys-ts', 'hp-crud-ioasys'}</t>
        </is>
      </c>
    </row>
    <row r="51485">
      <c r="A51485" s="1" t="n">
        <v>51483</v>
      </c>
      <c r="B51485" t="inlineStr">
        <is>
          <t>livefyre</t>
        </is>
      </c>
      <c r="C51485" t="n">
        <v>9</v>
      </c>
      <c r="D51485" t="inlineStr">
        <is>
          <t>{'livefyre', 'livefyre-collectionid-creator', 'livefyre-stream-client'}</t>
        </is>
      </c>
    </row>
    <row r="51486">
      <c r="A51486" s="1" t="n">
        <v>51484</v>
      </c>
      <c r="B51486" t="inlineStr">
        <is>
          <t>paga</t>
        </is>
      </c>
      <c r="C51486" t="n">
        <v>9</v>
      </c>
      <c r="D51486" t="inlineStr">
        <is>
          <t>{'react-paga', '@tonyo~alpaga', 'paga-connect'}</t>
        </is>
      </c>
    </row>
    <row r="51487">
      <c r="A51487" s="1" t="n">
        <v>51485</v>
      </c>
      <c r="B51487" t="inlineStr">
        <is>
          <t>usermanager</t>
        </is>
      </c>
      <c r="C51487" t="n">
        <v>9</v>
      </c>
      <c r="D51487" t="inlineStr">
        <is>
          <t>{'graphql-usermanager', 'django-edelweiss-data-usermanager', '@fonos~usermanager'}</t>
        </is>
      </c>
    </row>
    <row r="51488">
      <c r="A51488" s="1" t="n">
        <v>51486</v>
      </c>
      <c r="B51488" t="inlineStr">
        <is>
          <t>roxe</t>
        </is>
      </c>
      <c r="C51488" t="n">
        <v>9</v>
      </c>
      <c r="D51488" t="inlineStr">
        <is>
          <t>{'@packwallet_roxe~core', 'packwallet_roxe', '@packwallet_roxe~roxe'}</t>
        </is>
      </c>
    </row>
    <row r="51489">
      <c r="A51489" s="1" t="n">
        <v>51487</v>
      </c>
      <c r="B51489" t="inlineStr">
        <is>
          <t>lucent</t>
        </is>
      </c>
      <c r="C51489" t="n">
        <v>9</v>
      </c>
      <c r="D51489" t="inlineStr">
        <is>
          <t>{'@lucentray~pine-web-components', 'eslint-config-inlucent', 'lucent'}</t>
        </is>
      </c>
    </row>
    <row r="51490">
      <c r="A51490" s="1" t="n">
        <v>51488</v>
      </c>
      <c r="B51490" t="inlineStr">
        <is>
          <t>couch2</t>
        </is>
      </c>
      <c r="C51490" t="n">
        <v>9</v>
      </c>
      <c r="D51490" t="inlineStr">
        <is>
          <t>{'couch2code-dialog', 'couch2pg', 'couch2elastic'}</t>
        </is>
      </c>
    </row>
    <row r="51491">
      <c r="A51491" s="1" t="n">
        <v>51489</v>
      </c>
      <c r="B51491" t="inlineStr">
        <is>
          <t>debox</t>
        </is>
      </c>
      <c r="C51491" t="n">
        <v>9</v>
      </c>
      <c r="D51491" t="inlineStr">
        <is>
          <t>{'debox-logger', 'generator-debox-node', 'debox'}</t>
        </is>
      </c>
    </row>
    <row r="51492">
      <c r="A51492" s="1" t="n">
        <v>51490</v>
      </c>
      <c r="B51492" t="inlineStr">
        <is>
          <t>zoolander</t>
        </is>
      </c>
      <c r="C51492" t="n">
        <v>9</v>
      </c>
      <c r="D51492" t="inlineStr">
        <is>
          <t>{'@zoolanders~ui', '@zoolanders~zooadmin-api', '@zoolanders~component-ui'}</t>
        </is>
      </c>
    </row>
    <row r="51493">
      <c r="A51493" s="1" t="n">
        <v>51491</v>
      </c>
      <c r="B51493" t="inlineStr">
        <is>
          <t>galad</t>
        </is>
      </c>
      <c r="C51493" t="n">
        <v>9</v>
      </c>
      <c r="D51493" t="inlineStr">
        <is>
          <t>{'@galadrim~galadmin', 'fontsource-galada', '@openfonts~galada_latin'}</t>
        </is>
      </c>
    </row>
    <row r="51494">
      <c r="A51494" s="1" t="n">
        <v>51492</v>
      </c>
      <c r="B51494" t="inlineStr">
        <is>
          <t>paulie</t>
        </is>
      </c>
      <c r="C51494" t="n">
        <v>9</v>
      </c>
      <c r="D51494" t="inlineStr">
        <is>
          <t>{'@pauliescanlon~gatsby-theme-gatstats', '@pauliescanlon~gatsby-theme-terminal', '@pauliescanlon~gatsby-plugin-prop-shop'}</t>
        </is>
      </c>
    </row>
    <row r="51495">
      <c r="A51495" s="1" t="n">
        <v>51493</v>
      </c>
      <c r="B51495" t="inlineStr">
        <is>
          <t>theoplayer</t>
        </is>
      </c>
      <c r="C51495" t="n">
        <v>9</v>
      </c>
      <c r="D51495" t="inlineStr">
        <is>
          <t>{'@theoplayer~basic-hesp', '@theoplayer~basic-dash', '@theoplayer~extended'}</t>
        </is>
      </c>
    </row>
    <row r="51496">
      <c r="A51496" s="1" t="n">
        <v>51494</v>
      </c>
      <c r="B51496" t="inlineStr">
        <is>
          <t>vitruvian</t>
        </is>
      </c>
      <c r="C51496" t="n">
        <v>9</v>
      </c>
      <c r="D51496" t="inlineStr">
        <is>
          <t>{'@vitruviantech~web', '@vitruviantech~strapi', '@vitruviantech~grandpoobear'}</t>
        </is>
      </c>
    </row>
    <row r="51497">
      <c r="A51497" s="1" t="n">
        <v>51495</v>
      </c>
      <c r="B51497" t="inlineStr">
        <is>
          <t>mcgordonite</t>
        </is>
      </c>
      <c r="C51497" t="n">
        <v>9</v>
      </c>
      <c r="D51497" t="inlineStr">
        <is>
          <t>{'@mcgordonite~theia-bunyan', '@mcgordonite~theia-filesystem', '@mcgordonite~theia-application-package'}</t>
        </is>
      </c>
    </row>
    <row r="51498">
      <c r="A51498" s="1" t="n">
        <v>51496</v>
      </c>
      <c r="B51498" t="inlineStr">
        <is>
          <t>anfo</t>
        </is>
      </c>
      <c r="C51498" t="n">
        <v>9</v>
      </c>
      <c r="D51498" t="inlineStr">
        <is>
          <t>{'@anfo~validator', '@anfo~egg-validator', '@anfo~egg-basic'}</t>
        </is>
      </c>
    </row>
    <row r="51499">
      <c r="A51499" s="1" t="n">
        <v>51497</v>
      </c>
      <c r="B51499" t="inlineStr">
        <is>
          <t>vstack</t>
        </is>
      </c>
      <c r="C51499" t="n">
        <v>9</v>
      </c>
      <c r="D51499" t="inlineStr">
        <is>
          <t>{'vstack-graph', '@astral-ui~vstack', 'redux-vstack-router'}</t>
        </is>
      </c>
    </row>
    <row r="51500">
      <c r="A51500" s="1" t="n">
        <v>51498</v>
      </c>
      <c r="B51500" t="inlineStr">
        <is>
          <t>drivenx</t>
        </is>
      </c>
      <c r="C51500" t="n">
        <v>9</v>
      </c>
      <c r="D51500" t="inlineStr">
        <is>
          <t>{'@drivenx~uikit-for-drivenx', '@drivenx~drivenx-uikit', '@drivenx~uikit-lib'}</t>
        </is>
      </c>
    </row>
    <row r="51501">
      <c r="A51501" s="1" t="n">
        <v>51499</v>
      </c>
      <c r="B51501" t="inlineStr">
        <is>
          <t>baobao</t>
        </is>
      </c>
      <c r="C51501" t="n">
        <v>9</v>
      </c>
      <c r="D51501" t="inlineStr">
        <is>
          <t>{'baobao-test', 'midway-baobao', 'baobao_with_papa'}</t>
        </is>
      </c>
    </row>
    <row r="51502">
      <c r="A51502" s="1" t="n">
        <v>51500</v>
      </c>
      <c r="B51502" t="inlineStr">
        <is>
          <t>contentpass</t>
        </is>
      </c>
      <c r="C51502" t="n">
        <v>9</v>
      </c>
      <c r="D51502" t="inlineStr">
        <is>
          <t>{'@contentpass~simple-oauth2', '@contentpass~react-flexbox-grid-aphrodite', '@contentpass~yup'}</t>
        </is>
      </c>
    </row>
    <row r="51503">
      <c r="A51503" s="1" t="n">
        <v>51501</v>
      </c>
      <c r="B51503" t="inlineStr">
        <is>
          <t>doctadevs</t>
        </is>
      </c>
      <c r="C51503" t="n">
        <v>9</v>
      </c>
      <c r="D51503" t="inlineStr">
        <is>
          <t>{'@doctadevs~card-helper-api-client', '@doctadevs~public-api-client', '@doctadevs~pricing'}</t>
        </is>
      </c>
    </row>
    <row r="51504">
      <c r="A51504" s="1" t="n">
        <v>51502</v>
      </c>
      <c r="B51504" t="inlineStr">
        <is>
          <t>mangarack</t>
        </is>
      </c>
      <c r="C51504" t="n">
        <v>9</v>
      </c>
      <c r="D51504" t="inlineStr">
        <is>
          <t>{'mangarack-component-core', 'mangarack-component-library', 'mangarack-runnable-daemon'}</t>
        </is>
      </c>
    </row>
    <row r="51505">
      <c r="A51505" s="1" t="n">
        <v>51503</v>
      </c>
      <c r="B51505" t="inlineStr">
        <is>
          <t>geojs</t>
        </is>
      </c>
      <c r="C51505" t="n">
        <v>9</v>
      </c>
      <c r="D51505" t="inlineStr">
        <is>
          <t>{'@candela~geojs', 'avec-geojs-web', 'bd-geojs'}</t>
        </is>
      </c>
    </row>
    <row r="51506">
      <c r="A51506" s="1" t="n">
        <v>51504</v>
      </c>
      <c r="B51506" t="inlineStr">
        <is>
          <t>valiant</t>
        </is>
      </c>
      <c r="C51506" t="n">
        <v>9</v>
      </c>
      <c r="D51506" t="inlineStr">
        <is>
          <t>{'@valiant-software~logger', '@valiant-software~eve', '@valiantheartstudios~vrv'}</t>
        </is>
      </c>
    </row>
    <row r="51507">
      <c r="A51507" s="1" t="n">
        <v>51505</v>
      </c>
      <c r="B51507" t="inlineStr">
        <is>
          <t>llz</t>
        </is>
      </c>
      <c r="C51507" t="n">
        <v>9</v>
      </c>
      <c r="D51507" t="inlineStr">
        <is>
          <t>{'llz-package', 'llzscc_cli', 'llz-test-20170417'}</t>
        </is>
      </c>
    </row>
    <row r="51508">
      <c r="A51508" s="1" t="n">
        <v>51506</v>
      </c>
      <c r="B51508" t="inlineStr">
        <is>
          <t>parter</t>
        </is>
      </c>
      <c r="C51508" t="n">
        <v>9</v>
      </c>
      <c r="D51508" t="inlineStr">
        <is>
          <t>{'@jamest-esparter~react-bootstrap-table2-overlay', '@jamest-esparter~react-bootstrap-table2-toolkit', 'file-parter'}</t>
        </is>
      </c>
    </row>
    <row r="51509">
      <c r="A51509" s="1" t="n">
        <v>51507</v>
      </c>
      <c r="B51509" t="inlineStr">
        <is>
          <t>vuepack</t>
        </is>
      </c>
      <c r="C51509" t="n">
        <v>9</v>
      </c>
      <c r="D51509" t="inlineStr">
        <is>
          <t>{'vuepack-guhaiye', 'template-vuepack', 'sao-vuepack'}</t>
        </is>
      </c>
    </row>
    <row r="51510">
      <c r="A51510" s="1" t="n">
        <v>51508</v>
      </c>
      <c r="B51510" t="inlineStr">
        <is>
          <t>baki</t>
        </is>
      </c>
      <c r="C51510" t="n">
        <v>9</v>
      </c>
      <c r="D51510" t="inlineStr">
        <is>
          <t>{'baki', '@mrbakieness~tisc_nuxt', '@mrbakieness~npm_masonary'}</t>
        </is>
      </c>
    </row>
    <row r="51511">
      <c r="A51511" s="1" t="n">
        <v>51509</v>
      </c>
      <c r="B51511" t="inlineStr">
        <is>
          <t>nmos</t>
        </is>
      </c>
      <c r="C51511" t="n">
        <v>9</v>
      </c>
      <c r="D51511" t="inlineStr">
        <is>
          <t>{'nmos-ledger', '@deutschesoft~sap-nmos-proxy', 'nmoscommon'}</t>
        </is>
      </c>
    </row>
    <row r="51512">
      <c r="A51512" s="1" t="n">
        <v>51510</v>
      </c>
      <c r="B51512" t="inlineStr">
        <is>
          <t>intellige</t>
        </is>
      </c>
      <c r="C51512" t="n">
        <v>9</v>
      </c>
      <c r="D51512" t="inlineStr">
        <is>
          <t>{'@intelligenics~modulizer', '@intelligenics~cli', '@intelligenics~application-framework'}</t>
        </is>
      </c>
    </row>
    <row r="51513">
      <c r="A51513" s="1" t="n">
        <v>51511</v>
      </c>
      <c r="B51513" t="inlineStr">
        <is>
          <t>jsdox</t>
        </is>
      </c>
      <c r="C51513" t="n">
        <v>9</v>
      </c>
      <c r="D51513" t="inlineStr">
        <is>
          <t>{'@bencevans~jsdox', 'gulp-jsdox', 'jsdox-struct'}</t>
        </is>
      </c>
    </row>
    <row r="51514">
      <c r="A51514" s="1" t="n">
        <v>51512</v>
      </c>
      <c r="B51514" t="inlineStr">
        <is>
          <t>masteryo</t>
        </is>
      </c>
      <c r="C51514" t="n">
        <v>9</v>
      </c>
      <c r="D51514" t="inlineStr">
        <is>
          <t>{'@masteryo~masteryo-token-generator', '@masteryo~masteryo-utils', '@masteryo~masteryo-hapi-cognito-auth'}</t>
        </is>
      </c>
    </row>
    <row r="51515">
      <c r="A51515" s="1" t="n">
        <v>51513</v>
      </c>
      <c r="B51515" t="inlineStr">
        <is>
          <t>salesfusion</t>
        </is>
      </c>
      <c r="C51515" t="n">
        <v>9</v>
      </c>
      <c r="D51515" t="inlineStr">
        <is>
          <t>{'@salesfusion~pouchdb-adapter-websql-core', '@salesfusion~cordova-plugin-crosswalk-migration', '@salesfusion~ng-radial-gauge'}</t>
        </is>
      </c>
    </row>
    <row r="51516">
      <c r="A51516" s="1" t="n">
        <v>51514</v>
      </c>
      <c r="B51516" t="inlineStr">
        <is>
          <t>evgeniy</t>
        </is>
      </c>
      <c r="C51516" t="n">
        <v>9</v>
      </c>
      <c r="D51516" t="inlineStr">
        <is>
          <t>{'ng2-typeahead-samoilenkoevgeniy', 'evgeniykzsupermodule', '@evgeniykumachev~next-helpers'}</t>
        </is>
      </c>
    </row>
    <row r="51517">
      <c r="A51517" s="1" t="n">
        <v>51515</v>
      </c>
      <c r="B51517" t="inlineStr">
        <is>
          <t>prejss</t>
        </is>
      </c>
      <c r="C51517" t="n">
        <v>9</v>
      </c>
      <c r="D51517" t="inlineStr">
        <is>
          <t>{'prejss', 'babel-plugin-prejss', 'prejss-postcss-adapter'}</t>
        </is>
      </c>
    </row>
    <row r="51518">
      <c r="A51518" s="1" t="n">
        <v>51516</v>
      </c>
      <c r="B51518" t="inlineStr">
        <is>
          <t>leb128</t>
        </is>
      </c>
      <c r="C51518" t="n">
        <v>9</v>
      </c>
      <c r="D51518" t="inlineStr">
        <is>
          <t>{'leb128', '@thi.ng~leb128', 'wasm-leb128'}</t>
        </is>
      </c>
    </row>
    <row r="51519">
      <c r="A51519" s="1" t="n">
        <v>51517</v>
      </c>
      <c r="B51519" t="inlineStr">
        <is>
          <t>openinghours</t>
        </is>
      </c>
      <c r="C51519" t="n">
        <v>9</v>
      </c>
      <c r="D51519" t="inlineStr">
        <is>
          <t>{'@cullylarson~openinghours', 'mgscarp-openinghours', 'mgscarp-openinghours-parse'}</t>
        </is>
      </c>
    </row>
    <row r="51520">
      <c r="A51520" s="1" t="n">
        <v>51518</v>
      </c>
      <c r="B51520" t="inlineStr">
        <is>
          <t>liwb</t>
        </is>
      </c>
      <c r="C51520" t="n">
        <v>9</v>
      </c>
      <c r="D51520" t="inlineStr">
        <is>
          <t>{'@liwb~vue-router-invoke-webpack-plugin', '@liwb~vue-photo-preview', '@liwb~vue-cli-plugin-dll'}</t>
        </is>
      </c>
    </row>
    <row r="51521">
      <c r="A51521" s="1" t="n">
        <v>51519</v>
      </c>
      <c r="B51521" t="inlineStr">
        <is>
          <t>bako</t>
        </is>
      </c>
      <c r="C51521" t="n">
        <v>9</v>
      </c>
      <c r="D51521" t="inlineStr">
        <is>
          <t>{'@kibako~core', '@dchebakov~awesome-app', '@kibako~react'}</t>
        </is>
      </c>
    </row>
    <row r="51522">
      <c r="A51522" s="1" t="n">
        <v>51520</v>
      </c>
      <c r="B51522" t="inlineStr">
        <is>
          <t>basisjs</t>
        </is>
      </c>
      <c r="C51522" t="n">
        <v>9</v>
      </c>
      <c r="D51522" t="inlineStr">
        <is>
          <t>{'basisjs-tools-ast', 'basisjs', 'basisjs-tools-babel-plugin'}</t>
        </is>
      </c>
    </row>
    <row r="51523">
      <c r="A51523" s="1" t="n">
        <v>51521</v>
      </c>
      <c r="B51523" t="inlineStr">
        <is>
          <t>subcommand</t>
        </is>
      </c>
      <c r="C51523" t="n">
        <v>9</v>
      </c>
      <c r="D51523" t="inlineStr">
        <is>
          <t>{'subcommand', 'minimist-subcommand', 'subcommandshell'}</t>
        </is>
      </c>
    </row>
    <row r="51524">
      <c r="A51524" s="1" t="n">
        <v>51522</v>
      </c>
      <c r="B51524" t="inlineStr">
        <is>
          <t>csejtei</t>
        </is>
      </c>
      <c r="C51524" t="n">
        <v>9</v>
      </c>
      <c r="D51524" t="inlineStr">
        <is>
          <t>{'@csejtei~own-package-with-storybook2', '@csejtei~custom-button', '@csejtei~custom-btn'}</t>
        </is>
      </c>
    </row>
    <row r="51525">
      <c r="A51525" s="1" t="n">
        <v>51523</v>
      </c>
      <c r="B51525" t="inlineStr">
        <is>
          <t>esmbly</t>
        </is>
      </c>
      <c r="C51525" t="n">
        <v>9</v>
      </c>
      <c r="D51525" t="inlineStr">
        <is>
          <t>{'@esmbly~core', '@esmbly~transformer-flow', '@esmbly~utils'}</t>
        </is>
      </c>
    </row>
    <row r="51526">
      <c r="A51526" s="1" t="n">
        <v>51524</v>
      </c>
      <c r="B51526" t="inlineStr">
        <is>
          <t>bankroll</t>
        </is>
      </c>
      <c r="C51526" t="n">
        <v>9</v>
      </c>
      <c r="D51526" t="inlineStr">
        <is>
          <t>{'bankroll-broker-vanguard', 'bankroll-broker-ibkr', 'bankroll-model'}</t>
        </is>
      </c>
    </row>
    <row r="51527">
      <c r="A51527" s="1" t="n">
        <v>51525</v>
      </c>
      <c r="B51527" t="inlineStr">
        <is>
          <t>userapp</t>
        </is>
      </c>
      <c r="C51527" t="n">
        <v>9</v>
      </c>
      <c r="D51527" t="inlineStr">
        <is>
          <t>{'django-userapp', 'passport-userapp', 'express-userapp'}</t>
        </is>
      </c>
    </row>
    <row r="51528">
      <c r="A51528" s="1" t="n">
        <v>51526</v>
      </c>
      <c r="B51528" t="inlineStr">
        <is>
          <t>cwrc</t>
        </is>
      </c>
      <c r="C51528" t="n">
        <v>9</v>
      </c>
      <c r="D51528" t="inlineStr">
        <is>
          <t>{'cwrc-git-dialogs', 'cwrc-git-server-client', 'cwrc-git-delegator'}</t>
        </is>
      </c>
    </row>
    <row r="51529">
      <c r="A51529" s="1" t="n">
        <v>51527</v>
      </c>
      <c r="B51529" t="inlineStr">
        <is>
          <t>portfolios</t>
        </is>
      </c>
      <c r="C51529" t="n">
        <v>9</v>
      </c>
      <c r="D51529" t="inlineStr">
        <is>
          <t>{'fundbase-portfolios', '@portfolioslab~next-translate', 'developer-portfolios-cli'}</t>
        </is>
      </c>
    </row>
    <row r="51530">
      <c r="A51530" s="1" t="n">
        <v>51528</v>
      </c>
      <c r="B51530" t="inlineStr">
        <is>
          <t>trackcode</t>
        </is>
      </c>
      <c r="C51530" t="n">
        <v>9</v>
      </c>
      <c r="D51530" t="inlineStr">
        <is>
          <t>{'@trackcode~datepicker', '@trackcode~ui', '@trackcode~eslint-config-react'}</t>
        </is>
      </c>
    </row>
    <row r="51531">
      <c r="A51531" s="1" t="n">
        <v>51529</v>
      </c>
      <c r="B51531" t="inlineStr">
        <is>
          <t>epha</t>
        </is>
      </c>
      <c r="C51531" t="n">
        <v>9</v>
      </c>
      <c r="D51531" t="inlineStr">
        <is>
          <t>{'epha-files', 'epha-s3', 'epha-errors'}</t>
        </is>
      </c>
    </row>
    <row r="51532">
      <c r="A51532" s="1" t="n">
        <v>51530</v>
      </c>
      <c r="B51532" t="inlineStr">
        <is>
          <t>mackerel</t>
        </is>
      </c>
      <c r="C51532" t="n">
        <v>9</v>
      </c>
      <c r="D51532" t="inlineStr">
        <is>
          <t>{'hubot-mackerel-io', 'mackerel', 'hubot-mackerel'}</t>
        </is>
      </c>
    </row>
    <row r="51533">
      <c r="A51533" s="1" t="n">
        <v>51531</v>
      </c>
      <c r="B51533" t="inlineStr">
        <is>
          <t>aht</t>
        </is>
      </c>
      <c r="C51533" t="n">
        <v>9</v>
      </c>
      <c r="D51533" t="inlineStr">
        <is>
          <t>{'draht', 'ahtsoft-react-scripts', 'hardaht'}</t>
        </is>
      </c>
    </row>
    <row r="51534">
      <c r="A51534" s="1" t="n">
        <v>51532</v>
      </c>
      <c r="B51534" t="inlineStr">
        <is>
          <t>abstracts</t>
        </is>
      </c>
      <c r="C51534" t="n">
        <v>9</v>
      </c>
      <c r="D51534" t="inlineStr">
        <is>
          <t>{'pyabstracts', 'node-abstracts', '@studyportals~styles-abstracts'}</t>
        </is>
      </c>
    </row>
    <row r="51535">
      <c r="A51535" s="1" t="n">
        <v>51533</v>
      </c>
      <c r="B51535" t="inlineStr">
        <is>
          <t>smashwilson</t>
        </is>
      </c>
      <c r="C51535" t="n">
        <v>9</v>
      </c>
      <c r="D51535" t="inlineStr">
        <is>
          <t>{'@smashwilson~enzyme-adapter-utils', '@smashwilson~whats-cooking', '@smashwilson~create-fixture-repository'}</t>
        </is>
      </c>
    </row>
    <row r="51536">
      <c r="A51536" s="1" t="n">
        <v>51534</v>
      </c>
      <c r="B51536" t="inlineStr">
        <is>
          <t>davidqhr</t>
        </is>
      </c>
      <c r="C51536" t="n">
        <v>9</v>
      </c>
      <c r="D51536" t="inlineStr">
        <is>
          <t>{'@davidqhr~react-i18nify', '@davidqhr~ethereumjs-testrpc-sc', '@davidqhr~react-redux-i18n'}</t>
        </is>
      </c>
    </row>
    <row r="51537">
      <c r="A51537" s="1" t="n">
        <v>51535</v>
      </c>
      <c r="B51537" t="inlineStr">
        <is>
          <t>plib</t>
        </is>
      </c>
      <c r="C51537" t="n">
        <v>9</v>
      </c>
      <c r="D51537" t="inlineStr">
        <is>
          <t>{'derplib', 'plib', 'ftn-examplib'}</t>
        </is>
      </c>
    </row>
    <row r="51538">
      <c r="A51538" s="1" t="n">
        <v>51536</v>
      </c>
      <c r="B51538" t="inlineStr">
        <is>
          <t>p12</t>
        </is>
      </c>
      <c r="C51538" t="n">
        <v>9</v>
      </c>
      <c r="D51538" t="inlineStr">
        <is>
          <t>{'google-p12-pem', 'openssl-p12', 'p12'}</t>
        </is>
      </c>
    </row>
    <row r="51539">
      <c r="A51539" s="1" t="n">
        <v>51537</v>
      </c>
      <c r="B51539" t="inlineStr">
        <is>
          <t>markbind</t>
        </is>
      </c>
      <c r="C51539" t="n">
        <v>9</v>
      </c>
      <c r="D51539" t="inlineStr">
        <is>
          <t>{'markbind-cli-test-package', '@markbind-dummy~vue-components', 'markbind'}</t>
        </is>
      </c>
    </row>
    <row r="51540">
      <c r="A51540" s="1" t="n">
        <v>51538</v>
      </c>
      <c r="B51540" t="inlineStr">
        <is>
          <t>yarntest</t>
        </is>
      </c>
      <c r="C51540" t="n">
        <v>9</v>
      </c>
      <c r="D51540" t="inlineStr">
        <is>
          <t>{'4.yarntest', 'yarntest', 'richn-yarntest-base'}</t>
        </is>
      </c>
    </row>
    <row r="51541">
      <c r="A51541" s="1" t="n">
        <v>51539</v>
      </c>
      <c r="B51541" t="inlineStr">
        <is>
          <t>schwifty</t>
        </is>
      </c>
      <c r="C51541" t="n">
        <v>9</v>
      </c>
      <c r="D51541" t="inlineStr">
        <is>
          <t>{'schwifty.js', 'schwifty-migrate-diff', 'schwifty-markdown'}</t>
        </is>
      </c>
    </row>
    <row r="51542">
      <c r="A51542" s="1" t="n">
        <v>51540</v>
      </c>
      <c r="B51542" t="inlineStr">
        <is>
          <t>sctp</t>
        </is>
      </c>
      <c r="C51542" t="n">
        <v>9</v>
      </c>
      <c r="D51542" t="inlineStr">
        <is>
          <t>{'hapi-diameter-sctp', 'sctp-iasi', 'rainy-sctp'}</t>
        </is>
      </c>
    </row>
    <row r="51543">
      <c r="A51543" s="1" t="n">
        <v>51541</v>
      </c>
      <c r="B51543" t="inlineStr">
        <is>
          <t>anaheim</t>
        </is>
      </c>
      <c r="C51543" t="n">
        <v>9</v>
      </c>
      <c r="D51543" t="inlineStr">
        <is>
          <t>{'@fontsource~anaheim', 'anaheim-signal', 'anaheim-summon'}</t>
        </is>
      </c>
    </row>
    <row r="51544">
      <c r="A51544" s="1" t="n">
        <v>51542</v>
      </c>
      <c r="B51544" t="inlineStr">
        <is>
          <t>mediacenterjs</t>
        </is>
      </c>
      <c r="C51544" t="n">
        <v>9</v>
      </c>
      <c r="D51544" t="inlineStr">
        <is>
          <t>{'mediacenterjs-googlemusic', 'mediacenterjs', 'mediacenterjs-spotify'}</t>
        </is>
      </c>
    </row>
    <row r="51545">
      <c r="A51545" s="1" t="n">
        <v>51543</v>
      </c>
      <c r="B51545" t="inlineStr">
        <is>
          <t>iconscout</t>
        </is>
      </c>
      <c r="C51545" t="n">
        <v>9</v>
      </c>
      <c r="D51545" t="inlineStr">
        <is>
          <t>{'@iconscout~react-unicons', '@iconscout~react-unicons-solid', '@iconscout~vue-unicons-thinline'}</t>
        </is>
      </c>
    </row>
    <row r="51546">
      <c r="A51546" s="1" t="n">
        <v>51544</v>
      </c>
      <c r="B51546" t="inlineStr">
        <is>
          <t>titillium</t>
        </is>
      </c>
      <c r="C51546" t="n">
        <v>9</v>
      </c>
      <c r="D51546" t="inlineStr">
        <is>
          <t>{'@compai~font-titillium-web', '@typopro~web-titillium', 'fontsource-titillium-web'}</t>
        </is>
      </c>
    </row>
    <row r="51547">
      <c r="A51547" s="1" t="n">
        <v>51545</v>
      </c>
      <c r="B51547" t="inlineStr">
        <is>
          <t>zcml</t>
        </is>
      </c>
      <c r="C51547" t="n">
        <v>9</v>
      </c>
      <c r="D51547" t="inlineStr">
        <is>
          <t>{'collective-recipe-zcml', 'nti-recipes-zcml', 'zope-app-zcmlfiles'}</t>
        </is>
      </c>
    </row>
    <row r="51548">
      <c r="A51548" s="1" t="n">
        <v>51546</v>
      </c>
      <c r="B51548" t="inlineStr">
        <is>
          <t>poko</t>
        </is>
      </c>
      <c r="C51548" t="n">
        <v>9</v>
      </c>
      <c r="D51548" t="inlineStr">
        <is>
          <t>{'@heppokofrontend~html-code-block-element', '@heppokofrontend~flat-deep', '@heppokofrontend~pager'}</t>
        </is>
      </c>
    </row>
    <row r="51549">
      <c r="A51549" s="1" t="n">
        <v>51547</v>
      </c>
      <c r="B51549" t="inlineStr">
        <is>
          <t>windfallswap</t>
        </is>
      </c>
      <c r="C51549" t="n">
        <v>9</v>
      </c>
      <c r="D51549" t="inlineStr">
        <is>
          <t>{'@windfallswap~liquidity-staker', '@windfallswap~sdk', '@windfallswap~governance'}</t>
        </is>
      </c>
    </row>
    <row r="51550">
      <c r="A51550" s="1" t="n">
        <v>51548</v>
      </c>
      <c r="B51550" t="inlineStr">
        <is>
          <t>regoch</t>
        </is>
      </c>
      <c r="C51550" t="n">
        <v>9</v>
      </c>
      <c r="D51550" t="inlineStr">
        <is>
          <t>{'regoch-websocket-browser', 'regoch-websocket-nodejs', 'regoch-websocket'}</t>
        </is>
      </c>
    </row>
    <row r="51551">
      <c r="A51551" s="1" t="n">
        <v>51549</v>
      </c>
      <c r="B51551" t="inlineStr">
        <is>
          <t>dmidz</t>
        </is>
      </c>
      <c r="C51551" t="n">
        <v>9</v>
      </c>
      <c r="D51551" t="inlineStr">
        <is>
          <t>{'@dmidz~utils', '@dmidz~crud', 'dmidz-hapi-app'}</t>
        </is>
      </c>
    </row>
    <row r="51552">
      <c r="A51552" s="1" t="n">
        <v>51550</v>
      </c>
      <c r="B51552" t="inlineStr">
        <is>
          <t>bootbot</t>
        </is>
      </c>
      <c r="C51552" t="n">
        <v>9</v>
      </c>
      <c r="D51552" t="inlineStr">
        <is>
          <t>{'@stefancfuchs~bootbot', 'bootbot-pl', 'bootbot'}</t>
        </is>
      </c>
    </row>
    <row r="51553">
      <c r="A51553" s="1" t="n">
        <v>51551</v>
      </c>
      <c r="B51553" t="inlineStr">
        <is>
          <t>dvn</t>
        </is>
      </c>
      <c r="C51553" t="n">
        <v>9</v>
      </c>
      <c r="D51553" t="inlineStr">
        <is>
          <t>{'dvn-antd', '@dvn~sepet-cli', 'dvn-crypt'}</t>
        </is>
      </c>
    </row>
    <row r="51554">
      <c r="A51554" s="1" t="n">
        <v>51552</v>
      </c>
      <c r="B51554" t="inlineStr">
        <is>
          <t>puns</t>
        </is>
      </c>
      <c r="C51554" t="n">
        <v>9</v>
      </c>
      <c r="D51554" t="inlineStr">
        <is>
          <t>{'puns', 'hubot-imgur_puns', 'bpuns-cli'}</t>
        </is>
      </c>
    </row>
    <row r="51555">
      <c r="A51555" s="1" t="n">
        <v>51553</v>
      </c>
      <c r="B51555" t="inlineStr">
        <is>
          <t>ebm</t>
        </is>
      </c>
      <c r="C51555" t="n">
        <v>9</v>
      </c>
      <c r="D51555" t="inlineStr">
        <is>
          <t>{'ebm-auth', 'ebmlite', 'node-red-contrib-filament-ebm'}</t>
        </is>
      </c>
    </row>
    <row r="51556">
      <c r="A51556" s="1" t="n">
        <v>51554</v>
      </c>
      <c r="B51556" t="inlineStr">
        <is>
          <t>xdai</t>
        </is>
      </c>
      <c r="C51556" t="n">
        <v>9</v>
      </c>
      <c r="D51556" t="inlineStr">
        <is>
          <t>{'@elenaizaguirre~cactus-plugin-ledger-connector-xdai', '@centfinance~cent.dex.sor-xdai', '@crisog~uniswap-xdai-sdk'}</t>
        </is>
      </c>
    </row>
    <row r="51557">
      <c r="A51557" s="1" t="n">
        <v>51555</v>
      </c>
      <c r="B51557" t="inlineStr">
        <is>
          <t>affiliates</t>
        </is>
      </c>
      <c r="C51557" t="n">
        <v>9</v>
      </c>
      <c r="D51557" t="inlineStr">
        <is>
          <t>{'aaas-affiliates', 'blknapp-affiliates', 'flipkart-affiliatesapi'}</t>
        </is>
      </c>
    </row>
    <row r="51558">
      <c r="A51558" s="1" t="n">
        <v>51556</v>
      </c>
      <c r="B51558" t="inlineStr">
        <is>
          <t>kroonprins</t>
        </is>
      </c>
      <c r="C51558" t="n">
        <v>9</v>
      </c>
      <c r="D51558" t="inlineStr">
        <is>
          <t>{'@kroonprins~mocker-shared-lib', '@kroonprins~pipectl-azure-devops', '@kroonprins~mocker-learning-mode'}</t>
        </is>
      </c>
    </row>
    <row r="51559">
      <c r="A51559" s="1" t="n">
        <v>51557</v>
      </c>
      <c r="B51559" t="inlineStr">
        <is>
          <t>ffxiv</t>
        </is>
      </c>
      <c r="C51559" t="n">
        <v>9</v>
      </c>
      <c r="D51559" t="inlineStr">
        <is>
          <t>{'ffxiv-raid-sketch', 'ffxiv-datamining-github-api', 'node-zanarkand-ffxiv'}</t>
        </is>
      </c>
    </row>
    <row r="51560">
      <c r="A51560" s="1" t="n">
        <v>51558</v>
      </c>
      <c r="B51560" t="inlineStr">
        <is>
          <t>fakt</t>
        </is>
      </c>
      <c r="C51560" t="n">
        <v>9</v>
      </c>
      <c r="D51560" t="inlineStr">
        <is>
          <t>{'artefakt', 'fakturace', 'faktus-refactoring'}</t>
        </is>
      </c>
    </row>
    <row r="51561">
      <c r="A51561" s="1" t="n">
        <v>51559</v>
      </c>
      <c r="B51561" t="inlineStr">
        <is>
          <t>ltzcore</t>
        </is>
      </c>
      <c r="C51561" t="n">
        <v>9</v>
      </c>
      <c r="D51561" t="inlineStr">
        <is>
          <t>{'ltzcore-build', 'ltzcore-wallet-client', 'ltzcore-mnemonic'}</t>
        </is>
      </c>
    </row>
    <row r="51562">
      <c r="A51562" s="1" t="n">
        <v>51560</v>
      </c>
      <c r="B51562" t="inlineStr">
        <is>
          <t>heuristic</t>
        </is>
      </c>
      <c r="C51562" t="n">
        <v>9</v>
      </c>
      <c r="D51562" t="inlineStr">
        <is>
          <t>{'heuristiciohbsp', 'heuristicalert', 'typeface-heuristica'}</t>
        </is>
      </c>
    </row>
    <row r="51563">
      <c r="A51563" s="1" t="n">
        <v>51561</v>
      </c>
      <c r="B51563" t="inlineStr">
        <is>
          <t>khand</t>
        </is>
      </c>
      <c r="C51563" t="n">
        <v>9</v>
      </c>
      <c r="D51563" t="inlineStr">
        <is>
          <t>{'@expo-google-fonts~khand', '@compai~font-khand', 'typeface-khand'}</t>
        </is>
      </c>
    </row>
    <row r="51564">
      <c r="A51564" s="1" t="n">
        <v>51562</v>
      </c>
      <c r="B51564" t="inlineStr">
        <is>
          <t>envfile</t>
        </is>
      </c>
      <c r="C51564" t="n">
        <v>9</v>
      </c>
      <c r="D51564" t="inlineStr">
        <is>
          <t>{'envfile-install', '@pallad~config-envfile', 'esbuild-envfile-plugin'}</t>
        </is>
      </c>
    </row>
    <row r="51565">
      <c r="A51565" s="1" t="n">
        <v>51563</v>
      </c>
      <c r="B51565" t="inlineStr">
        <is>
          <t>sipgate</t>
        </is>
      </c>
      <c r="C51565" t="n">
        <v>9</v>
      </c>
      <c r="D51565" t="inlineStr">
        <is>
          <t>{'sipgate-rest-api-client', 'sipgate', '@automat-berlin~node-red-contrib-sipgate'}</t>
        </is>
      </c>
    </row>
    <row r="51566">
      <c r="A51566" s="1" t="n">
        <v>51564</v>
      </c>
      <c r="B51566" t="inlineStr">
        <is>
          <t>revival</t>
        </is>
      </c>
      <c r="C51566" t="n">
        <v>9</v>
      </c>
      <c r="D51566" t="inlineStr">
        <is>
          <t>{'revival', 'ofc-tv-revival', 'smb2-revival'}</t>
        </is>
      </c>
    </row>
    <row r="51567">
      <c r="A51567" s="1" t="n">
        <v>51565</v>
      </c>
      <c r="B51567" t="inlineStr">
        <is>
          <t>pulsanova</t>
        </is>
      </c>
      <c r="C51567" t="n">
        <v>9</v>
      </c>
      <c r="D51567" t="inlineStr">
        <is>
          <t>{'@pulsanova~eslint-config-base', '@pulsanova~eslint-config-vue', '@pulsanova~eslint-config-esnext'}</t>
        </is>
      </c>
    </row>
    <row r="51568">
      <c r="A51568" s="1" t="n">
        <v>51566</v>
      </c>
      <c r="B51568" t="inlineStr">
        <is>
          <t>reloading</t>
        </is>
      </c>
      <c r="C51568" t="n">
        <v>9</v>
      </c>
      <c r="D51568" t="inlineStr">
        <is>
          <t>{'reloading-node-repl', 'generator-cycle-coffee-hot-reloading', 'express-live-reloading'}</t>
        </is>
      </c>
    </row>
    <row r="51569">
      <c r="A51569" s="1" t="n">
        <v>51567</v>
      </c>
      <c r="B51569" t="inlineStr">
        <is>
          <t>antti</t>
        </is>
      </c>
      <c r="C51569" t="n">
        <v>9</v>
      </c>
      <c r="D51569" t="inlineStr">
        <is>
          <t>{'shantti-y-my-module', '@anttiviljami~data-grid', '@anttiviljami~yn'}</t>
        </is>
      </c>
    </row>
    <row r="51570">
      <c r="A51570" s="1" t="n">
        <v>51568</v>
      </c>
      <c r="B51570" t="inlineStr">
        <is>
          <t>gne</t>
        </is>
      </c>
      <c r="C51570" t="n">
        <v>9</v>
      </c>
      <c r="D51570" t="inlineStr">
        <is>
          <t>{'gnerate', 'v-gnehc', 'gne-clone'}</t>
        </is>
      </c>
    </row>
    <row r="51571">
      <c r="A51571" s="1" t="n">
        <v>51569</v>
      </c>
      <c r="B51571" t="inlineStr">
        <is>
          <t>rkm</t>
        </is>
      </c>
      <c r="C51571" t="n">
        <v>9</v>
      </c>
      <c r="D51571" t="inlineStr">
        <is>
          <t>{'testnpm-rkm', 'test-rkm', 'rkm-node-sample'}</t>
        </is>
      </c>
    </row>
    <row r="51572">
      <c r="A51572" s="1" t="n">
        <v>51570</v>
      </c>
      <c r="B51572" t="inlineStr">
        <is>
          <t>invocation</t>
        </is>
      </c>
      <c r="C51572" t="n">
        <v>9</v>
      </c>
      <c r="D51572" t="inlineStr">
        <is>
          <t>{'ember-angle-bracket-invocation-polyfill', 'ember-template-invocation-location', 'invocation-rate-compliance'}</t>
        </is>
      </c>
    </row>
    <row r="51573">
      <c r="A51573" s="1" t="n">
        <v>51571</v>
      </c>
      <c r="B51573" t="inlineStr">
        <is>
          <t>slt</t>
        </is>
      </c>
      <c r="C51573" t="n">
        <v>9</v>
      </c>
      <c r="D51573" t="inlineStr">
        <is>
          <t>{'node-red-contrib-slt', 'tslt', 'slt-debug'}</t>
        </is>
      </c>
    </row>
    <row r="51574">
      <c r="A51574" s="1" t="n">
        <v>51572</v>
      </c>
      <c r="B51574" t="inlineStr">
        <is>
          <t>marcohern</t>
        </is>
      </c>
      <c r="C51574" t="n">
        <v>9</v>
      </c>
      <c r="D51574" t="inlineStr">
        <is>
          <t>{'@marcohern~ultimate-products', '@marcohern~ultimate-products-ui', '@marcohern~helloangular'}</t>
        </is>
      </c>
    </row>
    <row r="51575">
      <c r="A51575" s="1" t="n">
        <v>51573</v>
      </c>
      <c r="B51575" t="inlineStr">
        <is>
          <t>manuale</t>
        </is>
      </c>
      <c r="C51575" t="n">
        <v>9</v>
      </c>
      <c r="D51575" t="inlineStr">
        <is>
          <t>{'@compai~font-manuale', 'typeface-manuale', '@openfonts~manuale_latin'}</t>
        </is>
      </c>
    </row>
    <row r="51576">
      <c r="A51576" s="1" t="n">
        <v>51574</v>
      </c>
      <c r="B51576" t="inlineStr">
        <is>
          <t>lihbr</t>
        </is>
      </c>
      <c r="C51576" t="n">
        <v>9</v>
      </c>
      <c r="D51576" t="inlineStr">
        <is>
          <t>{'@lihbr~utils-netlify.lambda', '@lihbr~utils-netlify.ci', '@lihbr~utils-nuxt.head'}</t>
        </is>
      </c>
    </row>
    <row r="51577">
      <c r="A51577" s="1" t="n">
        <v>51575</v>
      </c>
      <c r="B51577" t="inlineStr">
        <is>
          <t>tbt</t>
        </is>
      </c>
      <c r="C51577" t="n">
        <v>9</v>
      </c>
      <c r="D51577" t="inlineStr">
        <is>
          <t>{'@uztbt~react-heatmap', 'logger-winston-tbt', 'tbt'}</t>
        </is>
      </c>
    </row>
    <row r="51578">
      <c r="A51578" s="1" t="n">
        <v>51576</v>
      </c>
      <c r="B51578" t="inlineStr">
        <is>
          <t>plazza</t>
        </is>
      </c>
      <c r="C51578" t="n">
        <v>9</v>
      </c>
      <c r="D51578" t="inlineStr">
        <is>
          <t>{'eslint-plugin-shoplazza', 'shoplazza-sdk', 'shoplazza-logger'}</t>
        </is>
      </c>
    </row>
    <row r="51579">
      <c r="A51579" s="1" t="n">
        <v>51577</v>
      </c>
      <c r="B51579" t="inlineStr">
        <is>
          <t>statsig</t>
        </is>
      </c>
      <c r="C51579" t="n">
        <v>9</v>
      </c>
      <c r="D51579" t="inlineStr">
        <is>
          <t>{'statsig-react', 'statsig-node', 'statsig-js-client-sdk'}</t>
        </is>
      </c>
    </row>
    <row r="51580">
      <c r="A51580" s="1" t="n">
        <v>51578</v>
      </c>
      <c r="B51580" t="inlineStr">
        <is>
          <t>aex</t>
        </is>
      </c>
      <c r="C51580" t="n">
        <v>9</v>
      </c>
      <c r="D51580" t="inlineStr">
        <is>
          <t>{'@aex~session', '@aex~errors', 'aex_lib'}</t>
        </is>
      </c>
    </row>
    <row r="51581">
      <c r="A51581" s="1" t="n">
        <v>51579</v>
      </c>
      <c r="B51581" t="inlineStr">
        <is>
          <t>ouf</t>
        </is>
      </c>
      <c r="C51581" t="n">
        <v>9</v>
      </c>
      <c r="D51581" t="inlineStr">
        <is>
          <t>{'caillet-my-bot-carouf', '@naoufal~crc-template-default', 'mboufaddi_math'}</t>
        </is>
      </c>
    </row>
    <row r="51582">
      <c r="A51582" s="1" t="n">
        <v>51580</v>
      </c>
      <c r="B51582" t="inlineStr">
        <is>
          <t>johnsand</t>
        </is>
      </c>
      <c r="C51582" t="n">
        <v>9</v>
      </c>
      <c r="D51582" t="inlineStr">
        <is>
          <t>{'@johnsand~nav', '@johnsand~notification', '@johnsand~sans'}</t>
        </is>
      </c>
    </row>
    <row r="51583">
      <c r="A51583" s="1" t="n">
        <v>51581</v>
      </c>
      <c r="B51583" t="inlineStr">
        <is>
          <t>fatih</t>
        </is>
      </c>
      <c r="C51583" t="n">
        <v>9</v>
      </c>
      <c r="D51583" t="inlineStr">
        <is>
          <t>{'@fatihkydev~datocms-client', '@fatihergin~react-native-calendar-events', '@fatihbasar~vue-treeselect'}</t>
        </is>
      </c>
    </row>
    <row r="51584">
      <c r="A51584" s="1" t="n">
        <v>51582</v>
      </c>
      <c r="B51584" t="inlineStr">
        <is>
          <t>lous</t>
        </is>
      </c>
      <c r="C51584" t="n">
        <v>9</v>
      </c>
      <c r="D51584" t="inlineStr">
        <is>
          <t>{'faboxlous', 'react-tabulous', 'lous-lib'}</t>
        </is>
      </c>
    </row>
    <row r="51585">
      <c r="A51585" s="1" t="n">
        <v>51583</v>
      </c>
      <c r="B51585" t="inlineStr">
        <is>
          <t>detritus</t>
        </is>
      </c>
      <c r="C51585" t="n">
        <v>9</v>
      </c>
      <c r="D51585" t="inlineStr">
        <is>
          <t>{'detritus-rest', 'detritus-utils', 'detritus-client-rest'}</t>
        </is>
      </c>
    </row>
    <row r="51586">
      <c r="A51586" s="1" t="n">
        <v>51584</v>
      </c>
      <c r="B51586" t="inlineStr">
        <is>
          <t>nefit</t>
        </is>
      </c>
      <c r="C51586" t="n">
        <v>9</v>
      </c>
      <c r="D51586" t="inlineStr">
        <is>
          <t>{'nefit-easy-core', 'node-red-contrib-nefit-easy2', 'pimatic-nefit'}</t>
        </is>
      </c>
    </row>
    <row r="51587">
      <c r="A51587" s="1" t="n">
        <v>51585</v>
      </c>
      <c r="B51587" t="inlineStr">
        <is>
          <t>alisowski</t>
        </is>
      </c>
      <c r="C51587" t="n">
        <v>9</v>
      </c>
      <c r="D51587" t="inlineStr">
        <is>
          <t>{'@alisowski~storybook-addon-notes', '@alisowski~homebridge-samsungtv-control', '@alisowski~rush-test-b'}</t>
        </is>
      </c>
    </row>
    <row r="51588">
      <c r="A51588" s="1" t="n">
        <v>51586</v>
      </c>
      <c r="B51588" t="inlineStr">
        <is>
          <t>geppetto</t>
        </is>
      </c>
      <c r="C51588" t="n">
        <v>9</v>
      </c>
      <c r="D51588" t="inlineStr">
        <is>
          <t>{'geppetto_ionic_android', '@metacell~geppetto-meta-client', 'jupyter-geppetto'}</t>
        </is>
      </c>
    </row>
    <row r="51589">
      <c r="A51589" s="1" t="n">
        <v>51587</v>
      </c>
      <c r="B51589" t="inlineStr">
        <is>
          <t>hackney</t>
        </is>
      </c>
      <c r="C51589" t="n">
        <v>9</v>
      </c>
      <c r="D51589" t="inlineStr">
        <is>
          <t>{'hackney-authorizer', '@hackney~mat-process-utils', 'hackney_template_jinja'}</t>
        </is>
      </c>
    </row>
    <row r="51590">
      <c r="A51590" s="1" t="n">
        <v>51588</v>
      </c>
      <c r="B51590" t="inlineStr">
        <is>
          <t>arsenic</t>
        </is>
      </c>
      <c r="C51590" t="n">
        <v>9</v>
      </c>
      <c r="D51590" t="inlineStr">
        <is>
          <t>{'bootstrap-vue-arsenic', 'arsenic', 'arsenic-tabasco-cyborg-peanut-butter'}</t>
        </is>
      </c>
    </row>
    <row r="51591">
      <c r="A51591" s="1" t="n">
        <v>51589</v>
      </c>
      <c r="B51591" t="inlineStr">
        <is>
          <t>backslash</t>
        </is>
      </c>
      <c r="C51591" t="n">
        <v>9</v>
      </c>
      <c r="D51591" t="inlineStr">
        <is>
          <t>{'@backslashbuild~pp-ui', 'is-backslash', '@backslashbuild~contractors-ui-library'}</t>
        </is>
      </c>
    </row>
    <row r="51592">
      <c r="A51592" s="1" t="n">
        <v>51590</v>
      </c>
      <c r="B51592" t="inlineStr">
        <is>
          <t>xiaolizong</t>
        </is>
      </c>
      <c r="C51592" t="n">
        <v>9</v>
      </c>
      <c r="D51592" t="inlineStr">
        <is>
          <t>{'baoguanli-xiaolizong', 'fengxhuang-xiaolizong', 'config2-xiaolizong'}</t>
        </is>
      </c>
    </row>
    <row r="51593">
      <c r="A51593" s="1" t="n">
        <v>51591</v>
      </c>
      <c r="B51593" t="inlineStr">
        <is>
          <t>mitosis</t>
        </is>
      </c>
      <c r="C51593" t="n">
        <v>9</v>
      </c>
      <c r="D51593" t="inlineStr">
        <is>
          <t>{'angelscripts-cell-mitosis', 'angelscripts-vps-mitosis', 'mitosisjs'}</t>
        </is>
      </c>
    </row>
    <row r="51594">
      <c r="A51594" s="1" t="n">
        <v>51592</v>
      </c>
      <c r="B51594" t="inlineStr">
        <is>
          <t>buckeye</t>
        </is>
      </c>
      <c r="C51594" t="n">
        <v>9</v>
      </c>
      <c r="D51594" t="inlineStr">
        <is>
          <t>{'@buckeye~bs-tarn', '@buckeye~painless-node-crypt', '@buckeye~debug'}</t>
        </is>
      </c>
    </row>
    <row r="51595">
      <c r="A51595" s="1" t="n">
        <v>51593</v>
      </c>
      <c r="B51595" t="inlineStr">
        <is>
          <t>roda</t>
        </is>
      </c>
      <c r="C51595" t="n">
        <v>9</v>
      </c>
      <c r="D51595" t="inlineStr">
        <is>
          <t>{'@roda~web-auth', 'roda', 'nieroda-bartosz-3ic-test'}</t>
        </is>
      </c>
    </row>
    <row r="51596">
      <c r="A51596" s="1" t="n">
        <v>51594</v>
      </c>
      <c r="B51596" t="inlineStr">
        <is>
          <t>vnet</t>
        </is>
      </c>
      <c r="C51596" t="n">
        <v>9</v>
      </c>
      <c r="D51596" t="inlineStr">
        <is>
          <t>{'vnet-dom3', 'vnet-fonts', 'vnet-do'}</t>
        </is>
      </c>
    </row>
    <row r="51597">
      <c r="A51597" s="1" t="n">
        <v>51595</v>
      </c>
      <c r="B51597" t="inlineStr">
        <is>
          <t>caz</t>
        </is>
      </c>
      <c r="C51597" t="n">
        <v>9</v>
      </c>
      <c r="D51597" t="inlineStr">
        <is>
          <t>{'caz', '@cazgem~symphony.js', 'cazact'}</t>
        </is>
      </c>
    </row>
    <row r="51598">
      <c r="A51598" s="1" t="n">
        <v>51596</v>
      </c>
      <c r="B51598" t="inlineStr">
        <is>
          <t>nuit</t>
        </is>
      </c>
      <c r="C51598" t="n">
        <v>9</v>
      </c>
      <c r="D51598" t="inlineStr">
        <is>
          <t>{'nuitee-sdk-test', 'tox-nuitka', 'nuitka-setuptools'}</t>
        </is>
      </c>
    </row>
    <row r="51599">
      <c r="A51599" s="1" t="n">
        <v>51597</v>
      </c>
      <c r="B51599" t="inlineStr">
        <is>
          <t>alegrify</t>
        </is>
      </c>
      <c r="C51599" t="n">
        <v>9</v>
      </c>
      <c r="D51599" t="inlineStr">
        <is>
          <t>{'alegrify-date', 'alegrify-ui', 'alegrify-xor'}</t>
        </is>
      </c>
    </row>
    <row r="51600">
      <c r="A51600" s="1" t="n">
        <v>51598</v>
      </c>
      <c r="B51600" t="inlineStr">
        <is>
          <t>mysterium</t>
        </is>
      </c>
      <c r="C51600" t="n">
        <v>9</v>
      </c>
      <c r="D51600" t="inlineStr">
        <is>
          <t>{'mysterium-client-bin', '@mysteriumnetwork~terms', 'mysterium-client'}</t>
        </is>
      </c>
    </row>
    <row r="51601">
      <c r="A51601" s="1" t="n">
        <v>51599</v>
      </c>
      <c r="B51601" t="inlineStr">
        <is>
          <t>andrewosh</t>
        </is>
      </c>
      <c r="C51601" t="n">
        <v>9</v>
      </c>
      <c r="D51601" t="inlineStr">
        <is>
          <t>{'@andrewosh~hyperdb', '@andrewosh~isolated-vm', '@andrewosh~tracing-framework'}</t>
        </is>
      </c>
    </row>
    <row r="51602">
      <c r="A51602" s="1" t="n">
        <v>51600</v>
      </c>
      <c r="B51602" t="inlineStr">
        <is>
          <t>typenode</t>
        </is>
      </c>
      <c r="C51602" t="n">
        <v>9</v>
      </c>
      <c r="D51602" t="inlineStr">
        <is>
          <t>{'@typenode~parse-server', '@typenode~ioc', 'typenode'}</t>
        </is>
      </c>
    </row>
    <row r="51603">
      <c r="A51603" s="1" t="n">
        <v>51601</v>
      </c>
      <c r="B51603" t="inlineStr">
        <is>
          <t>starbucks</t>
        </is>
      </c>
      <c r="C51603" t="n">
        <v>9</v>
      </c>
      <c r="D51603" t="inlineStr">
        <is>
          <t>{'gatsby-source-plugin-starbucks-kr-stocklist', '@jdeighan~starbucks', 'starbucks-store-finder'}</t>
        </is>
      </c>
    </row>
    <row r="51604">
      <c r="A51604" s="1" t="n">
        <v>51602</v>
      </c>
      <c r="B51604" t="inlineStr">
        <is>
          <t>demopkg</t>
        </is>
      </c>
      <c r="C51604" t="n">
        <v>9</v>
      </c>
      <c r="D51604" t="inlineStr">
        <is>
          <t>{'chavanramesh-demopkg', 'npm-first-demopkg', 'demopkg'}</t>
        </is>
      </c>
    </row>
    <row r="51605">
      <c r="A51605" s="1" t="n">
        <v>51603</v>
      </c>
      <c r="B51605" t="inlineStr">
        <is>
          <t>tsheets</t>
        </is>
      </c>
      <c r="C51605" t="n">
        <v>9</v>
      </c>
      <c r="D51605" t="inlineStr">
        <is>
          <t>{'hubot-tsheets', 'generator-tsheets', 'tsheets-api'}</t>
        </is>
      </c>
    </row>
    <row r="51606">
      <c r="A51606" s="1" t="n">
        <v>51604</v>
      </c>
      <c r="B51606" t="inlineStr">
        <is>
          <t>herk</t>
        </is>
      </c>
      <c r="C51606" t="n">
        <v>9</v>
      </c>
      <c r="D51606" t="inlineStr">
        <is>
          <t>{'django-theherk-download', 'django-theherk-external-urls', 'django-theherk-simplemenu'}</t>
        </is>
      </c>
    </row>
    <row r="51607">
      <c r="A51607" s="1" t="n">
        <v>51605</v>
      </c>
      <c r="B51607" t="inlineStr">
        <is>
          <t>theherk</t>
        </is>
      </c>
      <c r="C51607" t="n">
        <v>9</v>
      </c>
      <c r="D51607" t="inlineStr">
        <is>
          <t>{'django-theherk-download', 'django-theherk-external-urls', 'django-theherk-simplemenu'}</t>
        </is>
      </c>
    </row>
    <row r="51608">
      <c r="A51608" s="1" t="n">
        <v>51606</v>
      </c>
      <c r="B51608" t="inlineStr">
        <is>
          <t>bizzby</t>
        </is>
      </c>
      <c r="C51608" t="n">
        <v>9</v>
      </c>
      <c r="D51608" t="inlineStr">
        <is>
          <t>{'bizzby-form-component', 'bizzby-location-component', 'bizzby-ciao'}</t>
        </is>
      </c>
    </row>
    <row r="51609">
      <c r="A51609" s="1" t="n">
        <v>51607</v>
      </c>
      <c r="B51609" t="inlineStr">
        <is>
          <t>uhv</t>
        </is>
      </c>
      <c r="C51609" t="n">
        <v>9</v>
      </c>
      <c r="D51609" t="inlineStr">
        <is>
          <t>{'@buuhv~jwt-js', '@buuhv~react-context-api', '@buuhv~number-mask'}</t>
        </is>
      </c>
    </row>
    <row r="51610">
      <c r="A51610" s="1" t="n">
        <v>51608</v>
      </c>
      <c r="B51610" t="inlineStr">
        <is>
          <t>churchcenter</t>
        </is>
      </c>
      <c r="C51610" t="n">
        <v>9</v>
      </c>
      <c r="D51610" t="inlineStr">
        <is>
          <t>{'@churchcenter~nav', '@churchcenter~api-client', '@churchcenter~doxy'}</t>
        </is>
      </c>
    </row>
    <row r="51611">
      <c r="A51611" s="1" t="n">
        <v>51609</v>
      </c>
      <c r="B51611" t="inlineStr">
        <is>
          <t>moquality</t>
        </is>
      </c>
      <c r="C51611" t="n">
        <v>9</v>
      </c>
      <c r="D51611" t="inlineStr">
        <is>
          <t>{'@moquality~barista-lib', '@moquality~agent', '@moquality~farms'}</t>
        </is>
      </c>
    </row>
    <row r="51612">
      <c r="A51612" s="1" t="n">
        <v>51610</v>
      </c>
      <c r="B51612" t="inlineStr">
        <is>
          <t>zte</t>
        </is>
      </c>
      <c r="C51612" t="n">
        <v>9</v>
      </c>
      <c r="D51612" t="inlineStr">
        <is>
          <t>{'zte-pdm-label-search', '@admin_zte~customerform', '@whalecloud~eslint-config-ztesoft'}</t>
        </is>
      </c>
    </row>
    <row r="51613">
      <c r="A51613" s="1" t="n">
        <v>51611</v>
      </c>
      <c r="B51613" t="inlineStr">
        <is>
          <t>rema</t>
        </is>
      </c>
      <c r="C51613" t="n">
        <v>9</v>
      </c>
      <c r="D51613" t="inlineStr">
        <is>
          <t>{'rema', '@remato~design-system', '@remato~prettier-config'}</t>
        </is>
      </c>
    </row>
    <row r="51614">
      <c r="A51614" s="1" t="n">
        <v>51612</v>
      </c>
      <c r="B51614" t="inlineStr">
        <is>
          <t>khula</t>
        </is>
      </c>
      <c r="C51614" t="n">
        <v>9</v>
      </c>
      <c r="D51614" t="inlineStr">
        <is>
          <t>{'typeface-khula', '@fontsource~khula', '@openfonts~khula_devanagari'}</t>
        </is>
      </c>
    </row>
    <row r="51615">
      <c r="A51615" s="1" t="n">
        <v>51613</v>
      </c>
      <c r="B51615" t="inlineStr">
        <is>
          <t>luotao</t>
        </is>
      </c>
      <c r="C51615" t="n">
        <v>9</v>
      </c>
      <c r="D51615" t="inlineStr">
        <is>
          <t>{'@luotao~un-core', '@luotao~learning-angular-lib', '@luotao~pont-engine'}</t>
        </is>
      </c>
    </row>
    <row r="51616">
      <c r="A51616" s="1" t="n">
        <v>51614</v>
      </c>
      <c r="B51616" t="inlineStr">
        <is>
          <t>steamapi</t>
        </is>
      </c>
      <c r="C51616" t="n">
        <v>9</v>
      </c>
      <c r="D51616" t="inlineStr">
        <is>
          <t>{'steamapi.io', '@joshmiquel~steamapi', '@types~steamapi'}</t>
        </is>
      </c>
    </row>
    <row r="51617">
      <c r="A51617" s="1" t="n">
        <v>51615</v>
      </c>
      <c r="B51617" t="inlineStr">
        <is>
          <t>thinkraz</t>
        </is>
      </c>
      <c r="C51617" t="n">
        <v>9</v>
      </c>
      <c r="D51617" t="inlineStr">
        <is>
          <t>{'thinkraz-api-base-11', 'thinkraz-api-model-auto-router', 'thinkraz-old-express-modules'}</t>
        </is>
      </c>
    </row>
    <row r="51618">
      <c r="A51618" s="1" t="n">
        <v>51616</v>
      </c>
      <c r="B51618" t="inlineStr">
        <is>
          <t>ntd</t>
        </is>
      </c>
      <c r="C51618" t="n">
        <v>9</v>
      </c>
      <c r="D51618" t="inlineStr">
        <is>
          <t>{'zntd', 'trytond-health-ntd', 'trytond-health-ntd-chagas'}</t>
        </is>
      </c>
    </row>
    <row r="51619">
      <c r="A51619" s="1" t="n">
        <v>51617</v>
      </c>
      <c r="B51619" t="inlineStr">
        <is>
          <t>ascom</t>
        </is>
      </c>
      <c r="C51619" t="n">
        <v>9</v>
      </c>
      <c r="D51619" t="inlineStr">
        <is>
          <t>{'ascom-karma-chrome-launcher', 'ascom-chartist-tooltip', 'ascom-chartist-logscale'}</t>
        </is>
      </c>
    </row>
    <row r="51620">
      <c r="A51620" s="1" t="n">
        <v>51618</v>
      </c>
      <c r="B51620" t="inlineStr">
        <is>
          <t>xmobile</t>
        </is>
      </c>
      <c r="C51620" t="n">
        <v>9</v>
      </c>
      <c r="D51620" t="inlineStr">
        <is>
          <t>{'vue-xmobile-knowledgebase', 'vue-xmobile', 'vue-xmobile-weixinsdk'}</t>
        </is>
      </c>
    </row>
    <row r="51621">
      <c r="A51621" s="1" t="n">
        <v>51619</v>
      </c>
      <c r="B51621" t="inlineStr">
        <is>
          <t>gemoji</t>
        </is>
      </c>
      <c r="C51621" t="n">
        <v>9</v>
      </c>
      <c r="D51621" t="inlineStr">
        <is>
          <t>{'gemoji', '@bytemd~plugin-gemoji', 'gemoji-index'}</t>
        </is>
      </c>
    </row>
    <row r="51622">
      <c r="A51622" s="1" t="n">
        <v>51620</v>
      </c>
      <c r="B51622" t="inlineStr">
        <is>
          <t>uchiha</t>
        </is>
      </c>
      <c r="C51622" t="n">
        <v>9</v>
      </c>
      <c r="D51622" t="inlineStr">
        <is>
          <t>{'uchiha-test', 'uchihapdf', 'uchiha-cli'}</t>
        </is>
      </c>
    </row>
    <row r="51623">
      <c r="A51623" s="1" t="n">
        <v>51621</v>
      </c>
      <c r="B51623" t="inlineStr">
        <is>
          <t>gns</t>
        </is>
      </c>
      <c r="C51623" t="n">
        <v>9</v>
      </c>
      <c r="D51623" t="inlineStr">
        <is>
          <t>{'gns', 'gns-types-bundle', 'gns-demo'}</t>
        </is>
      </c>
    </row>
    <row r="51624">
      <c r="A51624" s="1" t="n">
        <v>51622</v>
      </c>
      <c r="B51624" t="inlineStr">
        <is>
          <t>sissi</t>
        </is>
      </c>
      <c r="C51624" t="n">
        <v>9</v>
      </c>
      <c r="D51624" t="inlineStr">
        <is>
          <t>{'sissi-guides', 'sissi-core', 'sissi'}</t>
        </is>
      </c>
    </row>
    <row r="51625">
      <c r="A51625" s="1" t="n">
        <v>51623</v>
      </c>
      <c r="B51625" t="inlineStr">
        <is>
          <t>vlq</t>
        </is>
      </c>
      <c r="C51625" t="n">
        <v>9</v>
      </c>
      <c r="D51625" t="inlineStr">
        <is>
          <t>{'source_map_vlq', '@hookun~vlq', '@lewistg~base64-vlq-codec'}</t>
        </is>
      </c>
    </row>
    <row r="51626">
      <c r="A51626" s="1" t="n">
        <v>51624</v>
      </c>
      <c r="B51626" t="inlineStr">
        <is>
          <t>slet</t>
        </is>
      </c>
      <c r="C51626" t="n">
        <v>9</v>
      </c>
      <c r="D51626" t="inlineStr">
        <is>
          <t>{'slet-basecontroller', 'slet-viewcontroller', 'slet-plugin-static'}</t>
        </is>
      </c>
    </row>
    <row r="51627">
      <c r="A51627" s="1" t="n">
        <v>51625</v>
      </c>
      <c r="B51627" t="inlineStr">
        <is>
          <t>robertson</t>
        </is>
      </c>
      <c r="C51627" t="n">
        <v>9</v>
      </c>
      <c r="D51627" t="inlineStr">
        <is>
          <t>{'@ev_connor_robertson~ev-common-components', '@benrobertson~gatsby-plugin-webmention', '@michaelrobertson74~nsm'}</t>
        </is>
      </c>
    </row>
    <row r="51628">
      <c r="A51628" s="1" t="n">
        <v>51626</v>
      </c>
      <c r="B51628" t="inlineStr">
        <is>
          <t>frances</t>
        </is>
      </c>
      <c r="C51628" t="n">
        <v>9</v>
      </c>
      <c r="D51628" t="inlineStr">
        <is>
          <t>{'francesshih-test-sdk', 'frances-trevor', 'frances-nathan'}</t>
        </is>
      </c>
    </row>
    <row r="51629">
      <c r="A51629" s="1" t="n">
        <v>51627</v>
      </c>
      <c r="B51629" t="inlineStr">
        <is>
          <t>ecurve</t>
        </is>
      </c>
      <c r="C51629" t="n">
        <v>9</v>
      </c>
      <c r="D51629" t="inlineStr">
        <is>
          <t>{'ecurve', '@types~ecurve', '@lmkdbd~ecurve'}</t>
        </is>
      </c>
    </row>
    <row r="51630">
      <c r="A51630" s="1" t="n">
        <v>51628</v>
      </c>
      <c r="B51630" t="inlineStr">
        <is>
          <t>ezbackend</t>
        </is>
      </c>
      <c r="C51630" t="n">
        <v>9</v>
      </c>
      <c r="D51630" t="inlineStr">
        <is>
          <t>{'@ezbackend~cors', '@ezbackend~core', '@ezbackend~auth'}</t>
        </is>
      </c>
    </row>
    <row r="51631">
      <c r="A51631" s="1" t="n">
        <v>51629</v>
      </c>
      <c r="B51631" t="inlineStr">
        <is>
          <t>dinamomx</t>
        </is>
      </c>
      <c r="C51631" t="n">
        <v>9</v>
      </c>
      <c r="D51631" t="inlineStr">
        <is>
          <t>{'@dinamomx~jpegtran-bin', '@dinamomx~imagemin-lint-staged', '@dinamomx~nuxtent'}</t>
        </is>
      </c>
    </row>
    <row r="51632">
      <c r="A51632" s="1" t="n">
        <v>51630</v>
      </c>
      <c r="B51632" t="inlineStr">
        <is>
          <t>iptc</t>
        </is>
      </c>
      <c r="C51632" t="n">
        <v>9</v>
      </c>
      <c r="D51632" t="inlineStr">
        <is>
          <t>{'unweb-iptc', '@vip30~node-iptc', '@pa-media-group~ts-iptc-ninjs-type'}</t>
        </is>
      </c>
    </row>
    <row r="51633">
      <c r="A51633" s="1" t="n">
        <v>51631</v>
      </c>
      <c r="B51633" t="inlineStr">
        <is>
          <t>fused</t>
        </is>
      </c>
      <c r="C51633" t="n">
        <v>9</v>
      </c>
      <c r="D51633" t="inlineStr">
        <is>
          <t>{'fused', 'use-fused-state', 'fusedb'}</t>
        </is>
      </c>
    </row>
    <row r="51634">
      <c r="A51634" s="1" t="n">
        <v>51632</v>
      </c>
      <c r="B51634" t="inlineStr">
        <is>
          <t>capitalized</t>
        </is>
      </c>
      <c r="C51634" t="n">
        <v>9</v>
      </c>
      <c r="D51634" t="inlineStr">
        <is>
          <t>{'capitalizedes', 'amount-capitalized-in-chinese', '@taystack~use-capitalized'}</t>
        </is>
      </c>
    </row>
    <row r="51635">
      <c r="A51635" s="1" t="n">
        <v>51633</v>
      </c>
      <c r="B51635" t="inlineStr">
        <is>
          <t>gsafety</t>
        </is>
      </c>
      <c r="C51635" t="n">
        <v>9</v>
      </c>
      <c r="D51635" t="inlineStr">
        <is>
          <t>{'@gsafety~rx-eventbus', '@gsafety~cad-glog', '@gsafety~vue-httpclient'}</t>
        </is>
      </c>
    </row>
    <row r="51636">
      <c r="A51636" s="1" t="n">
        <v>51634</v>
      </c>
      <c r="B51636" t="inlineStr">
        <is>
          <t>giuseppe</t>
        </is>
      </c>
      <c r="C51636" t="n">
        <v>9</v>
      </c>
      <c r="D51636" t="inlineStr">
        <is>
          <t>{'giuseppe', 'generator-giuseppe', 'generator-giuseppe-plugin'}</t>
        </is>
      </c>
    </row>
    <row r="51637">
      <c r="A51637" s="1" t="n">
        <v>51635</v>
      </c>
      <c r="B51637" t="inlineStr">
        <is>
          <t>misskey</t>
        </is>
      </c>
      <c r="C51637" t="n">
        <v>9</v>
      </c>
      <c r="D51637" t="inlineStr">
        <is>
          <t>{'misskey-core', 'misskey-web-logger', 'misskey-js'}</t>
        </is>
      </c>
    </row>
    <row r="51638">
      <c r="A51638" s="1" t="n">
        <v>51636</v>
      </c>
      <c r="B51638" t="inlineStr">
        <is>
          <t>juliendargelos</t>
        </is>
      </c>
      <c r="C51638" t="n">
        <v>9</v>
      </c>
      <c r="D51638" t="inlineStr">
        <is>
          <t>{'@juliendargelos~package', '@juliendargelos~autoreload', '@juliendargelos~nuxt-data'}</t>
        </is>
      </c>
    </row>
    <row r="51639">
      <c r="A51639" s="1" t="n">
        <v>51637</v>
      </c>
      <c r="B51639" t="inlineStr">
        <is>
          <t>deepclone</t>
        </is>
      </c>
      <c r="C51639" t="n">
        <v>9</v>
      </c>
      <c r="D51639" t="inlineStr">
        <is>
          <t>{'fast-deepclone', 'underscore.deepclone', '@clarketm~deepclone'}</t>
        </is>
      </c>
    </row>
    <row r="51640">
      <c r="A51640" s="1" t="n">
        <v>51638</v>
      </c>
      <c r="B51640" t="inlineStr">
        <is>
          <t>inkstone</t>
        </is>
      </c>
      <c r="C51640" t="n">
        <v>9</v>
      </c>
      <c r="D51640" t="inlineStr">
        <is>
          <t>{'inkstone', '@diez~sdk-inkstone', '@inkstone~plugin-history'}</t>
        </is>
      </c>
    </row>
    <row r="51641">
      <c r="A51641" s="1" t="n">
        <v>51639</v>
      </c>
      <c r="B51641" t="inlineStr">
        <is>
          <t>nekohack</t>
        </is>
      </c>
      <c r="C51641" t="n">
        <v>9</v>
      </c>
      <c r="D51641" t="inlineStr">
        <is>
          <t>{'nekohack-ui', '@nekohack~material-ui', '@nekohack~stylelint-config'}</t>
        </is>
      </c>
    </row>
    <row r="51642">
      <c r="A51642" s="1" t="n">
        <v>51640</v>
      </c>
      <c r="B51642" t="inlineStr">
        <is>
          <t>vws</t>
        </is>
      </c>
      <c r="C51642" t="n">
        <v>9</v>
      </c>
      <c r="D51642" t="inlineStr">
        <is>
          <t>{'vws.pubsub', 'vws-auth-tools', 'vws-python'}</t>
        </is>
      </c>
    </row>
    <row r="51643">
      <c r="A51643" s="1" t="n">
        <v>51641</v>
      </c>
      <c r="B51643" t="inlineStr">
        <is>
          <t>vco</t>
        </is>
      </c>
      <c r="C51643" t="n">
        <v>9</v>
      </c>
      <c r="D51643" t="inlineStr">
        <is>
          <t>{'vcoin', 'vcolavin-webpack-library-test', 'vcoin-api'}</t>
        </is>
      </c>
    </row>
    <row r="51644">
      <c r="A51644" s="1" t="n">
        <v>51642</v>
      </c>
      <c r="B51644" t="inlineStr">
        <is>
          <t>reperio</t>
        </is>
      </c>
      <c r="C51644" t="n">
        <v>9</v>
      </c>
      <c r="D51644" t="inlineStr">
        <is>
          <t>{'@reperio~fancy-grid', '@reperio~ui-components', 'reperio-db-starter'}</t>
        </is>
      </c>
    </row>
    <row r="51645">
      <c r="A51645" s="1" t="n">
        <v>51643</v>
      </c>
      <c r="B51645" t="inlineStr">
        <is>
          <t>wacom</t>
        </is>
      </c>
      <c r="C51645" t="n">
        <v>9</v>
      </c>
      <c r="D51645" t="inlineStr">
        <is>
          <t>{'@netvlies~wacom-vue', 'wacom', '@netvlies~wacom-core'}</t>
        </is>
      </c>
    </row>
    <row r="51646">
      <c r="A51646" s="1" t="n">
        <v>51644</v>
      </c>
      <c r="B51646" t="inlineStr">
        <is>
          <t>speckle</t>
        </is>
      </c>
      <c r="C51646" t="n">
        <v>9</v>
      </c>
      <c r="D51646" t="inlineStr">
        <is>
          <t>{'@speckle~viewer', '@speckle~speckle-viewer', '@speckle~objectloader'}</t>
        </is>
      </c>
    </row>
    <row r="51647">
      <c r="A51647" s="1" t="n">
        <v>51645</v>
      </c>
      <c r="B51647" t="inlineStr">
        <is>
          <t>comodinx</t>
        </is>
      </c>
      <c r="C51647" t="n">
        <v>9</v>
      </c>
      <c r="D51647" t="inlineStr">
        <is>
          <t>{'@comodinx~http-errors', '@comodinx~config', '@comodinx~query-filters'}</t>
        </is>
      </c>
    </row>
    <row r="51648">
      <c r="A51648" s="1" t="n">
        <v>51646</v>
      </c>
      <c r="B51648" t="inlineStr">
        <is>
          <t>fizer</t>
        </is>
      </c>
      <c r="C51648" t="n">
        <v>9</v>
      </c>
      <c r="D51648" t="inlineStr">
        <is>
          <t>{'generator-restifizer', 'classifizer', 'restifizer-mongoose-ds'}</t>
        </is>
      </c>
    </row>
    <row r="51649">
      <c r="A51649" s="1" t="n">
        <v>51647</v>
      </c>
      <c r="B51649" t="inlineStr">
        <is>
          <t>audienceplay</t>
        </is>
      </c>
      <c r="C51649" t="n">
        <v>9</v>
      </c>
      <c r="D51649" t="inlineStr">
        <is>
          <t>{'audienceplay-npm5', 'audienceplay-npm1', 'audienceplay'}</t>
        </is>
      </c>
    </row>
    <row r="51650">
      <c r="A51650" s="1" t="n">
        <v>51648</v>
      </c>
      <c r="B51650" t="inlineStr">
        <is>
          <t>telkom</t>
        </is>
      </c>
      <c r="C51650" t="n">
        <v>9</v>
      </c>
      <c r="D51650" t="inlineStr">
        <is>
          <t>{'@telkomdesign~tedis-reactjs-component', 'ckeditor-custom-telkom-kr', '@telkomdesign~iconstest'}</t>
        </is>
      </c>
    </row>
    <row r="51651">
      <c r="A51651" s="1" t="n">
        <v>51649</v>
      </c>
      <c r="B51651" t="inlineStr">
        <is>
          <t>testingbot</t>
        </is>
      </c>
      <c r="C51651" t="n">
        <v>9</v>
      </c>
      <c r="D51651" t="inlineStr">
        <is>
          <t>{'testcafe-browser-provider-testingbot', 'testingbot-tunnel-launcher', '@wdio~testingbot-service'}</t>
        </is>
      </c>
    </row>
    <row r="51652">
      <c r="A51652" s="1" t="n">
        <v>51650</v>
      </c>
      <c r="B51652" t="inlineStr">
        <is>
          <t>microserv</t>
        </is>
      </c>
      <c r="C51652" t="n">
        <v>9</v>
      </c>
      <c r="D51652" t="inlineStr">
        <is>
          <t>{'@microserv~cli', '@microserv~test-utils', '@microserv~type-graphql-crud'}</t>
        </is>
      </c>
    </row>
    <row r="51653">
      <c r="A51653" s="1" t="n">
        <v>51651</v>
      </c>
      <c r="B51653" t="inlineStr">
        <is>
          <t>swatches</t>
        </is>
      </c>
      <c r="C51653" t="n">
        <v>9</v>
      </c>
      <c r="D51653" t="inlineStr">
        <is>
          <t>{'vue3-swatches', 'meetup-swatches', 'udesly-variations-swatches'}</t>
        </is>
      </c>
    </row>
    <row r="51654">
      <c r="A51654" s="1" t="n">
        <v>51652</v>
      </c>
      <c r="B51654" t="inlineStr">
        <is>
          <t>pote</t>
        </is>
      </c>
      <c r="C51654" t="n">
        <v>9</v>
      </c>
      <c r="D51654" t="inlineStr">
        <is>
          <t>{'potezna-naturalna-kombinacja-w-zaledwie-7-dni-z-palacza-zrobia-osobe-niepalaca-magnesy-nil-smoke', 'lepote', 'pote'}</t>
        </is>
      </c>
    </row>
    <row r="51655">
      <c r="A51655" s="1" t="n">
        <v>51653</v>
      </c>
      <c r="B51655" t="inlineStr">
        <is>
          <t>grandstander</t>
        </is>
      </c>
      <c r="C51655" t="n">
        <v>9</v>
      </c>
      <c r="D51655" t="inlineStr">
        <is>
          <t>{'@openfonts~grandstander_latin-ext', 'fontsource-grandstander', '@expo-google-fonts~grandstander'}</t>
        </is>
      </c>
    </row>
    <row r="51656">
      <c r="A51656" s="1" t="n">
        <v>51654</v>
      </c>
      <c r="B51656" t="inlineStr">
        <is>
          <t>joshua7</t>
        </is>
      </c>
      <c r="C51656" t="n">
        <v>9</v>
      </c>
      <c r="D51656" t="inlineStr">
        <is>
          <t>{'@joshua7v~react-amap-components', '@joshua7v~humanize', '@joshua7v~react-amap'}</t>
        </is>
      </c>
    </row>
    <row r="51657">
      <c r="A51657" s="1" t="n">
        <v>51655</v>
      </c>
      <c r="B51657" t="inlineStr">
        <is>
          <t>resync</t>
        </is>
      </c>
      <c r="C51657" t="n">
        <v>9</v>
      </c>
      <c r="D51657" t="inlineStr">
        <is>
          <t>{'resyncjs', 'subtitle-resync-terminal', 'resync-srt'}</t>
        </is>
      </c>
    </row>
    <row r="51658">
      <c r="A51658" s="1" t="n">
        <v>51656</v>
      </c>
      <c r="B51658" t="inlineStr">
        <is>
          <t>bygg</t>
        </is>
      </c>
      <c r="C51658" t="n">
        <v>9</v>
      </c>
      <c r="D51658" t="inlineStr">
        <is>
          <t>{'bygg-plugins', 'bygg-plugins-light', 'bygg-rename'}</t>
        </is>
      </c>
    </row>
    <row r="51659">
      <c r="A51659" s="1" t="n">
        <v>51657</v>
      </c>
      <c r="B51659" t="inlineStr">
        <is>
          <t>vasil</t>
        </is>
      </c>
      <c r="C51659" t="n">
        <v>9</v>
      </c>
      <c r="D51659" t="inlineStr">
        <is>
          <t>{'@ginavasiloff~components', '@alex7vasilkov~two-library-test-today', 'lesson5-vasilstar'}</t>
        </is>
      </c>
    </row>
    <row r="51660">
      <c r="A51660" s="1" t="n">
        <v>51658</v>
      </c>
      <c r="B51660" t="inlineStr">
        <is>
          <t>wicg</t>
        </is>
      </c>
      <c r="C51660" t="n">
        <v>9</v>
      </c>
      <c r="D51660" t="inlineStr">
        <is>
          <t>{'wicg', 'wicg-focus-ring', '@broadly~wicg-inert'}</t>
        </is>
      </c>
    </row>
    <row r="51661">
      <c r="A51661" s="1" t="n">
        <v>51659</v>
      </c>
      <c r="B51661" t="inlineStr">
        <is>
          <t>encodeur</t>
        </is>
      </c>
      <c r="C51661" t="n">
        <v>9</v>
      </c>
      <c r="D51661" t="inlineStr">
        <is>
          <t>{'encodeurionce', 'encodeuriparams', 'encodeuri'}</t>
        </is>
      </c>
    </row>
    <row r="51662">
      <c r="A51662" s="1" t="n">
        <v>51660</v>
      </c>
      <c r="B51662" t="inlineStr">
        <is>
          <t>lizhihua</t>
        </is>
      </c>
      <c r="C51662" t="n">
        <v>9</v>
      </c>
      <c r="D51662" t="inlineStr">
        <is>
          <t>{'lizhihua__api-client', 'lizhihua__shared-utils', 'lizhihua__lerna_package_2'}</t>
        </is>
      </c>
    </row>
    <row r="51663">
      <c r="A51663" s="1" t="n">
        <v>51661</v>
      </c>
      <c r="B51663" t="inlineStr">
        <is>
          <t>recorderjs</t>
        </is>
      </c>
      <c r="C51663" t="n">
        <v>9</v>
      </c>
      <c r="D51663" t="inlineStr">
        <is>
          <t>{'@union~recorderjs', 'hyt-recorderjs', '@accentdotai~recorderjs'}</t>
        </is>
      </c>
    </row>
    <row r="51664">
      <c r="A51664" s="1" t="n">
        <v>51662</v>
      </c>
      <c r="B51664" t="inlineStr">
        <is>
          <t>thumbsup</t>
        </is>
      </c>
      <c r="C51664" t="n">
        <v>9</v>
      </c>
      <c r="D51664" t="inlineStr">
        <is>
          <t>{'emoji-thumbsup', '@thumbsup~theme-flow', 'wrap-with-thumbsup'}</t>
        </is>
      </c>
    </row>
    <row r="51665">
      <c r="A51665" s="1" t="n">
        <v>51663</v>
      </c>
      <c r="B51665" t="inlineStr">
        <is>
          <t>xbr</t>
        </is>
      </c>
      <c r="C51665" t="n">
        <v>9</v>
      </c>
      <c r="D51665" t="inlineStr">
        <is>
          <t>{'xbr-js', 'autobahn-xbr-browser', '@olxbr~gitlab-node-sdk'}</t>
        </is>
      </c>
    </row>
    <row r="51666">
      <c r="A51666" s="1" t="n">
        <v>51664</v>
      </c>
      <c r="B51666" t="inlineStr">
        <is>
          <t>mandal</t>
        </is>
      </c>
      <c r="C51666" t="n">
        <v>9</v>
      </c>
      <c r="D51666" t="inlineStr">
        <is>
          <t>{'@openfonts~mandali_telugu', '@mandaloo~tools', '@mandalify~firebase-config-generator'}</t>
        </is>
      </c>
    </row>
    <row r="51667">
      <c r="A51667" s="1" t="n">
        <v>51665</v>
      </c>
      <c r="B51667" t="inlineStr">
        <is>
          <t>navio</t>
        </is>
      </c>
      <c r="C51667" t="n">
        <v>9</v>
      </c>
      <c r="D51667" t="inlineStr">
        <is>
          <t>{'navio-aws', 'grunt-pkgversion-navio', 'navio-travis'}</t>
        </is>
      </c>
    </row>
    <row r="51668">
      <c r="A51668" s="1" t="n">
        <v>51666</v>
      </c>
      <c r="B51668" t="inlineStr">
        <is>
          <t>yms</t>
        </is>
      </c>
      <c r="C51668" t="n">
        <v>9</v>
      </c>
      <c r="D51668" t="inlineStr">
        <is>
          <t>{'wordnet.book-pertainyms', '@seniorsistemas~yms-integration', '@seniorsistemas~yms-components'}</t>
        </is>
      </c>
    </row>
    <row r="51669">
      <c r="A51669" s="1" t="n">
        <v>51667</v>
      </c>
      <c r="B51669" t="inlineStr">
        <is>
          <t>foolo</t>
        </is>
      </c>
      <c r="C51669" t="n">
        <v>9</v>
      </c>
      <c r="D51669" t="inlineStr">
        <is>
          <t>{'@fooloomanzoo~property-mixins', '@fooloomanzoo~color-input', '@fooloomanzoo~datetime-picker'}</t>
        </is>
      </c>
    </row>
    <row r="51670">
      <c r="A51670" s="1" t="n">
        <v>51668</v>
      </c>
      <c r="B51670" t="inlineStr">
        <is>
          <t>fooloomanzoo</t>
        </is>
      </c>
      <c r="C51670" t="n">
        <v>9</v>
      </c>
      <c r="D51670" t="inlineStr">
        <is>
          <t>{'@fooloomanzoo~property-mixins', '@fooloomanzoo~color-input', '@fooloomanzoo~datetime-picker'}</t>
        </is>
      </c>
    </row>
    <row r="51671">
      <c r="A51671" s="1" t="n">
        <v>51669</v>
      </c>
      <c r="B51671" t="inlineStr">
        <is>
          <t>atm0</t>
        </is>
      </c>
      <c r="C51671" t="n">
        <v>9</v>
      </c>
      <c r="D51671" t="inlineStr">
        <is>
          <t>{'atm0-command-global', 'atm0-deploy', 'atm0'}</t>
        </is>
      </c>
    </row>
    <row r="51672">
      <c r="A51672" s="1" t="n">
        <v>51670</v>
      </c>
      <c r="B51672" t="inlineStr">
        <is>
          <t>ymm</t>
        </is>
      </c>
      <c r="C51672" t="n">
        <v>9</v>
      </c>
      <c r="D51672" t="inlineStr">
        <is>
          <t>{'itheima-web32ymm', 'ymm-grid-layout', 'ymm_build'}</t>
        </is>
      </c>
    </row>
    <row r="51673">
      <c r="A51673" s="1" t="n">
        <v>51671</v>
      </c>
      <c r="B51673" t="inlineStr">
        <is>
          <t>viberlab</t>
        </is>
      </c>
      <c r="C51673" t="n">
        <v>9</v>
      </c>
      <c r="D51673" t="inlineStr">
        <is>
          <t>{'@viberlab~squircle', '@viberlab~storage', '@viberlab~layout'}</t>
        </is>
      </c>
    </row>
    <row r="51674">
      <c r="A51674" s="1" t="n">
        <v>51672</v>
      </c>
      <c r="B51674" t="inlineStr">
        <is>
          <t>jspatcher</t>
        </is>
      </c>
      <c r="C51674" t="n">
        <v>9</v>
      </c>
      <c r="D51674" t="inlineStr">
        <is>
          <t>{'@jspatcher~package-analysers', '@jspatcher~package-op', '@jspatcher~package-midi'}</t>
        </is>
      </c>
    </row>
    <row r="51675">
      <c r="A51675" s="1" t="n">
        <v>51673</v>
      </c>
      <c r="B51675" t="inlineStr">
        <is>
          <t>tsers</t>
        </is>
      </c>
      <c r="C51675" t="n">
        <v>9</v>
      </c>
      <c r="D51675" t="inlineStr">
        <is>
          <t>{'@tsers~kefir', '@tsers~snabbdom', '@tsers~router'}</t>
        </is>
      </c>
    </row>
    <row r="51676">
      <c r="A51676" s="1" t="n">
        <v>51674</v>
      </c>
      <c r="B51676" t="inlineStr">
        <is>
          <t>fucker</t>
        </is>
      </c>
      <c r="C51676" t="n">
        <v>9</v>
      </c>
      <c r="D51676" t="inlineStr">
        <is>
          <t>{'slack-spellfucker', 'discfucker.com', 'wasm-fuckery'}</t>
        </is>
      </c>
    </row>
    <row r="51677">
      <c r="A51677" s="1" t="n">
        <v>51675</v>
      </c>
      <c r="B51677" t="inlineStr">
        <is>
          <t>bookingbug</t>
        </is>
      </c>
      <c r="C51677" t="n">
        <v>9</v>
      </c>
      <c r="D51677" t="inlineStr">
        <is>
          <t>{'bookingbug-angular', 'bookingbug-core-js', '@bookingbug~bbug-apps-cli'}</t>
        </is>
      </c>
    </row>
    <row r="51678">
      <c r="A51678" s="1" t="n">
        <v>51676</v>
      </c>
      <c r="B51678" t="inlineStr">
        <is>
          <t>bcltd</t>
        </is>
      </c>
      <c r="C51678" t="n">
        <v>9</v>
      </c>
      <c r="D51678" t="inlineStr">
        <is>
          <t>{'@1057405bcltd~hft_rust_evol_a_cycler', '@1057405bcltd~hft-rust-co1', '@1057405bcltd~hft_trader_co1'}</t>
        </is>
      </c>
    </row>
    <row r="51679">
      <c r="A51679" s="1" t="n">
        <v>51677</v>
      </c>
      <c r="B51679" t="inlineStr">
        <is>
          <t>sesify</t>
        </is>
      </c>
      <c r="C51679" t="n">
        <v>9</v>
      </c>
      <c r="D51679" t="inlineStr">
        <is>
          <t>{'sesify-example-banner', 'sesify-example-deep', 'sesify-viz'}</t>
        </is>
      </c>
    </row>
    <row r="51680">
      <c r="A51680" s="1" t="n">
        <v>51678</v>
      </c>
      <c r="B51680" t="inlineStr">
        <is>
          <t>celt</t>
        </is>
      </c>
      <c r="C51680" t="n">
        <v>9</v>
      </c>
      <c r="D51680" t="inlineStr">
        <is>
          <t>{'celtware-migrate-pouchdb', 'electron-celt', 'celtra-api-client'}</t>
        </is>
      </c>
    </row>
    <row r="51681">
      <c r="A51681" s="1" t="n">
        <v>51679</v>
      </c>
      <c r="B51681" t="inlineStr">
        <is>
          <t>habitica</t>
        </is>
      </c>
      <c r="C51681" t="n">
        <v>9</v>
      </c>
      <c r="D51681" t="inlineStr">
        <is>
          <t>{'habitica-boss', 'habitica-markdown-emoji', 'node-red-contrib-habitica-link'}</t>
        </is>
      </c>
    </row>
    <row r="51682">
      <c r="A51682" s="1" t="n">
        <v>51680</v>
      </c>
      <c r="B51682" t="inlineStr">
        <is>
          <t>geekykaran</t>
        </is>
      </c>
      <c r="C51682" t="n">
        <v>9</v>
      </c>
      <c r="D51682" t="inlineStr">
        <is>
          <t>{'@geekykaran~detox-generation', '@geekykaran~detox-cli', '@geekykaran~detox-example'}</t>
        </is>
      </c>
    </row>
    <row r="51683">
      <c r="A51683" s="1" t="n">
        <v>51681</v>
      </c>
      <c r="B51683" t="inlineStr">
        <is>
          <t>economia</t>
        </is>
      </c>
      <c r="C51683" t="n">
        <v>9</v>
      </c>
      <c r="D51683" t="inlineStr">
        <is>
          <t>{'@economia~feed-to-json-promise', 'economia-workshop', '@economia~fortuna-widget-centrum'}</t>
        </is>
      </c>
    </row>
    <row r="51684">
      <c r="A51684" s="1" t="n">
        <v>51682</v>
      </c>
      <c r="B51684" t="inlineStr">
        <is>
          <t>prember</t>
        </is>
      </c>
      <c r="C51684" t="n">
        <v>9</v>
      </c>
      <c r="D51684" t="inlineStr">
        <is>
          <t>{'prember-rss-feed', 'prember-crawler', 'prember-middleware'}</t>
        </is>
      </c>
    </row>
    <row r="51685">
      <c r="A51685" s="1" t="n">
        <v>51683</v>
      </c>
      <c r="B51685" t="inlineStr">
        <is>
          <t>comprehension</t>
        </is>
      </c>
      <c r="C51685" t="n">
        <v>9</v>
      </c>
      <c r="D51685" t="inlineStr">
        <is>
          <t>{'comprehension', 'object-comprehension', 'array-comprehension'}</t>
        </is>
      </c>
    </row>
    <row r="51686">
      <c r="A51686" s="1" t="n">
        <v>51684</v>
      </c>
      <c r="B51686" t="inlineStr">
        <is>
          <t>compeon</t>
        </is>
      </c>
      <c r="C51686" t="n">
        <v>9</v>
      </c>
      <c r="D51686" t="inlineStr">
        <is>
          <t>{'@compeon~compeon-api-js', '@compeon~jsonapi-serializer', '@compeon~translated-components'}</t>
        </is>
      </c>
    </row>
    <row r="51687">
      <c r="A51687" s="1" t="n">
        <v>51685</v>
      </c>
      <c r="B51687" t="inlineStr">
        <is>
          <t>mathrix</t>
        </is>
      </c>
      <c r="C51687" t="n">
        <v>9</v>
      </c>
      <c r="D51687" t="inlineStr">
        <is>
          <t>{'mathrix-sm2', '@actjs.on~mathrix', 'mathrix-sm'}</t>
        </is>
      </c>
    </row>
    <row r="51688">
      <c r="A51688" s="1" t="n">
        <v>51686</v>
      </c>
      <c r="B51688" t="inlineStr">
        <is>
          <t>theintern</t>
        </is>
      </c>
      <c r="C51688" t="n">
        <v>9</v>
      </c>
      <c r="D51688" t="inlineStr">
        <is>
          <t>{'@theintern~dev', '@theintern~digdug', '@theintern~leadfoot'}</t>
        </is>
      </c>
    </row>
    <row r="51689">
      <c r="A51689" s="1" t="n">
        <v>51687</v>
      </c>
      <c r="B51689" t="inlineStr">
        <is>
          <t>tedi</t>
        </is>
      </c>
      <c r="C51689" t="n">
        <v>9</v>
      </c>
      <c r="D51689" t="inlineStr">
        <is>
          <t>{'@translogia~tedi-sdk', '@bubbleup~tedi-stencil-audience-builder', 'music-app-muhtedibulut'}</t>
        </is>
      </c>
    </row>
    <row r="51690">
      <c r="A51690" s="1" t="n">
        <v>51688</v>
      </c>
      <c r="B51690" t="inlineStr">
        <is>
          <t>armi</t>
        </is>
      </c>
      <c r="C51690" t="n">
        <v>9</v>
      </c>
      <c r="D51690" t="inlineStr">
        <is>
          <t>{'armiiller-aws-swf', '@armiasystems~react-native-armia-chat-sdk', 'dd-armi-common'}</t>
        </is>
      </c>
    </row>
    <row r="51691">
      <c r="A51691" s="1" t="n">
        <v>51689</v>
      </c>
      <c r="B51691" t="inlineStr">
        <is>
          <t>vtc</t>
        </is>
      </c>
      <c r="C51691" t="n">
        <v>9</v>
      </c>
      <c r="D51691" t="inlineStr">
        <is>
          <t>{'vtc-cms', 'vtc-lrs', 'service-vtc'}</t>
        </is>
      </c>
    </row>
    <row r="51692">
      <c r="A51692" s="1" t="n">
        <v>51690</v>
      </c>
      <c r="B51692" t="inlineStr">
        <is>
          <t>bikeshed</t>
        </is>
      </c>
      <c r="C51692" t="n">
        <v>9</v>
      </c>
      <c r="D51692" t="inlineStr">
        <is>
          <t>{'@jxnblk~bikeshed', '@maintainerati~bikeshed-assets', 'bikeshed-js'}</t>
        </is>
      </c>
    </row>
    <row r="51693">
      <c r="A51693" s="1" t="n">
        <v>51691</v>
      </c>
      <c r="B51693" t="inlineStr">
        <is>
          <t>jpruden</t>
        </is>
      </c>
      <c r="C51693" t="n">
        <v>9</v>
      </c>
      <c r="D51693" t="inlineStr">
        <is>
          <t>{'@jpruden~graphql-playground-react', '@jpruden~ref-napi', '@jpruden~ffi-napi'}</t>
        </is>
      </c>
    </row>
    <row r="51694">
      <c r="A51694" s="1" t="n">
        <v>51692</v>
      </c>
      <c r="B51694" t="inlineStr">
        <is>
          <t>styla</t>
        </is>
      </c>
      <c r="C51694" t="n">
        <v>9</v>
      </c>
      <c r="D51694" t="inlineStr">
        <is>
          <t>{'@styla~visual-testing', '@styla~react-helmet', '@styla~styla-ui'}</t>
        </is>
      </c>
    </row>
    <row r="51695">
      <c r="A51695" s="1" t="n">
        <v>51693</v>
      </c>
      <c r="B51695" t="inlineStr">
        <is>
          <t>sanar</t>
        </is>
      </c>
      <c r="C51695" t="n">
        <v>9</v>
      </c>
      <c r="D51695" t="inlineStr">
        <is>
          <t>{'sanar-sentry-error', '@sanar~error-handler', '@diogobiz~sanar-ui'}</t>
        </is>
      </c>
    </row>
    <row r="51696">
      <c r="A51696" s="1" t="n">
        <v>51694</v>
      </c>
      <c r="B51696" t="inlineStr">
        <is>
          <t>interstice</t>
        </is>
      </c>
      <c r="C51696" t="n">
        <v>9</v>
      </c>
      <c r="D51696" t="inlineStr">
        <is>
          <t>{'@interstice~tailwind-vars', '@interstice~button', 'interstice'}</t>
        </is>
      </c>
    </row>
    <row r="51697">
      <c r="A51697" s="1" t="n">
        <v>51695</v>
      </c>
      <c r="B51697" t="inlineStr">
        <is>
          <t>spacegrimeswap</t>
        </is>
      </c>
      <c r="C51697" t="n">
        <v>9</v>
      </c>
      <c r="D51697" t="inlineStr">
        <is>
          <t>{'@spacegrimeswap~uikit', '@spacegrimeswap~spacegrime-swap-periphery', '@spacegrimeswap~token-lists'}</t>
        </is>
      </c>
    </row>
    <row r="51698">
      <c r="A51698" s="1" t="n">
        <v>51696</v>
      </c>
      <c r="B51698" t="inlineStr">
        <is>
          <t>rqlite</t>
        </is>
      </c>
      <c r="C51698" t="n">
        <v>9</v>
      </c>
      <c r="D51698" t="inlineStr">
        <is>
          <t>{'rqlite-disco-express', 'knex-rqlite', 'rqlite-connect'}</t>
        </is>
      </c>
    </row>
    <row r="51699">
      <c r="A51699" s="1" t="n">
        <v>51697</v>
      </c>
      <c r="B51699" t="inlineStr">
        <is>
          <t>lwce</t>
        </is>
      </c>
      <c r="C51699" t="n">
        <v>9</v>
      </c>
      <c r="D51699" t="inlineStr">
        <is>
          <t>{'@lwce~apollo-client', '@lwce~store', '@lwce~router'}</t>
        </is>
      </c>
    </row>
    <row r="51700">
      <c r="A51700" s="1" t="n">
        <v>51698</v>
      </c>
      <c r="B51700" t="inlineStr">
        <is>
          <t>lsm303</t>
        </is>
      </c>
      <c r="C51700" t="n">
        <v>9</v>
      </c>
      <c r="D51700" t="inlineStr">
        <is>
          <t>{'adafruit-circuitpython-lsm303agr-mag', 'adafruit-circuitpython-lsm303-accel', 'mbed-js-st-lsm303agr'}</t>
        </is>
      </c>
    </row>
    <row r="51701">
      <c r="A51701" s="1" t="n">
        <v>51699</v>
      </c>
      <c r="B51701" t="inlineStr">
        <is>
          <t>whire</t>
        </is>
      </c>
      <c r="C51701" t="n">
        <v>9</v>
      </c>
      <c r="D51701" t="inlineStr">
        <is>
          <t>{'@whire~typography', '@whire~whire-storybook', '@whire~whire-builder'}</t>
        </is>
      </c>
    </row>
    <row r="51702">
      <c r="A51702" s="1" t="n">
        <v>51700</v>
      </c>
      <c r="B51702" t="inlineStr">
        <is>
          <t>envkey</t>
        </is>
      </c>
      <c r="C51702" t="n">
        <v>9</v>
      </c>
      <c r="D51702" t="inlineStr">
        <is>
          <t>{'envkey-react', '@pi-team-mn~envkey', 'envkey-cmd'}</t>
        </is>
      </c>
    </row>
    <row r="51703">
      <c r="A51703" s="1" t="n">
        <v>51701</v>
      </c>
      <c r="B51703" t="inlineStr">
        <is>
          <t>dynalite</t>
        </is>
      </c>
      <c r="C51703" t="n">
        <v>9</v>
      </c>
      <c r="D51703" t="inlineStr">
        <is>
          <t>{'@nearst~serverless-dynalite', 'serverless-dynalite-es5', 'jest-dynalite'}</t>
        </is>
      </c>
    </row>
    <row r="51704">
      <c r="A51704" s="1" t="n">
        <v>51702</v>
      </c>
      <c r="B51704" t="inlineStr">
        <is>
          <t>heel</t>
        </is>
      </c>
      <c r="C51704" t="n">
        <v>9</v>
      </c>
      <c r="D51704" t="inlineStr">
        <is>
          <t>{'emoji-high-heel', 'heel', 'saaheel-frame-print'}</t>
        </is>
      </c>
    </row>
    <row r="51705">
      <c r="A51705" s="1" t="n">
        <v>51703</v>
      </c>
      <c r="B51705" t="inlineStr">
        <is>
          <t>compwright</t>
        </is>
      </c>
      <c r="C51705" t="n">
        <v>9</v>
      </c>
      <c r="D51705" t="inlineStr">
        <is>
          <t>{'@compwright~is-lower-case', '@compwright~oauth2-server', '@compwright~is-upper-case'}</t>
        </is>
      </c>
    </row>
    <row r="51706">
      <c r="A51706" s="1" t="n">
        <v>51704</v>
      </c>
      <c r="B51706" t="inlineStr">
        <is>
          <t>files2</t>
        </is>
      </c>
      <c r="C51706" t="n">
        <v>9</v>
      </c>
      <c r="D51706" t="inlineStr">
        <is>
          <t>{'node-find-files2', 'files2json', 'files2base64'}</t>
        </is>
      </c>
    </row>
    <row r="51707">
      <c r="A51707" s="1" t="n">
        <v>51705</v>
      </c>
      <c r="B51707" t="inlineStr">
        <is>
          <t>dtcmedia</t>
        </is>
      </c>
      <c r="C51707" t="n">
        <v>9</v>
      </c>
      <c r="D51707" t="inlineStr">
        <is>
          <t>{'@dtcmedia~dtcmedia-gutenberg', '@dtcmedia~dtcmedia-data-utils-js', '@dtcmedia~dtcmedia-summarize'}</t>
        </is>
      </c>
    </row>
    <row r="51708">
      <c r="A51708" s="1" t="n">
        <v>51706</v>
      </c>
      <c r="B51708" t="inlineStr">
        <is>
          <t>blixa</t>
        </is>
      </c>
      <c r="C51708" t="n">
        <v>9</v>
      </c>
      <c r="D51708" t="inlineStr">
        <is>
          <t>{'@blixai~cli-new-vue', '@blixai~cli-new-react', '@blixai~cli-new-utils'}</t>
        </is>
      </c>
    </row>
    <row r="51709">
      <c r="A51709" s="1" t="n">
        <v>51707</v>
      </c>
      <c r="B51709" t="inlineStr">
        <is>
          <t>blixai</t>
        </is>
      </c>
      <c r="C51709" t="n">
        <v>9</v>
      </c>
      <c r="D51709" t="inlineStr">
        <is>
          <t>{'@blixai~cli-new-vue', '@blixai~cli-new-react', '@blixai~cli-new-utils'}</t>
        </is>
      </c>
    </row>
    <row r="51710">
      <c r="A51710" s="1" t="n">
        <v>51708</v>
      </c>
      <c r="B51710" t="inlineStr">
        <is>
          <t>connexion</t>
        </is>
      </c>
      <c r="C51710" t="n">
        <v>9</v>
      </c>
      <c r="D51710" t="inlineStr">
        <is>
          <t>{'connexionjs', 'wcomponent-check-connexion', 'bdt105connexion'}</t>
        </is>
      </c>
    </row>
    <row r="51711">
      <c r="A51711" s="1" t="n">
        <v>51709</v>
      </c>
      <c r="B51711" t="inlineStr">
        <is>
          <t>lth</t>
        </is>
      </c>
      <c r="C51711" t="n">
        <v>9</v>
      </c>
      <c r="D51711" t="inlineStr">
        <is>
          <t>{'lth_router', 'truncate-html-lth', 'zpm_demo_lth'}</t>
        </is>
      </c>
    </row>
    <row r="51712">
      <c r="A51712" s="1" t="n">
        <v>51710</v>
      </c>
      <c r="B51712" t="inlineStr">
        <is>
          <t>kickback</t>
        </is>
      </c>
      <c r="C51712" t="n">
        <v>9</v>
      </c>
      <c r="D51712" t="inlineStr">
        <is>
          <t>{'@wearekickback~contracts', 'kickback', '@wearekickback~contracts-alpha'}</t>
        </is>
      </c>
    </row>
    <row r="51713">
      <c r="A51713" s="1" t="n">
        <v>51711</v>
      </c>
      <c r="B51713" t="inlineStr">
        <is>
          <t>jobot</t>
        </is>
      </c>
      <c r="C51713" t="n">
        <v>9</v>
      </c>
      <c r="D51713" t="inlineStr">
        <is>
          <t>{'jobot-ci', '@experium~jobot-ui', 'jobot-brain-file'}</t>
        </is>
      </c>
    </row>
    <row r="51714">
      <c r="A51714" s="1" t="n">
        <v>51712</v>
      </c>
      <c r="B51714" t="inlineStr">
        <is>
          <t>jc21</t>
        </is>
      </c>
      <c r="C51714" t="n">
        <v>9</v>
      </c>
      <c r="D51714" t="inlineStr">
        <is>
          <t>{'@jc21~sonarr-api', '@jc21~cypress-jsonschema-validation', '@jc21~radarr-api'}</t>
        </is>
      </c>
    </row>
    <row r="51715">
      <c r="A51715" s="1" t="n">
        <v>51713</v>
      </c>
      <c r="B51715" t="inlineStr">
        <is>
          <t>pati</t>
        </is>
      </c>
      <c r="C51715" t="n">
        <v>9</v>
      </c>
      <c r="D51715" t="inlineStr">
        <is>
          <t>{'@sitapati~function-origin', 'monopati', '@arispati~crypto-aes'}</t>
        </is>
      </c>
    </row>
    <row r="51716">
      <c r="A51716" s="1" t="n">
        <v>51714</v>
      </c>
      <c r="B51716" t="inlineStr">
        <is>
          <t>explorablegraph</t>
        </is>
      </c>
      <c r="C51716" t="n">
        <v>9</v>
      </c>
      <c r="D51716" t="inlineStr">
        <is>
          <t>{'@explorablegraph~graphviz', '@explorablegraph~webserver', '@explorablegraph~node'}</t>
        </is>
      </c>
    </row>
    <row r="51717">
      <c r="A51717" s="1" t="n">
        <v>51715</v>
      </c>
      <c r="B51717" t="inlineStr">
        <is>
          <t>minilog</t>
        </is>
      </c>
      <c r="C51717" t="n">
        <v>9</v>
      </c>
      <c r="D51717" t="inlineStr">
        <is>
          <t>{'@rontav~minilog', '@types~minilog', 'minilog-airbrake'}</t>
        </is>
      </c>
    </row>
    <row r="51718">
      <c r="A51718" s="1" t="n">
        <v>51716</v>
      </c>
      <c r="B51718" t="inlineStr">
        <is>
          <t>vanillaforums</t>
        </is>
      </c>
      <c r="C51718" t="n">
        <v>9</v>
      </c>
      <c r="D51718" t="inlineStr">
        <is>
          <t>{'@vanillaforums~theme-boilerplate', '@vanillaforums~prettier-config', '@vanillaforums~eslint-config'}</t>
        </is>
      </c>
    </row>
    <row r="51719">
      <c r="A51719" s="1" t="n">
        <v>51717</v>
      </c>
      <c r="B51719" t="inlineStr">
        <is>
          <t>bergen</t>
        </is>
      </c>
      <c r="C51719" t="n">
        <v>9</v>
      </c>
      <c r="D51719" t="inlineStr">
        <is>
          <t>{'bergen-api-client', 'generator-limbergen', 'ubergen'}</t>
        </is>
      </c>
    </row>
    <row r="51720">
      <c r="A51720" s="1" t="n">
        <v>51718</v>
      </c>
      <c r="B51720" t="inlineStr">
        <is>
          <t>nvk</t>
        </is>
      </c>
      <c r="C51720" t="n">
        <v>9</v>
      </c>
      <c r="D51720" t="inlineStr">
        <is>
          <t>{'nvk', 'task-runner-nvk-js', 'nvk-toastr'}</t>
        </is>
      </c>
    </row>
    <row r="51721">
      <c r="A51721" s="1" t="n">
        <v>51719</v>
      </c>
      <c r="B51721" t="inlineStr">
        <is>
          <t>devp</t>
        </is>
      </c>
      <c r="C51721" t="n">
        <v>9</v>
      </c>
      <c r="D51721" t="inlineStr">
        <is>
          <t>{'@imooc-cli-devp~request', 'imooc-cli-devp-template-custom-vue2', '@imooc-cli-devp~utils'}</t>
        </is>
      </c>
    </row>
    <row r="51722">
      <c r="A51722" s="1" t="n">
        <v>51720</v>
      </c>
      <c r="B51722" t="inlineStr">
        <is>
          <t>desu</t>
        </is>
      </c>
      <c r="C51722" t="n">
        <v>9</v>
      </c>
      <c r="D51722" t="inlineStr">
        <is>
          <t>{'animu-desu', 'desu', '@yareyaredesuyo~react-test-components'}</t>
        </is>
      </c>
    </row>
    <row r="51723">
      <c r="A51723" s="1" t="n">
        <v>51721</v>
      </c>
      <c r="B51723" t="inlineStr">
        <is>
          <t>aeroware</t>
        </is>
      </c>
      <c r="C51723" t="n">
        <v>9</v>
      </c>
      <c r="D51723" t="inlineStr">
        <is>
          <t>{'@aeroware~outline', '@aeroware~slow.db', '@aeroware~aeroclient'}</t>
        </is>
      </c>
    </row>
    <row r="51724">
      <c r="A51724" s="1" t="n">
        <v>51722</v>
      </c>
      <c r="B51724" t="inlineStr">
        <is>
          <t>yali</t>
        </is>
      </c>
      <c r="C51724" t="n">
        <v>9</v>
      </c>
      <c r="D51724" t="inlineStr">
        <is>
          <t>{'npmwuyali', 'piyalipackage', '@bahyali~vue2-daterangepicker'}</t>
        </is>
      </c>
    </row>
    <row r="51725">
      <c r="A51725" s="1" t="n">
        <v>51723</v>
      </c>
      <c r="B51725" t="inlineStr">
        <is>
          <t>hqs</t>
        </is>
      </c>
      <c r="C51725" t="n">
        <v>9</v>
      </c>
      <c r="D51725" t="inlineStr">
        <is>
          <t>{'hqsbase', 'hqs-vd', 'hqs-table-manage'}</t>
        </is>
      </c>
    </row>
    <row r="51726">
      <c r="A51726" s="1" t="n">
        <v>51724</v>
      </c>
      <c r="B51726" t="inlineStr">
        <is>
          <t>neep</t>
        </is>
      </c>
      <c r="C51726" t="n">
        <v>9</v>
      </c>
      <c r="D51726" t="inlineStr">
        <is>
          <t>{'@neep~router', '@neep~insertable', 'neep'}</t>
        </is>
      </c>
    </row>
    <row r="51727">
      <c r="A51727" s="1" t="n">
        <v>51725</v>
      </c>
      <c r="B51727" t="inlineStr">
        <is>
          <t>mgd</t>
        </is>
      </c>
      <c r="C51727" t="n">
        <v>9</v>
      </c>
      <c r="D51727" t="inlineStr">
        <is>
          <t>{'mgd_markdown', 'mgd-validate', 'mgdis-hal-browser'}</t>
        </is>
      </c>
    </row>
    <row r="51728">
      <c r="A51728" s="1" t="n">
        <v>51726</v>
      </c>
      <c r="B51728" t="inlineStr">
        <is>
          <t>triv</t>
        </is>
      </c>
      <c r="C51728" t="n">
        <v>9</v>
      </c>
      <c r="D51728" t="inlineStr">
        <is>
          <t>{'iobroker.trivum', '@kninnug~trivis', 'trivrepr'}</t>
        </is>
      </c>
    </row>
    <row r="51729">
      <c r="A51729" s="1" t="n">
        <v>51727</v>
      </c>
      <c r="B51729" t="inlineStr">
        <is>
          <t>jadeify</t>
        </is>
      </c>
      <c r="C51729" t="n">
        <v>9</v>
      </c>
      <c r="D51729" t="inlineStr">
        <is>
          <t>{'jadeify', '@mizchi~react-jadeify', 'goodeggs-jadeify'}</t>
        </is>
      </c>
    </row>
    <row r="51730">
      <c r="A51730" s="1" t="n">
        <v>51728</v>
      </c>
      <c r="B51730" t="inlineStr">
        <is>
          <t>huodong</t>
        </is>
      </c>
      <c r="C51730" t="n">
        <v>9</v>
      </c>
      <c r="D51730" t="inlineStr">
        <is>
          <t>{'huodong-packages-base', 'huodong-interface', 'huodong-cli'}</t>
        </is>
      </c>
    </row>
    <row r="51731">
      <c r="A51731" s="1" t="n">
        <v>51729</v>
      </c>
      <c r="B51731" t="inlineStr">
        <is>
          <t>scalpel</t>
        </is>
      </c>
      <c r="C51731" t="n">
        <v>9</v>
      </c>
      <c r="D51731" t="inlineStr">
        <is>
          <t>{'shrinkwrap-scalpel', 'scalpel', 'webpack-scalpel'}</t>
        </is>
      </c>
    </row>
    <row r="51732">
      <c r="A51732" s="1" t="n">
        <v>51730</v>
      </c>
      <c r="B51732" t="inlineStr">
        <is>
          <t>duplic</t>
        </is>
      </c>
      <c r="C51732" t="n">
        <v>9</v>
      </c>
      <c r="D51732" t="inlineStr">
        <is>
          <t>{'duplicati-client', 'red-duplicado', 'duplicaecode'}</t>
        </is>
      </c>
    </row>
    <row r="51733">
      <c r="A51733" s="1" t="n">
        <v>51731</v>
      </c>
      <c r="B51733" t="inlineStr">
        <is>
          <t>ubiquity</t>
        </is>
      </c>
      <c r="C51733" t="n">
        <v>9</v>
      </c>
      <c r="D51733" t="inlineStr">
        <is>
          <t>{'ubiquity-require', '@ubiquity6~client-test-bulk-data', '@ubiquity6~eslint-config-usagi'}</t>
        </is>
      </c>
    </row>
    <row r="51734">
      <c r="A51734" s="1" t="n">
        <v>51732</v>
      </c>
      <c r="B51734" t="inlineStr">
        <is>
          <t>pygasus</t>
        </is>
      </c>
      <c r="C51734" t="n">
        <v>9</v>
      </c>
      <c r="D51734" t="inlineStr">
        <is>
          <t>{'bst-pygasus-wsgi', 'bst-pygasus-datamanager', 'bst-pygasus-core'}</t>
        </is>
      </c>
    </row>
    <row r="51735">
      <c r="A51735" s="1" t="n">
        <v>51733</v>
      </c>
      <c r="B51735" t="inlineStr">
        <is>
          <t>datamanager</t>
        </is>
      </c>
      <c r="C51735" t="n">
        <v>9</v>
      </c>
      <c r="D51735" t="inlineStr">
        <is>
          <t>{'@project-sentry~datamanager', '@swordev~datamanager', 'bst-pygasus-datamanager'}</t>
        </is>
      </c>
    </row>
    <row r="51736">
      <c r="A51736" s="1" t="n">
        <v>51734</v>
      </c>
      <c r="B51736" t="inlineStr">
        <is>
          <t>apptension</t>
        </is>
      </c>
      <c r="C51736" t="n">
        <v>9</v>
      </c>
      <c r="D51736" t="inlineStr">
        <is>
          <t>{'@apptension~react-scripts', 'generator-apptension-angular', '@apptension~eslint-config'}</t>
        </is>
      </c>
    </row>
    <row r="51737">
      <c r="A51737" s="1" t="n">
        <v>51735</v>
      </c>
      <c r="B51737" t="inlineStr">
        <is>
          <t>hyt</t>
        </is>
      </c>
      <c r="C51737" t="n">
        <v>9</v>
      </c>
      <c r="D51737" t="inlineStr">
        <is>
          <t>{'hytraj', 'hyt-ebr-test', '@hythandsome~canvaswatermark'}</t>
        </is>
      </c>
    </row>
    <row r="51738">
      <c r="A51738" s="1" t="n">
        <v>51736</v>
      </c>
      <c r="B51738" t="inlineStr">
        <is>
          <t>niru</t>
        </is>
      </c>
      <c r="C51738" t="n">
        <v>9</v>
      </c>
      <c r="D51738" t="inlineStr">
        <is>
          <t>{'database-js-mssql-sravniru', 'niruchart', 'mailslurp-swagger-sdk-ts-sravniru'}</t>
        </is>
      </c>
    </row>
    <row r="51739">
      <c r="A51739" s="1" t="n">
        <v>51737</v>
      </c>
      <c r="B51739" t="inlineStr">
        <is>
          <t>wenyanlang</t>
        </is>
      </c>
      <c r="C51739" t="n">
        <v>9</v>
      </c>
      <c r="D51739" t="inlineStr">
        <is>
          <t>{'@wenyanlang~core', '@wenyanlang~wyg', '@wenyanlang~cli'}</t>
        </is>
      </c>
    </row>
    <row r="51740">
      <c r="A51740" s="1" t="n">
        <v>51738</v>
      </c>
      <c r="B51740" t="inlineStr">
        <is>
          <t>yaco</t>
        </is>
      </c>
      <c r="C51740" t="n">
        <v>9</v>
      </c>
      <c r="D51740" t="inlineStr">
        <is>
          <t>{'yaco-recipe-medialinker', 'yaco', 'yaco-recipe-cert'}</t>
        </is>
      </c>
    </row>
    <row r="51741">
      <c r="A51741" s="1" t="n">
        <v>51739</v>
      </c>
      <c r="B51741" t="inlineStr">
        <is>
          <t>saludo</t>
        </is>
      </c>
      <c r="C51741" t="n">
        <v>9</v>
      </c>
      <c r="D51741" t="inlineStr">
        <is>
          <t>{'npm-saludo-prueba', 'saludoinicialprueba', '@alemas~saludo-random'}</t>
        </is>
      </c>
    </row>
    <row r="51742">
      <c r="A51742" s="1" t="n">
        <v>51740</v>
      </c>
      <c r="B51742" t="inlineStr">
        <is>
          <t>wwf</t>
        </is>
      </c>
      <c r="C51742" t="n">
        <v>9</v>
      </c>
      <c r="D51742" t="inlineStr">
        <is>
          <t>{'jinengwwff', 'wwftime', 'pywwf'}</t>
        </is>
      </c>
    </row>
    <row r="51743">
      <c r="A51743" s="1" t="n">
        <v>51741</v>
      </c>
      <c r="B51743" t="inlineStr">
        <is>
          <t>nucle</t>
        </is>
      </c>
      <c r="C51743" t="n">
        <v>9</v>
      </c>
      <c r="D51743" t="inlineStr">
        <is>
          <t>{'nucleun-model', 'create-nucleum-project', 'nucleaos'}</t>
        </is>
      </c>
    </row>
    <row r="51744">
      <c r="A51744" s="1" t="n">
        <v>51742</v>
      </c>
      <c r="B51744" t="inlineStr">
        <is>
          <t>aarondewes</t>
        </is>
      </c>
      <c r="C51744" t="n">
        <v>9</v>
      </c>
      <c r="D51744" t="inlineStr">
        <is>
          <t>{'@aarondewes~bootstrap-vue-3', '@aarondewes~wp-jest-console', '@aarondewes~wp-prettier-config'}</t>
        </is>
      </c>
    </row>
    <row r="51745">
      <c r="A51745" s="1" t="n">
        <v>51743</v>
      </c>
      <c r="B51745" t="inlineStr">
        <is>
          <t>eoko</t>
        </is>
      </c>
      <c r="C51745" t="n">
        <v>9</v>
      </c>
      <c r="D51745" t="inlineStr">
        <is>
          <t>{'@eoko~docker-kong-autoregister', '@eoko~kong-client', '@eoko~pm2-service-discovery'}</t>
        </is>
      </c>
    </row>
    <row r="51746">
      <c r="A51746" s="1" t="n">
        <v>51744</v>
      </c>
      <c r="B51746" t="inlineStr">
        <is>
          <t>ffd</t>
        </is>
      </c>
      <c r="C51746" t="n">
        <v>9</v>
      </c>
      <c r="D51746" t="inlineStr">
        <is>
          <t>{'nexus-ffd', 'gghr-yhffd', 'ffd-util'}</t>
        </is>
      </c>
    </row>
    <row r="51747">
      <c r="A51747" s="1" t="n">
        <v>51745</v>
      </c>
      <c r="B51747" t="inlineStr">
        <is>
          <t>lmy</t>
        </is>
      </c>
      <c r="C51747" t="n">
        <v>9</v>
      </c>
      <c r="D51747" t="inlineStr">
        <is>
          <t>{'contest_expert_lmy', '@ruchu_lmy~ares-common', 'lmy-npm-demo'}</t>
        </is>
      </c>
    </row>
    <row r="51748">
      <c r="A51748" s="1" t="n">
        <v>51746</v>
      </c>
      <c r="B51748" t="inlineStr">
        <is>
          <t>chronic</t>
        </is>
      </c>
      <c r="C51748" t="n">
        <v>9</v>
      </c>
      <c r="D51748" t="inlineStr">
        <is>
          <t>{'lrload-chronic', '@chronicstone~sweetforms', 'chronic'}</t>
        </is>
      </c>
    </row>
    <row r="51749">
      <c r="A51749" s="1" t="n">
        <v>51747</v>
      </c>
      <c r="B51749" t="inlineStr">
        <is>
          <t>blom</t>
        </is>
      </c>
      <c r="C51749" t="n">
        <v>9</v>
      </c>
      <c r="D51749" t="inlineStr">
        <is>
          <t>{'@thecolvinco~blom-auth-utils', '@thomasblom~react-native-test-module', 'blom'}</t>
        </is>
      </c>
    </row>
    <row r="51750">
      <c r="A51750" s="1" t="n">
        <v>51748</v>
      </c>
      <c r="B51750" t="inlineStr">
        <is>
          <t>sacred</t>
        </is>
      </c>
      <c r="C51750" t="n">
        <v>9</v>
      </c>
      <c r="D51750" t="inlineStr">
        <is>
          <t>{'scikit-sacred', 'sacred-music', 'sacred-fs'}</t>
        </is>
      </c>
    </row>
    <row r="51751">
      <c r="A51751" s="1" t="n">
        <v>51749</v>
      </c>
      <c r="B51751" t="inlineStr">
        <is>
          <t>ol1</t>
        </is>
      </c>
      <c r="C51751" t="n">
        <v>9</v>
      </c>
      <c r="D51751" t="inlineStr">
        <is>
          <t>{'@budiga~tool1', 'lerna-tool1', 'sdk-tool1'}</t>
        </is>
      </c>
    </row>
    <row r="51752">
      <c r="A51752" s="1" t="n">
        <v>51750</v>
      </c>
      <c r="B51752" t="inlineStr">
        <is>
          <t>dalkak</t>
        </is>
      </c>
      <c r="C51752" t="n">
        <v>9</v>
      </c>
      <c r="D51752" t="inlineStr">
        <is>
          <t>{'@dalkak~kachi-server', '@dalkak~templater', '@dalkak~kachi'}</t>
        </is>
      </c>
    </row>
    <row r="51753">
      <c r="A51753" s="1" t="n">
        <v>51751</v>
      </c>
      <c r="B51753" t="inlineStr">
        <is>
          <t>oap</t>
        </is>
      </c>
      <c r="C51753" t="n">
        <v>9</v>
      </c>
      <c r="D51753" t="inlineStr">
        <is>
          <t>{'oap-dash', 'oap-widget-san-wraper', 'qoap'}</t>
        </is>
      </c>
    </row>
    <row r="51754">
      <c r="A51754" s="1" t="n">
        <v>51752</v>
      </c>
      <c r="B51754" t="inlineStr">
        <is>
          <t>simpleui</t>
        </is>
      </c>
      <c r="C51754" t="n">
        <v>9</v>
      </c>
      <c r="D51754" t="inlineStr">
        <is>
          <t>{'styled-simpleui', '@ndeuja~simpleui-react', 'django-simpleui'}</t>
        </is>
      </c>
    </row>
    <row r="51755">
      <c r="A51755" s="1" t="n">
        <v>51753</v>
      </c>
      <c r="B51755" t="inlineStr">
        <is>
          <t>crudlet</t>
        </is>
      </c>
      <c r="C51755" t="n">
        <v>9</v>
      </c>
      <c r="D51755" t="inlineStr">
        <is>
          <t>{'crudlet-memory', 'crudlet', 'crudlet-http'}</t>
        </is>
      </c>
    </row>
    <row r="51756">
      <c r="A51756" s="1" t="n">
        <v>51754</v>
      </c>
      <c r="B51756" t="inlineStr">
        <is>
          <t>redpill</t>
        </is>
      </c>
      <c r="C51756" t="n">
        <v>9</v>
      </c>
      <c r="D51756" t="inlineStr">
        <is>
          <t>{'redpill-rain', '@redpill-paris~red-beacon', '@redpill-paris~koa-cache-control'}</t>
        </is>
      </c>
    </row>
    <row r="51757">
      <c r="A51757" s="1" t="n">
        <v>51755</v>
      </c>
      <c r="B51757" t="inlineStr">
        <is>
          <t>drl</t>
        </is>
      </c>
      <c r="C51757" t="n">
        <v>9</v>
      </c>
      <c r="D51757" t="inlineStr">
        <is>
          <t>{'generator-drl-nodejs', 'drlgeb', '@dynrl~drl-storage-client'}</t>
        </is>
      </c>
    </row>
    <row r="51758">
      <c r="A51758" s="1" t="n">
        <v>51756</v>
      </c>
      <c r="B51758" t="inlineStr">
        <is>
          <t>learners</t>
        </is>
      </c>
      <c r="C51758" t="n">
        <v>9</v>
      </c>
      <c r="D51758" t="inlineStr">
        <is>
          <t>{'learners', 'flamingo-learners', '@learnersguild~echo-cli'}</t>
        </is>
      </c>
    </row>
    <row r="51759">
      <c r="A51759" s="1" t="n">
        <v>51757</v>
      </c>
      <c r="B51759" t="inlineStr">
        <is>
          <t>lair</t>
        </is>
      </c>
      <c r="C51759" t="n">
        <v>9</v>
      </c>
      <c r="D51759" t="inlineStr">
        <is>
          <t>{'teolairlasg-cervezas', '@lividlair~eslint-config-penny-thoughts', 'lionlair-lib'}</t>
        </is>
      </c>
    </row>
    <row r="51760">
      <c r="A51760" s="1" t="n">
        <v>51758</v>
      </c>
      <c r="B51760" t="inlineStr">
        <is>
          <t>venmo</t>
        </is>
      </c>
      <c r="C51760" t="n">
        <v>9</v>
      </c>
      <c r="D51760" t="inlineStr">
        <is>
          <t>{'venmo-cordova-master', '@internetarchive~icon-venmo', 'com.slice.cordova.venmo'}</t>
        </is>
      </c>
    </row>
    <row r="51761">
      <c r="A51761" s="1" t="n">
        <v>51759</v>
      </c>
      <c r="B51761" t="inlineStr">
        <is>
          <t>pione</t>
        </is>
      </c>
      <c r="C51761" t="n">
        <v>9</v>
      </c>
      <c r="D51761" t="inlineStr">
        <is>
          <t>{'@pionerlabs~grpc-interceptors', 'pioner-ant-json-config', '@pionerlabs~pioner-ant-json-config'}</t>
        </is>
      </c>
    </row>
    <row r="51762">
      <c r="A51762" s="1" t="n">
        <v>51760</v>
      </c>
      <c r="B51762" t="inlineStr">
        <is>
          <t>webviz</t>
        </is>
      </c>
      <c r="C51762" t="n">
        <v>9</v>
      </c>
      <c r="D51762" t="inlineStr">
        <is>
          <t>{'@webviz~subsurface-components', 'webviz', 'webviz-subsurface'}</t>
        </is>
      </c>
    </row>
    <row r="51763">
      <c r="A51763" s="1" t="n">
        <v>51761</v>
      </c>
      <c r="B51763" t="inlineStr">
        <is>
          <t>esyoil</t>
        </is>
      </c>
      <c r="C51763" t="n">
        <v>9</v>
      </c>
      <c r="D51763" t="inlineStr">
        <is>
          <t>{'@esyoil-gmbh~config-eslint', '@esyoil-gmbh~config-lint-staged', '@esyoil-gmbh~config-ts'}</t>
        </is>
      </c>
    </row>
    <row r="51764">
      <c r="A51764" s="1" t="n">
        <v>51762</v>
      </c>
      <c r="B51764" t="inlineStr">
        <is>
          <t>glossy</t>
        </is>
      </c>
      <c r="C51764" t="n">
        <v>9</v>
      </c>
      <c r="D51764" t="inlineStr">
        <is>
          <t>{'glossycors', 'glossy', 'glossy-forked'}</t>
        </is>
      </c>
    </row>
    <row r="51765">
      <c r="A51765" s="1" t="n">
        <v>51763</v>
      </c>
      <c r="B51765" t="inlineStr">
        <is>
          <t>novometa</t>
        </is>
      </c>
      <c r="C51765" t="n">
        <v>9</v>
      </c>
      <c r="D51765" t="inlineStr">
        <is>
          <t>{'@novometa~ps2ts-definitions', '@novometa~watcher-report-webpack-plugin', '@novometa~ps2ts-rows-generator'}</t>
        </is>
      </c>
    </row>
    <row r="51766">
      <c r="A51766" s="1" t="n">
        <v>51764</v>
      </c>
      <c r="B51766" t="inlineStr">
        <is>
          <t>literacy</t>
        </is>
      </c>
      <c r="C51766" t="n">
        <v>9</v>
      </c>
      <c r="D51766" t="inlineStr">
        <is>
          <t>{'@civ-clone~base-science-advance-literacy', '@literacyplanet~lambda_configure_event_sources', '@literacyplanet~lambda_gulp_deploy'}</t>
        </is>
      </c>
    </row>
    <row r="51767">
      <c r="A51767" s="1" t="n">
        <v>51765</v>
      </c>
      <c r="B51767" t="inlineStr">
        <is>
          <t>gentech</t>
        </is>
      </c>
      <c r="C51767" t="n">
        <v>9</v>
      </c>
      <c r="D51767" t="inlineStr">
        <is>
          <t>{'@dilligentech~db-connection', '@dilligentech~req-res-logger', '@dilligentech~rest-client'}</t>
        </is>
      </c>
    </row>
    <row r="51768">
      <c r="A51768" s="1" t="n">
        <v>51766</v>
      </c>
      <c r="B51768" t="inlineStr">
        <is>
          <t>ahax</t>
        </is>
      </c>
      <c r="C51768" t="n">
        <v>9</v>
      </c>
      <c r="D51768" t="inlineStr">
        <is>
          <t>{'ahax-core', 'ahax', 'ahax-typeorm'}</t>
        </is>
      </c>
    </row>
    <row r="51769">
      <c r="A51769" s="1" t="n">
        <v>51767</v>
      </c>
      <c r="B51769" t="inlineStr">
        <is>
          <t>echojs</t>
        </is>
      </c>
      <c r="C51769" t="n">
        <v>9</v>
      </c>
      <c r="D51769" t="inlineStr">
        <is>
          <t>{'echojs-contract', 'echojs', 'cordova-test-echojs'}</t>
        </is>
      </c>
    </row>
    <row r="51770">
      <c r="A51770" s="1" t="n">
        <v>51768</v>
      </c>
      <c r="B51770" t="inlineStr">
        <is>
          <t>finnlet</t>
        </is>
      </c>
      <c r="C51770" t="n">
        <v>9</v>
      </c>
      <c r="D51770" t="inlineStr">
        <is>
          <t>{'finnlet-topbar-minimal-client', 'finnlet-topbar-client', 'finnlet-footer-client'}</t>
        </is>
      </c>
    </row>
    <row r="51771">
      <c r="A51771" s="1" t="n">
        <v>51769</v>
      </c>
      <c r="B51771" t="inlineStr">
        <is>
          <t>tshistory</t>
        </is>
      </c>
      <c r="C51771" t="n">
        <v>9</v>
      </c>
      <c r="D51771" t="inlineStr">
        <is>
          <t>{'tshistory-refinery', 'tshistory-supervision', 'tshistory-alias'}</t>
        </is>
      </c>
    </row>
    <row r="51772">
      <c r="A51772" s="1" t="n">
        <v>51770</v>
      </c>
      <c r="B51772" t="inlineStr">
        <is>
          <t>sweetiebird</t>
        </is>
      </c>
      <c r="C51772" t="n">
        <v>9</v>
      </c>
      <c r="D51772" t="inlineStr">
        <is>
          <t>{'sweetiebird-tootsieroll', '@sweetiebird~stringtable', 'sweetiebird-store-tootsieroll'}</t>
        </is>
      </c>
    </row>
    <row r="51773">
      <c r="A51773" s="1" t="n">
        <v>51771</v>
      </c>
      <c r="B51773" t="inlineStr">
        <is>
          <t>pslg</t>
        </is>
      </c>
      <c r="C51773" t="n">
        <v>9</v>
      </c>
      <c r="D51773" t="inlineStr">
        <is>
          <t>{'clean-pslg', 'pslg-to-poly', 'overlay-pslg'}</t>
        </is>
      </c>
    </row>
    <row r="51774">
      <c r="A51774" s="1" t="n">
        <v>51772</v>
      </c>
      <c r="B51774" t="inlineStr">
        <is>
          <t>multirepo</t>
        </is>
      </c>
      <c r="C51774" t="n">
        <v>9</v>
      </c>
      <c r="D51774" t="inlineStr">
        <is>
          <t>{'mono-to-multirepo', 'multirepo-core', 'mkdocs-multirepo'}</t>
        </is>
      </c>
    </row>
    <row r="51775">
      <c r="A51775" s="1" t="n">
        <v>51773</v>
      </c>
      <c r="B51775" t="inlineStr">
        <is>
          <t>trustlines</t>
        </is>
      </c>
      <c r="C51775" t="n">
        <v>9</v>
      </c>
      <c r="D51775" t="inlineStr">
        <is>
          <t>{'trustlines-contracts', 'trustlines-watch', 'trustlines-contracts-abi'}</t>
        </is>
      </c>
    </row>
    <row r="51776">
      <c r="A51776" s="1" t="n">
        <v>51774</v>
      </c>
      <c r="B51776" t="inlineStr">
        <is>
          <t>cellarise</t>
        </is>
      </c>
      <c r="C51776" t="n">
        <v>9</v>
      </c>
      <c r="D51776" t="inlineStr">
        <is>
          <t>{'grunt-cellarise-makara', 'script-cellarise-bamboo', 'grunt-cellarise-jshint'}</t>
        </is>
      </c>
    </row>
    <row r="51777">
      <c r="A51777" s="1" t="n">
        <v>51775</v>
      </c>
      <c r="B51777" t="inlineStr">
        <is>
          <t>to6</t>
        </is>
      </c>
      <c r="C51777" t="n">
        <v>9</v>
      </c>
      <c r="D51777" t="inlineStr">
        <is>
          <t>{'babel-plugin-5to6-commonjs-to-import', 'lib3to6', 'babel-plugin-5to6-no-strict'}</t>
        </is>
      </c>
    </row>
    <row r="51778">
      <c r="A51778" s="1" t="n">
        <v>51776</v>
      </c>
      <c r="B51778" t="inlineStr">
        <is>
          <t>dawning</t>
        </is>
      </c>
      <c r="C51778" t="n">
        <v>9</v>
      </c>
      <c r="D51778" t="inlineStr">
        <is>
          <t>{'zdawning-sever', '@compai~font-dawning-of-a-new-day', '@openfonts~dawning-of-a-new-day_latin'}</t>
        </is>
      </c>
    </row>
    <row r="51779">
      <c r="A51779" s="1" t="n">
        <v>51777</v>
      </c>
      <c r="B51779" t="inlineStr">
        <is>
          <t>concentration</t>
        </is>
      </c>
      <c r="C51779" t="n">
        <v>9</v>
      </c>
      <c r="D51779" t="inlineStr">
        <is>
          <t>{'concentration', '@iotschema~oxygenconcentration', '@iotschema~carbondioxideconcentrationlimit'}</t>
        </is>
      </c>
    </row>
    <row r="51780">
      <c r="A51780" s="1" t="n">
        <v>51778</v>
      </c>
      <c r="B51780" t="inlineStr">
        <is>
          <t>uur</t>
        </is>
      </c>
      <c r="C51780" t="n">
        <v>9</v>
      </c>
      <c r="D51780" t="inlineStr">
        <is>
          <t>{'uur', 'jsnote-uurzz', 'admuuralize'}</t>
        </is>
      </c>
    </row>
    <row r="51781">
      <c r="A51781" s="1" t="n">
        <v>51779</v>
      </c>
      <c r="B51781" t="inlineStr">
        <is>
          <t>yarden</t>
        </is>
      </c>
      <c r="C51781" t="n">
        <v>9</v>
      </c>
      <c r="D51781" t="inlineStr">
        <is>
          <t>{'@yardenapelker~styled-components', '@yardenapelker~themed-components', 'yardensm-to-prod'}</t>
        </is>
      </c>
    </row>
    <row r="51782">
      <c r="A51782" s="1" t="n">
        <v>51780</v>
      </c>
      <c r="B51782" t="inlineStr">
        <is>
          <t>checkable</t>
        </is>
      </c>
      <c r="C51782" t="n">
        <v>9</v>
      </c>
      <c r="D51782" t="inlineStr">
        <is>
          <t>{'draft-js-checkable-list-item', 'make-it-checkable', 'draft-js-checkable-list-plugin'}</t>
        </is>
      </c>
    </row>
    <row r="51783">
      <c r="A51783" s="1" t="n">
        <v>51781</v>
      </c>
      <c r="B51783" t="inlineStr">
        <is>
          <t>neurofoam</t>
        </is>
      </c>
      <c r="C51783" t="n">
        <v>9</v>
      </c>
      <c r="D51783" t="inlineStr">
        <is>
          <t>{'@neurofoam~persistence-dynamodb', '@neurofoam~channel-ws', '@neurofoam~channel-node-http'}</t>
        </is>
      </c>
    </row>
    <row r="51784">
      <c r="A51784" s="1" t="n">
        <v>51782</v>
      </c>
      <c r="B51784" t="inlineStr">
        <is>
          <t>sitepack</t>
        </is>
      </c>
      <c r="C51784" t="n">
        <v>9</v>
      </c>
      <c r="D51784" t="inlineStr">
        <is>
          <t>{'@sitepack~route-loader', '@sitepack~helper', '@sitepack~dev-server'}</t>
        </is>
      </c>
    </row>
    <row r="51785">
      <c r="A51785" s="1" t="n">
        <v>51783</v>
      </c>
      <c r="B51785" t="inlineStr">
        <is>
          <t>path2</t>
        </is>
      </c>
      <c r="C51785" t="n">
        <v>9</v>
      </c>
      <c r="D51785" t="inlineStr">
        <is>
          <t>{'path2ct', 'yc-path2reg', 'path2glob'}</t>
        </is>
      </c>
    </row>
    <row r="51786">
      <c r="A51786" s="1" t="n">
        <v>51784</v>
      </c>
      <c r="B51786" t="inlineStr">
        <is>
          <t>ogn</t>
        </is>
      </c>
      <c r="C51786" t="n">
        <v>9</v>
      </c>
      <c r="D51786" t="inlineStr">
        <is>
          <t>{'ognjenra-frame-print', '@olehogn_packages~fn-example', 'ogn-flogger'}</t>
        </is>
      </c>
    </row>
    <row r="51787">
      <c r="A51787" s="1" t="n">
        <v>51785</v>
      </c>
      <c r="B51787" t="inlineStr">
        <is>
          <t>sqd</t>
        </is>
      </c>
      <c r="C51787" t="n">
        <v>9</v>
      </c>
      <c r="D51787" t="inlineStr">
        <is>
          <t>{'sqd', 'dblsqd-cli', 'dblsqd-electron5'}</t>
        </is>
      </c>
    </row>
    <row r="51788">
      <c r="A51788" s="1" t="n">
        <v>51786</v>
      </c>
      <c r="B51788" t="inlineStr">
        <is>
          <t>voe</t>
        </is>
      </c>
      <c r="C51788" t="n">
        <v>9</v>
      </c>
      <c r="D51788" t="inlineStr">
        <is>
          <t>{'voe', '@lozvoe~etable', '@voejs~animate'}</t>
        </is>
      </c>
    </row>
    <row r="51789">
      <c r="A51789" s="1" t="n">
        <v>51787</v>
      </c>
      <c r="B51789" t="inlineStr">
        <is>
          <t>acqui</t>
        </is>
      </c>
      <c r="C51789" t="n">
        <v>9</v>
      </c>
      <c r="D51789" t="inlineStr">
        <is>
          <t>{'acquia-cloud-client', 'acquia-lift', 'insomnia-plugin-hmac-acquia-2-0'}</t>
        </is>
      </c>
    </row>
    <row r="51790">
      <c r="A51790" s="1" t="n">
        <v>51788</v>
      </c>
      <c r="B51790" t="inlineStr">
        <is>
          <t>drivy</t>
        </is>
      </c>
      <c r="C51790" t="n">
        <v>9</v>
      </c>
      <c r="D51790" t="inlineStr">
        <is>
          <t>{'@drivy~dom-query', '@drivy~browserslist-config-cobalt', '@drivy~browserslist-config'}</t>
        </is>
      </c>
    </row>
    <row r="51791">
      <c r="A51791" s="1" t="n">
        <v>51789</v>
      </c>
      <c r="B51791" t="inlineStr">
        <is>
          <t>chajian</t>
        </is>
      </c>
      <c r="C51791" t="n">
        <v>9</v>
      </c>
      <c r="D51791" t="inlineStr">
        <is>
          <t>{'vue-chajian-demo-han', 'cz-vue-chajian', 'vue_chajian_zyw'}</t>
        </is>
      </c>
    </row>
    <row r="51792">
      <c r="A51792" s="1" t="n">
        <v>51790</v>
      </c>
      <c r="B51792" t="inlineStr">
        <is>
          <t>rpx2</t>
        </is>
      </c>
      <c r="C51792" t="n">
        <v>9</v>
      </c>
      <c r="D51792" t="inlineStr">
        <is>
          <t>{'less-plugin-rpx2rem', 'postcss-rpx2rem-loader', 'rpx2rem-loader-eshop'}</t>
        </is>
      </c>
    </row>
    <row r="51793">
      <c r="A51793" s="1" t="n">
        <v>51791</v>
      </c>
      <c r="B51793" t="inlineStr">
        <is>
          <t>intactile</t>
        </is>
      </c>
      <c r="C51793" t="n">
        <v>9</v>
      </c>
      <c r="D51793" t="inlineStr">
        <is>
          <t>{'@intactile~node-env', '@intactile~dom-to-image-next', '@intactile~json-socket'}</t>
        </is>
      </c>
    </row>
    <row r="51794">
      <c r="A51794" s="1" t="n">
        <v>51792</v>
      </c>
      <c r="B51794" t="inlineStr">
        <is>
          <t>icons8</t>
        </is>
      </c>
      <c r="C51794" t="n">
        <v>9</v>
      </c>
      <c r="D51794" t="inlineStr">
        <is>
          <t>{'@aki77~icons8-to-iconify', 'grunt-icons8', '@omegak911~styled-icons8'}</t>
        </is>
      </c>
    </row>
    <row r="51795">
      <c r="A51795" s="1" t="n">
        <v>51793</v>
      </c>
      <c r="B51795" t="inlineStr">
        <is>
          <t>variety</t>
        </is>
      </c>
      <c r="C51795" t="n">
        <v>9</v>
      </c>
      <c r="D51795" t="inlineStr">
        <is>
          <t>{'variety-plugins-searcher', 'variety-plugin-latex', 'ng2-table-variety'}</t>
        </is>
      </c>
    </row>
    <row r="51796">
      <c r="A51796" s="1" t="n">
        <v>51794</v>
      </c>
      <c r="B51796" t="inlineStr">
        <is>
          <t>filetypes</t>
        </is>
      </c>
      <c r="C51796" t="n">
        <v>9</v>
      </c>
      <c r="D51796" t="inlineStr">
        <is>
          <t>{'font-awesome-filetypes', '@mrbuilder~plugin-filetypes', 'mrbuilder-plugin-filetypes'}</t>
        </is>
      </c>
    </row>
    <row r="51797">
      <c r="A51797" s="1" t="n">
        <v>51795</v>
      </c>
      <c r="B51797" t="inlineStr">
        <is>
          <t>hubbub</t>
        </is>
      </c>
      <c r="C51797" t="n">
        <v>9</v>
      </c>
      <c r="D51797" t="inlineStr">
        <is>
          <t>{'hubbub-feather-icons', 'djpubsubhubbub', 'grunt-pubsubhubbub_publish'}</t>
        </is>
      </c>
    </row>
    <row r="51798">
      <c r="A51798" s="1" t="n">
        <v>51796</v>
      </c>
      <c r="B51798" t="inlineStr">
        <is>
          <t>heni</t>
        </is>
      </c>
      <c r="C51798" t="n">
        <v>9</v>
      </c>
      <c r="D51798" t="inlineStr">
        <is>
          <t>{'@yevheni~logg', '@yevheni~mangodb', '@yevheni~erc'}</t>
        </is>
      </c>
    </row>
    <row r="51799">
      <c r="A51799" s="1" t="n">
        <v>51797</v>
      </c>
      <c r="B51799" t="inlineStr">
        <is>
          <t>stormgle</t>
        </is>
      </c>
      <c r="C51799" t="n">
        <v>9</v>
      </c>
      <c r="D51799" t="inlineStr">
        <is>
          <t>{'@stormgle~userdb-test-helper', '@stormgle~jtoken-util', '@stormgle~user-services'}</t>
        </is>
      </c>
    </row>
    <row r="51800">
      <c r="A51800" s="1" t="n">
        <v>51798</v>
      </c>
      <c r="B51800" t="inlineStr">
        <is>
          <t>harmattan</t>
        </is>
      </c>
      <c r="C51800" t="n">
        <v>9</v>
      </c>
      <c r="D51800" t="inlineStr">
        <is>
          <t>{'typeface-harmattan', '@openfonts~harmattan_latin-ext', '@expo-google-fonts~harmattan'}</t>
        </is>
      </c>
    </row>
    <row r="51801">
      <c r="A51801" s="1" t="n">
        <v>51799</v>
      </c>
      <c r="B51801" t="inlineStr">
        <is>
          <t>nervous</t>
        </is>
      </c>
      <c r="C51801" t="n">
        <v>9</v>
      </c>
      <c r="D51801" t="inlineStr">
        <is>
          <t>{'nervous_plugin_solr', 'nervous_plugin_munin', 'nervous_plugin_rabbitmq'}</t>
        </is>
      </c>
    </row>
    <row r="51802">
      <c r="A51802" s="1" t="n">
        <v>51800</v>
      </c>
      <c r="B51802" t="inlineStr">
        <is>
          <t>bb2</t>
        </is>
      </c>
      <c r="C51802" t="n">
        <v>9</v>
      </c>
      <c r="D51802" t="inlineStr">
        <is>
          <t>{'bb2', 'bb2insight', 'bb2cc'}</t>
        </is>
      </c>
    </row>
    <row r="51803">
      <c r="A51803" s="1" t="n">
        <v>51801</v>
      </c>
      <c r="B51803" t="inlineStr">
        <is>
          <t>pluggy</t>
        </is>
      </c>
      <c r="C51803" t="n">
        <v>9</v>
      </c>
      <c r="D51803" t="inlineStr">
        <is>
          <t>{'pluggy-widget-sdk', 'pluggy-connect-sdk', 'pluggy-sdk'}</t>
        </is>
      </c>
    </row>
    <row r="51804">
      <c r="A51804" s="1" t="n">
        <v>51802</v>
      </c>
      <c r="B51804" t="inlineStr">
        <is>
          <t>benestudio</t>
        </is>
      </c>
      <c r="C51804" t="n">
        <v>9</v>
      </c>
      <c r="D51804" t="inlineStr">
        <is>
          <t>{'react-native-maps-benestudio', 'react-native-easy-grid-benestudio', 'react-native-mauron85-background-geolocation-benestudio'}</t>
        </is>
      </c>
    </row>
    <row r="51805">
      <c r="A51805" s="1" t="n">
        <v>51803</v>
      </c>
      <c r="B51805" t="inlineStr">
        <is>
          <t>columnify</t>
        </is>
      </c>
      <c r="C51805" t="n">
        <v>9</v>
      </c>
      <c r="D51805" t="inlineStr">
        <is>
          <t>{'angular-columnify', 'columnify-wordpress', 'columnify-dependents-cli'}</t>
        </is>
      </c>
    </row>
    <row r="51806">
      <c r="A51806" s="1" t="n">
        <v>51804</v>
      </c>
      <c r="B51806" t="inlineStr">
        <is>
          <t>wog</t>
        </is>
      </c>
      <c r="C51806" t="n">
        <v>9</v>
      </c>
      <c r="D51806" t="inlineStr">
        <is>
          <t>{'wogit', 'yonwog', 'wog-tomer9000'}</t>
        </is>
      </c>
    </row>
    <row r="51807">
      <c r="A51807" s="1" t="n">
        <v>51805</v>
      </c>
      <c r="B51807" t="inlineStr">
        <is>
          <t>flynn</t>
        </is>
      </c>
      <c r="C51807" t="n">
        <v>9</v>
      </c>
      <c r="D51807" t="inlineStr">
        <is>
          <t>{'error.flynn', 'flynnid', 'generator-sitecore-flynn'}</t>
        </is>
      </c>
    </row>
    <row r="51808">
      <c r="A51808" s="1" t="n">
        <v>51806</v>
      </c>
      <c r="B51808" t="inlineStr">
        <is>
          <t>smarthub</t>
        </is>
      </c>
      <c r="C51808" t="n">
        <v>9</v>
      </c>
      <c r="D51808" t="inlineStr">
        <is>
          <t>{'node-red-cmnode-smarthub', 'smarthub-mapbox', '@south-rd~smarthub-order-form'}</t>
        </is>
      </c>
    </row>
    <row r="51809">
      <c r="A51809" s="1" t="n">
        <v>51807</v>
      </c>
      <c r="B51809" t="inlineStr">
        <is>
          <t>xscroll</t>
        </is>
      </c>
      <c r="C51809" t="n">
        <v>9</v>
      </c>
      <c r="D51809" t="inlineStr">
        <is>
          <t>{'zhdsh-xscroll', 'cvux-xscroll', 'vux-xscroll'}</t>
        </is>
      </c>
    </row>
    <row r="51810">
      <c r="A51810" s="1" t="n">
        <v>51808</v>
      </c>
      <c r="B51810" t="inlineStr">
        <is>
          <t>ayte</t>
        </is>
      </c>
      <c r="C51810" t="n">
        <v>9</v>
      </c>
      <c r="D51810" t="inlineStr">
        <is>
          <t>{'@ayte~archetype.collection', '@ayte~optional', '@ayte~archetype.value'}</t>
        </is>
      </c>
    </row>
    <row r="51811">
      <c r="A51811" s="1" t="n">
        <v>51809</v>
      </c>
      <c r="B51811" t="inlineStr">
        <is>
          <t>tangible</t>
        </is>
      </c>
      <c r="C51811" t="n">
        <v>9</v>
      </c>
      <c r="D51811" t="inlineStr">
        <is>
          <t>{'@tangible~builder', 'tangiblecarousel', 'tangible'}</t>
        </is>
      </c>
    </row>
    <row r="51812">
      <c r="A51812" s="1" t="n">
        <v>51810</v>
      </c>
      <c r="B51812" t="inlineStr">
        <is>
          <t>plancton</t>
        </is>
      </c>
      <c r="C51812" t="n">
        <v>9</v>
      </c>
      <c r="D51812" t="inlineStr">
        <is>
          <t>{'@plancton~spaq-api', '@plancton~spaq-types', '@plancton~message-state'}</t>
        </is>
      </c>
    </row>
    <row r="51813">
      <c r="A51813" s="1" t="n">
        <v>51811</v>
      </c>
      <c r="B51813" t="inlineStr">
        <is>
          <t>papaya</t>
        </is>
      </c>
      <c r="C51813" t="n">
        <v>9</v>
      </c>
      <c r="D51813" t="inlineStr">
        <is>
          <t>{'repapaya-mockserver', 'papayaswap', '@1papaya~gatsby-plugin-transition-link'}</t>
        </is>
      </c>
    </row>
    <row r="51814">
      <c r="A51814" s="1" t="n">
        <v>51812</v>
      </c>
      <c r="B51814" t="inlineStr">
        <is>
          <t>amita</t>
        </is>
      </c>
      <c r="C51814" t="n">
        <v>9</v>
      </c>
      <c r="D51814" t="inlineStr">
        <is>
          <t>{'@compai~font-amita', '@fontsource~amita', 'typeface-amita'}</t>
        </is>
      </c>
    </row>
    <row r="51815">
      <c r="A51815" s="1" t="n">
        <v>51813</v>
      </c>
      <c r="B51815" t="inlineStr">
        <is>
          <t>letsnova</t>
        </is>
      </c>
      <c r="C51815" t="n">
        <v>9</v>
      </c>
      <c r="D51815" t="inlineStr">
        <is>
          <t>{'@letsnova~vue-jivosite', '@letsnova~leaflet-side-by-side', 'letsnova-vue-2-crumbs'}</t>
        </is>
      </c>
    </row>
    <row r="51816">
      <c r="A51816" s="1" t="n">
        <v>51814</v>
      </c>
      <c r="B51816" t="inlineStr">
        <is>
          <t>chown</t>
        </is>
      </c>
      <c r="C51816" t="n">
        <v>9</v>
      </c>
      <c r="D51816" t="inlineStr">
        <is>
          <t>{'craydent.chown', '@types~chownr', 'backports-shutil-chown'}</t>
        </is>
      </c>
    </row>
    <row r="51817">
      <c r="A51817" s="1" t="n">
        <v>51815</v>
      </c>
      <c r="B51817" t="inlineStr">
        <is>
          <t>dirts</t>
        </is>
      </c>
      <c r="C51817" t="n">
        <v>9</v>
      </c>
      <c r="D51817" t="inlineStr">
        <is>
          <t>{'@test-mlw-org-ingot-dirts~test-mlw1-ingot-dirts', '@dsr-user-seedy-dirts-wites-taros~dsr-package-public-seedy-dirts-wites-taros', 'test-dsr-package-kheda-senna-talak-dirts'}</t>
        </is>
      </c>
    </row>
    <row r="51818">
      <c r="A51818" s="1" t="n">
        <v>51816</v>
      </c>
      <c r="B51818" t="inlineStr">
        <is>
          <t>meleon</t>
        </is>
      </c>
      <c r="C51818" t="n">
        <v>9</v>
      </c>
      <c r="D51818" t="inlineStr">
        <is>
          <t>{'themeleon-mustache', 'meleon-ui', 'themeleon'}</t>
        </is>
      </c>
    </row>
    <row r="51819">
      <c r="A51819" s="1" t="n">
        <v>51817</v>
      </c>
      <c r="B51819" t="inlineStr">
        <is>
          <t>quick2</t>
        </is>
      </c>
      <c r="C51819" t="n">
        <v>9</v>
      </c>
      <c r="D51819" t="inlineStr">
        <is>
          <t>{'quick2uniapp', 'quick2alipay', 'quick2weixin'}</t>
        </is>
      </c>
    </row>
    <row r="51820">
      <c r="A51820" s="1" t="n">
        <v>51818</v>
      </c>
      <c r="B51820" t="inlineStr">
        <is>
          <t>viacast</t>
        </is>
      </c>
      <c r="C51820" t="n">
        <v>9</v>
      </c>
      <c r="D51820" t="inlineStr">
        <is>
          <t>{'@viacast~playcast-client', '@viacast~react-contexify', 'viacast'}</t>
        </is>
      </c>
    </row>
    <row r="51821">
      <c r="A51821" s="1" t="n">
        <v>51819</v>
      </c>
      <c r="B51821" t="inlineStr">
        <is>
          <t>webber</t>
        </is>
      </c>
      <c r="C51821" t="n">
        <v>9</v>
      </c>
      <c r="D51821" t="inlineStr">
        <is>
          <t>{'@robinwebber~lotide', 'webberia-users', 'webberia-apikey'}</t>
        </is>
      </c>
    </row>
    <row r="51822">
      <c r="A51822" s="1" t="n">
        <v>51820</v>
      </c>
      <c r="B51822" t="inlineStr">
        <is>
          <t>copro</t>
        </is>
      </c>
      <c r="C51822" t="n">
        <v>9</v>
      </c>
      <c r="D51822" t="inlineStr">
        <is>
          <t>{'@copropr~auth0-sdk', '@copropr~graphql-plugin', '@copropr~logger-plugin'}</t>
        </is>
      </c>
    </row>
    <row r="51823">
      <c r="A51823" s="1" t="n">
        <v>51821</v>
      </c>
      <c r="B51823" t="inlineStr">
        <is>
          <t>executors</t>
        </is>
      </c>
      <c r="C51823" t="n">
        <v>9</v>
      </c>
      <c r="D51823" t="inlineStr">
        <is>
          <t>{'dbexecutors', '@firecamp~executors', 'executors'}</t>
        </is>
      </c>
    </row>
    <row r="51824">
      <c r="A51824" s="1" t="n">
        <v>51822</v>
      </c>
      <c r="B51824" t="inlineStr">
        <is>
          <t>hzc</t>
        </is>
      </c>
      <c r="C51824" t="n">
        <v>9</v>
      </c>
      <c r="D51824" t="inlineStr">
        <is>
          <t>{'test-demo-hzc', 'hzc-time', 'hzc-element-ui'}</t>
        </is>
      </c>
    </row>
    <row r="51825">
      <c r="A51825" s="1" t="n">
        <v>51823</v>
      </c>
      <c r="B51825" t="inlineStr">
        <is>
          <t>elaine</t>
        </is>
      </c>
      <c r="C51825" t="n">
        <v>9</v>
      </c>
      <c r="D51825" t="inlineStr">
        <is>
          <t>{'elainealasagas-test', 'vue-count-to-elaine', '@elaine_sgtickets~common'}</t>
        </is>
      </c>
    </row>
    <row r="51826">
      <c r="A51826" s="1" t="n">
        <v>51824</v>
      </c>
      <c r="B51826" t="inlineStr">
        <is>
          <t>ildug</t>
        </is>
      </c>
      <c r="C51826" t="n">
        <v>9</v>
      </c>
      <c r="D51826" t="inlineStr">
        <is>
          <t>{'@ildug~ngx-datepicker', '@ildug~dag-mat-spinner', '@ildug~utils'}</t>
        </is>
      </c>
    </row>
    <row r="51827">
      <c r="A51827" s="1" t="n">
        <v>51825</v>
      </c>
      <c r="B51827" t="inlineStr">
        <is>
          <t>advantages</t>
        </is>
      </c>
      <c r="C51827" t="n">
        <v>9</v>
      </c>
      <c r="D51827" t="inlineStr">
        <is>
          <t>{'@watheia~micro.evangelist.sections.component-advantages', '@teambit~evangelist.sections.component-advantages', '@watheia~content.sections.component-advantages'}</t>
        </is>
      </c>
    </row>
    <row r="51828">
      <c r="A51828" s="1" t="n">
        <v>51826</v>
      </c>
      <c r="B51828" t="inlineStr">
        <is>
          <t>noderun</t>
        </is>
      </c>
      <c r="C51828" t="n">
        <v>9</v>
      </c>
      <c r="D51828" t="inlineStr">
        <is>
          <t>{'@noderun~sharemodule', '@noderun~generator-create_yo', '@noderun~writefile'}</t>
        </is>
      </c>
    </row>
    <row r="51829">
      <c r="A51829" s="1" t="n">
        <v>51827</v>
      </c>
      <c r="B51829" t="inlineStr">
        <is>
          <t>firt</t>
        </is>
      </c>
      <c r="C51829" t="n">
        <v>9</v>
      </c>
      <c r="D51829" t="inlineStr">
        <is>
          <t>{'firtmodule', 'firt_demo', 'co-firt-app'}</t>
        </is>
      </c>
    </row>
    <row r="51830">
      <c r="A51830" s="1" t="n">
        <v>51828</v>
      </c>
      <c r="B51830" t="inlineStr">
        <is>
          <t>apidi</t>
        </is>
      </c>
      <c r="C51830" t="n">
        <v>9</v>
      </c>
      <c r="D51830" t="inlineStr">
        <is>
          <t>{'apidi-parser', 'apidi-compiler', 'apidi-validator'}</t>
        </is>
      </c>
    </row>
    <row r="51831">
      <c r="A51831" s="1" t="n">
        <v>51829</v>
      </c>
      <c r="B51831" t="inlineStr">
        <is>
          <t>rias</t>
        </is>
      </c>
      <c r="C51831" t="n">
        <v>9</v>
      </c>
      <c r="D51831" t="inlineStr">
        <is>
          <t>{'ng-rias-test-view', 'djmicrosip-utilerias', 'rias'}</t>
        </is>
      </c>
    </row>
    <row r="51832">
      <c r="A51832" s="1" t="n">
        <v>51830</v>
      </c>
      <c r="B51832" t="inlineStr">
        <is>
          <t>ehler</t>
        </is>
      </c>
      <c r="C51832" t="n">
        <v>9</v>
      </c>
      <c r="D51832" t="inlineStr">
        <is>
          <t>{'@stuehler~imrpjs', 'homebridge-simplisafe3-aspehler', '@stuehler~imrp'}</t>
        </is>
      </c>
    </row>
    <row r="51833">
      <c r="A51833" s="1" t="n">
        <v>51831</v>
      </c>
      <c r="B51833" t="inlineStr">
        <is>
          <t>yxspkg</t>
        </is>
      </c>
      <c r="C51833" t="n">
        <v>9</v>
      </c>
      <c r="D51833" t="inlineStr">
        <is>
          <t>{'yxspkg-pip', 'yxspkg-encrypt', 'yxspkg'}</t>
        </is>
      </c>
    </row>
    <row r="51834">
      <c r="A51834" s="1" t="n">
        <v>51832</v>
      </c>
      <c r="B51834" t="inlineStr">
        <is>
          <t>qrcode2</t>
        </is>
      </c>
      <c r="C51834" t="n">
        <v>9</v>
      </c>
      <c r="D51834" t="inlineStr">
        <is>
          <t>{'ngx-qrcode2-custom', 'django-qrcode2', 'vue-qrcode2'}</t>
        </is>
      </c>
    </row>
    <row r="51835">
      <c r="A51835" s="1" t="n">
        <v>51833</v>
      </c>
      <c r="B51835" t="inlineStr">
        <is>
          <t>angstone</t>
        </is>
      </c>
      <c r="C51835" t="n">
        <v>9</v>
      </c>
      <c r="D51835" t="inlineStr">
        <is>
          <t>{'@angstone~insane', '@angstone~monostone', '@angstone~cement-basic'}</t>
        </is>
      </c>
    </row>
    <row r="51836">
      <c r="A51836" s="1" t="n">
        <v>51834</v>
      </c>
      <c r="B51836" t="inlineStr">
        <is>
          <t>formentry</t>
        </is>
      </c>
      <c r="C51836" t="n">
        <v>9</v>
      </c>
      <c r="D51836" t="inlineStr">
        <is>
          <t>{'ngx-openmrs-formentry-madvincy', '@ampath-kenya~ngx-formentry', 'ngx-formentry'}</t>
        </is>
      </c>
    </row>
    <row r="51837">
      <c r="A51837" s="1" t="n">
        <v>51835</v>
      </c>
      <c r="B51837" t="inlineStr">
        <is>
          <t>vangware</t>
        </is>
      </c>
      <c r="C51837" t="n">
        <v>9</v>
      </c>
      <c r="D51837" t="inlineStr">
        <is>
          <t>{'@vangware~forcli', '@vangware~curried', '@vangware~window-open-promise'}</t>
        </is>
      </c>
    </row>
    <row r="51838">
      <c r="A51838" s="1" t="n">
        <v>51836</v>
      </c>
      <c r="B51838" t="inlineStr">
        <is>
          <t>tmm</t>
        </is>
      </c>
      <c r="C51838" t="n">
        <v>9</v>
      </c>
      <c r="D51838" t="inlineStr">
        <is>
          <t>{'tmm', 'django-tmmis', 'tmm-react-native-picker'}</t>
        </is>
      </c>
    </row>
    <row r="51839">
      <c r="A51839" s="1" t="n">
        <v>51837</v>
      </c>
      <c r="B51839" t="inlineStr">
        <is>
          <t>nextbone</t>
        </is>
      </c>
      <c r="C51839" t="n">
        <v>9</v>
      </c>
      <c r="D51839" t="inlineStr">
        <is>
          <t>{'nextbone-radio', 'nextbone-service', 'nextbone'}</t>
        </is>
      </c>
    </row>
    <row r="51840">
      <c r="A51840" s="1" t="n">
        <v>51838</v>
      </c>
      <c r="B51840" t="inlineStr">
        <is>
          <t>tzy</t>
        </is>
      </c>
      <c r="C51840" t="n">
        <v>9</v>
      </c>
      <c r="D51840" t="inlineStr">
        <is>
          <t>{'haha_tzy', 'tzy-static', 'niubi-server-tzy'}</t>
        </is>
      </c>
    </row>
    <row r="51841">
      <c r="A51841" s="1" t="n">
        <v>51839</v>
      </c>
      <c r="B51841" t="inlineStr">
        <is>
          <t>panenco</t>
        </is>
      </c>
      <c r="C51841" t="n">
        <v>9</v>
      </c>
      <c r="D51841" t="inlineStr">
        <is>
          <t>{'@panenco~pagination', '@panenco~pwa-utils', '@panenco~ui'}</t>
        </is>
      </c>
    </row>
    <row r="51842">
      <c r="A51842" s="1" t="n">
        <v>51840</v>
      </c>
      <c r="B51842" t="inlineStr">
        <is>
          <t>midori</t>
        </is>
      </c>
      <c r="C51842" t="n">
        <v>9</v>
      </c>
      <c r="D51842" t="inlineStr">
        <is>
          <t>{'@browser-logos~midori', '@guitarpoet~midori', 'midori-bg'}</t>
        </is>
      </c>
    </row>
    <row r="51843">
      <c r="A51843" s="1" t="n">
        <v>51841</v>
      </c>
      <c r="B51843" t="inlineStr">
        <is>
          <t>moshe</t>
        </is>
      </c>
      <c r="C51843" t="n">
        <v>9</v>
      </c>
      <c r="D51843" t="inlineStr">
        <is>
          <t>{'npm-demo-pkg-moshe', '@moshequ~optiwage', 'mosheshukrun'}</t>
        </is>
      </c>
    </row>
    <row r="51844">
      <c r="A51844" s="1" t="n">
        <v>51842</v>
      </c>
      <c r="B51844" t="inlineStr">
        <is>
          <t>chih</t>
        </is>
      </c>
      <c r="C51844" t="n">
        <v>9</v>
      </c>
      <c r="D51844" t="inlineStr">
        <is>
          <t>{'chihab', '@lawchihon~bilibili-api', '@lawchihon~olevod-api'}</t>
        </is>
      </c>
    </row>
    <row r="51845">
      <c r="A51845" s="1" t="n">
        <v>51843</v>
      </c>
      <c r="B51845" t="inlineStr">
        <is>
          <t>shalom</t>
        </is>
      </c>
      <c r="C51845" t="n">
        <v>9</v>
      </c>
      <c r="D51845" t="inlineStr">
        <is>
          <t>{'@shalomfriss~goodnews', '@dragshalom~appdemo', '@dragshalom~servicedemo'}</t>
        </is>
      </c>
    </row>
    <row r="51846">
      <c r="A51846" s="1" t="n">
        <v>51844</v>
      </c>
      <c r="B51846" t="inlineStr">
        <is>
          <t>homi</t>
        </is>
      </c>
      <c r="C51846" t="n">
        <v>9</v>
      </c>
      <c r="D51846" t="inlineStr">
        <is>
          <t>{'homi', '@homitag~queue', '@homitag~logger'}</t>
        </is>
      </c>
    </row>
    <row r="51847">
      <c r="A51847" s="1" t="n">
        <v>51845</v>
      </c>
      <c r="B51847" t="inlineStr">
        <is>
          <t>meddle</t>
        </is>
      </c>
      <c r="C51847" t="n">
        <v>9</v>
      </c>
      <c r="D51847" t="inlineStr">
        <is>
          <t>{'audio-meddle', 'mock-meddleware', 'meddleware'}</t>
        </is>
      </c>
    </row>
    <row r="51848">
      <c r="A51848" s="1" t="n">
        <v>51846</v>
      </c>
      <c r="B51848" t="inlineStr">
        <is>
          <t>reactgular</t>
        </is>
      </c>
      <c r="C51848" t="n">
        <v>9</v>
      </c>
      <c r="D51848" t="inlineStr">
        <is>
          <t>{'@reactgular~layouts', '@reactgular~object-handlebars', '@reactgular~observables'}</t>
        </is>
      </c>
    </row>
    <row r="51849">
      <c r="A51849" s="1" t="n">
        <v>51847</v>
      </c>
      <c r="B51849" t="inlineStr">
        <is>
          <t>hqw</t>
        </is>
      </c>
      <c r="C51849" t="n">
        <v>9</v>
      </c>
      <c r="D51849" t="inlineStr">
        <is>
          <t>{'hqw-weather', 'hqw-fabric', 'hqw-number'}</t>
        </is>
      </c>
    </row>
    <row r="51850">
      <c r="A51850" s="1" t="n">
        <v>51848</v>
      </c>
      <c r="B51850" t="inlineStr">
        <is>
          <t>enbiso</t>
        </is>
      </c>
      <c r="C51850" t="n">
        <v>9</v>
      </c>
      <c r="D51850" t="inlineStr">
        <is>
          <t>{'@enbiso~ngrx-operators', '@enbiso~rest-client', '@enbiso~utils-string'}</t>
        </is>
      </c>
    </row>
    <row r="51851">
      <c r="A51851" s="1" t="n">
        <v>51849</v>
      </c>
      <c r="B51851" t="inlineStr">
        <is>
          <t>tessier</t>
        </is>
      </c>
      <c r="C51851" t="n">
        <v>9</v>
      </c>
      <c r="D51851" t="inlineStr">
        <is>
          <t>{'@alexistessier~gulp-workflow-common-task', '@alexistessier~node-module-starterkit-release-dep', '@alexistessier~dom'}</t>
        </is>
      </c>
    </row>
    <row r="51852">
      <c r="A51852" s="1" t="n">
        <v>51850</v>
      </c>
      <c r="B51852" t="inlineStr">
        <is>
          <t>jdes</t>
        </is>
      </c>
      <c r="C51852" t="n">
        <v>9</v>
      </c>
      <c r="D51852" t="inlineStr">
        <is>
          <t>{'@jdes~catcher', '@jdes~env-cleaner', '@jdes~homebridge-tost-corp-somfy-rts-web'}</t>
        </is>
      </c>
    </row>
    <row r="51853">
      <c r="A51853" s="1" t="n">
        <v>51851</v>
      </c>
      <c r="B51853" t="inlineStr">
        <is>
          <t>electrojet</t>
        </is>
      </c>
      <c r="C51853" t="n">
        <v>9</v>
      </c>
      <c r="D51853" t="inlineStr">
        <is>
          <t>{'@electrojet~carlo', 'electrojet-scripts', '@electrojet~phaser-ce'}</t>
        </is>
      </c>
    </row>
    <row r="51854">
      <c r="A51854" s="1" t="n">
        <v>51852</v>
      </c>
      <c r="B51854" t="inlineStr">
        <is>
          <t>modulizer</t>
        </is>
      </c>
      <c r="C51854" t="n">
        <v>9</v>
      </c>
      <c r="D51854" t="inlineStr">
        <is>
          <t>{'polymer-modulizer', '@electerious~modulizer', '@intelligenics~modulizer'}</t>
        </is>
      </c>
    </row>
    <row r="51855">
      <c r="A51855" s="1" t="n">
        <v>51853</v>
      </c>
      <c r="B51855" t="inlineStr">
        <is>
          <t>fevo</t>
        </is>
      </c>
      <c r="C51855" t="n">
        <v>9</v>
      </c>
      <c r="D51855" t="inlineStr">
        <is>
          <t>{'@fevo-tech~graphql-codegen-plugin-helpers', '@fevo-tech~graphql-codegen-testing', '@fevo-tech~graphql-codegen-typescript-graphql-request'}</t>
        </is>
      </c>
    </row>
    <row r="51856">
      <c r="A51856" s="1" t="n">
        <v>51854</v>
      </c>
      <c r="B51856" t="inlineStr">
        <is>
          <t>latel88</t>
        </is>
      </c>
      <c r="C51856" t="n">
        <v>9</v>
      </c>
      <c r="D51856" t="inlineStr">
        <is>
          <t>{'@latel88~react-console', '@latel88~message', '@latel88~hotate'}</t>
        </is>
      </c>
    </row>
    <row r="51857">
      <c r="A51857" s="1" t="n">
        <v>51855</v>
      </c>
      <c r="B51857" t="inlineStr">
        <is>
          <t>webln</t>
        </is>
      </c>
      <c r="C51857" t="n">
        <v>9</v>
      </c>
      <c r="D51857" t="inlineStr">
        <is>
          <t>{'react-webln-fallback-semantic-ui', 'react-webln-fallback-material-ui', 'react-webln-fallback-antd'}</t>
        </is>
      </c>
    </row>
    <row r="51858">
      <c r="A51858" s="1" t="n">
        <v>51856</v>
      </c>
      <c r="B51858" t="inlineStr">
        <is>
          <t>zipfile</t>
        </is>
      </c>
      <c r="C51858" t="n">
        <v>9</v>
      </c>
      <c r="D51858" t="inlineStr">
        <is>
          <t>{'replace-in-zipfile', 'zipfile', 'django-zipfile'}</t>
        </is>
      </c>
    </row>
    <row r="51859">
      <c r="A51859" s="1" t="n">
        <v>51857</v>
      </c>
      <c r="B51859" t="inlineStr">
        <is>
          <t>codexteam</t>
        </is>
      </c>
      <c r="C51859" t="n">
        <v>9</v>
      </c>
      <c r="D51859" t="inlineStr">
        <is>
          <t>{'@codexteam~ajax', '@codexteam~typescript-lib-template', '@codexteam~hawk.nodejs'}</t>
        </is>
      </c>
    </row>
    <row r="51860">
      <c r="A51860" s="1" t="n">
        <v>51858</v>
      </c>
      <c r="B51860" t="inlineStr">
        <is>
          <t>zxg</t>
        </is>
      </c>
      <c r="C51860" t="n">
        <v>9</v>
      </c>
      <c r="D51860" t="inlineStr">
        <is>
          <t>{'zxg-draw', 'zxg-common', 'generator-zxg'}</t>
        </is>
      </c>
    </row>
    <row r="51861">
      <c r="A51861" s="1" t="n">
        <v>51859</v>
      </c>
      <c r="B51861" t="inlineStr">
        <is>
          <t>reactual</t>
        </is>
      </c>
      <c r="C51861" t="n">
        <v>9</v>
      </c>
      <c r="D51861" t="inlineStr">
        <is>
          <t>{'@reactual~handsontable', '@reactual~node-zendesk', '@reactual~c'}</t>
        </is>
      </c>
    </row>
    <row r="51862">
      <c r="A51862" s="1" t="n">
        <v>51860</v>
      </c>
      <c r="B51862" t="inlineStr">
        <is>
          <t>hwp</t>
        </is>
      </c>
      <c r="C51862" t="n">
        <v>9</v>
      </c>
      <c r="D51862" t="inlineStr">
        <is>
          <t>{'openhwp', 'hwp-inline-runtime-chunk-plugin', 'hwp-attributes-plugin'}</t>
        </is>
      </c>
    </row>
    <row r="51863">
      <c r="A51863" s="1" t="n">
        <v>51861</v>
      </c>
      <c r="B51863" t="inlineStr">
        <is>
          <t>aguila</t>
        </is>
      </c>
      <c r="C51863" t="n">
        <v>9</v>
      </c>
      <c r="D51863" t="inlineStr">
        <is>
          <t>{'@miaguila~component-library', '@miaguila~common', '@miaguila~ui'}</t>
        </is>
      </c>
    </row>
    <row r="51864">
      <c r="A51864" s="1" t="n">
        <v>51862</v>
      </c>
      <c r="B51864" t="inlineStr">
        <is>
          <t>vt7</t>
        </is>
      </c>
      <c r="C51864" t="n">
        <v>9</v>
      </c>
      <c r="D51864" t="inlineStr">
        <is>
          <t>{'@vt7~element-ui', '@vt7~nuxt-tailwindui', '@vt7~svg-sprite'}</t>
        </is>
      </c>
    </row>
    <row r="51865">
      <c r="A51865" s="1" t="n">
        <v>51863</v>
      </c>
      <c r="B51865" t="inlineStr">
        <is>
          <t>eliteswap</t>
        </is>
      </c>
      <c r="C51865" t="n">
        <v>9</v>
      </c>
      <c r="D51865" t="inlineStr">
        <is>
          <t>{'@eliteswap~default-token-list', '@eliteswap~governance', '@eliteswap~liquidity-staker'}</t>
        </is>
      </c>
    </row>
    <row r="51866">
      <c r="A51866" s="1" t="n">
        <v>51864</v>
      </c>
      <c r="B51866" t="inlineStr">
        <is>
          <t>kevinldonnelly</t>
        </is>
      </c>
      <c r="C51866" t="n">
        <v>9</v>
      </c>
      <c r="D51866" t="inlineStr">
        <is>
          <t>{'@kevinldonnelly~file-browser', '@kevinldonnelly~hello-world', '@kevinldonnelly~vue-web-component-wrapper'}</t>
        </is>
      </c>
    </row>
    <row r="51867">
      <c r="A51867" s="1" t="n">
        <v>51865</v>
      </c>
      <c r="B51867" t="inlineStr">
        <is>
          <t>daruk</t>
        </is>
      </c>
      <c r="C51867" t="n">
        <v>9</v>
      </c>
      <c r="D51867" t="inlineStr">
        <is>
          <t>{'daruk-validate', 'daruk-helper', 'daruk-exit-hook'}</t>
        </is>
      </c>
    </row>
    <row r="51868">
      <c r="A51868" s="1" t="n">
        <v>51866</v>
      </c>
      <c r="B51868" t="inlineStr">
        <is>
          <t>yjf</t>
        </is>
      </c>
      <c r="C51868" t="n">
        <v>9</v>
      </c>
      <c r="D51868" t="inlineStr">
        <is>
          <t>{'generator-yjf', '@yjf~img-uploader', 'yjf-first'}</t>
        </is>
      </c>
    </row>
    <row r="51869">
      <c r="A51869" s="1" t="n">
        <v>51867</v>
      </c>
      <c r="B51869" t="inlineStr">
        <is>
          <t>jamo</t>
        </is>
      </c>
      <c r="C51869" t="n">
        <v>9</v>
      </c>
      <c r="D51869" t="inlineStr">
        <is>
          <t>{'@babojamo~sintex-vue-components', 'jamo', 'jamotools'}</t>
        </is>
      </c>
    </row>
    <row r="51870">
      <c r="A51870" s="1" t="n">
        <v>51868</v>
      </c>
      <c r="B51870" t="inlineStr">
        <is>
          <t>gl2</t>
        </is>
      </c>
      <c r="C51870" t="n">
        <v>9</v>
      </c>
      <c r="D51870" t="inlineStr">
        <is>
          <t>{'gobble-gl2js', 'plotly.js-gl2d-dist', 'gl2'}</t>
        </is>
      </c>
    </row>
    <row r="51871">
      <c r="A51871" s="1" t="n">
        <v>51869</v>
      </c>
      <c r="B51871" t="inlineStr">
        <is>
          <t>salman</t>
        </is>
      </c>
      <c r="C51871" t="n">
        <v>9</v>
      </c>
      <c r="D51871" t="inlineStr">
        <is>
          <t>{'@salmansajibro~numbertotext', 'large-number-salman', 'salman-kcom'}</t>
        </is>
      </c>
    </row>
    <row r="51872">
      <c r="A51872" s="1" t="n">
        <v>51870</v>
      </c>
      <c r="B51872" t="inlineStr">
        <is>
          <t>huayun</t>
        </is>
      </c>
      <c r="C51872" t="n">
        <v>9</v>
      </c>
      <c r="D51872" t="inlineStr">
        <is>
          <t>{'cra-template-huayun-qiankun-main', 'sensorify-huayun', 'huayun-ui'}</t>
        </is>
      </c>
    </row>
    <row r="51873">
      <c r="A51873" s="1" t="n">
        <v>51871</v>
      </c>
      <c r="B51873" t="inlineStr">
        <is>
          <t>diverse</t>
        </is>
      </c>
      <c r="C51873" t="n">
        <v>9</v>
      </c>
      <c r="D51873" t="inlineStr">
        <is>
          <t>{'fediverse', 'diverse_auth_module', 'diverse-ui'}</t>
        </is>
      </c>
    </row>
    <row r="51874">
      <c r="A51874" s="1" t="n">
        <v>51872</v>
      </c>
      <c r="B51874" t="inlineStr">
        <is>
          <t>cheapsteak</t>
        </is>
      </c>
      <c r="C51874" t="n">
        <v>9</v>
      </c>
      <c r="D51874" t="inlineStr">
        <is>
          <t>{'@cheapsteak~hast-util-find-and-replace', '@cheapsteak~inquirer', '@cheapsteak~hoxy'}</t>
        </is>
      </c>
    </row>
    <row r="51875">
      <c r="A51875" s="1" t="n">
        <v>51873</v>
      </c>
      <c r="B51875" t="inlineStr">
        <is>
          <t>tprigtoolkit</t>
        </is>
      </c>
      <c r="C51875" t="n">
        <v>9</v>
      </c>
      <c r="D51875" t="inlineStr">
        <is>
          <t>{'tprigtoolkit-tools-rigtoolbox', 'tprigtoolkit-libs-controlrig', 'tprigtoolkit-core'}</t>
        </is>
      </c>
    </row>
    <row r="51876">
      <c r="A51876" s="1" t="n">
        <v>51874</v>
      </c>
      <c r="B51876" t="inlineStr">
        <is>
          <t>sutech</t>
        </is>
      </c>
      <c r="C51876" t="n">
        <v>9</v>
      </c>
      <c r="D51876" t="inlineStr">
        <is>
          <t>{'@sutech_jp~cra-template', '@sutech_jp~platform-base-lib', '@sutech_jp~basic-component'}</t>
        </is>
      </c>
    </row>
    <row r="51877">
      <c r="A51877" s="1" t="n">
        <v>51875</v>
      </c>
      <c r="B51877" t="inlineStr">
        <is>
          <t>unif</t>
        </is>
      </c>
      <c r="C51877" t="n">
        <v>9</v>
      </c>
      <c r="D51877" t="inlineStr">
        <is>
          <t>{'unif-js', 'grunt-unifon', 'unif-uc-sdk'}</t>
        </is>
      </c>
    </row>
    <row r="51878">
      <c r="A51878" s="1" t="n">
        <v>51876</v>
      </c>
      <c r="B51878" t="inlineStr">
        <is>
          <t>autofiy</t>
        </is>
      </c>
      <c r="C51878" t="n">
        <v>9</v>
      </c>
      <c r="D51878" t="inlineStr">
        <is>
          <t>{'@autofiy~service', '@autofiy~rai-material', '@autofiy~rac-material'}</t>
        </is>
      </c>
    </row>
    <row r="51879">
      <c r="A51879" s="1" t="n">
        <v>51877</v>
      </c>
      <c r="B51879" t="inlineStr">
        <is>
          <t>io2</t>
        </is>
      </c>
      <c r="C51879" t="n">
        <v>9</v>
      </c>
      <c r="D51879" t="inlineStr">
        <is>
          <t>{'io2', 'mia-authentication-angulario2', 'egg-socket.io2'}</t>
        </is>
      </c>
    </row>
    <row r="51880">
      <c r="A51880" s="1" t="n">
        <v>51878</v>
      </c>
      <c r="B51880" t="inlineStr">
        <is>
          <t>prabu</t>
        </is>
      </c>
      <c r="C51880" t="n">
        <v>9</v>
      </c>
      <c r="D51880" t="inlineStr">
        <is>
          <t>{'@praburangki~eslint-config-ts', 'prabup-frame-print', '@praburangki~merapi'}</t>
        </is>
      </c>
    </row>
    <row r="51881">
      <c r="A51881" s="1" t="n">
        <v>51879</v>
      </c>
      <c r="B51881" t="inlineStr">
        <is>
          <t>yehn</t>
        </is>
      </c>
      <c r="C51881" t="n">
        <v>9</v>
      </c>
      <c r="D51881" t="inlineStr">
        <is>
          <t>{'@yehn~proteus', '@yehn~api-client', '@yehn~cbor'}</t>
        </is>
      </c>
    </row>
    <row r="51882">
      <c r="A51882" s="1" t="n">
        <v>51880</v>
      </c>
      <c r="B51882" t="inlineStr">
        <is>
          <t>profil</t>
        </is>
      </c>
      <c r="C51882" t="n">
        <v>9</v>
      </c>
      <c r="D51882" t="inlineStr">
        <is>
          <t>{'kles-profil-settings', '@isygis~veiprofil', 'profilum-code-gen'}</t>
        </is>
      </c>
    </row>
    <row r="51883">
      <c r="A51883" s="1" t="n">
        <v>51881</v>
      </c>
      <c r="B51883" t="inlineStr">
        <is>
          <t>separation</t>
        </is>
      </c>
      <c r="C51883" t="n">
        <v>9</v>
      </c>
      <c r="D51883" t="inlineStr">
        <is>
          <t>{'@artibox~slate-separation-line', 'separation_numbers', 'sugar-test-core-separation'}</t>
        </is>
      </c>
    </row>
    <row r="51884">
      <c r="A51884" s="1" t="n">
        <v>51882</v>
      </c>
      <c r="B51884" t="inlineStr">
        <is>
          <t>beings</t>
        </is>
      </c>
      <c r="C51884" t="n">
        <v>9</v>
      </c>
      <c r="D51884" t="inlineStr">
        <is>
          <t>{'@inspired-beings~argon2', 'humanbeings', '@inspired-beings~log'}</t>
        </is>
      </c>
    </row>
    <row r="51885">
      <c r="A51885" s="1" t="n">
        <v>51883</v>
      </c>
      <c r="B51885" t="inlineStr">
        <is>
          <t>poweredsoft</t>
        </is>
      </c>
      <c r="C51885" t="n">
        <v>9</v>
      </c>
      <c r="D51885" t="inlineStr">
        <is>
          <t>{'@poweredsoft~ngx-cdk-ui', '@poweredsoft~ngx-data', '@poweredsoft~ng-select'}</t>
        </is>
      </c>
    </row>
    <row r="51886">
      <c r="A51886" s="1" t="n">
        <v>51884</v>
      </c>
      <c r="B51886" t="inlineStr">
        <is>
          <t>mysensors</t>
        </is>
      </c>
      <c r="C51886" t="n">
        <v>9</v>
      </c>
      <c r="D51886" t="inlineStr">
        <is>
          <t>{'mysensors_kash', 'mysensors-handlers', 'iobroker.mysensors-2'}</t>
        </is>
      </c>
    </row>
    <row r="51887">
      <c r="A51887" s="1" t="n">
        <v>51885</v>
      </c>
      <c r="B51887" t="inlineStr">
        <is>
          <t>bottlenose</t>
        </is>
      </c>
      <c r="C51887" t="n">
        <v>9</v>
      </c>
      <c r="D51887" t="inlineStr">
        <is>
          <t>{'@bottlenose~rxs3', 'bottlenose', '@bottlenose~rxnlp'}</t>
        </is>
      </c>
    </row>
    <row r="51888">
      <c r="A51888" s="1" t="n">
        <v>51886</v>
      </c>
      <c r="B51888" t="inlineStr">
        <is>
          <t>bigyouth</t>
        </is>
      </c>
      <c r="C51888" t="n">
        <v>9</v>
      </c>
      <c r="D51888" t="inlineStr">
        <is>
          <t>{'bigyouth-dev-utils', '@bigyouth~markerclustererplus', 'neutrino-preset-bigyouth'}</t>
        </is>
      </c>
    </row>
    <row r="51889">
      <c r="A51889" s="1" t="n">
        <v>51887</v>
      </c>
      <c r="B51889" t="inlineStr">
        <is>
          <t>specified</t>
        </is>
      </c>
      <c r="C51889" t="n">
        <v>9</v>
      </c>
      <c r="D51889" t="inlineStr">
        <is>
          <t>{'specified-package-version-check', 'get-attributes-specified-from-array', 'get-specified-style.js'}</t>
        </is>
      </c>
    </row>
    <row r="51890">
      <c r="A51890" s="1" t="n">
        <v>51888</v>
      </c>
      <c r="B51890" t="inlineStr">
        <is>
          <t>altronix</t>
        </is>
      </c>
      <c r="C51890" t="n">
        <v>9</v>
      </c>
      <c r="D51890" t="inlineStr">
        <is>
          <t>{'@altronix~tlsterminate', '@altronix~linq-network-js', '@altronix~xterm'}</t>
        </is>
      </c>
    </row>
    <row r="51891">
      <c r="A51891" s="1" t="n">
        <v>51889</v>
      </c>
      <c r="B51891" t="inlineStr">
        <is>
          <t>xops</t>
        </is>
      </c>
      <c r="C51891" t="n">
        <v>9</v>
      </c>
      <c r="D51891" t="inlineStr">
        <is>
          <t>{'@xops.net~json-schema-to-react-tree', '@xops.net~metamask-controllers-base', '@xops.net~gatsby-openrpc-theme'}</t>
        </is>
      </c>
    </row>
    <row r="51892">
      <c r="A51892" s="1" t="n">
        <v>51890</v>
      </c>
      <c r="B51892" t="inlineStr">
        <is>
          <t>whatsmk</t>
        </is>
      </c>
      <c r="C51892" t="n">
        <v>9</v>
      </c>
      <c r="D51892" t="inlineStr">
        <is>
          <t>{'@whatsmk~utils', '@whatsmk~fixed-data-table', '@whatsmk~antd'}</t>
        </is>
      </c>
    </row>
    <row r="51893">
      <c r="A51893" s="1" t="n">
        <v>51891</v>
      </c>
      <c r="B51893" t="inlineStr">
        <is>
          <t>gohar</t>
        </is>
      </c>
      <c r="C51893" t="n">
        <v>9</v>
      </c>
      <c r="D51893" t="inlineStr">
        <is>
          <t>{'gohar_datepicker', 'goharfriday', 'gohar_datepickermp24'}</t>
        </is>
      </c>
    </row>
    <row r="51894">
      <c r="A51894" s="1" t="n">
        <v>51892</v>
      </c>
      <c r="B51894" t="inlineStr">
        <is>
          <t>tstdl</t>
        </is>
      </c>
      <c r="C51894" t="n">
        <v>9</v>
      </c>
      <c r="D51894" t="inlineStr">
        <is>
          <t>{'@tstdl~angular', '@tstdl~search-index', '@tstdl~elasticsearch'}</t>
        </is>
      </c>
    </row>
    <row r="51895">
      <c r="A51895" s="1" t="n">
        <v>51893</v>
      </c>
      <c r="B51895" t="inlineStr">
        <is>
          <t>ckfinder</t>
        </is>
      </c>
      <c r="C51895" t="n">
        <v>9</v>
      </c>
      <c r="D51895" t="inlineStr">
        <is>
          <t>{'ckeditor5-custom-build-with-ckfinder', '@ckeditor~ckeditor5-ckfinder', '@soszoro~zoroeditor5-ckfinder'}</t>
        </is>
      </c>
    </row>
    <row r="51896">
      <c r="A51896" s="1" t="n">
        <v>51894</v>
      </c>
      <c r="B51896" t="inlineStr">
        <is>
          <t>monai</t>
        </is>
      </c>
      <c r="C51896" t="n">
        <v>9</v>
      </c>
      <c r="D51896" t="inlineStr">
        <is>
          <t>{'monai', '@monai~eslint-config-base', '@monai~eslint-plugin-toolbox'}</t>
        </is>
      </c>
    </row>
    <row r="51897">
      <c r="A51897" s="1" t="n">
        <v>51895</v>
      </c>
      <c r="B51897" t="inlineStr">
        <is>
          <t>easyhard</t>
        </is>
      </c>
      <c r="C51897" t="n">
        <v>9</v>
      </c>
      <c r="D51897" t="inlineStr">
        <is>
          <t>{'easyhard-common', 'easyhard-bridge', 'easyhard-server'}</t>
        </is>
      </c>
    </row>
    <row r="51898">
      <c r="A51898" s="1" t="n">
        <v>51896</v>
      </c>
      <c r="B51898" t="inlineStr">
        <is>
          <t>jhudson8</t>
        </is>
      </c>
      <c r="C51898" t="n">
        <v>9</v>
      </c>
      <c r="D51898" t="inlineStr">
        <is>
          <t>{'jhudson8-kafka-docset', 'jhudson8-junk2', 'jhudson8-junk5'}</t>
        </is>
      </c>
    </row>
    <row r="51899">
      <c r="A51899" s="1" t="n">
        <v>51897</v>
      </c>
      <c r="B51899" t="inlineStr">
        <is>
          <t>nahanil</t>
        </is>
      </c>
      <c r="C51899" t="n">
        <v>9</v>
      </c>
      <c r="D51899" t="inlineStr">
        <is>
          <t>{'@nahanil~bushou', '@nahanil~namesilo', '@nahanil~hsk-words'}</t>
        </is>
      </c>
    </row>
    <row r="51900">
      <c r="A51900" s="1" t="n">
        <v>51898</v>
      </c>
      <c r="B51900" t="inlineStr">
        <is>
          <t>zeroconfig</t>
        </is>
      </c>
      <c r="C51900" t="n">
        <v>9</v>
      </c>
      <c r="D51900" t="inlineStr">
        <is>
          <t>{'@react-zeroconfig~babel-preset', 'react-zeroconfig-components', '@react-zeroconfig~core'}</t>
        </is>
      </c>
    </row>
    <row r="51901">
      <c r="A51901" s="1" t="n">
        <v>51899</v>
      </c>
      <c r="B51901" t="inlineStr">
        <is>
          <t>wrule</t>
        </is>
      </c>
      <c r="C51901" t="n">
        <v>9</v>
      </c>
      <c r="D51901" t="inlineStr">
        <is>
          <t>{'@wrule~mishu', 'npm-wrule-test', '@wrule~prober'}</t>
        </is>
      </c>
    </row>
    <row r="51902">
      <c r="A51902" s="1" t="n">
        <v>51900</v>
      </c>
      <c r="B51902" t="inlineStr">
        <is>
          <t>thg303</t>
        </is>
      </c>
      <c r="C51902" t="n">
        <v>9</v>
      </c>
      <c r="D51902" t="inlineStr">
        <is>
          <t>{'@thg303~react-native-form-validator', '@thg303~react-share', '@thg303~react-persian-datepicker'}</t>
        </is>
      </c>
    </row>
    <row r="51903">
      <c r="A51903" s="1" t="n">
        <v>51901</v>
      </c>
      <c r="B51903" t="inlineStr">
        <is>
          <t>satt</t>
        </is>
      </c>
      <c r="C51903" t="n">
        <v>9</v>
      </c>
      <c r="D51903" t="inlineStr">
        <is>
          <t>{'@pongsatt~react-google-login', 'satt-js', '@pongsatt~k8sclient'}</t>
        </is>
      </c>
    </row>
    <row r="51904">
      <c r="A51904" s="1" t="n">
        <v>51902</v>
      </c>
      <c r="B51904" t="inlineStr">
        <is>
          <t>inui</t>
        </is>
      </c>
      <c r="C51904" t="n">
        <v>9</v>
      </c>
      <c r="D51904" t="inlineStr">
        <is>
          <t>{'vue-xinui', 'xinui', 'babel-plugin-xinui-import'}</t>
        </is>
      </c>
    </row>
    <row r="51905">
      <c r="A51905" s="1" t="n">
        <v>51903</v>
      </c>
      <c r="B51905" t="inlineStr">
        <is>
          <t>journ</t>
        </is>
      </c>
      <c r="C51905" t="n">
        <v>9</v>
      </c>
      <c r="D51905" t="inlineStr">
        <is>
          <t>{'journapi-cli', 'journyio-sdk', '@journyio~http'}</t>
        </is>
      </c>
    </row>
    <row r="51906">
      <c r="A51906" s="1" t="n">
        <v>51904</v>
      </c>
      <c r="B51906" t="inlineStr">
        <is>
          <t>zkeep</t>
        </is>
      </c>
      <c r="C51906" t="n">
        <v>9</v>
      </c>
      <c r="D51906" t="inlineStr">
        <is>
          <t>{'egg-zkeep-service', 'egg-zkeep-controller', 'egg-zkeep-pay'}</t>
        </is>
      </c>
    </row>
    <row r="51907">
      <c r="A51907" s="1" t="n">
        <v>51905</v>
      </c>
      <c r="B51907" t="inlineStr">
        <is>
          <t>moksha</t>
        </is>
      </c>
      <c r="C51907" t="n">
        <v>9</v>
      </c>
      <c r="D51907" t="inlineStr">
        <is>
          <t>{'moksha-monitor-exporter', 'moksha', 'moksha-common'}</t>
        </is>
      </c>
    </row>
    <row r="51908">
      <c r="A51908" s="1" t="n">
        <v>51906</v>
      </c>
      <c r="B51908" t="inlineStr">
        <is>
          <t>usefull</t>
        </is>
      </c>
      <c r="C51908" t="n">
        <v>9</v>
      </c>
      <c r="D51908" t="inlineStr">
        <is>
          <t>{'vue-usefull-components', 'usefulltools', 'unusefull'}</t>
        </is>
      </c>
    </row>
    <row r="51909">
      <c r="A51909" s="1" t="n">
        <v>51907</v>
      </c>
      <c r="B51909" t="inlineStr">
        <is>
          <t>yns</t>
        </is>
      </c>
      <c r="C51909" t="n">
        <v>9</v>
      </c>
      <c r="D51909" t="inlineStr">
        <is>
          <t>{'yns-react-native-ui', '@ynskalkan~react-native-core', 'yns_chat'}</t>
        </is>
      </c>
    </row>
    <row r="51910">
      <c r="A51910" s="1" t="n">
        <v>51908</v>
      </c>
      <c r="B51910" t="inlineStr">
        <is>
          <t>raghav</t>
        </is>
      </c>
      <c r="C51910" t="n">
        <v>9</v>
      </c>
      <c r="D51910" t="inlineStr">
        <is>
          <t>{'@rraghav~videojs', '@raghavm~hyperdom', 'rraghav-google-fit'}</t>
        </is>
      </c>
    </row>
    <row r="51911">
      <c r="A51911" s="1" t="n">
        <v>51909</v>
      </c>
      <c r="B51911" t="inlineStr">
        <is>
          <t>csod</t>
        </is>
      </c>
      <c r="C51911" t="n">
        <v>9</v>
      </c>
      <c r="D51911" t="inlineStr">
        <is>
          <t>{'@csod-oss~tracker', '@csod-oss~tracker-common', '@csod-oss~react-video-js-player'}</t>
        </is>
      </c>
    </row>
    <row r="51912">
      <c r="A51912" s="1" t="n">
        <v>51910</v>
      </c>
      <c r="B51912" t="inlineStr">
        <is>
          <t>ivc</t>
        </is>
      </c>
      <c r="C51912" t="n">
        <v>9</v>
      </c>
      <c r="D51912" t="inlineStr">
        <is>
          <t>{'@ivcbox~locale', 'django-ivc-bitfield', 'ivcbox-rep'}</t>
        </is>
      </c>
    </row>
    <row r="51913">
      <c r="A51913" s="1" t="n">
        <v>51911</v>
      </c>
      <c r="B51913" t="inlineStr">
        <is>
          <t>roco</t>
        </is>
      </c>
      <c r="C51913" t="n">
        <v>9</v>
      </c>
      <c r="D51913" t="inlineStr">
        <is>
          <t>{'react-datepicker-roco', 'design-system-sample-app-nierococ', '@nierococ~tailwind-extension'}</t>
        </is>
      </c>
    </row>
    <row r="51914">
      <c r="A51914" s="1" t="n">
        <v>51912</v>
      </c>
      <c r="B51914" t="inlineStr">
        <is>
          <t>netanel</t>
        </is>
      </c>
      <c r="C51914" t="n">
        <v>9</v>
      </c>
      <c r="D51914" t="inlineStr">
        <is>
          <t>{'@netanelgilad~tmp.8zcc4ffm', 'netanelgilad-iohook', '@netanelgilad~test-1'}</t>
        </is>
      </c>
    </row>
    <row r="51915">
      <c r="A51915" s="1" t="n">
        <v>51913</v>
      </c>
      <c r="B51915" t="inlineStr">
        <is>
          <t>fresh502</t>
        </is>
      </c>
      <c r="C51915" t="n">
        <v>9</v>
      </c>
      <c r="D51915" t="inlineStr">
        <is>
          <t>{'@fresh502_org~logger', '@fresh502_org~logger3', '@fresh502_org~logger4'}</t>
        </is>
      </c>
    </row>
    <row r="51916">
      <c r="A51916" s="1" t="n">
        <v>51914</v>
      </c>
      <c r="B51916" t="inlineStr">
        <is>
          <t>bucs320</t>
        </is>
      </c>
      <c r="C51916" t="n">
        <v>9</v>
      </c>
      <c r="D51916" t="inlineStr">
        <is>
          <t>{'atscntrb-bucs320-divideconquer', 'atscntrb-bucs320-graphsearch', 'atscntrb-bucs320-mergesort'}</t>
        </is>
      </c>
    </row>
    <row r="51917">
      <c r="A51917" s="1" t="n">
        <v>51915</v>
      </c>
      <c r="B51917" t="inlineStr">
        <is>
          <t>render2</t>
        </is>
      </c>
      <c r="C51917" t="n">
        <v>9</v>
      </c>
      <c r="D51917" t="inlineStr">
        <is>
          <t>{'render2html', 'on-render2', '@saber71~gl-render2d'}</t>
        </is>
      </c>
    </row>
    <row r="51918">
      <c r="A51918" s="1" t="n">
        <v>51916</v>
      </c>
      <c r="B51918" t="inlineStr">
        <is>
          <t>atoti</t>
        </is>
      </c>
      <c r="C51918" t="n">
        <v>9</v>
      </c>
      <c r="D51918" t="inlineStr">
        <is>
          <t>{'atoti-azure', 'atoti-jupyterlab', 'atoti-sql'}</t>
        </is>
      </c>
    </row>
    <row r="51919">
      <c r="A51919" s="1" t="n">
        <v>51917</v>
      </c>
      <c r="B51919" t="inlineStr">
        <is>
          <t>learninglocker</t>
        </is>
      </c>
      <c r="C51919" t="n">
        <v>9</v>
      </c>
      <c r="D51919" t="inlineStr">
        <is>
          <t>{'@learninglocker~xapi-activities', '@learninglocker~xapi-service', '@learninglocker~persona-service'}</t>
        </is>
      </c>
    </row>
    <row r="51920">
      <c r="A51920" s="1" t="n">
        <v>51918</v>
      </c>
      <c r="B51920" t="inlineStr">
        <is>
          <t>pug2</t>
        </is>
      </c>
      <c r="C51920" t="n">
        <v>9</v>
      </c>
      <c r="D51920" t="inlineStr">
        <is>
          <t>{'pug2vue', 'pug2amd', 'pug2svelte'}</t>
        </is>
      </c>
    </row>
    <row r="51921">
      <c r="A51921" s="1" t="n">
        <v>51919</v>
      </c>
      <c r="B51921" t="inlineStr">
        <is>
          <t>hotswap</t>
        </is>
      </c>
      <c r="C51921" t="n">
        <v>9</v>
      </c>
      <c r="D51921" t="inlineStr">
        <is>
          <t>{'sencha-hotswap-client', 'hotswap', 'server-hotswap'}</t>
        </is>
      </c>
    </row>
    <row r="51922">
      <c r="A51922" s="1" t="n">
        <v>51920</v>
      </c>
      <c r="B51922" t="inlineStr">
        <is>
          <t>tct</t>
        </is>
      </c>
      <c r="C51922" t="n">
        <v>9</v>
      </c>
      <c r="D51922" t="inlineStr">
        <is>
          <t>{'tctjs', 'extratctlinksfrom-md', 'tctav-bot-boilerplate'}</t>
        </is>
      </c>
    </row>
    <row r="51923">
      <c r="A51923" s="1" t="n">
        <v>51921</v>
      </c>
      <c r="B51923" t="inlineStr">
        <is>
          <t>yieldable</t>
        </is>
      </c>
      <c r="C51923" t="n">
        <v>9</v>
      </c>
      <c r="D51923" t="inlineStr">
        <is>
          <t>{'yieldable-streams', 'body-parser-yieldable', 'node-yieldable'}</t>
        </is>
      </c>
    </row>
    <row r="51924">
      <c r="A51924" s="1" t="n">
        <v>51922</v>
      </c>
      <c r="B51924" t="inlineStr">
        <is>
          <t>productboard</t>
        </is>
      </c>
      <c r="C51924" t="n">
        <v>9</v>
      </c>
      <c r="D51924" t="inlineStr">
        <is>
          <t>{'@productboard~stylelint-pb', '@productboard~webpack-deploy', '@productboard~svg-componentify'}</t>
        </is>
      </c>
    </row>
    <row r="51925">
      <c r="A51925" s="1" t="n">
        <v>51923</v>
      </c>
      <c r="B51925" t="inlineStr">
        <is>
          <t>shivan</t>
        </is>
      </c>
      <c r="C51925" t="n">
        <v>9</v>
      </c>
      <c r="D51925" t="inlineStr">
        <is>
          <t>{'@shivanshgupta~mathify', 'shivangirai-my-package', '@shivanshgupta~jarvis'}</t>
        </is>
      </c>
    </row>
    <row r="51926">
      <c r="A51926" s="1" t="n">
        <v>51924</v>
      </c>
      <c r="B51926" t="inlineStr">
        <is>
          <t>ndt</t>
        </is>
      </c>
      <c r="C51926" t="n">
        <v>9</v>
      </c>
      <c r="D51926" t="inlineStr">
        <is>
          <t>{'@hendt~ebay-api', 'rsndt', 'ndt-probability'}</t>
        </is>
      </c>
    </row>
    <row r="51927">
      <c r="A51927" s="1" t="n">
        <v>51925</v>
      </c>
      <c r="B51927" t="inlineStr">
        <is>
          <t>noroff</t>
        </is>
      </c>
      <c r="C51927" t="n">
        <v>9</v>
      </c>
      <c r="D51927" t="inlineStr">
        <is>
          <t>{'shaun-noroff-consoled-4', 'shaun-noroff-consoled-5', 'shaun-noroff-consoled-2'}</t>
        </is>
      </c>
    </row>
    <row r="51928">
      <c r="A51928" s="1" t="n">
        <v>51926</v>
      </c>
      <c r="B51928" t="inlineStr">
        <is>
          <t>geometries</t>
        </is>
      </c>
      <c r="C51928" t="n">
        <v>9</v>
      </c>
      <c r="D51928" t="inlineStr">
        <is>
          <t>{'geojson-geometries-lookup', 'constructive-geometries', 'turf-to-geometries'}</t>
        </is>
      </c>
    </row>
    <row r="51929">
      <c r="A51929" s="1" t="n">
        <v>51927</v>
      </c>
      <c r="B51929" t="inlineStr">
        <is>
          <t>bip21</t>
        </is>
      </c>
      <c r="C51929" t="n">
        <v>9</v>
      </c>
      <c r="D51929" t="inlineStr">
        <is>
          <t>{'bip21', 'bip21-smart', '@maxcoin~bip21-max'}</t>
        </is>
      </c>
    </row>
    <row r="51930">
      <c r="A51930" s="1" t="n">
        <v>51928</v>
      </c>
      <c r="B51930" t="inlineStr">
        <is>
          <t>ucp</t>
        </is>
      </c>
      <c r="C51930" t="n">
        <v>9</v>
      </c>
      <c r="D51930" t="inlineStr">
        <is>
          <t>{'aucp', 'cqes-gw-ucp', 'generator-ucp'}</t>
        </is>
      </c>
    </row>
    <row r="51931">
      <c r="A51931" s="1" t="n">
        <v>51929</v>
      </c>
      <c r="B51931" t="inlineStr">
        <is>
          <t>ure2</t>
        </is>
      </c>
      <c r="C51931" t="n">
        <v>9</v>
      </c>
      <c r="D51931" t="inlineStr">
        <is>
          <t>{'allure2-js-commons', 'nightwatch-allure2-adapter', 'cucumberjs-allure2-reporter'}</t>
        </is>
      </c>
    </row>
    <row r="51932">
      <c r="A51932" s="1" t="n">
        <v>51930</v>
      </c>
      <c r="B51932" t="inlineStr">
        <is>
          <t>allure2</t>
        </is>
      </c>
      <c r="C51932" t="n">
        <v>9</v>
      </c>
      <c r="D51932" t="inlineStr">
        <is>
          <t>{'allure2-js-commons', 'nightwatch-allure2-adapter', 'cucumberjs-allure2-reporter'}</t>
        </is>
      </c>
    </row>
    <row r="51933">
      <c r="A51933" s="1" t="n">
        <v>51931</v>
      </c>
      <c r="B51933" t="inlineStr">
        <is>
          <t>qingdie</t>
        </is>
      </c>
      <c r="C51933" t="n">
        <v>9</v>
      </c>
      <c r="D51933" t="inlineStr">
        <is>
          <t>{'qingdie-mysql', 'qingdie-nodedb', 'qingdie-redis'}</t>
        </is>
      </c>
    </row>
    <row r="51934">
      <c r="A51934" s="1" t="n">
        <v>51932</v>
      </c>
      <c r="B51934" t="inlineStr">
        <is>
          <t>esp32</t>
        </is>
      </c>
      <c r="C51934" t="n">
        <v>9</v>
      </c>
      <c r="D51934" t="inlineStr">
        <is>
          <t>{'rap-esp32', 'esp32-net-config', 'adafruit-circuitpython-esp32spi'}</t>
        </is>
      </c>
    </row>
    <row r="51935">
      <c r="A51935" s="1" t="n">
        <v>51933</v>
      </c>
      <c r="B51935" t="inlineStr">
        <is>
          <t>marcoslobo</t>
        </is>
      </c>
      <c r="C51935" t="n">
        <v>9</v>
      </c>
      <c r="D51935" t="inlineStr">
        <is>
          <t>{'@marcoslobo~poma-core', '@marcoslobo~neon-js', '@marcoslobo~poma-nep9'}</t>
        </is>
      </c>
    </row>
    <row r="51936">
      <c r="A51936" s="1" t="n">
        <v>51934</v>
      </c>
      <c r="B51936" t="inlineStr">
        <is>
          <t>abhaya</t>
        </is>
      </c>
      <c r="C51936" t="n">
        <v>9</v>
      </c>
      <c r="D51936" t="inlineStr">
        <is>
          <t>{'@openfonts~abhaya-libre_latin', 'typeface-abhaya-libre', '@openfonts~abhaya-libre_sinhala'}</t>
        </is>
      </c>
    </row>
    <row r="51937">
      <c r="A51937" s="1" t="n">
        <v>51935</v>
      </c>
      <c r="B51937" t="inlineStr">
        <is>
          <t>ritani</t>
        </is>
      </c>
      <c r="C51937" t="n">
        <v>9</v>
      </c>
      <c r="D51937" t="inlineStr">
        <is>
          <t>{'@ritani~to-simple-js', '@ritani~ftp-client', '@ritani~shopify-ring-builder'}</t>
        </is>
      </c>
    </row>
    <row r="51938">
      <c r="A51938" s="1" t="n">
        <v>51936</v>
      </c>
      <c r="B51938" t="inlineStr">
        <is>
          <t>schutm</t>
        </is>
      </c>
      <c r="C51938" t="n">
        <v>9</v>
      </c>
      <c r="D51938" t="inlineStr">
        <is>
          <t>{'@schutm~bs-seq', '@schutm~bs-tea-ionicons', '@schutm~bs-cropper'}</t>
        </is>
      </c>
    </row>
    <row r="51939">
      <c r="A51939" s="1" t="n">
        <v>51937</v>
      </c>
      <c r="B51939" t="inlineStr">
        <is>
          <t>dymp</t>
        </is>
      </c>
      <c r="C51939" t="n">
        <v>9</v>
      </c>
      <c r="D51939" t="inlineStr">
        <is>
          <t>{'@dymp~with-weapp', '@dymp~eslint-plugin-dy-miniapp', '@dymp~dy-miniapp-sdk'}</t>
        </is>
      </c>
    </row>
    <row r="51940">
      <c r="A51940" s="1" t="n">
        <v>51938</v>
      </c>
      <c r="B51940" t="inlineStr">
        <is>
          <t>pring</t>
        </is>
      </c>
      <c r="C51940" t="n">
        <v>9</v>
      </c>
      <c r="D51940" t="inlineStr">
        <is>
          <t>{'pring-admin', 'pring-no-admin', 'pringe'}</t>
        </is>
      </c>
    </row>
    <row r="51941">
      <c r="A51941" s="1" t="n">
        <v>51939</v>
      </c>
      <c r="B51941" t="inlineStr">
        <is>
          <t>fanswap</t>
        </is>
      </c>
      <c r="C51941" t="n">
        <v>9</v>
      </c>
      <c r="D51941" t="inlineStr">
        <is>
          <t>{'@fanswap~liquidity-staker', '@fanswap~v2-periphery', '@fanswap~default-token-list'}</t>
        </is>
      </c>
    </row>
    <row r="51942">
      <c r="A51942" s="1" t="n">
        <v>51940</v>
      </c>
      <c r="B51942" t="inlineStr">
        <is>
          <t>amalgamatic</t>
        </is>
      </c>
      <c r="C51942" t="n">
        <v>9</v>
      </c>
      <c r="D51942" t="inlineStr">
        <is>
          <t>{'amalgamatic-millennium', 'amalgamatic', 'amalgamatic-h5dcsched'}</t>
        </is>
      </c>
    </row>
    <row r="51943">
      <c r="A51943" s="1" t="n">
        <v>51941</v>
      </c>
      <c r="B51943" t="inlineStr">
        <is>
          <t>sterile</t>
        </is>
      </c>
      <c r="C51943" t="n">
        <v>9</v>
      </c>
      <c r="D51943" t="inlineStr">
        <is>
          <t>{'@steriley~json-editor', '@sterile~utils', '@sterile~hooks'}</t>
        </is>
      </c>
    </row>
    <row r="51944">
      <c r="A51944" s="1" t="n">
        <v>51942</v>
      </c>
      <c r="B51944" t="inlineStr">
        <is>
          <t>project01</t>
        </is>
      </c>
      <c r="C51944" t="n">
        <v>9</v>
      </c>
      <c r="D51944" t="inlineStr">
        <is>
          <t>{'@liuxueliang~project01', 'hexlet-project01-by-rastler', 'stencil-project01'}</t>
        </is>
      </c>
    </row>
    <row r="51945">
      <c r="A51945" s="1" t="n">
        <v>51943</v>
      </c>
      <c r="B51945" t="inlineStr">
        <is>
          <t>shaggy</t>
        </is>
      </c>
      <c r="C51945" t="n">
        <v>9</v>
      </c>
      <c r="D51945" t="inlineStr">
        <is>
          <t>{'shaggy', '@shaggytools~template-typescript-npm', '@mr.shaggy~tamagochi-front'}</t>
        </is>
      </c>
    </row>
    <row r="51946">
      <c r="A51946" s="1" t="n">
        <v>51944</v>
      </c>
      <c r="B51946" t="inlineStr">
        <is>
          <t>forecasting</t>
        </is>
      </c>
      <c r="C51946" t="n">
        <v>9</v>
      </c>
      <c r="D51946" t="inlineStr">
        <is>
          <t>{'simple-sales-forecasting', 'zx-forecasting-framework', 'pytorch-forecasting'}</t>
        </is>
      </c>
    </row>
    <row r="51947">
      <c r="A51947" s="1" t="n">
        <v>51945</v>
      </c>
      <c r="B51947" t="inlineStr">
        <is>
          <t>weshare</t>
        </is>
      </c>
      <c r="C51947" t="n">
        <v>9</v>
      </c>
      <c r="D51947" t="inlineStr">
        <is>
          <t>{'weshare-sdk-python', '@weshare~crd', 'weshare-ui'}</t>
        </is>
      </c>
    </row>
    <row r="51948">
      <c r="A51948" s="1" t="n">
        <v>51946</v>
      </c>
      <c r="B51948" t="inlineStr">
        <is>
          <t>mrhenry</t>
        </is>
      </c>
      <c r="C51948" t="n">
        <v>9</v>
      </c>
      <c r="D51948" t="inlineStr">
        <is>
          <t>{'gulp-registry-mrhenry', '@mrhenry~custom-elements-helpers', '@mrhenry~failure'}</t>
        </is>
      </c>
    </row>
    <row r="51949">
      <c r="A51949" s="1" t="n">
        <v>51947</v>
      </c>
      <c r="B51949" t="inlineStr">
        <is>
          <t>pxi</t>
        </is>
      </c>
      <c r="C51949" t="n">
        <v>9</v>
      </c>
      <c r="D51949" t="inlineStr">
        <is>
          <t>{'pxi-sample', 'pxi-pxi', 'pxi-dust'}</t>
        </is>
      </c>
    </row>
    <row r="51950">
      <c r="A51950" s="1" t="n">
        <v>51948</v>
      </c>
      <c r="B51950" t="inlineStr">
        <is>
          <t>hagan</t>
        </is>
      </c>
      <c r="C51950" t="n">
        <v>9</v>
      </c>
      <c r="D51950" t="inlineStr">
        <is>
          <t>{'hagan', '@arivazhagan~idology-ui', '@samhagan~ethcall'}</t>
        </is>
      </c>
    </row>
    <row r="51951">
      <c r="A51951" s="1" t="n">
        <v>51949</v>
      </c>
      <c r="B51951" t="inlineStr">
        <is>
          <t>mroads</t>
        </is>
      </c>
      <c r="C51951" t="n">
        <v>9</v>
      </c>
      <c r="D51951" t="inlineStr">
        <is>
          <t>{'mroads-popup', 'react-native-tooltip-mroads', 'react-native-table-component-mroads'}</t>
        </is>
      </c>
    </row>
    <row r="51952">
      <c r="A51952" s="1" t="n">
        <v>51950</v>
      </c>
      <c r="B51952" t="inlineStr">
        <is>
          <t>bucky24</t>
        </is>
      </c>
      <c r="C51952" t="n">
        <v>9</v>
      </c>
      <c r="D51952" t="inlineStr">
        <is>
          <t>{'@bucky24~jsbehave', '@bucky24~redux-websocket', '@bucky24~react-canvas'}</t>
        </is>
      </c>
    </row>
    <row r="51953">
      <c r="A51953" s="1" t="n">
        <v>51951</v>
      </c>
      <c r="B51953" t="inlineStr">
        <is>
          <t>ina219</t>
        </is>
      </c>
      <c r="C51953" t="n">
        <v>9</v>
      </c>
      <c r="D51953" t="inlineStr">
        <is>
          <t>{'adafruit-circuitpython-ina219', 'pimatic-ina219', '@chirimen~ina219'}</t>
        </is>
      </c>
    </row>
    <row r="51954">
      <c r="A51954" s="1" t="n">
        <v>51952</v>
      </c>
      <c r="B51954" t="inlineStr">
        <is>
          <t>assistive</t>
        </is>
      </c>
      <c r="C51954" t="n">
        <v>9</v>
      </c>
      <c r="D51954" t="inlineStr">
        <is>
          <t>{'assistive-playwright-client', 'assistive-touch-react', '@humans~assistive-bar'}</t>
        </is>
      </c>
    </row>
    <row r="51955">
      <c r="A51955" s="1" t="n">
        <v>51953</v>
      </c>
      <c r="B51955" t="inlineStr">
        <is>
          <t>applier</t>
        </is>
      </c>
      <c r="C51955" t="n">
        <v>9</v>
      </c>
      <c r="D51955" t="inlineStr">
        <is>
          <t>{'json-schema-applier', 'rangy-classapplier', 'restify-routing-middleware-applier'}</t>
        </is>
      </c>
    </row>
    <row r="51956">
      <c r="A51956" s="1" t="n">
        <v>51954</v>
      </c>
      <c r="B51956" t="inlineStr">
        <is>
          <t>orr</t>
        </is>
      </c>
      <c r="C51956" t="n">
        <v>9</v>
      </c>
      <c r="D51956" t="inlineStr">
        <is>
          <t>{'@crazyorr~jx-util', '@crazyorr~timber', 'random-messages-robertorr'}</t>
        </is>
      </c>
    </row>
    <row r="51957">
      <c r="A51957" s="1" t="n">
        <v>51955</v>
      </c>
      <c r="B51957" t="inlineStr">
        <is>
          <t>khq</t>
        </is>
      </c>
      <c r="C51957" t="n">
        <v>9</v>
      </c>
      <c r="D51957" t="inlineStr">
        <is>
          <t>{'@fleekhq~fleek-cli', '@fleekhq~plug-inpage-provider', '@fleekhq~sdk'}</t>
        </is>
      </c>
    </row>
    <row r="51958">
      <c r="A51958" s="1" t="n">
        <v>51956</v>
      </c>
      <c r="B51958" t="inlineStr">
        <is>
          <t>taystack</t>
        </is>
      </c>
      <c r="C51958" t="n">
        <v>9</v>
      </c>
      <c r="D51958" t="inlineStr">
        <is>
          <t>{'@taystack~js-counter', '@taystack~react-ui', '@taystack~js-big-list'}</t>
        </is>
      </c>
    </row>
    <row r="51959">
      <c r="A51959" s="1" t="n">
        <v>51957</v>
      </c>
      <c r="B51959" t="inlineStr">
        <is>
          <t>hdom</t>
        </is>
      </c>
      <c r="C51959" t="n">
        <v>9</v>
      </c>
      <c r="D51959" t="inlineStr">
        <is>
          <t>{'@thi.ng~hdom-mock', '@-0~hdom', '@thi.ng~hdom'}</t>
        </is>
      </c>
    </row>
    <row r="51960">
      <c r="A51960" s="1" t="n">
        <v>51958</v>
      </c>
      <c r="B51960" t="inlineStr">
        <is>
          <t>siemens</t>
        </is>
      </c>
      <c r="C51960" t="n">
        <v>9</v>
      </c>
      <c r="D51960" t="inlineStr">
        <is>
          <t>{'siemens', '@akshaysiemens~trend-counter', 'react-treeview-mui-siemens'}</t>
        </is>
      </c>
    </row>
    <row r="51961">
      <c r="A51961" s="1" t="n">
        <v>51959</v>
      </c>
      <c r="B51961" t="inlineStr">
        <is>
          <t>jfb</t>
        </is>
      </c>
      <c r="C51961" t="n">
        <v>9</v>
      </c>
      <c r="D51961" t="inlineStr">
        <is>
          <t>{'jfbrequests', 'jfb-bye', 'jfb-editor'}</t>
        </is>
      </c>
    </row>
    <row r="51962">
      <c r="A51962" s="1" t="n">
        <v>51960</v>
      </c>
      <c r="B51962" t="inlineStr">
        <is>
          <t>canvasjs</t>
        </is>
      </c>
      <c r="C51962" t="n">
        <v>9</v>
      </c>
      <c r="D51962" t="inlineStr">
        <is>
          <t>{'reps-canvasjs', '@ryancavanaugh~canvasjs', 'canvasjs-react-charts'}</t>
        </is>
      </c>
    </row>
    <row r="51963">
      <c r="A51963" s="1" t="n">
        <v>51961</v>
      </c>
      <c r="B51963" t="inlineStr">
        <is>
          <t>sharable</t>
        </is>
      </c>
      <c r="C51963" t="n">
        <v>9</v>
      </c>
      <c r="D51963" t="inlineStr">
        <is>
          <t>{'@polymathnetwork~ui-sharables', 'ember-sharable', 'eslint-config-sharable-concise'}</t>
        </is>
      </c>
    </row>
    <row r="51964">
      <c r="A51964" s="1" t="n">
        <v>51962</v>
      </c>
      <c r="B51964" t="inlineStr">
        <is>
          <t>ypl</t>
        </is>
      </c>
      <c r="C51964" t="n">
        <v>9</v>
      </c>
      <c r="D51964" t="inlineStr">
        <is>
          <t>{'spotifypl', 'ypl', 'vue-cli-plugin-ypl-interactive-init'}</t>
        </is>
      </c>
    </row>
    <row r="51965">
      <c r="A51965" s="1" t="n">
        <v>51963</v>
      </c>
      <c r="B51965" t="inlineStr">
        <is>
          <t>jtechsvcs</t>
        </is>
      </c>
      <c r="C51965" t="n">
        <v>9</v>
      </c>
      <c r="D51965" t="inlineStr">
        <is>
          <t>{'@jtechsvcs~eslint-config-standard', '@jtechsvcs~eslint-overrides', '@jtechsvcs~eslint-config-react'}</t>
        </is>
      </c>
    </row>
    <row r="51966">
      <c r="A51966" s="1" t="n">
        <v>51964</v>
      </c>
      <c r="B51966" t="inlineStr">
        <is>
          <t>california</t>
        </is>
      </c>
      <c r="C51966" t="n">
        <v>9</v>
      </c>
      <c r="D51966" t="inlineStr">
        <is>
          <t>{'rn-component-awesome-california', '@autobest-ui~california', 'rn-california-component'}</t>
        </is>
      </c>
    </row>
    <row r="51967">
      <c r="A51967" s="1" t="n">
        <v>51965</v>
      </c>
      <c r="B51967" t="inlineStr">
        <is>
          <t>upleveled</t>
        </is>
      </c>
      <c r="C51967" t="n">
        <v>9</v>
      </c>
      <c r="D51967" t="inlineStr">
        <is>
          <t>{'@upleveled~ical-move-events', '@upleveled~code-surfer', '@upleveled~babel-plugin-remove-node-prefix'}</t>
        </is>
      </c>
    </row>
    <row r="51968">
      <c r="A51968" s="1" t="n">
        <v>51966</v>
      </c>
      <c r="B51968" t="inlineStr">
        <is>
          <t>enricher</t>
        </is>
      </c>
      <c r="C51968" t="n">
        <v>9</v>
      </c>
      <c r="D51968" t="inlineStr">
        <is>
          <t>{'wix-protos-wixcode-wix-code-kafka-enricher-api', 'wix-code-kafka-enricher', '@newrelic~winston-enricher'}</t>
        </is>
      </c>
    </row>
    <row r="51969">
      <c r="A51969" s="1" t="n">
        <v>51967</v>
      </c>
      <c r="B51969" t="inlineStr">
        <is>
          <t>localflavor</t>
        </is>
      </c>
      <c r="C51969" t="n">
        <v>9</v>
      </c>
      <c r="D51969" t="inlineStr">
        <is>
          <t>{'localflavor', 'django-localflavor-us', 'django-localflavor-sl'}</t>
        </is>
      </c>
    </row>
    <row r="51970">
      <c r="A51970" s="1" t="n">
        <v>51968</v>
      </c>
      <c r="B51970" t="inlineStr">
        <is>
          <t>truecommerce</t>
        </is>
      </c>
      <c r="C51970" t="n">
        <v>9</v>
      </c>
      <c r="D51970" t="inlineStr">
        <is>
          <t>{'@truecommerce~branding', '@truecommerce~shell', '@truecommerce~utils'}</t>
        </is>
      </c>
    </row>
    <row r="51971">
      <c r="A51971" s="1" t="n">
        <v>51969</v>
      </c>
      <c r="B51971" t="inlineStr">
        <is>
          <t>shrikhand</t>
        </is>
      </c>
      <c r="C51971" t="n">
        <v>9</v>
      </c>
      <c r="D51971" t="inlineStr">
        <is>
          <t>{'@openfonts~shrikhand_gujarati', '@expo-google-fonts~shrikhand', '@fontsource~shrikhand'}</t>
        </is>
      </c>
    </row>
    <row r="51972">
      <c r="A51972" s="1" t="n">
        <v>51970</v>
      </c>
      <c r="B51972" t="inlineStr">
        <is>
          <t>jderobot</t>
        </is>
      </c>
      <c r="C51972" t="n">
        <v>9</v>
      </c>
      <c r="D51972" t="inlineStr">
        <is>
          <t>{'jderobot-ros', 'jderobot-viz', 'jderobot-kurt'}</t>
        </is>
      </c>
    </row>
    <row r="51973">
      <c r="A51973" s="1" t="n">
        <v>51971</v>
      </c>
      <c r="B51973" t="inlineStr">
        <is>
          <t>lijun</t>
        </is>
      </c>
      <c r="C51973" t="n">
        <v>9</v>
      </c>
      <c r="D51973" t="inlineStr">
        <is>
          <t>{'star_lijunpeng', 'mypackage_lijunxian', 'lijunnn-first-component'}</t>
        </is>
      </c>
    </row>
    <row r="51974">
      <c r="A51974" s="1" t="n">
        <v>51972</v>
      </c>
      <c r="B51974" t="inlineStr">
        <is>
          <t>nanomsg</t>
        </is>
      </c>
      <c r="C51974" t="n">
        <v>9</v>
      </c>
      <c r="D51974" t="inlineStr">
        <is>
          <t>{'@types~nanomsg', 'nanomsg', 'isnode-mod-client-interface-nanomsg'}</t>
        </is>
      </c>
    </row>
    <row r="51975">
      <c r="A51975" s="1" t="n">
        <v>51973</v>
      </c>
      <c r="B51975" t="inlineStr">
        <is>
          <t>daisypayments</t>
        </is>
      </c>
      <c r="C51975" t="n">
        <v>9</v>
      </c>
      <c r="D51975" t="inlineStr">
        <is>
          <t>{'@daisypayments~subscription-contracts', '@daisypayments~errors', '@daisypayments~react-ethereum'}</t>
        </is>
      </c>
    </row>
    <row r="51976">
      <c r="A51976" s="1" t="n">
        <v>51974</v>
      </c>
      <c r="B51976" t="inlineStr">
        <is>
          <t>tmod</t>
        </is>
      </c>
      <c r="C51976" t="n">
        <v>9</v>
      </c>
      <c r="D51976" t="inlineStr">
        <is>
          <t>{'gum-tmod-loader', 'grunt-tmod', 'quickwis-tmod'}</t>
        </is>
      </c>
    </row>
    <row r="51977">
      <c r="A51977" s="1" t="n">
        <v>51975</v>
      </c>
      <c r="B51977" t="inlineStr">
        <is>
          <t>enjine</t>
        </is>
      </c>
      <c r="C51977" t="n">
        <v>9</v>
      </c>
      <c r="D51977" t="inlineStr">
        <is>
          <t>{'@enjine~utils', '@enjine~session', '@enjine~nuxt'}</t>
        </is>
      </c>
    </row>
    <row r="51978">
      <c r="A51978" s="1" t="n">
        <v>51976</v>
      </c>
      <c r="B51978" t="inlineStr">
        <is>
          <t>feedreader</t>
        </is>
      </c>
      <c r="C51978" t="n">
        <v>9</v>
      </c>
      <c r="D51978" t="inlineStr">
        <is>
          <t>{'cordova-plugin-feedreader', 'feedreader-website', 'django-pj-feedreader'}</t>
        </is>
      </c>
    </row>
    <row r="51979">
      <c r="A51979" s="1" t="n">
        <v>51977</v>
      </c>
      <c r="B51979" t="inlineStr">
        <is>
          <t>rubrik</t>
        </is>
      </c>
      <c r="C51979" t="n">
        <v>9</v>
      </c>
      <c r="D51979" t="inlineStr">
        <is>
          <t>{'@rubrik~content', '@rubrik~theme-default', 'istvan_rubrikk-frame-print'}</t>
        </is>
      </c>
    </row>
    <row r="51980">
      <c r="A51980" s="1" t="n">
        <v>51978</v>
      </c>
      <c r="B51980" t="inlineStr">
        <is>
          <t>restql</t>
        </is>
      </c>
      <c r="C51980" t="n">
        <v>9</v>
      </c>
      <c r="D51980" t="inlineStr">
        <is>
          <t>{'koa-restql', '@b2wdigital~restql-manager', '@b2wdigital~restql'}</t>
        </is>
      </c>
    </row>
    <row r="51981">
      <c r="A51981" s="1" t="n">
        <v>51979</v>
      </c>
      <c r="B51981" t="inlineStr">
        <is>
          <t>zbl</t>
        </is>
      </c>
      <c r="C51981" t="n">
        <v>9</v>
      </c>
      <c r="D51981" t="inlineStr">
        <is>
          <t>{'generator-zbl-gulp-init', 'ffuzbl', 'imooc-zbl-func'}</t>
        </is>
      </c>
    </row>
    <row r="51982">
      <c r="A51982" s="1" t="n">
        <v>51980</v>
      </c>
      <c r="B51982" t="inlineStr">
        <is>
          <t>privatekey</t>
        </is>
      </c>
      <c r="C51982" t="n">
        <v>9</v>
      </c>
      <c r="D51982" t="inlineStr">
        <is>
          <t>{'@secretlint~secretlint-rule-privatekey', '@types~truffle-privatekey-provider', '@secretlint~secretlint-rule-secp256k1-privatekey'}</t>
        </is>
      </c>
    </row>
    <row r="51983">
      <c r="A51983" s="1" t="n">
        <v>51981</v>
      </c>
      <c r="B51983" t="inlineStr">
        <is>
          <t>september</t>
        </is>
      </c>
      <c r="C51983" t="n">
        <v>9</v>
      </c>
      <c r="D51983" t="inlineStr">
        <is>
          <t>{'@mithicher~septemberui', 'september', '@jseptember~tiny'}</t>
        </is>
      </c>
    </row>
    <row r="51984">
      <c r="A51984" s="1" t="n">
        <v>51982</v>
      </c>
      <c r="B51984" t="inlineStr">
        <is>
          <t>ligatures</t>
        </is>
      </c>
      <c r="C51984" t="n">
        <v>9</v>
      </c>
      <c r="D51984" t="inlineStr">
        <is>
          <t>{'ligatures', 'hyper-font-ligatures', 'font-ligatures'}</t>
        </is>
      </c>
    </row>
    <row r="51985">
      <c r="A51985" s="1" t="n">
        <v>51983</v>
      </c>
      <c r="B51985" t="inlineStr">
        <is>
          <t>require2</t>
        </is>
      </c>
      <c r="C51985" t="n">
        <v>9</v>
      </c>
      <c r="D51985" t="inlineStr">
        <is>
          <t>{'require2', 'django-require2', 'component-require2'}</t>
        </is>
      </c>
    </row>
    <row r="51986">
      <c r="A51986" s="1" t="n">
        <v>51984</v>
      </c>
      <c r="B51986" t="inlineStr">
        <is>
          <t>snapshotter</t>
        </is>
      </c>
      <c r="C51986" t="n">
        <v>9</v>
      </c>
      <c r="D51986" t="inlineStr">
        <is>
          <t>{'snapshotter-task-subscriber', 'wix-protos-vi-snapshotter-task-subscriber', 'website-snapshotter'}</t>
        </is>
      </c>
    </row>
    <row r="51987">
      <c r="A51987" s="1" t="n">
        <v>51985</v>
      </c>
      <c r="B51987" t="inlineStr">
        <is>
          <t>instaql</t>
        </is>
      </c>
      <c r="C51987" t="n">
        <v>9</v>
      </c>
      <c r="D51987" t="inlineStr">
        <is>
          <t>{'@instaql~db-transform', '@instaql~cli', '@instaql~explorer'}</t>
        </is>
      </c>
    </row>
    <row r="51988">
      <c r="A51988" s="1" t="n">
        <v>51986</v>
      </c>
      <c r="B51988" t="inlineStr">
        <is>
          <t>dsj</t>
        </is>
      </c>
      <c r="C51988" t="n">
        <v>9</v>
      </c>
      <c r="D51988" t="inlineStr">
        <is>
          <t>{'mcloud-zt-dsj', 'getqueryobjectdsj', 'easy-dsj'}</t>
        </is>
      </c>
    </row>
    <row r="51989">
      <c r="A51989" s="1" t="n">
        <v>51987</v>
      </c>
      <c r="B51989" t="inlineStr">
        <is>
          <t>jomhuria</t>
        </is>
      </c>
      <c r="C51989" t="n">
        <v>9</v>
      </c>
      <c r="D51989" t="inlineStr">
        <is>
          <t>{'@openfonts~jomhuria_latin', '@openfonts~jomhuria_arabic', '@openfonts~jomhuria_all'}</t>
        </is>
      </c>
    </row>
    <row r="51990">
      <c r="A51990" s="1" t="n">
        <v>51988</v>
      </c>
      <c r="B51990" t="inlineStr">
        <is>
          <t>hossein</t>
        </is>
      </c>
      <c r="C51990" t="n">
        <v>9</v>
      </c>
      <c r="D51990" t="inlineStr">
        <is>
          <t>{'demo-hossein-script', 'shadowhossein', 'first-npm-package-amirhossein'}</t>
        </is>
      </c>
    </row>
    <row r="51991">
      <c r="A51991" s="1" t="n">
        <v>51989</v>
      </c>
      <c r="B51991" t="inlineStr">
        <is>
          <t>zenview</t>
        </is>
      </c>
      <c r="C51991" t="n">
        <v>9</v>
      </c>
      <c r="D51991" t="inlineStr">
        <is>
          <t>{'@zenview~micro-utils', 'zenview-map', '@zenview~video-cloud-components'}</t>
        </is>
      </c>
    </row>
    <row r="51992">
      <c r="A51992" s="1" t="n">
        <v>51990</v>
      </c>
      <c r="B51992" t="inlineStr">
        <is>
          <t>empiri</t>
        </is>
      </c>
      <c r="C51992" t="n">
        <v>9</v>
      </c>
      <c r="D51992" t="inlineStr">
        <is>
          <t>{'empiria-standard-page', 'empiria', 'empiria.core'}</t>
        </is>
      </c>
    </row>
    <row r="51993">
      <c r="A51993" s="1" t="n">
        <v>51991</v>
      </c>
      <c r="B51993" t="inlineStr">
        <is>
          <t>empiria</t>
        </is>
      </c>
      <c r="C51993" t="n">
        <v>9</v>
      </c>
      <c r="D51993" t="inlineStr">
        <is>
          <t>{'empiria-standard-page', 'empiria', 'empiria.core'}</t>
        </is>
      </c>
    </row>
    <row r="51994">
      <c r="A51994" s="1" t="n">
        <v>51992</v>
      </c>
      <c r="B51994" t="inlineStr">
        <is>
          <t>nexgen</t>
        </is>
      </c>
      <c r="C51994" t="n">
        <v>9</v>
      </c>
      <c r="D51994" t="inlineStr">
        <is>
          <t>{'nexgen', 'nexgen-maifm', 'nexgen-magic'}</t>
        </is>
      </c>
    </row>
    <row r="51995">
      <c r="A51995" s="1" t="n">
        <v>51993</v>
      </c>
      <c r="B51995" t="inlineStr">
        <is>
          <t>tuling</t>
        </is>
      </c>
      <c r="C51995" t="n">
        <v>9</v>
      </c>
      <c r="D51995" t="inlineStr">
        <is>
          <t>{'tuling-team', 'nonebot-tuling', 'tuling-ui'}</t>
        </is>
      </c>
    </row>
    <row r="51996">
      <c r="A51996" s="1" t="n">
        <v>51994</v>
      </c>
      <c r="B51996" t="inlineStr">
        <is>
          <t>tali</t>
        </is>
      </c>
      <c r="C51996" t="n">
        <v>9</v>
      </c>
      <c r="D51996" t="inlineStr">
        <is>
          <t>{'neftali-resume', 'univlabo-talibe', 'tali-ui'}</t>
        </is>
      </c>
    </row>
    <row r="51997">
      <c r="A51997" s="1" t="n">
        <v>51995</v>
      </c>
      <c r="B51997" t="inlineStr">
        <is>
          <t>xpc</t>
        </is>
      </c>
      <c r="C51997" t="n">
        <v>9</v>
      </c>
      <c r="D51997" t="inlineStr">
        <is>
          <t>{'vue-xpc', 'xpc-connection', 'xpcwindow'}</t>
        </is>
      </c>
    </row>
    <row r="51998">
      <c r="A51998" s="1" t="n">
        <v>51996</v>
      </c>
      <c r="B51998" t="inlineStr">
        <is>
          <t>kvinc</t>
        </is>
      </c>
      <c r="C51998" t="n">
        <v>9</v>
      </c>
      <c r="D51998" t="inlineStr">
        <is>
          <t>{'@kvinc~kvinc-underscore', '@kvinc~acorn-webpack', '@kvinc~martin-webpack'}</t>
        </is>
      </c>
    </row>
    <row r="51999">
      <c r="A51999" s="1" t="n">
        <v>51997</v>
      </c>
      <c r="B51999" t="inlineStr">
        <is>
          <t>completions</t>
        </is>
      </c>
      <c r="C51999" t="n">
        <v>9</v>
      </c>
      <c r="D51999" t="inlineStr">
        <is>
          <t>{'gitbook-completions', '@ozsay~yarn-completions', 'now-completions'}</t>
        </is>
      </c>
    </row>
    <row r="52000">
      <c r="A52000" s="1" t="n">
        <v>51998</v>
      </c>
      <c r="B52000" t="inlineStr">
        <is>
          <t>ljr</t>
        </is>
      </c>
      <c r="C52000" t="n">
        <v>9</v>
      </c>
      <c r="D52000" t="inlineStr">
        <is>
          <t>{'ljr-form-making', 'ljr', 'alm-challenge-ljr-straight-pies'}</t>
        </is>
      </c>
    </row>
    <row r="52001">
      <c r="A52001" s="1" t="n">
        <v>51999</v>
      </c>
      <c r="B52001" t="inlineStr">
        <is>
          <t>inknut</t>
        </is>
      </c>
      <c r="C52001" t="n">
        <v>9</v>
      </c>
      <c r="D52001" t="inlineStr">
        <is>
          <t>{'@openfonts~inknut-antiqua_all', '@expo-google-fonts~inknut-antiqua', '@openfonts~inknut-antiqua_latin-ext'}</t>
        </is>
      </c>
    </row>
    <row r="52002">
      <c r="A52002" s="1" t="n">
        <v>52000</v>
      </c>
      <c r="B52002" t="inlineStr">
        <is>
          <t>rxc</t>
        </is>
      </c>
      <c r="C52002" t="n">
        <v>9</v>
      </c>
      <c r="D52002" t="inlineStr">
        <is>
          <t>{'react-components-rxc', '@rxcxdx~utils', 'scss-modules-for-rxc'}</t>
        </is>
      </c>
    </row>
    <row r="52003">
      <c r="A52003" s="1" t="n">
        <v>52001</v>
      </c>
      <c r="B52003" t="inlineStr">
        <is>
          <t>medlog</t>
        </is>
      </c>
      <c r="C52003" t="n">
        <v>9</v>
      </c>
      <c r="D52003" t="inlineStr">
        <is>
          <t>{'medlog-cli', 'medlog-cli-dev-vue', 'medlog-cli-dev-vue-element-admin'}</t>
        </is>
      </c>
    </row>
    <row r="52004">
      <c r="A52004" s="1" t="n">
        <v>52002</v>
      </c>
      <c r="B52004" t="inlineStr">
        <is>
          <t>lesser</t>
        </is>
      </c>
      <c r="C52004" t="n">
        <v>9</v>
      </c>
      <c r="D52004" t="inlineStr">
        <is>
          <t>{'@bexgcie2y71o~x_lesser_10', 'lesser.js', 'lesser-watch'}</t>
        </is>
      </c>
    </row>
    <row r="52005">
      <c r="A52005" s="1" t="n">
        <v>52003</v>
      </c>
      <c r="B52005" t="inlineStr">
        <is>
          <t>onetime</t>
        </is>
      </c>
      <c r="C52005" t="n">
        <v>9</v>
      </c>
      <c r="D52005" t="inlineStr">
        <is>
          <t>{'@types~onetime', 'onetime-file-share', 'onetime-cli'}</t>
        </is>
      </c>
    </row>
    <row r="52006">
      <c r="A52006" s="1" t="n">
        <v>52004</v>
      </c>
      <c r="B52006" t="inlineStr">
        <is>
          <t>orgy</t>
        </is>
      </c>
      <c r="C52006" t="n">
        <v>9</v>
      </c>
      <c r="D52006" t="inlineStr">
        <is>
          <t>{'doorgy', 'corgy', 'corgy-erp'}</t>
        </is>
      </c>
    </row>
    <row r="52007">
      <c r="A52007" s="1" t="n">
        <v>52005</v>
      </c>
      <c r="B52007" t="inlineStr">
        <is>
          <t>instapaper</t>
        </is>
      </c>
      <c r="C52007" t="n">
        <v>9</v>
      </c>
      <c r="D52007" t="inlineStr">
        <is>
          <t>{'hubot-instapaper', '@azure~connectors-instapaper', 'feedly2instapaper'}</t>
        </is>
      </c>
    </row>
    <row r="52008">
      <c r="A52008" s="1" t="n">
        <v>52006</v>
      </c>
      <c r="B52008" t="inlineStr">
        <is>
          <t>convertidor</t>
        </is>
      </c>
      <c r="C52008" t="n">
        <v>9</v>
      </c>
      <c r="D52008" t="inlineStr">
        <is>
          <t>{'convertidor_peso', '@edinfonseca~convertidor-lb-kg', 'convertidoralibras'}</t>
        </is>
      </c>
    </row>
    <row r="52009">
      <c r="A52009" s="1" t="n">
        <v>52007</v>
      </c>
      <c r="B52009" t="inlineStr">
        <is>
          <t>cids</t>
        </is>
      </c>
      <c r="C52009" t="n">
        <v>9</v>
      </c>
      <c r="D52009" t="inlineStr">
        <is>
          <t>{'capacitor-cidscan', 'react-native-cidscan', '@nger~cids'}</t>
        </is>
      </c>
    </row>
    <row r="52010">
      <c r="A52010" s="1" t="n">
        <v>52008</v>
      </c>
      <c r="B52010" t="inlineStr">
        <is>
          <t>mscs</t>
        </is>
      </c>
      <c r="C52010" t="n">
        <v>9</v>
      </c>
      <c r="D52010" t="inlineStr">
        <is>
          <t>{'mscs-face-api', '@mscs~git', '@mscs~eslint-config'}</t>
        </is>
      </c>
    </row>
    <row r="52011">
      <c r="A52011" s="1" t="n">
        <v>52009</v>
      </c>
      <c r="B52011" t="inlineStr">
        <is>
          <t>yxc</t>
        </is>
      </c>
      <c r="C52011" t="n">
        <v>9</v>
      </c>
      <c r="D52011" t="inlineStr">
        <is>
          <t>{'yxc_js', 'yxc-mt-template', 'eslint-plugin-eslint-demo-yxc'}</t>
        </is>
      </c>
    </row>
    <row r="52012">
      <c r="A52012" s="1" t="n">
        <v>52010</v>
      </c>
      <c r="B52012" t="inlineStr">
        <is>
          <t>ggui</t>
        </is>
      </c>
      <c r="C52012" t="n">
        <v>9</v>
      </c>
      <c r="D52012" t="inlineStr">
        <is>
          <t>{'@10yun~ggui-pc-editor-markdown', '@10yun~ggui-pc-upload-video', '@10yun~ggui-build'}</t>
        </is>
      </c>
    </row>
    <row r="52013">
      <c r="A52013" s="1" t="n">
        <v>52011</v>
      </c>
      <c r="B52013" t="inlineStr">
        <is>
          <t>sealine</t>
        </is>
      </c>
      <c r="C52013" t="n">
        <v>9</v>
      </c>
      <c r="D52013" t="inlineStr">
        <is>
          <t>{'sealine-transform', 'sealine.logger', 'sealine'}</t>
        </is>
      </c>
    </row>
    <row r="52014">
      <c r="A52014" s="1" t="n">
        <v>52012</v>
      </c>
      <c r="B52014" t="inlineStr">
        <is>
          <t>otis</t>
        </is>
      </c>
      <c r="C52014" t="n">
        <v>9</v>
      </c>
      <c r="D52014" t="inlineStr">
        <is>
          <t>{'@tsw38~otis', '@anchor-logoot~logootish-js', '@gabeotisbenson~notify'}</t>
        </is>
      </c>
    </row>
    <row r="52015">
      <c r="A52015" s="1" t="n">
        <v>52013</v>
      </c>
      <c r="B52015" t="inlineStr">
        <is>
          <t>baselib</t>
        </is>
      </c>
      <c r="C52015" t="n">
        <v>9</v>
      </c>
      <c r="D52015" t="inlineStr">
        <is>
          <t>{'baseliblib', 'baselib-second', 'baselib'}</t>
        </is>
      </c>
    </row>
    <row r="52016">
      <c r="A52016" s="1" t="n">
        <v>52014</v>
      </c>
      <c r="B52016" t="inlineStr">
        <is>
          <t>affi</t>
        </is>
      </c>
      <c r="C52016" t="n">
        <v>9</v>
      </c>
      <c r="D52016" t="inlineStr">
        <is>
          <t>{'eslint-config-affise', 'affise-grid', 'affise-ui-dev'}</t>
        </is>
      </c>
    </row>
    <row r="52017">
      <c r="A52017" s="1" t="n">
        <v>52015</v>
      </c>
      <c r="B52017" t="inlineStr">
        <is>
          <t>xview</t>
        </is>
      </c>
      <c r="C52017" t="n">
        <v>9</v>
      </c>
      <c r="D52017" t="inlineStr">
        <is>
          <t>{'plover-xview', 'xby_xview', 'xview'}</t>
        </is>
      </c>
    </row>
    <row r="52018">
      <c r="A52018" s="1" t="n">
        <v>52016</v>
      </c>
      <c r="B52018" t="inlineStr">
        <is>
          <t>lest</t>
        </is>
      </c>
      <c r="C52018" t="n">
        <v>9</v>
      </c>
      <c r="D52018" t="inlineStr">
        <is>
          <t>{'zlest', 'login-alestis', 'lestad'}</t>
        </is>
      </c>
    </row>
    <row r="52019">
      <c r="A52019" s="1" t="n">
        <v>52017</v>
      </c>
      <c r="B52019" t="inlineStr">
        <is>
          <t>wpcom</t>
        </is>
      </c>
      <c r="C52019" t="n">
        <v>9</v>
      </c>
      <c r="D52019" t="inlineStr">
        <is>
          <t>{'wpcom-browser-auth', 'wpcom-xhr-request', 'wpcom'}</t>
        </is>
      </c>
    </row>
    <row r="52020">
      <c r="A52020" s="1" t="n">
        <v>52018</v>
      </c>
      <c r="B52020" t="inlineStr">
        <is>
          <t>gameanalytics</t>
        </is>
      </c>
      <c r="C52020" t="n">
        <v>9</v>
      </c>
      <c r="D52020" t="inlineStr">
        <is>
          <t>{'cordova-plugin-gameanalytics', 'nativescript-gameanalytics', '@rbxts~gameanalytics'}</t>
        </is>
      </c>
    </row>
    <row r="52021">
      <c r="A52021" s="1" t="n">
        <v>52019</v>
      </c>
      <c r="B52021" t="inlineStr">
        <is>
          <t>hcf</t>
        </is>
      </c>
      <c r="C52021" t="n">
        <v>9</v>
      </c>
      <c r="D52021" t="inlineStr">
        <is>
          <t>{'hcf-wc-demo', 'hcfk', '@extra-bigint~hcf'}</t>
        </is>
      </c>
    </row>
    <row r="52022">
      <c r="A52022" s="1" t="n">
        <v>52020</v>
      </c>
      <c r="B52022" t="inlineStr">
        <is>
          <t>jingtum</t>
        </is>
      </c>
      <c r="C52022" t="n">
        <v>9</v>
      </c>
      <c r="D52022" t="inlineStr">
        <is>
          <t>{'jcc_jingtum_base_lib', '@jccdex~jingtum-lib', 'jingtum-python-lib'}</t>
        </is>
      </c>
    </row>
    <row r="52023">
      <c r="A52023" s="1" t="n">
        <v>52021</v>
      </c>
      <c r="B52023" t="inlineStr">
        <is>
          <t>payfort</t>
        </is>
      </c>
      <c r="C52023" t="n">
        <v>9</v>
      </c>
      <c r="D52023" t="inlineStr">
        <is>
          <t>{'react-native-payfort', 'react-native-payfort-sdk', '@mahmoudaliibrahim~react-native-payfort-sdk'}</t>
        </is>
      </c>
    </row>
    <row r="52024">
      <c r="A52024" s="1" t="n">
        <v>52022</v>
      </c>
      <c r="B52024" t="inlineStr">
        <is>
          <t>daiwa</t>
        </is>
      </c>
      <c r="C52024" t="n">
        <v>9</v>
      </c>
      <c r="D52024" t="inlineStr">
        <is>
          <t>{'@yamato-daiwa~es-extensions-browserjs', '@yamato-daiwa~es-extensions', '@yamato-daiwa~es-extensions-localization-japanese'}</t>
        </is>
      </c>
    </row>
    <row r="52025">
      <c r="A52025" s="1" t="n">
        <v>52023</v>
      </c>
      <c r="B52025" t="inlineStr">
        <is>
          <t>crackle</t>
        </is>
      </c>
      <c r="C52025" t="n">
        <v>9</v>
      </c>
      <c r="D52025" t="inlineStr">
        <is>
          <t>{'@warren-bank~node-hls-downloader-crackle', '@crackle~babel-plugin-remove-exports', 'fecrackle-random-messages'}</t>
        </is>
      </c>
    </row>
    <row r="52026">
      <c r="A52026" s="1" t="n">
        <v>52024</v>
      </c>
      <c r="B52026" t="inlineStr">
        <is>
          <t>wlt</t>
        </is>
      </c>
      <c r="C52026" t="n">
        <v>9</v>
      </c>
      <c r="D52026" t="inlineStr">
        <is>
          <t>{'wlt', 'history_wlt', 'wlt-zepto'}</t>
        </is>
      </c>
    </row>
    <row r="52027">
      <c r="A52027" s="1" t="n">
        <v>52025</v>
      </c>
      <c r="B52027" t="inlineStr">
        <is>
          <t>supcon</t>
        </is>
      </c>
      <c r="C52027" t="n">
        <v>9</v>
      </c>
      <c r="D52027" t="inlineStr">
        <is>
          <t>{'supcon-npm-test', '@supcon~redux-undo-redo', 'supcon-editor'}</t>
        </is>
      </c>
    </row>
    <row r="52028">
      <c r="A52028" s="1" t="n">
        <v>52026</v>
      </c>
      <c r="B52028" t="inlineStr">
        <is>
          <t>xzh</t>
        </is>
      </c>
      <c r="C52028" t="n">
        <v>9</v>
      </c>
      <c r="D52028" t="inlineStr">
        <is>
          <t>{'xzh-cli', 'xzh-sdk', 'mypackget_xzh'}</t>
        </is>
      </c>
    </row>
    <row r="52029">
      <c r="A52029" s="1" t="n">
        <v>52027</v>
      </c>
      <c r="B52029" t="inlineStr">
        <is>
          <t>truc</t>
        </is>
      </c>
      <c r="C52029" t="n">
        <v>9</v>
      </c>
      <c r="D52029" t="inlineStr">
        <is>
          <t>{'barbatruc', '@truc~ngx-charts', '@trucdev~express-sql-session'}</t>
        </is>
      </c>
    </row>
    <row r="52030">
      <c r="A52030" s="1" t="n">
        <v>52028</v>
      </c>
      <c r="B52030" t="inlineStr">
        <is>
          <t>wnpm</t>
        </is>
      </c>
      <c r="C52030" t="n">
        <v>9</v>
      </c>
      <c r="D52030" t="inlineStr">
        <is>
          <t>{'yoshi-wnpm-release', 'wnpm-ci-deprecated', 'haste-task-wnpm-release'}</t>
        </is>
      </c>
    </row>
    <row r="52031">
      <c r="A52031" s="1" t="n">
        <v>52029</v>
      </c>
      <c r="B52031" t="inlineStr">
        <is>
          <t>cambay</t>
        </is>
      </c>
      <c r="C52031" t="n">
        <v>9</v>
      </c>
      <c r="D52031" t="inlineStr">
        <is>
          <t>{'@openfonts~cambay_latin-ext', '@expo-google-fonts~cambay', '@fontsource~cambay'}</t>
        </is>
      </c>
    </row>
    <row r="52032">
      <c r="A52032" s="1" t="n">
        <v>52030</v>
      </c>
      <c r="B52032" t="inlineStr">
        <is>
          <t>tagspaces</t>
        </is>
      </c>
      <c r="C52032" t="n">
        <v>9</v>
      </c>
      <c r="D52032" t="inlineStr">
        <is>
          <t>{'tagspaces-ws', 'tagspaces-workers', 'tagspaces-thumbgen-pdf'}</t>
        </is>
      </c>
    </row>
    <row r="52033">
      <c r="A52033" s="1" t="n">
        <v>52031</v>
      </c>
      <c r="B52033" t="inlineStr">
        <is>
          <t>yqy</t>
        </is>
      </c>
      <c r="C52033" t="n">
        <v>9</v>
      </c>
      <c r="D52033" t="inlineStr">
        <is>
          <t>{'gulu-vue-yqy', 'yqy-weather', 'yqy-upload'}</t>
        </is>
      </c>
    </row>
    <row r="52034">
      <c r="A52034" s="1" t="n">
        <v>52032</v>
      </c>
      <c r="B52034" t="inlineStr">
        <is>
          <t>frameless</t>
        </is>
      </c>
      <c r="C52034" t="n">
        <v>9</v>
      </c>
      <c r="D52034" t="inlineStr">
        <is>
          <t>{'frameless-menu', 'frameless', 'electron-frameless-window-plugin'}</t>
        </is>
      </c>
    </row>
    <row r="52035">
      <c r="A52035" s="1" t="n">
        <v>52033</v>
      </c>
      <c r="B52035" t="inlineStr">
        <is>
          <t>gna</t>
        </is>
      </c>
      <c r="C52035" t="n">
        <v>9</v>
      </c>
      <c r="D52035" t="inlineStr">
        <is>
          <t>{'js-experiment-abhigna', '@mengna~goumin', '@houdoku~extension-quegnatraductionteam'}</t>
        </is>
      </c>
    </row>
    <row r="52036">
      <c r="A52036" s="1" t="n">
        <v>52034</v>
      </c>
      <c r="B52036" t="inlineStr">
        <is>
          <t>firstcomponent</t>
        </is>
      </c>
      <c r="C52036" t="n">
        <v>9</v>
      </c>
      <c r="D52036" t="inlineStr">
        <is>
          <t>{'@owncomponents~firstcomponent', 'firstcomponent-app', '@toenni~firstcomponent'}</t>
        </is>
      </c>
    </row>
    <row r="52037">
      <c r="A52037" s="1" t="n">
        <v>52035</v>
      </c>
      <c r="B52037" t="inlineStr">
        <is>
          <t>schum</t>
        </is>
      </c>
      <c r="C52037" t="n">
        <v>9</v>
      </c>
      <c r="D52037" t="inlineStr">
        <is>
          <t>{'schummar-translate-test', 'schummar-job', 'schummar-sync'}</t>
        </is>
      </c>
    </row>
    <row r="52038">
      <c r="A52038" s="1" t="n">
        <v>52036</v>
      </c>
      <c r="B52038" t="inlineStr">
        <is>
          <t>puremvc</t>
        </is>
      </c>
      <c r="C52038" t="n">
        <v>9</v>
      </c>
      <c r="D52038" t="inlineStr">
        <is>
          <t>{'react-puremvc', 'ng-puremvc', 'puremvc'}</t>
        </is>
      </c>
    </row>
    <row r="52039">
      <c r="A52039" s="1" t="n">
        <v>52037</v>
      </c>
      <c r="B52039" t="inlineStr">
        <is>
          <t>dialpad</t>
        </is>
      </c>
      <c r="C52039" t="n">
        <v>9</v>
      </c>
      <c r="D52039" t="inlineStr">
        <is>
          <t>{'python-dialpad', 'react-dialpad-fixed', '@vuecomps~ac-twilio-dialpad'}</t>
        </is>
      </c>
    </row>
    <row r="52040">
      <c r="A52040" s="1" t="n">
        <v>52038</v>
      </c>
      <c r="B52040" t="inlineStr">
        <is>
          <t>beanie</t>
        </is>
      </c>
      <c r="C52040" t="n">
        <v>9</v>
      </c>
      <c r="D52040" t="inlineStr">
        <is>
          <t>{'fontsource-reenie-beanie', '@fontsource~reenie-beanie', '@openfonts~reenie-beanie_latin'}</t>
        </is>
      </c>
    </row>
    <row r="52041">
      <c r="A52041" s="1" t="n">
        <v>52039</v>
      </c>
      <c r="B52041" t="inlineStr">
        <is>
          <t>tlds</t>
        </is>
      </c>
      <c r="C52041" t="n">
        <v>9</v>
      </c>
      <c r="D52041" t="inlineStr">
        <is>
          <t>{'icann-fee-tlds', 'special-tlds', 'validity-url-optional-tlds'}</t>
        </is>
      </c>
    </row>
    <row r="52042">
      <c r="A52042" s="1" t="n">
        <v>52040</v>
      </c>
      <c r="B52042" t="inlineStr">
        <is>
          <t>gish</t>
        </is>
      </c>
      <c r="C52042" t="n">
        <v>9</v>
      </c>
      <c r="D52042" t="inlineStr">
        <is>
          <t>{'gish', 'gishdo', 'ember-cli-fill-murray-kgish'}</t>
        </is>
      </c>
    </row>
    <row r="52043">
      <c r="A52043" s="1" t="n">
        <v>52041</v>
      </c>
      <c r="B52043" t="inlineStr">
        <is>
          <t>etx</t>
        </is>
      </c>
      <c r="C52043" t="n">
        <v>9</v>
      </c>
      <c r="D52043" t="inlineStr">
        <is>
          <t>{'etx', '@asu-etx~rl-client-lib', '@asu-etx~rl-amplify-client-lib'}</t>
        </is>
      </c>
    </row>
    <row r="52044">
      <c r="A52044" s="1" t="n">
        <v>52042</v>
      </c>
      <c r="B52044" t="inlineStr">
        <is>
          <t>gilda</t>
        </is>
      </c>
      <c r="C52044" t="n">
        <v>9</v>
      </c>
      <c r="D52044" t="inlineStr">
        <is>
          <t>{'gilda', '@compai~font-gilda-display', 'typeface-gilda-display'}</t>
        </is>
      </c>
    </row>
    <row r="52045">
      <c r="A52045" s="1" t="n">
        <v>52043</v>
      </c>
      <c r="B52045" t="inlineStr">
        <is>
          <t>kaua</t>
        </is>
      </c>
      <c r="C52045" t="n">
        <v>9</v>
      </c>
      <c r="D52045" t="inlineStr">
        <is>
          <t>{'@kauabunga~lerna-moleculer-dashboard', '@kauabunga~convict', '@kauabunga~trust-blue-fish'}</t>
        </is>
      </c>
    </row>
    <row r="52046">
      <c r="A52046" s="1" t="n">
        <v>52044</v>
      </c>
      <c r="B52046" t="inlineStr">
        <is>
          <t>bunga</t>
        </is>
      </c>
      <c r="C52046" t="n">
        <v>9</v>
      </c>
      <c r="D52046" t="inlineStr">
        <is>
          <t>{'matboxrahulbunga', '@kauabunga~lerna-moleculer-dashboard', '@kauabunga~convict'}</t>
        </is>
      </c>
    </row>
    <row r="52047">
      <c r="A52047" s="1" t="n">
        <v>52045</v>
      </c>
      <c r="B52047" t="inlineStr">
        <is>
          <t>ezbuy</t>
        </is>
      </c>
      <c r="C52047" t="n">
        <v>9</v>
      </c>
      <c r="D52047" t="inlineStr">
        <is>
          <t>{'@ezbuy~stylelint-config-ezbuy', '@ezbuy~ezpack', '@ezbuy~tslint-config-ezbuy'}</t>
        </is>
      </c>
    </row>
    <row r="52048">
      <c r="A52048" s="1" t="n">
        <v>52046</v>
      </c>
      <c r="B52048" t="inlineStr">
        <is>
          <t>flextag</t>
        </is>
      </c>
      <c r="C52048" t="n">
        <v>9</v>
      </c>
      <c r="D52048" t="inlineStr">
        <is>
          <t>{'flextag-protocol', 'flextag-test', 'flextag-pattern'}</t>
        </is>
      </c>
    </row>
    <row r="52049">
      <c r="A52049" s="1" t="n">
        <v>52047</v>
      </c>
      <c r="B52049" t="inlineStr">
        <is>
          <t>eedomus</t>
        </is>
      </c>
      <c r="C52049" t="n">
        <v>9</v>
      </c>
      <c r="D52049" t="inlineStr">
        <is>
          <t>{'homebridge-eedomus-lock', 'homebridge-eedomus-docker', 'homebridge-eedomus-outlet-meter'}</t>
        </is>
      </c>
    </row>
    <row r="52050">
      <c r="A52050" s="1" t="n">
        <v>52048</v>
      </c>
      <c r="B52050" t="inlineStr">
        <is>
          <t>inyourarea</t>
        </is>
      </c>
      <c r="C52050" t="n">
        <v>9</v>
      </c>
      <c r="D52050" t="inlineStr">
        <is>
          <t>{'@inyourarea~vapor-js', '@inyourarea~aard-client-js', '@inyourarea~profile-service'}</t>
        </is>
      </c>
    </row>
    <row r="52051">
      <c r="A52051" s="1" t="n">
        <v>52049</v>
      </c>
      <c r="B52051" t="inlineStr">
        <is>
          <t>hanul</t>
        </is>
      </c>
      <c r="C52051" t="n">
        <v>9</v>
      </c>
      <c r="D52051" t="inlineStr">
        <is>
          <t>{'hanul-graphicsmagick', '@hanul~el.js', 'hanul-uglify-js'}</t>
        </is>
      </c>
    </row>
    <row r="52052">
      <c r="A52052" s="1" t="n">
        <v>52050</v>
      </c>
      <c r="B52052" t="inlineStr">
        <is>
          <t>pyrus</t>
        </is>
      </c>
      <c r="C52052" t="n">
        <v>9</v>
      </c>
      <c r="D52052" t="inlineStr">
        <is>
          <t>{'pyrus-decision-tree', 'pyrust-nn', 'pyrus-nn'}</t>
        </is>
      </c>
    </row>
    <row r="52053">
      <c r="A52053" s="1" t="n">
        <v>52051</v>
      </c>
      <c r="B52053" t="inlineStr">
        <is>
          <t>krass</t>
        </is>
      </c>
      <c r="C52053" t="n">
        <v>9</v>
      </c>
      <c r="D52053" t="inlineStr">
        <is>
          <t>{'@krassowski~jupyterlab_go_to_definition', '@krassowski~theme-vscode', '@krassowski~jupyterlab-lsp-metapackage'}</t>
        </is>
      </c>
    </row>
    <row r="52054">
      <c r="A52054" s="1" t="n">
        <v>52052</v>
      </c>
      <c r="B52054" t="inlineStr">
        <is>
          <t>kaldi</t>
        </is>
      </c>
      <c r="C52054" t="n">
        <v>9</v>
      </c>
      <c r="D52054" t="inlineStr">
        <is>
          <t>{'kaldi-helpers', '@mathquis~node-kaldi-online-nnet3-decoder', 'bob-kaldi'}</t>
        </is>
      </c>
    </row>
    <row r="52055">
      <c r="A52055" s="1" t="n">
        <v>52053</v>
      </c>
      <c r="B52055" t="inlineStr">
        <is>
          <t>pinion</t>
        </is>
      </c>
      <c r="C52055" t="n">
        <v>9</v>
      </c>
      <c r="D52055" t="inlineStr">
        <is>
          <t>{'apinion', 'pinion', 'archipinion-aws-parameter-store'}</t>
        </is>
      </c>
    </row>
    <row r="52056">
      <c r="A52056" s="1" t="n">
        <v>52054</v>
      </c>
      <c r="B52056" t="inlineStr">
        <is>
          <t>livvic</t>
        </is>
      </c>
      <c r="C52056" t="n">
        <v>9</v>
      </c>
      <c r="D52056" t="inlineStr">
        <is>
          <t>{'@openfonts~livvic_latin', 'typeface-livvic', '@compai~font-livvic'}</t>
        </is>
      </c>
    </row>
    <row r="52057">
      <c r="A52057" s="1" t="n">
        <v>52055</v>
      </c>
      <c r="B52057" t="inlineStr">
        <is>
          <t>siding</t>
        </is>
      </c>
      <c r="C52057" t="n">
        <v>9</v>
      </c>
      <c r="D52057" t="inlineStr">
        <is>
          <t>{'rn-lsiding-fullscreen-webview-video', 'rn-lsiding-overlayer', 'siding-courses'}</t>
        </is>
      </c>
    </row>
    <row r="52058">
      <c r="A52058" s="1" t="n">
        <v>52056</v>
      </c>
      <c r="B52058" t="inlineStr">
        <is>
          <t>hypofriend</t>
        </is>
      </c>
      <c r="C52058" t="n">
        <v>9</v>
      </c>
      <c r="D52058" t="inlineStr">
        <is>
          <t>{'@hypofriend~meta', '@hypofriend~pwa', '@hypofriend~gulp-cloudfront-invalidate-aws-publish'}</t>
        </is>
      </c>
    </row>
    <row r="52059">
      <c r="A52059" s="1" t="n">
        <v>52057</v>
      </c>
      <c r="B52059" t="inlineStr">
        <is>
          <t>scomp</t>
        </is>
      </c>
      <c r="C52059" t="n">
        <v>9</v>
      </c>
      <c r="D52059" t="inlineStr">
        <is>
          <t>{'@panrpeng~scomp-dll-react', '@panrpeng~scomp-dll-echarts', '@panrpeng~scomp-echarts'}</t>
        </is>
      </c>
    </row>
    <row r="52060">
      <c r="A52060" s="1" t="n">
        <v>52058</v>
      </c>
      <c r="B52060" t="inlineStr">
        <is>
          <t>btm</t>
        </is>
      </c>
      <c r="C52060" t="n">
        <v>9</v>
      </c>
      <c r="D52060" t="inlineStr">
        <is>
          <t>{'@deskbtm~midway-jwt', 'btmhdw', 'btmutilities'}</t>
        </is>
      </c>
    </row>
    <row r="52061">
      <c r="A52061" s="1" t="n">
        <v>52059</v>
      </c>
      <c r="B52061" t="inlineStr">
        <is>
          <t>webify</t>
        </is>
      </c>
      <c r="C52061" t="n">
        <v>9</v>
      </c>
      <c r="D52061" t="inlineStr">
        <is>
          <t>{'demo-webify', 'webify.js-http', '@realblocks~webify'}</t>
        </is>
      </c>
    </row>
    <row r="52062">
      <c r="A52062" s="1" t="n">
        <v>52060</v>
      </c>
      <c r="B52062" t="inlineStr">
        <is>
          <t>jdeighan</t>
        </is>
      </c>
      <c r="C52062" t="n">
        <v>9</v>
      </c>
      <c r="D52062" t="inlineStr">
        <is>
          <t>{'@jdeighan~svelte-output', '@jdeighan~starbucks', '@jdeighan~brew'}</t>
        </is>
      </c>
    </row>
    <row r="52063">
      <c r="A52063" s="1" t="n">
        <v>52061</v>
      </c>
      <c r="B52063" t="inlineStr">
        <is>
          <t>saavedra</t>
        </is>
      </c>
      <c r="C52063" t="n">
        <v>9</v>
      </c>
      <c r="D52063" t="inlineStr">
        <is>
          <t>{'@juan-saavedra~confusing-browser-globals', 'tecsup-saavedra-pomajulca-juan', '@juan-saavedra~create-react-app'}</t>
        </is>
      </c>
    </row>
    <row r="52064">
      <c r="A52064" s="1" t="n">
        <v>52062</v>
      </c>
      <c r="B52064" t="inlineStr">
        <is>
          <t>modli</t>
        </is>
      </c>
      <c r="C52064" t="n">
        <v>9</v>
      </c>
      <c r="D52064" t="inlineStr">
        <is>
          <t>{'modli-mysql', 'modli-redis', 'modli-nedb'}</t>
        </is>
      </c>
    </row>
    <row r="52065">
      <c r="A52065" s="1" t="n">
        <v>52063</v>
      </c>
      <c r="B52065" t="inlineStr">
        <is>
          <t>dxd</t>
        </is>
      </c>
      <c r="C52065" t="n">
        <v>9</v>
      </c>
      <c r="D52065" t="inlineStr">
        <is>
          <t>{'dxd-vendor-modules', '@dxd~ashe', 'dxd-we-cli'}</t>
        </is>
      </c>
    </row>
    <row r="52066">
      <c r="A52066" s="1" t="n">
        <v>52064</v>
      </c>
      <c r="B52066" t="inlineStr">
        <is>
          <t>designr</t>
        </is>
      </c>
      <c r="C52066" t="n">
        <v>9</v>
      </c>
      <c r="D52066" t="inlineStr">
        <is>
          <t>{'@designr~plugins', '@designr~ui', '@designr~data'}</t>
        </is>
      </c>
    </row>
    <row r="52067">
      <c r="A52067" s="1" t="n">
        <v>52065</v>
      </c>
      <c r="B52067" t="inlineStr">
        <is>
          <t>laid</t>
        </is>
      </c>
      <c r="C52067" t="n">
        <v>9</v>
      </c>
      <c r="D52067" t="inlineStr">
        <is>
          <t>{'laid', 'laidout', 'naver-login-laidback'}</t>
        </is>
      </c>
    </row>
    <row r="52068">
      <c r="A52068" s="1" t="n">
        <v>52066</v>
      </c>
      <c r="B52068" t="inlineStr">
        <is>
          <t>gamecenter</t>
        </is>
      </c>
      <c r="C52068" t="n">
        <v>9</v>
      </c>
      <c r="D52068" t="inlineStr">
        <is>
          <t>{'cocoon-plugin-social-ios-gamecenter', 'pyobjc-framework-gamecenter', 'cocoon-plugin-multiplayer-ios-gamecenter'}</t>
        </is>
      </c>
    </row>
    <row r="52069">
      <c r="A52069" s="1" t="n">
        <v>52067</v>
      </c>
      <c r="B52069" t="inlineStr">
        <is>
          <t>clangd</t>
        </is>
      </c>
      <c r="C52069" t="n">
        <v>9</v>
      </c>
      <c r="D52069" t="inlineStr">
        <is>
          <t>{'ecy-clangd', 'clangd-windows', '@clangd~install'}</t>
        </is>
      </c>
    </row>
    <row r="52070">
      <c r="A52070" s="1" t="n">
        <v>52068</v>
      </c>
      <c r="B52070" t="inlineStr">
        <is>
          <t>eliasnorrby</t>
        </is>
      </c>
      <c r="C52070" t="n">
        <v>9</v>
      </c>
      <c r="D52070" t="inlineStr">
        <is>
          <t>{'@eliasnorrby~log-util', '@eliasnorrby~jest-config', '@eliasnorrby~commitlint-config'}</t>
        </is>
      </c>
    </row>
    <row r="52071">
      <c r="A52071" s="1" t="n">
        <v>52069</v>
      </c>
      <c r="B52071" t="inlineStr">
        <is>
          <t>harden</t>
        </is>
      </c>
      <c r="C52071" t="n">
        <v>9</v>
      </c>
      <c r="D52071" t="inlineStr">
        <is>
          <t>{'@silvermine~serverless-plugin-harden-s3-buckets', 'harden', '@hardenize~api'}</t>
        </is>
      </c>
    </row>
    <row r="52072">
      <c r="A52072" s="1" t="n">
        <v>52070</v>
      </c>
      <c r="B52072" t="inlineStr">
        <is>
          <t>sprest</t>
        </is>
      </c>
      <c r="C52072" t="n">
        <v>9</v>
      </c>
      <c r="D52072" t="inlineStr">
        <is>
          <t>{'gd-sprest-js', 'gd-sprest-react', 'gd-sprest-def'}</t>
        </is>
      </c>
    </row>
    <row r="52073">
      <c r="A52073" s="1" t="n">
        <v>52071</v>
      </c>
      <c r="B52073" t="inlineStr">
        <is>
          <t>profane</t>
        </is>
      </c>
      <c r="C52073" t="n">
        <v>9</v>
      </c>
      <c r="D52073" t="inlineStr">
        <is>
          <t>{'happner-profane', 'profane-js', 'profanease'}</t>
        </is>
      </c>
    </row>
    <row r="52074">
      <c r="A52074" s="1" t="n">
        <v>52072</v>
      </c>
      <c r="B52074" t="inlineStr">
        <is>
          <t>churchonline</t>
        </is>
      </c>
      <c r="C52074" t="n">
        <v>9</v>
      </c>
      <c r="D52074" t="inlineStr">
        <is>
          <t>{'@churchonline~creatable-multi-select', '@churchonline~utils', '@churchonline~creatable-select'}</t>
        </is>
      </c>
    </row>
    <row r="52075">
      <c r="A52075" s="1" t="n">
        <v>52073</v>
      </c>
      <c r="B52075" t="inlineStr">
        <is>
          <t>node3</t>
        </is>
      </c>
      <c r="C52075" t="n">
        <v>9</v>
      </c>
      <c r="D52075" t="inlineStr">
        <is>
          <t>{'node3p', 'node3p-web', 'node3-1-1'}</t>
        </is>
      </c>
    </row>
    <row r="52076">
      <c r="A52076" s="1" t="n">
        <v>52074</v>
      </c>
      <c r="B52076" t="inlineStr">
        <is>
          <t>lettering</t>
        </is>
      </c>
      <c r="C52076" t="n">
        <v>9</v>
      </c>
      <c r="D52076" t="inlineStr">
        <is>
          <t>{'ember-cli-lettering-js', '@miii~vue-lettering', 'ender-lettering'}</t>
        </is>
      </c>
    </row>
    <row r="52077">
      <c r="A52077" s="1" t="n">
        <v>52075</v>
      </c>
      <c r="B52077" t="inlineStr">
        <is>
          <t>mpet</t>
        </is>
      </c>
      <c r="C52077" t="n">
        <v>9</v>
      </c>
      <c r="D52077" t="inlineStr">
        <is>
          <t>{'@mpetrunic~expo-google-app-auth', '@mpetrunic~sentry-expo', '@mpetrunic~eth2-spec-tests'}</t>
        </is>
      </c>
    </row>
    <row r="52078">
      <c r="A52078" s="1" t="n">
        <v>52076</v>
      </c>
      <c r="B52078" t="inlineStr">
        <is>
          <t>anliting</t>
        </is>
      </c>
      <c r="C52078" t="n">
        <v>9</v>
      </c>
      <c r="D52078" t="inlineStr">
        <is>
          <t>{'@anliting~path', '@anliting~lock', '@anliting~uri'}</t>
        </is>
      </c>
    </row>
    <row r="52079">
      <c r="A52079" s="1" t="n">
        <v>52077</v>
      </c>
      <c r="B52079" t="inlineStr">
        <is>
          <t>mixspa</t>
        </is>
      </c>
      <c r="C52079" t="n">
        <v>9</v>
      </c>
      <c r="D52079" t="inlineStr">
        <is>
          <t>{'@mixspa~webpack-plugin', '@mixspa~loader', '@mixspa~preact'}</t>
        </is>
      </c>
    </row>
    <row r="52080">
      <c r="A52080" s="1" t="n">
        <v>52078</v>
      </c>
      <c r="B52080" t="inlineStr">
        <is>
          <t>zeromake</t>
        </is>
      </c>
      <c r="C52080" t="n">
        <v>9</v>
      </c>
      <c r="D52080" t="inlineStr">
        <is>
          <t>{'@zeromake~egg-mock', '@zeromake~apidoc-core', '@zeromake~jest-environment-jsdom-with-canvas'}</t>
        </is>
      </c>
    </row>
    <row r="52081">
      <c r="A52081" s="1" t="n">
        <v>52079</v>
      </c>
      <c r="B52081" t="inlineStr">
        <is>
          <t>webdesignio</t>
        </is>
      </c>
      <c r="C52081" t="n">
        <v>9</v>
      </c>
      <c r="D52081" t="inlineStr">
        <is>
          <t>{'@webdesignio~surge-helper', '@webdesignio~cli', '@webdesignio~react'}</t>
        </is>
      </c>
    </row>
    <row r="52082">
      <c r="A52082" s="1" t="n">
        <v>52080</v>
      </c>
      <c r="B52082" t="inlineStr">
        <is>
          <t>externalize</t>
        </is>
      </c>
      <c r="C52082" t="n">
        <v>9</v>
      </c>
      <c r="D52082" t="inlineStr">
        <is>
          <t>{'externalize-relative-module-loader', 'webpack-externalize-lodash-fp', 'collective-externalizelink'}</t>
        </is>
      </c>
    </row>
    <row r="52083">
      <c r="A52083" s="1" t="n">
        <v>52081</v>
      </c>
      <c r="B52083" t="inlineStr">
        <is>
          <t>stjk</t>
        </is>
      </c>
      <c r="C52083" t="n">
        <v>9</v>
      </c>
      <c r="D52083" t="inlineStr">
        <is>
          <t>{'stjk-mf-react', '@stjk~lib', 'stjk-tsconfig'}</t>
        </is>
      </c>
    </row>
    <row r="52084">
      <c r="A52084" s="1" t="n">
        <v>52082</v>
      </c>
      <c r="B52084" t="inlineStr">
        <is>
          <t>kmopoframework</t>
        </is>
      </c>
      <c r="C52084" t="n">
        <v>9</v>
      </c>
      <c r="D52084" t="inlineStr">
        <is>
          <t>{'kmopoframework-module-codegenerator', 'kmopoframework-ui', 'kmopoframework-skins-classics'}</t>
        </is>
      </c>
    </row>
    <row r="52085">
      <c r="A52085" s="1" t="n">
        <v>52083</v>
      </c>
      <c r="B52085" t="inlineStr">
        <is>
          <t>jeaf</t>
        </is>
      </c>
      <c r="C52085" t="n">
        <v>9</v>
      </c>
      <c r="D52085" t="inlineStr">
        <is>
          <t>{'@jeaf~sentry', '@jeaf~dicontainer', '@jeaf~connect'}</t>
        </is>
      </c>
    </row>
    <row r="52086">
      <c r="A52086" s="1" t="n">
        <v>52084</v>
      </c>
      <c r="B52086" t="inlineStr">
        <is>
          <t>jip</t>
        </is>
      </c>
      <c r="C52086" t="n">
        <v>9</v>
      </c>
      <c r="D52086" t="inlineStr">
        <is>
          <t>{'@jiptickets~comon', 'jip', '@jipin~web'}</t>
        </is>
      </c>
    </row>
    <row r="52087">
      <c r="A52087" s="1" t="n">
        <v>52085</v>
      </c>
      <c r="B52087" t="inlineStr">
        <is>
          <t>covfefe</t>
        </is>
      </c>
      <c r="C52087" t="n">
        <v>9</v>
      </c>
      <c r="D52087" t="inlineStr">
        <is>
          <t>{'babel-plugin-covfefe', 'covfefe.js', 'covfefe'}</t>
        </is>
      </c>
    </row>
    <row r="52088">
      <c r="A52088" s="1" t="n">
        <v>52086</v>
      </c>
      <c r="B52088" t="inlineStr">
        <is>
          <t>xtypejs</t>
        </is>
      </c>
      <c r="C52088" t="n">
        <v>9</v>
      </c>
      <c r="D52088" t="inlineStr">
        <is>
          <t>{'xtypejs-extension-autocamel-name-scheme', 'xtypejs', 'xtypejs-name-scheme-camel'}</t>
        </is>
      </c>
    </row>
    <row r="52089">
      <c r="A52089" s="1" t="n">
        <v>52087</v>
      </c>
      <c r="B52089" t="inlineStr">
        <is>
          <t>registro</t>
        </is>
      </c>
      <c r="C52089" t="n">
        <v>9</v>
      </c>
      <c r="D52089" t="inlineStr">
        <is>
          <t>{'registro-visitantes-web', '@bulgamart~registro-br-isavail', 'registro-horario-sc-library'}</t>
        </is>
      </c>
    </row>
    <row r="52090">
      <c r="A52090" s="1" t="n">
        <v>52088</v>
      </c>
      <c r="B52090" t="inlineStr">
        <is>
          <t>udoo</t>
        </is>
      </c>
      <c r="C52090" t="n">
        <v>9</v>
      </c>
      <c r="D52090" t="inlineStr">
        <is>
          <t>{'udoo-blu', 'udoo-arduino-manager', 'udoo_senser'}</t>
        </is>
      </c>
    </row>
    <row r="52091">
      <c r="A52091" s="1" t="n">
        <v>52089</v>
      </c>
      <c r="B52091" t="inlineStr">
        <is>
          <t>zeeshan</t>
        </is>
      </c>
      <c r="C52091" t="n">
        <v>9</v>
      </c>
      <c r="D52091" t="inlineStr">
        <is>
          <t>{'@muhammad.zeeshan~elegant-text', 'zeeshanaslam', 'zeeshan'}</t>
        </is>
      </c>
    </row>
    <row r="52092">
      <c r="A52092" s="1" t="n">
        <v>52090</v>
      </c>
      <c r="B52092" t="inlineStr">
        <is>
          <t>ymh</t>
        </is>
      </c>
      <c r="C52092" t="n">
        <v>9</v>
      </c>
      <c r="D52092" t="inlineStr">
        <is>
          <t>{'ymh-npm-cli', 'ymh-demo1', 'ymh-lib-flexible'}</t>
        </is>
      </c>
    </row>
    <row r="52093">
      <c r="A52093" s="1" t="n">
        <v>52091</v>
      </c>
      <c r="B52093" t="inlineStr">
        <is>
          <t>stalinist</t>
        </is>
      </c>
      <c r="C52093" t="n">
        <v>9</v>
      </c>
      <c r="D52093" t="inlineStr">
        <is>
          <t>{'@openfonts~stalinist-one_cyrillic', 'typeface-stalinist-one', '@fontsource~stalinist-one'}</t>
        </is>
      </c>
    </row>
    <row r="52094">
      <c r="A52094" s="1" t="n">
        <v>52092</v>
      </c>
      <c r="B52094" t="inlineStr">
        <is>
          <t>cprism</t>
        </is>
      </c>
      <c r="C52094" t="n">
        <v>9</v>
      </c>
      <c r="D52094" t="inlineStr">
        <is>
          <t>{'@cprism~express-utilities', '@cprism~auth', '@cprism~node-utilities'}</t>
        </is>
      </c>
    </row>
    <row r="52095">
      <c r="A52095" s="1" t="n">
        <v>52093</v>
      </c>
      <c r="B52095" t="inlineStr">
        <is>
          <t>trpg</t>
        </is>
      </c>
      <c r="C52095" t="n">
        <v>9</v>
      </c>
      <c r="D52095" t="inlineStr">
        <is>
          <t>{'@hilltop_trpg~lib_vue3_test', '@hilltop_trpg~lib_vue3', 'trpg-dice'}</t>
        </is>
      </c>
    </row>
    <row r="52096">
      <c r="A52096" s="1" t="n">
        <v>52094</v>
      </c>
      <c r="B52096" t="inlineStr">
        <is>
          <t>datapoint</t>
        </is>
      </c>
      <c r="C52096" t="n">
        <v>9</v>
      </c>
      <c r="D52096" t="inlineStr">
        <is>
          <t>{'datapoint', 'adf-widget-datapoint-matrix', '@slatham~datapoint'}</t>
        </is>
      </c>
    </row>
    <row r="52097">
      <c r="A52097" s="1" t="n">
        <v>52095</v>
      </c>
      <c r="B52097" t="inlineStr">
        <is>
          <t>diablo2</t>
        </is>
      </c>
      <c r="C52097" t="n">
        <v>9</v>
      </c>
      <c r="D52097" t="inlineStr">
        <is>
          <t>{'@diablo2~packets', '@diablo2~data', '@diablo2~huffman'}</t>
        </is>
      </c>
    </row>
    <row r="52098">
      <c r="A52098" s="1" t="n">
        <v>52096</v>
      </c>
      <c r="B52098" t="inlineStr">
        <is>
          <t>vuesimple</t>
        </is>
      </c>
      <c r="C52098" t="n">
        <v>9</v>
      </c>
      <c r="D52098" t="inlineStr">
        <is>
          <t>{'@vuesimple~vs-pagination', 'outy-reques-limiter-vuesimple', '@vuesimple~vs-button'}</t>
        </is>
      </c>
    </row>
    <row r="52099">
      <c r="A52099" s="1" t="n">
        <v>52097</v>
      </c>
      <c r="B52099" t="inlineStr">
        <is>
          <t>kredati</t>
        </is>
      </c>
      <c r="C52099" t="n">
        <v>9</v>
      </c>
      <c r="D52099" t="inlineStr">
        <is>
          <t>{'@kredati~ludus-repl', '@kredati~ludus-util', '@kredati~ludus-prelude'}</t>
        </is>
      </c>
    </row>
    <row r="52100">
      <c r="A52100" s="1" t="n">
        <v>52098</v>
      </c>
      <c r="B52100" t="inlineStr">
        <is>
          <t>robocop</t>
        </is>
      </c>
      <c r="C52100" t="n">
        <v>9</v>
      </c>
      <c r="D52100" t="inlineStr">
        <is>
          <t>{'grunt-robocopy', 'robocop', 'robocop-mf'}</t>
        </is>
      </c>
    </row>
    <row r="52101">
      <c r="A52101" s="1" t="n">
        <v>52099</v>
      </c>
      <c r="B52101" t="inlineStr">
        <is>
          <t>rdl</t>
        </is>
      </c>
      <c r="C52101" t="n">
        <v>9</v>
      </c>
      <c r="D52101" t="inlineStr">
        <is>
          <t>{'rdl', 'tree-sitter-systemrdl', 'qrdl'}</t>
        </is>
      </c>
    </row>
    <row r="52102">
      <c r="A52102" s="1" t="n">
        <v>52100</v>
      </c>
      <c r="B52102" t="inlineStr">
        <is>
          <t>wzrd</t>
        </is>
      </c>
      <c r="C52102" t="n">
        <v>9</v>
      </c>
      <c r="D52102" t="inlineStr">
        <is>
          <t>{'wzrd-page', 'wzrd-search', 'wzrd-sidebar'}</t>
        </is>
      </c>
    </row>
    <row r="52103">
      <c r="A52103" s="1" t="n">
        <v>52101</v>
      </c>
      <c r="B52103" t="inlineStr">
        <is>
          <t>raam</t>
        </is>
      </c>
      <c r="C52103" t="n">
        <v>9</v>
      </c>
      <c r="D52103" t="inlineStr">
        <is>
          <t>{'raamwerk', '@raam~stitches', 'raam.client.js'}</t>
        </is>
      </c>
    </row>
    <row r="52104">
      <c r="A52104" s="1" t="n">
        <v>52102</v>
      </c>
      <c r="B52104" t="inlineStr">
        <is>
          <t>vanco</t>
        </is>
      </c>
      <c r="C52104" t="n">
        <v>9</v>
      </c>
      <c r="D52104" t="inlineStr">
        <is>
          <t>{'@vancoplatform~app-switcher', '@vancoplatform~button', '@vancoplatform~accessible-fake-button'}</t>
        </is>
      </c>
    </row>
    <row r="52105">
      <c r="A52105" s="1" t="n">
        <v>52103</v>
      </c>
      <c r="B52105" t="inlineStr">
        <is>
          <t>json4</t>
        </is>
      </c>
      <c r="C52105" t="n">
        <v>9</v>
      </c>
      <c r="D52105" t="inlineStr">
        <is>
          <t>{'json4class', 'html2json4wx', 'json4tsql'}</t>
        </is>
      </c>
    </row>
    <row r="52106">
      <c r="A52106" s="1" t="n">
        <v>52104</v>
      </c>
      <c r="B52106" t="inlineStr">
        <is>
          <t>contactform</t>
        </is>
      </c>
      <c r="C52106" t="n">
        <v>9</v>
      </c>
      <c r="D52106" t="inlineStr">
        <is>
          <t>{'@andalusia~contactform', 'docpad-plugin-contactform', 'drongopy-contactform'}</t>
        </is>
      </c>
    </row>
    <row r="52107">
      <c r="A52107" s="1" t="n">
        <v>52105</v>
      </c>
      <c r="B52107" t="inlineStr">
        <is>
          <t>isinteger</t>
        </is>
      </c>
      <c r="C52107" t="n">
        <v>9</v>
      </c>
      <c r="D52107" t="inlineStr">
        <is>
          <t>{'isinteger', 'isinteger-component', 'compute-isinteger'}</t>
        </is>
      </c>
    </row>
    <row r="52108">
      <c r="A52108" s="1" t="n">
        <v>52106</v>
      </c>
      <c r="B52108" t="inlineStr">
        <is>
          <t>driel</t>
        </is>
      </c>
      <c r="C52108" t="n">
        <v>9</v>
      </c>
      <c r="D52108" t="inlineStr">
        <is>
          <t>{'@lukadriel~nestjs-rabbitmq-transporter', '@leonardvandriel~flame', '@leonardvandriel~fireman'}</t>
        </is>
      </c>
    </row>
    <row r="52109">
      <c r="A52109" s="1" t="n">
        <v>52107</v>
      </c>
      <c r="B52109" t="inlineStr">
        <is>
          <t>rocklab</t>
        </is>
      </c>
      <c r="C52109" t="n">
        <v>9</v>
      </c>
      <c r="D52109" t="inlineStr">
        <is>
          <t>{'@rocklab~common-utils', '@rocklab~stylelint-config-rocklab', '@rocklab~redux-utils'}</t>
        </is>
      </c>
    </row>
    <row r="52110">
      <c r="A52110" s="1" t="n">
        <v>52108</v>
      </c>
      <c r="B52110" t="inlineStr">
        <is>
          <t>dabs</t>
        </is>
      </c>
      <c r="C52110" t="n">
        <v>9</v>
      </c>
      <c r="D52110" t="inlineStr">
        <is>
          <t>{'@dabsi~data', '@dabs~aphrodite', '@dabsi~json-exp'}</t>
        </is>
      </c>
    </row>
    <row r="52111">
      <c r="A52111" s="1" t="n">
        <v>52109</v>
      </c>
      <c r="B52111" t="inlineStr">
        <is>
          <t>nutt</t>
        </is>
      </c>
      <c r="C52111" t="n">
        <v>9</v>
      </c>
      <c r="D52111" t="inlineStr">
        <is>
          <t>{'nuttakrittra-profile', 'nuttssh', 'nuttawanphan'}</t>
        </is>
      </c>
    </row>
    <row r="52112">
      <c r="A52112" s="1" t="n">
        <v>52110</v>
      </c>
      <c r="B52112" t="inlineStr">
        <is>
          <t>getresponse</t>
        </is>
      </c>
      <c r="C52112" t="n">
        <v>9</v>
      </c>
      <c r="D52112" t="inlineStr">
        <is>
          <t>{'getresponse-nodejs-api', 'eslint-config-getresponse-base', 'stylelint-config-getresponse'}</t>
        </is>
      </c>
    </row>
    <row r="52113">
      <c r="A52113" s="1" t="n">
        <v>52111</v>
      </c>
      <c r="B52113" t="inlineStr">
        <is>
          <t>timkit</t>
        </is>
      </c>
      <c r="C52113" t="n">
        <v>9</v>
      </c>
      <c r="D52113" t="inlineStr">
        <is>
          <t>{'@timkit~cli', '@timkit~mix', '@timkit~text-field'}</t>
        </is>
      </c>
    </row>
    <row r="52114">
      <c r="A52114" s="1" t="n">
        <v>52112</v>
      </c>
      <c r="B52114" t="inlineStr">
        <is>
          <t>tushare</t>
        </is>
      </c>
      <c r="C52114" t="n">
        <v>9</v>
      </c>
      <c r="D52114" t="inlineStr">
        <is>
          <t>{'tushare-api', 'xcsc-tushare', 'tushare-easy'}</t>
        </is>
      </c>
    </row>
    <row r="52115">
      <c r="A52115" s="1" t="n">
        <v>52113</v>
      </c>
      <c r="B52115" t="inlineStr">
        <is>
          <t>appdirect</t>
        </is>
      </c>
      <c r="C52115" t="n">
        <v>9</v>
      </c>
      <c r="D52115" t="inlineStr">
        <is>
          <t>{'@appdirect~sfb-theme-classic', '@appdirect~sfb-toolkit', '@appdirect~sfb-theme-components'}</t>
        </is>
      </c>
    </row>
    <row r="52116">
      <c r="A52116" s="1" t="n">
        <v>52114</v>
      </c>
      <c r="B52116" t="inlineStr">
        <is>
          <t>rbp</t>
        </is>
      </c>
      <c r="C52116" t="n">
        <v>9</v>
      </c>
      <c r="D52116" t="inlineStr">
        <is>
          <t>{'rbpy-rb', 'rbp-ui-mini', 'rbp-ui-jousenzhou'}</t>
        </is>
      </c>
    </row>
    <row r="52117">
      <c r="A52117" s="1" t="n">
        <v>52115</v>
      </c>
      <c r="B52117" t="inlineStr">
        <is>
          <t>hodge</t>
        </is>
      </c>
      <c r="C52117" t="n">
        <v>9</v>
      </c>
      <c r="D52117" t="inlineStr">
        <is>
          <t>{'@hodgef~slate-theme', '@hodgef~slate-dark-theme', '@hodgef~js-library-boilerplate'}</t>
        </is>
      </c>
    </row>
    <row r="52118">
      <c r="A52118" s="1" t="n">
        <v>52116</v>
      </c>
      <c r="B52118" t="inlineStr">
        <is>
          <t>carolina</t>
        </is>
      </c>
      <c r="C52118" t="n">
        <v>9</v>
      </c>
      <c r="D52118" t="inlineStr">
        <is>
          <t>{'@carolina.js~extras', 'carolina-dev', '@carolina.js~auth'}</t>
        </is>
      </c>
    </row>
    <row r="52119">
      <c r="A52119" s="1" t="n">
        <v>52117</v>
      </c>
      <c r="B52119" t="inlineStr">
        <is>
          <t>lambduh</t>
        </is>
      </c>
      <c r="C52119" t="n">
        <v>9</v>
      </c>
      <c r="D52119" t="inlineStr">
        <is>
          <t>{'lambduh-download-file', 'lambduh-get-s3-object', 'lambduh-list-s3-objects'}</t>
        </is>
      </c>
    </row>
    <row r="52120">
      <c r="A52120" s="1" t="n">
        <v>52118</v>
      </c>
      <c r="B52120" t="inlineStr">
        <is>
          <t>homebase</t>
        </is>
      </c>
      <c r="C52120" t="n">
        <v>9</v>
      </c>
      <c r="D52120" t="inlineStr">
        <is>
          <t>{'homebase-parser', 'homebase-react', 'generator-homebase'}</t>
        </is>
      </c>
    </row>
    <row r="52121">
      <c r="A52121" s="1" t="n">
        <v>52119</v>
      </c>
      <c r="B52121" t="inlineStr">
        <is>
          <t>locksley</t>
        </is>
      </c>
      <c r="C52121" t="n">
        <v>9</v>
      </c>
      <c r="D52121" t="inlineStr">
        <is>
          <t>{'@blogsley~quasar-app-extension-blocksley', '@blocksley~blocksley', '@blocksley~quasar-app-extension-blocksley'}</t>
        </is>
      </c>
    </row>
    <row r="52122">
      <c r="A52122" s="1" t="n">
        <v>52120</v>
      </c>
      <c r="B52122" t="inlineStr">
        <is>
          <t>blocksley</t>
        </is>
      </c>
      <c r="C52122" t="n">
        <v>9</v>
      </c>
      <c r="D52122" t="inlineStr">
        <is>
          <t>{'@blogsley~quasar-app-extension-blocksley', '@blocksley~blocksley', '@blocksley~quasar-app-extension-blocksley'}</t>
        </is>
      </c>
    </row>
    <row r="52123">
      <c r="A52123" s="1" t="n">
        <v>52121</v>
      </c>
      <c r="B52123" t="inlineStr">
        <is>
          <t>sng</t>
        </is>
      </c>
      <c r="C52123" t="n">
        <v>9</v>
      </c>
      <c r="D52123" t="inlineStr">
        <is>
          <t>{'sng-admin-pages', 'kksng-ui', 'sng-ui'}</t>
        </is>
      </c>
    </row>
    <row r="52124">
      <c r="A52124" s="1" t="n">
        <v>52122</v>
      </c>
      <c r="B52124" t="inlineStr">
        <is>
          <t>shw</t>
        </is>
      </c>
      <c r="C52124" t="n">
        <v>9</v>
      </c>
      <c r="D52124" t="inlineStr">
        <is>
          <t>{'pratikyadavshw', 'shwyr-summary-dialog', 'work-study-shw'}</t>
        </is>
      </c>
    </row>
    <row r="52125">
      <c r="A52125" s="1" t="n">
        <v>52123</v>
      </c>
      <c r="B52125" t="inlineStr">
        <is>
          <t>rjgf</t>
        </is>
      </c>
      <c r="C52125" t="n">
        <v>9</v>
      </c>
      <c r="D52125" t="inlineStr">
        <is>
          <t>{'@rjgf~create-app', '@rjgf~v-viewer', '@rjgf~vue2-request'}</t>
        </is>
      </c>
    </row>
    <row r="52126">
      <c r="A52126" s="1" t="n">
        <v>52124</v>
      </c>
      <c r="B52126" t="inlineStr">
        <is>
          <t>yasir</t>
        </is>
      </c>
      <c r="C52126" t="n">
        <v>9</v>
      </c>
      <c r="D52126" t="inlineStr">
        <is>
          <t>{'test-yasir-test', 'animation-yasir-react', 'animations-yasir-react'}</t>
        </is>
      </c>
    </row>
    <row r="52127">
      <c r="A52127" s="1" t="n">
        <v>52125</v>
      </c>
      <c r="B52127" t="inlineStr">
        <is>
          <t>tc2</t>
        </is>
      </c>
      <c r="C52127" t="n">
        <v>9</v>
      </c>
      <c r="D52127" t="inlineStr">
        <is>
          <t>{'tc2-react-good-bad-tracker', 'calculatortc2', 'tc2-react-simple-teams'}</t>
        </is>
      </c>
    </row>
    <row r="52128">
      <c r="A52128" s="1" t="n">
        <v>52126</v>
      </c>
      <c r="B52128" t="inlineStr">
        <is>
          <t>sparing</t>
        </is>
      </c>
      <c r="C52128" t="n">
        <v>9</v>
      </c>
      <c r="D52128" t="inlineStr">
        <is>
          <t>{'@sparing-software~sparing-open-api', '@sparing-software~nuxt-dynamic-styles-module', '@sparing-software~vue-on-resize'}</t>
        </is>
      </c>
    </row>
    <row r="52129">
      <c r="A52129" s="1" t="n">
        <v>52127</v>
      </c>
      <c r="B52129" t="inlineStr">
        <is>
          <t>elasticio</t>
        </is>
      </c>
      <c r="C52129" t="n">
        <v>9</v>
      </c>
      <c r="D52129" t="inlineStr">
        <is>
          <t>{'elasticio-node', 'elasticio-sailor-nodejs', 'generator-elasticio-swagger'}</t>
        </is>
      </c>
    </row>
    <row r="52130">
      <c r="A52130" s="1" t="n">
        <v>52128</v>
      </c>
      <c r="B52130" t="inlineStr">
        <is>
          <t>lya</t>
        </is>
      </c>
      <c r="C52130" t="n">
        <v>9</v>
      </c>
      <c r="D52130" t="inlineStr">
        <is>
          <t>{'tolya-frame-print', '@andromeda~lya', 'layout-lya'}</t>
        </is>
      </c>
    </row>
    <row r="52131">
      <c r="A52131" s="1" t="n">
        <v>52129</v>
      </c>
      <c r="B52131" t="inlineStr">
        <is>
          <t>hocuspocus</t>
        </is>
      </c>
      <c r="C52131" t="n">
        <v>9</v>
      </c>
      <c r="D52131" t="inlineStr">
        <is>
          <t>{'@hocuspocus~extension-logger', '@hocuspocus~provider', '@hocuspocus~extension-webhook'}</t>
        </is>
      </c>
    </row>
    <row r="52132">
      <c r="A52132" s="1" t="n">
        <v>52130</v>
      </c>
      <c r="B52132" t="inlineStr">
        <is>
          <t>sneaker</t>
        </is>
      </c>
      <c r="C52132" t="n">
        <v>9</v>
      </c>
      <c r="D52132" t="inlineStr">
        <is>
          <t>{'sneaker_calculator', 'sneakerheadsean-resume', 'hyperlog-sneakernet-replicator'}</t>
        </is>
      </c>
    </row>
    <row r="52133">
      <c r="A52133" s="1" t="n">
        <v>52131</v>
      </c>
      <c r="B52133" t="inlineStr">
        <is>
          <t>klutch</t>
        </is>
      </c>
      <c r="C52133" t="n">
        <v>9</v>
      </c>
      <c r="D52133" t="inlineStr">
        <is>
          <t>{'klutch-carousel', 'klutch-modal', 'klutch-node-logger'}</t>
        </is>
      </c>
    </row>
    <row r="52134">
      <c r="A52134" s="1" t="n">
        <v>52132</v>
      </c>
      <c r="B52134" t="inlineStr">
        <is>
          <t>irim</t>
        </is>
      </c>
      <c r="C52134" t="n">
        <v>9</v>
      </c>
      <c r="D52134" t="inlineStr">
        <is>
          <t>{'@irim~cli', '@irim~redux-store', '@irim~bin-tool'}</t>
        </is>
      </c>
    </row>
    <row r="52135">
      <c r="A52135" s="1" t="n">
        <v>52133</v>
      </c>
      <c r="B52135" t="inlineStr">
        <is>
          <t>joyfull</t>
        </is>
      </c>
      <c r="C52135" t="n">
        <v>9</v>
      </c>
      <c r="D52135" t="inlineStr">
        <is>
          <t>{'@joyfulljs~vendor-property', '@joyfulljs~vue-video-control-bar', '@joyfulljs~xtouch'}</t>
        </is>
      </c>
    </row>
    <row r="52136">
      <c r="A52136" s="1" t="n">
        <v>52134</v>
      </c>
      <c r="B52136" t="inlineStr">
        <is>
          <t>joyfulljs</t>
        </is>
      </c>
      <c r="C52136" t="n">
        <v>9</v>
      </c>
      <c r="D52136" t="inlineStr">
        <is>
          <t>{'@joyfulljs~vendor-property', '@joyfulljs~vue-video-control-bar', '@joyfulljs~xtouch'}</t>
        </is>
      </c>
    </row>
    <row r="52137">
      <c r="A52137" s="1" t="n">
        <v>52135</v>
      </c>
      <c r="B52137" t="inlineStr">
        <is>
          <t>itsm</t>
        </is>
      </c>
      <c r="C52137" t="n">
        <v>9</v>
      </c>
      <c r="D52137" t="inlineStr">
        <is>
          <t>{'itsm-angular', 'itsm-vue', '@khoulzo~itsm-date-formatter'}</t>
        </is>
      </c>
    </row>
    <row r="52138">
      <c r="A52138" s="1" t="n">
        <v>52136</v>
      </c>
      <c r="B52138" t="inlineStr">
        <is>
          <t>geez</t>
        </is>
      </c>
      <c r="C52138" t="n">
        <v>9</v>
      </c>
      <c r="D52138" t="inlineStr">
        <is>
          <t>{'emogeez-generator', 'emogeez-react-components', 'geez'}</t>
        </is>
      </c>
    </row>
    <row r="52139">
      <c r="A52139" s="1" t="n">
        <v>52137</v>
      </c>
      <c r="B52139" t="inlineStr">
        <is>
          <t>xvideos</t>
        </is>
      </c>
      <c r="C52139" t="n">
        <v>9</v>
      </c>
      <c r="D52139" t="inlineStr">
        <is>
          <t>{'xvideos-dl', '@adulttechinc~xvideos', '@rodrigogs~xvideos'}</t>
        </is>
      </c>
    </row>
    <row r="52140">
      <c r="A52140" s="1" t="n">
        <v>52138</v>
      </c>
      <c r="B52140" t="inlineStr">
        <is>
          <t>jkyu</t>
        </is>
      </c>
      <c r="C52140" t="n">
        <v>9</v>
      </c>
      <c r="D52140" t="inlineStr">
        <is>
          <t>{'@jkyu~react-scripts', '@jkyu~uc-react-scripts', '@jkyu~emp-cli'}</t>
        </is>
      </c>
    </row>
    <row r="52141">
      <c r="A52141" s="1" t="n">
        <v>52139</v>
      </c>
      <c r="B52141" t="inlineStr">
        <is>
          <t>teron</t>
        </is>
      </c>
      <c r="C52141" t="n">
        <v>9</v>
      </c>
      <c r="D52141" t="inlineStr">
        <is>
          <t>{'@teronis~ts-event-dispatcher', 'nerteron-eyeos-run-server', '@teronis~ts-definitions'}</t>
        </is>
      </c>
    </row>
    <row r="52142">
      <c r="A52142" s="1" t="n">
        <v>52140</v>
      </c>
      <c r="B52142" t="inlineStr">
        <is>
          <t>hiko</t>
        </is>
      </c>
      <c r="C52142" t="n">
        <v>9</v>
      </c>
      <c r="D52142" t="inlineStr">
        <is>
          <t>{'thiko.address.book.library', 'node-red-contrib-hiko', 'sizuhiko.brackets.prettier'}</t>
        </is>
      </c>
    </row>
    <row r="52143">
      <c r="A52143" s="1" t="n">
        <v>52141</v>
      </c>
      <c r="B52143" t="inlineStr">
        <is>
          <t>purp</t>
        </is>
      </c>
      <c r="C52143" t="n">
        <v>9</v>
      </c>
      <c r="D52143" t="inlineStr">
        <is>
          <t>{'@jayabahu~purplship', 'purpl-markov-chain', '@purpzie~wrap-esm'}</t>
        </is>
      </c>
    </row>
    <row r="52144">
      <c r="A52144" s="1" t="n">
        <v>52142</v>
      </c>
      <c r="B52144" t="inlineStr">
        <is>
          <t>proskomma</t>
        </is>
      </c>
      <c r="C52144" t="n">
        <v>9</v>
      </c>
      <c r="D52144" t="inlineStr">
        <is>
          <t>{'proskomma-utils', 'proskomma-freeze', 'proskomma-render-aghast'}</t>
        </is>
      </c>
    </row>
    <row r="52145">
      <c r="A52145" s="1" t="n">
        <v>52143</v>
      </c>
      <c r="B52145" t="inlineStr">
        <is>
          <t>maruware</t>
        </is>
      </c>
      <c r="C52145" t="n">
        <v>9</v>
      </c>
      <c r="D52145" t="inlineStr">
        <is>
          <t>{'@maruware~path-params', '@maruware~promise-tools', '@maruware~dx-react-grid-formatters'}</t>
        </is>
      </c>
    </row>
    <row r="52146">
      <c r="A52146" s="1" t="n">
        <v>52144</v>
      </c>
      <c r="B52146" t="inlineStr">
        <is>
          <t>skov</t>
        </is>
      </c>
      <c r="C52146" t="n">
        <v>9</v>
      </c>
      <c r="D52146" t="inlineStr">
        <is>
          <t>{'@honzaskovran~react-rangeslider', '@ypeskov~cyrillic_decoder', '@yaroskov~test1'}</t>
        </is>
      </c>
    </row>
    <row r="52147">
      <c r="A52147" s="1" t="n">
        <v>52145</v>
      </c>
      <c r="B52147" t="inlineStr">
        <is>
          <t>ngconf</t>
        </is>
      </c>
      <c r="C52147" t="n">
        <v>9</v>
      </c>
      <c r="D52147" t="inlineStr">
        <is>
          <t>{'ngconf-dragdrop', 'ngconf', 'ngconf-typeahead'}</t>
        </is>
      </c>
    </row>
    <row r="52148">
      <c r="A52148" s="1" t="n">
        <v>52146</v>
      </c>
      <c r="B52148" t="inlineStr">
        <is>
          <t>xylink</t>
        </is>
      </c>
      <c r="C52148" t="n">
        <v>9</v>
      </c>
      <c r="D52148" t="inlineStr">
        <is>
          <t>{'@xylink~xy-rtc-sdk', 'xylink-sdk', 'file-preview-xylink'}</t>
        </is>
      </c>
    </row>
    <row r="52149">
      <c r="A52149" s="1" t="n">
        <v>52147</v>
      </c>
      <c r="B52149" t="inlineStr">
        <is>
          <t>morais</t>
        </is>
      </c>
      <c r="C52149" t="n">
        <v>9</v>
      </c>
      <c r="D52149" t="inlineStr">
        <is>
          <t>{'@rondinellimorais~ui', 'cra-template-lrmorais-react', '@fernandomorais~connect-etcd'}</t>
        </is>
      </c>
    </row>
    <row r="52150">
      <c r="A52150" s="1" t="n">
        <v>52148</v>
      </c>
      <c r="B52150" t="inlineStr">
        <is>
          <t>reexport</t>
        </is>
      </c>
      <c r="C52150" t="n">
        <v>9</v>
      </c>
      <c r="D52150" t="inlineStr">
        <is>
          <t>{'babel-plugin-treeshake-reexport', 'gulp-reexport', 'babel-plugin-reexport'}</t>
        </is>
      </c>
    </row>
    <row r="52151">
      <c r="A52151" s="1" t="n">
        <v>52149</v>
      </c>
      <c r="B52151" t="inlineStr">
        <is>
          <t>flamegraph</t>
        </is>
      </c>
      <c r="C52151" t="n">
        <v>9</v>
      </c>
      <c r="D52151" t="inlineStr">
        <is>
          <t>{'cpuprofile-to-flamegraph', 'vmprof-flamegraph', 'ngx-flamegraph'}</t>
        </is>
      </c>
    </row>
    <row r="52152">
      <c r="A52152" s="1" t="n">
        <v>52150</v>
      </c>
      <c r="B52152" t="inlineStr">
        <is>
          <t>yanc</t>
        </is>
      </c>
      <c r="C52152" t="n">
        <v>9</v>
      </c>
      <c r="D52152" t="inlineStr">
        <is>
          <t>{'@yancongwen~mpvue-wxparse', 'yanc', 'sc-lyanc'}</t>
        </is>
      </c>
    </row>
    <row r="52153">
      <c r="A52153" s="1" t="n">
        <v>52151</v>
      </c>
      <c r="B52153" t="inlineStr">
        <is>
          <t>krew</t>
        </is>
      </c>
      <c r="C52153" t="n">
        <v>9</v>
      </c>
      <c r="D52153" t="inlineStr">
        <is>
          <t>{'generator-krew', 'krew', '@sudokrew~http-errors'}</t>
        </is>
      </c>
    </row>
    <row r="52154">
      <c r="A52154" s="1" t="n">
        <v>52152</v>
      </c>
      <c r="B52154" t="inlineStr">
        <is>
          <t>yome</t>
        </is>
      </c>
      <c r="C52154" t="n">
        <v>9</v>
      </c>
      <c r="D52154" t="inlineStr">
        <is>
          <t>{'@khalyomede~prerender', '@khalyomede~prototype-storm', '@khalyomede~translate'}</t>
        </is>
      </c>
    </row>
    <row r="52155">
      <c r="A52155" s="1" t="n">
        <v>52153</v>
      </c>
      <c r="B52155" t="inlineStr">
        <is>
          <t>khalyomede</t>
        </is>
      </c>
      <c r="C52155" t="n">
        <v>9</v>
      </c>
      <c r="D52155" t="inlineStr">
        <is>
          <t>{'@khalyomede~prerender', '@khalyomede~prototype-storm', '@khalyomede~translate'}</t>
        </is>
      </c>
    </row>
    <row r="52156">
      <c r="A52156" s="1" t="n">
        <v>52154</v>
      </c>
      <c r="B52156" t="inlineStr">
        <is>
          <t>teammaestro</t>
        </is>
      </c>
      <c r="C52156" t="n">
        <v>9</v>
      </c>
      <c r="D52156" t="inlineStr">
        <is>
          <t>{'@teammaestro~node-couchdb-client', '@teammaestro~stencil-pdf-viewer', '@teammaestro~sequelize'}</t>
        </is>
      </c>
    </row>
    <row r="52157">
      <c r="A52157" s="1" t="n">
        <v>52155</v>
      </c>
      <c r="B52157" t="inlineStr">
        <is>
          <t>gnb</t>
        </is>
      </c>
      <c r="C52157" t="n">
        <v>9</v>
      </c>
      <c r="D52157" t="inlineStr">
        <is>
          <t>{'gnb', 'gnbprobabilities', 'naver-gnb-test'}</t>
        </is>
      </c>
    </row>
    <row r="52158">
      <c r="A52158" s="1" t="n">
        <v>52156</v>
      </c>
      <c r="B52158" t="inlineStr">
        <is>
          <t>yug</t>
        </is>
      </c>
      <c r="C52158" t="n">
        <v>9</v>
      </c>
      <c r="D52158" t="inlineStr">
        <is>
          <t>{'@yugam18~yug-lib', 'yugon-cli', '@mgyugcha~xml-signer'}</t>
        </is>
      </c>
    </row>
    <row r="52159">
      <c r="A52159" s="1" t="n">
        <v>52157</v>
      </c>
      <c r="B52159" t="inlineStr">
        <is>
          <t>scrapbox</t>
        </is>
      </c>
      <c r="C52159" t="n">
        <v>9</v>
      </c>
      <c r="D52159" t="inlineStr">
        <is>
          <t>{'@progfay~scrapbox-parser', '@tosuke~scrapbox-parser', 'scrapbox-converter'}</t>
        </is>
      </c>
    </row>
    <row r="52160">
      <c r="A52160" s="1" t="n">
        <v>52158</v>
      </c>
      <c r="B52160" t="inlineStr">
        <is>
          <t>stamplay</t>
        </is>
      </c>
      <c r="C52160" t="n">
        <v>9</v>
      </c>
      <c r="D52160" t="inlineStr">
        <is>
          <t>{'stamplay-cli', 'cycle-stamplay', 'stamplay'}</t>
        </is>
      </c>
    </row>
    <row r="52161">
      <c r="A52161" s="1" t="n">
        <v>52159</v>
      </c>
      <c r="B52161" t="inlineStr">
        <is>
          <t>hyron</t>
        </is>
      </c>
      <c r="C52161" t="n">
        <v>9</v>
      </c>
      <c r="D52161" t="inlineStr">
        <is>
          <t>{'@hyron~param-checker', '@hyron~static-dir', 'hyron-cli'}</t>
        </is>
      </c>
    </row>
    <row r="52162">
      <c r="A52162" s="1" t="n">
        <v>52160</v>
      </c>
      <c r="B52162" t="inlineStr">
        <is>
          <t>nafaya</t>
        </is>
      </c>
      <c r="C52162" t="n">
        <v>9</v>
      </c>
      <c r="D52162" t="inlineStr">
        <is>
          <t>{'nafaya-sequelize', 'nafaya-steammarket', 'nafaya-skinbaron'}</t>
        </is>
      </c>
    </row>
    <row r="52163">
      <c r="A52163" s="1" t="n">
        <v>52161</v>
      </c>
      <c r="B52163" t="inlineStr">
        <is>
          <t>akku</t>
        </is>
      </c>
      <c r="C52163" t="n">
        <v>9</v>
      </c>
      <c r="D52163" t="inlineStr">
        <is>
          <t>{'sakku', 'fakku', 'kakku-redis-store'}</t>
        </is>
      </c>
    </row>
    <row r="52164">
      <c r="A52164" s="1" t="n">
        <v>52162</v>
      </c>
      <c r="B52164" t="inlineStr">
        <is>
          <t>hapify</t>
        </is>
      </c>
      <c r="C52164" t="n">
        <v>9</v>
      </c>
      <c r="D52164" t="inlineStr">
        <is>
          <t>{'hapify', '@hapify~cli', '@hapify~vm'}</t>
        </is>
      </c>
    </row>
    <row r="52165">
      <c r="A52165" s="1" t="n">
        <v>52163</v>
      </c>
      <c r="B52165" t="inlineStr">
        <is>
          <t>reu</t>
        </is>
      </c>
      <c r="C52165" t="n">
        <v>9</v>
      </c>
      <c r="D52165" t="inlineStr">
        <is>
          <t>{'just-reuest', 'sanjay-reuable-components-demo', 'reu-commons-pipes'}</t>
        </is>
      </c>
    </row>
    <row r="52166">
      <c r="A52166" s="1" t="n">
        <v>52164</v>
      </c>
      <c r="B52166" t="inlineStr">
        <is>
          <t>shopbase</t>
        </is>
      </c>
      <c r="C52166" t="n">
        <v>9</v>
      </c>
      <c r="D52166" t="inlineStr">
        <is>
          <t>{'@shopbase-theme-test~cli', '@shopbase-theme-test~cli-service', '@shopbase-theme~cli'}</t>
        </is>
      </c>
    </row>
    <row r="52167">
      <c r="A52167" s="1" t="n">
        <v>52165</v>
      </c>
      <c r="B52167" t="inlineStr">
        <is>
          <t>neisun</t>
        </is>
      </c>
      <c r="C52167" t="n">
        <v>9</v>
      </c>
      <c r="D52167" t="inlineStr">
        <is>
          <t>{'library-neisun-test', 'neisun-app-cli', 'neisun-simple-cli'}</t>
        </is>
      </c>
    </row>
    <row r="52168">
      <c r="A52168" s="1" t="n">
        <v>52166</v>
      </c>
      <c r="B52168" t="inlineStr">
        <is>
          <t>multicompany</t>
        </is>
      </c>
      <c r="C52168" t="n">
        <v>9</v>
      </c>
      <c r="D52168" t="inlineStr">
        <is>
          <t>{'odoo9-addon-product-tax-multicompany-default', 'odoo13-addon-mail-multicompany', 'odoo9-addon-sales-team-multicompany'}</t>
        </is>
      </c>
    </row>
    <row r="52169">
      <c r="A52169" s="1" t="n">
        <v>52167</v>
      </c>
      <c r="B52169" t="inlineStr">
        <is>
          <t>safenv</t>
        </is>
      </c>
      <c r="C52169" t="n">
        <v>9</v>
      </c>
      <c r="D52169" t="inlineStr">
        <is>
          <t>{'@safenv~selectors', '@danlopes-arc~safenv', '@safenv~fetch'}</t>
        </is>
      </c>
    </row>
    <row r="52170">
      <c r="A52170" s="1" t="n">
        <v>52168</v>
      </c>
      <c r="B52170" t="inlineStr">
        <is>
          <t>johnmmackey</t>
        </is>
      </c>
      <c r="C52170" t="n">
        <v>9</v>
      </c>
      <c r="D52170" t="inlineStr">
        <is>
          <t>{'@johnmmackey~amqp-msrvlib', '@johnmmackey~amqp-rpc', '@johnmmackey~amqp-utils'}</t>
        </is>
      </c>
    </row>
    <row r="52171">
      <c r="A52171" s="1" t="n">
        <v>52169</v>
      </c>
      <c r="B52171" t="inlineStr">
        <is>
          <t>comprehensive</t>
        </is>
      </c>
      <c r="C52171" t="n">
        <v>9</v>
      </c>
      <c r="D52171" t="inlineStr">
        <is>
          <t>{'markdown-tocomprehensivedata', 'kingfisher-comprehensive-overview-new', 'comprehensive-npmignore'}</t>
        </is>
      </c>
    </row>
    <row r="52172">
      <c r="A52172" s="1" t="n">
        <v>52170</v>
      </c>
      <c r="B52172" t="inlineStr">
        <is>
          <t>trif</t>
        </is>
      </c>
      <c r="C52172" t="n">
        <v>9</v>
      </c>
      <c r="D52172" t="inlineStr">
        <is>
          <t>{'@trifinlabs~ramp-salesforce-analytics-api', 'trif_lab6', '@trifinlabs~ramp-salesforce-analytics'}</t>
        </is>
      </c>
    </row>
    <row r="52173">
      <c r="A52173" s="1" t="n">
        <v>52171</v>
      </c>
      <c r="B52173" t="inlineStr">
        <is>
          <t>consultation</t>
        </is>
      </c>
      <c r="C52173" t="n">
        <v>9</v>
      </c>
      <c r="D52173" t="inlineStr">
        <is>
          <t>{'consultation-kit', 'primary-care-api-medical-consultation', 'fonlineconsultation'}</t>
        </is>
      </c>
    </row>
    <row r="52174">
      <c r="A52174" s="1" t="n">
        <v>52172</v>
      </c>
      <c r="B52174" t="inlineStr">
        <is>
          <t>proportional</t>
        </is>
      </c>
      <c r="C52174" t="n">
        <v>9</v>
      </c>
      <c r="D52174" t="inlineStr">
        <is>
          <t>{'proportional', '@stackstorm~module-proportional', 'shido.proportional.js'}</t>
        </is>
      </c>
    </row>
    <row r="52175">
      <c r="A52175" s="1" t="n">
        <v>52173</v>
      </c>
      <c r="B52175" t="inlineStr">
        <is>
          <t>towbe</t>
        </is>
      </c>
      <c r="C52175" t="n">
        <v>9</v>
      </c>
      <c r="D52175" t="inlineStr">
        <is>
          <t>{'@towbe~subcomponent-loader', '@towbe~networking', '@towbe~hooks'}</t>
        </is>
      </c>
    </row>
    <row r="52176">
      <c r="A52176" s="1" t="n">
        <v>52174</v>
      </c>
      <c r="B52176" t="inlineStr">
        <is>
          <t>blueshift</t>
        </is>
      </c>
      <c r="C52176" t="n">
        <v>9</v>
      </c>
      <c r="D52176" t="inlineStr">
        <is>
          <t>{'@tcs-blueshift~auth', '@takeoffmedia~react-native-blueshift-integration', '@tcs-blueshift~api'}</t>
        </is>
      </c>
    </row>
    <row r="52177">
      <c r="A52177" s="1" t="n">
        <v>52175</v>
      </c>
      <c r="B52177" t="inlineStr">
        <is>
          <t>qcharts</t>
        </is>
      </c>
      <c r="C52177" t="n">
        <v>9</v>
      </c>
      <c r="D52177" t="inlineStr">
        <is>
          <t>{'@qcharts~json2render', 'qcharts-react', '@qcharts~utils'}</t>
        </is>
      </c>
    </row>
    <row r="52178">
      <c r="A52178" s="1" t="n">
        <v>52176</v>
      </c>
      <c r="B52178" t="inlineStr">
        <is>
          <t>dayu</t>
        </is>
      </c>
      <c r="C52178" t="n">
        <v>9</v>
      </c>
      <c r="D52178" t="inlineStr">
        <is>
          <t>{'@tencentcloud-sdk~dayu', 'tencentcloud-sdk-nodejs-dayu', 'vue-dayu-ui'}</t>
        </is>
      </c>
    </row>
    <row r="52179">
      <c r="A52179" s="1" t="n">
        <v>52177</v>
      </c>
      <c r="B52179" t="inlineStr">
        <is>
          <t>ljg</t>
        </is>
      </c>
      <c r="C52179" t="n">
        <v>9</v>
      </c>
      <c r="D52179" t="inlineStr">
        <is>
          <t>{'ljg-form-item', 'ljg-form1', 'ljg-input'}</t>
        </is>
      </c>
    </row>
    <row r="52180">
      <c r="A52180" s="1" t="n">
        <v>52178</v>
      </c>
      <c r="B52180" t="inlineStr">
        <is>
          <t>subit</t>
        </is>
      </c>
      <c r="C52180" t="n">
        <v>9</v>
      </c>
      <c r="D52180" t="inlineStr">
        <is>
          <t>{'@subit~asset-server-plugin', '@subit~elasticsearch-plugin', '@subit~job-queue-plugin'}</t>
        </is>
      </c>
    </row>
    <row r="52181">
      <c r="A52181" s="1" t="n">
        <v>52179</v>
      </c>
      <c r="B52181" t="inlineStr">
        <is>
          <t>dkist</t>
        </is>
      </c>
      <c r="C52181" t="n">
        <v>9</v>
      </c>
      <c r="D52181" t="inlineStr">
        <is>
          <t>{'dkist-processing-common', 'dkist-fits-specifications', 'dkist'}</t>
        </is>
      </c>
    </row>
    <row r="52182">
      <c r="A52182" s="1" t="n">
        <v>52180</v>
      </c>
      <c r="B52182" t="inlineStr">
        <is>
          <t>calcapp</t>
        </is>
      </c>
      <c r="C52182" t="n">
        <v>9</v>
      </c>
      <c r="D52182" t="inlineStr">
        <is>
          <t>{'calcapp-pankaj', 'calcapp-baiju', 'calcapp-pankaj-2'}</t>
        </is>
      </c>
    </row>
    <row r="52183">
      <c r="A52183" s="1" t="n">
        <v>52181</v>
      </c>
      <c r="B52183" t="inlineStr">
        <is>
          <t>reduct</t>
        </is>
      </c>
      <c r="C52183" t="n">
        <v>9</v>
      </c>
      <c r="D52183" t="inlineStr">
        <is>
          <t>{'@reduct~registry', 'reduct', '@reduct~assembler'}</t>
        </is>
      </c>
    </row>
    <row r="52184">
      <c r="A52184" s="1" t="n">
        <v>52182</v>
      </c>
      <c r="B52184" t="inlineStr">
        <is>
          <t>otal</t>
        </is>
      </c>
      <c r="C52184" t="n">
        <v>9</v>
      </c>
      <c r="D52184" t="inlineStr">
        <is>
          <t>{'@topotal~eslint-config-react', 'pyvotal', 'simotalhi'}</t>
        </is>
      </c>
    </row>
    <row r="52185">
      <c r="A52185" s="1" t="n">
        <v>52183</v>
      </c>
      <c r="B52185" t="inlineStr">
        <is>
          <t>sysfs</t>
        </is>
      </c>
      <c r="C52185" t="n">
        <v>9</v>
      </c>
      <c r="D52185" t="inlineStr">
        <is>
          <t>{'sysfs-io', 'rpi-gpio-sysfs', 'rpi-sysfs-io'}</t>
        </is>
      </c>
    </row>
    <row r="52186">
      <c r="A52186" s="1" t="n">
        <v>52184</v>
      </c>
      <c r="B52186" t="inlineStr">
        <is>
          <t>omegle</t>
        </is>
      </c>
      <c r="C52186" t="n">
        <v>9</v>
      </c>
      <c r="D52186" t="inlineStr">
        <is>
          <t>{'omegle-crawler-node', 'omegle-textchat', 'node-omegle'}</t>
        </is>
      </c>
    </row>
    <row r="52187">
      <c r="A52187" s="1" t="n">
        <v>52185</v>
      </c>
      <c r="B52187" t="inlineStr">
        <is>
          <t>wepack</t>
        </is>
      </c>
      <c r="C52187" t="n">
        <v>9</v>
      </c>
      <c r="D52187" t="inlineStr">
        <is>
          <t>{'@qazyn951230~wepack', 'wepack', 'babel-loader-wepack-5'}</t>
        </is>
      </c>
    </row>
    <row r="52188">
      <c r="A52188" s="1" t="n">
        <v>52186</v>
      </c>
      <c r="B52188" t="inlineStr">
        <is>
          <t>rillrate</t>
        </is>
      </c>
      <c r="C52188" t="n">
        <v>9</v>
      </c>
      <c r="D52188" t="inlineStr">
        <is>
          <t>{'@rillrate~rillrate-darwin-x64', '@rillrate~rillrate-linux-x64-musl', '@rillrate~rillrate-linux-arm-gnueabihf'}</t>
        </is>
      </c>
    </row>
    <row r="52189">
      <c r="A52189" s="1" t="n">
        <v>52187</v>
      </c>
      <c r="B52189" t="inlineStr">
        <is>
          <t>kwi</t>
        </is>
      </c>
      <c r="C52189" t="n">
        <v>9</v>
      </c>
      <c r="D52189" t="inlineStr">
        <is>
          <t>{'@kwiwk~lru-cache', '@kwiwk~bench', '@kwiwk~tslint'}</t>
        </is>
      </c>
    </row>
    <row r="52190">
      <c r="A52190" s="1" t="n">
        <v>52188</v>
      </c>
      <c r="B52190" t="inlineStr">
        <is>
          <t>buerli</t>
        </is>
      </c>
      <c r="C52190" t="n">
        <v>9</v>
      </c>
      <c r="D52190" t="inlineStr">
        <is>
          <t>{'@buerli.io~icons', '@buerli.io~core', '@buerli.io~com'}</t>
        </is>
      </c>
    </row>
    <row r="52191">
      <c r="A52191" s="1" t="n">
        <v>52189</v>
      </c>
      <c r="B52191" t="inlineStr">
        <is>
          <t>thera</t>
        </is>
      </c>
      <c r="C52191" t="n">
        <v>9</v>
      </c>
      <c r="D52191" t="inlineStr">
        <is>
          <t>{'@theracode~tslint-rules', 'thera-handsontable', 'thera-debug-common-types'}</t>
        </is>
      </c>
    </row>
    <row r="52192">
      <c r="A52192" s="1" t="n">
        <v>52190</v>
      </c>
      <c r="B52192" t="inlineStr">
        <is>
          <t>technoidentity</t>
        </is>
      </c>
      <c r="C52192" t="n">
        <v>9</v>
      </c>
      <c r="D52192" t="inlineStr">
        <is>
          <t>{'technoidentity-dev-utils', 'technoidentity-fs', 'technoidentity-devfractal'}</t>
        </is>
      </c>
    </row>
    <row r="52193">
      <c r="A52193" s="1" t="n">
        <v>52191</v>
      </c>
      <c r="B52193" t="inlineStr">
        <is>
          <t>rooter</t>
        </is>
      </c>
      <c r="C52193" t="n">
        <v>9</v>
      </c>
      <c r="D52193" t="inlineStr">
        <is>
          <t>{'rooter-router', 'rooterjs', '@streamroot~streamrooter'}</t>
        </is>
      </c>
    </row>
    <row r="52194">
      <c r="A52194" s="1" t="n">
        <v>52192</v>
      </c>
      <c r="B52194" t="inlineStr">
        <is>
          <t>witz</t>
        </is>
      </c>
      <c r="C52194" t="n">
        <v>9</v>
      </c>
      <c r="D52194" t="inlineStr">
        <is>
          <t>{'@witzbould~utils-attr-convert', '@witzbould~utils-json-parse', '@witzbould~utils-map-value-range'}</t>
        </is>
      </c>
    </row>
    <row r="52195">
      <c r="A52195" s="1" t="n">
        <v>52193</v>
      </c>
      <c r="B52195" t="inlineStr">
        <is>
          <t>bould</t>
        </is>
      </c>
      <c r="C52195" t="n">
        <v>9</v>
      </c>
      <c r="D52195" t="inlineStr">
        <is>
          <t>{'@witzbould~utils-map-value-range', '@witzbould~utils-attr-convert', '@witzbould~utils-json-parse'}</t>
        </is>
      </c>
    </row>
    <row r="52196">
      <c r="A52196" s="1" t="n">
        <v>52194</v>
      </c>
      <c r="B52196" t="inlineStr">
        <is>
          <t>vial</t>
        </is>
      </c>
      <c r="C52196" t="n">
        <v>9</v>
      </c>
      <c r="D52196" t="inlineStr">
        <is>
          <t>{'vial-http', '@devial~template-engine', 'aes-vial'}</t>
        </is>
      </c>
    </row>
    <row r="52197">
      <c r="A52197" s="1" t="n">
        <v>52195</v>
      </c>
      <c r="B52197" t="inlineStr">
        <is>
          <t>nace</t>
        </is>
      </c>
      <c r="C52197" t="n">
        <v>9</v>
      </c>
      <c r="D52197" t="inlineStr">
        <is>
          <t>{'nace', '@igemnace~firebase-access', 'odoo10-addon-l10n-eu-nace'}</t>
        </is>
      </c>
    </row>
    <row r="52198">
      <c r="A52198" s="1" t="n">
        <v>52196</v>
      </c>
      <c r="B52198" t="inlineStr">
        <is>
          <t>vch</t>
        </is>
      </c>
      <c r="C52198" t="n">
        <v>9</v>
      </c>
      <c r="D52198" t="inlineStr">
        <is>
          <t>{'vchhello', '@vchin~sencha', 'vchartist'}</t>
        </is>
      </c>
    </row>
    <row r="52199">
      <c r="A52199" s="1" t="n">
        <v>52197</v>
      </c>
      <c r="B52199" t="inlineStr">
        <is>
          <t>noid</t>
        </is>
      </c>
      <c r="C52199" t="n">
        <v>9</v>
      </c>
      <c r="D52199" t="inlineStr">
        <is>
          <t>{'@tonoid~express', '@tonoid~logger', '@tonoid~redis'}</t>
        </is>
      </c>
    </row>
    <row r="52200">
      <c r="A52200" s="1" t="n">
        <v>52198</v>
      </c>
      <c r="B52200" t="inlineStr">
        <is>
          <t>dominicbarnes</t>
        </is>
      </c>
      <c r="C52200" t="n">
        <v>9</v>
      </c>
      <c r="D52200" t="inlineStr">
        <is>
          <t>{'@dominicbarnes~eslint-config-deku', '@dominicbarnes~mako-electron', '@dominicbarnes~eslint-config-test'}</t>
        </is>
      </c>
    </row>
    <row r="52201">
      <c r="A52201" s="1" t="n">
        <v>52199</v>
      </c>
      <c r="B52201" t="inlineStr">
        <is>
          <t>touchway</t>
        </is>
      </c>
      <c r="C52201" t="n">
        <v>9</v>
      </c>
      <c r="D52201" t="inlineStr">
        <is>
          <t>{'touchway-angular-sdk', '@touchway~touchway-sql-connector', 'touchway-authentication'}</t>
        </is>
      </c>
    </row>
    <row r="52202">
      <c r="A52202" s="1" t="n">
        <v>52200</v>
      </c>
      <c r="B52202" t="inlineStr">
        <is>
          <t>mapex</t>
        </is>
      </c>
      <c r="C52202" t="n">
        <v>9</v>
      </c>
      <c r="D52202" t="inlineStr">
        <is>
          <t>{'node-red-contib-mapex-graf', 'mapex', 'node-red-contrib-mapex-alert'}</t>
        </is>
      </c>
    </row>
    <row r="52203">
      <c r="A52203" s="1" t="n">
        <v>52201</v>
      </c>
      <c r="B52203" t="inlineStr">
        <is>
          <t>dream11</t>
        </is>
      </c>
      <c r="C52203" t="n">
        <v>9</v>
      </c>
      <c r="D52203" t="inlineStr">
        <is>
          <t>{'@dream11mobile~react-native-email-picker', '@dream11mobile~react-native-youtube', '@dream11mobile~react-native-shimmer'}</t>
        </is>
      </c>
    </row>
    <row r="52204">
      <c r="A52204" s="1" t="n">
        <v>52202</v>
      </c>
      <c r="B52204" t="inlineStr">
        <is>
          <t>bravejs</t>
        </is>
      </c>
      <c r="C52204" t="n">
        <v>9</v>
      </c>
      <c r="D52204" t="inlineStr">
        <is>
          <t>{'@bravejs~database', '@bravejs~config', '@bravejs~routing'}</t>
        </is>
      </c>
    </row>
    <row r="52205">
      <c r="A52205" s="1" t="n">
        <v>52203</v>
      </c>
      <c r="B52205" t="inlineStr">
        <is>
          <t>zbx</t>
        </is>
      </c>
      <c r="C52205" t="n">
        <v>9</v>
      </c>
      <c r="D52205" t="inlineStr">
        <is>
          <t>{'npm-demo-zbx', 'zbx-javascript', 'benyo-zbx'}</t>
        </is>
      </c>
    </row>
    <row r="52206">
      <c r="A52206" s="1" t="n">
        <v>52204</v>
      </c>
      <c r="B52206" t="inlineStr">
        <is>
          <t>vict</t>
        </is>
      </c>
      <c r="C52206" t="n">
        <v>9</v>
      </c>
      <c r="D52206" t="inlineStr">
        <is>
          <t>{'victus', 'vict', 'vict-test'}</t>
        </is>
      </c>
    </row>
    <row r="52207">
      <c r="A52207" s="1" t="n">
        <v>52205</v>
      </c>
      <c r="B52207" t="inlineStr">
        <is>
          <t>marlonapp</t>
        </is>
      </c>
      <c r="C52207" t="n">
        <v>9</v>
      </c>
      <c r="D52207" t="inlineStr">
        <is>
          <t>{'@marlonapp~single-spa-marlon-utils', '@marlonapp~single-spa-layout', '@marlonapp~marlon-cli'}</t>
        </is>
      </c>
    </row>
    <row r="52208">
      <c r="A52208" s="1" t="n">
        <v>52206</v>
      </c>
      <c r="B52208" t="inlineStr">
        <is>
          <t>webwallet</t>
        </is>
      </c>
      <c r="C52208" t="n">
        <v>9</v>
      </c>
      <c r="D52208" t="inlineStr">
        <is>
          <t>{'webwallet', '@webwallet~cryptools', '@webwallet~api'}</t>
        </is>
      </c>
    </row>
    <row r="52209">
      <c r="A52209" s="1" t="n">
        <v>52207</v>
      </c>
      <c r="B52209" t="inlineStr">
        <is>
          <t>bhs</t>
        </is>
      </c>
      <c r="C52209" t="n">
        <v>9</v>
      </c>
      <c r="D52209" t="inlineStr">
        <is>
          <t>{'bhs-styled-button', 'mmmbhs', 'bhs'}</t>
        </is>
      </c>
    </row>
    <row r="52210">
      <c r="A52210" s="1" t="n">
        <v>52208</v>
      </c>
      <c r="B52210" t="inlineStr">
        <is>
          <t>knexjs</t>
        </is>
      </c>
      <c r="C52210" t="n">
        <v>9</v>
      </c>
      <c r="D52210" t="inlineStr">
        <is>
          <t>{'nestjs-knexjs', 'nest-knexjs', 'fastify-knexjs'}</t>
        </is>
      </c>
    </row>
    <row r="52211">
      <c r="A52211" s="1" t="n">
        <v>52209</v>
      </c>
      <c r="B52211" t="inlineStr">
        <is>
          <t>shining</t>
        </is>
      </c>
      <c r="C52211" t="n">
        <v>9</v>
      </c>
      <c r="D52211" t="inlineStr">
        <is>
          <t>{'shiningarmor', 'shining-weather', 'shining-testing'}</t>
        </is>
      </c>
    </row>
    <row r="52212">
      <c r="A52212" s="1" t="n">
        <v>52210</v>
      </c>
      <c r="B52212" t="inlineStr">
        <is>
          <t>faustina</t>
        </is>
      </c>
      <c r="C52212" t="n">
        <v>9</v>
      </c>
      <c r="D52212" t="inlineStr">
        <is>
          <t>{'@openfonts~faustina_latin-ext', 'fontsource-faustina', 'typeface-faustina'}</t>
        </is>
      </c>
    </row>
    <row r="52213">
      <c r="A52213" s="1" t="n">
        <v>52211</v>
      </c>
      <c r="B52213" t="inlineStr">
        <is>
          <t>promisifier</t>
        </is>
      </c>
      <c r="C52213" t="n">
        <v>9</v>
      </c>
      <c r="D52213" t="inlineStr">
        <is>
          <t>{'promisifier.js', '@ilg~es6-promisifier', '@xpack~es6-promisifier'}</t>
        </is>
      </c>
    </row>
    <row r="52214">
      <c r="A52214" s="1" t="n">
        <v>52212</v>
      </c>
      <c r="B52214" t="inlineStr">
        <is>
          <t>zad</t>
        </is>
      </c>
      <c r="C52214" t="n">
        <v>9</v>
      </c>
      <c r="D52214" t="inlineStr">
        <is>
          <t>{'zad-26.5_test', '@zadkiel~feed', '@zadkiel~gulp-feed'}</t>
        </is>
      </c>
    </row>
    <row r="52215">
      <c r="A52215" s="1" t="n">
        <v>52213</v>
      </c>
      <c r="B52215" t="inlineStr">
        <is>
          <t>governify</t>
        </is>
      </c>
      <c r="C52215" t="n">
        <v>9</v>
      </c>
      <c r="D52215" t="inlineStr">
        <is>
          <t>{'governify-agreement-analyzer', 'governify-utils', 'governify-agreement-manager'}</t>
        </is>
      </c>
    </row>
    <row r="52216">
      <c r="A52216" s="1" t="n">
        <v>52214</v>
      </c>
      <c r="B52216" t="inlineStr">
        <is>
          <t>authtoken</t>
        </is>
      </c>
      <c r="C52216" t="n">
        <v>9</v>
      </c>
      <c r="D52216" t="inlineStr">
        <is>
          <t>{'x-radiko-authtoken', 'passport-authtoken', 'sails-hook-authtoken'}</t>
        </is>
      </c>
    </row>
    <row r="52217">
      <c r="A52217" s="1" t="n">
        <v>52215</v>
      </c>
      <c r="B52217" t="inlineStr">
        <is>
          <t>traductor</t>
        </is>
      </c>
      <c r="C52217" t="n">
        <v>9</v>
      </c>
      <c r="D52217" t="inlineStr">
        <is>
          <t>{'davellanedam-traductor-test', 'traductor', 'npmtest-traductor'}</t>
        </is>
      </c>
    </row>
    <row r="52218">
      <c r="A52218" s="1" t="n">
        <v>52216</v>
      </c>
      <c r="B52218" t="inlineStr">
        <is>
          <t>penelope</t>
        </is>
      </c>
      <c r="C52218" t="n">
        <v>9</v>
      </c>
      <c r="D52218" t="inlineStr">
        <is>
          <t>{'origami-penelope-plugin', 'origami-penelope', 'origami-penelope-stack'}</t>
        </is>
      </c>
    </row>
    <row r="52219">
      <c r="A52219" s="1" t="n">
        <v>52217</v>
      </c>
      <c r="B52219" t="inlineStr">
        <is>
          <t>sfco</t>
        </is>
      </c>
      <c r="C52219" t="n">
        <v>9</v>
      </c>
      <c r="D52219" t="inlineStr">
        <is>
          <t>{'sfco-literati', 'sfco-path-map', 'sfco-sass-utils'}</t>
        </is>
      </c>
    </row>
    <row r="52220">
      <c r="A52220" s="1" t="n">
        <v>52218</v>
      </c>
      <c r="B52220" t="inlineStr">
        <is>
          <t>trellisfw</t>
        </is>
      </c>
      <c r="C52220" t="n">
        <v>9</v>
      </c>
      <c r="D52220" t="inlineStr">
        <is>
          <t>{'trellisfw-ift', '@trellisfw~rules-controller', '@trellisfw~rules-engine'}</t>
        </is>
      </c>
    </row>
    <row r="52221">
      <c r="A52221" s="1" t="n">
        <v>52219</v>
      </c>
      <c r="B52221" t="inlineStr">
        <is>
          <t>pbase</t>
        </is>
      </c>
      <c r="C52221" t="n">
        <v>9</v>
      </c>
      <c r="D52221" t="inlineStr">
        <is>
          <t>{'pbase_eru', 'pbase_ecm', 'pbase_or'}</t>
        </is>
      </c>
    </row>
    <row r="52222">
      <c r="A52222" s="1" t="n">
        <v>52220</v>
      </c>
      <c r="B52222" t="inlineStr">
        <is>
          <t>gnr</t>
        </is>
      </c>
      <c r="C52222" t="n">
        <v>9</v>
      </c>
      <c r="D52222" t="inlineStr">
        <is>
          <t>{'se-orgnr-generator', 'deathstargnr', 'angular-gnrad'}</t>
        </is>
      </c>
    </row>
    <row r="52223">
      <c r="A52223" s="1" t="n">
        <v>52221</v>
      </c>
      <c r="B52223" t="inlineStr">
        <is>
          <t>inputcheck</t>
        </is>
      </c>
      <c r="C52223" t="n">
        <v>9</v>
      </c>
      <c r="D52223" t="inlineStr">
        <is>
          <t>{'inputcheck_eg', 'inputcheck_cb', 'inputcheck_viewless'}</t>
        </is>
      </c>
    </row>
    <row r="52224">
      <c r="A52224" s="1" t="n">
        <v>52222</v>
      </c>
      <c r="B52224" t="inlineStr">
        <is>
          <t>lbebber</t>
        </is>
      </c>
      <c r="C52224" t="n">
        <v>9</v>
      </c>
      <c r="D52224" t="inlineStr">
        <is>
          <t>{'@lbebber~react-native-collapsible-view', '@lbebber~react-native-side-menu', '@lbebber~react-native-hamburger'}</t>
        </is>
      </c>
    </row>
    <row r="52225">
      <c r="A52225" s="1" t="n">
        <v>52223</v>
      </c>
      <c r="B52225" t="inlineStr">
        <is>
          <t>griddo</t>
        </is>
      </c>
      <c r="C52225" t="n">
        <v>9</v>
      </c>
      <c r="D52225" t="inlineStr">
        <is>
          <t>{'@griddo~ccl', '@griddo~ax', '@griddo~dcx'}</t>
        </is>
      </c>
    </row>
    <row r="52226">
      <c r="A52226" s="1" t="n">
        <v>52224</v>
      </c>
      <c r="B52226" t="inlineStr">
        <is>
          <t>abby</t>
        </is>
      </c>
      <c r="C52226" t="n">
        <v>9</v>
      </c>
      <c r="D52226" t="inlineStr">
        <is>
          <t>{'phabby', '@abbychau~svelma', 'abby'}</t>
        </is>
      </c>
    </row>
    <row r="52227">
      <c r="A52227" s="1" t="n">
        <v>52225</v>
      </c>
      <c r="B52227" t="inlineStr">
        <is>
          <t>tiledesk</t>
        </is>
      </c>
      <c r="C52227" t="n">
        <v>9</v>
      </c>
      <c r="D52227" t="inlineStr">
        <is>
          <t>{'@tiledesk~tiledesk-server', '@tiledesk-ent~tiledesk-server-rate-limiter', '@tiledesk~tiledesk-client'}</t>
        </is>
      </c>
    </row>
    <row r="52228">
      <c r="A52228" s="1" t="n">
        <v>52226</v>
      </c>
      <c r="B52228" t="inlineStr">
        <is>
          <t>herbs2</t>
        </is>
      </c>
      <c r="C52228" t="n">
        <v>9</v>
      </c>
      <c r="D52228" t="inlineStr">
        <is>
          <t>{'@herbsjs~herbs2knex', '@herbsjs~herbs2mongo', '@herbsjs~herbs2repl'}</t>
        </is>
      </c>
    </row>
    <row r="52229">
      <c r="A52229" s="1" t="n">
        <v>52227</v>
      </c>
      <c r="B52229" t="inlineStr">
        <is>
          <t>lanl</t>
        </is>
      </c>
      <c r="C52229" t="n">
        <v>9</v>
      </c>
      <c r="D52229" t="inlineStr">
        <is>
          <t>{'npmceshi-zhanglanlan', 'lanlan-cli', 'lanlan_123'}</t>
        </is>
      </c>
    </row>
    <row r="52230">
      <c r="A52230" s="1" t="n">
        <v>52228</v>
      </c>
      <c r="B52230" t="inlineStr">
        <is>
          <t>phenomenon</t>
        </is>
      </c>
      <c r="C52230" t="n">
        <v>9</v>
      </c>
      <c r="D52230" t="inlineStr">
        <is>
          <t>{'three.phenomenon', '@phenomenon~slides', 'vue-phenomenon'}</t>
        </is>
      </c>
    </row>
    <row r="52231">
      <c r="A52231" s="1" t="n">
        <v>52229</v>
      </c>
      <c r="B52231" t="inlineStr">
        <is>
          <t>azpool</t>
        </is>
      </c>
      <c r="C52231" t="n">
        <v>9</v>
      </c>
      <c r="D52231" t="inlineStr">
        <is>
          <t>{'@azpool~response', '@azpool~crypto', '@azpool~backoffice-middleware'}</t>
        </is>
      </c>
    </row>
    <row r="52232">
      <c r="A52232" s="1" t="n">
        <v>52230</v>
      </c>
      <c r="B52232" t="inlineStr">
        <is>
          <t>maeva</t>
        </is>
      </c>
      <c r="C52232" t="n">
        <v>9</v>
      </c>
      <c r="D52232" t="inlineStr">
        <is>
          <t>{'maeva', 'maeva-sockets-client-react-native', 'maeva-sockets-client-node'}</t>
        </is>
      </c>
    </row>
    <row r="52233">
      <c r="A52233" s="1" t="n">
        <v>52231</v>
      </c>
      <c r="B52233" t="inlineStr">
        <is>
          <t>jwb</t>
        </is>
      </c>
      <c r="C52233" t="n">
        <v>9</v>
      </c>
      <c r="D52233" t="inlineStr">
        <is>
          <t>{'jwb-app-invoker', 'test12-jwb', 'jwb-ax'}</t>
        </is>
      </c>
    </row>
    <row r="52234">
      <c r="A52234" s="1" t="n">
        <v>52232</v>
      </c>
      <c r="B52234" t="inlineStr">
        <is>
          <t>tuta</t>
        </is>
      </c>
      <c r="C52234" t="n">
        <v>9</v>
      </c>
      <c r="D52234" t="inlineStr">
        <is>
          <t>{'tutanota', 'tuta', '@tutagomes~smooth-dnd'}</t>
        </is>
      </c>
    </row>
    <row r="52235">
      <c r="A52235" s="1" t="n">
        <v>52233</v>
      </c>
      <c r="B52235" t="inlineStr">
        <is>
          <t>samwangdd</t>
        </is>
      </c>
      <c r="C52235" t="n">
        <v>9</v>
      </c>
      <c r="D52235" t="inlineStr">
        <is>
          <t>{'@samwangdd~cli-plugin-linter', '@samwangdd~cli-plugin-webpack', '@samwangdd~cli-plugin-vuex'}</t>
        </is>
      </c>
    </row>
    <row r="52236">
      <c r="A52236" s="1" t="n">
        <v>52234</v>
      </c>
      <c r="B52236" t="inlineStr">
        <is>
          <t>gfi</t>
        </is>
      </c>
      <c r="C52236" t="n">
        <v>9</v>
      </c>
      <c r="D52236" t="inlineStr">
        <is>
          <t>{'libgfi', '@ihk-gfi~lux-components-update', 'gfi'}</t>
        </is>
      </c>
    </row>
    <row r="52237">
      <c r="A52237" s="1" t="n">
        <v>52235</v>
      </c>
      <c r="B52237" t="inlineStr">
        <is>
          <t>yai</t>
        </is>
      </c>
      <c r="C52237" t="n">
        <v>9</v>
      </c>
      <c r="D52237" t="inlineStr">
        <is>
          <t>{'@fintlabs~yaiact-cli', 'yai', 'zipyai'}</t>
        </is>
      </c>
    </row>
    <row r="52238">
      <c r="A52238" s="1" t="n">
        <v>52236</v>
      </c>
      <c r="B52238" t="inlineStr">
        <is>
          <t>ondewo</t>
        </is>
      </c>
      <c r="C52238" t="n">
        <v>9</v>
      </c>
      <c r="D52238" t="inlineStr">
        <is>
          <t>{'@ondewo~vtsi-client-angular', 'testing-ondewo-rda', 'botium-connector-ondewo'}</t>
        </is>
      </c>
    </row>
    <row r="52239">
      <c r="A52239" s="1" t="n">
        <v>52237</v>
      </c>
      <c r="B52239" t="inlineStr">
        <is>
          <t>vania</t>
        </is>
      </c>
      <c r="C52239" t="n">
        <v>9</v>
      </c>
      <c r="D52239" t="inlineStr">
        <is>
          <t>{'vania', 'randovania', '@drivania~styles-common'}</t>
        </is>
      </c>
    </row>
    <row r="52240">
      <c r="A52240" s="1" t="n">
        <v>52238</v>
      </c>
      <c r="B52240" t="inlineStr">
        <is>
          <t>npd</t>
        </is>
      </c>
      <c r="C52240" t="n">
        <v>9</v>
      </c>
      <c r="D52240" t="inlineStr">
        <is>
          <t>{'dmvsb2npdhllchm', 'npd', 'npdk'}</t>
        </is>
      </c>
    </row>
    <row r="52241">
      <c r="A52241" s="1" t="n">
        <v>52239</v>
      </c>
      <c r="B52241" t="inlineStr">
        <is>
          <t>tmg</t>
        </is>
      </c>
      <c r="C52241" t="n">
        <v>9</v>
      </c>
      <c r="D52241" t="inlineStr">
        <is>
          <t>{'tmg-fe', 'tmg-cli', 'tmg'}</t>
        </is>
      </c>
    </row>
    <row r="52242">
      <c r="A52242" s="1" t="n">
        <v>52240</v>
      </c>
      <c r="B52242" t="inlineStr">
        <is>
          <t>zyp</t>
        </is>
      </c>
      <c r="C52242" t="n">
        <v>9</v>
      </c>
      <c r="D52242" t="inlineStr">
        <is>
          <t>{'nue-cli-zyp', 'zyp-git-merge', 'zyp-wayearn'}</t>
        </is>
      </c>
    </row>
    <row r="52243">
      <c r="A52243" s="1" t="n">
        <v>52241</v>
      </c>
      <c r="B52243" t="inlineStr">
        <is>
          <t>urdf</t>
        </is>
      </c>
      <c r="C52243" t="n">
        <v>9</v>
      </c>
      <c r="D52243" t="inlineStr">
        <is>
          <t>{'ircp-urdf', 'mjcf2urdf', 'urdf-loader'}</t>
        </is>
      </c>
    </row>
    <row r="52244">
      <c r="A52244" s="1" t="n">
        <v>52242</v>
      </c>
      <c r="B52244" t="inlineStr">
        <is>
          <t>cok</t>
        </is>
      </c>
      <c r="C52244" t="n">
        <v>9</v>
      </c>
      <c r="D52244" t="inlineStr">
        <is>
          <t>{'artycok', 'coka', '@slawcok~jest-junit'}</t>
        </is>
      </c>
    </row>
    <row r="52245">
      <c r="A52245" s="1" t="n">
        <v>52243</v>
      </c>
      <c r="B52245" t="inlineStr">
        <is>
          <t>vsnet</t>
        </is>
      </c>
      <c r="C52245" t="n">
        <v>9</v>
      </c>
      <c r="D52245" t="inlineStr">
        <is>
          <t>{'vsnet-utils', 'vsnet-socket', 'vsnet-common'}</t>
        </is>
      </c>
    </row>
    <row r="52246">
      <c r="A52246" s="1" t="n">
        <v>52244</v>
      </c>
      <c r="B52246" t="inlineStr">
        <is>
          <t>manut</t>
        </is>
      </c>
      <c r="C52246" t="n">
        <v>9</v>
      </c>
      <c r="D52246" t="inlineStr">
        <is>
          <t>{'node-red-contrib-set-collection-manut', 'node-red-contrib-loop-process-manut-data', 'node-red-contrib-join-data-manut'}</t>
        </is>
      </c>
    </row>
    <row r="52247">
      <c r="A52247" s="1" t="n">
        <v>52245</v>
      </c>
      <c r="B52247" t="inlineStr">
        <is>
          <t>bobthered</t>
        </is>
      </c>
      <c r="C52247" t="n">
        <v>9</v>
      </c>
      <c r="D52247" t="inlineStr">
        <is>
          <t>{'@bobthered~svelte-button', '@bobthered~svelte-modal', '@bobthered~svelte-input'}</t>
        </is>
      </c>
    </row>
    <row r="52248">
      <c r="A52248" s="1" t="n">
        <v>52246</v>
      </c>
      <c r="B52248" t="inlineStr">
        <is>
          <t>lihaijie</t>
        </is>
      </c>
      <c r="C52248" t="n">
        <v>9</v>
      </c>
      <c r="D52248" t="inlineStr">
        <is>
          <t>{'lihaijie-cli-components-template', '@lihaijie-cli~log', '@lihaijie-cli~utils'}</t>
        </is>
      </c>
    </row>
    <row r="52249">
      <c r="A52249" s="1" t="n">
        <v>52247</v>
      </c>
      <c r="B52249" t="inlineStr">
        <is>
          <t>jpi</t>
        </is>
      </c>
      <c r="C52249" t="n">
        <v>9</v>
      </c>
      <c r="D52249" t="inlineStr">
        <is>
          <t>{'jpi-data-functions', 'jpi-functions-data', 'jpidata'}</t>
        </is>
      </c>
    </row>
    <row r="52250">
      <c r="A52250" s="1" t="n">
        <v>52248</v>
      </c>
      <c r="B52250" t="inlineStr">
        <is>
          <t>userappstore</t>
        </is>
      </c>
      <c r="C52250" t="n">
        <v>9</v>
      </c>
      <c r="D52250" t="inlineStr">
        <is>
          <t>{'@userappstore~app-store-application-server', '@userappstore~stripe-subscriptions', '@userappstore~app-store-dashboard-server'}</t>
        </is>
      </c>
    </row>
    <row r="52251">
      <c r="A52251" s="1" t="n">
        <v>52249</v>
      </c>
      <c r="B52251" t="inlineStr">
        <is>
          <t>oneapi</t>
        </is>
      </c>
      <c r="C52251" t="n">
        <v>9</v>
      </c>
      <c r="D52251" t="inlineStr">
        <is>
          <t>{'@activfinancial~oneapi-record-viewer', '@activfinancial~oneapi-orderbook-viewer', 'oneapi'}</t>
        </is>
      </c>
    </row>
    <row r="52252">
      <c r="A52252" s="1" t="n">
        <v>52250</v>
      </c>
      <c r="B52252" t="inlineStr">
        <is>
          <t>swizzle</t>
        </is>
      </c>
      <c r="C52252" t="n">
        <v>9</v>
      </c>
      <c r="D52252" t="inlineStr">
        <is>
          <t>{'simple-swizzle', 'swizzler-sdf', 'swizzler'}</t>
        </is>
      </c>
    </row>
    <row r="52253">
      <c r="A52253" s="1" t="n">
        <v>52251</v>
      </c>
      <c r="B52253" t="inlineStr">
        <is>
          <t>jakos</t>
        </is>
      </c>
      <c r="C52253" t="n">
        <v>9</v>
      </c>
      <c r="D52253" t="inlineStr">
        <is>
          <t>{'@jakos-hub~navigation-wrapper', '@jakos-hub~theme-provider', '@jakos-hub~rest-client'}</t>
        </is>
      </c>
    </row>
    <row r="52254">
      <c r="A52254" s="1" t="n">
        <v>52252</v>
      </c>
      <c r="B52254" t="inlineStr">
        <is>
          <t>picturefill</t>
        </is>
      </c>
      <c r="C52254" t="n">
        <v>9</v>
      </c>
      <c r="D52254" t="inlineStr">
        <is>
          <t>{'ember-picturefill', '@gpittarelli~picturefill', 'skate-picturefill'}</t>
        </is>
      </c>
    </row>
    <row r="52255">
      <c r="A52255" s="1" t="n">
        <v>52253</v>
      </c>
      <c r="B52255" t="inlineStr">
        <is>
          <t>muku</t>
        </is>
      </c>
      <c r="C52255" t="n">
        <v>9</v>
      </c>
      <c r="D52255" t="inlineStr">
        <is>
          <t>{'@muku-ui~shared', '@muku-ui~rating', '@muku-ui~drop-target'}</t>
        </is>
      </c>
    </row>
    <row r="52256">
      <c r="A52256" s="1" t="n">
        <v>52254</v>
      </c>
      <c r="B52256" t="inlineStr">
        <is>
          <t>cpinner</t>
        </is>
      </c>
      <c r="C52256" t="n">
        <v>9</v>
      </c>
      <c r="D52256" t="inlineStr">
        <is>
          <t>{'ipfs-cpinner-provider', 'rif-cpinner-client', 'jesse-rif-cpinner-client'}</t>
        </is>
      </c>
    </row>
    <row r="52257">
      <c r="A52257" s="1" t="n">
        <v>52255</v>
      </c>
      <c r="B52257" t="inlineStr">
        <is>
          <t>alata</t>
        </is>
      </c>
      <c r="C52257" t="n">
        <v>9</v>
      </c>
      <c r="D52257" t="inlineStr">
        <is>
          <t>{'@openfonts~alata_latin-ext', '@fontsource~alata', '@openfonts~alata_all'}</t>
        </is>
      </c>
    </row>
    <row r="52258">
      <c r="A52258" s="1" t="n">
        <v>52256</v>
      </c>
      <c r="B52258" t="inlineStr">
        <is>
          <t>neutrinos</t>
        </is>
      </c>
      <c r="C52258" t="n">
        <v>9</v>
      </c>
      <c r="D52258" t="inlineStr">
        <is>
          <t>{'neutrinos-node-red', 'neutrinos-mongodb-session-store', 'neutrinos-module'}</t>
        </is>
      </c>
    </row>
    <row r="52259">
      <c r="A52259" s="1" t="n">
        <v>52257</v>
      </c>
      <c r="B52259" t="inlineStr">
        <is>
          <t>kyligence</t>
        </is>
      </c>
      <c r="C52259" t="n">
        <v>9</v>
      </c>
      <c r="D52259" t="inlineStr">
        <is>
          <t>{'kyligence-antd', 'kyligence-ui-react', '@kyligence-insight-ui~connection'}</t>
        </is>
      </c>
    </row>
    <row r="52260">
      <c r="A52260" s="1" t="n">
        <v>52258</v>
      </c>
      <c r="B52260" t="inlineStr">
        <is>
          <t>alfy</t>
        </is>
      </c>
      <c r="C52260" t="n">
        <v>9</v>
      </c>
      <c r="D52260" t="inlineStr">
        <is>
          <t>{'alfy-bamboo', 'alfy', 'alfy-example'}</t>
        </is>
      </c>
    </row>
    <row r="52261">
      <c r="A52261" s="1" t="n">
        <v>52259</v>
      </c>
      <c r="B52261" t="inlineStr">
        <is>
          <t>photons</t>
        </is>
      </c>
      <c r="C52261" t="n">
        <v>9</v>
      </c>
      <c r="D52261" t="inlineStr">
        <is>
          <t>{'svelte-photons', 'photons', 'lifx-photons-interactor'}</t>
        </is>
      </c>
    </row>
    <row r="52262">
      <c r="A52262" s="1" t="n">
        <v>52260</v>
      </c>
      <c r="B52262" t="inlineStr">
        <is>
          <t>relive</t>
        </is>
      </c>
      <c r="C52262" t="n">
        <v>9</v>
      </c>
      <c r="D52262" t="inlineStr">
        <is>
          <t>{'@relivecg~core', 'relivestyle', '@anitya-tech~relive-edge'}</t>
        </is>
      </c>
    </row>
    <row r="52263">
      <c r="A52263" s="1" t="n">
        <v>52261</v>
      </c>
      <c r="B52263" t="inlineStr">
        <is>
          <t>ziti</t>
        </is>
      </c>
      <c r="C52263" t="n">
        <v>9</v>
      </c>
      <c r="D52263" t="inlineStr">
        <is>
          <t>{'uziti-ui', '@openziti~ziti-sdk-js', '@tazitinov~test-npm-package'}</t>
        </is>
      </c>
    </row>
    <row r="52264">
      <c r="A52264" s="1" t="n">
        <v>52262</v>
      </c>
      <c r="B52264" t="inlineStr">
        <is>
          <t>marcoparrone</t>
        </is>
      </c>
      <c r="C52264" t="n">
        <v>9</v>
      </c>
      <c r="D52264" t="inlineStr">
        <is>
          <t>{'@marcoparrone~snackbar', '@marcoparrone~iconbutton', '@marcoparrone~translate-json'}</t>
        </is>
      </c>
    </row>
    <row r="52265">
      <c r="A52265" s="1" t="n">
        <v>52263</v>
      </c>
      <c r="B52265" t="inlineStr">
        <is>
          <t>overlayscrollbars</t>
        </is>
      </c>
      <c r="C52265" t="n">
        <v>9</v>
      </c>
      <c r="D52265" t="inlineStr">
        <is>
          <t>{'overlayscrollbars', 'overlayscrollbars-ngx', 'ngx-overlayscrollbars'}</t>
        </is>
      </c>
    </row>
    <row r="52266">
      <c r="A52266" s="1" t="n">
        <v>52264</v>
      </c>
      <c r="B52266" t="inlineStr">
        <is>
          <t>zouxin</t>
        </is>
      </c>
      <c r="C52266" t="n">
        <v>9</v>
      </c>
      <c r="D52266" t="inlineStr">
        <is>
          <t>{'@zouxin~vue-cli', '@zouxin~components', '@zouxin~cli'}</t>
        </is>
      </c>
    </row>
    <row r="52267">
      <c r="A52267" s="1" t="n">
        <v>52265</v>
      </c>
      <c r="B52267" t="inlineStr">
        <is>
          <t>champions</t>
        </is>
      </c>
      <c r="C52267" t="n">
        <v>9</v>
      </c>
      <c r="D52267" t="inlineStr">
        <is>
          <t>{'lol-champions', '@thechampions~harmonysdk', 'wimbledon-champions'}</t>
        </is>
      </c>
    </row>
    <row r="52268">
      <c r="A52268" s="1" t="n">
        <v>52266</v>
      </c>
      <c r="B52268" t="inlineStr">
        <is>
          <t>lytic</t>
        </is>
      </c>
      <c r="C52268" t="n">
        <v>9</v>
      </c>
      <c r="D52268" t="inlineStr">
        <is>
          <t>{'@datalytica~neutrino', 'jmbo-everlytic', 'teralytic'}</t>
        </is>
      </c>
    </row>
    <row r="52269">
      <c r="A52269" s="1" t="n">
        <v>52267</v>
      </c>
      <c r="B52269" t="inlineStr">
        <is>
          <t>promptly</t>
        </is>
      </c>
      <c r="C52269" t="n">
        <v>9</v>
      </c>
      <c r="D52269" t="inlineStr">
        <is>
          <t>{'promptly-bot', 'promisified-promptly', 'promptly'}</t>
        </is>
      </c>
    </row>
    <row r="52270">
      <c r="A52270" s="1" t="n">
        <v>52268</v>
      </c>
      <c r="B52270" t="inlineStr">
        <is>
          <t>netconf</t>
        </is>
      </c>
      <c r="C52270" t="n">
        <v>9</v>
      </c>
      <c r="D52270" t="inlineStr">
        <is>
          <t>{'netconflib', '@node-wot~binding-netconf', 'netconf'}</t>
        </is>
      </c>
    </row>
    <row r="52271">
      <c r="A52271" s="1" t="n">
        <v>52269</v>
      </c>
      <c r="B52271" t="inlineStr">
        <is>
          <t>meumobi</t>
        </is>
      </c>
      <c r="C52271" t="n">
        <v>9</v>
      </c>
      <c r="D52271" t="inlineStr">
        <is>
          <t>{'@meumobi~nfmb-data-models', 'ionic-meumobi-utils', '@meumobi~nfmb-utils'}</t>
        </is>
      </c>
    </row>
    <row r="52272">
      <c r="A52272" s="1" t="n">
        <v>52270</v>
      </c>
      <c r="B52272" t="inlineStr">
        <is>
          <t>lexicographic</t>
        </is>
      </c>
      <c r="C52272" t="n">
        <v>9</v>
      </c>
      <c r="D52272" t="inlineStr">
        <is>
          <t>{'lexicographic-integer-encoding', 'lexicographic-timestamp', 'lexicographic-semver'}</t>
        </is>
      </c>
    </row>
    <row r="52273">
      <c r="A52273" s="1" t="n">
        <v>52271</v>
      </c>
      <c r="B52273" t="inlineStr">
        <is>
          <t>linguala</t>
        </is>
      </c>
      <c r="C52273" t="n">
        <v>9</v>
      </c>
      <c r="D52273" t="inlineStr">
        <is>
          <t>{'@linguala~ui-components', '@linguala~ui-icons', '@linguala~ui-atoms'}</t>
        </is>
      </c>
    </row>
    <row r="52274">
      <c r="A52274" s="1" t="n">
        <v>52272</v>
      </c>
      <c r="B52274" t="inlineStr">
        <is>
          <t>mpq</t>
        </is>
      </c>
      <c r="C52274" t="n">
        <v>9</v>
      </c>
      <c r="D52274" t="inlineStr">
        <is>
          <t>{'mpq', 'mpq-server', 'mpq-extract'}</t>
        </is>
      </c>
    </row>
    <row r="52275">
      <c r="A52275" s="1" t="n">
        <v>52273</v>
      </c>
      <c r="B52275" t="inlineStr">
        <is>
          <t>tellstick</t>
        </is>
      </c>
      <c r="C52275" t="n">
        <v>9</v>
      </c>
      <c r="D52275" t="inlineStr">
        <is>
          <t>{'tellstick-timer', 'tellstick-local-server', 'tellstick'}</t>
        </is>
      </c>
    </row>
    <row r="52276">
      <c r="A52276" s="1" t="n">
        <v>52274</v>
      </c>
      <c r="B52276" t="inlineStr">
        <is>
          <t>gauntlet</t>
        </is>
      </c>
      <c r="C52276" t="n">
        <v>9</v>
      </c>
      <c r="D52276" t="inlineStr">
        <is>
          <t>{'gauntlet-api-one', 'gauntlet-api-test', 'gauntlet-api'}</t>
        </is>
      </c>
    </row>
    <row r="52277">
      <c r="A52277" s="1" t="n">
        <v>52275</v>
      </c>
      <c r="B52277" t="inlineStr">
        <is>
          <t>machado</t>
        </is>
      </c>
      <c r="C52277" t="n">
        <v>9</v>
      </c>
      <c r="D52277" t="inlineStr">
        <is>
          <t>{'machadogj-react-native-lock-ios', '@jmachadoatrium~impersonte-component', 'jmachado'}</t>
        </is>
      </c>
    </row>
    <row r="52278">
      <c r="A52278" s="1" t="n">
        <v>52276</v>
      </c>
      <c r="B52278" t="inlineStr">
        <is>
          <t>flota</t>
        </is>
      </c>
      <c r="C52278" t="n">
        <v>9</v>
      </c>
      <c r="D52278" t="inlineStr">
        <is>
          <t>{'test-mlw3-flota-betas', 'test-dsr-package-flota-floss-cully-pseud', 'test-dsr-package-lehrs-feers-daddy-flota'}</t>
        </is>
      </c>
    </row>
    <row r="52279">
      <c r="A52279" s="1" t="n">
        <v>52277</v>
      </c>
      <c r="B52279" t="inlineStr">
        <is>
          <t>pushbots</t>
        </is>
      </c>
      <c r="C52279" t="n">
        <v>9</v>
      </c>
      <c r="D52279" t="inlineStr">
        <is>
          <t>{'pushbots-api', 'react-native-pushbots', 'pushbots-react-native'}</t>
        </is>
      </c>
    </row>
    <row r="52280">
      <c r="A52280" s="1" t="n">
        <v>52278</v>
      </c>
      <c r="B52280" t="inlineStr">
        <is>
          <t>tourstream</t>
        </is>
      </c>
      <c r="C52280" t="n">
        <v>9</v>
      </c>
      <c r="D52280" t="inlineStr">
        <is>
          <t>{'@tourstream~fti-group-icon-font', 'tourstream-mhb-lib', '@tourstream~mph-components-lib'}</t>
        </is>
      </c>
    </row>
    <row r="52281">
      <c r="A52281" s="1" t="n">
        <v>52279</v>
      </c>
      <c r="B52281" t="inlineStr">
        <is>
          <t>ldjson</t>
        </is>
      </c>
      <c r="C52281" t="n">
        <v>9</v>
      </c>
      <c r="D52281" t="inlineStr">
        <is>
          <t>{'ldjson-keys', 'ldjson-stream', 'ldjson-csv'}</t>
        </is>
      </c>
    </row>
    <row r="52282">
      <c r="A52282" s="1" t="n">
        <v>52280</v>
      </c>
      <c r="B52282" t="inlineStr">
        <is>
          <t>yjz</t>
        </is>
      </c>
      <c r="C52282" t="n">
        <v>9</v>
      </c>
      <c r="D52282" t="inlineStr">
        <is>
          <t>{'yjz-test-npm', 'yjz-parent', 'yjz'}</t>
        </is>
      </c>
    </row>
    <row r="52283">
      <c r="A52283" s="1" t="n">
        <v>52281</v>
      </c>
      <c r="B52283" t="inlineStr">
        <is>
          <t>opentest</t>
        </is>
      </c>
      <c r="C52283" t="n">
        <v>9</v>
      </c>
      <c r="D52283" t="inlineStr">
        <is>
          <t>{'opentest-master', 'opentest-actor-mochawesome', 'opentest-master1'}</t>
        </is>
      </c>
    </row>
    <row r="52284">
      <c r="A52284" s="1" t="n">
        <v>52282</v>
      </c>
      <c r="B52284" t="inlineStr">
        <is>
          <t>jsbattle</t>
        </is>
      </c>
      <c r="C52284" t="n">
        <v>9</v>
      </c>
      <c r="D52284" t="inlineStr">
        <is>
          <t>{'jsbattle-docs', 'jsbattle-server', 'jsbattle-webpage'}</t>
        </is>
      </c>
    </row>
    <row r="52285">
      <c r="A52285" s="1" t="n">
        <v>52283</v>
      </c>
      <c r="B52285" t="inlineStr">
        <is>
          <t>proteria</t>
        </is>
      </c>
      <c r="C52285" t="n">
        <v>9</v>
      </c>
      <c r="D52285" t="inlineStr">
        <is>
          <t>{'@proteria~ts-node', '@proteria~defer', '@proteria~react-scripts'}</t>
        </is>
      </c>
    </row>
    <row r="52286">
      <c r="A52286" s="1" t="n">
        <v>52284</v>
      </c>
      <c r="B52286" t="inlineStr">
        <is>
          <t>alist</t>
        </is>
      </c>
      <c r="C52286" t="n">
        <v>9</v>
      </c>
      <c r="D52286" t="inlineStr">
        <is>
          <t>{'@alist~next-components', '@alist~antd-components', '@alist~core'}</t>
        </is>
      </c>
    </row>
    <row r="52287">
      <c r="A52287" s="1" t="n">
        <v>52285</v>
      </c>
      <c r="B52287" t="inlineStr">
        <is>
          <t>miyauci</t>
        </is>
      </c>
      <c r="C52287" t="n">
        <v>9</v>
      </c>
      <c r="D52287" t="inlineStr">
        <is>
          <t>{'@miyauci~test-core-module', '@miyauci~is-valid', '@miyauci~test-hoge'}</t>
        </is>
      </c>
    </row>
    <row r="52288">
      <c r="A52288" s="1" t="n">
        <v>52286</v>
      </c>
      <c r="B52288" t="inlineStr">
        <is>
          <t>trisquel</t>
        </is>
      </c>
      <c r="C52288" t="n">
        <v>9</v>
      </c>
      <c r="D52288" t="inlineStr">
        <is>
          <t>{'@trisquel~parser', '@trisquel~con-text', '@trisquel~tinyhtml'}</t>
        </is>
      </c>
    </row>
    <row r="52289">
      <c r="A52289" s="1" t="n">
        <v>52287</v>
      </c>
      <c r="B52289" t="inlineStr">
        <is>
          <t>waif</t>
        </is>
      </c>
      <c r="C52289" t="n">
        <v>9</v>
      </c>
      <c r="D52289" t="inlineStr">
        <is>
          <t>{'waif', 'waifuai', 'waif-http-bearer-auth'}</t>
        </is>
      </c>
    </row>
    <row r="52290">
      <c r="A52290" s="1" t="n">
        <v>52288</v>
      </c>
      <c r="B52290" t="inlineStr">
        <is>
          <t>plastichub</t>
        </is>
      </c>
      <c r="C52290" t="n">
        <v>9</v>
      </c>
      <c r="D52290" t="inlineStr">
        <is>
          <t>{'@plastichub~osr-cad', '@plastichub~content', '@plastichub~osr-sync'}</t>
        </is>
      </c>
    </row>
    <row r="52291">
      <c r="A52291" s="1" t="n">
        <v>52289</v>
      </c>
      <c r="B52291" t="inlineStr">
        <is>
          <t>nutella</t>
        </is>
      </c>
      <c r="C52291" t="n">
        <v>9</v>
      </c>
      <c r="D52291" t="inlineStr">
        <is>
          <t>{'nutella', 'react-nutella', 'nutellaagent'}</t>
        </is>
      </c>
    </row>
    <row r="52292">
      <c r="A52292" s="1" t="n">
        <v>52290</v>
      </c>
      <c r="B52292" t="inlineStr">
        <is>
          <t>nupmes</t>
        </is>
      </c>
      <c r="C52292" t="n">
        <v>9</v>
      </c>
      <c r="D52292" t="inlineStr">
        <is>
          <t>{'node-red-contrib-nupmes-authentication', 'node-red-contrib-nupmes', 'node-red-contrib-nupmes-pareto'}</t>
        </is>
      </c>
    </row>
    <row r="52293">
      <c r="A52293" s="1" t="n">
        <v>52291</v>
      </c>
      <c r="B52293" t="inlineStr">
        <is>
          <t>migu</t>
        </is>
      </c>
      <c r="C52293" t="n">
        <v>9</v>
      </c>
      <c r="D52293" t="inlineStr">
        <is>
          <t>{'migu-tv-cli', 'migu-ui', 'migu-group'}</t>
        </is>
      </c>
    </row>
    <row r="52294">
      <c r="A52294" s="1" t="n">
        <v>52292</v>
      </c>
      <c r="B52294" t="inlineStr">
        <is>
          <t>scottish</t>
        </is>
      </c>
      <c r="C52294" t="n">
        <v>9</v>
      </c>
      <c r="D52294" t="inlineStr">
        <is>
          <t>{'@scottishcyclops~node-hotword', '@scottishcyclops~node-recorder', 'scottish'}</t>
        </is>
      </c>
    </row>
    <row r="52295">
      <c r="A52295" s="1" t="n">
        <v>52293</v>
      </c>
      <c r="B52295" t="inlineStr">
        <is>
          <t>miga</t>
        </is>
      </c>
      <c r="C52295" t="n">
        <v>9</v>
      </c>
      <c r="D52295" t="inlineStr">
        <is>
          <t>{'migalib-setup', 'migaloo', 'miga-log-process'}</t>
        </is>
      </c>
    </row>
    <row r="52296">
      <c r="A52296" s="1" t="n">
        <v>52294</v>
      </c>
      <c r="B52296" t="inlineStr">
        <is>
          <t>typoerr</t>
        </is>
      </c>
      <c r="C52296" t="n">
        <v>9</v>
      </c>
      <c r="D52296" t="inlineStr">
        <is>
          <t>{'@typoerr~command-bus', '@typoerr~eslint-config', '@typoerr~event-delegation'}</t>
        </is>
      </c>
    </row>
    <row r="52297">
      <c r="A52297" s="1" t="n">
        <v>52295</v>
      </c>
      <c r="B52297" t="inlineStr">
        <is>
          <t>asy</t>
        </is>
      </c>
      <c r="C52297" t="n">
        <v>9</v>
      </c>
      <c r="D52297" t="inlineStr">
        <is>
          <t>{'asy-spawn', 'anasymod', 's3asy'}</t>
        </is>
      </c>
    </row>
    <row r="52298">
      <c r="A52298" s="1" t="n">
        <v>52296</v>
      </c>
      <c r="B52298" t="inlineStr">
        <is>
          <t>rowdies</t>
        </is>
      </c>
      <c r="C52298" t="n">
        <v>9</v>
      </c>
      <c r="D52298" t="inlineStr">
        <is>
          <t>{'@openfonts~rowdies_latin', '@compai~font-rowdies', '@openfonts~rowdies_vietnamese'}</t>
        </is>
      </c>
    </row>
    <row r="52299">
      <c r="A52299" s="1" t="n">
        <v>52297</v>
      </c>
      <c r="B52299" t="inlineStr">
        <is>
          <t>facturx</t>
        </is>
      </c>
      <c r="C52299" t="n">
        <v>9</v>
      </c>
      <c r="D52299" t="inlineStr">
        <is>
          <t>{'odoo13-addon-account-invoice-facturx', 'odoo12-addon-account-invoice-facturx-py3o', 'odoo12-addon-base-facturx'}</t>
        </is>
      </c>
    </row>
    <row r="52300">
      <c r="A52300" s="1" t="n">
        <v>52298</v>
      </c>
      <c r="B52300" t="inlineStr">
        <is>
          <t>wmj</t>
        </is>
      </c>
      <c r="C52300" t="n">
        <v>9</v>
      </c>
      <c r="D52300" t="inlineStr">
        <is>
          <t>{'@wmjalak~ng-pick-datetime', 'wmj_name', 'npm-test-wmj'}</t>
        </is>
      </c>
    </row>
    <row r="52301">
      <c r="A52301" s="1" t="n">
        <v>52299</v>
      </c>
      <c r="B52301" t="inlineStr">
        <is>
          <t>smell</t>
        </is>
      </c>
      <c r="C52301" t="n">
        <v>9</v>
      </c>
      <c r="D52301" t="inlineStr">
        <is>
          <t>{'good-smell', 'pysmell', 'franklinjosmell-palindrome'}</t>
        </is>
      </c>
    </row>
    <row r="52302">
      <c r="A52302" s="1" t="n">
        <v>52300</v>
      </c>
      <c r="B52302" t="inlineStr">
        <is>
          <t>ehyland</t>
        </is>
      </c>
      <c r="C52302" t="n">
        <v>9</v>
      </c>
      <c r="D52302" t="inlineStr">
        <is>
          <t>{'@ehyland~cypress-testing-library', '@ehyland-org~create-react-app', '@ehyland-org~react-dev-utils'}</t>
        </is>
      </c>
    </row>
    <row r="52303">
      <c r="A52303" s="1" t="n">
        <v>52301</v>
      </c>
      <c r="B52303" t="inlineStr">
        <is>
          <t>rk2</t>
        </is>
      </c>
      <c r="C52303" t="n">
        <v>9</v>
      </c>
      <c r="D52303" t="inlineStr">
        <is>
          <t>{'o5a-rk2', 'rk2-55655656', 'rk2-gm'}</t>
        </is>
      </c>
    </row>
    <row r="52304">
      <c r="A52304" s="1" t="n">
        <v>52302</v>
      </c>
      <c r="B52304" t="inlineStr">
        <is>
          <t>romanesc</t>
        </is>
      </c>
      <c r="C52304" t="n">
        <v>9</v>
      </c>
      <c r="D52304" t="inlineStr">
        <is>
          <t>{'@openfonts~romanesco_latin', 'fontsource-romanesco', '@openfonts~romanesco_latin-ext'}</t>
        </is>
      </c>
    </row>
    <row r="52305">
      <c r="A52305" s="1" t="n">
        <v>52303</v>
      </c>
      <c r="B52305" t="inlineStr">
        <is>
          <t>ammonite</t>
        </is>
      </c>
      <c r="C52305" t="n">
        <v>9</v>
      </c>
      <c r="D52305" t="inlineStr">
        <is>
          <t>{'ammonite-sdk', 'ammonite-github-authentication', 'ammonite'}</t>
        </is>
      </c>
    </row>
    <row r="52306">
      <c r="A52306" s="1" t="n">
        <v>52304</v>
      </c>
      <c r="B52306" t="inlineStr">
        <is>
          <t>poland</t>
        </is>
      </c>
      <c r="C52306" t="n">
        <v>9</v>
      </c>
      <c r="D52306" t="inlineStr">
        <is>
          <t>{'poland', '@validate-numbers~poland', '@nishugoel~js-poland'}</t>
        </is>
      </c>
    </row>
    <row r="52307">
      <c r="A52307" s="1" t="n">
        <v>52305</v>
      </c>
      <c r="B52307" t="inlineStr">
        <is>
          <t>latimes</t>
        </is>
      </c>
      <c r="C52307" t="n">
        <v>9</v>
      </c>
      <c r="D52307" t="inlineStr">
        <is>
          <t>{'latimes-pluggablemaps-lametrorail', 'latimes-qiklog', 'latimes'}</t>
        </is>
      </c>
    </row>
    <row r="52308">
      <c r="A52308" s="1" t="n">
        <v>52306</v>
      </c>
      <c r="B52308" t="inlineStr">
        <is>
          <t>zuze</t>
        </is>
      </c>
      <c r="C52308" t="n">
        <v>9</v>
      </c>
      <c r="D52308" t="inlineStr">
        <is>
          <t>{'@zuze~pubsub', '@zuze~schema-modifiable', '@zuze~schema'}</t>
        </is>
      </c>
    </row>
    <row r="52309">
      <c r="A52309" s="1" t="n">
        <v>52307</v>
      </c>
      <c r="B52309" t="inlineStr">
        <is>
          <t>bazi</t>
        </is>
      </c>
      <c r="C52309" t="n">
        <v>9</v>
      </c>
      <c r="D52309" t="inlineStr">
        <is>
          <t>{'@baziak-test-org~first-package', 'dazhoubazi', 'bazi-util'}</t>
        </is>
      </c>
    </row>
    <row r="52310">
      <c r="A52310" s="1" t="n">
        <v>52308</v>
      </c>
      <c r="B52310" t="inlineStr">
        <is>
          <t>sorun</t>
        </is>
      </c>
      <c r="C52310" t="n">
        <v>9</v>
      </c>
      <c r="D52310" t="inlineStr">
        <is>
          <t>{'sorun-input', 'sorun-messages-list', 'sorun-js'}</t>
        </is>
      </c>
    </row>
    <row r="52311">
      <c r="A52311" s="1" t="n">
        <v>52309</v>
      </c>
      <c r="B52311" t="inlineStr">
        <is>
          <t>licker</t>
        </is>
      </c>
      <c r="C52311" t="n">
        <v>9</v>
      </c>
      <c r="D52311" t="inlineStr">
        <is>
          <t>{'polymer-bootlicker', 'licker', '@jmellicker~cratedbsqlbuilder'}</t>
        </is>
      </c>
    </row>
    <row r="52312">
      <c r="A52312" s="1" t="n">
        <v>52310</v>
      </c>
      <c r="B52312" t="inlineStr">
        <is>
          <t>ng3</t>
        </is>
      </c>
      <c r="C52312" t="n">
        <v>9</v>
      </c>
      <c r="D52312" t="inlineStr">
        <is>
          <t>{'ng3-mqtt', 'ng3-tour', 'ng3-jalali-date-picker'}</t>
        </is>
      </c>
    </row>
    <row r="52313">
      <c r="A52313" s="1" t="n">
        <v>52311</v>
      </c>
      <c r="B52313" t="inlineStr">
        <is>
          <t>htmlviewer</t>
        </is>
      </c>
      <c r="C52313" t="n">
        <v>9</v>
      </c>
      <c r="D52313" t="inlineStr">
        <is>
          <t>{'@evolab~htmlviewer', '@evolab~htmlviewer-extension', '@jupyterlab~htmlviewer'}</t>
        </is>
      </c>
    </row>
    <row r="52314">
      <c r="A52314" s="1" t="n">
        <v>52312</v>
      </c>
      <c r="B52314" t="inlineStr">
        <is>
          <t>tjd</t>
        </is>
      </c>
      <c r="C52314" t="n">
        <v>9</v>
      </c>
      <c r="D52314" t="inlineStr">
        <is>
          <t>{'tjdapi-client', 'tjd-dol-5500-sample-utterances', 'tjd-configuration'}</t>
        </is>
      </c>
    </row>
    <row r="52315">
      <c r="A52315" s="1" t="n">
        <v>52313</v>
      </c>
      <c r="B52315" t="inlineStr">
        <is>
          <t>tangonoya</t>
        </is>
      </c>
      <c r="C52315" t="n">
        <v>9</v>
      </c>
      <c r="D52315" t="inlineStr">
        <is>
          <t>{'@tangonoya~provider-wanikani', '@seangenabe~tangonoya-provider-wanikani', '@seangenabe~tangonoya-provider-townsend'}</t>
        </is>
      </c>
    </row>
    <row r="52316">
      <c r="A52316" s="1" t="n">
        <v>52314</v>
      </c>
      <c r="B52316" t="inlineStr">
        <is>
          <t>gbl</t>
        </is>
      </c>
      <c r="C52316" t="n">
        <v>9</v>
      </c>
      <c r="D52316" t="inlineStr">
        <is>
          <t>{'gbl-library', 'gblapi.js', 'gbL-jsMop'}</t>
        </is>
      </c>
    </row>
    <row r="52317">
      <c r="A52317" s="1" t="n">
        <v>52315</v>
      </c>
      <c r="B52317" t="inlineStr">
        <is>
          <t>sitech</t>
        </is>
      </c>
      <c r="C52317" t="n">
        <v>9</v>
      </c>
      <c r="D52317" t="inlineStr">
        <is>
          <t>{'sitech-isync', 'sitech-ui', 'tmodjs-sitech'}</t>
        </is>
      </c>
    </row>
    <row r="52318">
      <c r="A52318" s="1" t="n">
        <v>52316</v>
      </c>
      <c r="B52318" t="inlineStr">
        <is>
          <t>cubitworx</t>
        </is>
      </c>
      <c r="C52318" t="n">
        <v>9</v>
      </c>
      <c r="D52318" t="inlineStr">
        <is>
          <t>{'@cubitworx~angular-i18n', '@cubitworx~angular-controls', '@cubitworx~html'}</t>
        </is>
      </c>
    </row>
    <row r="52319">
      <c r="A52319" s="1" t="n">
        <v>52317</v>
      </c>
      <c r="B52319" t="inlineStr">
        <is>
          <t>skar</t>
        </is>
      </c>
      <c r="C52319" t="n">
        <v>9</v>
      </c>
      <c r="D52319" t="inlineStr">
        <is>
          <t>{'skarsapi', 'skartio-customer-client', 'skarslash'}</t>
        </is>
      </c>
    </row>
    <row r="52320">
      <c r="A52320" s="1" t="n">
        <v>52318</v>
      </c>
      <c r="B52320" t="inlineStr">
        <is>
          <t>xtuc</t>
        </is>
      </c>
      <c r="C52320" t="n">
        <v>9</v>
      </c>
      <c r="D52320" t="inlineStr">
        <is>
          <t>{'@xtuc~ieee754', '@xtuc~buffer', '@xtuc~mailingcool-lang'}</t>
        </is>
      </c>
    </row>
    <row r="52321">
      <c r="A52321" s="1" t="n">
        <v>52319</v>
      </c>
      <c r="B52321" t="inlineStr">
        <is>
          <t>enf</t>
        </is>
      </c>
      <c r="C52321" t="n">
        <v>9</v>
      </c>
      <c r="D52321" t="inlineStr">
        <is>
          <t>{'enf-stylelint-config', '@wmfs~tymly-enf-reg-plugin', '@enfonica~messaging'}</t>
        </is>
      </c>
    </row>
    <row r="52322">
      <c r="A52322" s="1" t="n">
        <v>52320</v>
      </c>
      <c r="B52322" t="inlineStr">
        <is>
          <t>inapppurchase</t>
        </is>
      </c>
      <c r="C52322" t="n">
        <v>9</v>
      </c>
      <c r="D52322" t="inlineStr">
        <is>
          <t>{'huedawn-plugin-inapppurchase', 'tobostudio.cordova-plugin-inapppurchase-tobo', 'cordova-plugin-inapppurchase-fixed'}</t>
        </is>
      </c>
    </row>
    <row r="52323">
      <c r="A52323" s="1" t="n">
        <v>52321</v>
      </c>
      <c r="B52323" t="inlineStr">
        <is>
          <t>yulia</t>
        </is>
      </c>
      <c r="C52323" t="n">
        <v>9</v>
      </c>
      <c r="D52323" t="inlineStr">
        <is>
          <t>{'counter-yulia-valt-package', 'yulia-nothing-to-prod-api', '@yulian.alexeyev~eslint-config-intracto'}</t>
        </is>
      </c>
    </row>
    <row r="52324">
      <c r="A52324" s="1" t="n">
        <v>52322</v>
      </c>
      <c r="B52324" t="inlineStr">
        <is>
          <t>useparcel</t>
        </is>
      </c>
      <c r="C52324" t="n">
        <v>9</v>
      </c>
      <c r="D52324" t="inlineStr">
        <is>
          <t>{'@useparcel~tape-html', '@useparcel~tape-sass', '@useparcel~mso-properties'}</t>
        </is>
      </c>
    </row>
    <row r="52325">
      <c r="A52325" s="1" t="n">
        <v>52323</v>
      </c>
      <c r="B52325" t="inlineStr">
        <is>
          <t>sardar</t>
        </is>
      </c>
      <c r="C52325" t="n">
        <v>9</v>
      </c>
      <c r="D52325" t="inlineStr">
        <is>
          <t>{'@rajasardar~ns', 'test-sardari', '@rajasardar~consolelog'}</t>
        </is>
      </c>
    </row>
    <row r="52326">
      <c r="A52326" s="1" t="n">
        <v>52324</v>
      </c>
      <c r="B52326" t="inlineStr">
        <is>
          <t>iux</t>
        </is>
      </c>
      <c r="C52326" t="n">
        <v>9</v>
      </c>
      <c r="D52326" t="inlineStr">
        <is>
          <t>{'@iugu~iux-css', 'ag-grid-iux-enterprise', 'ag-grid-iux-community'}</t>
        </is>
      </c>
    </row>
    <row r="52327">
      <c r="A52327" s="1" t="n">
        <v>52325</v>
      </c>
      <c r="B52327" t="inlineStr">
        <is>
          <t>johno</t>
        </is>
      </c>
      <c r="C52327" t="n">
        <v>9</v>
      </c>
      <c r="D52327" t="inlineStr">
        <is>
          <t>{'sax1johno-test-shoppinglist', 'sax1johno-elmongo', 'djohno'}</t>
        </is>
      </c>
    </row>
    <row r="52328">
      <c r="A52328" s="1" t="n">
        <v>52326</v>
      </c>
      <c r="B52328" t="inlineStr">
        <is>
          <t>native2</t>
        </is>
      </c>
      <c r="C52328" t="n">
        <v>9</v>
      </c>
      <c r="D52328" t="inlineStr">
        <is>
          <t>{'lottie-loader-react-native2', 'lru-native2', 'gulp-native2ascii'}</t>
        </is>
      </c>
    </row>
    <row r="52329">
      <c r="A52329" s="1" t="n">
        <v>52327</v>
      </c>
      <c r="B52329" t="inlineStr">
        <is>
          <t>dtree</t>
        </is>
      </c>
      <c r="C52329" t="n">
        <v>9</v>
      </c>
      <c r="D52329" t="inlineStr">
        <is>
          <t>{'dtreejs', 'displaydtreelayout', 'dtree'}</t>
        </is>
      </c>
    </row>
    <row r="52330">
      <c r="A52330" s="1" t="n">
        <v>52328</v>
      </c>
      <c r="B52330" t="inlineStr">
        <is>
          <t>myl</t>
        </is>
      </c>
      <c r="C52330" t="n">
        <v>9</v>
      </c>
      <c r="D52330" t="inlineStr">
        <is>
          <t>{'myl-bing-pic', 'myl-copy', 'myl--pic'}</t>
        </is>
      </c>
    </row>
    <row r="52331">
      <c r="A52331" s="1" t="n">
        <v>52329</v>
      </c>
      <c r="B52331" t="inlineStr">
        <is>
          <t>inq</t>
        </is>
      </c>
      <c r="C52331" t="n">
        <v>9</v>
      </c>
      <c r="D52331" t="inlineStr">
        <is>
          <t>{'inq-core', 'ainqa_dbinder', '@inq~keypad-input'}</t>
        </is>
      </c>
    </row>
    <row r="52332">
      <c r="A52332" s="1" t="n">
        <v>52330</v>
      </c>
      <c r="B52332" t="inlineStr">
        <is>
          <t>ikagaka</t>
        </is>
      </c>
      <c r="C52332" t="n">
        <v>9</v>
      </c>
      <c r="D52332" t="inlineStr">
        <is>
          <t>{'ikagaka.balloon.js', 'ikagaka.namedmanager.js', 'ikagaka.ikagaka.js'}</t>
        </is>
      </c>
    </row>
    <row r="52333">
      <c r="A52333" s="1" t="n">
        <v>52331</v>
      </c>
      <c r="B52333" t="inlineStr">
        <is>
          <t>tsar</t>
        </is>
      </c>
      <c r="C52333" t="n">
        <v>9</v>
      </c>
      <c r="D52333" t="inlineStr">
        <is>
          <t>{'@tsareff~lazy-image', '@emmaramirez~tsar', 'hetsar'}</t>
        </is>
      </c>
    </row>
    <row r="52334">
      <c r="A52334" s="1" t="n">
        <v>52332</v>
      </c>
      <c r="B52334" t="inlineStr">
        <is>
          <t>tacoscript</t>
        </is>
      </c>
      <c r="C52334" t="n">
        <v>9</v>
      </c>
      <c r="D52334" t="inlineStr">
        <is>
          <t>{'tacoscript-require-hook', 'tacoscript', 'tacoscript-register'}</t>
        </is>
      </c>
    </row>
    <row r="52335">
      <c r="A52335" s="1" t="n">
        <v>52333</v>
      </c>
      <c r="B52335" t="inlineStr">
        <is>
          <t>flagkit</t>
        </is>
      </c>
      <c r="C52335" t="n">
        <v>9</v>
      </c>
      <c r="D52335" t="inlineStr">
        <is>
          <t>{'flagkit-web', 'react-flagkit', 'react-native-flagkit'}</t>
        </is>
      </c>
    </row>
    <row r="52336">
      <c r="A52336" s="1" t="n">
        <v>52334</v>
      </c>
      <c r="B52336" t="inlineStr">
        <is>
          <t>barbet</t>
        </is>
      </c>
      <c r="C52336" t="n">
        <v>9</v>
      </c>
      <c r="D52336" t="inlineStr">
        <is>
          <t>{'barbet', '@jeremybarbet~contentful-typescript-codegen', '@jeremybarbet~jsdap'}</t>
        </is>
      </c>
    </row>
    <row r="52337">
      <c r="A52337" s="1" t="n">
        <v>52335</v>
      </c>
      <c r="B52337" t="inlineStr">
        <is>
          <t>collaborator</t>
        </is>
      </c>
      <c r="C52337" t="n">
        <v>9</v>
      </c>
      <c r="D52337" t="inlineStr">
        <is>
          <t>{'@luftborn~esignatur-collaborator-onboarding', '@pndr~collaborator-field', '@cmds~multiple-collaborator-field'}</t>
        </is>
      </c>
    </row>
    <row r="52338">
      <c r="A52338" s="1" t="n">
        <v>52336</v>
      </c>
      <c r="B52338" t="inlineStr">
        <is>
          <t>nagarro</t>
        </is>
      </c>
      <c r="C52338" t="n">
        <v>9</v>
      </c>
      <c r="D52338" t="inlineStr">
        <is>
          <t>{'nagarro-iot-energy-saving', 'nagarro-energy-saving', 'nagarro-iot-device-health'}</t>
        </is>
      </c>
    </row>
    <row r="52339">
      <c r="A52339" s="1" t="n">
        <v>52337</v>
      </c>
      <c r="B52339" t="inlineStr">
        <is>
          <t>celina</t>
        </is>
      </c>
      <c r="C52339" t="n">
        <v>9</v>
      </c>
      <c r="D52339" t="inlineStr">
        <is>
          <t>{'celina-common-pkg', 'celina-identity', 'ember-cli-fill-murray-jfoxcelina'}</t>
        </is>
      </c>
    </row>
    <row r="52340">
      <c r="A52340" s="1" t="n">
        <v>52338</v>
      </c>
      <c r="B52340" t="inlineStr">
        <is>
          <t>opentranslate</t>
        </is>
      </c>
      <c r="C52340" t="n">
        <v>9</v>
      </c>
      <c r="D52340" t="inlineStr">
        <is>
          <t>{'@opentranslate~baidu-domain', '@opentranslate~caiyun', '@opentranslate~languages'}</t>
        </is>
      </c>
    </row>
    <row r="52341">
      <c r="A52341" s="1" t="n">
        <v>52339</v>
      </c>
      <c r="B52341" t="inlineStr">
        <is>
          <t>mocky</t>
        </is>
      </c>
      <c r="C52341" t="n">
        <v>9</v>
      </c>
      <c r="D52341" t="inlineStr">
        <is>
          <t>{'mocky-db', 'grpc-mocky', 'graphql-mocky'}</t>
        </is>
      </c>
    </row>
    <row r="52342">
      <c r="A52342" s="1" t="n">
        <v>52340</v>
      </c>
      <c r="B52342" t="inlineStr">
        <is>
          <t>carla</t>
        </is>
      </c>
      <c r="C52342" t="n">
        <v>9</v>
      </c>
      <c r="D52342" t="inlineStr">
        <is>
          <t>{'carla-client-unofficial', 'carla-utils', '@cfpcarla~lotide'}</t>
        </is>
      </c>
    </row>
    <row r="52343">
      <c r="A52343" s="1" t="n">
        <v>52341</v>
      </c>
      <c r="B52343" t="inlineStr">
        <is>
          <t>ayax</t>
        </is>
      </c>
      <c r="C52343" t="n">
        <v>9</v>
      </c>
      <c r="D52343" t="inlineStr">
        <is>
          <t>{'ayax-vue-components', 'ayax-common-helpers', 'ayax-common-types'}</t>
        </is>
      </c>
    </row>
    <row r="52344">
      <c r="A52344" s="1" t="n">
        <v>52342</v>
      </c>
      <c r="B52344" t="inlineStr">
        <is>
          <t>ichong</t>
        </is>
      </c>
      <c r="C52344" t="n">
        <v>9</v>
      </c>
      <c r="D52344" t="inlineStr">
        <is>
          <t>{'@ichong~react-native-contacts', '@ichong~eslint-config', '@ichong~react-native-pay'}</t>
        </is>
      </c>
    </row>
    <row r="52345">
      <c r="A52345" s="1" t="n">
        <v>52343</v>
      </c>
      <c r="B52345" t="inlineStr">
        <is>
          <t>zouk</t>
        </is>
      </c>
      <c r="C52345" t="n">
        <v>9</v>
      </c>
      <c r="D52345" t="inlineStr">
        <is>
          <t>{'zoukao', 'yjy5.24zoukao', '@zoukilama~fortnite-api'}</t>
        </is>
      </c>
    </row>
    <row r="52346">
      <c r="A52346" s="1" t="n">
        <v>52344</v>
      </c>
      <c r="B52346" t="inlineStr">
        <is>
          <t>puffin</t>
        </is>
      </c>
      <c r="C52346" t="n">
        <v>9</v>
      </c>
      <c r="D52346" t="inlineStr">
        <is>
          <t>{'@deltastudioapp~mats-design-puffin', 'puffin-data-collection-front', '@mkenzo_8~puffin'}</t>
        </is>
      </c>
    </row>
    <row r="52347">
      <c r="A52347" s="1" t="n">
        <v>52345</v>
      </c>
      <c r="B52347" t="inlineStr">
        <is>
          <t>boklisten</t>
        </is>
      </c>
      <c r="C52347" t="n">
        <v>9</v>
      </c>
      <c r="D52347" t="inlineStr">
        <is>
          <t>{'@boklisten~bl-admin', '@boklisten~bl-model', '@boklisten~bl-web'}</t>
        </is>
      </c>
    </row>
    <row r="52348">
      <c r="A52348" s="1" t="n">
        <v>52346</v>
      </c>
      <c r="B52348" t="inlineStr">
        <is>
          <t>saqqdy</t>
        </is>
      </c>
      <c r="C52348" t="n">
        <v>9</v>
      </c>
      <c r="D52348" t="inlineStr">
        <is>
          <t>{'@saqqdy~common', '@saqqdy~svg.topath.js', '@saqqdy~prettier-config'}</t>
        </is>
      </c>
    </row>
    <row r="52349">
      <c r="A52349" s="1" t="n">
        <v>52347</v>
      </c>
      <c r="B52349" t="inlineStr">
        <is>
          <t>battlerite</t>
        </is>
      </c>
      <c r="C52349" t="n">
        <v>9</v>
      </c>
      <c r="D52349" t="inlineStr">
        <is>
          <t>{'battlerite', 'battlerite-node-sdk', 'battlerite-client'}</t>
        </is>
      </c>
    </row>
    <row r="52350">
      <c r="A52350" s="1" t="n">
        <v>52348</v>
      </c>
      <c r="B52350" t="inlineStr">
        <is>
          <t>clones</t>
        </is>
      </c>
      <c r="C52350" t="n">
        <v>9</v>
      </c>
      <c r="D52350" t="inlineStr">
        <is>
          <t>{'clones', 'organic-dna-resolveclones', 'deep-clones'}</t>
        </is>
      </c>
    </row>
    <row r="52351">
      <c r="A52351" s="1" t="n">
        <v>52349</v>
      </c>
      <c r="B52351" t="inlineStr">
        <is>
          <t>angulo</t>
        </is>
      </c>
      <c r="C52351" t="n">
        <v>9</v>
      </c>
      <c r="D52351" t="inlineStr">
        <is>
          <t>{'ull-shape-triangulo-jairo', 'triangulo-prueba', '@mamarene~triangulo'}</t>
        </is>
      </c>
    </row>
    <row r="52352">
      <c r="A52352" s="1" t="n">
        <v>52350</v>
      </c>
      <c r="B52352" t="inlineStr">
        <is>
          <t>wingman</t>
        </is>
      </c>
      <c r="C52352" t="n">
        <v>9</v>
      </c>
      <c r="D52352" t="inlineStr">
        <is>
          <t>{'wingman', '@wingmanimd~validate', 'dynamic-flying-lion-alpha-wingman'}</t>
        </is>
      </c>
    </row>
    <row r="52353">
      <c r="A52353" s="1" t="n">
        <v>52351</v>
      </c>
      <c r="B52353" t="inlineStr">
        <is>
          <t>tuntuntutu</t>
        </is>
      </c>
      <c r="C52353" t="n">
        <v>9</v>
      </c>
      <c r="D52353" t="inlineStr">
        <is>
          <t>{'babel-preset-tuntuntutu', 'eslint-config-tuntuntutu', 'tuntuntutu-cli'}</t>
        </is>
      </c>
    </row>
    <row r="52354">
      <c r="A52354" s="1" t="n">
        <v>52352</v>
      </c>
      <c r="B52354" t="inlineStr">
        <is>
          <t>motorjs</t>
        </is>
      </c>
      <c r="C52354" t="n">
        <v>9</v>
      </c>
      <c r="D52354" t="inlineStr">
        <is>
          <t>{'@motorjs~plugin-html', '@motorjs~engine', '@motorjs~plugin-i18n'}</t>
        </is>
      </c>
    </row>
    <row r="52355">
      <c r="A52355" s="1" t="n">
        <v>52353</v>
      </c>
      <c r="B52355" t="inlineStr">
        <is>
          <t>doist</t>
        </is>
      </c>
      <c r="C52355" t="n">
        <v>9</v>
      </c>
      <c r="D52355" t="inlineStr">
        <is>
          <t>{'@doist~react-interpolate', '@doist~prettier-config', '@doist~localforage'}</t>
        </is>
      </c>
    </row>
    <row r="52356">
      <c r="A52356" s="1" t="n">
        <v>52354</v>
      </c>
      <c r="B52356" t="inlineStr">
        <is>
          <t>onshape</t>
        </is>
      </c>
      <c r="C52356" t="n">
        <v>9</v>
      </c>
      <c r="D52356" t="inlineStr">
        <is>
          <t>{'@onshape~ng-i18next', 'onshape-clients', 'onshape-xblock'}</t>
        </is>
      </c>
    </row>
    <row r="52357">
      <c r="A52357" s="1" t="n">
        <v>52355</v>
      </c>
      <c r="B52357" t="inlineStr">
        <is>
          <t>alj</t>
        </is>
      </c>
      <c r="C52357" t="n">
        <v>9</v>
      </c>
      <c r="D52357" t="inlineStr">
        <is>
          <t>{'robotframework-sudslibrary-aljcalandra', '@aljabear~visitor', '@aljazerzen~typegoose'}</t>
        </is>
      </c>
    </row>
    <row r="52358">
      <c r="A52358" s="1" t="n">
        <v>52356</v>
      </c>
      <c r="B52358" t="inlineStr">
        <is>
          <t>axiomatic</t>
        </is>
      </c>
      <c r="C52358" t="n">
        <v>9</v>
      </c>
      <c r="D52358" t="inlineStr">
        <is>
          <t>{'@axiomatic~elements', '@axiomatic~primitives', '@axiomatic~layout'}</t>
        </is>
      </c>
    </row>
    <row r="52359">
      <c r="A52359" s="1" t="n">
        <v>52357</v>
      </c>
      <c r="B52359" t="inlineStr">
        <is>
          <t>react95</t>
        </is>
      </c>
      <c r="C52359" t="n">
        <v>9</v>
      </c>
      <c r="D52359" t="inlineStr">
        <is>
          <t>{'@react95~cra-template-typescript', '@react95~core', 'react95-native'}</t>
        </is>
      </c>
    </row>
    <row r="52360">
      <c r="A52360" s="1" t="n">
        <v>52358</v>
      </c>
      <c r="B52360" t="inlineStr">
        <is>
          <t>colorwheel</t>
        </is>
      </c>
      <c r="C52360" t="n">
        <v>9</v>
      </c>
      <c r="D52360" t="inlineStr">
        <is>
          <t>{'colorwheel', '@watheia~theme.styles.colorwheel', '@spectrum-css~colorwheel'}</t>
        </is>
      </c>
    </row>
    <row r="52361">
      <c r="A52361" s="1" t="n">
        <v>52359</v>
      </c>
      <c r="B52361" t="inlineStr">
        <is>
          <t>csstools</t>
        </is>
      </c>
      <c r="C52361" t="n">
        <v>9</v>
      </c>
      <c r="D52361" t="inlineStr">
        <is>
          <t>{'@csstools~sass-import-resolve', 'nissicreative-csstools', 'csstools'}</t>
        </is>
      </c>
    </row>
    <row r="52362">
      <c r="A52362" s="1" t="n">
        <v>52360</v>
      </c>
      <c r="B52362" t="inlineStr">
        <is>
          <t>mycloud</t>
        </is>
      </c>
      <c r="C52362" t="n">
        <v>9</v>
      </c>
      <c r="D52362" t="inlineStr">
        <is>
          <t>{'mycloudapp', '@mycloudcinema~zframework', '@mycloudcinema~projectx-base'}</t>
        </is>
      </c>
    </row>
    <row r="52363">
      <c r="A52363" s="1" t="n">
        <v>52361</v>
      </c>
      <c r="B52363" t="inlineStr">
        <is>
          <t>gspwidget</t>
        </is>
      </c>
      <c r="C52363" t="n">
        <v>9</v>
      </c>
      <c r="D52363" t="inlineStr">
        <is>
          <t>{'@gspwidget~gridster', '@gspwidget~dashboard-core', '@gspwidget~widget-core'}</t>
        </is>
      </c>
    </row>
    <row r="52364">
      <c r="A52364" s="1" t="n">
        <v>52362</v>
      </c>
      <c r="B52364" t="inlineStr">
        <is>
          <t>openintegrationhub</t>
        </is>
      </c>
      <c r="C52364" t="n">
        <v>9</v>
      </c>
      <c r="D52364" t="inlineStr">
        <is>
          <t>{'@openintegrationhub~event-bus', '@openintegrationhub~scheduler', '@openintegrationhub~ferryman'}</t>
        </is>
      </c>
    </row>
    <row r="52365">
      <c r="A52365" s="1" t="n">
        <v>52363</v>
      </c>
      <c r="B52365" t="inlineStr">
        <is>
          <t>geolocator</t>
        </is>
      </c>
      <c r="C52365" t="n">
        <v>9</v>
      </c>
      <c r="D52365" t="inlineStr">
        <is>
          <t>{'koa-geolocator-ip', 'geolocator', 'nlmaps-geolocator'}</t>
        </is>
      </c>
    </row>
    <row r="52366">
      <c r="A52366" s="1" t="n">
        <v>52364</v>
      </c>
      <c r="B52366" t="inlineStr">
        <is>
          <t>yagni</t>
        </is>
      </c>
      <c r="C52366" t="n">
        <v>9</v>
      </c>
      <c r="D52366" t="inlineStr">
        <is>
          <t>{'@yagni-js~rollup-plugin-yagni', '@yagni-js~yagni-parser', '@yagni-js~yagni-dom'}</t>
        </is>
      </c>
    </row>
    <row r="52367">
      <c r="A52367" s="1" t="n">
        <v>52365</v>
      </c>
      <c r="B52367" t="inlineStr">
        <is>
          <t>assigned</t>
        </is>
      </c>
      <c r="C52367" t="n">
        <v>9</v>
      </c>
      <c r="D52367" t="inlineStr">
        <is>
          <t>{'babel-plugin-rename-assigned-properties', 'eslint-plugin-no-compound-assigned-await', 'get-assigned-identifiers'}</t>
        </is>
      </c>
    </row>
    <row r="52368">
      <c r="A52368" s="1" t="n">
        <v>52366</v>
      </c>
      <c r="B52368" t="inlineStr">
        <is>
          <t>sanddance</t>
        </is>
      </c>
      <c r="C52368" t="n">
        <v>9</v>
      </c>
      <c r="D52368" t="inlineStr">
        <is>
          <t>{'@msrvida~sanddance-explorer-bundle', '@msrvida~sanddance', '@msrvida~sanddance-embed'}</t>
        </is>
      </c>
    </row>
    <row r="52369">
      <c r="A52369" s="1" t="n">
        <v>52367</v>
      </c>
      <c r="B52369" t="inlineStr">
        <is>
          <t>describer</t>
        </is>
      </c>
      <c r="C52369" t="n">
        <v>9</v>
      </c>
      <c r="D52369" t="inlineStr">
        <is>
          <t>{'mocha-request-describer', 'kubernetes-object-describer', 'linked-data-describer'}</t>
        </is>
      </c>
    </row>
    <row r="52370">
      <c r="A52370" s="1" t="n">
        <v>52368</v>
      </c>
      <c r="B52370" t="inlineStr">
        <is>
          <t>qliksense</t>
        </is>
      </c>
      <c r="C52370" t="n">
        <v>9</v>
      </c>
      <c r="D52370" t="inlineStr">
        <is>
          <t>{'qliksense-api', 'qliksense-deploy', 'qliksense-build'}</t>
        </is>
      </c>
    </row>
    <row r="52371">
      <c r="A52371" s="1" t="n">
        <v>52369</v>
      </c>
      <c r="B52371" t="inlineStr">
        <is>
          <t>boxx</t>
        </is>
      </c>
      <c r="C52371" t="n">
        <v>9</v>
      </c>
      <c r="D52371" t="inlineStr">
        <is>
          <t>{'@promoboxx~eslint-config', 'react-boxx', 'vuepress-plugin-boxx'}</t>
        </is>
      </c>
    </row>
    <row r="52372">
      <c r="A52372" s="1" t="n">
        <v>52370</v>
      </c>
      <c r="B52372" t="inlineStr">
        <is>
          <t>stapler</t>
        </is>
      </c>
      <c r="C52372" t="n">
        <v>9</v>
      </c>
      <c r="D52372" t="inlineStr">
        <is>
          <t>{'django-stapler', '@gxcloud~network-stapler', 'staplerjs'}</t>
        </is>
      </c>
    </row>
    <row r="52373">
      <c r="A52373" s="1" t="n">
        <v>52371</v>
      </c>
      <c r="B52373" t="inlineStr">
        <is>
          <t>elko</t>
        </is>
      </c>
      <c r="C52373" t="n">
        <v>9</v>
      </c>
      <c r="D52373" t="inlineStr">
        <is>
          <t>{'strelkov-pageloader', '@aszydelko~stylelint-config', 'censorify_yelko'}</t>
        </is>
      </c>
    </row>
    <row r="52374">
      <c r="A52374" s="1" t="n">
        <v>52372</v>
      </c>
      <c r="B52374" t="inlineStr">
        <is>
          <t>synchron</t>
        </is>
      </c>
      <c r="C52374" t="n">
        <v>9</v>
      </c>
      <c r="D52374" t="inlineStr">
        <is>
          <t>{'synchron-lib', 'synchronify', 'asynchrone-exemple'}</t>
        </is>
      </c>
    </row>
    <row r="52375">
      <c r="A52375" s="1" t="n">
        <v>52373</v>
      </c>
      <c r="B52375" t="inlineStr">
        <is>
          <t>ddes</t>
        </is>
      </c>
      <c r="C52375" t="n">
        <v>9</v>
      </c>
      <c r="D52375" t="inlineStr">
        <is>
          <t>{'@ddes~postgres-store', '@ddes~aws-store', '@ddes~event-streaming'}</t>
        </is>
      </c>
    </row>
    <row r="52376">
      <c r="A52376" s="1" t="n">
        <v>52374</v>
      </c>
      <c r="B52376" t="inlineStr">
        <is>
          <t>arturbaybulatov</t>
        </is>
      </c>
      <c r="C52376" t="n">
        <v>9</v>
      </c>
      <c r="D52376" t="inlineStr">
        <is>
          <t>{'@arturbaybulatov~components.button', '@arturbaybulatov~components.menu', '@arturbaybulatov~components.modal'}</t>
        </is>
      </c>
    </row>
    <row r="52377">
      <c r="A52377" s="1" t="n">
        <v>52375</v>
      </c>
      <c r="B52377" t="inlineStr">
        <is>
          <t>journeys</t>
        </is>
      </c>
      <c r="C52377" t="n">
        <v>9</v>
      </c>
      <c r="D52377" t="inlineStr">
        <is>
          <t>{'angular-journeys-mobile', 'mkm-module-learningjourneys', 'hafas-monitor-journeys'}</t>
        </is>
      </c>
    </row>
    <row r="52378">
      <c r="A52378" s="1" t="n">
        <v>52376</v>
      </c>
      <c r="B52378" t="inlineStr">
        <is>
          <t>recreation</t>
        </is>
      </c>
      <c r="C52378" t="n">
        <v>9</v>
      </c>
      <c r="D52378" t="inlineStr">
        <is>
          <t>{'simple_coingecko_api_by_recreationms__pty_ltd', 'recreationms_coingecko_api', 'recreationms'}</t>
        </is>
      </c>
    </row>
    <row r="52379">
      <c r="A52379" s="1" t="n">
        <v>52377</v>
      </c>
      <c r="B52379" t="inlineStr">
        <is>
          <t>metablock</t>
        </is>
      </c>
      <c r="C52379" t="n">
        <v>9</v>
      </c>
      <c r="D52379" t="inlineStr">
        <is>
          <t>{'@metablock~store', '@metablock~cms', 'metablock'}</t>
        </is>
      </c>
    </row>
    <row r="52380">
      <c r="A52380" s="1" t="n">
        <v>52378</v>
      </c>
      <c r="B52380" t="inlineStr">
        <is>
          <t>livinglogic</t>
        </is>
      </c>
      <c r="C52380" t="n">
        <v>9</v>
      </c>
      <c r="D52380" t="inlineStr">
        <is>
          <t>{'@livinglogic-components~inputs', '@livinglogic~livingapi', '@livinglogic~livingsdk'}</t>
        </is>
      </c>
    </row>
    <row r="52381">
      <c r="A52381" s="1" t="n">
        <v>52379</v>
      </c>
      <c r="B52381" t="inlineStr">
        <is>
          <t>template1</t>
        </is>
      </c>
      <c r="C52381" t="n">
        <v>9</v>
      </c>
      <c r="D52381" t="inlineStr">
        <is>
          <t>{'vs-template1', '@daonuts~template1', '01template1'}</t>
        </is>
      </c>
    </row>
    <row r="52382">
      <c r="A52382" s="1" t="n">
        <v>52380</v>
      </c>
      <c r="B52382" t="inlineStr">
        <is>
          <t>jka</t>
        </is>
      </c>
      <c r="C52382" t="n">
        <v>9</v>
      </c>
      <c r="D52382" t="inlineStr">
        <is>
          <t>{'eslint-config-jka', '@batarejkabatarejka~button-lib-test', 'lab6-test-fedjka-zhivecz-work-please'}</t>
        </is>
      </c>
    </row>
    <row r="52383">
      <c r="A52383" s="1" t="n">
        <v>52381</v>
      </c>
      <c r="B52383" t="inlineStr">
        <is>
          <t>hmap</t>
        </is>
      </c>
      <c r="C52383" t="n">
        <v>9</v>
      </c>
      <c r="D52383" t="inlineStr">
        <is>
          <t>{'hmap-utils', 'hik-cq-hmap', 'hmap-js'}</t>
        </is>
      </c>
    </row>
    <row r="52384">
      <c r="A52384" s="1" t="n">
        <v>52382</v>
      </c>
      <c r="B52384" t="inlineStr">
        <is>
          <t>doublepi</t>
        </is>
      </c>
      <c r="C52384" t="n">
        <v>9</v>
      </c>
      <c r="D52384" t="inlineStr">
        <is>
          <t>{'@doublepi~video-player', '@doublepi~assets-manager', '@doublepi~chat-ui'}</t>
        </is>
      </c>
    </row>
    <row r="52385">
      <c r="A52385" s="1" t="n">
        <v>52383</v>
      </c>
      <c r="B52385" t="inlineStr">
        <is>
          <t>hhmmss</t>
        </is>
      </c>
      <c r="C52385" t="n">
        <v>9</v>
      </c>
      <c r="D52385" t="inlineStr">
        <is>
          <t>{'@stahlmandesign~rc-hhmmss-select', 'hhmmss', 'yyyymmddhhmmss'}</t>
        </is>
      </c>
    </row>
    <row r="52386">
      <c r="A52386" s="1" t="n">
        <v>52384</v>
      </c>
      <c r="B52386" t="inlineStr">
        <is>
          <t>werckmeister</t>
        </is>
      </c>
      <c r="C52386" t="n">
        <v>9</v>
      </c>
      <c r="D52386" t="inlineStr">
        <is>
          <t>{'@werckmeister~midiplayer', '@werckmeister~components', '@werckmeister~compilerjs'}</t>
        </is>
      </c>
    </row>
    <row r="52387">
      <c r="A52387" s="1" t="n">
        <v>52385</v>
      </c>
      <c r="B52387" t="inlineStr">
        <is>
          <t>mybricks</t>
        </is>
      </c>
      <c r="C52387" t="n">
        <v>9</v>
      </c>
      <c r="D52387" t="inlineStr">
        <is>
          <t>{'@mybricks~rxui', '@mybricks~rocker-ioc', '@mybricks~compiler-web'}</t>
        </is>
      </c>
    </row>
    <row r="52388">
      <c r="A52388" s="1" t="n">
        <v>52386</v>
      </c>
      <c r="B52388" t="inlineStr">
        <is>
          <t>jcg</t>
        </is>
      </c>
      <c r="C52388" t="n">
        <v>9</v>
      </c>
      <c r="D52388" t="inlineStr">
        <is>
          <t>{'jcg-de-test', 'demo-first-jcg', 'jcgjcg-test'}</t>
        </is>
      </c>
    </row>
    <row r="52389">
      <c r="A52389" s="1" t="n">
        <v>52387</v>
      </c>
      <c r="B52389" t="inlineStr">
        <is>
          <t>mnml</t>
        </is>
      </c>
      <c r="C52389" t="n">
        <v>9</v>
      </c>
      <c r="D52389" t="inlineStr">
        <is>
          <t>{'mnml-pygments-lexer', 'mnml-db', 'mnml-tpl'}</t>
        </is>
      </c>
    </row>
    <row r="52390">
      <c r="A52390" s="1" t="n">
        <v>52388</v>
      </c>
      <c r="B52390" t="inlineStr">
        <is>
          <t>gqx</t>
        </is>
      </c>
      <c r="C52390" t="n">
        <v>9</v>
      </c>
      <c r="D52390" t="inlineStr">
        <is>
          <t>{'gqx-input', 'gqx-clicli', 'gqx-button'}</t>
        </is>
      </c>
    </row>
    <row r="52391">
      <c r="A52391" s="1" t="n">
        <v>52389</v>
      </c>
      <c r="B52391" t="inlineStr">
        <is>
          <t>fengyuanchen</t>
        </is>
      </c>
      <c r="C52391" t="n">
        <v>9</v>
      </c>
      <c r="D52391" t="inlineStr">
        <is>
          <t>{'@fengyuanchen~exif', '@fengyuanchen~submitter', '@fengyuanchen~validator'}</t>
        </is>
      </c>
    </row>
    <row r="52392">
      <c r="A52392" s="1" t="n">
        <v>52390</v>
      </c>
      <c r="B52392" t="inlineStr">
        <is>
          <t>decova</t>
        </is>
      </c>
      <c r="C52392" t="n">
        <v>9</v>
      </c>
      <c r="D52392" t="inlineStr">
        <is>
          <t>{'decova-dotnet-developer', 'decova-circuits', 'decova-json'}</t>
        </is>
      </c>
    </row>
    <row r="52393">
      <c r="A52393" s="1" t="n">
        <v>52391</v>
      </c>
      <c r="B52393" t="inlineStr">
        <is>
          <t>stanislav</t>
        </is>
      </c>
      <c r="C52393" t="n">
        <v>9</v>
      </c>
      <c r="D52393" t="inlineStr">
        <is>
          <t>{'@stanislavkarol~count-chars', 'jsmp-infra-derevianko-stanislav-hw6', '@stanislav7766~rn-menu-drawer'}</t>
        </is>
      </c>
    </row>
    <row r="52394">
      <c r="A52394" s="1" t="n">
        <v>52392</v>
      </c>
      <c r="B52394" t="inlineStr">
        <is>
          <t>kendoui</t>
        </is>
      </c>
      <c r="C52394" t="n">
        <v>9</v>
      </c>
      <c r="D52394" t="inlineStr">
        <is>
          <t>{'@cityocean~kendoui-common', 'django-kendoui-backend', 'aurelia-kendoui-bridge'}</t>
        </is>
      </c>
    </row>
    <row r="52395">
      <c r="A52395" s="1" t="n">
        <v>52393</v>
      </c>
      <c r="B52395" t="inlineStr">
        <is>
          <t>romanian</t>
        </is>
      </c>
      <c r="C52395" t="n">
        <v>9</v>
      </c>
      <c r="D52395" t="inlineStr">
        <is>
          <t>{'random-romanian-names', 'romanian-cities', '@balazs31~ra-language-romanian'}</t>
        </is>
      </c>
    </row>
    <row r="52396">
      <c r="A52396" s="1" t="n">
        <v>52394</v>
      </c>
      <c r="B52396" t="inlineStr">
        <is>
          <t>philschatz</t>
        </is>
      </c>
      <c r="C52396" t="n">
        <v>9</v>
      </c>
      <c r="D52396" t="inlineStr">
        <is>
          <t>{'@philschatz~cevitxe-storage-mongodb', '@philschatz~cevitxe-storage-indexeddb', '@philschatz~cevitxe'}</t>
        </is>
      </c>
    </row>
    <row r="52397">
      <c r="A52397" s="1" t="n">
        <v>52395</v>
      </c>
      <c r="B52397" t="inlineStr">
        <is>
          <t>tailer</t>
        </is>
      </c>
      <c r="C52397" t="n">
        <v>9</v>
      </c>
      <c r="D52397" t="inlineStr">
        <is>
          <t>{'tsuru-router-tailer', 'node-tailer', 'firebase-log-tailer'}</t>
        </is>
      </c>
    </row>
    <row r="52398">
      <c r="A52398" s="1" t="n">
        <v>52396</v>
      </c>
      <c r="B52398" t="inlineStr">
        <is>
          <t>betacode</t>
        </is>
      </c>
      <c r="C52398" t="n">
        <v>9</v>
      </c>
      <c r="D52398" t="inlineStr">
        <is>
          <t>{'@betacode~react-native-progress-bar-animated', 'react-native-parallax-swiper-betacode', '@betacode~wordbucket-js-sdk'}</t>
        </is>
      </c>
    </row>
    <row r="52399">
      <c r="A52399" s="1" t="n">
        <v>52397</v>
      </c>
      <c r="B52399" t="inlineStr">
        <is>
          <t>etron</t>
        </is>
      </c>
      <c r="C52399" t="n">
        <v>9</v>
      </c>
      <c r="D52399" t="inlineStr">
        <is>
          <t>{'signalk-maretron-proprietary', 'react-native-template-skeletron-rn-template', 'eletron'}</t>
        </is>
      </c>
    </row>
    <row r="52400">
      <c r="A52400" s="1" t="n">
        <v>52398</v>
      </c>
      <c r="B52400" t="inlineStr">
        <is>
          <t>lnc</t>
        </is>
      </c>
      <c r="C52400" t="n">
        <v>9</v>
      </c>
      <c r="D52400" t="inlineStr">
        <is>
          <t>{'lnc', 'xxllnc-react-components', 'lnc_czb'}</t>
        </is>
      </c>
    </row>
    <row r="52401">
      <c r="A52401" s="1" t="n">
        <v>52399</v>
      </c>
      <c r="B52401" t="inlineStr">
        <is>
          <t>breakdance</t>
        </is>
      </c>
      <c r="C52401" t="n">
        <v>9</v>
      </c>
      <c r="D52401" t="inlineStr">
        <is>
          <t>{'gulp-breakdance', 'breakdance-cli', 'breakdance-util'}</t>
        </is>
      </c>
    </row>
    <row r="52402">
      <c r="A52402" s="1" t="n">
        <v>52400</v>
      </c>
      <c r="B52402" t="inlineStr">
        <is>
          <t>merg</t>
        </is>
      </c>
      <c r="C52402" t="n">
        <v>9</v>
      </c>
      <c r="D52402" t="inlineStr">
        <is>
          <t>{'merginator', 'merginator-gitlab', 'mergin-client'}</t>
        </is>
      </c>
    </row>
    <row r="52403">
      <c r="A52403" s="1" t="n">
        <v>52401</v>
      </c>
      <c r="B52403" t="inlineStr">
        <is>
          <t>hotdog</t>
        </is>
      </c>
      <c r="C52403" t="n">
        <v>9</v>
      </c>
      <c r="D52403" t="inlineStr">
        <is>
          <t>{'mx-hotdog', 'not-hotdog', 'q-hotdog-server'}</t>
        </is>
      </c>
    </row>
    <row r="52404">
      <c r="A52404" s="1" t="n">
        <v>52402</v>
      </c>
      <c r="B52404" t="inlineStr">
        <is>
          <t>mccown</t>
        </is>
      </c>
      <c r="C52404" t="n">
        <v>9</v>
      </c>
      <c r="D52404" t="inlineStr">
        <is>
          <t>{'@craigrmccown~apollo', '@craigrmccown~apollo-codegen-flow-legacy', '@craigrmccown~react-ui'}</t>
        </is>
      </c>
    </row>
    <row r="52405">
      <c r="A52405" s="1" t="n">
        <v>52403</v>
      </c>
      <c r="B52405" t="inlineStr">
        <is>
          <t>craigrmccown</t>
        </is>
      </c>
      <c r="C52405" t="n">
        <v>9</v>
      </c>
      <c r="D52405" t="inlineStr">
        <is>
          <t>{'@craigrmccown~apollo', '@craigrmccown~apollo-codegen-flow-legacy', '@craigrmccown~react-ui'}</t>
        </is>
      </c>
    </row>
    <row r="52406">
      <c r="A52406" s="1" t="n">
        <v>52404</v>
      </c>
      <c r="B52406" t="inlineStr">
        <is>
          <t>metamodern</t>
        </is>
      </c>
      <c r="C52406" t="n">
        <v>9</v>
      </c>
      <c r="D52406" t="inlineStr">
        <is>
          <t>{'@metamodern~svelte-render', '@metamodern~static', '@metamodern~design-system'}</t>
        </is>
      </c>
    </row>
    <row r="52407">
      <c r="A52407" s="1" t="n">
        <v>52405</v>
      </c>
      <c r="B52407" t="inlineStr">
        <is>
          <t>hypermodern</t>
        </is>
      </c>
      <c r="C52407" t="n">
        <v>9</v>
      </c>
      <c r="D52407" t="inlineStr">
        <is>
          <t>{'learning-hypermodern', 'hypermodern-python-test', 'hypermodern-python-cdavis'}</t>
        </is>
      </c>
    </row>
    <row r="52408">
      <c r="A52408" s="1" t="n">
        <v>52406</v>
      </c>
      <c r="B52408" t="inlineStr">
        <is>
          <t>drom</t>
        </is>
      </c>
      <c r="C52408" t="n">
        <v>9</v>
      </c>
      <c r="D52408" t="inlineStr">
        <is>
          <t>{'@drom~eslint-config', 'palindrom-bunny', 'palindrom'}</t>
        </is>
      </c>
    </row>
    <row r="52409">
      <c r="A52409" s="1" t="n">
        <v>52407</v>
      </c>
      <c r="B52409" t="inlineStr">
        <is>
          <t>grady</t>
        </is>
      </c>
      <c r="C52409" t="n">
        <v>9</v>
      </c>
      <c r="D52409" t="inlineStr">
        <is>
          <t>{'svgrady', '@nedgrady~wordsapi', 'gradywong-example'}</t>
        </is>
      </c>
    </row>
    <row r="52410">
      <c r="A52410" s="1" t="n">
        <v>52408</v>
      </c>
      <c r="B52410" t="inlineStr">
        <is>
          <t>laar</t>
        </is>
      </c>
      <c r="C52410" t="n">
        <v>9</v>
      </c>
      <c r="D52410" t="inlineStr">
        <is>
          <t>{'@dgieselaar~testcafe-browser-provider-browserstack', '@dgieselaar~loadable-components', 'django-tls-rvanlaar'}</t>
        </is>
      </c>
    </row>
    <row r="52411">
      <c r="A52411" s="1" t="n">
        <v>52409</v>
      </c>
      <c r="B52411" t="inlineStr">
        <is>
          <t>liyang</t>
        </is>
      </c>
      <c r="C52411" t="n">
        <v>9</v>
      </c>
      <c r="D52411" t="inlineStr">
        <is>
          <t>{'liyang-command-react', 'liyang-1225', 'liyang'}</t>
        </is>
      </c>
    </row>
    <row r="52412">
      <c r="A52412" s="1" t="n">
        <v>52410</v>
      </c>
      <c r="B52412" t="inlineStr">
        <is>
          <t>edsdk</t>
        </is>
      </c>
      <c r="C52412" t="n">
        <v>9</v>
      </c>
      <c r="D52412" t="inlineStr">
        <is>
          <t>{'@edsdk~flmngr-example', '@edsdk~n1ed-react', '@edsdk~flmngr-server'}</t>
        </is>
      </c>
    </row>
    <row r="52413">
      <c r="A52413" s="1" t="n">
        <v>52411</v>
      </c>
      <c r="B52413" t="inlineStr">
        <is>
          <t>xtrctio</t>
        </is>
      </c>
      <c r="C52413" t="n">
        <v>9</v>
      </c>
      <c r="D52413" t="inlineStr">
        <is>
          <t>{'@xtrctio~express-auto-blacklist', '@xtrctio~wait-for-keypress', '@xtrctio~validation'}</t>
        </is>
      </c>
    </row>
    <row r="52414">
      <c r="A52414" s="1" t="n">
        <v>52412</v>
      </c>
      <c r="B52414" t="inlineStr">
        <is>
          <t>watchful</t>
        </is>
      </c>
      <c r="C52414" t="n">
        <v>9</v>
      </c>
      <c r="D52414" t="inlineStr">
        <is>
          <t>{'cdk-watchful', 'watchful', '@perry-rylance~watchful-autoload-generator'}</t>
        </is>
      </c>
    </row>
    <row r="52415">
      <c r="A52415" s="1" t="n">
        <v>52413</v>
      </c>
      <c r="B52415" t="inlineStr">
        <is>
          <t>certin</t>
        </is>
      </c>
      <c r="C52415" t="n">
        <v>9</v>
      </c>
      <c r="D52415" t="inlineStr">
        <is>
          <t>{'@certin~cli', 'certin', '@certin~core'}</t>
        </is>
      </c>
    </row>
    <row r="52416">
      <c r="A52416" s="1" t="n">
        <v>52414</v>
      </c>
      <c r="B52416" t="inlineStr">
        <is>
          <t>umds</t>
        </is>
      </c>
      <c r="C52416" t="n">
        <v>9</v>
      </c>
      <c r="D52416" t="inlineStr">
        <is>
          <t>{'eliseumds-babel-plugin-universal-import', 'eliseumds-rc-slider', 'eliseumds-react-jsonschema-form'}</t>
        </is>
      </c>
    </row>
    <row r="52417">
      <c r="A52417" s="1" t="n">
        <v>52415</v>
      </c>
      <c r="B52417" t="inlineStr">
        <is>
          <t>brickify</t>
        </is>
      </c>
      <c r="C52417" t="n">
        <v>9</v>
      </c>
      <c r="D52417" t="inlineStr">
        <is>
          <t>{'@brickify~m-hook', '@brickify~m-merge', '@brickify~m-bundler'}</t>
        </is>
      </c>
    </row>
    <row r="52418">
      <c r="A52418" s="1" t="n">
        <v>52416</v>
      </c>
      <c r="B52418" t="inlineStr">
        <is>
          <t>alisa</t>
        </is>
      </c>
      <c r="C52418" t="n">
        <v>9</v>
      </c>
      <c r="D52418" t="inlineStr">
        <is>
          <t>{'@alisaza~test', 'alisa-io', 'hello_alisa'}</t>
        </is>
      </c>
    </row>
    <row r="52419">
      <c r="A52419" s="1" t="n">
        <v>52417</v>
      </c>
      <c r="B52419" t="inlineStr">
        <is>
          <t>krug</t>
        </is>
      </c>
      <c r="C52419" t="n">
        <v>9</v>
      </c>
      <c r="D52419" t="inlineStr">
        <is>
          <t>{'dhamphakrugnewpackage', 'kruglov-gendif', 'kruglov-hexlet-brain-games'}</t>
        </is>
      </c>
    </row>
    <row r="52420">
      <c r="A52420" s="1" t="n">
        <v>52418</v>
      </c>
      <c r="B52420" t="inlineStr">
        <is>
          <t>codesign</t>
        </is>
      </c>
      <c r="C52420" t="n">
        <v>9</v>
      </c>
      <c r="D52420" t="inlineStr">
        <is>
          <t>{'codesign', 'grunt-codesign', 'codesign-validator-fix'}</t>
        </is>
      </c>
    </row>
    <row r="52421">
      <c r="A52421" s="1" t="n">
        <v>52419</v>
      </c>
      <c r="B52421" t="inlineStr">
        <is>
          <t>bambora</t>
        </is>
      </c>
      <c r="C52421" t="n">
        <v>9</v>
      </c>
      <c r="D52421" t="inlineStr">
        <is>
          <t>{'bambora_loyalty_snippet', 'bambora-material-ui', '@bambora~swaggerlicious'}</t>
        </is>
      </c>
    </row>
    <row r="52422">
      <c r="A52422" s="1" t="n">
        <v>52420</v>
      </c>
      <c r="B52422" t="inlineStr">
        <is>
          <t>growi</t>
        </is>
      </c>
      <c r="C52422" t="n">
        <v>9</v>
      </c>
      <c r="D52422" t="inlineStr">
        <is>
          <t>{'growi-plugin-boilerplate', 'growi-plugin-pukiwiki-like-linker', '@growi~common'}</t>
        </is>
      </c>
    </row>
    <row r="52423">
      <c r="A52423" s="1" t="n">
        <v>52421</v>
      </c>
      <c r="B52423" t="inlineStr">
        <is>
          <t>tekton</t>
        </is>
      </c>
      <c r="C52423" t="n">
        <v>9</v>
      </c>
      <c r="D52423" t="inlineStr">
        <is>
          <t>{'@kui-shell~plugin-tekton', '@tektoncd~dashboard-utils', '@dpu~tekton'}</t>
        </is>
      </c>
    </row>
    <row r="52424">
      <c r="A52424" s="1" t="n">
        <v>52422</v>
      </c>
      <c r="B52424" t="inlineStr">
        <is>
          <t>documentor</t>
        </is>
      </c>
      <c r="C52424" t="n">
        <v>9</v>
      </c>
      <c r="D52424" t="inlineStr">
        <is>
          <t>{'stylus-documentor', 'vue-documentor', 'documentor-worker'}</t>
        </is>
      </c>
    </row>
    <row r="52425">
      <c r="A52425" s="1" t="n">
        <v>52423</v>
      </c>
      <c r="B52425" t="inlineStr">
        <is>
          <t>datta</t>
        </is>
      </c>
      <c r="C52425" t="n">
        <v>9</v>
      </c>
      <c r="D52425" t="inlineStr">
        <is>
          <t>{'lion-lib-datta', 'dattaload', 'dattatable'}</t>
        </is>
      </c>
    </row>
    <row r="52426">
      <c r="A52426" s="1" t="n">
        <v>52424</v>
      </c>
      <c r="B52426" t="inlineStr">
        <is>
          <t>allura</t>
        </is>
      </c>
      <c r="C52426" t="n">
        <v>9</v>
      </c>
      <c r="D52426" t="inlineStr">
        <is>
          <t>{'@openfonts~allura_latin', 'princess-allura-static', 'fontsource-allura'}</t>
        </is>
      </c>
    </row>
    <row r="52427">
      <c r="A52427" s="1" t="n">
        <v>52425</v>
      </c>
      <c r="B52427" t="inlineStr">
        <is>
          <t>remixml</t>
        </is>
      </c>
      <c r="C52427" t="n">
        <v>9</v>
      </c>
      <c r="D52427" t="inlineStr">
        <is>
          <t>{'remixml-htmldom', 'remixml', 'remixml-fmt'}</t>
        </is>
      </c>
    </row>
    <row r="52428">
      <c r="A52428" s="1" t="n">
        <v>52426</v>
      </c>
      <c r="B52428" t="inlineStr">
        <is>
          <t>gez</t>
        </is>
      </c>
      <c r="C52428" t="n">
        <v>9</v>
      </c>
      <c r="D52428" t="inlineStr">
        <is>
          <t>{'gezi', 'generator-saggezza', 'gez'}</t>
        </is>
      </c>
    </row>
    <row r="52429">
      <c r="A52429" s="1" t="n">
        <v>52427</v>
      </c>
      <c r="B52429" t="inlineStr">
        <is>
          <t>eveonline</t>
        </is>
      </c>
      <c r="C52429" t="n">
        <v>9</v>
      </c>
      <c r="D52429" t="inlineStr">
        <is>
          <t>{'nodebb-plugin-sso-eveonline', 'django-eveonline-buyback', 'django-eveonline-connector'}</t>
        </is>
      </c>
    </row>
    <row r="52430">
      <c r="A52430" s="1" t="n">
        <v>52428</v>
      </c>
      <c r="B52430" t="inlineStr">
        <is>
          <t>selenoid</t>
        </is>
      </c>
      <c r="C52430" t="n">
        <v>9</v>
      </c>
      <c r="D52430" t="inlineStr">
        <is>
          <t>{'codeceptjs-selenoid', 'wdio-selenoid-video-reporter', 'selenoid-video-api'}</t>
        </is>
      </c>
    </row>
    <row r="52431">
      <c r="A52431" s="1" t="n">
        <v>52429</v>
      </c>
      <c r="B52431" t="inlineStr">
        <is>
          <t>wiki2</t>
        </is>
      </c>
      <c r="C52431" t="n">
        <v>9</v>
      </c>
      <c r="D52431" t="inlineStr">
        <is>
          <t>{'wiki2neo', 'wiki2sphinx', 'wiki2ssml'}</t>
        </is>
      </c>
    </row>
    <row r="52432">
      <c r="A52432" s="1" t="n">
        <v>52430</v>
      </c>
      <c r="B52432" t="inlineStr">
        <is>
          <t>mabo</t>
        </is>
      </c>
      <c r="C52432" t="n">
        <v>9</v>
      </c>
      <c r="D52432" t="inlineStr">
        <is>
          <t>{'@maboroshi~type-assertions', 'maboii', 'node-stefmabo'}</t>
        </is>
      </c>
    </row>
    <row r="52433">
      <c r="A52433" s="1" t="n">
        <v>52431</v>
      </c>
      <c r="B52433" t="inlineStr">
        <is>
          <t>artifi</t>
        </is>
      </c>
      <c r="C52433" t="n">
        <v>9</v>
      </c>
      <c r="D52433" t="inlineStr">
        <is>
          <t>{'fontsource-artifika', '@openfonts~artifika_latin', 'artifi-react-text-component'}</t>
        </is>
      </c>
    </row>
    <row r="52434">
      <c r="A52434" s="1" t="n">
        <v>52432</v>
      </c>
      <c r="B52434" t="inlineStr">
        <is>
          <t>rentspree</t>
        </is>
      </c>
      <c r="C52434" t="n">
        <v>9</v>
      </c>
      <c r="D52434" t="inlineStr">
        <is>
          <t>{'rentspree-components', '@rentspree~path', '@rentspree~cookie'}</t>
        </is>
      </c>
    </row>
    <row r="52435">
      <c r="A52435" s="1" t="n">
        <v>52433</v>
      </c>
      <c r="B52435" t="inlineStr">
        <is>
          <t>abi2</t>
        </is>
      </c>
      <c r="C52435" t="n">
        <v>9</v>
      </c>
      <c r="D52435" t="inlineStr">
        <is>
          <t>{'@greymass~abi2core', 'abi2schema', 'wasabi2d'}</t>
        </is>
      </c>
    </row>
    <row r="52436">
      <c r="A52436" s="1" t="n">
        <v>52434</v>
      </c>
      <c r="B52436" t="inlineStr">
        <is>
          <t>reatom</t>
        </is>
      </c>
      <c r="C52436" t="n">
        <v>9</v>
      </c>
      <c r="D52436" t="inlineStr">
        <is>
          <t>{'@reatom~babel-plugin', '@reatom~react', '@reatom~angular'}</t>
        </is>
      </c>
    </row>
    <row r="52437">
      <c r="A52437" s="1" t="n">
        <v>52435</v>
      </c>
      <c r="B52437" t="inlineStr">
        <is>
          <t>mystique</t>
        </is>
      </c>
      <c r="C52437" t="n">
        <v>9</v>
      </c>
      <c r="D52437" t="inlineStr">
        <is>
          <t>{'alexandria.mystique', 'mystique', '@juspay~mystique'}</t>
        </is>
      </c>
    </row>
    <row r="52438">
      <c r="A52438" s="1" t="n">
        <v>52436</v>
      </c>
      <c r="B52438" t="inlineStr">
        <is>
          <t>skelly</t>
        </is>
      </c>
      <c r="C52438" t="n">
        <v>9</v>
      </c>
      <c r="D52438" t="inlineStr">
        <is>
          <t>{'angular-express-skelly', 'skelly-cli', 'eslint-config-skellyton'}</t>
        </is>
      </c>
    </row>
    <row r="52439">
      <c r="A52439" s="1" t="n">
        <v>52437</v>
      </c>
      <c r="B52439" t="inlineStr">
        <is>
          <t>smilebots</t>
        </is>
      </c>
      <c r="C52439" t="n">
        <v>9</v>
      </c>
      <c r="D52439" t="inlineStr">
        <is>
          <t>{'cra-smilebots', 'cra-template-smilebots', '@smilebots~cra-smilebots'}</t>
        </is>
      </c>
    </row>
    <row r="52440">
      <c r="A52440" s="1" t="n">
        <v>52438</v>
      </c>
      <c r="B52440" t="inlineStr">
        <is>
          <t>liugezhou</t>
        </is>
      </c>
      <c r="C52440" t="n">
        <v>9</v>
      </c>
      <c r="D52440" t="inlineStr">
        <is>
          <t>{'liugezhou-test', 'liugezhou-cli-dev-template-vue-element-admin', 'library_liugezhou'}</t>
        </is>
      </c>
    </row>
    <row r="52441">
      <c r="A52441" s="1" t="n">
        <v>52439</v>
      </c>
      <c r="B52441" t="inlineStr">
        <is>
          <t>wxtec</t>
        </is>
      </c>
      <c r="C52441" t="n">
        <v>9</v>
      </c>
      <c r="D52441" t="inlineStr">
        <is>
          <t>{'@wxtec~taobao-miniapp-dao', '@wxtec~taobao-miniapp-ui', '@wxtec~wt-normalize'}</t>
        </is>
      </c>
    </row>
    <row r="52442">
      <c r="A52442" s="1" t="n">
        <v>52440</v>
      </c>
      <c r="B52442" t="inlineStr">
        <is>
          <t>venu</t>
        </is>
      </c>
      <c r="C52442" t="n">
        <v>9</v>
      </c>
      <c r="D52442" t="inlineStr">
        <is>
          <t>{'venusource-app-commons', 'saas-tenant-mui-venusource', 'venusort'}</t>
        </is>
      </c>
    </row>
    <row r="52443">
      <c r="A52443" s="1" t="n">
        <v>52441</v>
      </c>
      <c r="B52443" t="inlineStr">
        <is>
          <t>ariran</t>
        </is>
      </c>
      <c r="C52443" t="n">
        <v>9</v>
      </c>
      <c r="D52443" t="inlineStr">
        <is>
          <t>{'@ariran~noty', '@ariran~drag-n-drop-area', '@ariran~events'}</t>
        </is>
      </c>
    </row>
    <row r="52444">
      <c r="A52444" s="1" t="n">
        <v>52442</v>
      </c>
      <c r="B52444" t="inlineStr">
        <is>
          <t>kelli</t>
        </is>
      </c>
      <c r="C52444" t="n">
        <v>9</v>
      </c>
      <c r="D52444" t="inlineStr">
        <is>
          <t>{'@oacikelli~react-scripts', 'kelli-devcamp-js-footer', 'lodown-kellisarre'}</t>
        </is>
      </c>
    </row>
    <row r="52445">
      <c r="A52445" s="1" t="n">
        <v>52443</v>
      </c>
      <c r="B52445" t="inlineStr">
        <is>
          <t>brary</t>
        </is>
      </c>
      <c r="C52445" t="n">
        <v>9</v>
      </c>
      <c r="D52445" t="inlineStr">
        <is>
          <t>{'libribrary', 'eabrary', 'my-component-liabrary'}</t>
        </is>
      </c>
    </row>
    <row r="52446">
      <c r="A52446" s="1" t="n">
        <v>52444</v>
      </c>
      <c r="B52446" t="inlineStr">
        <is>
          <t>fabrica</t>
        </is>
      </c>
      <c r="C52446" t="n">
        <v>9</v>
      </c>
      <c r="D52446" t="inlineStr">
        <is>
          <t>{'@fabrica.city~fabrica-utils', '@fabrica.city~fabrica-contracts', '@fabrica.city~fabrica-multisig-wallet'}</t>
        </is>
      </c>
    </row>
    <row r="52447">
      <c r="A52447" s="1" t="n">
        <v>52445</v>
      </c>
      <c r="B52447" t="inlineStr">
        <is>
          <t>cachemap</t>
        </is>
      </c>
      <c r="C52447" t="n">
        <v>9</v>
      </c>
      <c r="D52447" t="inlineStr">
        <is>
          <t>{'@cachemap~local-storage', '@cachemap~core-worker', '@cachemap~constants'}</t>
        </is>
      </c>
    </row>
    <row r="52448">
      <c r="A52448" s="1" t="n">
        <v>52446</v>
      </c>
      <c r="B52448" t="inlineStr">
        <is>
          <t>coweb</t>
        </is>
      </c>
      <c r="C52448" t="n">
        <v>9</v>
      </c>
      <c r="D52448" t="inlineStr">
        <is>
          <t>{'@coweb~core-endpoint', '@coweb~newsgroup-endpoint', '@coweb~project-template'}</t>
        </is>
      </c>
    </row>
    <row r="52449">
      <c r="A52449" s="1" t="n">
        <v>52447</v>
      </c>
      <c r="B52449" t="inlineStr">
        <is>
          <t>hellotest</t>
        </is>
      </c>
      <c r="C52449" t="n">
        <v>9</v>
      </c>
      <c r="D52449" t="inlineStr">
        <is>
          <t>{'zhb_helloTest', 'hellotest', 'hellotest-math-test'}</t>
        </is>
      </c>
    </row>
    <row r="52450">
      <c r="A52450" s="1" t="n">
        <v>52448</v>
      </c>
      <c r="B52450" t="inlineStr">
        <is>
          <t>twy</t>
        </is>
      </c>
      <c r="C52450" t="n">
        <v>9</v>
      </c>
      <c r="D52450" t="inlineStr">
        <is>
          <t>{'twygo-frontend', 'twypy', 'twyne'}</t>
        </is>
      </c>
    </row>
    <row r="52451">
      <c r="A52451" s="1" t="n">
        <v>52449</v>
      </c>
      <c r="B52451" t="inlineStr">
        <is>
          <t>hexnut</t>
        </is>
      </c>
      <c r="C52451" t="n">
        <v>9</v>
      </c>
      <c r="D52451" t="inlineStr">
        <is>
          <t>{'hexnut-bodyparser', 'hexnut-restore-connection', 'hexnut-handle'}</t>
        </is>
      </c>
    </row>
    <row r="52452">
      <c r="A52452" s="1" t="n">
        <v>52450</v>
      </c>
      <c r="B52452" t="inlineStr">
        <is>
          <t>vikingship</t>
        </is>
      </c>
      <c r="C52452" t="n">
        <v>9</v>
      </c>
      <c r="D52452" t="inlineStr">
        <is>
          <t>{'vikingship-yhm-cli', 'typescript-vikingship', 'vikingship'}</t>
        </is>
      </c>
    </row>
    <row r="52453">
      <c r="A52453" s="1" t="n">
        <v>52451</v>
      </c>
      <c r="B52453" t="inlineStr">
        <is>
          <t>elint</t>
        </is>
      </c>
      <c r="C52453" t="n">
        <v>9</v>
      </c>
      <c r="D52453" t="inlineStr">
        <is>
          <t>{'qb-elint-preset', '@winner-fed~f2elint', 'elint-preset-xo'}</t>
        </is>
      </c>
    </row>
    <row r="52454">
      <c r="A52454" s="1" t="n">
        <v>52452</v>
      </c>
      <c r="B52454" t="inlineStr">
        <is>
          <t>reinforce</t>
        </is>
      </c>
      <c r="C52454" t="n">
        <v>9</v>
      </c>
      <c r="D52454" t="inlineStr">
        <is>
          <t>{'reinforce-ts', 'torchreinforce', 'reinforcenode'}</t>
        </is>
      </c>
    </row>
    <row r="52455">
      <c r="A52455" s="1" t="n">
        <v>52453</v>
      </c>
      <c r="B52455" t="inlineStr">
        <is>
          <t>inicis</t>
        </is>
      </c>
      <c r="C52455" t="n">
        <v>9</v>
      </c>
      <c r="D52455" t="inlineStr">
        <is>
          <t>{'react-inicis', 'cordova-plugin-iamport-inicis', 'iamport-ionic-inicis'}</t>
        </is>
      </c>
    </row>
    <row r="52456">
      <c r="A52456" s="1" t="n">
        <v>52454</v>
      </c>
      <c r="B52456" t="inlineStr">
        <is>
          <t>worldhealth</t>
        </is>
      </c>
      <c r="C52456" t="n">
        <v>9</v>
      </c>
      <c r="D52456" t="inlineStr">
        <is>
          <t>{'@ima-worldhealth~dhis2-crawler', '@ima-worldhealth~topic', '@ima-worldhealth~dhis2-api'}</t>
        </is>
      </c>
    </row>
    <row r="52457">
      <c r="A52457" s="1" t="n">
        <v>52455</v>
      </c>
      <c r="B52457" t="inlineStr">
        <is>
          <t>myshop</t>
        </is>
      </c>
      <c r="C52457" t="n">
        <v>9</v>
      </c>
      <c r="D52457" t="inlineStr">
        <is>
          <t>{'myshop-vuedraggable', 'myshop.js', 'myshop-base-components'}</t>
        </is>
      </c>
    </row>
    <row r="52458">
      <c r="A52458" s="1" t="n">
        <v>52456</v>
      </c>
      <c r="B52458" t="inlineStr">
        <is>
          <t>planetadeleste</t>
        </is>
      </c>
      <c r="C52458" t="n">
        <v>9</v>
      </c>
      <c r="D52458" t="inlineStr">
        <is>
          <t>{'@planetadeleste~vue-mc-shopaholic', '@planetadeleste~vue-mc-location', '@planetadeleste~vue-mc-goodnews'}</t>
        </is>
      </c>
    </row>
    <row r="52459">
      <c r="A52459" s="1" t="n">
        <v>52457</v>
      </c>
      <c r="B52459" t="inlineStr">
        <is>
          <t>esscorp</t>
        </is>
      </c>
      <c r="C52459" t="n">
        <v>9</v>
      </c>
      <c r="D52459" t="inlineStr">
        <is>
          <t>{'@esscorp~trigger_module', '@esscorp~eslint', '@esscorp~gphone'}</t>
        </is>
      </c>
    </row>
    <row r="52460">
      <c r="A52460" s="1" t="n">
        <v>52458</v>
      </c>
      <c r="B52460" t="inlineStr">
        <is>
          <t>sberbank</t>
        </is>
      </c>
      <c r="C52460" t="n">
        <v>9</v>
      </c>
      <c r="D52460" t="inlineStr">
        <is>
          <t>{'django-sberbank', 'react-sberbank-ipay', 'pay_qr_sberbank'}</t>
        </is>
      </c>
    </row>
    <row r="52461">
      <c r="A52461" s="1" t="n">
        <v>52459</v>
      </c>
      <c r="B52461" t="inlineStr">
        <is>
          <t>advise</t>
        </is>
      </c>
      <c r="C52461" t="n">
        <v>9</v>
      </c>
      <c r="D52461" t="inlineStr">
        <is>
          <t>{'ffmpeg-webworker-madvise', '@finadvise~lightning', 'fadvise'}</t>
        </is>
      </c>
    </row>
    <row r="52462">
      <c r="A52462" s="1" t="n">
        <v>52460</v>
      </c>
      <c r="B52462" t="inlineStr">
        <is>
          <t>webinmars</t>
        </is>
      </c>
      <c r="C52462" t="n">
        <v>9</v>
      </c>
      <c r="D52462" t="inlineStr">
        <is>
          <t>{'@webinmars~grid', '@webinmars~mars-button', '@webinmars~icon'}</t>
        </is>
      </c>
    </row>
    <row r="52463">
      <c r="A52463" s="1" t="n">
        <v>52461</v>
      </c>
      <c r="B52463" t="inlineStr">
        <is>
          <t>ichef</t>
        </is>
      </c>
      <c r="C52463" t="n">
        <v>9</v>
      </c>
      <c r="D52463" t="inlineStr">
        <is>
          <t>{'eslint-plugin-ichef', '@ichef~transcharts-graph', 'eslint-config-ichef'}</t>
        </is>
      </c>
    </row>
    <row r="52464">
      <c r="A52464" s="1" t="n">
        <v>52462</v>
      </c>
      <c r="B52464" t="inlineStr">
        <is>
          <t>app4</t>
        </is>
      </c>
      <c r="C52464" t="n">
        <v>9</v>
      </c>
      <c r="D52464" t="inlineStr">
        <is>
          <t>{'angularapp4', 'app4', 'nodejs-console-app4'}</t>
        </is>
      </c>
    </row>
    <row r="52465">
      <c r="A52465" s="1" t="n">
        <v>52463</v>
      </c>
      <c r="B52465" t="inlineStr">
        <is>
          <t>caldwell619</t>
        </is>
      </c>
      <c r="C52465" t="n">
        <v>9</v>
      </c>
      <c r="D52465" t="inlineStr">
        <is>
          <t>{'@caldwell619~common-aws-actions', '@caldwell619~red-five', '@caldwell619~mui-inline-suggest'}</t>
        </is>
      </c>
    </row>
    <row r="52466">
      <c r="A52466" s="1" t="n">
        <v>52464</v>
      </c>
      <c r="B52466" t="inlineStr">
        <is>
          <t>fure</t>
        </is>
      </c>
      <c r="C52466" t="n">
        <v>9</v>
      </c>
      <c r="D52466" t="inlineStr">
        <is>
          <t>{'@fure~core', '@fure~view', '@fure~main'}</t>
        </is>
      </c>
    </row>
    <row r="52467">
      <c r="A52467" s="1" t="n">
        <v>52465</v>
      </c>
      <c r="B52467" t="inlineStr">
        <is>
          <t>vegeta</t>
        </is>
      </c>
      <c r="C52467" t="n">
        <v>9</v>
      </c>
      <c r="D52467" t="inlineStr">
        <is>
          <t>{'@goku_vegeta~package1', 'node-vegeta', '@vegeta-ui~core'}</t>
        </is>
      </c>
    </row>
    <row r="52468">
      <c r="A52468" s="1" t="n">
        <v>52466</v>
      </c>
      <c r="B52468" t="inlineStr">
        <is>
          <t>drinchev</t>
        </is>
      </c>
      <c r="C52468" t="n">
        <v>9</v>
      </c>
      <c r="D52468" t="inlineStr">
        <is>
          <t>{'@drinchev~ts-express', '@drinchev~ts-http', '@drinchev~ts-net'}</t>
        </is>
      </c>
    </row>
    <row r="52469">
      <c r="A52469" s="1" t="n">
        <v>52467</v>
      </c>
      <c r="B52469" t="inlineStr">
        <is>
          <t>fantasia</t>
        </is>
      </c>
      <c r="C52469" t="n">
        <v>9</v>
      </c>
      <c r="D52469" t="inlineStr">
        <is>
          <t>{'fantasia-inconsistency-detector', 'fantasiaa', '@fantasia949~ib-connector'}</t>
        </is>
      </c>
    </row>
    <row r="52470">
      <c r="A52470" s="1" t="n">
        <v>52468</v>
      </c>
      <c r="B52470" t="inlineStr">
        <is>
          <t>hermite</t>
        </is>
      </c>
      <c r="C52470" t="n">
        <v>9</v>
      </c>
      <c r="D52470" t="inlineStr">
        <is>
          <t>{'cubic-hermite-spline', 'cubic-hermite', '@stdlib~math-base-tools-hermitepoly'}</t>
        </is>
      </c>
    </row>
    <row r="52471">
      <c r="A52471" s="1" t="n">
        <v>52469</v>
      </c>
      <c r="B52471" t="inlineStr">
        <is>
          <t>lemke</t>
        </is>
      </c>
      <c r="C52471" t="n">
        <v>9</v>
      </c>
      <c r="D52471" t="inlineStr">
        <is>
          <t>{'lemkeslargepackage', 'anderslemke-draft-js-mention-plugin', '@lemke-deleteorgtes~test2'}</t>
        </is>
      </c>
    </row>
    <row r="52472">
      <c r="A52472" s="1" t="n">
        <v>52470</v>
      </c>
      <c r="B52472" t="inlineStr">
        <is>
          <t>wuss</t>
        </is>
      </c>
      <c r="C52472" t="n">
        <v>9</v>
      </c>
      <c r="D52472" t="inlineStr">
        <is>
          <t>{'@wuss-ui~core', 'wuss-weapp-test', 'wuss-vue'}</t>
        </is>
      </c>
    </row>
    <row r="52473">
      <c r="A52473" s="1" t="n">
        <v>52471</v>
      </c>
      <c r="B52473" t="inlineStr">
        <is>
          <t>tokenization</t>
        </is>
      </c>
      <c r="C52473" t="n">
        <v>9</v>
      </c>
      <c r="D52473" t="inlineStr">
        <is>
          <t>{'bedrock-tokenization', '@alumis~tokenization', '@weblab-notebook~albert_tokenization'}</t>
        </is>
      </c>
    </row>
    <row r="52474">
      <c r="A52474" s="1" t="n">
        <v>52472</v>
      </c>
      <c r="B52474" t="inlineStr">
        <is>
          <t>futuro</t>
        </is>
      </c>
      <c r="C52474" t="n">
        <v>9</v>
      </c>
      <c r="D52474" t="inlineStr">
        <is>
          <t>{'formiojs-proyectoscolfuturo', 'futurosenso-log', 'angular-formio-proyectoscolfuturo'}</t>
        </is>
      </c>
    </row>
    <row r="52475">
      <c r="A52475" s="1" t="n">
        <v>52473</v>
      </c>
      <c r="B52475" t="inlineStr">
        <is>
          <t>martijn</t>
        </is>
      </c>
      <c r="C52475" t="n">
        <v>9</v>
      </c>
      <c r="D52475" t="inlineStr">
        <is>
          <t>{'martijn', '@martijn_r~react-i18n', '@martijnnieuwenhuizen~generate-component'}</t>
        </is>
      </c>
    </row>
    <row r="52476">
      <c r="A52476" s="1" t="n">
        <v>52474</v>
      </c>
      <c r="B52476" t="inlineStr">
        <is>
          <t>ektx</t>
        </is>
      </c>
      <c r="C52476" t="n">
        <v>9</v>
      </c>
      <c r="D52476" t="inlineStr">
        <is>
          <t>{'@ektx~v-breadcrumb', '@ektx~v5-strip', '@ektx~cmap'}</t>
        </is>
      </c>
    </row>
    <row r="52477">
      <c r="A52477" s="1" t="n">
        <v>52475</v>
      </c>
      <c r="B52477" t="inlineStr">
        <is>
          <t>lazuli</t>
        </is>
      </c>
      <c r="C52477" t="n">
        <v>9</v>
      </c>
      <c r="D52477" t="inlineStr">
        <is>
          <t>{'lazuli-css', 'lazuli.js', 'lazuli-layout'}</t>
        </is>
      </c>
    </row>
    <row r="52478">
      <c r="A52478" s="1" t="n">
        <v>52476</v>
      </c>
      <c r="B52478" t="inlineStr">
        <is>
          <t>citations</t>
        </is>
      </c>
      <c r="C52478" t="n">
        <v>9</v>
      </c>
      <c r="D52478" t="inlineStr">
        <is>
          <t>{'citations-and-tweets-by-year', '@shedali~remark-citations', 'markdown-it-citations'}</t>
        </is>
      </c>
    </row>
    <row r="52479">
      <c r="A52479" s="1" t="n">
        <v>52477</v>
      </c>
      <c r="B52479" t="inlineStr">
        <is>
          <t>pank</t>
        </is>
      </c>
      <c r="C52479" t="n">
        <v>9</v>
      </c>
      <c r="D52479" t="inlineStr">
        <is>
          <t>{'node-app-pank', 'pankanis-app', 'react-native-pankanis-log'}</t>
        </is>
      </c>
    </row>
    <row r="52480">
      <c r="A52480" s="1" t="n">
        <v>52478</v>
      </c>
      <c r="B52480" t="inlineStr">
        <is>
          <t>sonix</t>
        </is>
      </c>
      <c r="C52480" t="n">
        <v>9</v>
      </c>
      <c r="D52480" t="inlineStr">
        <is>
          <t>{'terrabrasilis-jsonix', 'jsonix-logixboard', 'sonix'}</t>
        </is>
      </c>
    </row>
    <row r="52481">
      <c r="A52481" s="1" t="n">
        <v>52479</v>
      </c>
      <c r="B52481" t="inlineStr">
        <is>
          <t>wae</t>
        </is>
      </c>
      <c r="C52481" t="n">
        <v>9</v>
      </c>
      <c r="D52481" t="inlineStr">
        <is>
          <t>{'waeup-sphinx-autodoc', 'tiwae', 'waegeo-ui'}</t>
        </is>
      </c>
    </row>
    <row r="52482">
      <c r="A52482" s="1" t="n">
        <v>52480</v>
      </c>
      <c r="B52482" t="inlineStr">
        <is>
          <t>kolin</t>
        </is>
      </c>
      <c r="C52482" t="n">
        <v>9</v>
      </c>
      <c r="D52482" t="inlineStr">
        <is>
          <t>{'@sebkolind~use-resize', 'kolin', '@kolinalabs~api-pack-koa'}</t>
        </is>
      </c>
    </row>
    <row r="52483">
      <c r="A52483" s="1" t="n">
        <v>52481</v>
      </c>
      <c r="B52483" t="inlineStr">
        <is>
          <t>ballistix</t>
        </is>
      </c>
      <c r="C52483" t="n">
        <v>9</v>
      </c>
      <c r="D52483" t="inlineStr">
        <is>
          <t>{'@ballistix.digital~types-auditlog-react', '@ballistix.digital~types-masterplan-nest', '@ballistixjs~tiny'}</t>
        </is>
      </c>
    </row>
    <row r="52484">
      <c r="A52484" s="1" t="n">
        <v>52482</v>
      </c>
      <c r="B52484" t="inlineStr">
        <is>
          <t>akinator</t>
        </is>
      </c>
      <c r="C52484" t="n">
        <v>9</v>
      </c>
      <c r="D52484" t="inlineStr">
        <is>
          <t>{'akinator-dc', 'akinator-api', 'node-red-contrib-akinator'}</t>
        </is>
      </c>
    </row>
    <row r="52485">
      <c r="A52485" s="1" t="n">
        <v>52483</v>
      </c>
      <c r="B52485" t="inlineStr">
        <is>
          <t>dateutil</t>
        </is>
      </c>
      <c r="C52485" t="n">
        <v>9</v>
      </c>
      <c r="D52485" t="inlineStr">
        <is>
          <t>{'kw-python-dateutil', 'zappa-dateutil', 'vainu-dateutil'}</t>
        </is>
      </c>
    </row>
    <row r="52486">
      <c r="A52486" s="1" t="n">
        <v>52484</v>
      </c>
      <c r="B52486" t="inlineStr">
        <is>
          <t>functionality</t>
        </is>
      </c>
      <c r="C52486" t="n">
        <v>9</v>
      </c>
      <c r="D52486" t="inlineStr">
        <is>
          <t>{'a3-phaser-functionality-extension', 'converter-number-to-words-test-functionality', '@commission-on-post~post-cat-functionality-tool'}</t>
        </is>
      </c>
    </row>
    <row r="52487">
      <c r="A52487" s="1" t="n">
        <v>52485</v>
      </c>
      <c r="B52487" t="inlineStr">
        <is>
          <t>goodwaygroup</t>
        </is>
      </c>
      <c r="C52487" t="n">
        <v>9</v>
      </c>
      <c r="D52487" t="inlineStr">
        <is>
          <t>{'@goodwaygroup~lib-tradedesk', '@goodwaygroup~react-map-actions', '@goodwaygroup~lib-hapi-rollbar'}</t>
        </is>
      </c>
    </row>
    <row r="52488">
      <c r="A52488" s="1" t="n">
        <v>52486</v>
      </c>
      <c r="B52488" t="inlineStr">
        <is>
          <t>frogfish</t>
        </is>
      </c>
      <c r="C52488" t="n">
        <v>9</v>
      </c>
      <c r="D52488" t="inlineStr">
        <is>
          <t>{'@frogfish~account', '@frogfish~kona', '@frogfish~user'}</t>
        </is>
      </c>
    </row>
    <row r="52489">
      <c r="A52489" s="1" t="n">
        <v>52487</v>
      </c>
      <c r="B52489" t="inlineStr">
        <is>
          <t>eoet</t>
        </is>
      </c>
      <c r="C52489" t="n">
        <v>9</v>
      </c>
      <c r="D52489" t="inlineStr">
        <is>
          <t>{'@eoet~commitlint-config', '@eoet~nodejs-ts-common', '@eoet~expo-keycloak'}</t>
        </is>
      </c>
    </row>
    <row r="52490">
      <c r="A52490" s="1" t="n">
        <v>52488</v>
      </c>
      <c r="B52490" t="inlineStr">
        <is>
          <t>kraj</t>
        </is>
      </c>
      <c r="C52490" t="n">
        <v>9</v>
      </c>
      <c r="D52490" t="inlineStr">
        <is>
          <t>{'@danielkrajnak~throttle', 'josefkrajkar-react-s3', '@danielkrajnak~ignorable-promise'}</t>
        </is>
      </c>
    </row>
    <row r="52491">
      <c r="A52491" s="1" t="n">
        <v>52489</v>
      </c>
      <c r="B52491" t="inlineStr">
        <is>
          <t>zbox</t>
        </is>
      </c>
      <c r="C52491" t="n">
        <v>9</v>
      </c>
      <c r="D52491" t="inlineStr">
        <is>
          <t>{'zbox-nodejs', '@zbox~flag-icon-css', 'zbox-core'}</t>
        </is>
      </c>
    </row>
    <row r="52492">
      <c r="A52492" s="1" t="n">
        <v>52490</v>
      </c>
      <c r="B52492" t="inlineStr">
        <is>
          <t>occams</t>
        </is>
      </c>
      <c r="C52492" t="n">
        <v>9</v>
      </c>
      <c r="D52492" t="inlineStr">
        <is>
          <t>{'occamsrazor-click-browser', 'occamsrazor-broadcast-browser', 'occams-conf'}</t>
        </is>
      </c>
    </row>
    <row r="52493">
      <c r="A52493" s="1" t="n">
        <v>52491</v>
      </c>
      <c r="B52493" t="inlineStr">
        <is>
          <t>tfux</t>
        </is>
      </c>
      <c r="C52493" t="n">
        <v>9</v>
      </c>
      <c r="D52493" t="inlineStr">
        <is>
          <t>{'tfux-command-install', 'tfux', 'tfux-command-init'}</t>
        </is>
      </c>
    </row>
    <row r="52494">
      <c r="A52494" s="1" t="n">
        <v>52492</v>
      </c>
      <c r="B52494" t="inlineStr">
        <is>
          <t>fvictorio</t>
        </is>
      </c>
      <c r="C52494" t="n">
        <v>9</v>
      </c>
      <c r="D52494" t="inlineStr">
        <is>
          <t>{'@fvictorio~noder', '@fvictorio~solidity-parser', '@fvictorio~tabtab'}</t>
        </is>
      </c>
    </row>
    <row r="52495">
      <c r="A52495" s="1" t="n">
        <v>52493</v>
      </c>
      <c r="B52495" t="inlineStr">
        <is>
          <t>etp</t>
        </is>
      </c>
      <c r="C52495" t="n">
        <v>9</v>
      </c>
      <c r="D52495" t="inlineStr">
        <is>
          <t>{'node-red-contrib-atetp', 'node-etp', 'etp-server'}</t>
        </is>
      </c>
    </row>
    <row r="52496">
      <c r="A52496" s="1" t="n">
        <v>52494</v>
      </c>
      <c r="B52496" t="inlineStr">
        <is>
          <t>kenburns</t>
        </is>
      </c>
      <c r="C52496" t="n">
        <v>9</v>
      </c>
      <c r="D52496" t="inlineStr">
        <is>
          <t>{'kenburns-core', 'kenburns', 'kenburns-example'}</t>
        </is>
      </c>
    </row>
    <row r="52497">
      <c r="A52497" s="1" t="n">
        <v>52495</v>
      </c>
      <c r="B52497" t="inlineStr">
        <is>
          <t>haroenv</t>
        </is>
      </c>
      <c r="C52497" t="n">
        <v>9</v>
      </c>
      <c r="D52497" t="inlineStr">
        <is>
          <t>{'@haroenv~tachyons-algolia', '@haroenv~aaais', '@haroenv~react-sparklines'}</t>
        </is>
      </c>
    </row>
    <row r="52498">
      <c r="A52498" s="1" t="n">
        <v>52496</v>
      </c>
      <c r="B52498" t="inlineStr">
        <is>
          <t>jchavarri</t>
        </is>
      </c>
      <c r="C52498" t="n">
        <v>9</v>
      </c>
      <c r="D52498" t="inlineStr">
        <is>
          <t>{'@jchavarri~bs-playground-bundler', '@jchavarri~bs-refmt', '@jchavarri~bs-platform'}</t>
        </is>
      </c>
    </row>
    <row r="52499">
      <c r="A52499" s="1" t="n">
        <v>52497</v>
      </c>
      <c r="B52499" t="inlineStr">
        <is>
          <t>galv</t>
        </is>
      </c>
      <c r="C52499" t="n">
        <v>9</v>
      </c>
      <c r="D52499" t="inlineStr">
        <is>
          <t>{'@standard-library~galvo-surface', '@standard-library~galvo', 'grunt-galvenize'}</t>
        </is>
      </c>
    </row>
    <row r="52500">
      <c r="A52500" s="1" t="n">
        <v>52498</v>
      </c>
      <c r="B52500" t="inlineStr">
        <is>
          <t>pickaxe</t>
        </is>
      </c>
      <c r="C52500" t="n">
        <v>9</v>
      </c>
      <c r="D52500" t="inlineStr">
        <is>
          <t>{'pickaxe-utils', 'filecoin-pickaxe', 'diamond-pickaxe'}</t>
        </is>
      </c>
    </row>
    <row r="52501">
      <c r="A52501" s="1" t="n">
        <v>52499</v>
      </c>
      <c r="B52501" t="inlineStr">
        <is>
          <t>cognativ</t>
        </is>
      </c>
      <c r="C52501" t="n">
        <v>9</v>
      </c>
      <c r="D52501" t="inlineStr">
        <is>
          <t>{'@cognativ~in-app-purchases', '@cognativ~music-control', '@cognativ~cogs-core'}</t>
        </is>
      </c>
    </row>
    <row r="52502">
      <c r="A52502" s="1" t="n">
        <v>52500</v>
      </c>
      <c r="B52502" t="inlineStr">
        <is>
          <t>mongodump</t>
        </is>
      </c>
      <c r="C52502" t="n">
        <v>9</v>
      </c>
      <c r="D52502" t="inlineStr">
        <is>
          <t>{'mongodump-reader', 's3-mongodump', 'node-mongodump-s3'}</t>
        </is>
      </c>
    </row>
    <row r="52503">
      <c r="A52503" s="1" t="n">
        <v>52501</v>
      </c>
      <c r="B52503" t="inlineStr">
        <is>
          <t>codegena</t>
        </is>
      </c>
      <c r="C52503" t="n">
        <v>9</v>
      </c>
      <c r="D52503" t="inlineStr">
        <is>
          <t>{'@codegena~oapi3codegen-playground', '@codegena~oapi3ts', '@codegena~ng-api-service'}</t>
        </is>
      </c>
    </row>
    <row r="52504">
      <c r="A52504" s="1" t="n">
        <v>52502</v>
      </c>
      <c r="B52504" t="inlineStr">
        <is>
          <t>chud</t>
        </is>
      </c>
      <c r="C52504" t="n">
        <v>9</v>
      </c>
      <c r="D52504" t="inlineStr">
        <is>
          <t>{'@jiechud~react-org-chart', 'chudaszek-angelika-3ic-pakiet2', 'chuda'}</t>
        </is>
      </c>
    </row>
    <row r="52505">
      <c r="A52505" s="1" t="n">
        <v>52503</v>
      </c>
      <c r="B52505" t="inlineStr">
        <is>
          <t>jdl</t>
        </is>
      </c>
      <c r="C52505" t="n">
        <v>9</v>
      </c>
      <c r="D52505" t="inlineStr">
        <is>
          <t>{'npm.jdl', 'jdl-cards', '@georgejdli~mongoose-diff-history'}</t>
        </is>
      </c>
    </row>
    <row r="52506">
      <c r="A52506" s="1" t="n">
        <v>52504</v>
      </c>
      <c r="B52506" t="inlineStr">
        <is>
          <t>livewire</t>
        </is>
      </c>
      <c r="C52506" t="n">
        <v>9</v>
      </c>
      <c r="D52506" t="inlineStr">
        <is>
          <t>{'@nextapps-be~livewire-sortablejs', 'livewire-turbolinks', 'livewire-vue'}</t>
        </is>
      </c>
    </row>
    <row r="52507">
      <c r="A52507" s="1" t="n">
        <v>52505</v>
      </c>
      <c r="B52507" t="inlineStr">
        <is>
          <t>shv</t>
        </is>
      </c>
      <c r="C52507" t="n">
        <v>9</v>
      </c>
      <c r="D52507" t="inlineStr">
        <is>
          <t>{'shv', 'vue-shv', 'npm-shv-btn'}</t>
        </is>
      </c>
    </row>
    <row r="52508">
      <c r="A52508" s="1" t="n">
        <v>52506</v>
      </c>
      <c r="B52508" t="inlineStr">
        <is>
          <t>unplugin</t>
        </is>
      </c>
      <c r="C52508" t="n">
        <v>9</v>
      </c>
      <c r="D52508" t="inlineStr">
        <is>
          <t>{'unplugin', 'unplugin-vue2-script-setup', 'unplugin-icons'}</t>
        </is>
      </c>
    </row>
    <row r="52509">
      <c r="A52509" s="1" t="n">
        <v>52507</v>
      </c>
      <c r="B52509" t="inlineStr">
        <is>
          <t>jqwidgets</t>
        </is>
      </c>
      <c r="C52509" t="n">
        <v>9</v>
      </c>
      <c r="D52509" t="inlineStr">
        <is>
          <t>{'create-jqwidgets-angular-app', 'create-jqwidgets-react-tsx-app', 'jqwidgets-scripts-custom'}</t>
        </is>
      </c>
    </row>
    <row r="52510">
      <c r="A52510" s="1" t="n">
        <v>52508</v>
      </c>
      <c r="B52510" t="inlineStr">
        <is>
          <t>vivify</t>
        </is>
      </c>
      <c r="C52510" t="n">
        <v>9</v>
      </c>
      <c r="D52510" t="inlineStr">
        <is>
          <t>{'vivify', 'vivify-angular2-select', '@wealthbar~vivify'}</t>
        </is>
      </c>
    </row>
    <row r="52511">
      <c r="A52511" s="1" t="n">
        <v>52509</v>
      </c>
      <c r="B52511" t="inlineStr">
        <is>
          <t>krowdy</t>
        </is>
      </c>
      <c r="C52511" t="n">
        <v>9</v>
      </c>
      <c r="D52511" t="inlineStr">
        <is>
          <t>{'@krowdy-ui~utils', 'krowdy-geoip', '@krowdy-ui~styles'}</t>
        </is>
      </c>
    </row>
    <row r="52512">
      <c r="A52512" s="1" t="n">
        <v>52510</v>
      </c>
      <c r="B52512" t="inlineStr">
        <is>
          <t>sgnl</t>
        </is>
      </c>
      <c r="C52512" t="n">
        <v>9</v>
      </c>
      <c r="D52512" t="inlineStr">
        <is>
          <t>{'@sgnl~circle-image', '@sgnl~npm-clojurescript', '@sgnl-pro~react-tree'}</t>
        </is>
      </c>
    </row>
    <row r="52513">
      <c r="A52513" s="1" t="n">
        <v>52511</v>
      </c>
      <c r="B52513" t="inlineStr">
        <is>
          <t>zhw</t>
        </is>
      </c>
      <c r="C52513" t="n">
        <v>9</v>
      </c>
      <c r="D52513" t="inlineStr">
        <is>
          <t>{'zhw-ui', 'zhw', 'zhw-npm999'}</t>
        </is>
      </c>
    </row>
    <row r="52514">
      <c r="A52514" s="1" t="n">
        <v>52512</v>
      </c>
      <c r="B52514" t="inlineStr">
        <is>
          <t>eous</t>
        </is>
      </c>
      <c r="C52514" t="n">
        <v>9</v>
      </c>
      <c r="D52514" t="inlineStr">
        <is>
          <t>{'@aaroneous~j-table-row', '@aaroneous~my-test-library', '@aaroneous~j-table'}</t>
        </is>
      </c>
    </row>
    <row r="52515">
      <c r="A52515" s="1" t="n">
        <v>52513</v>
      </c>
      <c r="B52515" t="inlineStr">
        <is>
          <t>charcoal</t>
        </is>
      </c>
      <c r="C52515" t="n">
        <v>9</v>
      </c>
      <c r="D52515" t="inlineStr">
        <is>
          <t>{'charcoal-cli', 'charcoal', 'charcoal-deepstream-io'}</t>
        </is>
      </c>
    </row>
    <row r="52516">
      <c r="A52516" s="1" t="n">
        <v>52514</v>
      </c>
      <c r="B52516" t="inlineStr">
        <is>
          <t>foil</t>
        </is>
      </c>
      <c r="C52516" t="n">
        <v>9</v>
      </c>
      <c r="D52516" t="inlineStr">
        <is>
          <t>{'foil', 'hyperfoil-client', 'foilkoil'}</t>
        </is>
      </c>
    </row>
    <row r="52517">
      <c r="A52517" s="1" t="n">
        <v>52515</v>
      </c>
      <c r="B52517" t="inlineStr">
        <is>
          <t>lianmed</t>
        </is>
      </c>
      <c r="C52517" t="n">
        <v>9</v>
      </c>
      <c r="D52517" t="inlineStr">
        <is>
          <t>{'@lianmed~lmg', '@lianmed~schema-form', '@lianmed~utils'}</t>
        </is>
      </c>
    </row>
    <row r="52518">
      <c r="A52518" s="1" t="n">
        <v>52516</v>
      </c>
      <c r="B52518" t="inlineStr">
        <is>
          <t>esrol</t>
        </is>
      </c>
      <c r="C52518" t="n">
        <v>9</v>
      </c>
      <c r="D52518" t="inlineStr">
        <is>
          <t>{'esrol-server-app', 'esrol-logger', 'esrol-middlewares'}</t>
        </is>
      </c>
    </row>
    <row r="52519">
      <c r="A52519" s="1" t="n">
        <v>52517</v>
      </c>
      <c r="B52519" t="inlineStr">
        <is>
          <t>nineteen</t>
        </is>
      </c>
      <c r="C52519" t="n">
        <v>9</v>
      </c>
      <c r="D52519" t="inlineStr">
        <is>
          <t>{'send-test-nineteen-fourth', 'opennineteen', '@eine-nineteen~eine'}</t>
        </is>
      </c>
    </row>
    <row r="52520">
      <c r="A52520" s="1" t="n">
        <v>52518</v>
      </c>
      <c r="B52520" t="inlineStr">
        <is>
          <t>yuga</t>
        </is>
      </c>
      <c r="C52520" t="n">
        <v>9</v>
      </c>
      <c r="D52520" t="inlineStr">
        <is>
          <t>{'@yugasun~python-requirements', 'yuganshpdf', 'yugansh'}</t>
        </is>
      </c>
    </row>
    <row r="52521">
      <c r="A52521" s="1" t="n">
        <v>52519</v>
      </c>
      <c r="B52521" t="inlineStr">
        <is>
          <t>regtool</t>
        </is>
      </c>
      <c r="C52521" t="n">
        <v>9</v>
      </c>
      <c r="D52521" t="inlineStr">
        <is>
          <t>{'regtool', 'yang-regtool', 'wangwei-regtool'}</t>
        </is>
      </c>
    </row>
    <row r="52522">
      <c r="A52522" s="1" t="n">
        <v>52520</v>
      </c>
      <c r="B52522" t="inlineStr">
        <is>
          <t>la404</t>
        </is>
      </c>
      <c r="C52522" t="n">
        <v>9</v>
      </c>
      <c r="D52522" t="inlineStr">
        <is>
          <t>{'scaffolding_ra_la404', 'sc_bs_la404', 'sc_aov_la404'}</t>
        </is>
      </c>
    </row>
    <row r="52523">
      <c r="A52523" s="1" t="n">
        <v>52521</v>
      </c>
      <c r="B52523" t="inlineStr">
        <is>
          <t>vedio</t>
        </is>
      </c>
      <c r="C52523" t="n">
        <v>9</v>
      </c>
      <c r="D52523" t="inlineStr">
        <is>
          <t>{'xm-vedio-h5', 'xcmvediocount', 'iview-upload-vedio'}</t>
        </is>
      </c>
    </row>
    <row r="52524">
      <c r="A52524" s="1" t="n">
        <v>52522</v>
      </c>
      <c r="B52524" t="inlineStr">
        <is>
          <t>compl</t>
        </is>
      </c>
      <c r="C52524" t="n">
        <v>9</v>
      </c>
      <c r="D52524" t="inlineStr">
        <is>
          <t>{'@complat~nmr_displayer', '@complat~chem-spectra-client', 'autocompl'}</t>
        </is>
      </c>
    </row>
    <row r="52525">
      <c r="A52525" s="1" t="n">
        <v>52523</v>
      </c>
      <c r="B52525" t="inlineStr">
        <is>
          <t>bookend</t>
        </is>
      </c>
      <c r="C52525" t="n">
        <v>9</v>
      </c>
      <c r="D52525" t="inlineStr">
        <is>
          <t>{'@bookendw~local-client', 'bookend-rna', '@bookendw~local-api'}</t>
        </is>
      </c>
    </row>
    <row r="52526">
      <c r="A52526" s="1" t="n">
        <v>52524</v>
      </c>
      <c r="B52526" t="inlineStr">
        <is>
          <t>zsw</t>
        </is>
      </c>
      <c r="C52526" t="n">
        <v>9</v>
      </c>
      <c r="D52526" t="inlineStr">
        <is>
          <t>{'test_zsw', 'ui-self-zsw', 'zsw-ui-store'}</t>
        </is>
      </c>
    </row>
    <row r="52527">
      <c r="A52527" s="1" t="n">
        <v>52525</v>
      </c>
      <c r="B52527" t="inlineStr">
        <is>
          <t>pseudolocalize</t>
        </is>
      </c>
      <c r="C52527" t="n">
        <v>9</v>
      </c>
      <c r="D52527" t="inlineStr">
        <is>
          <t>{'@randy.tarampi~pseudolocalize', 'ember-pseudolocalize', 'babel-plugin-pseudolocalize-react-native'}</t>
        </is>
      </c>
    </row>
    <row r="52528">
      <c r="A52528" s="1" t="n">
        <v>52526</v>
      </c>
      <c r="B52528" t="inlineStr">
        <is>
          <t>rxt</t>
        </is>
      </c>
      <c r="C52528" t="n">
        <v>9</v>
      </c>
      <c r="D52528" t="inlineStr">
        <is>
          <t>{'rxt-course-web', 'rxt', 'rxt-ui-component'}</t>
        </is>
      </c>
    </row>
    <row r="52529">
      <c r="A52529" s="1" t="n">
        <v>52527</v>
      </c>
      <c r="B52529" t="inlineStr">
        <is>
          <t>devablo</t>
        </is>
      </c>
      <c r="C52529" t="n">
        <v>9</v>
      </c>
      <c r="D52529" t="inlineStr">
        <is>
          <t>{'create-devablo-app', '@devablo~node-ts-app', '@devablo~tsconfig'}</t>
        </is>
      </c>
    </row>
    <row r="52530">
      <c r="A52530" s="1" t="n">
        <v>52528</v>
      </c>
      <c r="B52530" t="inlineStr">
        <is>
          <t>sacramento</t>
        </is>
      </c>
      <c r="C52530" t="n">
        <v>9</v>
      </c>
      <c r="D52530" t="inlineStr">
        <is>
          <t>{'sacramento-tree-data', '@openfonts~sacramento_latin-ext', '@expo-google-fonts~sacramento'}</t>
        </is>
      </c>
    </row>
    <row r="52531">
      <c r="A52531" s="1" t="n">
        <v>52529</v>
      </c>
      <c r="B52531" t="inlineStr">
        <is>
          <t>divyenduz</t>
        </is>
      </c>
      <c r="C52531" t="n">
        <v>9</v>
      </c>
      <c r="D52531" t="inlineStr">
        <is>
          <t>{'@divyenduz~graphql-language-server', '@divyenduz~graphql-language-service-interface', '@divyenduz~graphql-language-service'}</t>
        </is>
      </c>
    </row>
    <row r="52532">
      <c r="A52532" s="1" t="n">
        <v>52530</v>
      </c>
      <c r="B52532" t="inlineStr">
        <is>
          <t>wordlists</t>
        </is>
      </c>
      <c r="C52532" t="n">
        <v>9</v>
      </c>
      <c r="D52532" t="inlineStr">
        <is>
          <t>{'@ethersproject~wordlists', '@exchain-ethersproject~wordlists', 'wordlists'}</t>
        </is>
      </c>
    </row>
    <row r="52533">
      <c r="A52533" s="1" t="n">
        <v>52531</v>
      </c>
      <c r="B52533" t="inlineStr">
        <is>
          <t>cequens</t>
        </is>
      </c>
      <c r="C52533" t="n">
        <v>9</v>
      </c>
      <c r="D52533" t="inlineStr">
        <is>
          <t>{'@cequens~react-scripts', '@cequens~react-overlay-error', '@cequens~eslint-config-react-app'}</t>
        </is>
      </c>
    </row>
    <row r="52534">
      <c r="A52534" s="1" t="n">
        <v>52532</v>
      </c>
      <c r="B52534" t="inlineStr">
        <is>
          <t>abtesting</t>
        </is>
      </c>
      <c r="C52534" t="n">
        <v>9</v>
      </c>
      <c r="D52534" t="inlineStr">
        <is>
          <t>{'abtesting', '@s-ui~abtesting-hooks', '@s-ui~abtesting-toggle'}</t>
        </is>
      </c>
    </row>
    <row r="52535">
      <c r="A52535" s="1" t="n">
        <v>52533</v>
      </c>
      <c r="B52535" t="inlineStr">
        <is>
          <t>inquisitor</t>
        </is>
      </c>
      <c r="C52535" t="n">
        <v>9</v>
      </c>
      <c r="D52535" t="inlineStr">
        <is>
          <t>{'inquisitor', 'meshblu-inquisitor', 'thomastuts-inquisitor'}</t>
        </is>
      </c>
    </row>
    <row r="52536">
      <c r="A52536" s="1" t="n">
        <v>52534</v>
      </c>
      <c r="B52536" t="inlineStr">
        <is>
          <t>visu</t>
        </is>
      </c>
      <c r="C52536" t="n">
        <v>9</v>
      </c>
      <c r="D52536" t="inlineStr">
        <is>
          <t>{'@hnrfqj~page-visu', '@visuanex~facades', '@visuanex~core-utils'}</t>
        </is>
      </c>
    </row>
    <row r="52537">
      <c r="A52537" s="1" t="n">
        <v>52535</v>
      </c>
      <c r="B52537" t="inlineStr">
        <is>
          <t>kahi</t>
        </is>
      </c>
      <c r="C52537" t="n">
        <v>9</v>
      </c>
      <c r="D52537" t="inlineStr">
        <is>
          <t>{'@kahirokunn~vue-type-check', '@kahi-ui~framework', '@kahirokunn~vue-jest'}</t>
        </is>
      </c>
    </row>
    <row r="52538">
      <c r="A52538" s="1" t="n">
        <v>52536</v>
      </c>
      <c r="B52538" t="inlineStr">
        <is>
          <t>persistedstate</t>
        </is>
      </c>
      <c r="C52538" t="n">
        <v>9</v>
      </c>
      <c r="D52538" t="inlineStr">
        <is>
          <t>{'sone-nuxt-module-persistedstate', 'luo-vuex-persistedstate', 'vuex-persistedstate-migrate'}</t>
        </is>
      </c>
    </row>
    <row r="52539">
      <c r="A52539" s="1" t="n">
        <v>52537</v>
      </c>
      <c r="B52539" t="inlineStr">
        <is>
          <t>gcr</t>
        </is>
      </c>
      <c r="C52539" t="n">
        <v>9</v>
      </c>
      <c r="D52539" t="inlineStr">
        <is>
          <t>{'gcr-cleaner', 'semantic-release-upload-gcr', '@goldcoinreserve~gcr-node'}</t>
        </is>
      </c>
    </row>
    <row r="52540">
      <c r="A52540" s="1" t="n">
        <v>52538</v>
      </c>
      <c r="B52540" t="inlineStr">
        <is>
          <t>zzf</t>
        </is>
      </c>
      <c r="C52540" t="n">
        <v>9</v>
      </c>
      <c r="D52540" t="inlineStr">
        <is>
          <t>{'zzf', 'zzf-test-lib', 'zzf-tester'}</t>
        </is>
      </c>
    </row>
    <row r="52541">
      <c r="A52541" s="1" t="n">
        <v>52539</v>
      </c>
      <c r="B52541" t="inlineStr">
        <is>
          <t>maxleap</t>
        </is>
      </c>
      <c r="C52541" t="n">
        <v>9</v>
      </c>
      <c r="D52541" t="inlineStr">
        <is>
          <t>{'maxleap-im', 'maxleap-hotload-sdk', 'maxleap-js-sdk'}</t>
        </is>
      </c>
    </row>
    <row r="52542">
      <c r="A52542" s="1" t="n">
        <v>52540</v>
      </c>
      <c r="B52542" t="inlineStr">
        <is>
          <t>foo5</t>
        </is>
      </c>
      <c r="C52542" t="n">
        <v>9</v>
      </c>
      <c r="D52542" t="inlineStr">
        <is>
          <t>{'@aplchian~foo5', '@joshuaasmith~foo5', '@monaghancj~foo5'}</t>
        </is>
      </c>
    </row>
    <row r="52543">
      <c r="A52543" s="1" t="n">
        <v>52541</v>
      </c>
      <c r="B52543" t="inlineStr">
        <is>
          <t>bigpicture</t>
        </is>
      </c>
      <c r="C52543" t="n">
        <v>9</v>
      </c>
      <c r="D52543" t="inlineStr">
        <is>
          <t>{'bigpicture', 'strano-bigpicture', 'bigpicture-react'}</t>
        </is>
      </c>
    </row>
    <row r="52544">
      <c r="A52544" s="1" t="n">
        <v>52542</v>
      </c>
      <c r="B52544" t="inlineStr">
        <is>
          <t>sixteen</t>
        </is>
      </c>
      <c r="C52544" t="n">
        <v>9</v>
      </c>
      <c r="D52544" t="inlineStr">
        <is>
          <t>{'jest-environment-jsdom-sixteen-ls', 'sixteen', 'is-eq-twelvebilliononehundredthirtythreemillionfivehundredtwelvethousandthreehundredsixteen'}</t>
        </is>
      </c>
    </row>
    <row r="52545">
      <c r="A52545" s="1" t="n">
        <v>52543</v>
      </c>
      <c r="B52545" t="inlineStr">
        <is>
          <t>axf</t>
        </is>
      </c>
      <c r="C52545" t="n">
        <v>9</v>
      </c>
      <c r="D52545" t="inlineStr">
        <is>
          <t>{'eslint-config-axf', 'axf-fetch', 'axf-node-functions'}</t>
        </is>
      </c>
    </row>
    <row r="52546">
      <c r="A52546" s="1" t="n">
        <v>52544</v>
      </c>
      <c r="B52546" t="inlineStr">
        <is>
          <t>aob</t>
        </is>
      </c>
      <c r="C52546" t="n">
        <v>9</v>
      </c>
      <c r="D52546" t="inlineStr">
        <is>
          <t>{'@ddn~ddn-aob', 'aobutility', 'aob'}</t>
        </is>
      </c>
    </row>
    <row r="52547">
      <c r="A52547" s="1" t="n">
        <v>52545</v>
      </c>
      <c r="B52547" t="inlineStr">
        <is>
          <t>fuf</t>
        </is>
      </c>
      <c r="C52547" t="n">
        <v>9</v>
      </c>
      <c r="D52547" t="inlineStr">
        <is>
          <t>{'masfufa', '@fuf~cli-utils', 'x-masfufa'}</t>
        </is>
      </c>
    </row>
    <row r="52548">
      <c r="A52548" s="1" t="n">
        <v>52546</v>
      </c>
      <c r="B52548" t="inlineStr">
        <is>
          <t>tweening</t>
        </is>
      </c>
      <c r="C52548" t="n">
        <v>9</v>
      </c>
      <c r="D52548" t="inlineStr">
        <is>
          <t>{'jam3-lesson-tweening', 'tweening', 'react-tweening'}</t>
        </is>
      </c>
    </row>
    <row r="52549">
      <c r="A52549" s="1" t="n">
        <v>52547</v>
      </c>
      <c r="B52549" t="inlineStr">
        <is>
          <t>llq</t>
        </is>
      </c>
      <c r="C52549" t="n">
        <v>9</v>
      </c>
      <c r="D52549" t="inlineStr">
        <is>
          <t>{'one-llq', 'llq', 'webpack-llq'}</t>
        </is>
      </c>
    </row>
    <row r="52550">
      <c r="A52550" s="1" t="n">
        <v>52548</v>
      </c>
      <c r="B52550" t="inlineStr">
        <is>
          <t>hann</t>
        </is>
      </c>
      <c r="C52550" t="n">
        <v>9</v>
      </c>
      <c r="D52550" t="inlineStr">
        <is>
          <t>{'@clementhannicq~hydra', '@stdlib~simulate-iter-bartlett-hann-pulse', '@ashannpm~rupees-convertor'}</t>
        </is>
      </c>
    </row>
    <row r="52551">
      <c r="A52551" s="1" t="n">
        <v>52549</v>
      </c>
      <c r="B52551" t="inlineStr">
        <is>
          <t>hsj</t>
        </is>
      </c>
      <c r="C52551" t="n">
        <v>9</v>
      </c>
      <c r="D52551" t="inlineStr">
        <is>
          <t>{'hsj', 'videopluginhsj', 'large-number-hsj'}</t>
        </is>
      </c>
    </row>
    <row r="52552">
      <c r="A52552" s="1" t="n">
        <v>52550</v>
      </c>
      <c r="B52552" t="inlineStr">
        <is>
          <t>metra</t>
        </is>
      </c>
      <c r="C52552" t="n">
        <v>9</v>
      </c>
      <c r="D52552" t="inlineStr">
        <is>
          <t>{'lion-lib-sergiometra', 'metrafin', 'eslint-config-base-diametra-ts'}</t>
        </is>
      </c>
    </row>
    <row r="52553">
      <c r="A52553" s="1" t="n">
        <v>52551</v>
      </c>
      <c r="B52553" t="inlineStr">
        <is>
          <t>sorcerer</t>
        </is>
      </c>
      <c r="C52553" t="n">
        <v>9</v>
      </c>
      <c r="D52553" t="inlineStr">
        <is>
          <t>{'redux-sorcerer', 'sorcerer-cli', 'crowdsorcerer'}</t>
        </is>
      </c>
    </row>
    <row r="52554">
      <c r="A52554" s="1" t="n">
        <v>52552</v>
      </c>
      <c r="B52554" t="inlineStr">
        <is>
          <t>duka</t>
        </is>
      </c>
      <c r="C52554" t="n">
        <v>9</v>
      </c>
      <c r="D52554" t="inlineStr">
        <is>
          <t>{'duka', 'dukaan', 'homebridge-dukaplugin'}</t>
        </is>
      </c>
    </row>
    <row r="52555">
      <c r="A52555" s="1" t="n">
        <v>52553</v>
      </c>
      <c r="B52555" t="inlineStr">
        <is>
          <t>vmg</t>
        </is>
      </c>
      <c r="C52555" t="n">
        <v>9</v>
      </c>
      <c r="D52555" t="inlineStr">
        <is>
          <t>{'vmg_fact', '@vmgresorts~ajaxfn', '@vmgresorts~text-editor'}</t>
        </is>
      </c>
    </row>
    <row r="52556">
      <c r="A52556" s="1" t="n">
        <v>52554</v>
      </c>
      <c r="B52556" t="inlineStr">
        <is>
          <t>vutr</t>
        </is>
      </c>
      <c r="C52556" t="n">
        <v>9</v>
      </c>
      <c r="D52556" t="inlineStr">
        <is>
          <t>{'@vutr~gstate', '@vutr~purser-trezor', '@vutr~purser-ledger'}</t>
        </is>
      </c>
    </row>
    <row r="52557">
      <c r="A52557" s="1" t="n">
        <v>52555</v>
      </c>
      <c r="B52557" t="inlineStr">
        <is>
          <t>sacn</t>
        </is>
      </c>
      <c r="C52557" t="n">
        <v>9</v>
      </c>
      <c r="D52557" t="inlineStr">
        <is>
          <t>{'node-red-contrib-sacn-in', 'sacn', 'dynamodb-sacn'}</t>
        </is>
      </c>
    </row>
    <row r="52558">
      <c r="A52558" s="1" t="n">
        <v>52556</v>
      </c>
      <c r="B52558" t="inlineStr">
        <is>
          <t>ossareh</t>
        </is>
      </c>
      <c r="C52558" t="n">
        <v>9</v>
      </c>
      <c r="D52558" t="inlineStr">
        <is>
          <t>{'@ossareh~react-native-plaid-link', '@ossareh~react-native-animation-hooks', '@ossareh~serverless-offline-sqs'}</t>
        </is>
      </c>
    </row>
    <row r="52559">
      <c r="A52559" s="1" t="n">
        <v>52557</v>
      </c>
      <c r="B52559" t="inlineStr">
        <is>
          <t>dissolve</t>
        </is>
      </c>
      <c r="C52559" t="n">
        <v>9</v>
      </c>
      <c r="D52559" t="inlineStr">
        <is>
          <t>{'@spatial~dissolve', 'dissolve-chunks', 'dissolve-transition'}</t>
        </is>
      </c>
    </row>
    <row r="52560">
      <c r="A52560" s="1" t="n">
        <v>52558</v>
      </c>
      <c r="B52560" t="inlineStr">
        <is>
          <t>vmt</t>
        </is>
      </c>
      <c r="C52560" t="n">
        <v>9</v>
      </c>
      <c r="D52560" t="inlineStr">
        <is>
          <t>{'haraka-plugin-vmta', 'node-vmt-parser', 'vmtplan'}</t>
        </is>
      </c>
    </row>
    <row r="52561">
      <c r="A52561" s="1" t="n">
        <v>52559</v>
      </c>
      <c r="B52561" t="inlineStr">
        <is>
          <t>nvison</t>
        </is>
      </c>
      <c r="C52561" t="n">
        <v>9</v>
      </c>
      <c r="D52561" t="inlineStr">
        <is>
          <t>{'nvison-parse-scope', 'nvison-parse-d', 'nvison-parse-state'}</t>
        </is>
      </c>
    </row>
    <row r="52562">
      <c r="A52562" s="1" t="n">
        <v>52560</v>
      </c>
      <c r="B52562" t="inlineStr">
        <is>
          <t>genrator</t>
        </is>
      </c>
      <c r="C52562" t="n">
        <v>9</v>
      </c>
      <c r="D52562" t="inlineStr">
        <is>
          <t>{'shemer-shay-random-genrator', 'name_genrator', 'mongo-schema-genrator'}</t>
        </is>
      </c>
    </row>
    <row r="52563">
      <c r="A52563" s="1" t="n">
        <v>52561</v>
      </c>
      <c r="B52563" t="inlineStr">
        <is>
          <t>kando</t>
        </is>
      </c>
      <c r="C52563" t="n">
        <v>9</v>
      </c>
      <c r="D52563" t="inlineStr">
        <is>
          <t>{'router-kando', 'bumpversion-kando', 'dj-stripe-kando'}</t>
        </is>
      </c>
    </row>
    <row r="52564">
      <c r="A52564" s="1" t="n">
        <v>52562</v>
      </c>
      <c r="B52564" t="inlineStr">
        <is>
          <t>rbtree</t>
        </is>
      </c>
      <c r="C52564" t="n">
        <v>9</v>
      </c>
      <c r="D52564" t="inlineStr">
        <is>
          <t>{'@rbtree.io~rbtree-infra-server', '@yiminghe~rbtree', 'rbtree_infra'}</t>
        </is>
      </c>
    </row>
    <row r="52565">
      <c r="A52565" s="1" t="n">
        <v>52563</v>
      </c>
      <c r="B52565" t="inlineStr">
        <is>
          <t>huw</t>
        </is>
      </c>
      <c r="C52565" t="n">
        <v>9</v>
      </c>
      <c r="D52565" t="inlineStr">
        <is>
          <t>{'weeks1_huwb_cli', 'huw', 'huwanying'}</t>
        </is>
      </c>
    </row>
    <row r="52566">
      <c r="A52566" s="1" t="n">
        <v>52564</v>
      </c>
      <c r="B52566" t="inlineStr">
        <is>
          <t>multitask</t>
        </is>
      </c>
      <c r="C52566" t="n">
        <v>9</v>
      </c>
      <c r="D52566" t="inlineStr">
        <is>
          <t>{'bert-multitask-client', 'nbmultitask', 'node-multitask'}</t>
        </is>
      </c>
    </row>
    <row r="52567">
      <c r="A52567" s="1" t="n">
        <v>52565</v>
      </c>
      <c r="B52567" t="inlineStr">
        <is>
          <t>trinh</t>
        </is>
      </c>
      <c r="C52567" t="n">
        <v>9</v>
      </c>
      <c r="D52567" t="inlineStr">
        <is>
          <t>{'trinhhuongpackagenpm', '@dmtrinh~rc-slider', 'laptrinhnodejs'}</t>
        </is>
      </c>
    </row>
    <row r="52568">
      <c r="A52568" s="1" t="n">
        <v>52566</v>
      </c>
      <c r="B52568" t="inlineStr">
        <is>
          <t>starbound</t>
        </is>
      </c>
      <c r="C52568" t="n">
        <v>9</v>
      </c>
      <c r="D52568" t="inlineStr">
        <is>
          <t>{'starbound-assets', 'starbound', 'starbound-sha256'}</t>
        </is>
      </c>
    </row>
    <row r="52569">
      <c r="A52569" s="1" t="n">
        <v>52567</v>
      </c>
      <c r="B52569" t="inlineStr">
        <is>
          <t>bnp</t>
        </is>
      </c>
      <c r="C52569" t="n">
        <v>9</v>
      </c>
      <c r="D52569" t="inlineStr">
        <is>
          <t>{'bnp-common', 'bnpmda', 'bnpy'}</t>
        </is>
      </c>
    </row>
    <row r="52570">
      <c r="A52570" s="1" t="n">
        <v>52568</v>
      </c>
      <c r="B52570" t="inlineStr">
        <is>
          <t>melis</t>
        </is>
      </c>
      <c r="C52570" t="n">
        <v>9</v>
      </c>
      <c r="D52570" t="inlineStr">
        <is>
          <t>{'domelisng', 'strapi-plugin-melishev-editorjs', 'melis-cm-svcs'}</t>
        </is>
      </c>
    </row>
    <row r="52571">
      <c r="A52571" s="1" t="n">
        <v>52569</v>
      </c>
      <c r="B52571" t="inlineStr">
        <is>
          <t>avni</t>
        </is>
      </c>
      <c r="C52571" t="n">
        <v>9</v>
      </c>
      <c r="D52571" t="inlineStr">
        <is>
          <t>{'avni-health-modules', 'testcafe-sravni', '@avni-ui~color'}</t>
        </is>
      </c>
    </row>
    <row r="52572">
      <c r="A52572" s="1" t="n">
        <v>52570</v>
      </c>
      <c r="B52572" t="inlineStr">
        <is>
          <t>hundun</t>
        </is>
      </c>
      <c r="C52572" t="n">
        <v>9</v>
      </c>
      <c r="D52572" t="inlineStr">
        <is>
          <t>{'hundun-ui-dev', 'postcss-px-to-viewport-hundun', 'hundun-request'}</t>
        </is>
      </c>
    </row>
    <row r="52573">
      <c r="A52573" s="1" t="n">
        <v>52571</v>
      </c>
      <c r="B52573" t="inlineStr">
        <is>
          <t>trigram</t>
        </is>
      </c>
      <c r="C52573" t="n">
        <v>9</v>
      </c>
      <c r="D52573" t="inlineStr">
        <is>
          <t>{'@trigram~template-lite', 'trigram-search', 'trigram-index'}</t>
        </is>
      </c>
    </row>
    <row r="52574">
      <c r="A52574" s="1" t="n">
        <v>52572</v>
      </c>
      <c r="B52574" t="inlineStr">
        <is>
          <t>polymer3</t>
        </is>
      </c>
      <c r="C52574" t="n">
        <v>9</v>
      </c>
      <c r="D52574" t="inlineStr">
        <is>
          <t>{'polymer3-decorators', 'polymer3-redux', 'vaadin-polymer3'}</t>
        </is>
      </c>
    </row>
    <row r="52575">
      <c r="A52575" s="1" t="n">
        <v>52573</v>
      </c>
      <c r="B52575" t="inlineStr">
        <is>
          <t>dctypes</t>
        </is>
      </c>
      <c r="C52575" t="n">
        <v>9</v>
      </c>
      <c r="D52575" t="inlineStr">
        <is>
          <t>{'@andywer~babel-plugin-transform-dctypes-to-flow', '@andywer~babel-plugin-syntax-dctypes', '@andywer~babel-cli-dctypes'}</t>
        </is>
      </c>
    </row>
    <row r="52576">
      <c r="A52576" s="1" t="n">
        <v>52574</v>
      </c>
      <c r="B52576" t="inlineStr">
        <is>
          <t>skrollr</t>
        </is>
      </c>
      <c r="C52576" t="n">
        <v>9</v>
      </c>
      <c r="D52576" t="inlineStr">
        <is>
          <t>{'skrollr-css', 'skrollr-colors', 'skrollr-menu-typed'}</t>
        </is>
      </c>
    </row>
    <row r="52577">
      <c r="A52577" s="1" t="n">
        <v>52575</v>
      </c>
      <c r="B52577" t="inlineStr">
        <is>
          <t>adw</t>
        </is>
      </c>
      <c r="C52577" t="n">
        <v>9</v>
      </c>
      <c r="D52577" t="inlineStr">
        <is>
          <t>{'aaaaaaadsadw', 'adw', '@ibm-adw~skill-toolkit'}</t>
        </is>
      </c>
    </row>
    <row r="52578">
      <c r="A52578" s="1" t="n">
        <v>52576</v>
      </c>
      <c r="B52578" t="inlineStr">
        <is>
          <t>shelve</t>
        </is>
      </c>
      <c r="C52578" t="n">
        <v>9</v>
      </c>
      <c r="D52578" t="inlineStr">
        <is>
          <t>{'git-autoshelve', 'flask-shelve', 'shelveit'}</t>
        </is>
      </c>
    </row>
    <row r="52579">
      <c r="A52579" s="1" t="n">
        <v>52577</v>
      </c>
      <c r="B52579" t="inlineStr">
        <is>
          <t>topnav</t>
        </is>
      </c>
      <c r="C52579" t="n">
        <v>9</v>
      </c>
      <c r="D52579" t="inlineStr">
        <is>
          <t>{'@internetarchive~ia-topnav', 'vtopnav', 'ekeyrun-public-topnav'}</t>
        </is>
      </c>
    </row>
    <row r="52580">
      <c r="A52580" s="1" t="n">
        <v>52578</v>
      </c>
      <c r="B52580" t="inlineStr">
        <is>
          <t>atatus</t>
        </is>
      </c>
      <c r="C52580" t="n">
        <v>9</v>
      </c>
      <c r="D52580" t="inlineStr">
        <is>
          <t>{'@percolate~atatus', 'atatus-nodejs', 'atatus-js'}</t>
        </is>
      </c>
    </row>
    <row r="52581">
      <c r="A52581" s="1" t="n">
        <v>52579</v>
      </c>
      <c r="B52581" t="inlineStr">
        <is>
          <t>lesson3</t>
        </is>
      </c>
      <c r="C52581" t="n">
        <v>9</v>
      </c>
      <c r="D52581" t="inlineStr">
        <is>
          <t>{'lesson3yan', 'lesson3', 'lesson3-cli'}</t>
        </is>
      </c>
    </row>
    <row r="52582">
      <c r="A52582" s="1" t="n">
        <v>52580</v>
      </c>
      <c r="B52582" t="inlineStr">
        <is>
          <t>lolpants</t>
        </is>
      </c>
      <c r="C52582" t="n">
        <v>9</v>
      </c>
      <c r="D52582" t="inlineStr">
        <is>
          <t>{'@lolpants~ptimeout', '@lolpants~jogger', '@lolpants~bulma'}</t>
        </is>
      </c>
    </row>
    <row r="52583">
      <c r="A52583" s="1" t="n">
        <v>52581</v>
      </c>
      <c r="B52583" t="inlineStr">
        <is>
          <t>faltest</t>
        </is>
      </c>
      <c r="C52583" t="n">
        <v>9</v>
      </c>
      <c r="D52583" t="inlineStr">
        <is>
          <t>{'@faltest~mocha', 'eslint-plugin-faltest', '@faltest~utils'}</t>
        </is>
      </c>
    </row>
    <row r="52584">
      <c r="A52584" s="1" t="n">
        <v>52582</v>
      </c>
      <c r="B52584" t="inlineStr">
        <is>
          <t>zigate</t>
        </is>
      </c>
      <c r="C52584" t="n">
        <v>9</v>
      </c>
      <c r="D52584" t="inlineStr">
        <is>
          <t>{'@neonox31~zigate', 'zigate', 'zigbee-herdsman-zigate-adapter'}</t>
        </is>
      </c>
    </row>
    <row r="52585">
      <c r="A52585" s="1" t="n">
        <v>52583</v>
      </c>
      <c r="B52585" t="inlineStr">
        <is>
          <t>headforwards</t>
        </is>
      </c>
      <c r="C52585" t="n">
        <v>9</v>
      </c>
      <c r="D52585" t="inlineStr">
        <is>
          <t>{'@headforwards-spd~eslint-config-spd-gts', '@headforwards-spd~stylelint-config-spd', '@headforwards-spd~eslint-config-spd-angular'}</t>
        </is>
      </c>
    </row>
    <row r="52586">
      <c r="A52586" s="1" t="n">
        <v>52584</v>
      </c>
      <c r="B52586" t="inlineStr">
        <is>
          <t>pujk</t>
        </is>
      </c>
      <c r="C52586" t="n">
        <v>9</v>
      </c>
      <c r="D52586" t="inlineStr">
        <is>
          <t>{'@pujk~pu_test3', '@pujk~pu_test88', '@pujk~pu_test'}</t>
        </is>
      </c>
    </row>
    <row r="52587">
      <c r="A52587" s="1" t="n">
        <v>52585</v>
      </c>
      <c r="B52587" t="inlineStr">
        <is>
          <t>cian</t>
        </is>
      </c>
      <c r="C52587" t="n">
        <v>9</v>
      </c>
      <c r="D52587" t="inlineStr">
        <is>
          <t>{'aduezcianx_npm02_test_upload', '@alessiocancian~react-native-actionsheet', 'cian-ui'}</t>
        </is>
      </c>
    </row>
    <row r="52588">
      <c r="A52588" s="1" t="n">
        <v>52586</v>
      </c>
      <c r="B52588" t="inlineStr">
        <is>
          <t>vijayan</t>
        </is>
      </c>
      <c r="C52588" t="n">
        <v>9</v>
      </c>
      <c r="D52588" t="inlineStr">
        <is>
          <t>{'@abhijithvijayan~ts-utils', '@abhijithvijayan~tsconfig', '@abhijithvijayan~portfolio'}</t>
        </is>
      </c>
    </row>
    <row r="52589">
      <c r="A52589" s="1" t="n">
        <v>52587</v>
      </c>
      <c r="B52589" t="inlineStr">
        <is>
          <t>batua</t>
        </is>
      </c>
      <c r="C52589" t="n">
        <v>9</v>
      </c>
      <c r="D52589" t="inlineStr">
        <is>
          <t>{'@magic.batua~messaging', '@magic.batua~points', '@magic.batua~recharge'}</t>
        </is>
      </c>
    </row>
    <row r="52590">
      <c r="A52590" s="1" t="n">
        <v>52588</v>
      </c>
      <c r="B52590" t="inlineStr">
        <is>
          <t>njudah</t>
        </is>
      </c>
      <c r="C52590" t="n">
        <v>9</v>
      </c>
      <c r="D52590" t="inlineStr">
        <is>
          <t>{'@njudah~fast-fs', '@njudah~asynchronous', '@njudah~builder'}</t>
        </is>
      </c>
    </row>
    <row r="52591">
      <c r="A52591" s="1" t="n">
        <v>52589</v>
      </c>
      <c r="B52591" t="inlineStr">
        <is>
          <t>z80</t>
        </is>
      </c>
      <c r="C52591" t="n">
        <v>9</v>
      </c>
      <c r="D52591" t="inlineStr">
        <is>
          <t>{'z80-base', 'z80js', 'z80count'}</t>
        </is>
      </c>
    </row>
    <row r="52592">
      <c r="A52592" s="1" t="n">
        <v>52590</v>
      </c>
      <c r="B52592" t="inlineStr">
        <is>
          <t>adamantinecommons</t>
        </is>
      </c>
      <c r="C52592" t="n">
        <v>9</v>
      </c>
      <c r="D52592" t="inlineStr">
        <is>
          <t>{'ngx-adamantinecommons-session', 'ngx-adamantinecommons-es-session', 'ngx-adamantinecommons-network'}</t>
        </is>
      </c>
    </row>
    <row r="52593">
      <c r="A52593" s="1" t="n">
        <v>52591</v>
      </c>
      <c r="B52593" t="inlineStr">
        <is>
          <t>shwilliam</t>
        </is>
      </c>
      <c r="C52593" t="n">
        <v>9</v>
      </c>
      <c r="D52593" t="inlineStr">
        <is>
          <t>{'@shwilliam~react-rubber-slider', '@shwilliam~basesheet', 'shwilliam'}</t>
        </is>
      </c>
    </row>
    <row r="52594">
      <c r="A52594" s="1" t="n">
        <v>52592</v>
      </c>
      <c r="B52594" t="inlineStr">
        <is>
          <t>fossil</t>
        </is>
      </c>
      <c r="C52594" t="n">
        <v>9</v>
      </c>
      <c r="D52594" t="inlineStr">
        <is>
          <t>{'@colyseus~fossil-delta-serializer', '@stratumn~fossilizer-client', 'buildbot-fossil'}</t>
        </is>
      </c>
    </row>
    <row r="52595">
      <c r="A52595" s="1" t="n">
        <v>52593</v>
      </c>
      <c r="B52595" t="inlineStr">
        <is>
          <t>thio</t>
        </is>
      </c>
      <c r="C52595" t="n">
        <v>9</v>
      </c>
      <c r="D52595" t="inlineStr">
        <is>
          <t>{'thio', '@mythiotix~common', 'oauthio-server'}</t>
        </is>
      </c>
    </row>
    <row r="52596">
      <c r="A52596" s="1" t="n">
        <v>52594</v>
      </c>
      <c r="B52596" t="inlineStr">
        <is>
          <t>xdsl</t>
        </is>
      </c>
      <c r="C52596" t="n">
        <v>9</v>
      </c>
      <c r="D52596" t="inlineStr">
        <is>
          <t>{'xdsl', 'xdsl-express', '@ovh-soyoustart~xdsl'}</t>
        </is>
      </c>
    </row>
    <row r="52597">
      <c r="A52597" s="1" t="n">
        <v>52595</v>
      </c>
      <c r="B52597" t="inlineStr">
        <is>
          <t>epicfaace</t>
        </is>
      </c>
      <c r="C52597" t="n">
        <v>9</v>
      </c>
      <c r="D52597" t="inlineStr">
        <is>
          <t>{'@epicfaace~mxgraph', '@epicfaace~ngdatasheet', '@epicfaace~expression-parser'}</t>
        </is>
      </c>
    </row>
    <row r="52598">
      <c r="A52598" s="1" t="n">
        <v>52596</v>
      </c>
      <c r="B52598" t="inlineStr">
        <is>
          <t>jwl</t>
        </is>
      </c>
      <c r="C52598" t="n">
        <v>9</v>
      </c>
      <c r="D52598" t="inlineStr">
        <is>
          <t>{'jwl-react-portal', 'jwl-graphql-cli', 'jwl-react-link'}</t>
        </is>
      </c>
    </row>
    <row r="52599">
      <c r="A52599" s="1" t="n">
        <v>52597</v>
      </c>
      <c r="B52599" t="inlineStr">
        <is>
          <t>iooxa</t>
        </is>
      </c>
      <c r="C52599" t="n">
        <v>9</v>
      </c>
      <c r="D52599" t="inlineStr">
        <is>
          <t>{'@iooxa~svg', '@iooxa~ink-basic', '@iooxa~schema'}</t>
        </is>
      </c>
    </row>
    <row r="52600">
      <c r="A52600" s="1" t="n">
        <v>52598</v>
      </c>
      <c r="B52600" t="inlineStr">
        <is>
          <t>aitom</t>
        </is>
      </c>
      <c r="C52600" t="n">
        <v>9</v>
      </c>
      <c r="D52600" t="inlineStr">
        <is>
          <t>{'aitom-nette', 'aitom-helpers', 'aitom-ajax'}</t>
        </is>
      </c>
    </row>
    <row r="52601">
      <c r="A52601" s="1" t="n">
        <v>52599</v>
      </c>
      <c r="B52601" t="inlineStr">
        <is>
          <t>superstore</t>
        </is>
      </c>
      <c r="C52601" t="n">
        <v>9</v>
      </c>
      <c r="D52601" t="inlineStr">
        <is>
          <t>{'@superstore~model', '@superstore~util', 'vue-superstore'}</t>
        </is>
      </c>
    </row>
    <row r="52602">
      <c r="A52602" s="1" t="n">
        <v>52600</v>
      </c>
      <c r="B52602" t="inlineStr">
        <is>
          <t>airframe</t>
        </is>
      </c>
      <c r="C52602" t="n">
        <v>9</v>
      </c>
      <c r="D52602" t="inlineStr">
        <is>
          <t>{'@owczar~dashboard-style--airframe', 'airframe-redely-ckeditor4-vue', 'airframe'}</t>
        </is>
      </c>
    </row>
    <row r="52603">
      <c r="A52603" s="1" t="n">
        <v>52601</v>
      </c>
      <c r="B52603" t="inlineStr">
        <is>
          <t>kasei</t>
        </is>
      </c>
      <c r="C52603" t="n">
        <v>9</v>
      </c>
      <c r="D52603" t="inlineStr">
        <is>
          <t>{'@japanese-monospaced-fonts~jikasei-rounded-m-plus-1mn', '@japanese-monospaced-fonts~jikasei-rounded-l-m-plus-1mn', '@japanese-monospaced-fonts~jikasei-rounded-x-m-plus-2m'}</t>
        </is>
      </c>
    </row>
    <row r="52604">
      <c r="A52604" s="1" t="n">
        <v>52602</v>
      </c>
      <c r="B52604" t="inlineStr">
        <is>
          <t>jikasei</t>
        </is>
      </c>
      <c r="C52604" t="n">
        <v>9</v>
      </c>
      <c r="D52604" t="inlineStr">
        <is>
          <t>{'@japanese-monospaced-fonts~jikasei-rounded-m-plus-1mn', '@japanese-monospaced-fonts~jikasei-rounded-l-m-plus-1mn', '@japanese-monospaced-fonts~jikasei-rounded-x-m-plus-2m'}</t>
        </is>
      </c>
    </row>
    <row r="52605">
      <c r="A52605" s="1" t="n">
        <v>52603</v>
      </c>
      <c r="B52605" t="inlineStr">
        <is>
          <t>benjie</t>
        </is>
      </c>
      <c r="C52605" t="n">
        <v>9</v>
      </c>
      <c r="D52605" t="inlineStr">
        <is>
          <t>{'@benjie~pg-connection-string', '@benjie~graphiql', '@benjie~pg-query-native'}</t>
        </is>
      </c>
    </row>
    <row r="52606">
      <c r="A52606" s="1" t="n">
        <v>52604</v>
      </c>
      <c r="B52606" t="inlineStr">
        <is>
          <t>nuz</t>
        </is>
      </c>
      <c r="C52606" t="n">
        <v>9</v>
      </c>
      <c r="D52606" t="inlineStr">
        <is>
          <t>{'nuz-filter-field', '@nuz~utils', '@nuz~cli'}</t>
        </is>
      </c>
    </row>
    <row r="52607">
      <c r="A52607" s="1" t="n">
        <v>52605</v>
      </c>
      <c r="B52607" t="inlineStr">
        <is>
          <t>getflywheel</t>
        </is>
      </c>
      <c r="C52607" t="n">
        <v>9</v>
      </c>
      <c r="D52607" t="inlineStr">
        <is>
          <t>{'@getflywheel~eslint-config-local', '@getflywheel~memoize-one-ts', '@getflywheel~local-browsersync-client'}</t>
        </is>
      </c>
    </row>
    <row r="52608">
      <c r="A52608" s="1" t="n">
        <v>52606</v>
      </c>
      <c r="B52608" t="inlineStr">
        <is>
          <t>usirin</t>
        </is>
      </c>
      <c r="C52608" t="n">
        <v>9</v>
      </c>
      <c r="D52608" t="inlineStr">
        <is>
          <t>{'@usirin~yux-components', '@usirin~cex-auth', '@usirin~babel-preset'}</t>
        </is>
      </c>
    </row>
    <row r="52609">
      <c r="A52609" s="1" t="n">
        <v>52607</v>
      </c>
      <c r="B52609" t="inlineStr">
        <is>
          <t>evl</t>
        </is>
      </c>
      <c r="C52609" t="n">
        <v>9</v>
      </c>
      <c r="D52609" t="inlineStr">
        <is>
          <t>{'evl-react-component-lib', 'evl-example', '@fulcrum-evl~phoenix-button'}</t>
        </is>
      </c>
    </row>
    <row r="52610">
      <c r="A52610" s="1" t="n">
        <v>52608</v>
      </c>
      <c r="B52610" t="inlineStr">
        <is>
          <t>repost</t>
        </is>
      </c>
      <c r="C52610" t="n">
        <v>9</v>
      </c>
      <c r="D52610" t="inlineStr">
        <is>
          <t>{'tweetping-repost', 'ttembed-js-repost', 'express-repost'}</t>
        </is>
      </c>
    </row>
    <row r="52611">
      <c r="A52611" s="1" t="n">
        <v>52609</v>
      </c>
      <c r="B52611" t="inlineStr">
        <is>
          <t>slogger</t>
        </is>
      </c>
      <c r="C52611" t="n">
        <v>9</v>
      </c>
      <c r="D52611" t="inlineStr">
        <is>
          <t>{'slogger-z', 'slogger', 'slogger_core'}</t>
        </is>
      </c>
    </row>
    <row r="52612">
      <c r="A52612" s="1" t="n">
        <v>52610</v>
      </c>
      <c r="B52612" t="inlineStr">
        <is>
          <t>jba</t>
        </is>
      </c>
      <c r="C52612" t="n">
        <v>9</v>
      </c>
      <c r="D52612" t="inlineStr">
        <is>
          <t>{'@jbakse~bookbuilder', 'jba-cli', 'mymath-ghajba'}</t>
        </is>
      </c>
    </row>
    <row r="52613">
      <c r="A52613" s="1" t="n">
        <v>52611</v>
      </c>
      <c r="B52613" t="inlineStr">
        <is>
          <t>scenegraph</t>
        </is>
      </c>
      <c r="C52613" t="n">
        <v>9</v>
      </c>
      <c r="D52613" t="inlineStr">
        <is>
          <t>{'scenegraph', 'wonder-dataoriented-scenegraphrepo', 'scenegraph-schema'}</t>
        </is>
      </c>
    </row>
    <row r="52614">
      <c r="A52614" s="1" t="n">
        <v>52612</v>
      </c>
      <c r="B52614" t="inlineStr">
        <is>
          <t>tophat</t>
        </is>
      </c>
      <c r="C52614" t="n">
        <v>9</v>
      </c>
      <c r="D52614" t="inlineStr">
        <is>
          <t>{'@tophat~commit-utils-core', 'tophat', 'emoji-tophat'}</t>
        </is>
      </c>
    </row>
    <row r="52615">
      <c r="A52615" s="1" t="n">
        <v>52613</v>
      </c>
      <c r="B52615" t="inlineStr">
        <is>
          <t>cristiano</t>
        </is>
      </c>
      <c r="C52615" t="n">
        <v>9</v>
      </c>
      <c r="D52615" t="inlineStr">
        <is>
          <t>{'@hcristiano~tiny', 'idw-example-cristiano4', 'cristiano-ronaldo'}</t>
        </is>
      </c>
    </row>
    <row r="52616">
      <c r="A52616" s="1" t="n">
        <v>52614</v>
      </c>
      <c r="B52616" t="inlineStr">
        <is>
          <t>liform</t>
        </is>
      </c>
      <c r="C52616" t="n">
        <v>9</v>
      </c>
      <c r="D52616" t="inlineStr">
        <is>
          <t>{'liform-material', 'liform-react-updated', 'liform-util'}</t>
        </is>
      </c>
    </row>
    <row r="52617">
      <c r="A52617" s="1" t="n">
        <v>52615</v>
      </c>
      <c r="B52617" t="inlineStr">
        <is>
          <t>pillarwallet</t>
        </is>
      </c>
      <c r="C52617" t="n">
        <v>9</v>
      </c>
      <c r="D52617" t="inlineStr">
        <is>
          <t>{'@pillarwallet~snapshot-spaces', '@pillarwallet~common-services', '@pillarwallet~common-logger'}</t>
        </is>
      </c>
    </row>
    <row r="52618">
      <c r="A52618" s="1" t="n">
        <v>52616</v>
      </c>
      <c r="B52618" t="inlineStr">
        <is>
          <t>trang</t>
        </is>
      </c>
      <c r="C52618" t="n">
        <v>9</v>
      </c>
      <c r="D52618" t="inlineStr">
        <is>
          <t>{'trangar-react-utils', 'trang_layput', 'jingtrang'}</t>
        </is>
      </c>
    </row>
    <row r="52619">
      <c r="A52619" s="1" t="n">
        <v>52617</v>
      </c>
      <c r="B52619" t="inlineStr">
        <is>
          <t>istrong</t>
        </is>
      </c>
      <c r="C52619" t="n">
        <v>9</v>
      </c>
      <c r="D52619" t="inlineStr">
        <is>
          <t>{'istrong-chart', 'istrong-react-meta-engine', 'vue-cli-plugin-istrong'}</t>
        </is>
      </c>
    </row>
    <row r="52620">
      <c r="A52620" s="1" t="n">
        <v>52618</v>
      </c>
      <c r="B52620" t="inlineStr">
        <is>
          <t>cpo</t>
        </is>
      </c>
      <c r="C52620" t="n">
        <v>9</v>
      </c>
      <c r="D52620" t="inlineStr">
        <is>
          <t>{'n3cpo', 'cpoopc-webworker-loader', 'uu_chargeupcpo_systemjobsg01'}</t>
        </is>
      </c>
    </row>
    <row r="52621">
      <c r="A52621" s="1" t="n">
        <v>52619</v>
      </c>
      <c r="B52621" t="inlineStr">
        <is>
          <t>webfaas</t>
        </is>
      </c>
      <c r="C52621" t="n">
        <v>9</v>
      </c>
      <c r="D52621" t="inlineStr">
        <is>
          <t>{'@webfaas~webfaas-core', '@webfaas~webfaas-server', '@webfaas~webfaas-plugin-packageregistry-github'}</t>
        </is>
      </c>
    </row>
    <row r="52622">
      <c r="A52622" s="1" t="n">
        <v>52620</v>
      </c>
      <c r="B52622" t="inlineStr">
        <is>
          <t>appu</t>
        </is>
      </c>
      <c r="C52622" t="n">
        <v>9</v>
      </c>
      <c r="D52622" t="inlineStr">
        <is>
          <t>{'frappu', 'poppuappu', '@dkjain~how-to-publish-appu-gappu-npm'}</t>
        </is>
      </c>
    </row>
    <row r="52623">
      <c r="A52623" s="1" t="n">
        <v>52621</v>
      </c>
      <c r="B52623" t="inlineStr">
        <is>
          <t>falx</t>
        </is>
      </c>
      <c r="C52623" t="n">
        <v>9</v>
      </c>
      <c r="D52623" t="inlineStr">
        <is>
          <t>{'@letumfalx~array-collection', 'falx-redux-devtools', '@letumfalx~expressance'}</t>
        </is>
      </c>
    </row>
    <row r="52624">
      <c r="A52624" s="1" t="n">
        <v>52622</v>
      </c>
      <c r="B52624" t="inlineStr">
        <is>
          <t>simenb</t>
        </is>
      </c>
      <c r="C52624" t="n">
        <v>9</v>
      </c>
      <c r="D52624" t="inlineStr">
        <is>
          <t>{'eslint-config-simenb-jest', 'eslint-config-simenb-node', 'eslint-config-simenb-typescript'}</t>
        </is>
      </c>
    </row>
    <row r="52625">
      <c r="A52625" s="1" t="n">
        <v>52623</v>
      </c>
      <c r="B52625" t="inlineStr">
        <is>
          <t>lqsimooc</t>
        </is>
      </c>
      <c r="C52625" t="n">
        <v>9</v>
      </c>
      <c r="D52625" t="inlineStr">
        <is>
          <t>{'@lqsimooc-cli-dev~log', '@lqsimooc-cli-dev~get-npm-info', 'lqsimooc-cli-dev-lego-components'}</t>
        </is>
      </c>
    </row>
    <row r="52626">
      <c r="A52626" s="1" t="n">
        <v>52624</v>
      </c>
      <c r="B52626" t="inlineStr">
        <is>
          <t>hha</t>
        </is>
      </c>
      <c r="C52626" t="n">
        <v>9</v>
      </c>
      <c r="D52626" t="inlineStr">
        <is>
          <t>{'@maxhha~mail-rnd-test-task', '@chanhha~editorjs-title', 'hha-encode'}</t>
        </is>
      </c>
    </row>
    <row r="52627">
      <c r="A52627" s="1" t="n">
        <v>52625</v>
      </c>
      <c r="B52627" t="inlineStr">
        <is>
          <t>wushu</t>
        </is>
      </c>
      <c r="C52627" t="n">
        <v>9</v>
      </c>
      <c r="D52627" t="inlineStr">
        <is>
          <t>{'@wushuu~module-alain-kpi', '@wushuu~module-alain-auth', 'wushuai'}</t>
        </is>
      </c>
    </row>
    <row r="52628">
      <c r="A52628" s="1" t="n">
        <v>52626</v>
      </c>
      <c r="B52628" t="inlineStr">
        <is>
          <t>openbadges</t>
        </is>
      </c>
      <c r="C52628" t="n">
        <v>9</v>
      </c>
      <c r="D52628" t="inlineStr">
        <is>
          <t>{'openbadges-issuer-api', 'openbadges-bakery', 'openbadges-bakery-v2'}</t>
        </is>
      </c>
    </row>
    <row r="52629">
      <c r="A52629" s="1" t="n">
        <v>52627</v>
      </c>
      <c r="B52629" t="inlineStr">
        <is>
          <t>vadodara</t>
        </is>
      </c>
      <c r="C52629" t="n">
        <v>9</v>
      </c>
      <c r="D52629" t="inlineStr">
        <is>
          <t>{'@openfonts~hind-vadodara_latin-ext', 'fontsource-hind-vadodara', '@fontsource~hind-vadodara'}</t>
        </is>
      </c>
    </row>
    <row r="52630">
      <c r="A52630" s="1" t="n">
        <v>52628</v>
      </c>
      <c r="B52630" t="inlineStr">
        <is>
          <t>salomvary</t>
        </is>
      </c>
      <c r="C52630" t="n">
        <v>9</v>
      </c>
      <c r="D52630" t="inlineStr">
        <is>
          <t>{'@salomvary~unexpected-react', '@salomvary~handlebars-to-jsx', '@salomvary~multimedia'}</t>
        </is>
      </c>
    </row>
    <row r="52631">
      <c r="A52631" s="1" t="n">
        <v>52629</v>
      </c>
      <c r="B52631" t="inlineStr">
        <is>
          <t>tylermcrobert</t>
        </is>
      </c>
      <c r="C52631" t="n">
        <v>9</v>
      </c>
      <c r="D52631" t="inlineStr">
        <is>
          <t>{'@tylermcrobert~modularscale', '@tylermcrobert~tslint-config', '@tylermcrobert~sanity-schemas'}</t>
        </is>
      </c>
    </row>
    <row r="52632">
      <c r="A52632" s="1" t="n">
        <v>52630</v>
      </c>
      <c r="B52632" t="inlineStr">
        <is>
          <t>rila</t>
        </is>
      </c>
      <c r="C52632" t="n">
        <v>9</v>
      </c>
      <c r="D52632" t="inlineStr">
        <is>
          <t>{'@gorila~core', '@gorilainvest~styles', 'generator-gorila-app'}</t>
        </is>
      </c>
    </row>
    <row r="52633">
      <c r="A52633" s="1" t="n">
        <v>52631</v>
      </c>
      <c r="B52633" t="inlineStr">
        <is>
          <t>slice2</t>
        </is>
      </c>
      <c r="C52633" t="n">
        <v>9</v>
      </c>
      <c r="D52633" t="inlineStr">
        <is>
          <t>{'slice2', 'slice2md', 'slice2css'}</t>
        </is>
      </c>
    </row>
    <row r="52634">
      <c r="A52634" s="1" t="n">
        <v>52632</v>
      </c>
      <c r="B52634" t="inlineStr">
        <is>
          <t>floaty</t>
        </is>
      </c>
      <c r="C52634" t="n">
        <v>9</v>
      </c>
      <c r="D52634" t="inlineStr">
        <is>
          <t>{'floaty-clicky-thing', 'floaty-examples', '@floatydog~fn-fdk'}</t>
        </is>
      </c>
    </row>
    <row r="52635">
      <c r="A52635" s="1" t="n">
        <v>52633</v>
      </c>
      <c r="B52635" t="inlineStr">
        <is>
          <t>alanchenchen</t>
        </is>
      </c>
      <c r="C52635" t="n">
        <v>9</v>
      </c>
      <c r="D52635" t="inlineStr">
        <is>
          <t>{'@alanchenchen~express-decorator', '@alanchenchen~waveprogress', '@alanchenchen~svelte-store-persisted'}</t>
        </is>
      </c>
    </row>
    <row r="52636">
      <c r="A52636" s="1" t="n">
        <v>52634</v>
      </c>
      <c r="B52636" t="inlineStr">
        <is>
          <t>informant</t>
        </is>
      </c>
      <c r="C52636" t="n">
        <v>9</v>
      </c>
      <c r="D52636" t="inlineStr">
        <is>
          <t>{'@internalfx~freeswitch-informant', 'qlik-core-informant', '@politie~informant'}</t>
        </is>
      </c>
    </row>
    <row r="52637">
      <c r="A52637" s="1" t="n">
        <v>52635</v>
      </c>
      <c r="B52637" t="inlineStr">
        <is>
          <t>lenic</t>
        </is>
      </c>
      <c r="C52637" t="n">
        <v>9</v>
      </c>
      <c r="D52637" t="inlineStr">
        <is>
          <t>{'@lenic~once', '@lenic~react-router-dynamic', '@lenic~my-cdn'}</t>
        </is>
      </c>
    </row>
    <row r="52638">
      <c r="A52638" s="1" t="n">
        <v>52636</v>
      </c>
      <c r="B52638" t="inlineStr">
        <is>
          <t>plor</t>
        </is>
      </c>
      <c r="C52638" t="n">
        <v>9</v>
      </c>
      <c r="D52638" t="inlineStr">
        <is>
          <t>{'plorth-interpreter', 'plorth-parser', '@dataplor~sizemore'}</t>
        </is>
      </c>
    </row>
    <row r="52639">
      <c r="A52639" s="1" t="n">
        <v>52637</v>
      </c>
      <c r="B52639" t="inlineStr">
        <is>
          <t>gog</t>
        </is>
      </c>
      <c r="C52639" t="n">
        <v>9</v>
      </c>
      <c r="D52639" t="inlineStr">
        <is>
          <t>{'moolgog-react-router', '@rootgog~router', 'goggeo'}</t>
        </is>
      </c>
    </row>
    <row r="52640">
      <c r="A52640" s="1" t="n">
        <v>52638</v>
      </c>
      <c r="B52640" t="inlineStr">
        <is>
          <t>trykk</t>
        </is>
      </c>
      <c r="C52640" t="n">
        <v>9</v>
      </c>
      <c r="D52640" t="inlineStr">
        <is>
          <t>{'@compai~font-trykker', '@expo-google-fonts~trykker', 'typeface-trykker'}</t>
        </is>
      </c>
    </row>
    <row r="52641">
      <c r="A52641" s="1" t="n">
        <v>52639</v>
      </c>
      <c r="B52641" t="inlineStr">
        <is>
          <t>faked</t>
        </is>
      </c>
      <c r="C52641" t="n">
        <v>9</v>
      </c>
      <c r="D52641" t="inlineStr">
        <is>
          <t>{'faked-promise', 'dn-middleware-faked-core', '@aida~injector-faked-routes'}</t>
        </is>
      </c>
    </row>
    <row r="52642">
      <c r="A52642" s="1" t="n">
        <v>52640</v>
      </c>
      <c r="B52642" t="inlineStr">
        <is>
          <t>evel</t>
        </is>
      </c>
      <c r="C52642" t="n">
        <v>9</v>
      </c>
      <c r="D52642" t="inlineStr">
        <is>
          <t>{'@evelaguti~uberocr', 'evel-react-cli', 'evel'}</t>
        </is>
      </c>
    </row>
    <row r="52643">
      <c r="A52643" s="1" t="n">
        <v>52641</v>
      </c>
      <c r="B52643" t="inlineStr">
        <is>
          <t>whodunit</t>
        </is>
      </c>
      <c r="C52643" t="n">
        <v>9</v>
      </c>
      <c r="D52643" t="inlineStr">
        <is>
          <t>{'@whodunit~character', '@whodunit~investigator', '@whodunit~pi'}</t>
        </is>
      </c>
    </row>
    <row r="52644">
      <c r="A52644" s="1" t="n">
        <v>52642</v>
      </c>
      <c r="B52644" t="inlineStr">
        <is>
          <t>aon</t>
        </is>
      </c>
      <c r="C52644" t="n">
        <v>9</v>
      </c>
      <c r="D52644" t="inlineStr">
        <is>
          <t>{'@leveraon~common', '@zcong~lazy-aon', 'aontu'}</t>
        </is>
      </c>
    </row>
    <row r="52645">
      <c r="A52645" s="1" t="n">
        <v>52643</v>
      </c>
      <c r="B52645" t="inlineStr">
        <is>
          <t>dect</t>
        </is>
      </c>
      <c r="C52645" t="n">
        <v>9</v>
      </c>
      <c r="D52645" t="inlineStr">
        <is>
          <t>{'react-native-hdect-nfc', 'react-element-based-device-dedector', 'kanglei_node_prodect'}</t>
        </is>
      </c>
    </row>
    <row r="52646">
      <c r="A52646" s="1" t="n">
        <v>52644</v>
      </c>
      <c r="B52646" t="inlineStr">
        <is>
          <t>cordeiro</t>
        </is>
      </c>
      <c r="C52646" t="n">
        <v>9</v>
      </c>
      <c r="D52646" t="inlineStr">
        <is>
          <t>{'@patriciocordeiro~ma-user-profile', 'react-native-template-andcordeiro-example', 'rodcordeiro'}</t>
        </is>
      </c>
    </row>
    <row r="52647">
      <c r="A52647" s="1" t="n">
        <v>52645</v>
      </c>
      <c r="B52647" t="inlineStr">
        <is>
          <t>thoms</t>
        </is>
      </c>
      <c r="C52647" t="n">
        <v>9</v>
      </c>
      <c r="D52647" t="inlineStr">
        <is>
          <t>{'@djthoms~eslint-config', '@thomsbg~ot-fuzzer', '@djthoms~prettier-config'}</t>
        </is>
      </c>
    </row>
    <row r="52648">
      <c r="A52648" s="1" t="n">
        <v>52646</v>
      </c>
      <c r="B52648" t="inlineStr">
        <is>
          <t>crk</t>
        </is>
      </c>
      <c r="C52648" t="n">
        <v>9</v>
      </c>
      <c r="D52648" t="inlineStr">
        <is>
          <t>{'hwcrk', 'crkin', 'bmaplib.markerclustererhcrk'}</t>
        </is>
      </c>
    </row>
    <row r="52649">
      <c r="A52649" s="1" t="n">
        <v>52647</v>
      </c>
      <c r="B52649" t="inlineStr">
        <is>
          <t>wri</t>
        </is>
      </c>
      <c r="C52649" t="n">
        <v>9</v>
      </c>
      <c r="D52649" t="inlineStr">
        <is>
          <t>{'wrixjs', 'wri-sdk', 'wri-api-components'}</t>
        </is>
      </c>
    </row>
    <row r="52650">
      <c r="A52650" s="1" t="n">
        <v>52648</v>
      </c>
      <c r="B52650" t="inlineStr">
        <is>
          <t>sprinkle</t>
        </is>
      </c>
      <c r="C52650" t="n">
        <v>9</v>
      </c>
      <c r="D52650" t="inlineStr">
        <is>
          <t>{'iobroker.sprinklecontrol', 'sprinkleml', 'sprinkle'}</t>
        </is>
      </c>
    </row>
    <row r="52651">
      <c r="A52651" s="1" t="n">
        <v>52649</v>
      </c>
      <c r="B52651" t="inlineStr">
        <is>
          <t>risco</t>
        </is>
      </c>
      <c r="C52651" t="n">
        <v>9</v>
      </c>
      <c r="D52651" t="inlineStr">
        <is>
          <t>{'homebridge-risco-alarm-fork', 'risco-mqtt-home-assistant', 'homebridge-risco-local-platform'}</t>
        </is>
      </c>
    </row>
    <row r="52652">
      <c r="A52652" s="1" t="n">
        <v>52650</v>
      </c>
      <c r="B52652" t="inlineStr">
        <is>
          <t>linger</t>
        </is>
      </c>
      <c r="C52652" t="n">
        <v>9</v>
      </c>
      <c r="D52652" t="inlineStr">
        <is>
          <t>{'@valjoux~linger', 'dallinger', '@barkleyrei~lingerprint'}</t>
        </is>
      </c>
    </row>
    <row r="52653">
      <c r="A52653" s="1" t="n">
        <v>52651</v>
      </c>
      <c r="B52653" t="inlineStr">
        <is>
          <t>scoir</t>
        </is>
      </c>
      <c r="C52653" t="n">
        <v>9</v>
      </c>
      <c r="D52653" t="inlineStr">
        <is>
          <t>{'@scoir~realtime-messaging', '@scoir~analytics', '@scoir~page-frame-components'}</t>
        </is>
      </c>
    </row>
    <row r="52654">
      <c r="A52654" s="1" t="n">
        <v>52652</v>
      </c>
      <c r="B52654" t="inlineStr">
        <is>
          <t>ynodejs</t>
        </is>
      </c>
      <c r="C52654" t="n">
        <v>9</v>
      </c>
      <c r="D52654" t="inlineStr">
        <is>
          <t>{'ynodejs_mod_yahoo_intl', 'ynodejs_mod_monitor', 'ynodejs_i13n'}</t>
        </is>
      </c>
    </row>
    <row r="52655">
      <c r="A52655" s="1" t="n">
        <v>52653</v>
      </c>
      <c r="B52655" t="inlineStr">
        <is>
          <t>vertx3</t>
        </is>
      </c>
      <c r="C52655" t="n">
        <v>9</v>
      </c>
      <c r="D52655" t="inlineStr">
        <is>
          <t>{'@types~vertx3-eventbus-client', 'vertx3-eventbus-rx-client', 'vertx3-full'}</t>
        </is>
      </c>
    </row>
    <row r="52656">
      <c r="A52656" s="1" t="n">
        <v>52654</v>
      </c>
      <c r="B52656" t="inlineStr">
        <is>
          <t>harvesting</t>
        </is>
      </c>
      <c r="C52656" t="n">
        <v>9</v>
      </c>
      <c r="D52656" t="inlineStr">
        <is>
          <t>{'harvestingkit', 'bloom-harvesting-twitter', 'bloom-harvesting-synthesio'}</t>
        </is>
      </c>
    </row>
    <row r="52657">
      <c r="A52657" s="1" t="n">
        <v>52655</v>
      </c>
      <c r="B52657" t="inlineStr">
        <is>
          <t>richtypo</t>
        </is>
      </c>
      <c r="C52657" t="n">
        <v>9</v>
      </c>
      <c r="D52657" t="inlineStr">
        <is>
          <t>{'richtypo-uk-typography-rules', 'posthtml-richtypo', 'gitbook-plugin-richtypo-fr'}</t>
        </is>
      </c>
    </row>
    <row r="52658">
      <c r="A52658" s="1" t="n">
        <v>52656</v>
      </c>
      <c r="B52658" t="inlineStr">
        <is>
          <t>selfsigned</t>
        </is>
      </c>
      <c r="C52658" t="n">
        <v>9</v>
      </c>
      <c r="D52658" t="inlineStr">
        <is>
          <t>{'openssl_selfsigned', 'selfsigned', 'selfsigned-ca'}</t>
        </is>
      </c>
    </row>
    <row r="52659">
      <c r="A52659" s="1" t="n">
        <v>52657</v>
      </c>
      <c r="B52659" t="inlineStr">
        <is>
          <t>hdg</t>
        </is>
      </c>
      <c r="C52659" t="n">
        <v>9</v>
      </c>
      <c r="D52659" t="inlineStr">
        <is>
          <t>{'mofron-comp-borderhdg', 'hdgisapi', 'iobroker.hdg-bavaria'}</t>
        </is>
      </c>
    </row>
    <row r="52660">
      <c r="A52660" s="1" t="n">
        <v>52658</v>
      </c>
      <c r="B52660" t="inlineStr">
        <is>
          <t>geoautocomplete</t>
        </is>
      </c>
      <c r="C52660" t="n">
        <v>9</v>
      </c>
      <c r="D52660" t="inlineStr">
        <is>
          <t>{'ng5-geoautocomplete', '@saadzer~ngx-geoautocomplete', 'ng4-geoautocomplete'}</t>
        </is>
      </c>
    </row>
    <row r="52661">
      <c r="A52661" s="1" t="n">
        <v>52659</v>
      </c>
      <c r="B52661" t="inlineStr">
        <is>
          <t>lidig</t>
        </is>
      </c>
      <c r="C52661" t="n">
        <v>9</v>
      </c>
      <c r="D52661" t="inlineStr">
        <is>
          <t>{'@lidig~create-ld-umi', '@lidig~h5-ui', '@lidig~react-ld-amap'}</t>
        </is>
      </c>
    </row>
    <row r="52662">
      <c r="A52662" s="1" t="n">
        <v>52660</v>
      </c>
      <c r="B52662" t="inlineStr">
        <is>
          <t>kimo</t>
        </is>
      </c>
      <c r="C52662" t="n">
        <v>9</v>
      </c>
      <c r="D52662" t="inlineStr">
        <is>
          <t>{'@kimointimo~stc-swang-demo-api', 'kimolo', 'kimo'}</t>
        </is>
      </c>
    </row>
    <row r="52663">
      <c r="A52663" s="1" t="n">
        <v>52661</v>
      </c>
      <c r="B52663" t="inlineStr">
        <is>
          <t>sloped</t>
        </is>
      </c>
      <c r="C52663" t="n">
        <v>9</v>
      </c>
      <c r="D52663" t="inlineStr">
        <is>
          <t>{'sloped-edge', '@sloped~sloped-carte', '@sloped~sloped-button'}</t>
        </is>
      </c>
    </row>
    <row r="52664">
      <c r="A52664" s="1" t="n">
        <v>52662</v>
      </c>
      <c r="B52664" t="inlineStr">
        <is>
          <t>centralize</t>
        </is>
      </c>
      <c r="C52664" t="n">
        <v>9</v>
      </c>
      <c r="D52664" t="inlineStr">
        <is>
          <t>{'html-centralize-js', 'nv-centralize-error', 'centralize-custom'}</t>
        </is>
      </c>
    </row>
    <row r="52665">
      <c r="A52665" s="1" t="n">
        <v>52663</v>
      </c>
      <c r="B52665" t="inlineStr">
        <is>
          <t>fant</t>
        </is>
      </c>
      <c r="C52665" t="n">
        <v>9</v>
      </c>
      <c r="D52665" t="inlineStr">
        <is>
          <t>{'fant-me', 'qf-fant', 'kodefant-ui-core'}</t>
        </is>
      </c>
    </row>
    <row r="52666">
      <c r="A52666" s="1" t="n">
        <v>52664</v>
      </c>
      <c r="B52666" t="inlineStr">
        <is>
          <t>tcfuture</t>
        </is>
      </c>
      <c r="C52666" t="n">
        <v>9</v>
      </c>
      <c r="D52666" t="inlineStr">
        <is>
          <t>{'@tcfuture~react-dev-utils', '@tcfuture~react-scripts', '@tcfuture~use'}</t>
        </is>
      </c>
    </row>
    <row r="52667">
      <c r="A52667" s="1" t="n">
        <v>52665</v>
      </c>
      <c r="B52667" t="inlineStr">
        <is>
          <t>ktk</t>
        </is>
      </c>
      <c r="C52667" t="n">
        <v>9</v>
      </c>
      <c r="D52667" t="inlineStr">
        <is>
          <t>{'ktk-distributions', 'ktk-ds', 'ktk-engine'}</t>
        </is>
      </c>
    </row>
    <row r="52668">
      <c r="A52668" s="1" t="n">
        <v>52666</v>
      </c>
      <c r="B52668" t="inlineStr">
        <is>
          <t>posttext</t>
        </is>
      </c>
      <c r="C52668" t="n">
        <v>9</v>
      </c>
      <c r="D52668" t="inlineStr">
        <is>
          <t>{'@posttext~registry', '@posttext~cli', '@posttext~interpreters'}</t>
        </is>
      </c>
    </row>
    <row r="52669">
      <c r="A52669" s="1" t="n">
        <v>52667</v>
      </c>
      <c r="B52669" t="inlineStr">
        <is>
          <t>yangzi</t>
        </is>
      </c>
      <c r="C52669" t="n">
        <v>9</v>
      </c>
      <c r="D52669" t="inlineStr">
        <is>
          <t>{'npm-demo-yangzili', 'npm2-demo-yangzili', '@yangzipeng~zz-ui'}</t>
        </is>
      </c>
    </row>
    <row r="52670">
      <c r="A52670" s="1" t="n">
        <v>52668</v>
      </c>
      <c r="B52670" t="inlineStr">
        <is>
          <t>bplokjs</t>
        </is>
      </c>
      <c r="C52670" t="n">
        <v>9</v>
      </c>
      <c r="D52670" t="inlineStr">
        <is>
          <t>{'bplokjs-pagination', 'bplokjs-deferred', 'bplokjs-placement'}</t>
        </is>
      </c>
    </row>
    <row r="52671">
      <c r="A52671" s="1" t="n">
        <v>52669</v>
      </c>
      <c r="B52671" t="inlineStr">
        <is>
          <t>nrf24</t>
        </is>
      </c>
      <c r="C52671" t="n">
        <v>9</v>
      </c>
      <c r="D52671" t="inlineStr">
        <is>
          <t>{'nrf24-usb', 'node-nrf24', 'nrf24'}</t>
        </is>
      </c>
    </row>
    <row r="52672">
      <c r="A52672" s="1" t="n">
        <v>52670</v>
      </c>
      <c r="B52672" t="inlineStr">
        <is>
          <t>rdu</t>
        </is>
      </c>
      <c r="C52672" t="n">
        <v>9</v>
      </c>
      <c r="D52672" t="inlineStr">
        <is>
          <t>{'@city41~ardumap', 'rduconseil', 'arduflightdata'}</t>
        </is>
      </c>
    </row>
    <row r="52673">
      <c r="A52673" s="1" t="n">
        <v>52671</v>
      </c>
      <c r="B52673" t="inlineStr">
        <is>
          <t>authjs</t>
        </is>
      </c>
      <c r="C52673" t="n">
        <v>9</v>
      </c>
      <c r="D52673" t="inlineStr">
        <is>
          <t>{'@blinfo~authjs', 'express-authjs', '@authjs~react'}</t>
        </is>
      </c>
    </row>
    <row r="52674">
      <c r="A52674" s="1" t="n">
        <v>52672</v>
      </c>
      <c r="B52674" t="inlineStr">
        <is>
          <t>queens</t>
        </is>
      </c>
      <c r="C52674" t="n">
        <v>9</v>
      </c>
      <c r="D52674" t="inlineStr">
        <is>
          <t>{'code-challenge-n-queens', 'queensu', 'queens-fltrp'}</t>
        </is>
      </c>
    </row>
    <row r="52675">
      <c r="A52675" s="1" t="n">
        <v>52673</v>
      </c>
      <c r="B52675" t="inlineStr">
        <is>
          <t>fck</t>
        </is>
      </c>
      <c r="C52675" t="n">
        <v>9</v>
      </c>
      <c r="D52675" t="inlineStr">
        <is>
          <t>{'brfck', 'lion-lib-fckyeahraze', 'clusterfck'}</t>
        </is>
      </c>
    </row>
    <row r="52676">
      <c r="A52676" s="1" t="n">
        <v>52674</v>
      </c>
      <c r="B52676" t="inlineStr">
        <is>
          <t>alatsi</t>
        </is>
      </c>
      <c r="C52676" t="n">
        <v>9</v>
      </c>
      <c r="D52676" t="inlineStr">
        <is>
          <t>{'@openfonts~alatsi_all', '@openfonts~alatsi_vietnamese', 'fontsource-alatsi'}</t>
        </is>
      </c>
    </row>
    <row r="52677">
      <c r="A52677" s="1" t="n">
        <v>52675</v>
      </c>
      <c r="B52677" t="inlineStr">
        <is>
          <t>orthodox</t>
        </is>
      </c>
      <c r="C52677" t="n">
        <v>9</v>
      </c>
      <c r="D52677" t="inlineStr">
        <is>
          <t>{'orthodox', 'orthodox-periods', 'orthodox-spec'}</t>
        </is>
      </c>
    </row>
    <row r="52678">
      <c r="A52678" s="1" t="n">
        <v>52676</v>
      </c>
      <c r="B52678" t="inlineStr">
        <is>
          <t>upoint</t>
        </is>
      </c>
      <c r="C52678" t="n">
        <v>9</v>
      </c>
      <c r="D52678" t="inlineStr">
        <is>
          <t>{'upoint-build', 'upoint-cli', 'upoint'}</t>
        </is>
      </c>
    </row>
    <row r="52679">
      <c r="A52679" s="1" t="n">
        <v>52677</v>
      </c>
      <c r="B52679" t="inlineStr">
        <is>
          <t>muzzle</t>
        </is>
      </c>
      <c r="C52679" t="n">
        <v>9</v>
      </c>
      <c r="D52679" t="inlineStr">
        <is>
          <t>{'muzzley-generator', 'muzzle', 'muzzley-bridge-node'}</t>
        </is>
      </c>
    </row>
    <row r="52680">
      <c r="A52680" s="1" t="n">
        <v>52678</v>
      </c>
      <c r="B52680" t="inlineStr">
        <is>
          <t>bor</t>
        </is>
      </c>
      <c r="C52680" t="n">
        <v>9</v>
      </c>
      <c r="D52680" t="inlineStr">
        <is>
          <t>{'material-ui-boram', '@borfast~arrispwgen-cli', 'bor'}</t>
        </is>
      </c>
    </row>
    <row r="52681">
      <c r="A52681" s="1" t="n">
        <v>52679</v>
      </c>
      <c r="B52681" t="inlineStr">
        <is>
          <t>kbw</t>
        </is>
      </c>
      <c r="C52681" t="n">
        <v>9</v>
      </c>
      <c r="D52681" t="inlineStr">
        <is>
          <t>{'kbw', 'kbw-calendars-iframe', 'kbw-countdown'}</t>
        </is>
      </c>
    </row>
    <row r="52682">
      <c r="A52682" s="1" t="n">
        <v>52680</v>
      </c>
      <c r="B52682" t="inlineStr">
        <is>
          <t>yunpeng</t>
        </is>
      </c>
      <c r="C52682" t="n">
        <v>9</v>
      </c>
      <c r="D52682" t="inlineStr">
        <is>
          <t>{'react-native-yunpeng-alipay-no-utdid', '@yz1311~react-native-yunpeng-alipay', 'rn-yunpeng-alipay'}</t>
        </is>
      </c>
    </row>
    <row r="52683">
      <c r="A52683" s="1" t="n">
        <v>52681</v>
      </c>
      <c r="B52683" t="inlineStr">
        <is>
          <t>apparena</t>
        </is>
      </c>
      <c r="C52683" t="n">
        <v>9</v>
      </c>
      <c r="D52683" t="inlineStr">
        <is>
          <t>{'apparena-patterns-react', 'apparena-js-sdk', 'generator-apparena-widget'}</t>
        </is>
      </c>
    </row>
    <row r="52684">
      <c r="A52684" s="1" t="n">
        <v>52682</v>
      </c>
      <c r="B52684" t="inlineStr">
        <is>
          <t>hitbox</t>
        </is>
      </c>
      <c r="C52684" t="n">
        <v>9</v>
      </c>
      <c r="D52684" t="inlineStr">
        <is>
          <t>{'@tacohitbox~bing-scraper', 'hitbox-chat-lib', 'hubot-hitbox'}</t>
        </is>
      </c>
    </row>
    <row r="52685">
      <c r="A52685" s="1" t="n">
        <v>52683</v>
      </c>
      <c r="B52685" t="inlineStr">
        <is>
          <t>innovate</t>
        </is>
      </c>
      <c r="C52685" t="n">
        <v>9</v>
      </c>
      <c r="D52685" t="inlineStr">
        <is>
          <t>{'innovate-cli', '@ahinnovate~errorresponse', '@ahinnovate~utility'}</t>
        </is>
      </c>
    </row>
    <row r="52686">
      <c r="A52686" s="1" t="n">
        <v>52684</v>
      </c>
      <c r="B52686" t="inlineStr">
        <is>
          <t>webapp2</t>
        </is>
      </c>
      <c r="C52686" t="n">
        <v>9</v>
      </c>
      <c r="D52686" t="inlineStr">
        <is>
          <t>{'webapp2pdf', 'webapp2-node-tools', 'webapp2-restful'}</t>
        </is>
      </c>
    </row>
    <row r="52687">
      <c r="A52687" s="1" t="n">
        <v>52685</v>
      </c>
      <c r="B52687" t="inlineStr">
        <is>
          <t>aplun</t>
        </is>
      </c>
      <c r="C52687" t="n">
        <v>9</v>
      </c>
      <c r="D52687" t="inlineStr">
        <is>
          <t>{'@aplun~base-ui', '@aplun~components', '@aplun~setup'}</t>
        </is>
      </c>
    </row>
    <row r="52688">
      <c r="A52688" s="1" t="n">
        <v>52686</v>
      </c>
      <c r="B52688" t="inlineStr">
        <is>
          <t>astrology</t>
        </is>
      </c>
      <c r="C52688" t="n">
        <v>9</v>
      </c>
      <c r="D52688" t="inlineStr">
        <is>
          <t>{'astrology-info', '@goldenius~hades-astrology-chart-js', 'astrology'}</t>
        </is>
      </c>
    </row>
    <row r="52689">
      <c r="A52689" s="1" t="n">
        <v>52687</v>
      </c>
      <c r="B52689" t="inlineStr">
        <is>
          <t>volantis</t>
        </is>
      </c>
      <c r="C52689" t="n">
        <v>9</v>
      </c>
      <c r="D52689" t="inlineStr">
        <is>
          <t>{'volantis-flow', 'volantis-tooltip', 'volantis-tooltips'}</t>
        </is>
      </c>
    </row>
    <row r="52690">
      <c r="A52690" s="1" t="n">
        <v>52688</v>
      </c>
      <c r="B52690" t="inlineStr">
        <is>
          <t>protoo</t>
        </is>
      </c>
      <c r="C52690" t="n">
        <v>9</v>
      </c>
      <c r="D52690" t="inlineStr">
        <is>
          <t>{'protoo-server-test', 'ts-protoo-client', '@types~protoo-server'}</t>
        </is>
      </c>
    </row>
    <row r="52691">
      <c r="A52691" s="1" t="n">
        <v>52689</v>
      </c>
      <c r="B52691" t="inlineStr">
        <is>
          <t>tkd</t>
        </is>
      </c>
      <c r="C52691" t="n">
        <v>9</v>
      </c>
      <c r="D52691" t="inlineStr">
        <is>
          <t>{'@tkdn~toolbelt-babel', '@tkdaj~react-validated-form', '@tkdn~toolbelt-cli'}</t>
        </is>
      </c>
    </row>
    <row r="52692">
      <c r="A52692" s="1" t="n">
        <v>52690</v>
      </c>
      <c r="B52692" t="inlineStr">
        <is>
          <t>pcj</t>
        </is>
      </c>
      <c r="C52692" t="n">
        <v>9</v>
      </c>
      <c r="D52692" t="inlineStr">
        <is>
          <t>{'test-pcj-lib-cli', 'webpack-test-pcj', 'test-pcj-cli'}</t>
        </is>
      </c>
    </row>
    <row r="52693">
      <c r="A52693" s="1" t="n">
        <v>52691</v>
      </c>
      <c r="B52693" t="inlineStr">
        <is>
          <t>sprintly</t>
        </is>
      </c>
      <c r="C52693" t="n">
        <v>9</v>
      </c>
      <c r="D52693" t="inlineStr">
        <is>
          <t>{'sprintly-search', 'sprintly-ui', 'sprintly'}</t>
        </is>
      </c>
    </row>
    <row r="52694">
      <c r="A52694" s="1" t="n">
        <v>52692</v>
      </c>
      <c r="B52694" t="inlineStr">
        <is>
          <t>obd2</t>
        </is>
      </c>
      <c r="C52694" t="n">
        <v>9</v>
      </c>
      <c r="D52694" t="inlineStr">
        <is>
          <t>{'@knax~react-native-obd2', 'bluetooth-obd2', 'obd2-over-serial'}</t>
        </is>
      </c>
    </row>
    <row r="52695">
      <c r="A52695" s="1" t="n">
        <v>52693</v>
      </c>
      <c r="B52695" t="inlineStr">
        <is>
          <t>calendly</t>
        </is>
      </c>
      <c r="C52695" t="n">
        <v>9</v>
      </c>
      <c r="D52695" t="inlineStr">
        <is>
          <t>{'calendly', '@kashew~calendly-v2-sdk', 'calendly-api'}</t>
        </is>
      </c>
    </row>
    <row r="52696">
      <c r="A52696" s="1" t="n">
        <v>52694</v>
      </c>
      <c r="B52696" t="inlineStr">
        <is>
          <t>yimi</t>
        </is>
      </c>
      <c r="C52696" t="n">
        <v>9</v>
      </c>
      <c r="D52696" t="inlineStr">
        <is>
          <t>{'yimi-components-antd-v3-beta', 'yimi-ui', 'yimi-components-antd-beta'}</t>
        </is>
      </c>
    </row>
    <row r="52697">
      <c r="A52697" s="1" t="n">
        <v>52695</v>
      </c>
      <c r="B52697" t="inlineStr">
        <is>
          <t>yhd</t>
        </is>
      </c>
      <c r="C52697" t="n">
        <v>9</v>
      </c>
      <c r="D52697" t="inlineStr">
        <is>
          <t>{'yhd-ui', 'fetool_yhd', 'yhd-react-cli'}</t>
        </is>
      </c>
    </row>
    <row r="52698">
      <c r="A52698" s="1" t="n">
        <v>52696</v>
      </c>
      <c r="B52698" t="inlineStr">
        <is>
          <t>tableflip</t>
        </is>
      </c>
      <c r="C52698" t="n">
        <v>9</v>
      </c>
      <c r="D52698" t="inlineStr">
        <is>
          <t>{'@tableflip~ipfs-filexp', '@tableflip~react-dropdown', '@tableflip~i18nify'}</t>
        </is>
      </c>
    </row>
    <row r="52699">
      <c r="A52699" s="1" t="n">
        <v>52697</v>
      </c>
      <c r="B52699" t="inlineStr">
        <is>
          <t>vermilion</t>
        </is>
      </c>
      <c r="C52699" t="n">
        <v>9</v>
      </c>
      <c r="D52699" t="inlineStr">
        <is>
          <t>{'@vermilion~tslint-config', '@vermilion~taco-cloner', 'vermilion'}</t>
        </is>
      </c>
    </row>
    <row r="52700">
      <c r="A52700" s="1" t="n">
        <v>52698</v>
      </c>
      <c r="B52700" t="inlineStr">
        <is>
          <t>libshin</t>
        </is>
      </c>
      <c r="C52700" t="n">
        <v>9</v>
      </c>
      <c r="D52700" t="inlineStr">
        <is>
          <t>{'@libshin~in-viewport', '@libshin~lazy-image', '@libshin~wasm-logger'}</t>
        </is>
      </c>
    </row>
    <row r="52701">
      <c r="A52701" s="1" t="n">
        <v>52699</v>
      </c>
      <c r="B52701" t="inlineStr">
        <is>
          <t>vshare</t>
        </is>
      </c>
      <c r="C52701" t="n">
        <v>9</v>
      </c>
      <c r="D52701" t="inlineStr">
        <is>
          <t>{'vshare-talkweb', 'hyy-vshare-gsj', 'input-vshare'}</t>
        </is>
      </c>
    </row>
    <row r="52702">
      <c r="A52702" s="1" t="n">
        <v>52700</v>
      </c>
      <c r="B52702" t="inlineStr">
        <is>
          <t>apscheduler</t>
        </is>
      </c>
      <c r="C52702" t="n">
        <v>9</v>
      </c>
      <c r="D52702" t="inlineStr">
        <is>
          <t>{'flask-apscheduler-fork', 'django-apscheduler', 'nameko-apscheduler'}</t>
        </is>
      </c>
    </row>
    <row r="52703">
      <c r="A52703" s="1" t="n">
        <v>52701</v>
      </c>
      <c r="B52703" t="inlineStr">
        <is>
          <t>gewd</t>
        </is>
      </c>
      <c r="C52703" t="n">
        <v>9</v>
      </c>
      <c r="D52703" t="inlineStr">
        <is>
          <t>{'@gewd_npm~web', '@gewd~utils', 'gewd-test'}</t>
        </is>
      </c>
    </row>
    <row r="52704">
      <c r="A52704" s="1" t="n">
        <v>52702</v>
      </c>
      <c r="B52704" t="inlineStr">
        <is>
          <t>vasco</t>
        </is>
      </c>
      <c r="C52704" t="n">
        <v>9</v>
      </c>
      <c r="D52704" t="inlineStr">
        <is>
          <t>{'@vascosantos~ipfs-unixfs-exporter', 'vascosimoes-soap-server', '@vascosantos~ipfs-unixfs-importer'}</t>
        </is>
      </c>
    </row>
    <row r="52705">
      <c r="A52705" s="1" t="n">
        <v>52703</v>
      </c>
      <c r="B52705" t="inlineStr">
        <is>
          <t>zdl</t>
        </is>
      </c>
      <c r="C52705" t="n">
        <v>9</v>
      </c>
      <c r="D52705" t="inlineStr">
        <is>
          <t>{'zdl', 'nodejs_fir_zdl', 'zdl-common'}</t>
        </is>
      </c>
    </row>
    <row r="52706">
      <c r="A52706" s="1" t="n">
        <v>52704</v>
      </c>
      <c r="B52706" t="inlineStr">
        <is>
          <t>tiniest</t>
        </is>
      </c>
      <c r="C52706" t="n">
        <v>9</v>
      </c>
      <c r="D52706" t="inlineStr">
        <is>
          <t>{'django-tiniest-cms', '@pawansaket~tiniest', 'tiniest-of-npm-deploys'}</t>
        </is>
      </c>
    </row>
    <row r="52707">
      <c r="A52707" s="1" t="n">
        <v>52705</v>
      </c>
      <c r="B52707" t="inlineStr">
        <is>
          <t>mechsoft</t>
        </is>
      </c>
      <c r="C52707" t="n">
        <v>9</v>
      </c>
      <c r="D52707" t="inlineStr">
        <is>
          <t>{'@mechsoft~enforcer', '@mechsoft~business-rules-manager', '@mechsoft~apigen'}</t>
        </is>
      </c>
    </row>
    <row r="52708">
      <c r="A52708" s="1" t="n">
        <v>52706</v>
      </c>
      <c r="B52708" t="inlineStr">
        <is>
          <t>mtools</t>
        </is>
      </c>
      <c r="C52708" t="n">
        <v>9</v>
      </c>
      <c r="D52708" t="inlineStr">
        <is>
          <t>{'@fivemtools~ft_core', '@bemtools~gulp-bundle-js', 'mtools-legacy'}</t>
        </is>
      </c>
    </row>
    <row r="52709">
      <c r="A52709" s="1" t="n">
        <v>52707</v>
      </c>
      <c r="B52709" t="inlineStr">
        <is>
          <t>relude</t>
        </is>
      </c>
      <c r="C52709" t="n">
        <v>9</v>
      </c>
      <c r="D52709" t="inlineStr">
        <is>
          <t>{'relude-fetch', 'relude', 'relude-random'}</t>
        </is>
      </c>
    </row>
    <row r="52710">
      <c r="A52710" s="1" t="n">
        <v>52708</v>
      </c>
      <c r="B52710" t="inlineStr">
        <is>
          <t>throwaway</t>
        </is>
      </c>
      <c r="C52710" t="n">
        <v>9</v>
      </c>
      <c r="D52710" t="inlineStr">
        <is>
          <t>{'throwaway-package-to-test-npm', 'throwaway-repo-241124', 'npm-throwaway-1'}</t>
        </is>
      </c>
    </row>
    <row r="52711">
      <c r="A52711" s="1" t="n">
        <v>52709</v>
      </c>
      <c r="B52711" t="inlineStr">
        <is>
          <t>php2</t>
        </is>
      </c>
      <c r="C52711" t="n">
        <v>9</v>
      </c>
      <c r="D52711" t="inlineStr">
        <is>
          <t>{'php2pug', 'php2jsutils', 'php2piff'}</t>
        </is>
      </c>
    </row>
    <row r="52712">
      <c r="A52712" s="1" t="n">
        <v>52710</v>
      </c>
      <c r="B52712" t="inlineStr">
        <is>
          <t>adasia</t>
        </is>
      </c>
      <c r="C52712" t="n">
        <v>9</v>
      </c>
      <c r="D52712" t="inlineStr">
        <is>
          <t>{'@adactiveasia~adasia-modal', '@adactiveasia~adasia-search', '@adactiveasia~adasia-keyboard'}</t>
        </is>
      </c>
    </row>
    <row r="52713">
      <c r="A52713" s="1" t="n">
        <v>52711</v>
      </c>
      <c r="B52713" t="inlineStr">
        <is>
          <t>capta</t>
        </is>
      </c>
      <c r="C52713" t="n">
        <v>9</v>
      </c>
      <c r="D52713" t="inlineStr">
        <is>
          <t>{'@captalys-platform~core', '@captalys-platform~eslint-config-captalys-platform', '@captalys-platform~relay'}</t>
        </is>
      </c>
    </row>
    <row r="52714">
      <c r="A52714" s="1" t="n">
        <v>52712</v>
      </c>
      <c r="B52714" t="inlineStr">
        <is>
          <t>pweb</t>
        </is>
      </c>
      <c r="C52714" t="n">
        <v>9</v>
      </c>
      <c r="D52714" t="inlineStr">
        <is>
          <t>{'p2pweb-cli', 's3pweb-components', '@s3pweb~capacitor-http'}</t>
        </is>
      </c>
    </row>
    <row r="52715">
      <c r="A52715" s="1" t="n">
        <v>52713</v>
      </c>
      <c r="B52715" t="inlineStr">
        <is>
          <t>simplux</t>
        </is>
      </c>
      <c r="C52715" t="n">
        <v>9</v>
      </c>
      <c r="D52715" t="inlineStr">
        <is>
          <t>{'@simplux~browser-router', '@simplux~router', 'tidee-simplux'}</t>
        </is>
      </c>
    </row>
    <row r="52716">
      <c r="A52716" s="1" t="n">
        <v>52714</v>
      </c>
      <c r="B52716" t="inlineStr">
        <is>
          <t>pxx</t>
        </is>
      </c>
      <c r="C52716" t="n">
        <v>9</v>
      </c>
      <c r="D52716" t="inlineStr">
        <is>
          <t>{'pxx-antd', 'babel-plugin-pxx-import', 'pxx-datepicker'}</t>
        </is>
      </c>
    </row>
    <row r="52717">
      <c r="A52717" s="1" t="n">
        <v>52715</v>
      </c>
      <c r="B52717" t="inlineStr">
        <is>
          <t>suleyman</t>
        </is>
      </c>
      <c r="C52717" t="n">
        <v>9</v>
      </c>
      <c r="D52717" t="inlineStr">
        <is>
          <t>{'@suleymand~v-timetable', 'suleymand', '@suleyman2712~orbit-controls'}</t>
        </is>
      </c>
    </row>
    <row r="52718">
      <c r="A52718" s="1" t="n">
        <v>52716</v>
      </c>
      <c r="B52718" t="inlineStr">
        <is>
          <t>prf</t>
        </is>
      </c>
      <c r="C52718" t="n">
        <v>9</v>
      </c>
      <c r="D52718" t="inlineStr">
        <is>
          <t>{'prfinotification', 'pyprf', 'prflog'}</t>
        </is>
      </c>
    </row>
    <row r="52719">
      <c r="A52719" s="1" t="n">
        <v>52717</v>
      </c>
      <c r="B52719" t="inlineStr">
        <is>
          <t>sagess</t>
        </is>
      </c>
      <c r="C52719" t="n">
        <v>9</v>
      </c>
      <c r="D52719" t="inlineStr">
        <is>
          <t>{'sagess-notifications', 'sagess-devtools', 'sagess-service-generator'}</t>
        </is>
      </c>
    </row>
    <row r="52720">
      <c r="A52720" s="1" t="n">
        <v>52718</v>
      </c>
      <c r="B52720" t="inlineStr">
        <is>
          <t>three11</t>
        </is>
      </c>
      <c r="C52720" t="n">
        <v>9</v>
      </c>
      <c r="D52720" t="inlineStr">
        <is>
          <t>{'@three11~dom-helpers', '@three11~animate-top-offset', '@three11~optisize'}</t>
        </is>
      </c>
    </row>
    <row r="52721">
      <c r="A52721" s="1" t="n">
        <v>52719</v>
      </c>
      <c r="B52721" t="inlineStr">
        <is>
          <t>respace</t>
        </is>
      </c>
      <c r="C52721" t="n">
        <v>9</v>
      </c>
      <c r="D52721" t="inlineStr">
        <is>
          <t>{'@polymorphic~respace-map', 'respace-ui-layout', 'respace-cli'}</t>
        </is>
      </c>
    </row>
    <row r="52722">
      <c r="A52722" s="1" t="n">
        <v>52720</v>
      </c>
      <c r="B52722" t="inlineStr">
        <is>
          <t>slinky</t>
        </is>
      </c>
      <c r="C52722" t="n">
        <v>9</v>
      </c>
      <c r="D52722" t="inlineStr">
        <is>
          <t>{'slinky', 'jquery-slinky', 'slinky-bootstrap-theme'}</t>
        </is>
      </c>
    </row>
    <row r="52723">
      <c r="A52723" s="1" t="n">
        <v>52721</v>
      </c>
      <c r="B52723" t="inlineStr">
        <is>
          <t>wurfl</t>
        </is>
      </c>
      <c r="C52723" t="n">
        <v>9</v>
      </c>
      <c r="D52723" t="inlineStr">
        <is>
          <t>{'wurfl-paypal', 'wurfl', 'ember-wurfl'}</t>
        </is>
      </c>
    </row>
    <row r="52724">
      <c r="A52724" s="1" t="n">
        <v>52722</v>
      </c>
      <c r="B52724" t="inlineStr">
        <is>
          <t>servyou</t>
        </is>
      </c>
      <c r="C52724" t="n">
        <v>9</v>
      </c>
      <c r="D52724" t="inlineStr">
        <is>
          <t>{'servyou-mask-guide', 'servyou-sj-fe', 'servyou-sj-ui'}</t>
        </is>
      </c>
    </row>
    <row r="52725">
      <c r="A52725" s="1" t="n">
        <v>52723</v>
      </c>
      <c r="B52725" t="inlineStr">
        <is>
          <t>xps</t>
        </is>
      </c>
      <c r="C52725" t="n">
        <v>9</v>
      </c>
      <c r="D52725" t="inlineStr">
        <is>
          <t>{'leybold-xps', 'empty-cxps-angular', '@teamxps~xps'}</t>
        </is>
      </c>
    </row>
    <row r="52726">
      <c r="A52726" s="1" t="n">
        <v>52724</v>
      </c>
      <c r="B52726" t="inlineStr">
        <is>
          <t>ciebit</t>
        </is>
      </c>
      <c r="C52726" t="n">
        <v>9</v>
      </c>
      <c r="D52726" t="inlineStr">
        <is>
          <t>{'ciebit-hermes', '@ciebit~mascaras', '@ciebit~mascara-telefone'}</t>
        </is>
      </c>
    </row>
    <row r="52727">
      <c r="A52727" s="1" t="n">
        <v>52725</v>
      </c>
      <c r="B52727" t="inlineStr">
        <is>
          <t>merci</t>
        </is>
      </c>
      <c r="C52727" t="n">
        <v>9</v>
      </c>
      <c r="D52727" t="inlineStr">
        <is>
          <t>{'@merci-michel~mm-signal', 'triton-merci-buckets', '@merci-michel~mm-sharer'}</t>
        </is>
      </c>
    </row>
    <row r="52728">
      <c r="A52728" s="1" t="n">
        <v>52726</v>
      </c>
      <c r="B52728" t="inlineStr">
        <is>
          <t>zouzhiqiang</t>
        </is>
      </c>
      <c r="C52728" t="n">
        <v>9</v>
      </c>
      <c r="D52728" t="inlineStr">
        <is>
          <t>{'@zouzhiqiang~prevent-loader', '@zouzhiqiang~tslint-config', '@zouzhiqiang~tang-vue-loader'}</t>
        </is>
      </c>
    </row>
    <row r="52729">
      <c r="A52729" s="1" t="n">
        <v>52727</v>
      </c>
      <c r="B52729" t="inlineStr">
        <is>
          <t>arrest</t>
        </is>
      </c>
      <c r="C52729" t="n">
        <v>9</v>
      </c>
      <c r="D52729" t="inlineStr">
        <is>
          <t>{'@dosarrest~loopback-component-logger', 'arrest-jwt-bucket', 'arrest-couchbase'}</t>
        </is>
      </c>
    </row>
    <row r="52730">
      <c r="A52730" s="1" t="n">
        <v>52728</v>
      </c>
      <c r="B52730" t="inlineStr">
        <is>
          <t>grains</t>
        </is>
      </c>
      <c r="C52730" t="n">
        <v>9</v>
      </c>
      <c r="D52730" t="inlineStr">
        <is>
          <t>{'grains-cow-fortune', 'grains-universal', 'grains-virt'}</t>
        </is>
      </c>
    </row>
    <row r="52731">
      <c r="A52731" s="1" t="n">
        <v>52729</v>
      </c>
      <c r="B52731" t="inlineStr">
        <is>
          <t>dation</t>
        </is>
      </c>
      <c r="C52731" t="n">
        <v>9</v>
      </c>
      <c r="D52731" t="inlineStr">
        <is>
          <t>{'dation', 'simple-valydation', '@mtranter~funkidation-fp-ts'}</t>
        </is>
      </c>
    </row>
    <row r="52732">
      <c r="A52732" s="1" t="n">
        <v>52730</v>
      </c>
      <c r="B52732" t="inlineStr">
        <is>
          <t>completely</t>
        </is>
      </c>
      <c r="C52732" t="n">
        <v>9</v>
      </c>
      <c r="D52732" t="inlineStr">
        <is>
          <t>{'completely', '@completely~bash-generator', '@completely~zsh-generator'}</t>
        </is>
      </c>
    </row>
    <row r="52733">
      <c r="A52733" s="1" t="n">
        <v>52731</v>
      </c>
      <c r="B52733" t="inlineStr">
        <is>
          <t>reative</t>
        </is>
      </c>
      <c r="C52733" t="n">
        <v>9</v>
      </c>
      <c r="D52733" t="inlineStr">
        <is>
          <t>{'@reative~state', '@reative~builders', '@reative~records'}</t>
        </is>
      </c>
    </row>
    <row r="52734">
      <c r="A52734" s="1" t="n">
        <v>52732</v>
      </c>
      <c r="B52734" t="inlineStr">
        <is>
          <t>corifeus</t>
        </is>
      </c>
      <c r="C52734" t="n">
        <v>9</v>
      </c>
      <c r="D52734" t="inlineStr">
        <is>
          <t>{'corifeus', 'corifeus-node-utils', 'corifeus-builder-angular2'}</t>
        </is>
      </c>
    </row>
    <row r="52735">
      <c r="A52735" s="1" t="n">
        <v>52733</v>
      </c>
      <c r="B52735" t="inlineStr">
        <is>
          <t>blockctl</t>
        </is>
      </c>
      <c r="C52735" t="n">
        <v>9</v>
      </c>
      <c r="D52735" t="inlineStr">
        <is>
          <t>{'@blockware~blockctl-command-registry', '@blockware~blockctl-command-test', '@blockware~blockctl-command-codegen'}</t>
        </is>
      </c>
    </row>
    <row r="52736">
      <c r="A52736" s="1" t="n">
        <v>52734</v>
      </c>
      <c r="B52736" t="inlineStr">
        <is>
          <t>r53</t>
        </is>
      </c>
      <c r="C52736" t="n">
        <v>9</v>
      </c>
      <c r="D52736" t="inlineStr">
        <is>
          <t>{'@ixor~aws-cdk-ixor-r53', 'cdk-base-cf-acm-r53', 'aws-r53-container'}</t>
        </is>
      </c>
    </row>
    <row r="52737">
      <c r="A52737" s="1" t="n">
        <v>52735</v>
      </c>
      <c r="B52737" t="inlineStr">
        <is>
          <t>feiyu</t>
        </is>
      </c>
      <c r="C52737" t="n">
        <v>9</v>
      </c>
      <c r="D52737" t="inlineStr">
        <is>
          <t>{'feiyu-echarts', 'feiyu-bi', 'echarts-feiyu'}</t>
        </is>
      </c>
    </row>
    <row r="52738">
      <c r="A52738" s="1" t="n">
        <v>52736</v>
      </c>
      <c r="B52738" t="inlineStr">
        <is>
          <t>sumana</t>
        </is>
      </c>
      <c r="C52738" t="n">
        <v>9</v>
      </c>
      <c r="D52738" t="inlineStr">
        <is>
          <t>{'@openfonts~sumana_latin-ext', '@expo-google-fonts~sumana', 'typeface-sumana'}</t>
        </is>
      </c>
    </row>
    <row r="52739">
      <c r="A52739" s="1" t="n">
        <v>52737</v>
      </c>
      <c r="B52739" t="inlineStr">
        <is>
          <t>ranked</t>
        </is>
      </c>
      <c r="C52739" t="n">
        <v>9</v>
      </c>
      <c r="D52739" t="inlineStr">
        <is>
          <t>{'ranked-sportsdata-cfb-stats', 'rankedpairs', 'ranked-profile'}</t>
        </is>
      </c>
    </row>
    <row r="52740">
      <c r="A52740" s="1" t="n">
        <v>52738</v>
      </c>
      <c r="B52740" t="inlineStr">
        <is>
          <t>valueswap</t>
        </is>
      </c>
      <c r="C52740" t="n">
        <v>9</v>
      </c>
      <c r="D52740" t="inlineStr">
        <is>
          <t>{'@valueswap~lib', '@valueswap~default-token-list', '@valueswap~sdk'}</t>
        </is>
      </c>
    </row>
    <row r="52741">
      <c r="A52741" s="1" t="n">
        <v>52739</v>
      </c>
      <c r="B52741" t="inlineStr">
        <is>
          <t>codesandboxer</t>
        </is>
      </c>
      <c r="C52741" t="n">
        <v>9</v>
      </c>
      <c r="D52741" t="inlineStr">
        <is>
          <t>{'codesandboxer', 'react-codesandboxer', '@beisen~react-codesandboxer'}</t>
        </is>
      </c>
    </row>
    <row r="52742">
      <c r="A52742" s="1" t="n">
        <v>52740</v>
      </c>
      <c r="B52742" t="inlineStr">
        <is>
          <t>uepay</t>
        </is>
      </c>
      <c r="C52742" t="n">
        <v>9</v>
      </c>
      <c r="D52742" t="inlineStr">
        <is>
          <t>{'uepay-ops-example', 'uepay-ops2', 'uepay-block'}</t>
        </is>
      </c>
    </row>
    <row r="52743">
      <c r="A52743" s="1" t="n">
        <v>52741</v>
      </c>
      <c r="B52743" t="inlineStr">
        <is>
          <t>scratchhw</t>
        </is>
      </c>
      <c r="C52743" t="n">
        <v>9</v>
      </c>
      <c r="D52743" t="inlineStr">
        <is>
          <t>{'scratchhw-l10n', 'scratchhw-save-svg-as-png', 'scratchhw-extension'}</t>
        </is>
      </c>
    </row>
    <row r="52744">
      <c r="A52744" s="1" t="n">
        <v>52742</v>
      </c>
      <c r="B52744" t="inlineStr">
        <is>
          <t>thetechcompany</t>
        </is>
      </c>
      <c r="C52744" t="n">
        <v>9</v>
      </c>
      <c r="D52744" t="inlineStr">
        <is>
          <t>{'@thetechcompany~react-gantt-timeline', '@thetechcompany~live-ui', '@thetechcompany~dasboard-bits'}</t>
        </is>
      </c>
    </row>
    <row r="52745">
      <c r="A52745" s="1" t="n">
        <v>52743</v>
      </c>
      <c r="B52745" t="inlineStr">
        <is>
          <t>pompiere</t>
        </is>
      </c>
      <c r="C52745" t="n">
        <v>9</v>
      </c>
      <c r="D52745" t="inlineStr">
        <is>
          <t>{'fontsource-pompiere', 'typeface-pompiere', '@compai~font-pompiere'}</t>
        </is>
      </c>
    </row>
    <row r="52746">
      <c r="A52746" s="1" t="n">
        <v>52744</v>
      </c>
      <c r="B52746" t="inlineStr">
        <is>
          <t>mmi</t>
        </is>
      </c>
      <c r="C52746" t="n">
        <v>9</v>
      </c>
      <c r="D52746" t="inlineStr">
        <is>
          <t>{'mmi', '@mmilet-microservices~common', 'mmikulicic-thrift'}</t>
        </is>
      </c>
    </row>
    <row r="52747">
      <c r="A52747" s="1" t="n">
        <v>52745</v>
      </c>
      <c r="B52747" t="inlineStr">
        <is>
          <t>actionhero</t>
        </is>
      </c>
      <c r="C52747" t="n">
        <v>9</v>
      </c>
      <c r="D52747" t="inlineStr">
        <is>
          <t>{'actionhero-mongoskin', 'actionhero-oauth2-provider', 'docdash-actionhero'}</t>
        </is>
      </c>
    </row>
    <row r="52748">
      <c r="A52748" s="1" t="n">
        <v>52746</v>
      </c>
      <c r="B52748" t="inlineStr">
        <is>
          <t>moca</t>
        </is>
      </c>
      <c r="C52748" t="n">
        <v>9</v>
      </c>
      <c r="D52748" t="inlineStr">
        <is>
          <t>{'generator-moca-component', '@chainz~moca-binary-codec', 'mocaidemo'}</t>
        </is>
      </c>
    </row>
    <row r="52749">
      <c r="A52749" s="1" t="n">
        <v>52747</v>
      </c>
      <c r="B52749" t="inlineStr">
        <is>
          <t>libertyware</t>
        </is>
      </c>
      <c r="C52749" t="n">
        <v>9</v>
      </c>
      <c r="D52749" t="inlineStr">
        <is>
          <t>{'@libertyware~build-angular', '@libertyware~ngx-form-material-design-widget', '@libertyware~ngx-form-gen'}</t>
        </is>
      </c>
    </row>
    <row r="52750">
      <c r="A52750" s="1" t="n">
        <v>52748</v>
      </c>
      <c r="B52750" t="inlineStr">
        <is>
          <t>lozenge</t>
        </is>
      </c>
      <c r="C52750" t="n">
        <v>9</v>
      </c>
      <c r="D52750" t="inlineStr">
        <is>
          <t>{'@tractorzoom~lozenge', 'lozenge', '@kalamazoo~lozenge'}</t>
        </is>
      </c>
    </row>
    <row r="52751">
      <c r="A52751" s="1" t="n">
        <v>52749</v>
      </c>
      <c r="B52751" t="inlineStr">
        <is>
          <t>synor</t>
        </is>
      </c>
      <c r="C52751" t="n">
        <v>9</v>
      </c>
      <c r="D52751" t="inlineStr">
        <is>
          <t>{'@synor~database-mongodb', '@synor~database-mysql', '@synor~eslint-config'}</t>
        </is>
      </c>
    </row>
    <row r="52752">
      <c r="A52752" s="1" t="n">
        <v>52750</v>
      </c>
      <c r="B52752" t="inlineStr">
        <is>
          <t>granary</t>
        </is>
      </c>
      <c r="C52752" t="n">
        <v>9</v>
      </c>
      <c r="D52752" t="inlineStr">
        <is>
          <t>{'@v8ch~granary', '@gyu.nu~granary', 'the-granary'}</t>
        </is>
      </c>
    </row>
    <row r="52753">
      <c r="A52753" s="1" t="n">
        <v>52751</v>
      </c>
      <c r="B52753" t="inlineStr">
        <is>
          <t>codepush</t>
        </is>
      </c>
      <c r="C52753" t="n">
        <v>9</v>
      </c>
      <c r="D52753" t="inlineStr">
        <is>
          <t>{'capacitor-codepush', '@nghinv~react-native-codepush-manage', '@startupjs~codepush'}</t>
        </is>
      </c>
    </row>
    <row r="52754">
      <c r="A52754" s="1" t="n">
        <v>52752</v>
      </c>
      <c r="B52754" t="inlineStr">
        <is>
          <t>dzi</t>
        </is>
      </c>
      <c r="C52754" t="n">
        <v>9</v>
      </c>
      <c r="D52754" t="inlineStr">
        <is>
          <t>{'napari-dzi-zarr', 'dziku-exercises', 'dzialki'}</t>
        </is>
      </c>
    </row>
    <row r="52755">
      <c r="A52755" s="1" t="n">
        <v>52753</v>
      </c>
      <c r="B52755" t="inlineStr">
        <is>
          <t>themang</t>
        </is>
      </c>
      <c r="C52755" t="n">
        <v>9</v>
      </c>
      <c r="D52755" t="inlineStr">
        <is>
          <t>{'@themang~batch', '@themang~assetify', '@themang~aws'}</t>
        </is>
      </c>
    </row>
    <row r="52756">
      <c r="A52756" s="1" t="n">
        <v>52754</v>
      </c>
      <c r="B52756" t="inlineStr">
        <is>
          <t>gridonic</t>
        </is>
      </c>
      <c r="C52756" t="n">
        <v>9</v>
      </c>
      <c r="D52756" t="inlineStr">
        <is>
          <t>{'@gridonic~generator', '@gridonic~styleguide', '@gridonic~components'}</t>
        </is>
      </c>
    </row>
    <row r="52757">
      <c r="A52757" s="1" t="n">
        <v>52755</v>
      </c>
      <c r="B52757" t="inlineStr">
        <is>
          <t>kaushan</t>
        </is>
      </c>
      <c r="C52757" t="n">
        <v>9</v>
      </c>
      <c r="D52757" t="inlineStr">
        <is>
          <t>{'fontsource-kaushan-script', '@expo-google-fonts~kaushan-script', '@openfonts~kaushan-script_latin-ext'}</t>
        </is>
      </c>
    </row>
    <row r="52758">
      <c r="A52758" s="1" t="n">
        <v>52756</v>
      </c>
      <c r="B52758" t="inlineStr">
        <is>
          <t>treenode</t>
        </is>
      </c>
      <c r="C52758" t="n">
        <v>9</v>
      </c>
      <c r="D52758" t="inlineStr">
        <is>
          <t>{'@neovici~cosmoz-omnitable-treenode-column', '@neovici~cosmoz-treenode', 'django-treenode'}</t>
        </is>
      </c>
    </row>
    <row r="52759">
      <c r="A52759" s="1" t="n">
        <v>52757</v>
      </c>
      <c r="B52759" t="inlineStr">
        <is>
          <t>yammer</t>
        </is>
      </c>
      <c r="C52759" t="n">
        <v>9</v>
      </c>
      <c r="D52759" t="inlineStr">
        <is>
          <t>{'passport-yammer-update', 'yammer-js', 'yammer-rest-api-client'}</t>
        </is>
      </c>
    </row>
    <row r="52760">
      <c r="A52760" s="1" t="n">
        <v>52758</v>
      </c>
      <c r="B52760" t="inlineStr">
        <is>
          <t>watermarks</t>
        </is>
      </c>
      <c r="C52760" t="n">
        <v>9</v>
      </c>
      <c r="D52760" t="inlineStr">
        <is>
          <t>{'watermarks-js', 'react-native-watermarks', 'watermarks'}</t>
        </is>
      </c>
    </row>
    <row r="52761">
      <c r="A52761" s="1" t="n">
        <v>52759</v>
      </c>
      <c r="B52761" t="inlineStr">
        <is>
          <t>rpo</t>
        </is>
      </c>
      <c r="C52761" t="n">
        <v>9</v>
      </c>
      <c r="D52761" t="inlineStr">
        <is>
          <t>{'rpo', 'firstrpojeck', 'rpo-try-sfc'}</t>
        </is>
      </c>
    </row>
    <row r="52762">
      <c r="A52762" s="1" t="n">
        <v>52760</v>
      </c>
      <c r="B52762" t="inlineStr">
        <is>
          <t>anupam</t>
        </is>
      </c>
      <c r="C52762" t="n">
        <v>9</v>
      </c>
      <c r="D52762" t="inlineStr">
        <is>
          <t>{'@anupam-pathak179~test-comp', '@anupamjuit~krometech_reader', '@anupambasu~formatdate'}</t>
        </is>
      </c>
    </row>
    <row r="52763">
      <c r="A52763" s="1" t="n">
        <v>52761</v>
      </c>
      <c r="B52763" t="inlineStr">
        <is>
          <t>cmjs</t>
        </is>
      </c>
      <c r="C52763" t="n">
        <v>9</v>
      </c>
      <c r="D52763" t="inlineStr">
        <is>
          <t>{'cmjs-lib', '@cmjs~cm-validator', '@demacia~cmjs-lib'}</t>
        </is>
      </c>
    </row>
    <row r="52764">
      <c r="A52764" s="1" t="n">
        <v>52762</v>
      </c>
      <c r="B52764" t="inlineStr">
        <is>
          <t>naveego</t>
        </is>
      </c>
      <c r="C52764" t="n">
        <v>9</v>
      </c>
      <c r="D52764" t="inlineStr">
        <is>
          <t>{'naveego-ui', '@naveego~styles', '@naveego~client-metabase'}</t>
        </is>
      </c>
    </row>
    <row r="52765">
      <c r="A52765" s="1" t="n">
        <v>52763</v>
      </c>
      <c r="B52765" t="inlineStr">
        <is>
          <t>shamsi</t>
        </is>
      </c>
      <c r="C52765" t="n">
        <v>9</v>
      </c>
      <c r="D52765" t="inlineStr">
        <is>
          <t>{'shamsiday', 'shamsi', 'shamsidate'}</t>
        </is>
      </c>
    </row>
    <row r="52766">
      <c r="A52766" s="1" t="n">
        <v>52764</v>
      </c>
      <c r="B52766" t="inlineStr">
        <is>
          <t>revalidate</t>
        </is>
      </c>
      <c r="C52766" t="n">
        <v>9</v>
      </c>
      <c r="D52766" t="inlineStr">
        <is>
          <t>{'react-revalidate', 'stale-while-revalidate', '@speedcf~stale-while-revalidate'}</t>
        </is>
      </c>
    </row>
    <row r="52767">
      <c r="A52767" s="1" t="n">
        <v>52765</v>
      </c>
      <c r="B52767" t="inlineStr">
        <is>
          <t>bmoor</t>
        </is>
      </c>
      <c r="C52767" t="n">
        <v>9</v>
      </c>
      <c r="D52767" t="inlineStr">
        <is>
          <t>{'bmoor-crud', 'bmoor-cache', 'bmoor-dom'}</t>
        </is>
      </c>
    </row>
    <row r="52768">
      <c r="A52768" s="1" t="n">
        <v>52766</v>
      </c>
      <c r="B52768" t="inlineStr">
        <is>
          <t>formance</t>
        </is>
      </c>
      <c r="C52768" t="n">
        <v>9</v>
      </c>
      <c r="D52768" t="inlineStr">
        <is>
          <t>{'formance', 'payformance', 'react-digraph-techformance'}</t>
        </is>
      </c>
    </row>
    <row r="52769">
      <c r="A52769" s="1" t="n">
        <v>52767</v>
      </c>
      <c r="B52769" t="inlineStr">
        <is>
          <t>xmm</t>
        </is>
      </c>
      <c r="C52769" t="n">
        <v>9</v>
      </c>
      <c r="D52769" t="inlineStr">
        <is>
          <t>{'xmm', 'alldetailnpmxmm', 'exexmm'}</t>
        </is>
      </c>
    </row>
    <row r="52770">
      <c r="A52770" s="1" t="n">
        <v>52768</v>
      </c>
      <c r="B52770" t="inlineStr">
        <is>
          <t>luwenxull</t>
        </is>
      </c>
      <c r="C52770" t="n">
        <v>9</v>
      </c>
      <c r="D52770" t="inlineStr">
        <is>
          <t>{'@luwenxull~force', '@luwenxull~quadtree', '@luwenxull~flowing'}</t>
        </is>
      </c>
    </row>
    <row r="52771">
      <c r="A52771" s="1" t="n">
        <v>52769</v>
      </c>
      <c r="B52771" t="inlineStr">
        <is>
          <t>mmmo</t>
        </is>
      </c>
      <c r="C52771" t="n">
        <v>9</v>
      </c>
      <c r="D52771" t="inlineStr">
        <is>
          <t>{'mmmo-mo-common-lib', 'mmmo-mo-workwx-lib', 'mmmo-mo-jpush-lib'}</t>
        </is>
      </c>
    </row>
    <row r="52772">
      <c r="A52772" s="1" t="n">
        <v>52770</v>
      </c>
      <c r="B52772" t="inlineStr">
        <is>
          <t>azurite</t>
        </is>
      </c>
      <c r="C52772" t="n">
        <v>9</v>
      </c>
      <c r="D52772" t="inlineStr">
        <is>
          <t>{'@darkblue_azurite~priority-queue', '@pazurite~prop-enhancers', 'node-red-lazurite-test'}</t>
        </is>
      </c>
    </row>
    <row r="52773">
      <c r="A52773" s="1" t="n">
        <v>52771</v>
      </c>
      <c r="B52773" t="inlineStr">
        <is>
          <t>nuve</t>
        </is>
      </c>
      <c r="C52773" t="n">
        <v>9</v>
      </c>
      <c r="D52773" t="inlineStr">
        <is>
          <t>{'nuvemshop', 'nuve-server', 'nuve'}</t>
        </is>
      </c>
    </row>
    <row r="52774">
      <c r="A52774" s="1" t="n">
        <v>52772</v>
      </c>
      <c r="B52774" t="inlineStr">
        <is>
          <t>flexfactory</t>
        </is>
      </c>
      <c r="C52774" t="n">
        <v>9</v>
      </c>
      <c r="D52774" t="inlineStr">
        <is>
          <t>{'@flexfactory~api-utils', '@flexfactory~query', '@flexfactory~amqp'}</t>
        </is>
      </c>
    </row>
    <row r="52775">
      <c r="A52775" s="1" t="n">
        <v>52773</v>
      </c>
      <c r="B52775" t="inlineStr">
        <is>
          <t>gameservices</t>
        </is>
      </c>
      <c r="C52775" t="n">
        <v>9</v>
      </c>
      <c r="D52775" t="inlineStr">
        <is>
          <t>{'@nodert-win10-20h1~windows.phone.system.userprofile.gameservices.core', '@datafire~google_gameservices', '@nodert-win10-rs3~windows.phone.system.userprofile.gameservices.core'}</t>
        </is>
      </c>
    </row>
    <row r="52776">
      <c r="A52776" s="1" t="n">
        <v>52774</v>
      </c>
      <c r="B52776" t="inlineStr">
        <is>
          <t>appdmg</t>
        </is>
      </c>
      <c r="C52776" t="n">
        <v>9</v>
      </c>
      <c r="D52776" t="inlineStr">
        <is>
          <t>{'gulp-appdmg', 'appdmg', 'pkg-packager-appdmg'}</t>
        </is>
      </c>
    </row>
    <row r="52777">
      <c r="A52777" s="1" t="n">
        <v>52775</v>
      </c>
      <c r="B52777" t="inlineStr">
        <is>
          <t>pipesort</t>
        </is>
      </c>
      <c r="C52777" t="n">
        <v>9</v>
      </c>
      <c r="D52777" t="inlineStr">
        <is>
          <t>{'pipesort-admin-template', 'react-pipesort', 'react-native-lights-pipesort'}</t>
        </is>
      </c>
    </row>
    <row r="52778">
      <c r="A52778" s="1" t="n">
        <v>52776</v>
      </c>
      <c r="B52778" t="inlineStr">
        <is>
          <t>jv2</t>
        </is>
      </c>
      <c r="C52778" t="n">
        <v>9</v>
      </c>
      <c r="D52778" t="inlineStr">
        <is>
          <t>{'@jv2~jv-egg-framework', '@jv2~egg-jv-log', '@jv2~jv-egg-boilerplate'}</t>
        </is>
      </c>
    </row>
    <row r="52779">
      <c r="A52779" s="1" t="n">
        <v>52777</v>
      </c>
      <c r="B52779" t="inlineStr">
        <is>
          <t>somebody</t>
        </is>
      </c>
      <c r="C52779" t="n">
        <v>9</v>
      </c>
      <c r="D52779" t="inlineStr">
        <is>
          <t>{'teachsomebody-ckeditor-inline', 'teachsomebody-ckeditor5-balloon-block-24', 'ckeditor5-build-teachsomebody'}</t>
        </is>
      </c>
    </row>
    <row r="52780">
      <c r="A52780" s="1" t="n">
        <v>52778</v>
      </c>
      <c r="B52780" t="inlineStr">
        <is>
          <t>delog</t>
        </is>
      </c>
      <c r="C52780" t="n">
        <v>9</v>
      </c>
      <c r="D52780" t="inlineStr">
        <is>
          <t>{'grunt-delog', '@plurid~delog', 'delog-middleware-test'}</t>
        </is>
      </c>
    </row>
    <row r="52781">
      <c r="A52781" s="1" t="n">
        <v>52779</v>
      </c>
      <c r="B52781" t="inlineStr">
        <is>
          <t>bridg</t>
        </is>
      </c>
      <c r="C52781" t="n">
        <v>9</v>
      </c>
      <c r="D52781" t="inlineStr">
        <is>
          <t>{'bridgr', '@bridg~bridg-react-components', 'bridg-wrong'}</t>
        </is>
      </c>
    </row>
    <row r="52782">
      <c r="A52782" s="1" t="n">
        <v>52780</v>
      </c>
      <c r="B52782" t="inlineStr">
        <is>
          <t>wonkledge</t>
        </is>
      </c>
      <c r="C52782" t="n">
        <v>9</v>
      </c>
      <c r="D52782" t="inlineStr">
        <is>
          <t>{'@wonkledge~co.co', '@wonkledge~okatsu', '@wonkledge~telmma-interface'}</t>
        </is>
      </c>
    </row>
    <row r="52783">
      <c r="A52783" s="1" t="n">
        <v>52781</v>
      </c>
      <c r="B52783" t="inlineStr">
        <is>
          <t>wcpan</t>
        </is>
      </c>
      <c r="C52783" t="n">
        <v>9</v>
      </c>
      <c r="D52783" t="inlineStr">
        <is>
          <t>{'wcpan-drive-cli', 'wcpan-logger', 'wcpan-acd'}</t>
        </is>
      </c>
    </row>
    <row r="52784">
      <c r="A52784" s="1" t="n">
        <v>52782</v>
      </c>
      <c r="B52784" t="inlineStr">
        <is>
          <t>noreajs</t>
        </is>
      </c>
      <c r="C52784" t="n">
        <v>9</v>
      </c>
      <c r="D52784" t="inlineStr">
        <is>
          <t>{'@noreajs~mongoose', '@noreajs~common', '@noreajs~realtime'}</t>
        </is>
      </c>
    </row>
    <row r="52785">
      <c r="A52785" s="1" t="n">
        <v>52783</v>
      </c>
      <c r="B52785" t="inlineStr">
        <is>
          <t>tailwindapp</t>
        </is>
      </c>
      <c r="C52785" t="n">
        <v>9</v>
      </c>
      <c r="D52785" t="inlineStr">
        <is>
          <t>{'@tailwindapp~tui-image-editor', '@tailwindapp~rn-components', '@tailwindapp~react-image-editor'}</t>
        </is>
      </c>
    </row>
    <row r="52786">
      <c r="A52786" s="1" t="n">
        <v>52784</v>
      </c>
      <c r="B52786" t="inlineStr">
        <is>
          <t>sycorax</t>
        </is>
      </c>
      <c r="C52786" t="n">
        <v>9</v>
      </c>
      <c r="D52786" t="inlineStr">
        <is>
          <t>{'@sycoraxya~iaspect-raf', '@sycoraxya~iaspect-cookies', '@sycoraxya~iaspect_element'}</t>
        </is>
      </c>
    </row>
    <row r="52787">
      <c r="A52787" s="1" t="n">
        <v>52785</v>
      </c>
      <c r="B52787" t="inlineStr">
        <is>
          <t>sycoraxya</t>
        </is>
      </c>
      <c r="C52787" t="n">
        <v>9</v>
      </c>
      <c r="D52787" t="inlineStr">
        <is>
          <t>{'@sycoraxya~iaspect-raf', '@sycoraxya~iaspect-cookies', '@sycoraxya~iaspect_element'}</t>
        </is>
      </c>
    </row>
    <row r="52788">
      <c r="A52788" s="1" t="n">
        <v>52786</v>
      </c>
      <c r="B52788" t="inlineStr">
        <is>
          <t>roddynpm</t>
        </is>
      </c>
      <c r="C52788" t="n">
        <v>9</v>
      </c>
      <c r="D52788" t="inlineStr">
        <is>
          <t>{'@roddynpm~bs-fojson', '@roddynpm~bs-ppx_ocoi', '@roddynpm~bs-ppx_yojson_conv_lib'}</t>
        </is>
      </c>
    </row>
    <row r="52789">
      <c r="A52789" s="1" t="n">
        <v>52787</v>
      </c>
      <c r="B52789" t="inlineStr">
        <is>
          <t>eapp</t>
        </is>
      </c>
      <c r="C52789" t="n">
        <v>9</v>
      </c>
      <c r="D52789" t="inlineStr">
        <is>
          <t>{'eapp-store', 'dingtalk-plugin-eapp-ts', '@mjcloud~eapp-core'}</t>
        </is>
      </c>
    </row>
    <row r="52790">
      <c r="A52790" s="1" t="n">
        <v>52788</v>
      </c>
      <c r="B52790" t="inlineStr">
        <is>
          <t>ckx</t>
        </is>
      </c>
      <c r="C52790" t="n">
        <v>9</v>
      </c>
      <c r="D52790" t="inlineStr">
        <is>
          <t>{'ckx-create-umi', 'generator-ckx-vue', 'ckx'}</t>
        </is>
      </c>
    </row>
    <row r="52791">
      <c r="A52791" s="1" t="n">
        <v>52789</v>
      </c>
      <c r="B52791" t="inlineStr">
        <is>
          <t>rippled</t>
        </is>
      </c>
      <c r="C52791" t="n">
        <v>9</v>
      </c>
      <c r="D52791" t="inlineStr">
        <is>
          <t>{'rippled-particles', 'rippledb', 'rippled-network-crawler'}</t>
        </is>
      </c>
    </row>
    <row r="52792">
      <c r="A52792" s="1" t="n">
        <v>52790</v>
      </c>
      <c r="B52792" t="inlineStr">
        <is>
          <t>keren</t>
        </is>
      </c>
      <c r="C52792" t="n">
        <v>9</v>
      </c>
      <c r="D52792" t="inlineStr">
        <is>
          <t>{'@shiguangkeren~sample-vue', 'kerenj-frame-print', '@apr~werckerenvtools'}</t>
        </is>
      </c>
    </row>
    <row r="52793">
      <c r="A52793" s="1" t="n">
        <v>52791</v>
      </c>
      <c r="B52793" t="inlineStr">
        <is>
          <t>zerotk</t>
        </is>
      </c>
      <c r="C52793" t="n">
        <v>9</v>
      </c>
      <c r="D52793" t="inlineStr">
        <is>
          <t>{'zerotk-lib', 'zerotk-xml-factory', 'zerotk-zops'}</t>
        </is>
      </c>
    </row>
    <row r="52794">
      <c r="A52794" s="1" t="n">
        <v>52792</v>
      </c>
      <c r="B52794" t="inlineStr">
        <is>
          <t>lfp</t>
        </is>
      </c>
      <c r="C52794" t="n">
        <v>9</v>
      </c>
      <c r="D52794" t="inlineStr">
        <is>
          <t>{'lfp-reader', 'lfpy', 'lfpsimpy'}</t>
        </is>
      </c>
    </row>
    <row r="52795">
      <c r="A52795" s="1" t="n">
        <v>52793</v>
      </c>
      <c r="B52795" t="inlineStr">
        <is>
          <t>formslider</t>
        </is>
      </c>
      <c r="C52795" t="n">
        <v>9</v>
      </c>
      <c r="D52795" t="inlineStr">
        <is>
          <t>{'formslider.tracking', 'formslider.unbounce.fixheight', 'formslider.unbounce.submitter'}</t>
        </is>
      </c>
    </row>
    <row r="52796">
      <c r="A52796" s="1" t="n">
        <v>52794</v>
      </c>
      <c r="B52796" t="inlineStr">
        <is>
          <t>fbpx</t>
        </is>
      </c>
      <c r="C52796" t="n">
        <v>9</v>
      </c>
      <c r="D52796" t="inlineStr">
        <is>
          <t>{'fbpx-gist', '@chix~fbpx', '@chix~fbpx-cli'}</t>
        </is>
      </c>
    </row>
    <row r="52797">
      <c r="A52797" s="1" t="n">
        <v>52795</v>
      </c>
      <c r="B52797" t="inlineStr">
        <is>
          <t>picasa</t>
        </is>
      </c>
      <c r="C52797" t="n">
        <v>9</v>
      </c>
      <c r="D52797" t="inlineStr">
        <is>
          <t>{'picasa-advanced', 'upicasa', 'collective-ptg-picasa'}</t>
        </is>
      </c>
    </row>
    <row r="52798">
      <c r="A52798" s="1" t="n">
        <v>52796</v>
      </c>
      <c r="B52798" t="inlineStr">
        <is>
          <t>oryd</t>
        </is>
      </c>
      <c r="C52798" t="n">
        <v>9</v>
      </c>
      <c r="D52798" t="inlineStr">
        <is>
          <t>{'@oryd~expo-login-registration-template', '@oryd~kratos-client', '@oryd~oathkeeper-client'}</t>
        </is>
      </c>
    </row>
    <row r="52799">
      <c r="A52799" s="1" t="n">
        <v>52797</v>
      </c>
      <c r="B52799" t="inlineStr">
        <is>
          <t>hnd</t>
        </is>
      </c>
      <c r="C52799" t="n">
        <v>9</v>
      </c>
      <c r="D52799" t="inlineStr">
        <is>
          <t>{'@hndlr~erred', 'shrthnd', 'hndt-wechat'}</t>
        </is>
      </c>
    </row>
    <row r="52800">
      <c r="A52800" s="1" t="n">
        <v>52798</v>
      </c>
      <c r="B52800" t="inlineStr">
        <is>
          <t>minikube</t>
        </is>
      </c>
      <c r="C52800" t="n">
        <v>9</v>
      </c>
      <c r="D52800" t="inlineStr">
        <is>
          <t>{'minikube-test-2017-5', 'minikube-cli', 'minikube-test-2017-6'}</t>
        </is>
      </c>
    </row>
    <row r="52801">
      <c r="A52801" s="1" t="n">
        <v>52799</v>
      </c>
      <c r="B52801" t="inlineStr">
        <is>
          <t>omnisharp</t>
        </is>
      </c>
      <c r="C52801" t="n">
        <v>9</v>
      </c>
      <c r="D52801" t="inlineStr">
        <is>
          <t>{'coc-omnisharp', '@schemastore~omnisharp', 'omnisharp-ws-common'}</t>
        </is>
      </c>
    </row>
    <row r="52802">
      <c r="A52802" s="1" t="n">
        <v>52800</v>
      </c>
      <c r="B52802" t="inlineStr">
        <is>
          <t>rfcomm</t>
        </is>
      </c>
      <c r="C52802" t="n">
        <v>9</v>
      </c>
      <c r="D52802" t="inlineStr">
        <is>
          <t>{'@nodert-win10-rs4~windows.devices.bluetooth.rfcomm', '@nodert-win10~windows.devices.bluetooth.rfcomm', 'windows.devices.bluetooth.rfcomm'}</t>
        </is>
      </c>
    </row>
    <row r="52803">
      <c r="A52803" s="1" t="n">
        <v>52801</v>
      </c>
      <c r="B52803" t="inlineStr">
        <is>
          <t>auth1</t>
        </is>
      </c>
      <c r="C52803" t="n">
        <v>9</v>
      </c>
      <c r="D52803" t="inlineStr">
        <is>
          <t>{'auth1-twitter', 'node-red-contrib-ldap-auth1', 'auth1'}</t>
        </is>
      </c>
    </row>
    <row r="52804">
      <c r="A52804" s="1" t="n">
        <v>52802</v>
      </c>
      <c r="B52804" t="inlineStr">
        <is>
          <t>rike</t>
        </is>
      </c>
      <c r="C52804" t="n">
        <v>9</v>
      </c>
      <c r="D52804" t="inlineStr">
        <is>
          <t>{'pywrike', 'wrike-client', 'wrike-webhook'}</t>
        </is>
      </c>
    </row>
    <row r="52805">
      <c r="A52805" s="1" t="n">
        <v>52803</v>
      </c>
      <c r="B52805" t="inlineStr">
        <is>
          <t>yth</t>
        </is>
      </c>
      <c r="C52805" t="n">
        <v>9</v>
      </c>
      <c r="D52805" t="inlineStr">
        <is>
          <t>{'ythnotify', '@xcyth~test', 'meyth-cli'}</t>
        </is>
      </c>
    </row>
    <row r="52806">
      <c r="A52806" s="1" t="n">
        <v>52804</v>
      </c>
      <c r="B52806" t="inlineStr">
        <is>
          <t>edv</t>
        </is>
      </c>
      <c r="C52806" t="n">
        <v>9</v>
      </c>
      <c r="D52806" t="inlineStr">
        <is>
          <t>{'edv-client', 'edv.api', 'bedrock-edv-storage'}</t>
        </is>
      </c>
    </row>
    <row r="52807">
      <c r="A52807" s="1" t="n">
        <v>52805</v>
      </c>
      <c r="B52807" t="inlineStr">
        <is>
          <t>replace2</t>
        </is>
      </c>
      <c r="C52807" t="n">
        <v>9</v>
      </c>
      <c r="D52807" t="inlineStr">
        <is>
          <t>{'laravel-elixir-replace2', 'Replace2.0', 'gulp-rev-manifest-replace2'}</t>
        </is>
      </c>
    </row>
    <row r="52808">
      <c r="A52808" s="1" t="n">
        <v>52806</v>
      </c>
      <c r="B52808" t="inlineStr">
        <is>
          <t>induce</t>
        </is>
      </c>
      <c r="C52808" t="n">
        <v>9</v>
      </c>
      <c r="D52808" t="inlineStr">
        <is>
          <t>{'induce-jest-runner', 'induce-mocha-runner', 'induce-api'}</t>
        </is>
      </c>
    </row>
    <row r="52809">
      <c r="A52809" s="1" t="n">
        <v>52807</v>
      </c>
      <c r="B52809" t="inlineStr">
        <is>
          <t>torin</t>
        </is>
      </c>
      <c r="C52809" t="n">
        <v>9</v>
      </c>
      <c r="D52809" t="inlineStr">
        <is>
          <t>{'torinit_chrome_speech_to_text', 'torinit_virtual_list', 'torinit_chrome_st'}</t>
        </is>
      </c>
    </row>
    <row r="52810">
      <c r="A52810" s="1" t="n">
        <v>52808</v>
      </c>
      <c r="B52810" t="inlineStr">
        <is>
          <t>iso12</t>
        </is>
      </c>
      <c r="C52810" t="n">
        <v>9</v>
      </c>
      <c r="D52810" t="inlineStr">
        <is>
          <t>{'iso12-rrs', 'iso12-rcss', 'iso12-rfc'}</t>
        </is>
      </c>
    </row>
    <row r="52811">
      <c r="A52811" s="1" t="n">
        <v>52809</v>
      </c>
      <c r="B52811" t="inlineStr">
        <is>
          <t>barnowl</t>
        </is>
      </c>
      <c r="C52811" t="n">
        <v>9</v>
      </c>
      <c r="D52811" t="inlineStr">
        <is>
          <t>{'barnowl-laird', 'barnowl-huawei', 'barnowl-minew'}</t>
        </is>
      </c>
    </row>
    <row r="52812">
      <c r="A52812" s="1" t="n">
        <v>52810</v>
      </c>
      <c r="B52812" t="inlineStr">
        <is>
          <t>katibeh</t>
        </is>
      </c>
      <c r="C52812" t="n">
        <v>9</v>
      </c>
      <c r="D52812" t="inlineStr">
        <is>
          <t>{'@openfonts~katibeh_all', '@openfonts~katibeh_latin', '@openfonts~katibeh_arabic'}</t>
        </is>
      </c>
    </row>
    <row r="52813">
      <c r="A52813" s="1" t="n">
        <v>52811</v>
      </c>
      <c r="B52813" t="inlineStr">
        <is>
          <t>oyu</t>
        </is>
      </c>
      <c r="C52813" t="n">
        <v>9</v>
      </c>
      <c r="D52813" t="inlineStr">
        <is>
          <t>{'@bumoyu~oink-core', 'lihaoyuskatedubstep', '@bumoyu~oink-plugin-facemesh'}</t>
        </is>
      </c>
    </row>
    <row r="52814">
      <c r="A52814" s="1" t="n">
        <v>52812</v>
      </c>
      <c r="B52814" t="inlineStr">
        <is>
          <t>emj</t>
        </is>
      </c>
      <c r="C52814" t="n">
        <v>9</v>
      </c>
      <c r="D52814" t="inlineStr">
        <is>
          <t>{'emj', 'vuepress-theme-emjio', 'emjio-cli'}</t>
        </is>
      </c>
    </row>
    <row r="52815">
      <c r="A52815" s="1" t="n">
        <v>52813</v>
      </c>
      <c r="B52815" t="inlineStr">
        <is>
          <t>mokuai</t>
        </is>
      </c>
      <c r="C52815" t="n">
        <v>9</v>
      </c>
      <c r="D52815" t="inlineStr">
        <is>
          <t>{'@aliretail~1622014846499mod-wireless-rax-new_mokuai_1', 'grunt-mokuai-coffee', 'mokuai-map'}</t>
        </is>
      </c>
    </row>
    <row r="52816">
      <c r="A52816" s="1" t="n">
        <v>52814</v>
      </c>
      <c r="B52816" t="inlineStr">
        <is>
          <t>gongt</t>
        </is>
      </c>
      <c r="C52816" t="n">
        <v>9</v>
      </c>
      <c r="D52816" t="inlineStr">
        <is>
          <t>{'@gongt~flat-yarn-install', '@gongt~silly-b', '@gongt~ts-stl-library'}</t>
        </is>
      </c>
    </row>
    <row r="52817">
      <c r="A52817" s="1" t="n">
        <v>52815</v>
      </c>
      <c r="B52817" t="inlineStr">
        <is>
          <t>zxfe</t>
        </is>
      </c>
      <c r="C52817" t="n">
        <v>9</v>
      </c>
      <c r="D52817" t="inlineStr">
        <is>
          <t>{'@zxfe~citic-cli', '@zxfe~template-vue-h5', '@zxfe~stylelint-config'}</t>
        </is>
      </c>
    </row>
    <row r="52818">
      <c r="A52818" s="1" t="n">
        <v>52816</v>
      </c>
      <c r="B52818" t="inlineStr">
        <is>
          <t>shaohua</t>
        </is>
      </c>
      <c r="C52818" t="n">
        <v>9</v>
      </c>
      <c r="D52818" t="inlineStr">
        <is>
          <t>{'vue-auto-router-cli-shaohua', 'wushaohuaisssssssss', 'shaohua'}</t>
        </is>
      </c>
    </row>
    <row r="52819">
      <c r="A52819" s="1" t="n">
        <v>52817</v>
      </c>
      <c r="B52819" t="inlineStr">
        <is>
          <t>cff</t>
        </is>
      </c>
      <c r="C52819" t="n">
        <v>9</v>
      </c>
      <c r="D52819" t="inlineStr">
        <is>
          <t>{'@ot-builder~io-bin-cff', 'ui-cff-queries', 'cff-expression-parser'}</t>
        </is>
      </c>
    </row>
    <row r="52820">
      <c r="A52820" s="1" t="n">
        <v>52818</v>
      </c>
      <c r="B52820" t="inlineStr">
        <is>
          <t>yogev</t>
        </is>
      </c>
      <c r="C52820" t="n">
        <v>9</v>
      </c>
      <c r="D52820" t="inlineStr">
        <is>
          <t>{'yogev', 'yogev-logger', '@yogev-tech~apple'}</t>
        </is>
      </c>
    </row>
    <row r="52821">
      <c r="A52821" s="1" t="n">
        <v>52819</v>
      </c>
      <c r="B52821" t="inlineStr">
        <is>
          <t>invertase</t>
        </is>
      </c>
      <c r="C52821" t="n">
        <v>9</v>
      </c>
      <c r="D52821" t="inlineStr">
        <is>
          <t>{'@invertase~private-notification-parser', '@invertase~node-paddle-sdk', '@invertase~ui'}</t>
        </is>
      </c>
    </row>
    <row r="52822">
      <c r="A52822" s="1" t="n">
        <v>52820</v>
      </c>
      <c r="B52822" t="inlineStr">
        <is>
          <t>charted</t>
        </is>
      </c>
      <c r="C52822" t="n">
        <v>9</v>
      </c>
      <c r="D52822" t="inlineStr">
        <is>
          <t>{'k-charted-react', 'k-charted-pf3', '@kiali~k-charted-pf4'}</t>
        </is>
      </c>
    </row>
    <row r="52823">
      <c r="A52823" s="1" t="n">
        <v>52821</v>
      </c>
      <c r="B52823" t="inlineStr">
        <is>
          <t>sylvia</t>
        </is>
      </c>
      <c r="C52823" t="n">
        <v>9</v>
      </c>
      <c r="D52823" t="inlineStr">
        <is>
          <t>{'sylvia', 'sylvia1221', 'sylvia-whoami'}</t>
        </is>
      </c>
    </row>
    <row r="52824">
      <c r="A52824" s="1" t="n">
        <v>52822</v>
      </c>
      <c r="B52824" t="inlineStr">
        <is>
          <t>bpframework</t>
        </is>
      </c>
      <c r="C52824" t="n">
        <v>9</v>
      </c>
      <c r="D52824" t="inlineStr">
        <is>
          <t>{'@bpframework~middleware-redis', '@bpframework~middleware-koa-cors', 'bpframework-cli'}</t>
        </is>
      </c>
    </row>
    <row r="52825">
      <c r="A52825" s="1" t="n">
        <v>52823</v>
      </c>
      <c r="B52825" t="inlineStr">
        <is>
          <t>avoiding</t>
        </is>
      </c>
      <c r="C52825" t="n">
        <v>9</v>
      </c>
      <c r="D52825" t="inlineStr">
        <is>
          <t>{'@react-x~keyboard-avoiding-view', '@pembajak~react-native-keyboard-avoiding-scroll-view', 'react-native-keyboard-avoiding-box'}</t>
        </is>
      </c>
    </row>
    <row r="52826">
      <c r="A52826" s="1" t="n">
        <v>52824</v>
      </c>
      <c r="B52826" t="inlineStr">
        <is>
          <t>alfheim</t>
        </is>
      </c>
      <c r="C52826" t="n">
        <v>9</v>
      </c>
      <c r="D52826" t="inlineStr">
        <is>
          <t>{'@alfheim~generator-nef-styles', '@alfheim~generator-nef-index', '@alfheim~generator-nef-tests'}</t>
        </is>
      </c>
    </row>
    <row r="52827">
      <c r="A52827" s="1" t="n">
        <v>52825</v>
      </c>
      <c r="B52827" t="inlineStr">
        <is>
          <t>fritta</t>
        </is>
      </c>
      <c r="C52827" t="n">
        <v>9</v>
      </c>
      <c r="D52827" t="inlineStr">
        <is>
          <t>{'aria-fritta-native-plugins-fabric', 'aria-fritta-native-plugins-acl', 'aria-fritta-native-plugins-analytics'}</t>
        </is>
      </c>
    </row>
    <row r="52828">
      <c r="A52828" s="1" t="n">
        <v>52826</v>
      </c>
      <c r="B52828" t="inlineStr">
        <is>
          <t>buzzcasting</t>
        </is>
      </c>
      <c r="C52828" t="n">
        <v>9</v>
      </c>
      <c r="D52828" t="inlineStr">
        <is>
          <t>{'@touchflows~buzzcasting-types', 'buzzcasting-api', '@touchflows~buzzcasting-storage-idb'}</t>
        </is>
      </c>
    </row>
    <row r="52829">
      <c r="A52829" s="1" t="n">
        <v>52827</v>
      </c>
      <c r="B52829" t="inlineStr">
        <is>
          <t>zope2</t>
        </is>
      </c>
      <c r="C52829" t="n">
        <v>9</v>
      </c>
      <c r="D52829" t="inlineStr">
        <is>
          <t>{'zope2-bootstrap', 'zope2-sessioncookie', 'zope2-zodbbrowser'}</t>
        </is>
      </c>
    </row>
    <row r="52830">
      <c r="A52830" s="1" t="n">
        <v>52828</v>
      </c>
      <c r="B52830" t="inlineStr">
        <is>
          <t>ambrose</t>
        </is>
      </c>
      <c r="C52830" t="n">
        <v>9</v>
      </c>
      <c r="D52830" t="inlineStr">
        <is>
          <t>{'@ambroseus~dck-ui', '@ambroseus~tsdx', '@ambroseus~dck-store'}</t>
        </is>
      </c>
    </row>
    <row r="52831">
      <c r="A52831" s="1" t="n">
        <v>52829</v>
      </c>
      <c r="B52831" t="inlineStr">
        <is>
          <t>westernwood</t>
        </is>
      </c>
      <c r="C52831" t="n">
        <v>9</v>
      </c>
      <c r="D52831" t="inlineStr">
        <is>
          <t>{'@westernwood~template-node-typescript', '@westernwood~eslint-config-all', '@westernwood~prettier-config-default'}</t>
        </is>
      </c>
    </row>
    <row r="52832">
      <c r="A52832" s="1" t="n">
        <v>52830</v>
      </c>
      <c r="B52832" t="inlineStr">
        <is>
          <t>wcli</t>
        </is>
      </c>
      <c r="C52832" t="n">
        <v>9</v>
      </c>
      <c r="D52832" t="inlineStr">
        <is>
          <t>{'@wcli~template', 'wcli', '@wcli~cli'}</t>
        </is>
      </c>
    </row>
    <row r="52833">
      <c r="A52833" s="1" t="n">
        <v>52831</v>
      </c>
      <c r="B52833" t="inlineStr">
        <is>
          <t>huamiao</t>
        </is>
      </c>
      <c r="C52833" t="n">
        <v>9</v>
      </c>
      <c r="D52833" t="inlineStr">
        <is>
          <t>{'@huamiao-cli~huamiao-core', '@huamiao-cli~publish', '@huamiao-cli~replace'}</t>
        </is>
      </c>
    </row>
    <row r="52834">
      <c r="A52834" s="1" t="n">
        <v>52832</v>
      </c>
      <c r="B52834" t="inlineStr">
        <is>
          <t>softmotions</t>
        </is>
      </c>
      <c r="C52834" t="n">
        <v>9</v>
      </c>
      <c r="D52834" t="inlineStr">
        <is>
          <t>{'@softmotions~wscat', 'softmotions-fm7-keypad', '@softmotions~riot-typed'}</t>
        </is>
      </c>
    </row>
    <row r="52835">
      <c r="A52835" s="1" t="n">
        <v>52833</v>
      </c>
      <c r="B52835" t="inlineStr">
        <is>
          <t>regulation</t>
        </is>
      </c>
      <c r="C52835" t="n">
        <v>9</v>
      </c>
      <c r="D52835" t="inlineStr">
        <is>
          <t>{'regulation.min.js', '@loginvsi~session-regulation', '@rich-id~cookies-regulation'}</t>
        </is>
      </c>
    </row>
    <row r="52836">
      <c r="A52836" s="1" t="n">
        <v>52834</v>
      </c>
      <c r="B52836" t="inlineStr">
        <is>
          <t>horsepower</t>
        </is>
      </c>
      <c r="C52836" t="n">
        <v>9</v>
      </c>
      <c r="D52836" t="inlineStr">
        <is>
          <t>{'@horsepower~mysql', '@horsepower~template', 'horsepower'}</t>
        </is>
      </c>
    </row>
    <row r="52837">
      <c r="A52837" s="1" t="n">
        <v>52835</v>
      </c>
      <c r="B52837" t="inlineStr">
        <is>
          <t>ffdc</t>
        </is>
      </c>
      <c r="C52837" t="n">
        <v>9</v>
      </c>
      <c r="D52837" t="inlineStr">
        <is>
          <t>{'ffdc-api-security', '@ffdc~logger', 'ffdc-corporate-banking-sample'}</t>
        </is>
      </c>
    </row>
    <row r="52838">
      <c r="A52838" s="1" t="n">
        <v>52836</v>
      </c>
      <c r="B52838" t="inlineStr">
        <is>
          <t>sockethub</t>
        </is>
      </c>
      <c r="C52838" t="n">
        <v>9</v>
      </c>
      <c r="D52838" t="inlineStr">
        <is>
          <t>{'sockethub-schemas', 'sockethub-platform-dummy', 'ember-cli-sockethub'}</t>
        </is>
      </c>
    </row>
    <row r="52839">
      <c r="A52839" s="1" t="n">
        <v>52837</v>
      </c>
      <c r="B52839" t="inlineStr">
        <is>
          <t>longjs</t>
        </is>
      </c>
      <c r="C52839" t="n">
        <v>9</v>
      </c>
      <c r="D52839" t="inlineStr">
        <is>
          <t>{'@longjs~body-parser', '@longjs~database', '@longjs~server'}</t>
        </is>
      </c>
    </row>
    <row r="52840">
      <c r="A52840" s="1" t="n">
        <v>52838</v>
      </c>
      <c r="B52840" t="inlineStr">
        <is>
          <t>vald</t>
        </is>
      </c>
      <c r="C52840" t="n">
        <v>9</v>
      </c>
      <c r="D52840" t="inlineStr">
        <is>
          <t>{'@grinvald.alexander~slugger', '@valdyra~falcon-css', 'vald'}</t>
        </is>
      </c>
    </row>
    <row r="52841">
      <c r="A52841" s="1" t="n">
        <v>52839</v>
      </c>
      <c r="B52841" t="inlineStr">
        <is>
          <t>benderthecrime</t>
        </is>
      </c>
      <c r="C52841" t="n">
        <v>9</v>
      </c>
      <c r="D52841" t="inlineStr">
        <is>
          <t>{'eslint-plugin-benderthecrime', '@benderthecrime~aws', '@benderthecrime~components'}</t>
        </is>
      </c>
    </row>
    <row r="52842">
      <c r="A52842" s="1" t="n">
        <v>52840</v>
      </c>
      <c r="B52842" t="inlineStr">
        <is>
          <t>fourdollar</t>
        </is>
      </c>
      <c r="C52842" t="n">
        <v>9</v>
      </c>
      <c r="D52842" t="inlineStr">
        <is>
          <t>{'fourdollar.logger', 'fourdollar.tostringquery', 'fourdollar.isfloat'}</t>
        </is>
      </c>
    </row>
    <row r="52843">
      <c r="A52843" s="1" t="n">
        <v>52841</v>
      </c>
      <c r="B52843" t="inlineStr">
        <is>
          <t>agentx</t>
        </is>
      </c>
      <c r="C52843" t="n">
        <v>9</v>
      </c>
      <c r="D52843" t="inlineStr">
        <is>
          <t>{'agentx', 'xprofiler-agentx', 'ea-agentx'}</t>
        </is>
      </c>
    </row>
    <row r="52844">
      <c r="A52844" s="1" t="n">
        <v>52842</v>
      </c>
      <c r="B52844" t="inlineStr">
        <is>
          <t>clinch</t>
        </is>
      </c>
      <c r="C52844" t="n">
        <v>9</v>
      </c>
      <c r="D52844" t="inlineStr">
        <is>
          <t>{'clinch.jade', 'clinch-js-client', 'clinch.jsx'}</t>
        </is>
      </c>
    </row>
    <row r="52845">
      <c r="A52845" s="1" t="n">
        <v>52843</v>
      </c>
      <c r="B52845" t="inlineStr">
        <is>
          <t>ivamuno</t>
        </is>
      </c>
      <c r="C52845" t="n">
        <v>9</v>
      </c>
      <c r="D52845" t="inlineStr">
        <is>
          <t>{'@ivamuno~firebase_es_ui', '@ivamuno~firebaseui', '@ivamuno~amqp-connection-manager'}</t>
        </is>
      </c>
    </row>
    <row r="52846">
      <c r="A52846" s="1" t="n">
        <v>52844</v>
      </c>
      <c r="B52846" t="inlineStr">
        <is>
          <t>sundial</t>
        </is>
      </c>
      <c r="C52846" t="n">
        <v>9</v>
      </c>
      <c r="D52846" t="inlineStr">
        <is>
          <t>{'django-sundial', 'sundial', '@sundial~mdesign_icons'}</t>
        </is>
      </c>
    </row>
    <row r="52847">
      <c r="A52847" s="1" t="n">
        <v>52845</v>
      </c>
      <c r="B52847" t="inlineStr">
        <is>
          <t>serialise</t>
        </is>
      </c>
      <c r="C52847" t="n">
        <v>9</v>
      </c>
      <c r="D52847" t="inlineStr">
        <is>
          <t>{'cs-serialise', 'serialise', 'html-serialise'}</t>
        </is>
      </c>
    </row>
    <row r="52848">
      <c r="A52848" s="1" t="n">
        <v>52846</v>
      </c>
      <c r="B52848" t="inlineStr">
        <is>
          <t>kory</t>
        </is>
      </c>
      <c r="C52848" t="n">
        <v>9</v>
      </c>
      <c r="D52848" t="inlineStr">
        <is>
          <t>{'korywh-npm-publish-test', '@callmekory~jackett-api', '@callmekory~logger'}</t>
        </is>
      </c>
    </row>
    <row r="52849">
      <c r="A52849" s="1" t="n">
        <v>52847</v>
      </c>
      <c r="B52849" t="inlineStr">
        <is>
          <t>commuter</t>
        </is>
      </c>
      <c r="C52849" t="n">
        <v>9</v>
      </c>
      <c r="D52849" t="inlineStr">
        <is>
          <t>{'@nteract~commuter-frontend', '@nteract~commuter-client', 'commuter-connections'}</t>
        </is>
      </c>
    </row>
    <row r="52850">
      <c r="A52850" s="1" t="n">
        <v>52848</v>
      </c>
      <c r="B52850" t="inlineStr">
        <is>
          <t>bankid</t>
        </is>
      </c>
      <c r="C52850" t="n">
        <v>9</v>
      </c>
      <c r="D52850" t="inlineStr">
        <is>
          <t>{'@oddhill~bankid', 'node-bankid-api', 'bankid-client'}</t>
        </is>
      </c>
    </row>
    <row r="52851">
      <c r="A52851" s="1" t="n">
        <v>52849</v>
      </c>
      <c r="B52851" t="inlineStr">
        <is>
          <t>madsci</t>
        </is>
      </c>
      <c r="C52851" t="n">
        <v>9</v>
      </c>
      <c r="D52851" t="inlineStr">
        <is>
          <t>{'@madsci~bundle-analyzer-cli', '@madsci~bundle-analyzer-core', '@madsci~bundle-analyzer-gatsby-plugin'}</t>
        </is>
      </c>
    </row>
    <row r="52852">
      <c r="A52852" s="1" t="n">
        <v>52850</v>
      </c>
      <c r="B52852" t="inlineStr">
        <is>
          <t>eway</t>
        </is>
      </c>
      <c r="C52852" t="n">
        <v>9</v>
      </c>
      <c r="D52852" t="inlineStr">
        <is>
          <t>{'eway-rapid', 'react-native-eway-payments', 'eway'}</t>
        </is>
      </c>
    </row>
    <row r="52853">
      <c r="A52853" s="1" t="n">
        <v>52851</v>
      </c>
      <c r="B52853" t="inlineStr">
        <is>
          <t>ulaval</t>
        </is>
      </c>
      <c r="C52853" t="n">
        <v>9</v>
      </c>
      <c r="D52853" t="inlineStr">
        <is>
          <t>{'@ulaval~shell-ui', '@ulaval~modul-vuex', 'ulaval-modul-auth-msal'}</t>
        </is>
      </c>
    </row>
    <row r="52854">
      <c r="A52854" s="1" t="n">
        <v>52852</v>
      </c>
      <c r="B52854" t="inlineStr">
        <is>
          <t>linaframework</t>
        </is>
      </c>
      <c r="C52854" t="n">
        <v>9</v>
      </c>
      <c r="D52854" t="inlineStr">
        <is>
          <t>{'@linaframework~graphql', '@linaframework~lina-cli', '@linaframework~common'}</t>
        </is>
      </c>
    </row>
    <row r="52855">
      <c r="A52855" s="1" t="n">
        <v>52853</v>
      </c>
      <c r="B52855" t="inlineStr">
        <is>
          <t>foton</t>
        </is>
      </c>
      <c r="C52855" t="n">
        <v>9</v>
      </c>
      <c r="D52855" t="inlineStr">
        <is>
          <t>{'foton-cli', '@foton_informatica~foton-data-table', 'foton'}</t>
        </is>
      </c>
    </row>
    <row r="52856">
      <c r="A52856" s="1" t="n">
        <v>52854</v>
      </c>
      <c r="B52856" t="inlineStr">
        <is>
          <t>smak</t>
        </is>
      </c>
      <c r="C52856" t="n">
        <v>9</v>
      </c>
      <c r="D52856" t="inlineStr">
        <is>
          <t>{'@smakss~password-generator', 'avatar-component-smak', 'smak-avatar'}</t>
        </is>
      </c>
    </row>
    <row r="52857">
      <c r="A52857" s="1" t="n">
        <v>52855</v>
      </c>
      <c r="B52857" t="inlineStr">
        <is>
          <t>infoblox</t>
        </is>
      </c>
      <c r="C52857" t="n">
        <v>9</v>
      </c>
      <c r="D52857" t="inlineStr">
        <is>
          <t>{'python-infoblox', '@itentialopensource~adapter-infoblox', 'infoblox-client'}</t>
        </is>
      </c>
    </row>
    <row r="52858">
      <c r="A52858" s="1" t="n">
        <v>52856</v>
      </c>
      <c r="B52858" t="inlineStr">
        <is>
          <t>nanjing</t>
        </is>
      </c>
      <c r="C52858" t="n">
        <v>9</v>
      </c>
      <c r="D52858" t="inlineStr">
        <is>
          <t>{'nanjing-wu-liu', 'test-nanjing', 'yannanjing-wu-liu'}</t>
        </is>
      </c>
    </row>
    <row r="52859">
      <c r="A52859" s="1" t="n">
        <v>52857</v>
      </c>
      <c r="B52859" t="inlineStr">
        <is>
          <t>netlifycms</t>
        </is>
      </c>
      <c r="C52859" t="n">
        <v>9</v>
      </c>
      <c r="D52859" t="inlineStr">
        <is>
          <t>{'@monx~netlifycms-widgets', 'vuepress-netlifycms', 'gatsby-plugin-netlifycms-auto-branch'}</t>
        </is>
      </c>
    </row>
    <row r="52860">
      <c r="A52860" s="1" t="n">
        <v>52858</v>
      </c>
      <c r="B52860" t="inlineStr">
        <is>
          <t>gopi</t>
        </is>
      </c>
      <c r="C52860" t="n">
        <v>9</v>
      </c>
      <c r="D52860" t="inlineStr">
        <is>
          <t>{'demotestbygopi', 'mcagopi', 'node-gopigo'}</t>
        </is>
      </c>
    </row>
    <row r="52861">
      <c r="A52861" s="1" t="n">
        <v>52859</v>
      </c>
      <c r="B52861" t="inlineStr">
        <is>
          <t>activecollab</t>
        </is>
      </c>
      <c r="C52861" t="n">
        <v>9</v>
      </c>
      <c r="D52861" t="inlineStr">
        <is>
          <t>{'commitlint-activecollab-utils', 'commitlint-config-activecollab', 'activecollab.js'}</t>
        </is>
      </c>
    </row>
    <row r="52862">
      <c r="A52862" s="1" t="n">
        <v>52860</v>
      </c>
      <c r="B52862" t="inlineStr">
        <is>
          <t>lotr</t>
        </is>
      </c>
      <c r="C52862" t="n">
        <v>9</v>
      </c>
      <c r="D52862" t="inlineStr">
        <is>
          <t>{'homebridge-jablotron', 'lotr-names', 'lotr-random-names'}</t>
        </is>
      </c>
    </row>
    <row r="52863">
      <c r="A52863" s="1" t="n">
        <v>52861</v>
      </c>
      <c r="B52863" t="inlineStr">
        <is>
          <t>nrepl</t>
        </is>
      </c>
      <c r="C52863" t="n">
        <v>9</v>
      </c>
      <c r="D52863" t="inlineStr">
        <is>
          <t>{'nrepl', 'jg-nrepl-client', 'nrepl-client'}</t>
        </is>
      </c>
    </row>
    <row r="52864">
      <c r="A52864" s="1" t="n">
        <v>52862</v>
      </c>
      <c r="B52864" t="inlineStr">
        <is>
          <t>gse</t>
        </is>
      </c>
      <c r="C52864" t="n">
        <v>9</v>
      </c>
      <c r="D52864" t="inlineStr">
        <is>
          <t>{'gse-wasm', '@icon-cool~bk-icon-gsekit', 'gse'}</t>
        </is>
      </c>
    </row>
    <row r="52865">
      <c r="A52865" s="1" t="n">
        <v>52863</v>
      </c>
      <c r="B52865" t="inlineStr">
        <is>
          <t>dasha</t>
        </is>
      </c>
      <c r="C52865" t="n">
        <v>9</v>
      </c>
      <c r="D52865" t="inlineStr">
        <is>
          <t>{'@dasha.ai~sql.js', 'dardasha', '@dasha.ai~discord'}</t>
        </is>
      </c>
    </row>
    <row r="52866">
      <c r="A52866" s="1" t="n">
        <v>52864</v>
      </c>
      <c r="B52866" t="inlineStr">
        <is>
          <t>landerqi</t>
        </is>
      </c>
      <c r="C52866" t="n">
        <v>9</v>
      </c>
      <c r="D52866" t="inlineStr">
        <is>
          <t>{'@landerqi~eslint-config-react', '@landerqi~babel-preset-js', '@landerqi~eslint-config-vue'}</t>
        </is>
      </c>
    </row>
    <row r="52867">
      <c r="A52867" s="1" t="n">
        <v>52865</v>
      </c>
      <c r="B52867" t="inlineStr">
        <is>
          <t>papy</t>
        </is>
      </c>
      <c r="C52867" t="n">
        <v>9</v>
      </c>
      <c r="D52867" t="inlineStr">
        <is>
          <t>{'@papyrum~core', 'papy', 'papyrum-example-typescript'}</t>
        </is>
      </c>
    </row>
    <row r="52868">
      <c r="A52868" s="1" t="n">
        <v>52866</v>
      </c>
      <c r="B52868" t="inlineStr">
        <is>
          <t>hpx</t>
        </is>
      </c>
      <c r="C52868" t="n">
        <v>9</v>
      </c>
      <c r="D52868" t="inlineStr">
        <is>
          <t>{'tiny-npm-deploy-hpx', 'jsnote-hpx', '@jsnote-hpx~local-api'}</t>
        </is>
      </c>
    </row>
    <row r="52869">
      <c r="A52869" s="1" t="n">
        <v>52867</v>
      </c>
      <c r="B52869" t="inlineStr">
        <is>
          <t>joakim</t>
        </is>
      </c>
      <c r="C52869" t="n">
        <v>9</v>
      </c>
      <c r="D52869" t="inlineStr">
        <is>
          <t>{'@joakimbeng~react-native-version', '@joakimbeng~rss-feed-emitter', '@joakimbeng~datadog-metrics'}</t>
        </is>
      </c>
    </row>
    <row r="52870">
      <c r="A52870" s="1" t="n">
        <v>52868</v>
      </c>
      <c r="B52870" t="inlineStr">
        <is>
          <t>mangopay</t>
        </is>
      </c>
      <c r="C52870" t="n">
        <v>9</v>
      </c>
      <c r="D52870" t="inlineStr">
        <is>
          <t>{'python-mangopay', 'mangopay', 'mangopay-cardregistration-js-kit'}</t>
        </is>
      </c>
    </row>
    <row r="52871">
      <c r="A52871" s="1" t="n">
        <v>52869</v>
      </c>
      <c r="B52871" t="inlineStr">
        <is>
          <t>datavis</t>
        </is>
      </c>
      <c r="C52871" t="n">
        <v>9</v>
      </c>
      <c r="D52871" t="inlineStr">
        <is>
          <t>{'@datavis-tech~polylabel', '@servicenow~sass-datavis', 'datavis'}</t>
        </is>
      </c>
    </row>
    <row r="52872">
      <c r="A52872" s="1" t="n">
        <v>52870</v>
      </c>
      <c r="B52872" t="inlineStr">
        <is>
          <t>deeplint</t>
        </is>
      </c>
      <c r="C52872" t="n">
        <v>9</v>
      </c>
      <c r="D52872" t="inlineStr">
        <is>
          <t>{'@deeplint~scanner-base', '@deeplint~deepscanner-azure', '@deeplint~scanner-azure'}</t>
        </is>
      </c>
    </row>
    <row r="52873">
      <c r="A52873" s="1" t="n">
        <v>52871</v>
      </c>
      <c r="B52873" t="inlineStr">
        <is>
          <t>bip38</t>
        </is>
      </c>
      <c r="C52873" t="n">
        <v>9</v>
      </c>
      <c r="D52873" t="inlineStr">
        <is>
          <t>{'city-bip38', 'bip38grs', 'bip38'}</t>
        </is>
      </c>
    </row>
    <row r="52874">
      <c r="A52874" s="1" t="n">
        <v>52872</v>
      </c>
      <c r="B52874" t="inlineStr">
        <is>
          <t>paiste</t>
        </is>
      </c>
      <c r="C52874" t="n">
        <v>9</v>
      </c>
      <c r="D52874" t="inlineStr">
        <is>
          <t>{'@lindapaiste~geometry', '@lindapaiste~layout-animated', '@lindapaiste~react-native-layout'}</t>
        </is>
      </c>
    </row>
    <row r="52875">
      <c r="A52875" s="1" t="n">
        <v>52873</v>
      </c>
      <c r="B52875" t="inlineStr">
        <is>
          <t>lindapaiste</t>
        </is>
      </c>
      <c r="C52875" t="n">
        <v>9</v>
      </c>
      <c r="D52875" t="inlineStr">
        <is>
          <t>{'@lindapaiste~geometry', '@lindapaiste~layout-animated', '@lindapaiste~react-native-layout'}</t>
        </is>
      </c>
    </row>
    <row r="52876">
      <c r="A52876" s="1" t="n">
        <v>52874</v>
      </c>
      <c r="B52876" t="inlineStr">
        <is>
          <t>slotted</t>
        </is>
      </c>
      <c r="C52876" t="n">
        <v>9</v>
      </c>
      <c r="D52876" t="inlineStr">
        <is>
          <t>{'@vaadin~slotted-label-mixin', 'vue-virtual-grid-slotted', '@rbxts~slotted-data-manager'}</t>
        </is>
      </c>
    </row>
    <row r="52877">
      <c r="A52877" s="1" t="n">
        <v>52875</v>
      </c>
      <c r="B52877" t="inlineStr">
        <is>
          <t>merna</t>
        </is>
      </c>
      <c r="C52877" t="n">
        <v>9</v>
      </c>
      <c r="D52877" t="inlineStr">
        <is>
          <t>{'@merna~audit', '@merna~describe-ref', '@merna~version'}</t>
        </is>
      </c>
    </row>
    <row r="52878">
      <c r="A52878" s="1" t="n">
        <v>52876</v>
      </c>
      <c r="B52878" t="inlineStr">
        <is>
          <t>try2</t>
        </is>
      </c>
      <c r="C52878" t="n">
        <v>9</v>
      </c>
      <c r="D52878" t="inlineStr">
        <is>
          <t>{'@marko.hlapcic~get-type-test-try2', 'johnnytry2', 'try2be'}</t>
        </is>
      </c>
    </row>
    <row r="52879">
      <c r="A52879" s="1" t="n">
        <v>52877</v>
      </c>
      <c r="B52879" t="inlineStr">
        <is>
          <t>ergate</t>
        </is>
      </c>
      <c r="C52879" t="n">
        <v>9</v>
      </c>
      <c r="D52879" t="inlineStr">
        <is>
          <t>{'ergate-cli', '@ergatejs~ergate', 'gulp-ergate-compiler'}</t>
        </is>
      </c>
    </row>
    <row r="52880">
      <c r="A52880" s="1" t="n">
        <v>52878</v>
      </c>
      <c r="B52880" t="inlineStr">
        <is>
          <t>rachel</t>
        </is>
      </c>
      <c r="C52880" t="n">
        <v>9</v>
      </c>
      <c r="D52880" t="inlineStr">
        <is>
          <t>{'rachelbron-frame-print', 'rachelsuite-passport-local', 'npm-rachel-demo'}</t>
        </is>
      </c>
    </row>
    <row r="52881">
      <c r="A52881" s="1" t="n">
        <v>52879</v>
      </c>
      <c r="B52881" t="inlineStr">
        <is>
          <t>meui</t>
        </is>
      </c>
      <c r="C52881" t="n">
        <v>9</v>
      </c>
      <c r="D52881" t="inlineStr">
        <is>
          <t>{'meui', '@icon-cool~bk-icon-meui', '@icon-cool~bk-icon-meui_icon'}</t>
        </is>
      </c>
    </row>
    <row r="52882">
      <c r="A52882" s="1" t="n">
        <v>52880</v>
      </c>
      <c r="B52882" t="inlineStr">
        <is>
          <t>zy2</t>
        </is>
      </c>
      <c r="C52882" t="n">
        <v>9</v>
      </c>
      <c r="D52882" t="inlineStr">
        <is>
          <t>{'@zy2ba~ng-image-slider', 'zy2.22', 'day2zy2'}</t>
        </is>
      </c>
    </row>
    <row r="52883">
      <c r="A52883" s="1" t="n">
        <v>52881</v>
      </c>
      <c r="B52883" t="inlineStr">
        <is>
          <t>apocalypse</t>
        </is>
      </c>
      <c r="C52883" t="n">
        <v>9</v>
      </c>
      <c r="D52883" t="inlineStr">
        <is>
          <t>{'@apocalypsecalculator~pnw.js', 'global-apocalypse', '@apocalypse.io~waylay-wasm'}</t>
        </is>
      </c>
    </row>
    <row r="52884">
      <c r="A52884" s="1" t="n">
        <v>52882</v>
      </c>
      <c r="B52884" t="inlineStr">
        <is>
          <t>emiter</t>
        </is>
      </c>
      <c r="C52884" t="n">
        <v>9</v>
      </c>
      <c r="D52884" t="inlineStr">
        <is>
          <t>{'emiter', 'emiter-js', '@cfxjs~safe-event-emiter'}</t>
        </is>
      </c>
    </row>
    <row r="52885">
      <c r="A52885" s="1" t="n">
        <v>52883</v>
      </c>
      <c r="B52885" t="inlineStr">
        <is>
          <t>minimax</t>
        </is>
      </c>
      <c r="C52885" t="n">
        <v>9</v>
      </c>
      <c r="D52885" t="inlineStr">
        <is>
          <t>{'@k-okina~minimax_ttt', 'tic-tac-toe-minimax', 'qm-tictactoe-minimax'}</t>
        </is>
      </c>
    </row>
    <row r="52886">
      <c r="A52886" s="1" t="n">
        <v>52884</v>
      </c>
      <c r="B52886" t="inlineStr">
        <is>
          <t>madeiramadeira</t>
        </is>
      </c>
      <c r="C52886" t="n">
        <v>9</v>
      </c>
      <c r="D52886" t="inlineStr">
        <is>
          <t>{'@saasquatch-themes~madeiramadeira-components', '@madeiramadeira~http-client-js', 'cra-template-madeiramadeira'}</t>
        </is>
      </c>
    </row>
    <row r="52887">
      <c r="A52887" s="1" t="n">
        <v>52885</v>
      </c>
      <c r="B52887" t="inlineStr">
        <is>
          <t>flexo</t>
        </is>
      </c>
      <c r="C52887" t="n">
        <v>9</v>
      </c>
      <c r="D52887" t="inlineStr">
        <is>
          <t>{'@rsauget~homebridge-flexom', '@rsauget~flexom-lib', 'flexo'}</t>
        </is>
      </c>
    </row>
    <row r="52888">
      <c r="A52888" s="1" t="n">
        <v>52886</v>
      </c>
      <c r="B52888" t="inlineStr">
        <is>
          <t>emea</t>
        </is>
      </c>
      <c r="C52888" t="n">
        <v>9</v>
      </c>
      <c r="D52888" t="inlineStr">
        <is>
          <t>{'@jll-tdim-emea~web-ui', '@jll-tdim-emea-dev~okta-implicit-react-redux', '@kandy-io~link-config-emea'}</t>
        </is>
      </c>
    </row>
    <row r="52889">
      <c r="A52889" s="1" t="n">
        <v>52887</v>
      </c>
      <c r="B52889" t="inlineStr">
        <is>
          <t>precious</t>
        </is>
      </c>
      <c r="C52889" t="n">
        <v>9</v>
      </c>
      <c r="D52889" t="inlineStr">
        <is>
          <t>{'my-precious', 'react-precious-image', 'libprecious'}</t>
        </is>
      </c>
    </row>
    <row r="52890">
      <c r="A52890" s="1" t="n">
        <v>52888</v>
      </c>
      <c r="B52890" t="inlineStr">
        <is>
          <t>itl</t>
        </is>
      </c>
      <c r="C52890" t="n">
        <v>9</v>
      </c>
      <c r="D52890" t="inlineStr">
        <is>
          <t>{'itl-css-utility_classes', 'ngx-itl-phone-number', '@itl_web~react-components'}</t>
        </is>
      </c>
    </row>
    <row r="52891">
      <c r="A52891" s="1" t="n">
        <v>52889</v>
      </c>
      <c r="B52891" t="inlineStr">
        <is>
          <t>coden</t>
        </is>
      </c>
      <c r="C52891" t="n">
        <v>9</v>
      </c>
      <c r="D52891" t="inlineStr">
        <is>
          <t>{'@codenstein~twain-js', 'coden', 'codenscript'}</t>
        </is>
      </c>
    </row>
    <row r="52892">
      <c r="A52892" s="1" t="n">
        <v>52890</v>
      </c>
      <c r="B52892" t="inlineStr">
        <is>
          <t>ozgur</t>
        </is>
      </c>
      <c r="C52892" t="n">
        <v>9</v>
      </c>
      <c r="D52892" t="inlineStr">
        <is>
          <t>{'@nozgurozturk~masterpass', '@ozgurg~package-json-refresher', 'ozgur-github-example'}</t>
        </is>
      </c>
    </row>
    <row r="52893">
      <c r="A52893" s="1" t="n">
        <v>52891</v>
      </c>
      <c r="B52893" t="inlineStr">
        <is>
          <t>gco</t>
        </is>
      </c>
      <c r="C52893" t="n">
        <v>9</v>
      </c>
      <c r="D52893" t="inlineStr">
        <is>
          <t>{'tiangco-frame-print', '@gco.c~useform', '@gco-angular~apollo'}</t>
        </is>
      </c>
    </row>
    <row r="52894">
      <c r="A52894" s="1" t="n">
        <v>52892</v>
      </c>
      <c r="B52894" t="inlineStr">
        <is>
          <t>bothub</t>
        </is>
      </c>
      <c r="C52894" t="n">
        <v>9</v>
      </c>
      <c r="D52894" t="inlineStr">
        <is>
          <t>{'bothub-version-manager', '@bothub~channel-messenger', '@bothub~core'}</t>
        </is>
      </c>
    </row>
    <row r="52895">
      <c r="A52895" s="1" t="n">
        <v>52893</v>
      </c>
      <c r="B52895" t="inlineStr">
        <is>
          <t>dremio</t>
        </is>
      </c>
      <c r="C52895" t="n">
        <v>9</v>
      </c>
      <c r="D52895" t="inlineStr">
        <is>
          <t>{'dremio-sdk', 'js-dremio-sql-parser', '@pinpt~dremio.js'}</t>
        </is>
      </c>
    </row>
    <row r="52896">
      <c r="A52896" s="1" t="n">
        <v>52894</v>
      </c>
      <c r="B52896" t="inlineStr">
        <is>
          <t>week3</t>
        </is>
      </c>
      <c r="C52896" t="n">
        <v>9</v>
      </c>
      <c r="D52896" t="inlineStr">
        <is>
          <t>{'week3json', 'week3_package_july', 'week3q18'}</t>
        </is>
      </c>
    </row>
    <row r="52897">
      <c r="A52897" s="1" t="n">
        <v>52895</v>
      </c>
      <c r="B52897" t="inlineStr">
        <is>
          <t>conector</t>
        </is>
      </c>
      <c r="C52897" t="n">
        <v>9</v>
      </c>
      <c r="D52897" t="inlineStr">
        <is>
          <t>{'conectorbdp', '@wizengagement~wessoconector', 'conectorfy.rest'}</t>
        </is>
      </c>
    </row>
    <row r="52898">
      <c r="A52898" s="1" t="n">
        <v>52896</v>
      </c>
      <c r="B52898" t="inlineStr">
        <is>
          <t>dql</t>
        </is>
      </c>
      <c r="C52898" t="n">
        <v>9</v>
      </c>
      <c r="D52898" t="inlineStr">
        <is>
          <t>{'tran-dql', 'typedql', 'mongo-dql'}</t>
        </is>
      </c>
    </row>
    <row r="52899">
      <c r="A52899" s="1" t="n">
        <v>52897</v>
      </c>
      <c r="B52899" t="inlineStr">
        <is>
          <t>siddha</t>
        </is>
      </c>
      <c r="C52899" t="n">
        <v>9</v>
      </c>
      <c r="D52899" t="inlineStr">
        <is>
          <t>{'@guptasiddhant~react-trigger', '@siddharatha~dxutils', '@siddharatha~dxutils_1'}</t>
        </is>
      </c>
    </row>
    <row r="52900">
      <c r="A52900" s="1" t="n">
        <v>52898</v>
      </c>
      <c r="B52900" t="inlineStr">
        <is>
          <t>nies</t>
        </is>
      </c>
      <c r="C52900" t="n">
        <v>9</v>
      </c>
      <c r="D52900" t="inlineStr">
        <is>
          <t>{'lion-lib-niess', 'spinnies', 'react-native-largelist-v3-niesfixed'}</t>
        </is>
      </c>
    </row>
    <row r="52901">
      <c r="A52901" s="1" t="n">
        <v>52899</v>
      </c>
      <c r="B52901" t="inlineStr">
        <is>
          <t>a10</t>
        </is>
      </c>
      <c r="C52901" t="n">
        <v>9</v>
      </c>
      <c r="D52901" t="inlineStr">
        <is>
          <t>{'@wtcbkjbuzrbl~aa70a555a10b93d3e17f02d5294d863c548bbbacc9b7fd12565e6ac83', '@wcd~a10k.hello-lit', 'cordova-plugin-bluetooth-serial-a10'}</t>
        </is>
      </c>
    </row>
    <row r="52902">
      <c r="A52902" s="1" t="n">
        <v>52900</v>
      </c>
      <c r="B52902" t="inlineStr">
        <is>
          <t>hltt</t>
        </is>
      </c>
      <c r="C52902" t="n">
        <v>9</v>
      </c>
      <c r="D52902" t="inlineStr">
        <is>
          <t>{'@chlorophytum~hltt-next-tr', '@chlorophytum~final-hint-format-hltt', '@chlorophytum~hltt-next-type-system'}</t>
        </is>
      </c>
    </row>
    <row r="52903">
      <c r="A52903" s="1" t="n">
        <v>52901</v>
      </c>
      <c r="B52903" t="inlineStr">
        <is>
          <t>monde</t>
        </is>
      </c>
      <c r="C52903" t="n">
        <v>9</v>
      </c>
      <c r="D52903" t="inlineStr">
        <is>
          <t>{'map-monde', 'material-ui-lemonde', '@demimonde~graph'}</t>
        </is>
      </c>
    </row>
    <row r="52904">
      <c r="A52904" s="1" t="n">
        <v>52902</v>
      </c>
      <c r="B52904" t="inlineStr">
        <is>
          <t>wjguo</t>
        </is>
      </c>
      <c r="C52904" t="n">
        <v>9</v>
      </c>
      <c r="D52904" t="inlineStr">
        <is>
          <t>{'@wjguo-cli~package', '@wjguo-cli~core', '@wjguo-cli~format-path'}</t>
        </is>
      </c>
    </row>
    <row r="52905">
      <c r="A52905" s="1" t="n">
        <v>52903</v>
      </c>
      <c r="B52905" t="inlineStr">
        <is>
          <t>typeclient</t>
        </is>
      </c>
      <c r="C52905" t="n">
        <v>9</v>
      </c>
      <c r="D52905" t="inlineStr">
        <is>
          <t>{'@typeclient~react-sapp', '@typeclient~react', '@typeclient~vue'}</t>
        </is>
      </c>
    </row>
    <row r="52906">
      <c r="A52906" s="1" t="n">
        <v>52904</v>
      </c>
      <c r="B52906" t="inlineStr">
        <is>
          <t>flow2</t>
        </is>
      </c>
      <c r="C52906" t="n">
        <v>9</v>
      </c>
      <c r="D52906" t="inlineStr">
        <is>
          <t>{'@fiahfy~flow2ts', 'flow2ts', 'tensorflow2'}</t>
        </is>
      </c>
    </row>
    <row r="52907">
      <c r="A52907" s="1" t="n">
        <v>52905</v>
      </c>
      <c r="B52907" t="inlineStr">
        <is>
          <t>airform</t>
        </is>
      </c>
      <c r="C52907" t="n">
        <v>9</v>
      </c>
      <c r="D52907" t="inlineStr">
        <is>
          <t>{'airform', 'ng-airform', 'aurelia-airform'}</t>
        </is>
      </c>
    </row>
    <row r="52908">
      <c r="A52908" s="1" t="n">
        <v>52906</v>
      </c>
      <c r="B52908" t="inlineStr">
        <is>
          <t>fitzpatrick</t>
        </is>
      </c>
      <c r="C52908" t="n">
        <v>9</v>
      </c>
      <c r="D52908" t="inlineStr">
        <is>
          <t>{'@sfitzpatrick~core', '@rmfitzpatrick~jaeger-client', '@sfitzpatrick~dates'}</t>
        </is>
      </c>
    </row>
    <row r="52909">
      <c r="A52909" s="1" t="n">
        <v>52907</v>
      </c>
      <c r="B52909" t="inlineStr">
        <is>
          <t>abci</t>
        </is>
      </c>
      <c r="C52909" t="n">
        <v>9</v>
      </c>
      <c r="D52909" t="inlineStr">
        <is>
          <t>{'@dashevo~abci', 'mt-abci', 'abci-utils'}</t>
        </is>
      </c>
    </row>
    <row r="52910">
      <c r="A52910" s="1" t="n">
        <v>52908</v>
      </c>
      <c r="B52910" t="inlineStr">
        <is>
          <t>appforge</t>
        </is>
      </c>
      <c r="C52910" t="n">
        <v>9</v>
      </c>
      <c r="D52910" t="inlineStr">
        <is>
          <t>{'slappforge-sdk-aws', 'slappforge-debug-client', '@slappforge~slappforge-sdk'}</t>
        </is>
      </c>
    </row>
    <row r="52911">
      <c r="A52911" s="1" t="n">
        <v>52909</v>
      </c>
      <c r="B52911" t="inlineStr">
        <is>
          <t>slappforge</t>
        </is>
      </c>
      <c r="C52911" t="n">
        <v>9</v>
      </c>
      <c r="D52911" t="inlineStr">
        <is>
          <t>{'slappforge-sdk-aws', 'slappforge-debug-client', '@slappforge~slappforge-sdk'}</t>
        </is>
      </c>
    </row>
    <row r="52912">
      <c r="A52912" s="1" t="n">
        <v>52910</v>
      </c>
      <c r="B52912" t="inlineStr">
        <is>
          <t>eletronic</t>
        </is>
      </c>
      <c r="C52912" t="n">
        <v>9</v>
      </c>
      <c r="D52912" t="inlineStr">
        <is>
          <t>{'com.igui.eletronicsystem.alexa', '@mercadoeletronico~eslint-config', '@mercadoeletronico~me-eslint-module'}</t>
        </is>
      </c>
    </row>
    <row r="52913">
      <c r="A52913" s="1" t="n">
        <v>52911</v>
      </c>
      <c r="B52913" t="inlineStr">
        <is>
          <t>vuets</t>
        </is>
      </c>
      <c r="C52913" t="n">
        <v>9</v>
      </c>
      <c r="D52913" t="inlineStr">
        <is>
          <t>{'cris-animate-number-vuets', 'vuets-component-select', '@comon~eslint-config-vuets'}</t>
        </is>
      </c>
    </row>
    <row r="52914">
      <c r="A52914" s="1" t="n">
        <v>52912</v>
      </c>
      <c r="B52914" t="inlineStr">
        <is>
          <t>ecqq</t>
        </is>
      </c>
      <c r="C52914" t="n">
        <v>9</v>
      </c>
      <c r="D52914" t="inlineStr">
        <is>
          <t>{'@ecqq~legacy-plugin-chart-country-map-chile', '@ecqq~plugin-chart-status', '@ecqq~plugin-chart-pivot-table'}</t>
        </is>
      </c>
    </row>
    <row r="52915">
      <c r="A52915" s="1" t="n">
        <v>52913</v>
      </c>
      <c r="B52915" t="inlineStr">
        <is>
          <t>uql</t>
        </is>
      </c>
      <c r="C52915" t="n">
        <v>9</v>
      </c>
      <c r="D52915" t="inlineStr">
        <is>
          <t>{'@uql~core', '@uql~postgres', '@uql~maria'}</t>
        </is>
      </c>
    </row>
    <row r="52916">
      <c r="A52916" s="1" t="n">
        <v>52914</v>
      </c>
      <c r="B52916" t="inlineStr">
        <is>
          <t>carapace</t>
        </is>
      </c>
      <c r="C52916" t="n">
        <v>9</v>
      </c>
      <c r="D52916" t="inlineStr">
        <is>
          <t>{'cozy-controller-carapace', '@clampr~clampr-carapace', 'haibu-carapace'}</t>
        </is>
      </c>
    </row>
    <row r="52917">
      <c r="A52917" s="1" t="n">
        <v>52915</v>
      </c>
      <c r="B52917" t="inlineStr">
        <is>
          <t>ernie</t>
        </is>
      </c>
      <c r="C52917" t="n">
        <v>9</v>
      </c>
      <c r="D52917" t="inlineStr">
        <is>
          <t>{'@ernie_hs~vec', 'ernie-node-window-manager', 'lion-lib-ernie-test'}</t>
        </is>
      </c>
    </row>
    <row r="52918">
      <c r="A52918" s="1" t="n">
        <v>52916</v>
      </c>
      <c r="B52918" t="inlineStr">
        <is>
          <t>herz</t>
        </is>
      </c>
      <c r="C52918" t="n">
        <v>9</v>
      </c>
      <c r="D52918" t="inlineStr">
        <is>
          <t>{'@pixelherz~prismic-reactjs', '@micromed~herz-ui', '@pixelherz~reactbox'}</t>
        </is>
      </c>
    </row>
    <row r="52919">
      <c r="A52919" s="1" t="n">
        <v>52917</v>
      </c>
      <c r="B52919" t="inlineStr">
        <is>
          <t>nsql</t>
        </is>
      </c>
      <c r="C52919" t="n">
        <v>9</v>
      </c>
      <c r="D52919" t="inlineStr">
        <is>
          <t>{'nsql-pg', 'nsql-cache', 'nsql'}</t>
        </is>
      </c>
    </row>
    <row r="52920">
      <c r="A52920" s="1" t="n">
        <v>52918</v>
      </c>
      <c r="B52920" t="inlineStr">
        <is>
          <t>semana</t>
        </is>
      </c>
      <c r="C52920" t="n">
        <v>9</v>
      </c>
      <c r="D52920" t="inlineStr">
        <is>
          <t>{'gabrielhmartins-dia-da-semana', 'semana', 'semanax'}</t>
        </is>
      </c>
    </row>
    <row r="52921">
      <c r="A52921" s="1" t="n">
        <v>52919</v>
      </c>
      <c r="B52921" t="inlineStr">
        <is>
          <t>tami</t>
        </is>
      </c>
      <c r="C52921" t="n">
        <v>9</v>
      </c>
      <c r="D52921" t="inlineStr">
        <is>
          <t>{'tamihh-learnstorybook-design-system', 'tamizh', 'demo-tamiz-astro-cli'}</t>
        </is>
      </c>
    </row>
    <row r="52922">
      <c r="A52922" s="1" t="n">
        <v>52920</v>
      </c>
      <c r="B52922" t="inlineStr">
        <is>
          <t>riss</t>
        </is>
      </c>
      <c r="C52922" t="n">
        <v>9</v>
      </c>
      <c r="D52922" t="inlineStr">
        <is>
          <t>{'@kevinorriss~metronome', '@kevinorriss~stopwatch', '@kevinorriss~weather'}</t>
        </is>
      </c>
    </row>
    <row r="52923">
      <c r="A52923" s="1" t="n">
        <v>52921</v>
      </c>
      <c r="B52923" t="inlineStr">
        <is>
          <t>kevinorriss</t>
        </is>
      </c>
      <c r="C52923" t="n">
        <v>9</v>
      </c>
      <c r="D52923" t="inlineStr">
        <is>
          <t>{'@kevinorriss~metronome', '@kevinorriss~stopwatch', '@kevinorriss~weather'}</t>
        </is>
      </c>
    </row>
    <row r="52924">
      <c r="A52924" s="1" t="n">
        <v>52922</v>
      </c>
      <c r="B52924" t="inlineStr">
        <is>
          <t>yellowtail</t>
        </is>
      </c>
      <c r="C52924" t="n">
        <v>9</v>
      </c>
      <c r="D52924" t="inlineStr">
        <is>
          <t>{'@openfonts~yellowtail_latin', 'typopro-web-TypoPRO-Yellowtail', 'typeface-yellowtail'}</t>
        </is>
      </c>
    </row>
    <row r="52925">
      <c r="A52925" s="1" t="n">
        <v>52923</v>
      </c>
      <c r="B52925" t="inlineStr">
        <is>
          <t>poofcash</t>
        </is>
      </c>
      <c r="C52925" t="n">
        <v>9</v>
      </c>
      <c r="D52925" t="inlineStr">
        <is>
          <t>{'@poofcash~truffle-plugin-blockscout-verify', '@poofcash~savingscelo', '@poofcash~rewardscelo'}</t>
        </is>
      </c>
    </row>
    <row r="52926">
      <c r="A52926" s="1" t="n">
        <v>52924</v>
      </c>
      <c r="B52926" t="inlineStr">
        <is>
          <t>hck</t>
        </is>
      </c>
      <c r="C52926" t="n">
        <v>9</v>
      </c>
      <c r="D52926" t="inlineStr">
        <is>
          <t>{'@kgrhck~react-native-maps', '@sam0hck~cache-checker', '@cyberhck~typescript-graphql-apollo-temp'}</t>
        </is>
      </c>
    </row>
    <row r="52927">
      <c r="A52927" s="1" t="n">
        <v>52925</v>
      </c>
      <c r="B52927" t="inlineStr">
        <is>
          <t>inbloxme</t>
        </is>
      </c>
      <c r="C52927" t="n">
        <v>9</v>
      </c>
      <c r="D52927" t="inlineStr">
        <is>
          <t>{'@inbloxme~inbloxme-identity-wallet', '@inbloxme~inblox-authentication-middleware', '@inbloxme~keyless-transactions-private'}</t>
        </is>
      </c>
    </row>
    <row r="52928">
      <c r="A52928" s="1" t="n">
        <v>52926</v>
      </c>
      <c r="B52928" t="inlineStr">
        <is>
          <t>openstax</t>
        </is>
      </c>
      <c r="C52928" t="n">
        <v>9</v>
      </c>
      <c r="D52928" t="inlineStr">
        <is>
          <t>{'@pentestusa~openstax_studio', '@openstax~event-capture-client', '@openstax~placements-client'}</t>
        </is>
      </c>
    </row>
    <row r="52929">
      <c r="A52929" s="1" t="n">
        <v>52927</v>
      </c>
      <c r="B52929" t="inlineStr">
        <is>
          <t>input1</t>
        </is>
      </c>
      <c r="C52929" t="n">
        <v>9</v>
      </c>
      <c r="D52929" t="inlineStr">
        <is>
          <t>{'lg-input1', 'mwx-input1', 'h-input1'}</t>
        </is>
      </c>
    </row>
    <row r="52930">
      <c r="A52930" s="1" t="n">
        <v>52928</v>
      </c>
      <c r="B52930" t="inlineStr">
        <is>
          <t>rubicon</t>
        </is>
      </c>
      <c r="C52930" t="n">
        <v>9</v>
      </c>
      <c r="D52930" t="inlineStr">
        <is>
          <t>{'rubicon-objc', 'rubicon-java', 'rubiconproject-api-node'}</t>
        </is>
      </c>
    </row>
    <row r="52931">
      <c r="A52931" s="1" t="n">
        <v>52929</v>
      </c>
      <c r="B52931" t="inlineStr">
        <is>
          <t>gpr</t>
        </is>
      </c>
      <c r="C52931" t="n">
        <v>9</v>
      </c>
      <c r="D52931" t="inlineStr">
        <is>
          <t>{'@rituvesh~gpr_demo', '@shikhathakkar~publish-npm-gpr', 'orgpr'}</t>
        </is>
      </c>
    </row>
    <row r="52932">
      <c r="A52932" s="1" t="n">
        <v>52930</v>
      </c>
      <c r="B52932" t="inlineStr">
        <is>
          <t>incoterm</t>
        </is>
      </c>
      <c r="C52932" t="n">
        <v>9</v>
      </c>
      <c r="D52932" t="inlineStr">
        <is>
          <t>{'odoo8-addon-stock-picking-invoicing-incoterm', 'odoo14-addon-sale-partner-incoterm', 'openlabs-incoterm'}</t>
        </is>
      </c>
    </row>
    <row r="52933">
      <c r="A52933" s="1" t="n">
        <v>52931</v>
      </c>
      <c r="B52933" t="inlineStr">
        <is>
          <t>apos</t>
        </is>
      </c>
      <c r="C52933" t="n">
        <v>9</v>
      </c>
      <c r="D52933" t="inlineStr">
        <is>
          <t>{'myapos_recompose', 'apos-to-lex-form', 'apos-snippets-comments'}</t>
        </is>
      </c>
    </row>
    <row r="52934">
      <c r="A52934" s="1" t="n">
        <v>52932</v>
      </c>
      <c r="B52934" t="inlineStr">
        <is>
          <t>simbo</t>
        </is>
      </c>
      <c r="C52934" t="n">
        <v>9</v>
      </c>
      <c r="D52934" t="inlineStr">
        <is>
          <t>{'@simbo~foo-cli', '@simbo~generator-editorconfig', 'simbo-demo'}</t>
        </is>
      </c>
    </row>
    <row r="52935">
      <c r="A52935" s="1" t="n">
        <v>52933</v>
      </c>
      <c r="B52935" t="inlineStr">
        <is>
          <t>m22</t>
        </is>
      </c>
      <c r="C52935" t="n">
        <v>9</v>
      </c>
      <c r="D52935" t="inlineStr">
        <is>
          <t>{'@m22~babylonjs-ammojs', '@m22~x2js', 'm22-analytics'}</t>
        </is>
      </c>
    </row>
    <row r="52936">
      <c r="A52936" s="1" t="n">
        <v>52934</v>
      </c>
      <c r="B52936" t="inlineStr">
        <is>
          <t>videoamp</t>
        </is>
      </c>
      <c r="C52936" t="n">
        <v>9</v>
      </c>
      <c r="D52936" t="inlineStr">
        <is>
          <t>{'eslint-config-videoamp-react', 'eslint-config-videoamp-node', '@videoamp~videoamp-icons'}</t>
        </is>
      </c>
    </row>
    <row r="52937">
      <c r="A52937" s="1" t="n">
        <v>52935</v>
      </c>
      <c r="B52937" t="inlineStr">
        <is>
          <t>vignesh</t>
        </is>
      </c>
      <c r="C52937" t="n">
        <v>9</v>
      </c>
      <c r="D52937" t="inlineStr">
        <is>
          <t>{'vignesh-nethaji-demo123', 'dev-vignesh', '@vignesh.thillai~react-native-test-org'}</t>
        </is>
      </c>
    </row>
    <row r="52938">
      <c r="A52938" s="1" t="n">
        <v>52936</v>
      </c>
      <c r="B52938" t="inlineStr">
        <is>
          <t>kins</t>
        </is>
      </c>
      <c r="C52938" t="n">
        <v>9</v>
      </c>
      <c r="D52938" t="inlineStr">
        <is>
          <t>{'@niftykins~eslint-plugin', 'nenkins', 'textlint-rule-no-hoso-kinshi-yogo'}</t>
        </is>
      </c>
    </row>
    <row r="52939">
      <c r="A52939" s="1" t="n">
        <v>52937</v>
      </c>
      <c r="B52939" t="inlineStr">
        <is>
          <t>showcar</t>
        </is>
      </c>
      <c r="C52939" t="n">
        <v>9</v>
      </c>
      <c r="D52939" t="inlineStr">
        <is>
          <t>{'showcar-ui', 'showcar-tracking', 'showcar-gulp'}</t>
        </is>
      </c>
    </row>
    <row r="52940">
      <c r="A52940" s="1" t="n">
        <v>52938</v>
      </c>
      <c r="B52940" t="inlineStr">
        <is>
          <t>hsr</t>
        </is>
      </c>
      <c r="C52940" t="n">
        <v>9</v>
      </c>
      <c r="D52940" t="inlineStr">
        <is>
          <t>{'hsr-base', 'hsrdb-pipeline', 'nesterhsr'}</t>
        </is>
      </c>
    </row>
    <row r="52941">
      <c r="A52941" s="1" t="n">
        <v>52939</v>
      </c>
      <c r="B52941" t="inlineStr">
        <is>
          <t>felles</t>
        </is>
      </c>
      <c r="C52941" t="n">
        <v>9</v>
      </c>
      <c r="D52941" t="inlineStr">
        <is>
          <t>{'@navikt~helse-arbeidsgiver-felles-frontend', 'fbm-felles', '@navikt~ft-kalkulus-frontend-felles'}</t>
        </is>
      </c>
    </row>
    <row r="52942">
      <c r="A52942" s="1" t="n">
        <v>52940</v>
      </c>
      <c r="B52942" t="inlineStr">
        <is>
          <t>provincial</t>
        </is>
      </c>
      <c r="C52942" t="n">
        <v>9</v>
      </c>
      <c r="D52942" t="inlineStr">
        <is>
          <t>{'@provincial-platform~eslint-config-ts', '@provincial-platform~stylelint-config', '@provincial-platform~eslint-config-vue3'}</t>
        </is>
      </c>
    </row>
    <row r="52943">
      <c r="A52943" s="1" t="n">
        <v>52941</v>
      </c>
      <c r="B52943" t="inlineStr">
        <is>
          <t>hzq</t>
        </is>
      </c>
      <c r="C52943" t="n">
        <v>9</v>
      </c>
      <c r="D52943" t="inlineStr">
        <is>
          <t>{'vue-quill-editor-hzq', 'hzq-cli', 'quill-hzq'}</t>
        </is>
      </c>
    </row>
    <row r="52944">
      <c r="A52944" s="1" t="n">
        <v>52942</v>
      </c>
      <c r="B52944" t="inlineStr">
        <is>
          <t>morphdom</t>
        </is>
      </c>
      <c r="C52944" t="n">
        <v>9</v>
      </c>
      <c r="D52944" t="inlineStr">
        <is>
          <t>{'morphdom-hooks', 'blear.shims.morphdom', 'marionette.morphdom'}</t>
        </is>
      </c>
    </row>
    <row r="52945">
      <c r="A52945" s="1" t="n">
        <v>52943</v>
      </c>
      <c r="B52945" t="inlineStr">
        <is>
          <t>tingyun</t>
        </is>
      </c>
      <c r="C52945" t="n">
        <v>9</v>
      </c>
      <c r="D52945" t="inlineStr">
        <is>
          <t>{'@tingyun-common~source-map-webpack-plugin', 'tingyun', 'miniprogram-tingyun'}</t>
        </is>
      </c>
    </row>
    <row r="52946">
      <c r="A52946" s="1" t="n">
        <v>52944</v>
      </c>
      <c r="B52946" t="inlineStr">
        <is>
          <t>guimabdo</t>
        </is>
      </c>
      <c r="C52946" t="n">
        <v>9</v>
      </c>
      <c r="D52946" t="inlineStr">
        <is>
          <t>{'@guimabdo~webtyped-jquery', '@guimabdo~webtyped-fetch', '@guimabdo~webtyped-common'}</t>
        </is>
      </c>
    </row>
    <row r="52947">
      <c r="A52947" s="1" t="n">
        <v>52945</v>
      </c>
      <c r="B52947" t="inlineStr">
        <is>
          <t>qnn</t>
        </is>
      </c>
      <c r="C52947" t="n">
        <v>9</v>
      </c>
      <c r="D52947" t="inlineStr">
        <is>
          <t>{'qnn-curd-vue', 'qnn-react-cron', 'qnn-tree'}</t>
        </is>
      </c>
    </row>
    <row r="52948">
      <c r="A52948" s="1" t="n">
        <v>52946</v>
      </c>
      <c r="B52948" t="inlineStr">
        <is>
          <t>cinerino</t>
        </is>
      </c>
      <c r="C52948" t="n">
        <v>9</v>
      </c>
      <c r="D52948" t="inlineStr">
        <is>
          <t>{'@cinerino~api-abstract-client', '@cinerino~factory', '@cinerino~sdk'}</t>
        </is>
      </c>
    </row>
    <row r="52949">
      <c r="A52949" s="1" t="n">
        <v>52947</v>
      </c>
      <c r="B52949" t="inlineStr">
        <is>
          <t>nghacks</t>
        </is>
      </c>
      <c r="C52949" t="n">
        <v>9</v>
      </c>
      <c r="D52949" t="inlineStr">
        <is>
          <t>{'@nghacks~quantity-input', '@nghacks~uploader', '@nghacks~banner-carousel'}</t>
        </is>
      </c>
    </row>
    <row r="52950">
      <c r="A52950" s="1" t="n">
        <v>52948</v>
      </c>
      <c r="B52950" t="inlineStr">
        <is>
          <t>nsfocus</t>
        </is>
      </c>
      <c r="C52950" t="n">
        <v>9</v>
      </c>
      <c r="D52950" t="inlineStr">
        <is>
          <t>{'@nsfocus~icons', 'nsfocus-websecurity', 'nsfocus'}</t>
        </is>
      </c>
    </row>
    <row r="52951">
      <c r="A52951" s="1" t="n">
        <v>52949</v>
      </c>
      <c r="B52951" t="inlineStr">
        <is>
          <t>sics</t>
        </is>
      </c>
      <c r="C52951" t="n">
        <v>9</v>
      </c>
      <c r="D52951" t="inlineStr">
        <is>
          <t>{'gsicsgonodejs', 'phusics-ui', 'gulp-sassics'}</t>
        </is>
      </c>
    </row>
    <row r="52952">
      <c r="A52952" s="1" t="n">
        <v>52950</v>
      </c>
      <c r="B52952" t="inlineStr">
        <is>
          <t>sealui</t>
        </is>
      </c>
      <c r="C52952" t="n">
        <v>9</v>
      </c>
      <c r="D52952" t="inlineStr">
        <is>
          <t>{'@sealui~cli', 'sealui-lottie', 'sealui-storage'}</t>
        </is>
      </c>
    </row>
    <row r="52953">
      <c r="A52953" s="1" t="n">
        <v>52951</v>
      </c>
      <c r="B52953" t="inlineStr">
        <is>
          <t>nme</t>
        </is>
      </c>
      <c r="C52953" t="n">
        <v>9</v>
      </c>
      <c r="D52953" t="inlineStr">
        <is>
          <t>{'design-system-tracknme', 'textfield-tracknme', 'ensnme'}</t>
        </is>
      </c>
    </row>
    <row r="52954">
      <c r="A52954" s="1" t="n">
        <v>52952</v>
      </c>
      <c r="B52954" t="inlineStr">
        <is>
          <t>isobel</t>
        </is>
      </c>
      <c r="C52954" t="n">
        <v>9</v>
      </c>
      <c r="D52954" t="inlineStr">
        <is>
          <t>{'@isobel~s3', '@isobel~file-system', '@isobel~dribbble'}</t>
        </is>
      </c>
    </row>
    <row r="52955">
      <c r="A52955" s="1" t="n">
        <v>52953</v>
      </c>
      <c r="B52955" t="inlineStr">
        <is>
          <t>wenhui</t>
        </is>
      </c>
      <c r="C52955" t="n">
        <v>9</v>
      </c>
      <c r="D52955" t="inlineStr">
        <is>
          <t>{'@yangwenhui~ywh-test', 'wenhui-test', 'get_person_guwenhui'}</t>
        </is>
      </c>
    </row>
    <row r="52956">
      <c r="A52956" s="1" t="n">
        <v>52954</v>
      </c>
      <c r="B52956" t="inlineStr">
        <is>
          <t>dlenroc</t>
        </is>
      </c>
      <c r="C52956" t="n">
        <v>9</v>
      </c>
      <c r="D52956" t="inlineStr">
        <is>
          <t>{'@dlenroc~roku-debug-server', '@dlenroc~roku-developer-server', '@dlenroc~testrail'}</t>
        </is>
      </c>
    </row>
    <row r="52957">
      <c r="A52957" s="1" t="n">
        <v>52955</v>
      </c>
      <c r="B52957" t="inlineStr">
        <is>
          <t>machinelearningservices</t>
        </is>
      </c>
      <c r="C52957" t="n">
        <v>9</v>
      </c>
      <c r="D52957" t="inlineStr">
        <is>
          <t>{'@datafire~azure_machinelearningservices_hyperdrive', '@datafire~azure_machinelearningservices_runhistory', '@datafire~azure_machinelearningservices_artifact'}</t>
        </is>
      </c>
    </row>
    <row r="52958">
      <c r="A52958" s="1" t="n">
        <v>52956</v>
      </c>
      <c r="B52958" t="inlineStr">
        <is>
          <t>wwawing</t>
        </is>
      </c>
      <c r="C52958" t="n">
        <v>9</v>
      </c>
      <c r="D52958" t="inlineStr">
        <is>
          <t>{'@wwawing~assets', '@wwawing~common-interface', '@wwawing~styles'}</t>
        </is>
      </c>
    </row>
    <row r="52959">
      <c r="A52959" s="1" t="n">
        <v>52957</v>
      </c>
      <c r="B52959" t="inlineStr">
        <is>
          <t>yasin</t>
        </is>
      </c>
      <c r="C52959" t="n">
        <v>9</v>
      </c>
      <c r="D52959" t="inlineStr">
        <is>
          <t>{'yasintz-narrow-object', 'yasin-cli', 'webpack-yasin'}</t>
        </is>
      </c>
    </row>
    <row r="52960">
      <c r="A52960" s="1" t="n">
        <v>52958</v>
      </c>
      <c r="B52960" t="inlineStr">
        <is>
          <t>blacksmithstudio</t>
        </is>
      </c>
      <c r="C52960" t="n">
        <v>9</v>
      </c>
      <c r="D52960" t="inlineStr">
        <is>
          <t>{'@blacksmithstudio~blockbase-facebook', '@blacksmithstudio~blockbase', '@blacksmithstudio~blockbase-elasticsearch'}</t>
        </is>
      </c>
    </row>
    <row r="52961">
      <c r="A52961" s="1" t="n">
        <v>52959</v>
      </c>
      <c r="B52961" t="inlineStr">
        <is>
          <t>vnui</t>
        </is>
      </c>
      <c r="C52961" t="n">
        <v>9</v>
      </c>
      <c r="D52961" t="inlineStr">
        <is>
          <t>{'@vnui~ui', '@vnui~uilib', '@trantrungkien~vnui'}</t>
        </is>
      </c>
    </row>
    <row r="52962">
      <c r="A52962" s="1" t="n">
        <v>52960</v>
      </c>
      <c r="B52962" t="inlineStr">
        <is>
          <t>kke</t>
        </is>
      </c>
      <c r="C52962" t="n">
        <v>9</v>
      </c>
      <c r="D52962" t="inlineStr">
        <is>
          <t>{'page-loader-snokke', 'gekkebult', 'project2-snokke'}</t>
        </is>
      </c>
    </row>
    <row r="52963">
      <c r="A52963" s="1" t="n">
        <v>52961</v>
      </c>
      <c r="B52963" t="inlineStr">
        <is>
          <t>attractive</t>
        </is>
      </c>
      <c r="C52963" t="n">
        <v>9</v>
      </c>
      <c r="D52963" t="inlineStr">
        <is>
          <t>{'@highly-attractive-people~conman-nconf-source', '@highly-attractive-people~conman-object-source', 'highly-attractive-node-utils'}</t>
        </is>
      </c>
    </row>
    <row r="52964">
      <c r="A52964" s="1" t="n">
        <v>52962</v>
      </c>
      <c r="B52964" t="inlineStr">
        <is>
          <t>timm</t>
        </is>
      </c>
      <c r="C52964" t="n">
        <v>9</v>
      </c>
      <c r="D52964" t="inlineStr">
        <is>
          <t>{'timma-flex', 'vtimmmmmm-test', '@timmalabs~fullcalendar'}</t>
        </is>
      </c>
    </row>
    <row r="52965">
      <c r="A52965" s="1" t="n">
        <v>52963</v>
      </c>
      <c r="B52965" t="inlineStr">
        <is>
          <t>keal</t>
        </is>
      </c>
      <c r="C52965" t="n">
        <v>9</v>
      </c>
      <c r="D52965" t="inlineStr">
        <is>
          <t>{'kealm-lerna-2', '@kealm~vue-components', '@kealm~demo-cli'}</t>
        </is>
      </c>
    </row>
    <row r="52966">
      <c r="A52966" s="1" t="n">
        <v>52964</v>
      </c>
      <c r="B52966" t="inlineStr">
        <is>
          <t>mfrc522</t>
        </is>
      </c>
      <c r="C52966" t="n">
        <v>9</v>
      </c>
      <c r="D52966" t="inlineStr">
        <is>
          <t>{'rpi-mfrc522-nodejs', 'mfrc522', 'node-rpi-mfrc522'}</t>
        </is>
      </c>
    </row>
    <row r="52967">
      <c r="A52967" s="1" t="n">
        <v>52965</v>
      </c>
      <c r="B52967" t="inlineStr">
        <is>
          <t>geovisto</t>
        </is>
      </c>
      <c r="C52967" t="n">
        <v>9</v>
      </c>
      <c r="D52967" t="inlineStr">
        <is>
          <t>{'geovisto', 'geovisto-selection', 'geovisto-layer-connection'}</t>
        </is>
      </c>
    </row>
    <row r="52968">
      <c r="A52968" s="1" t="n">
        <v>52966</v>
      </c>
      <c r="B52968" t="inlineStr">
        <is>
          <t>cooke</t>
        </is>
      </c>
      <c r="C52968" t="n">
        <v>9</v>
      </c>
      <c r="D52968" t="inlineStr">
        <is>
          <t>{'alex-cooke-npm-test', 'cookee', 'eslint-config-jcooke'}</t>
        </is>
      </c>
    </row>
    <row r="52969">
      <c r="A52969" s="1" t="n">
        <v>52967</v>
      </c>
      <c r="B52969" t="inlineStr">
        <is>
          <t>hawa</t>
        </is>
      </c>
      <c r="C52969" t="n">
        <v>9</v>
      </c>
      <c r="D52969" t="inlineStr">
        <is>
          <t>{'izihawa-types', 'wighawag-subscriptions-transport-ws', '@hawaa-z~lotide'}</t>
        </is>
      </c>
    </row>
    <row r="52970">
      <c r="A52970" s="1" t="n">
        <v>52968</v>
      </c>
      <c r="B52970" t="inlineStr">
        <is>
          <t>munchies</t>
        </is>
      </c>
      <c r="C52970" t="n">
        <v>9</v>
      </c>
      <c r="D52970" t="inlineStr">
        <is>
          <t>{'@stefanmaric~eslint-config-munchies-modern', '@stefanmaric~eslint-config-munchies-modules', '@stefanmaric~eslint-config-munchies-react'}</t>
        </is>
      </c>
    </row>
    <row r="52971">
      <c r="A52971" s="1" t="n">
        <v>52969</v>
      </c>
      <c r="B52971" t="inlineStr">
        <is>
          <t>alldata</t>
        </is>
      </c>
      <c r="C52971" t="n">
        <v>9</v>
      </c>
      <c r="D52971" t="inlineStr">
        <is>
          <t>{'alldata-coordinator', 'alldata-peer-server-http', 'alldata'}</t>
        </is>
      </c>
    </row>
    <row r="52972">
      <c r="A52972" s="1" t="n">
        <v>52970</v>
      </c>
      <c r="B52972" t="inlineStr">
        <is>
          <t>poiret</t>
        </is>
      </c>
      <c r="C52972" t="n">
        <v>9</v>
      </c>
      <c r="D52972" t="inlineStr">
        <is>
          <t>{'@expo-google-fonts~poiret-one', '@fontsource~poiret-one', '@openfonts~poiret-one_latin'}</t>
        </is>
      </c>
    </row>
    <row r="52973">
      <c r="A52973" s="1" t="n">
        <v>52971</v>
      </c>
      <c r="B52973" t="inlineStr">
        <is>
          <t>plete</t>
        </is>
      </c>
      <c r="C52973" t="n">
        <v>9</v>
      </c>
      <c r="D52973" t="inlineStr">
        <is>
          <t>{'vueplete', 'exmplete-library', 'miss-plete'}</t>
        </is>
      </c>
    </row>
    <row r="52974">
      <c r="A52974" s="1" t="n">
        <v>52972</v>
      </c>
      <c r="B52974" t="inlineStr">
        <is>
          <t>amaury</t>
        </is>
      </c>
      <c r="C52974" t="n">
        <v>9</v>
      </c>
      <c r="D52974" t="inlineStr">
        <is>
          <t>{'@amaurym~tsconfig', 'amaurytestpackage3', 'amaurytestpackage2'}</t>
        </is>
      </c>
    </row>
    <row r="52975">
      <c r="A52975" s="1" t="n">
        <v>52973</v>
      </c>
      <c r="B52975" t="inlineStr">
        <is>
          <t>carsten</t>
        </is>
      </c>
      <c r="C52975" t="n">
        <v>9</v>
      </c>
      <c r="D52975" t="inlineStr">
        <is>
          <t>{'@carsten-leue~backup', 'carsten', 'carsten62737823237833'}</t>
        </is>
      </c>
    </row>
    <row r="52976">
      <c r="A52976" s="1" t="n">
        <v>52974</v>
      </c>
      <c r="B52976" t="inlineStr">
        <is>
          <t>magensa</t>
        </is>
      </c>
      <c r="C52976" t="n">
        <v>9</v>
      </c>
      <c r="D52976" t="inlineStr">
        <is>
          <t>{'@magensa~te-connect', '@magensa~te-connect-ng', '@magensa~token-exchange-react'}</t>
        </is>
      </c>
    </row>
    <row r="52977">
      <c r="A52977" s="1" t="n">
        <v>52975</v>
      </c>
      <c r="B52977" t="inlineStr">
        <is>
          <t>reiwa</t>
        </is>
      </c>
      <c r="C52977" t="n">
        <v>9</v>
      </c>
      <c r="D52977" t="inlineStr">
        <is>
          <t>{'@reiwa~errors', 'eslint-plugin-reiwa', 'node-reiwa'}</t>
        </is>
      </c>
    </row>
    <row r="52978">
      <c r="A52978" s="1" t="n">
        <v>52976</v>
      </c>
      <c r="B52978" t="inlineStr">
        <is>
          <t>supple</t>
        </is>
      </c>
      <c r="C52978" t="n">
        <v>9</v>
      </c>
      <c r="D52978" t="inlineStr">
        <is>
          <t>{'@supple-kit~prettier-config', '@supple-kit~supple-css', 'stylelint-config-supple'}</t>
        </is>
      </c>
    </row>
    <row r="52979">
      <c r="A52979" s="1" t="n">
        <v>52977</v>
      </c>
      <c r="B52979" t="inlineStr">
        <is>
          <t>innotrade</t>
        </is>
      </c>
      <c r="C52979" t="n">
        <v>9</v>
      </c>
      <c r="D52979" t="inlineStr">
        <is>
          <t>{'innotrade-config', '@innotrade~enapso-sparql-tools', '@innotrade~enapso-args'}</t>
        </is>
      </c>
    </row>
    <row r="52980">
      <c r="A52980" s="1" t="n">
        <v>52978</v>
      </c>
      <c r="B52980" t="inlineStr">
        <is>
          <t>easymde</t>
        </is>
      </c>
      <c r="C52980" t="n">
        <v>9</v>
      </c>
      <c r="D52980" t="inlineStr">
        <is>
          <t>{'vue-easymde', '@engines~ax-appkit-easymde', '@ludois~easymde'}</t>
        </is>
      </c>
    </row>
    <row r="52981">
      <c r="A52981" s="1" t="n">
        <v>52979</v>
      </c>
      <c r="B52981" t="inlineStr">
        <is>
          <t>fdl</t>
        </is>
      </c>
      <c r="C52981" t="n">
        <v>9</v>
      </c>
      <c r="D52981" t="inlineStr">
        <is>
          <t>{'vgmpfdl', 'myfdl', 'fdldewenjian'}</t>
        </is>
      </c>
    </row>
    <row r="52982">
      <c r="A52982" s="1" t="n">
        <v>52980</v>
      </c>
      <c r="B52982" t="inlineStr">
        <is>
          <t>bll</t>
        </is>
      </c>
      <c r="C52982" t="n">
        <v>9</v>
      </c>
      <c r="D52982" t="inlineStr">
        <is>
          <t>{'@byuhbll~tslint-config', 'blllib', '@byuhbll~common'}</t>
        </is>
      </c>
    </row>
    <row r="52983">
      <c r="A52983" s="1" t="n">
        <v>52981</v>
      </c>
      <c r="B52983" t="inlineStr">
        <is>
          <t>jsnotebook</t>
        </is>
      </c>
      <c r="C52983" t="n">
        <v>9</v>
      </c>
      <c r="D52983" t="inlineStr">
        <is>
          <t>{'jsnotebook-maulik', '@jsnotebook-maulik~local-api', '@jsnotebook-cli~local-client'}</t>
        </is>
      </c>
    </row>
    <row r="52984">
      <c r="A52984" s="1" t="n">
        <v>52982</v>
      </c>
      <c r="B52984" t="inlineStr">
        <is>
          <t>namaste</t>
        </is>
      </c>
      <c r="C52984" t="n">
        <v>9</v>
      </c>
      <c r="D52984" t="inlineStr">
        <is>
          <t>{'namaste', '@namaste~kafka-schema-registry-client', 'namaste-reactjs'}</t>
        </is>
      </c>
    </row>
    <row r="52985">
      <c r="A52985" s="1" t="n">
        <v>52983</v>
      </c>
      <c r="B52985" t="inlineStr">
        <is>
          <t>kanade</t>
        </is>
      </c>
      <c r="C52985" t="n">
        <v>9</v>
      </c>
      <c r="D52985" t="inlineStr">
        <is>
          <t>{'@kanade-new~utils', '@kanade-new~core', '@kanade-hana~exec'}</t>
        </is>
      </c>
    </row>
    <row r="52986">
      <c r="A52986" s="1" t="n">
        <v>52984</v>
      </c>
      <c r="B52986" t="inlineStr">
        <is>
          <t>imag</t>
        </is>
      </c>
      <c r="C52986" t="n">
        <v>9</v>
      </c>
      <c r="D52986" t="inlineStr">
        <is>
          <t>{'branch-sdk-imagitas', 'iMagPay', 'imagdom'}</t>
        </is>
      </c>
    </row>
    <row r="52987">
      <c r="A52987" s="1" t="n">
        <v>52985</v>
      </c>
      <c r="B52987" t="inlineStr">
        <is>
          <t>bytearray</t>
        </is>
      </c>
      <c r="C52987" t="n">
        <v>9</v>
      </c>
      <c r="D52987" t="inlineStr">
        <is>
          <t>{'bytearray-node', 'pp-bytearray', '@movinliao~h5-bytearray'}</t>
        </is>
      </c>
    </row>
    <row r="52988">
      <c r="A52988" s="1" t="n">
        <v>52986</v>
      </c>
      <c r="B52988" t="inlineStr">
        <is>
          <t>paranoia</t>
        </is>
      </c>
      <c r="C52988" t="n">
        <v>9</v>
      </c>
      <c r="D52988" t="inlineStr">
        <is>
          <t>{'paranoia', 'bookshelf-paranoia', 'mongoose-compliant-paranoia'}</t>
        </is>
      </c>
    </row>
    <row r="52989">
      <c r="A52989" s="1" t="n">
        <v>52987</v>
      </c>
      <c r="B52989" t="inlineStr">
        <is>
          <t>gwyn</t>
        </is>
      </c>
      <c r="C52989" t="n">
        <v>9</v>
      </c>
      <c r="D52989" t="inlineStr">
        <is>
          <t>{'@gwyneplaine~design-tokens-sketch', '@gwyneplaine~design-tokens-json', '@gwyneplaine~design-tokens-less'}</t>
        </is>
      </c>
    </row>
    <row r="52990">
      <c r="A52990" s="1" t="n">
        <v>52988</v>
      </c>
      <c r="B52990" t="inlineStr">
        <is>
          <t>compliments</t>
        </is>
      </c>
      <c r="C52990" t="n">
        <v>9</v>
      </c>
      <c r="D52990" t="inlineStr">
        <is>
          <t>{'@jorgenfar~compliments', 'styled-compliments', 'compliments'}</t>
        </is>
      </c>
    </row>
    <row r="52991">
      <c r="A52991" s="1" t="n">
        <v>52989</v>
      </c>
      <c r="B52991" t="inlineStr">
        <is>
          <t>herve</t>
        </is>
      </c>
      <c r="C52991" t="n">
        <v>9</v>
      </c>
      <c r="D52991" t="inlineStr">
        <is>
          <t>{'@pgherveou~json-bigint', '@pgherveou~dep-c', '@pgherveou~dep-b'}</t>
        </is>
      </c>
    </row>
    <row r="52992">
      <c r="A52992" s="1" t="n">
        <v>52990</v>
      </c>
      <c r="B52992" t="inlineStr">
        <is>
          <t>heliosphere</t>
        </is>
      </c>
      <c r="C52992" t="n">
        <v>9</v>
      </c>
      <c r="D52992" t="inlineStr">
        <is>
          <t>{'@heliosphere~opentelemetry-instrumentation-mocha', '@heliosphere~opentelemetry-instrumentation-elasticsearch', '@heliosphere~opentelemetry-instrumentation-kafkajs'}</t>
        </is>
      </c>
    </row>
    <row r="52993">
      <c r="A52993" s="1" t="n">
        <v>52991</v>
      </c>
      <c r="B52993" t="inlineStr">
        <is>
          <t>actiongroup</t>
        </is>
      </c>
      <c r="C52993" t="n">
        <v>9</v>
      </c>
      <c r="D52993" t="inlineStr">
        <is>
          <t>{'@watheia~theme.styles.actiongroup', '@watheia~org.theme.style.actiongroup', '@react-spectrum~actiongroup'}</t>
        </is>
      </c>
    </row>
    <row r="52994">
      <c r="A52994" s="1" t="n">
        <v>52992</v>
      </c>
      <c r="B52994" t="inlineStr">
        <is>
          <t>cuv</t>
        </is>
      </c>
      <c r="C52994" t="n">
        <v>9</v>
      </c>
      <c r="D52994" t="inlineStr">
        <is>
          <t>{'@cuvva~postcodesio-client', '@cuvva~crpc', 'cuvva-log-sentry'}</t>
        </is>
      </c>
    </row>
    <row r="52995">
      <c r="A52995" s="1" t="n">
        <v>52993</v>
      </c>
      <c r="B52995" t="inlineStr">
        <is>
          <t>diffbot</t>
        </is>
      </c>
      <c r="C52995" t="n">
        <v>9</v>
      </c>
      <c r="D52995" t="inlineStr">
        <is>
          <t>{'diffbot', 'diffbot-api-node', 'fbp-diffbot'}</t>
        </is>
      </c>
    </row>
    <row r="52996">
      <c r="A52996" s="1" t="n">
        <v>52994</v>
      </c>
      <c r="B52996" t="inlineStr">
        <is>
          <t>uncache</t>
        </is>
      </c>
      <c r="C52996" t="n">
        <v>9</v>
      </c>
      <c r="D52996" t="inlineStr">
        <is>
          <t>{'react-keep-alive-with-uncache', 'gulp-require-uncache', 'recursive-uncache'}</t>
        </is>
      </c>
    </row>
    <row r="52997">
      <c r="A52997" s="1" t="n">
        <v>52995</v>
      </c>
      <c r="B52997" t="inlineStr">
        <is>
          <t>foliage</t>
        </is>
      </c>
      <c r="C52997" t="n">
        <v>9</v>
      </c>
      <c r="D52997" t="inlineStr">
        <is>
          <t>{'npm-demo-test-foliage', 'herb-foliage', 'wagtail-foliage'}</t>
        </is>
      </c>
    </row>
    <row r="52998">
      <c r="A52998" s="1" t="n">
        <v>52996</v>
      </c>
      <c r="B52998" t="inlineStr">
        <is>
          <t>stylep</t>
        </is>
      </c>
      <c r="C52998" t="n">
        <v>9</v>
      </c>
      <c r="D52998" t="inlineStr">
        <is>
          <t>{'stylep-bar', 'stylep-dropdown', 'stylep-menu-icon'}</t>
        </is>
      </c>
    </row>
    <row r="52999">
      <c r="A52999" s="1" t="n">
        <v>52997</v>
      </c>
      <c r="B52999" t="inlineStr">
        <is>
          <t>boun</t>
        </is>
      </c>
      <c r="C52999" t="n">
        <v>9</v>
      </c>
      <c r="D52999" t="inlineStr">
        <is>
          <t>{'boun', 'debouncable', '@bounmecie~v2sdk'}</t>
        </is>
      </c>
    </row>
    <row r="53000">
      <c r="A53000" s="1" t="n">
        <v>52998</v>
      </c>
      <c r="B53000" t="inlineStr">
        <is>
          <t>memjs</t>
        </is>
      </c>
      <c r="C53000" t="n">
        <v>9</v>
      </c>
      <c r="D53000" t="inlineStr">
        <is>
          <t>{'catbox-memjs', 'egg-memjs', 'memjs-concurrent'}</t>
        </is>
      </c>
    </row>
    <row r="53001">
      <c r="A53001" s="1" t="n">
        <v>52999</v>
      </c>
      <c r="B53001" t="inlineStr">
        <is>
          <t>ldn</t>
        </is>
      </c>
      <c r="C53001" t="n">
        <v>9</v>
      </c>
      <c r="D53001" t="inlineStr">
        <is>
          <t>{'cra-template-ga-ldn', 'bedrock-angular-ldn', 'cra-template-ga-ldn-projects'}</t>
        </is>
      </c>
    </row>
    <row r="53002">
      <c r="A53002" s="1" t="n">
        <v>53000</v>
      </c>
      <c r="B53002" t="inlineStr">
        <is>
          <t>dbot</t>
        </is>
      </c>
      <c r="C53002" t="n">
        <v>9</v>
      </c>
      <c r="D53002" t="inlineStr">
        <is>
          <t>{'dbot-url', 'dbot-dpaste', 'dbot-h5p'}</t>
        </is>
      </c>
    </row>
    <row r="53003">
      <c r="A53003" s="1" t="n">
        <v>53001</v>
      </c>
      <c r="B53003" t="inlineStr">
        <is>
          <t>jld</t>
        </is>
      </c>
      <c r="C53003" t="n">
        <v>9</v>
      </c>
      <c r="D53003" t="inlineStr">
        <is>
          <t>{'jlddbus', 'jldcmds', 'jld-osx'}</t>
        </is>
      </c>
    </row>
    <row r="53004">
      <c r="A53004" s="1" t="n">
        <v>53002</v>
      </c>
      <c r="B53004" t="inlineStr">
        <is>
          <t>anura</t>
        </is>
      </c>
      <c r="C53004" t="n">
        <v>9</v>
      </c>
      <c r="D53004" t="inlineStr">
        <is>
          <t>{'anuraj-first-node-package', 'anura', 'anura-server'}</t>
        </is>
      </c>
    </row>
    <row r="53005">
      <c r="A53005" s="1" t="n">
        <v>53003</v>
      </c>
      <c r="B53005" t="inlineStr">
        <is>
          <t>puzzleframework</t>
        </is>
      </c>
      <c r="C53005" t="n">
        <v>9</v>
      </c>
      <c r="D53005" t="inlineStr">
        <is>
          <t>{'@puzzleframework~core', '@puzzleframework~auth', '@puzzleframework~repository'}</t>
        </is>
      </c>
    </row>
    <row r="53006">
      <c r="A53006" s="1" t="n">
        <v>53004</v>
      </c>
      <c r="B53006" t="inlineStr">
        <is>
          <t>localfirst</t>
        </is>
      </c>
      <c r="C53006" t="n">
        <v>9</v>
      </c>
      <c r="D53006" t="inlineStr">
        <is>
          <t>{'@localfirst~auth', '@localfirst~storage-mongodb', '@localfirst~state'}</t>
        </is>
      </c>
    </row>
    <row r="53007">
      <c r="A53007" s="1" t="n">
        <v>53005</v>
      </c>
      <c r="B53007" t="inlineStr">
        <is>
          <t>rucksack</t>
        </is>
      </c>
      <c r="C53007" t="n">
        <v>9</v>
      </c>
      <c r="D53007" t="inlineStr">
        <is>
          <t>{'rucksack-lite', 'rucksack-ui', 'broccoli-rucksack'}</t>
        </is>
      </c>
    </row>
    <row r="53008">
      <c r="A53008" s="1" t="n">
        <v>53006</v>
      </c>
      <c r="B53008" t="inlineStr">
        <is>
          <t>dynasite</t>
        </is>
      </c>
      <c r="C53008" t="n">
        <v>9</v>
      </c>
      <c r="D53008" t="inlineStr">
        <is>
          <t>{'dynasite-utilities', 'dynasite-express-sessionstore', 'django-dynasite'}</t>
        </is>
      </c>
    </row>
    <row r="53009">
      <c r="A53009" s="1" t="n">
        <v>53007</v>
      </c>
      <c r="B53009" t="inlineStr">
        <is>
          <t>nebulae</t>
        </is>
      </c>
      <c r="C53009" t="n">
        <v>9</v>
      </c>
      <c r="D53009" t="inlineStr">
        <is>
          <t>{'@nebulae~cli', '@nebulae~event-store', '@nebulae~angular-ble'}</t>
        </is>
      </c>
    </row>
    <row r="53010">
      <c r="A53010" s="1" t="n">
        <v>53008</v>
      </c>
      <c r="B53010" t="inlineStr">
        <is>
          <t>javascripts</t>
        </is>
      </c>
      <c r="C53010" t="n">
        <v>9</v>
      </c>
      <c r="D53010" t="inlineStr">
        <is>
          <t>{'weber-javascripts-tools', 'design.io-javascripts', '@wandiparis~gulp-javascripts'}</t>
        </is>
      </c>
    </row>
    <row r="53011">
      <c r="A53011" s="1" t="n">
        <v>53009</v>
      </c>
      <c r="B53011" t="inlineStr">
        <is>
          <t>bitr</t>
        </is>
      </c>
      <c r="C53011" t="n">
        <v>9</v>
      </c>
      <c r="D53011" t="inlineStr">
        <is>
          <t>{'@bitr~logger', '@bitr~zmq', '@bitr~bitbankcc-api'}</t>
        </is>
      </c>
    </row>
    <row r="53012">
      <c r="A53012" s="1" t="n">
        <v>53010</v>
      </c>
      <c r="B53012" t="inlineStr">
        <is>
          <t>statamic</t>
        </is>
      </c>
      <c r="C53012" t="n">
        <v>9</v>
      </c>
      <c r="D53012" t="inlineStr">
        <is>
          <t>{'statamic-camel', 'nuxt-statamic', '@teamnovu~vue-cloudinary-image-statamic'}</t>
        </is>
      </c>
    </row>
    <row r="53013">
      <c r="A53013" s="1" t="n">
        <v>53011</v>
      </c>
      <c r="B53013" t="inlineStr">
        <is>
          <t>keyboardevent</t>
        </is>
      </c>
      <c r="C53013" t="n">
        <v>9</v>
      </c>
      <c r="D53013" t="inlineStr">
        <is>
          <t>{'@hfelix~keyboardevent-from-electron-accelerator', 'es-keyboardevent-key-polyfill', 'keyboardevent-from-electron-accelerator'}</t>
        </is>
      </c>
    </row>
    <row r="53014">
      <c r="A53014" s="1" t="n">
        <v>53012</v>
      </c>
      <c r="B53014" t="inlineStr">
        <is>
          <t>openbayes</t>
        </is>
      </c>
      <c r="C53014" t="n">
        <v>9</v>
      </c>
      <c r="D53014" t="inlineStr">
        <is>
          <t>{'openbayes-serving', 'jupyterlab-openbayes-snippets', 'jupyterlab-openbayes-theme'}</t>
        </is>
      </c>
    </row>
    <row r="53015">
      <c r="A53015" s="1" t="n">
        <v>53013</v>
      </c>
      <c r="B53015" t="inlineStr">
        <is>
          <t>georgie</t>
        </is>
      </c>
      <c r="C53015" t="n">
        <v>9</v>
      </c>
      <c r="D53015" t="inlineStr">
        <is>
          <t>{'lura-georgie', '@georgieff~react-nwb-test', 'hannah-georgie'}</t>
        </is>
      </c>
    </row>
    <row r="53016">
      <c r="A53016" s="1" t="n">
        <v>53014</v>
      </c>
      <c r="B53016" t="inlineStr">
        <is>
          <t>moscow</t>
        </is>
      </c>
      <c r="C53016" t="n">
        <v>9</v>
      </c>
      <c r="D53016" t="inlineStr">
        <is>
          <t>{'@experium~moscow_metro', '@moscowcity~djs-eval', 'moscow'}</t>
        </is>
      </c>
    </row>
    <row r="53017">
      <c r="A53017" s="1" t="n">
        <v>53015</v>
      </c>
      <c r="B53017" t="inlineStr">
        <is>
          <t>ranta</t>
        </is>
      </c>
      <c r="C53017" t="n">
        <v>9</v>
      </c>
      <c r="D53017" t="inlineStr">
        <is>
          <t>{'prantadutta', '@kokojs~preset-ranta-h5', 'rantaiyi-scaffold'}</t>
        </is>
      </c>
    </row>
    <row r="53018">
      <c r="A53018" s="1" t="n">
        <v>53016</v>
      </c>
      <c r="B53018" t="inlineStr">
        <is>
          <t>darek</t>
        </is>
      </c>
      <c r="C53018" t="n">
        <v>9</v>
      </c>
      <c r="D53018" t="inlineStr">
        <is>
          <t>{'darek', '@darekkay~scripts', '@darekkay~styles'}</t>
        </is>
      </c>
    </row>
    <row r="53019">
      <c r="A53019" s="1" t="n">
        <v>53017</v>
      </c>
      <c r="B53019" t="inlineStr">
        <is>
          <t>nameless</t>
        </is>
      </c>
      <c r="C53019" t="n">
        <v>9</v>
      </c>
      <c r="D53019" t="inlineStr">
        <is>
          <t>{'nameless-deploy-tools', 'nameless-cli', 'Nameless13'}</t>
        </is>
      </c>
    </row>
    <row r="53020">
      <c r="A53020" s="1" t="n">
        <v>53018</v>
      </c>
      <c r="B53020" t="inlineStr">
        <is>
          <t>zzd</t>
        </is>
      </c>
      <c r="C53020" t="n">
        <v>9</v>
      </c>
      <c r="D53020" t="inlineStr">
        <is>
          <t>{'skzz-zzd-login', 'module-c-zzd', 'zzd_node_2017'}</t>
        </is>
      </c>
    </row>
    <row r="53021">
      <c r="A53021" s="1" t="n">
        <v>53019</v>
      </c>
      <c r="B53021" t="inlineStr">
        <is>
          <t>ahr</t>
        </is>
      </c>
      <c r="C53021" t="n">
        <v>9</v>
      </c>
      <c r="D53021" t="inlineStr">
        <is>
          <t>{'ahr.browser.request', 'ahr.node', 'ahr'}</t>
        </is>
      </c>
    </row>
    <row r="53022">
      <c r="A53022" s="1" t="n">
        <v>53020</v>
      </c>
      <c r="B53022" t="inlineStr">
        <is>
          <t>madebywild</t>
        </is>
      </c>
      <c r="C53022" t="n">
        <v>9</v>
      </c>
      <c r="D53022" t="inlineStr">
        <is>
          <t>{'@madebywild~prettier-config', '@madebywild~eslint-config-base', '@madebywild~eslint-config-typescript'}</t>
        </is>
      </c>
    </row>
    <row r="53023">
      <c r="A53023" s="1" t="n">
        <v>53021</v>
      </c>
      <c r="B53023" t="inlineStr">
        <is>
          <t>kubemq</t>
        </is>
      </c>
      <c r="C53023" t="n">
        <v>9</v>
      </c>
      <c r="D53023" t="inlineStr">
        <is>
          <t>{'graphql-kubemq-subscriptions', 'kubemq-standalone-server', '@szymon.dukla~kubemq-node'}</t>
        </is>
      </c>
    </row>
    <row r="53024">
      <c r="A53024" s="1" t="n">
        <v>53022</v>
      </c>
      <c r="B53024" t="inlineStr">
        <is>
          <t>profes</t>
        </is>
      </c>
      <c r="C53024" t="n">
        <v>9</v>
      </c>
      <c r="D53024" t="inlineStr">
        <is>
          <t>{'@profesia~vue-hamburger-menu-component', '@profesia~vue-paginate-component', '@profesia~vue-accordion-component'}</t>
        </is>
      </c>
    </row>
    <row r="53025">
      <c r="A53025" s="1" t="n">
        <v>53023</v>
      </c>
      <c r="B53025" t="inlineStr">
        <is>
          <t>profesia</t>
        </is>
      </c>
      <c r="C53025" t="n">
        <v>9</v>
      </c>
      <c r="D53025" t="inlineStr">
        <is>
          <t>{'@profesia~vue-hamburger-menu-component', '@profesia~vue-paginate-component', '@profesia~vue-accordion-component'}</t>
        </is>
      </c>
    </row>
    <row r="53026">
      <c r="A53026" s="1" t="n">
        <v>53024</v>
      </c>
      <c r="B53026" t="inlineStr">
        <is>
          <t>gzys</t>
        </is>
      </c>
      <c r="C53026" t="n">
        <v>9</v>
      </c>
      <c r="D53026" t="inlineStr">
        <is>
          <t>{'gzys-login-vue', 'gzys-aside-vue', 'gzys-websocket'}</t>
        </is>
      </c>
    </row>
    <row r="53027">
      <c r="A53027" s="1" t="n">
        <v>53025</v>
      </c>
      <c r="B53027" t="inlineStr">
        <is>
          <t>placehold</t>
        </is>
      </c>
      <c r="C53027" t="n">
        <v>9</v>
      </c>
      <c r="D53027" t="inlineStr">
        <is>
          <t>{'react-native-zq-placehold', 'postcss-placehold', 'string-placehold'}</t>
        </is>
      </c>
    </row>
    <row r="53028">
      <c r="A53028" s="1" t="n">
        <v>53026</v>
      </c>
      <c r="B53028" t="inlineStr">
        <is>
          <t>mulish</t>
        </is>
      </c>
      <c r="C53028" t="n">
        <v>9</v>
      </c>
      <c r="D53028" t="inlineStr">
        <is>
          <t>{'@expo-google-fonts~mulish', '@compai~font-mulish', '@openfonts~mulish_latin'}</t>
        </is>
      </c>
    </row>
    <row r="53029">
      <c r="A53029" s="1" t="n">
        <v>53027</v>
      </c>
      <c r="B53029" t="inlineStr">
        <is>
          <t>backstrap</t>
        </is>
      </c>
      <c r="C53029" t="n">
        <v>9</v>
      </c>
      <c r="D53029" t="inlineStr">
        <is>
          <t>{'@digitallyhappy~backstrap', 'react-backstrap', 'backstrap-server'}</t>
        </is>
      </c>
    </row>
    <row r="53030">
      <c r="A53030" s="1" t="n">
        <v>53028</v>
      </c>
      <c r="B53030" t="inlineStr">
        <is>
          <t>artisanjs</t>
        </is>
      </c>
      <c r="C53030" t="n">
        <v>9</v>
      </c>
      <c r="D53030" t="inlineStr">
        <is>
          <t>{'@artisanjs~http-client', '@artisanjs~common', '@artisanjs~core'}</t>
        </is>
      </c>
    </row>
    <row r="53031">
      <c r="A53031" s="1" t="n">
        <v>53029</v>
      </c>
      <c r="B53031" t="inlineStr">
        <is>
          <t>wwg</t>
        </is>
      </c>
      <c r="C53031" t="n">
        <v>9</v>
      </c>
      <c r="D53031" t="inlineStr">
        <is>
          <t>{'wwg-lerna', 'wwg-api', 'wwg-module1'}</t>
        </is>
      </c>
    </row>
    <row r="53032">
      <c r="A53032" s="1" t="n">
        <v>53030</v>
      </c>
      <c r="B53032" t="inlineStr">
        <is>
          <t>jeremykross</t>
        </is>
      </c>
      <c r="C53032" t="n">
        <v>9</v>
      </c>
      <c r="D53032" t="inlineStr">
        <is>
          <t>{'@jeremykross~containership.k8s.translator', '@jeremykross~containership.plugin.cloud', '@jeremykross~containership.abstraction.host'}</t>
        </is>
      </c>
    </row>
    <row r="53033">
      <c r="A53033" s="1" t="n">
        <v>53031</v>
      </c>
      <c r="B53033" t="inlineStr">
        <is>
          <t>mellon</t>
        </is>
      </c>
      <c r="C53033" t="n">
        <v>9</v>
      </c>
      <c r="D53033" t="inlineStr">
        <is>
          <t>{'@carnegie-mellon-robotics-academy~cra-template-unity-react', 'django-mellon', '@maxmellon~agreed-typed'}</t>
        </is>
      </c>
    </row>
    <row r="53034">
      <c r="A53034" s="1" t="n">
        <v>53032</v>
      </c>
      <c r="B53034" t="inlineStr">
        <is>
          <t>gitpod</t>
        </is>
      </c>
      <c r="C53034" t="n">
        <v>9</v>
      </c>
      <c r="D53034" t="inlineStr">
        <is>
          <t>{'gitpod-env-per-project', '@devcontainer~gitpod-xfce', '@gitpod~local-app-api-grpcweb'}</t>
        </is>
      </c>
    </row>
    <row r="53035">
      <c r="A53035" s="1" t="n">
        <v>53033</v>
      </c>
      <c r="B53035" t="inlineStr">
        <is>
          <t>harmony102</t>
        </is>
      </c>
      <c r="C53035" t="n">
        <v>9</v>
      </c>
      <c r="D53035" t="inlineStr">
        <is>
          <t>{'@harmony102~core-styles', '@harmony102~team2', '@harmony102~team1'}</t>
        </is>
      </c>
    </row>
    <row r="53036">
      <c r="A53036" s="1" t="n">
        <v>53034</v>
      </c>
      <c r="B53036" t="inlineStr">
        <is>
          <t>qpitlove</t>
        </is>
      </c>
      <c r="C53036" t="n">
        <v>9</v>
      </c>
      <c r="D53036" t="inlineStr">
        <is>
          <t>{'@qpitlove-vue~j-table-row', '@qpitlove-vue~j-table', '@qpitlove-vue~my-button'}</t>
        </is>
      </c>
    </row>
    <row r="53037">
      <c r="A53037" s="1" t="n">
        <v>53035</v>
      </c>
      <c r="B53037" t="inlineStr">
        <is>
          <t>callouts</t>
        </is>
      </c>
      <c r="C53037" t="n">
        <v>9</v>
      </c>
      <c r="D53037" t="inlineStr">
        <is>
          <t>{'@hashicorp-tmp~hashi-callouts', '@hashicorp~react-callouts', 'archer-callouts'}</t>
        </is>
      </c>
    </row>
    <row r="53038">
      <c r="A53038" s="1" t="n">
        <v>53036</v>
      </c>
      <c r="B53038" t="inlineStr">
        <is>
          <t>notifyme</t>
        </is>
      </c>
      <c r="C53038" t="n">
        <v>9</v>
      </c>
      <c r="D53038" t="inlineStr">
        <is>
          <t>{'django-notifyme', 'notifyme-js', 'django-notifyme-onsite'}</t>
        </is>
      </c>
    </row>
    <row r="53039">
      <c r="A53039" s="1" t="n">
        <v>53037</v>
      </c>
      <c r="B53039" t="inlineStr">
        <is>
          <t>whg</t>
        </is>
      </c>
      <c r="C53039" t="n">
        <v>9</v>
      </c>
      <c r="D53039" t="inlineStr">
        <is>
          <t>{'2019-6-6exam_whg', 'fs-creat-json-whg', 'day6_whg'}</t>
        </is>
      </c>
    </row>
    <row r="53040">
      <c r="A53040" s="1" t="n">
        <v>53038</v>
      </c>
      <c r="B53040" t="inlineStr">
        <is>
          <t>multiverse</t>
        </is>
      </c>
      <c r="C53040" t="n">
        <v>9</v>
      </c>
      <c r="D53040" t="inlineStr">
        <is>
          <t>{'pymultiverse', 'multiverseml', '@mymultiverse~common'}</t>
        </is>
      </c>
    </row>
    <row r="53041">
      <c r="A53041" s="1" t="n">
        <v>53039</v>
      </c>
      <c r="B53041" t="inlineStr">
        <is>
          <t>pollfish</t>
        </is>
      </c>
      <c r="C53041" t="n">
        <v>9</v>
      </c>
      <c r="D53041" t="inlineStr">
        <is>
          <t>{'react-native-pollfish-full', 'react-native-pollfish-support', 'react-native-plugin-pollfish'}</t>
        </is>
      </c>
    </row>
    <row r="53042">
      <c r="A53042" s="1" t="n">
        <v>53040</v>
      </c>
      <c r="B53042" t="inlineStr">
        <is>
          <t>eventsourcing</t>
        </is>
      </c>
      <c r="C53042" t="n">
        <v>9</v>
      </c>
      <c r="D53042" t="inlineStr">
        <is>
          <t>{'@triviality~eventsourcing-redux', 'aulasl-nestjs-eventsourcing', 'eventsourcing-redux-bridge'}</t>
        </is>
      </c>
    </row>
    <row r="53043">
      <c r="A53043" s="1" t="n">
        <v>53041</v>
      </c>
      <c r="B53043" t="inlineStr">
        <is>
          <t>yixin</t>
        </is>
      </c>
      <c r="C53043" t="n">
        <v>9</v>
      </c>
      <c r="D53043" t="inlineStr">
        <is>
          <t>{'yixin-less', 'yixin-ui', 'yixin-eslint'}</t>
        </is>
      </c>
    </row>
    <row r="53044">
      <c r="A53044" s="1" t="n">
        <v>53042</v>
      </c>
      <c r="B53044" t="inlineStr">
        <is>
          <t>ruiwin</t>
        </is>
      </c>
      <c r="C53044" t="n">
        <v>9</v>
      </c>
      <c r="D53044" t="inlineStr">
        <is>
          <t>{'@ruiwin~utils', '@ruiwin~antd', '@ruiwin~fr-core'}</t>
        </is>
      </c>
    </row>
    <row r="53045">
      <c r="A53045" s="1" t="n">
        <v>53043</v>
      </c>
      <c r="B53045" t="inlineStr">
        <is>
          <t>mgtd</t>
        </is>
      </c>
      <c r="C53045" t="n">
        <v>9</v>
      </c>
      <c r="D53045" t="inlineStr">
        <is>
          <t>{'@mgtd~vssue-api-github-v4', '@mgtd~remark-shiki', '@mgtd~shiki-themes'}</t>
        </is>
      </c>
    </row>
    <row r="53046">
      <c r="A53046" s="1" t="n">
        <v>53044</v>
      </c>
      <c r="B53046" t="inlineStr">
        <is>
          <t>xql</t>
        </is>
      </c>
      <c r="C53046" t="n">
        <v>9</v>
      </c>
      <c r="D53046" t="inlineStr">
        <is>
          <t>{'xql_play_button', 'gulp-xqlint', 'dxql'}</t>
        </is>
      </c>
    </row>
    <row r="53047">
      <c r="A53047" s="1" t="n">
        <v>53045</v>
      </c>
      <c r="B53047" t="inlineStr">
        <is>
          <t>iliad</t>
        </is>
      </c>
      <c r="C53047" t="n">
        <v>9</v>
      </c>
      <c r="D53047" t="inlineStr">
        <is>
          <t>{'iliad', '@nihiliad~janus', '@nihiliad~janus-uri-factory-plugins'}</t>
        </is>
      </c>
    </row>
    <row r="53048">
      <c r="A53048" s="1" t="n">
        <v>53046</v>
      </c>
      <c r="B53048" t="inlineStr">
        <is>
          <t>regexes</t>
        </is>
      </c>
      <c r="C53048" t="n">
        <v>9</v>
      </c>
      <c r="D53048" t="inlineStr">
        <is>
          <t>{'democritus-regexes', '@nestgenesis~regexes', '@onereach~regexes-favorites-and-library'}</t>
        </is>
      </c>
    </row>
    <row r="53049">
      <c r="A53049" s="1" t="n">
        <v>53047</v>
      </c>
      <c r="B53049" t="inlineStr">
        <is>
          <t>illy</t>
        </is>
      </c>
      <c r="C53049" t="n">
        <v>9</v>
      </c>
      <c r="D53049" t="inlineStr">
        <is>
          <t>{'arunkachappillytest', '@cilly~j-2-j', 'vanilly'}</t>
        </is>
      </c>
    </row>
    <row r="53050">
      <c r="A53050" s="1" t="n">
        <v>53048</v>
      </c>
      <c r="B53050" t="inlineStr">
        <is>
          <t>haley</t>
        </is>
      </c>
      <c r="C53050" t="n">
        <v>9</v>
      </c>
      <c r="D53050" t="inlineStr">
        <is>
          <t>{'@vital-ai~haley-js-mock-browser', '@an0rak~haley', '@vital-ai~haley-js-scripts'}</t>
        </is>
      </c>
    </row>
    <row r="53051">
      <c r="A53051" s="1" t="n">
        <v>53049</v>
      </c>
      <c r="B53051" t="inlineStr">
        <is>
          <t>agorapulse</t>
        </is>
      </c>
      <c r="C53051" t="n">
        <v>9</v>
      </c>
      <c r="D53051" t="inlineStr">
        <is>
          <t>{'@agorapulse~ui-charts-map', 'com.agorapulse.cordova.openwith', '@agorapulse~ui'}</t>
        </is>
      </c>
    </row>
    <row r="53052">
      <c r="A53052" s="1" t="n">
        <v>53050</v>
      </c>
      <c r="B53052" t="inlineStr">
        <is>
          <t>mekanik</t>
        </is>
      </c>
      <c r="C53052" t="n">
        <v>9</v>
      </c>
      <c r="D53052" t="inlineStr">
        <is>
          <t>{'mekanika-schema', 'mekanika-lsd', 'mekanika-query'}</t>
        </is>
      </c>
    </row>
    <row r="53053">
      <c r="A53053" s="1" t="n">
        <v>53051</v>
      </c>
      <c r="B53053" t="inlineStr">
        <is>
          <t>mekanika</t>
        </is>
      </c>
      <c r="C53053" t="n">
        <v>9</v>
      </c>
      <c r="D53053" t="inlineStr">
        <is>
          <t>{'mekanika-schema', 'mekanika-lsd', 'mekanika-query'}</t>
        </is>
      </c>
    </row>
    <row r="53054">
      <c r="A53054" s="1" t="n">
        <v>53052</v>
      </c>
      <c r="B53054" t="inlineStr">
        <is>
          <t>venomswap</t>
        </is>
      </c>
      <c r="C53054" t="n">
        <v>9</v>
      </c>
      <c r="D53054" t="inlineStr">
        <is>
          <t>{'venomswap-sdk', '@venomswap~sdk', '@venomswap~contracts'}</t>
        </is>
      </c>
    </row>
    <row r="53055">
      <c r="A53055" s="1" t="n">
        <v>53053</v>
      </c>
      <c r="B53055" t="inlineStr">
        <is>
          <t>ucenter</t>
        </is>
      </c>
      <c r="C53055" t="n">
        <v>9</v>
      </c>
      <c r="D53055" t="inlineStr">
        <is>
          <t>{'web-ucenter', 'ucenter', 'aticloud-ucenter'}</t>
        </is>
      </c>
    </row>
    <row r="53056">
      <c r="A53056" s="1" t="n">
        <v>53054</v>
      </c>
      <c r="B53056" t="inlineStr">
        <is>
          <t>lystra</t>
        </is>
      </c>
      <c r="C53056" t="n">
        <v>9</v>
      </c>
      <c r="D53056" t="inlineStr">
        <is>
          <t>{'@calystral~prettier-plugin-solidity', '@calystral~tools', '@calystral~react-solidity-abi-dev'}</t>
        </is>
      </c>
    </row>
    <row r="53057">
      <c r="A53057" s="1" t="n">
        <v>53055</v>
      </c>
      <c r="B53057" t="inlineStr">
        <is>
          <t>calystral</t>
        </is>
      </c>
      <c r="C53057" t="n">
        <v>9</v>
      </c>
      <c r="D53057" t="inlineStr">
        <is>
          <t>{'@calystral~prettier-plugin-solidity', '@calystral~tools', '@calystral~react-solidity-abi-dev'}</t>
        </is>
      </c>
    </row>
    <row r="53058">
      <c r="A53058" s="1" t="n">
        <v>53056</v>
      </c>
      <c r="B53058" t="inlineStr">
        <is>
          <t>realizehit</t>
        </is>
      </c>
      <c r="C53058" t="n">
        <v>9</v>
      </c>
      <c r="D53058" t="inlineStr">
        <is>
          <t>{'realizehit-client-api', 'realizehit-parent-to-id', 'realizehit-server-api'}</t>
        </is>
      </c>
    </row>
    <row r="53059">
      <c r="A53059" s="1" t="n">
        <v>53057</v>
      </c>
      <c r="B53059" t="inlineStr">
        <is>
          <t>hideokamoto</t>
        </is>
      </c>
      <c r="C53059" t="n">
        <v>9</v>
      </c>
      <c r="D53059" t="inlineStr">
        <is>
          <t>{'@hideokamoto~sequential-promise', '@hideokamoto-sandbox~nx-react-greeding-example', '@hideokamoto~simple-sparql-client'}</t>
        </is>
      </c>
    </row>
    <row r="53060">
      <c r="A53060" s="1" t="n">
        <v>53058</v>
      </c>
      <c r="B53060" t="inlineStr">
        <is>
          <t>ruuvi</t>
        </is>
      </c>
      <c r="C53060" t="n">
        <v>9</v>
      </c>
      <c r="D53060" t="inlineStr">
        <is>
          <t>{'ruuvi.scanner.js', 'ruuvi.influxproxy.js', 'ruuvi-mqtt-gateway'}</t>
        </is>
      </c>
    </row>
    <row r="53061">
      <c r="A53061" s="1" t="n">
        <v>53059</v>
      </c>
      <c r="B53061" t="inlineStr">
        <is>
          <t>soprano</t>
        </is>
      </c>
      <c r="C53061" t="n">
        <v>9</v>
      </c>
      <c r="D53061" t="inlineStr">
        <is>
          <t>{'defx-soprano', 'fsoprano-palindrome', 'soprano-saxophone'}</t>
        </is>
      </c>
    </row>
    <row r="53062">
      <c r="A53062" s="1" t="n">
        <v>53060</v>
      </c>
      <c r="B53062" t="inlineStr">
        <is>
          <t>postprocess</t>
        </is>
      </c>
      <c r="C53062" t="n">
        <v>9</v>
      </c>
      <c r="D53062" t="inlineStr">
        <is>
          <t>{'oxygen-postprocess-bloom-blur-shader-assets', '@takram~planck-postprocess', '@stadtlandnetz~rollup-plugin-postprocess'}</t>
        </is>
      </c>
    </row>
    <row r="53063">
      <c r="A53063" s="1" t="n">
        <v>53061</v>
      </c>
      <c r="B53063" t="inlineStr">
        <is>
          <t>pyladesprotocol</t>
        </is>
      </c>
      <c r="C53063" t="n">
        <v>9</v>
      </c>
      <c r="D53063" t="inlineStr">
        <is>
          <t>{'@pyladesprotocol~sdk', '@pyladesprotocol~token-lists', '@pyladesprotocol~interface'}</t>
        </is>
      </c>
    </row>
    <row r="53064">
      <c r="A53064" s="1" t="n">
        <v>53062</v>
      </c>
      <c r="B53064" t="inlineStr">
        <is>
          <t>mixout</t>
        </is>
      </c>
      <c r="C53064" t="n">
        <v>9</v>
      </c>
      <c r="D53064" t="inlineStr">
        <is>
          <t>{'react-mixout-forward-context', 'react-mixout-memoize', 'react-mixout-uncontrol'}</t>
        </is>
      </c>
    </row>
    <row r="53065">
      <c r="A53065" s="1" t="n">
        <v>53063</v>
      </c>
      <c r="B53065" t="inlineStr">
        <is>
          <t>touchspin</t>
        </is>
      </c>
      <c r="C53065" t="n">
        <v>9</v>
      </c>
      <c r="D53065" t="inlineStr">
        <is>
          <t>{'fm-plugin-touchspin', 'angular-touchspin', '@types~angular-touchspin'}</t>
        </is>
      </c>
    </row>
    <row r="53066">
      <c r="A53066" s="1" t="n">
        <v>53064</v>
      </c>
      <c r="B53066" t="inlineStr">
        <is>
          <t>tbtc</t>
        </is>
      </c>
      <c r="C53066" t="n">
        <v>9</v>
      </c>
      <c r="D53066" t="inlineStr">
        <is>
          <t>{'@keep-network~tbtc.js', 'tbtc', 'tbtc.ts'}</t>
        </is>
      </c>
    </row>
    <row r="53067">
      <c r="A53067" s="1" t="n">
        <v>53065</v>
      </c>
      <c r="B53067" t="inlineStr">
        <is>
          <t>katar</t>
        </is>
      </c>
      <c r="C53067" t="n">
        <v>9</v>
      </c>
      <c r="D53067" t="inlineStr">
        <is>
          <t>{'katar-worker-http', 'katar', 'react-katar'}</t>
        </is>
      </c>
    </row>
    <row r="53068">
      <c r="A53068" s="1" t="n">
        <v>53066</v>
      </c>
      <c r="B53068" t="inlineStr">
        <is>
          <t>saguaro</t>
        </is>
      </c>
      <c r="C53068" t="n">
        <v>9</v>
      </c>
      <c r="D53068" t="inlineStr">
        <is>
          <t>{'@rcsb~rcsb-saguaro-api', '@bioinsilico~rcsb-saguaro', '@rcsb~rcsb-saguaro-app'}</t>
        </is>
      </c>
    </row>
    <row r="53069">
      <c r="A53069" s="1" t="n">
        <v>53067</v>
      </c>
      <c r="B53069" t="inlineStr">
        <is>
          <t>dataprotection</t>
        </is>
      </c>
      <c r="C53069" t="n">
        <v>9</v>
      </c>
      <c r="D53069" t="inlineStr">
        <is>
          <t>{'@nodert-win8.1~windows.security.cryptography.dataprotection', '@nodert-win10-rs3~windows.security.cryptography.dataprotection', '@nodert-win10-au~windows.security.cryptography.dataprotection'}</t>
        </is>
      </c>
    </row>
    <row r="53070">
      <c r="A53070" s="1" t="n">
        <v>53068</v>
      </c>
      <c r="B53070" t="inlineStr">
        <is>
          <t>fitmentgroup</t>
        </is>
      </c>
      <c r="C53070" t="n">
        <v>9</v>
      </c>
      <c r="D53070" t="inlineStr">
        <is>
          <t>{'@fitmentgroup~vehicle-part-atlas', '@fitmentgroup~viper-api-js', '@fitmentgroup~viper-api-js-client'}</t>
        </is>
      </c>
    </row>
    <row r="53071">
      <c r="A53071" s="1" t="n">
        <v>53069</v>
      </c>
      <c r="B53071" t="inlineStr">
        <is>
          <t>bdw</t>
        </is>
      </c>
      <c r="C53071" t="n">
        <v>9</v>
      </c>
      <c r="D53071" t="inlineStr">
        <is>
          <t>{'@bdwnav~github-api-wrapper', '@bdware~bdcontract-sdk', 'bdw-components'}</t>
        </is>
      </c>
    </row>
    <row r="53072">
      <c r="A53072" s="1" t="n">
        <v>53070</v>
      </c>
      <c r="B53072" t="inlineStr">
        <is>
          <t>jamal</t>
        </is>
      </c>
      <c r="C53072" t="n">
        <v>9</v>
      </c>
      <c r="D53072" t="inlineStr">
        <is>
          <t>{'@jamaljsr~lnrpc', 'jw-react-npm-boilerplate-jamalb', 'sanhab-jamallo'}</t>
        </is>
      </c>
    </row>
    <row r="53073">
      <c r="A53073" s="1" t="n">
        <v>53071</v>
      </c>
      <c r="B53073" t="inlineStr">
        <is>
          <t>lsv</t>
        </is>
      </c>
      <c r="C53073" t="n">
        <v>9</v>
      </c>
      <c r="D53073" t="inlineStr">
        <is>
          <t>{'lsvgg', 'lsv-interactive-vue', 'odoo9-addon-l10n-ch-lsv-dd'}</t>
        </is>
      </c>
    </row>
    <row r="53074">
      <c r="A53074" s="1" t="n">
        <v>53072</v>
      </c>
      <c r="B53074" t="inlineStr">
        <is>
          <t>ostai</t>
        </is>
      </c>
      <c r="C53074" t="n">
        <v>9</v>
      </c>
      <c r="D53074" t="inlineStr">
        <is>
          <t>{'eslint-config-ostai', '@ostai~cross-env', '@ostai~mysql'}</t>
        </is>
      </c>
    </row>
    <row r="53075">
      <c r="A53075" s="1" t="n">
        <v>53073</v>
      </c>
      <c r="B53075" t="inlineStr">
        <is>
          <t>cumin</t>
        </is>
      </c>
      <c r="C53075" t="n">
        <v>9</v>
      </c>
      <c r="D53075" t="inlineStr">
        <is>
          <t>{'@stdlib~stats-base-cumin', '@stdlib~stats-base-cuminabs', '@stdlib~stats-iter-cuminabs'}</t>
        </is>
      </c>
    </row>
    <row r="53076">
      <c r="A53076" s="1" t="n">
        <v>53074</v>
      </c>
      <c r="B53076" t="inlineStr">
        <is>
          <t>mathools</t>
        </is>
      </c>
      <c r="C53076" t="n">
        <v>9</v>
      </c>
      <c r="D53076" t="inlineStr">
        <is>
          <t>{'@mathools~functions', '@mathools~statistic', '@mathools~algebra'}</t>
        </is>
      </c>
    </row>
    <row r="53077">
      <c r="A53077" s="1" t="n">
        <v>53075</v>
      </c>
      <c r="B53077" t="inlineStr">
        <is>
          <t>cgb</t>
        </is>
      </c>
      <c r="C53077" t="n">
        <v>9</v>
      </c>
      <c r="D53077" t="inlineStr">
        <is>
          <t>{'cgbondjs', 'cgb-cli', 'babel-preset-cgb'}</t>
        </is>
      </c>
    </row>
    <row r="53078">
      <c r="A53078" s="1" t="n">
        <v>53076</v>
      </c>
      <c r="B53078" t="inlineStr">
        <is>
          <t>henry781</t>
        </is>
      </c>
      <c r="C53078" t="n">
        <v>9</v>
      </c>
      <c r="D53078" t="inlineStr">
        <is>
          <t>{'@henry781~swagger-ui-express', '@henry781~querysearch', '@henry781~intro.js'}</t>
        </is>
      </c>
    </row>
    <row r="53079">
      <c r="A53079" s="1" t="n">
        <v>53077</v>
      </c>
      <c r="B53079" t="inlineStr">
        <is>
          <t>masnory</t>
        </is>
      </c>
      <c r="C53079" t="n">
        <v>9</v>
      </c>
      <c r="D53079" t="inlineStr">
        <is>
          <t>{'masnory-layout-lib', '@dipakpattanaik~masnory-library', 'masnory-layout-component'}</t>
        </is>
      </c>
    </row>
    <row r="53080">
      <c r="A53080" s="1" t="n">
        <v>53078</v>
      </c>
      <c r="B53080" t="inlineStr">
        <is>
          <t>communi</t>
        </is>
      </c>
      <c r="C53080" t="n">
        <v>9</v>
      </c>
      <c r="D53080" t="inlineStr">
        <is>
          <t>{'communibase-types-generator', 'communibase-connector-js', 'communimon'}</t>
        </is>
      </c>
    </row>
    <row r="53081">
      <c r="A53081" s="1" t="n">
        <v>53079</v>
      </c>
      <c r="B53081" t="inlineStr">
        <is>
          <t>antique</t>
        </is>
      </c>
      <c r="C53081" t="n">
        <v>9</v>
      </c>
      <c r="D53081" t="inlineStr">
        <is>
          <t>{'@gmantiqueira~monorepo1', '@phillipwildhirt~font-caslon-antique', 'antique-button'}</t>
        </is>
      </c>
    </row>
    <row r="53082">
      <c r="A53082" s="1" t="n">
        <v>53080</v>
      </c>
      <c r="B53082" t="inlineStr">
        <is>
          <t>muck</t>
        </is>
      </c>
      <c r="C53082" t="n">
        <v>9</v>
      </c>
      <c r="D53082" t="inlineStr">
        <is>
          <t>{'clustermuck', 'smuck', 'mucko'}</t>
        </is>
      </c>
    </row>
    <row r="53083">
      <c r="A53083" s="1" t="n">
        <v>53081</v>
      </c>
      <c r="B53083" t="inlineStr">
        <is>
          <t>misaki</t>
        </is>
      </c>
      <c r="C53083" t="n">
        <v>9</v>
      </c>
      <c r="D53083" t="inlineStr">
        <is>
          <t>{'@_misakisaysyes_~queen-editor', 'misakisays', 'misaki-discordjs'}</t>
        </is>
      </c>
    </row>
    <row r="53084">
      <c r="A53084" s="1" t="n">
        <v>53082</v>
      </c>
      <c r="B53084" t="inlineStr">
        <is>
          <t>zauber</t>
        </is>
      </c>
      <c r="C53084" t="n">
        <v>9</v>
      </c>
      <c r="D53084" t="inlineStr">
        <is>
          <t>{'zaubernerd-test-package-1', '@zauberware~react-times', '@zauberware~react-scroll-to'}</t>
        </is>
      </c>
    </row>
    <row r="53085">
      <c r="A53085" s="1" t="n">
        <v>53083</v>
      </c>
      <c r="B53085" t="inlineStr">
        <is>
          <t>cantata</t>
        </is>
      </c>
      <c r="C53085" t="n">
        <v>9</v>
      </c>
      <c r="D53085" t="inlineStr">
        <is>
          <t>{'@openfonts~cantata-one_latin', '@expo-google-fonts~cantata-one', '@openfonts~cantata-one_latin-ext'}</t>
        </is>
      </c>
    </row>
    <row r="53086">
      <c r="A53086" s="1" t="n">
        <v>53084</v>
      </c>
      <c r="B53086" t="inlineStr">
        <is>
          <t>normaliser</t>
        </is>
      </c>
      <c r="C53086" t="n">
        <v>9</v>
      </c>
      <c r="D53086" t="inlineStr">
        <is>
          <t>{'lib-normaliser', 'date-normaliser', '@financial-times~polyfill-useragent-normaliser'}</t>
        </is>
      </c>
    </row>
    <row r="53087">
      <c r="A53087" s="1" t="n">
        <v>53085</v>
      </c>
      <c r="B53087" t="inlineStr">
        <is>
          <t>applepay</t>
        </is>
      </c>
      <c r="C53087" t="n">
        <v>9</v>
      </c>
      <c r="D53087" t="inlineStr">
        <is>
          <t>{'@internetarchive~icon-applepay', 'cordova-plugin-braintree-applepay', 'cordova-plugin-applepay-ricepo'}</t>
        </is>
      </c>
    </row>
    <row r="53088">
      <c r="A53088" s="1" t="n">
        <v>53086</v>
      </c>
      <c r="B53088" t="inlineStr">
        <is>
          <t>kayla</t>
        </is>
      </c>
      <c r="C53088" t="n">
        <v>9</v>
      </c>
      <c r="D53088" t="inlineStr">
        <is>
          <t>{'kaylaaa', 'kayla-normal-repo', 'todo-cli-kaylakantola'}</t>
        </is>
      </c>
    </row>
    <row r="53089">
      <c r="A53089" s="1" t="n">
        <v>53087</v>
      </c>
      <c r="B53089" t="inlineStr">
        <is>
          <t>yura</t>
        </is>
      </c>
      <c r="C53089" t="n">
        <v>9</v>
      </c>
      <c r="D53089" t="inlineStr">
        <is>
          <t>{'currency-erwinwahyura', 'pyura', '@timeyurah~weekdays-string-builder'}</t>
        </is>
      </c>
    </row>
    <row r="53090">
      <c r="A53090" s="1" t="n">
        <v>53088</v>
      </c>
      <c r="B53090" t="inlineStr">
        <is>
          <t>azhder</t>
        </is>
      </c>
      <c r="C53090" t="n">
        <v>9</v>
      </c>
      <c r="D53090" t="inlineStr">
        <is>
          <t>{'@azhder~pingman', '@azhder~explano', '@azhder~enver'}</t>
        </is>
      </c>
    </row>
    <row r="53091">
      <c r="A53091" s="1" t="n">
        <v>53089</v>
      </c>
      <c r="B53091" t="inlineStr">
        <is>
          <t>garnishes</t>
        </is>
      </c>
      <c r="C53091" t="n">
        <v>9</v>
      </c>
      <c r="D53091" t="inlineStr">
        <is>
          <t>{'@savvy-css~box-shadow-garnishes', 'ticketfly-css-reset-garnishes', 'ticketfly-css-box-shadow-garnishes'}</t>
        </is>
      </c>
    </row>
    <row r="53092">
      <c r="A53092" s="1" t="n">
        <v>53090</v>
      </c>
      <c r="B53092" t="inlineStr">
        <is>
          <t>kotlin2</t>
        </is>
      </c>
      <c r="C53092" t="n">
        <v>9</v>
      </c>
      <c r="D53092" t="inlineStr">
        <is>
          <t>{'@kotlin2js~ktor-ktor-http-cio', '@kotlin2js~kotlin-test-nodejs-runner', '@kotlin2js~ktor-ktor-http'}</t>
        </is>
      </c>
    </row>
    <row r="53093">
      <c r="A53093" s="1" t="n">
        <v>53091</v>
      </c>
      <c r="B53093" t="inlineStr">
        <is>
          <t>verbosity</t>
        </is>
      </c>
      <c r="C53093" t="n">
        <v>9</v>
      </c>
      <c r="D53093" t="inlineStr">
        <is>
          <t>{'grunt-verbosity', 'wix-edm-verbosity', '@nodecorejs~verbosity-dump-plugin'}</t>
        </is>
      </c>
    </row>
    <row r="53094">
      <c r="A53094" s="1" t="n">
        <v>53092</v>
      </c>
      <c r="B53094" t="inlineStr">
        <is>
          <t>steely</t>
        </is>
      </c>
      <c r="C53094" t="n">
        <v>9</v>
      </c>
      <c r="D53094" t="inlineStr">
        <is>
          <t>{'@steelydeacon~utilities', '@steelydylan~markdown-it-imsize', '@steely~babel-plugin'}</t>
        </is>
      </c>
    </row>
    <row r="53095">
      <c r="A53095" s="1" t="n">
        <v>53093</v>
      </c>
      <c r="B53095" t="inlineStr">
        <is>
          <t>garrido</t>
        </is>
      </c>
      <c r="C53095" t="n">
        <v>9</v>
      </c>
      <c r="D53095" t="inlineStr">
        <is>
          <t>{'colors_dgarridouma', '@ycgarrido~validator', 'md-link-garrido-garcia'}</t>
        </is>
      </c>
    </row>
    <row r="53096">
      <c r="A53096" s="1" t="n">
        <v>53094</v>
      </c>
      <c r="B53096" t="inlineStr">
        <is>
          <t>nco</t>
        </is>
      </c>
      <c r="C53096" t="n">
        <v>9</v>
      </c>
      <c r="D53096" t="inlineStr">
        <is>
          <t>{'tdmnco-model', 'nco', '@akash-jivani~scf-pic8-nco-v1'}</t>
        </is>
      </c>
    </row>
    <row r="53097">
      <c r="A53097" s="1" t="n">
        <v>53095</v>
      </c>
      <c r="B53097" t="inlineStr">
        <is>
          <t>wuhan</t>
        </is>
      </c>
      <c r="C53097" t="n">
        <v>9</v>
      </c>
      <c r="D53097" t="inlineStr">
        <is>
          <t>{'wuhan-jd-clis', 'wuhanjiayou', 'dwq-wuhan'}</t>
        </is>
      </c>
    </row>
    <row r="53098">
      <c r="A53098" s="1" t="n">
        <v>53096</v>
      </c>
      <c r="B53098" t="inlineStr">
        <is>
          <t>viti</t>
        </is>
      </c>
      <c r="C53098" t="n">
        <v>9</v>
      </c>
      <c r="D53098" t="inlineStr">
        <is>
          <t>{'viti-cli', 'viti', 'vitivin-library'}</t>
        </is>
      </c>
    </row>
    <row r="53099">
      <c r="A53099" s="1" t="n">
        <v>53097</v>
      </c>
      <c r="B53099" t="inlineStr">
        <is>
          <t>jena</t>
        </is>
      </c>
      <c r="C53099" t="n">
        <v>9</v>
      </c>
      <c r="D53099" t="inlineStr">
        <is>
          <t>{'jena-tdb', 'aljenadro-first-npm-test', '@cjenaro~fetchql'}</t>
        </is>
      </c>
    </row>
    <row r="53100">
      <c r="A53100" s="1" t="n">
        <v>53098</v>
      </c>
      <c r="B53100" t="inlineStr">
        <is>
          <t>refdata</t>
        </is>
      </c>
      <c r="C53100" t="n">
        <v>9</v>
      </c>
      <c r="D53100" t="inlineStr">
        <is>
          <t>{'noinfopath-refdata', 'refdata-storage-filesystem-changelog', 'refdata'}</t>
        </is>
      </c>
    </row>
    <row r="53101">
      <c r="A53101" s="1" t="n">
        <v>53099</v>
      </c>
      <c r="B53101" t="inlineStr">
        <is>
          <t>antimatter</t>
        </is>
      </c>
      <c r="C53101" t="n">
        <v>9</v>
      </c>
      <c r="D53101" t="inlineStr">
        <is>
          <t>{'@antimatter-dimensions~notations', '@braidjs~antimatter', 'antimatterkit'}</t>
        </is>
      </c>
    </row>
    <row r="53102">
      <c r="A53102" s="1" t="n">
        <v>53100</v>
      </c>
      <c r="B53102" t="inlineStr">
        <is>
          <t>fimbul</t>
        </is>
      </c>
      <c r="C53102" t="n">
        <v>9</v>
      </c>
      <c r="D53102" t="inlineStr">
        <is>
          <t>{'@fimbul~ve', '@fimbul~ymir', '@fimbul~mithotyn'}</t>
        </is>
      </c>
    </row>
    <row r="53103">
      <c r="A53103" s="1" t="n">
        <v>53101</v>
      </c>
      <c r="B53103" t="inlineStr">
        <is>
          <t>livevalidator</t>
        </is>
      </c>
      <c r="C53103" t="n">
        <v>9</v>
      </c>
      <c r="D53103" t="inlineStr">
        <is>
          <t>{'livevalidator', 'livevalidator-tester-html5', 'livevalidator-theme-uikit2'}</t>
        </is>
      </c>
    </row>
    <row r="53104">
      <c r="A53104" s="1" t="n">
        <v>53102</v>
      </c>
      <c r="B53104" t="inlineStr">
        <is>
          <t>dydxprotocol</t>
        </is>
      </c>
      <c r="C53104" t="n">
        <v>9</v>
      </c>
      <c r="D53104" t="inlineStr">
        <is>
          <t>{'@dydxprotocol~v3-client', '@dydxprotocol~dydx.js', '@dydxprotocol~solo'}</t>
        </is>
      </c>
    </row>
    <row r="53105">
      <c r="A53105" s="1" t="n">
        <v>53103</v>
      </c>
      <c r="B53105" t="inlineStr">
        <is>
          <t>affinitic</t>
        </is>
      </c>
      <c r="C53105" t="n">
        <v>9</v>
      </c>
      <c r="D53105" t="inlineStr">
        <is>
          <t>{'bobtemplates-affinitic', 'affinitic-zamqp', 'affinitic-simplecookiecuttr'}</t>
        </is>
      </c>
    </row>
    <row r="53106">
      <c r="A53106" s="1" t="n">
        <v>53104</v>
      </c>
      <c r="B53106" t="inlineStr">
        <is>
          <t>riq</t>
        </is>
      </c>
      <c r="C53106" t="n">
        <v>9</v>
      </c>
      <c r="D53106" t="inlineStr">
        <is>
          <t>{'riq-grid', 'jasmine-tools-riq', 'riq-babel-register'}</t>
        </is>
      </c>
    </row>
    <row r="53107">
      <c r="A53107" s="1" t="n">
        <v>53105</v>
      </c>
      <c r="B53107" t="inlineStr">
        <is>
          <t>studio25</t>
        </is>
      </c>
      <c r="C53107" t="n">
        <v>9</v>
      </c>
      <c r="D53107" t="inlineStr">
        <is>
          <t>{'@studio25~map', '@studio25~form', '@studio25~popup'}</t>
        </is>
      </c>
    </row>
    <row r="53108">
      <c r="A53108" s="1" t="n">
        <v>53106</v>
      </c>
      <c r="B53108" t="inlineStr">
        <is>
          <t>astroboy</t>
        </is>
      </c>
      <c r="C53108" t="n">
        <v>9</v>
      </c>
      <c r="D53108" t="inlineStr">
        <is>
          <t>{'astroboy-cli', 'astroboy-plugin-boilerplate', 'astroboy-inject'}</t>
        </is>
      </c>
    </row>
    <row r="53109">
      <c r="A53109" s="1" t="n">
        <v>53107</v>
      </c>
      <c r="B53109" t="inlineStr">
        <is>
          <t>smcloudstore</t>
        </is>
      </c>
      <c r="C53109" t="n">
        <v>9</v>
      </c>
      <c r="D53109" t="inlineStr">
        <is>
          <t>{'smcloudstore-localstorage', '@smcloudstore~minio', 'smcloudstore'}</t>
        </is>
      </c>
    </row>
    <row r="53110">
      <c r="A53110" s="1" t="n">
        <v>53108</v>
      </c>
      <c r="B53110" t="inlineStr">
        <is>
          <t>garage11</t>
        </is>
      </c>
      <c r="C53110" t="n">
        <v>9</v>
      </c>
      <c r="D53110" t="inlineStr">
        <is>
          <t>{'garage11-lib', '@garage11~vue-compiler', '@garage11~vuepack'}</t>
        </is>
      </c>
    </row>
    <row r="53111">
      <c r="A53111" s="1" t="n">
        <v>53109</v>
      </c>
      <c r="B53111" t="inlineStr">
        <is>
          <t>olton</t>
        </is>
      </c>
      <c r="C53111" t="n">
        <v>9</v>
      </c>
      <c r="D53111" t="inlineStr">
        <is>
          <t>{'@olton~colorjs', '@olton~datetime', '@olton~renderjs'}</t>
        </is>
      </c>
    </row>
    <row r="53112">
      <c r="A53112" s="1" t="n">
        <v>53110</v>
      </c>
      <c r="B53112" t="inlineStr">
        <is>
          <t>extendapps</t>
        </is>
      </c>
      <c r="C53112" t="n">
        <v>9</v>
      </c>
      <c r="D53112" t="inlineStr">
        <is>
          <t>{'@extendapps~procurifytypings', '@extendapps~suiteapp_sdk', '@extendapps~keygen'}</t>
        </is>
      </c>
    </row>
    <row r="53113">
      <c r="A53113" s="1" t="n">
        <v>53111</v>
      </c>
      <c r="B53113" t="inlineStr">
        <is>
          <t>danesh</t>
        </is>
      </c>
      <c r="C53113" t="n">
        <v>9</v>
      </c>
      <c r="D53113" t="inlineStr">
        <is>
          <t>{'daneshvar-helloworld', '@daneshvar.ho~mui-treasury-utils', '@daneshvar.ho~mui-treasury-styles'}</t>
        </is>
      </c>
    </row>
    <row r="53114">
      <c r="A53114" s="1" t="n">
        <v>53112</v>
      </c>
      <c r="B53114" t="inlineStr">
        <is>
          <t>hermesjs</t>
        </is>
      </c>
      <c r="C53114" t="n">
        <v>9</v>
      </c>
      <c r="D53114" t="inlineStr">
        <is>
          <t>{'hermesjs', 'hermesjs-kafka', 'sbs-hermesjs'}</t>
        </is>
      </c>
    </row>
    <row r="53115">
      <c r="A53115" s="1" t="n">
        <v>53113</v>
      </c>
      <c r="B53115" t="inlineStr">
        <is>
          <t>ros2</t>
        </is>
      </c>
      <c r="C53115" t="n">
        <v>9</v>
      </c>
      <c r="D53115" t="inlineStr">
        <is>
          <t>{'react-ros2djs', '@ros2jsguy~mpu6050-motion-data', 'ros2-lib-js-ng'}</t>
        </is>
      </c>
    </row>
    <row r="53116">
      <c r="A53116" s="1" t="n">
        <v>53114</v>
      </c>
      <c r="B53116" t="inlineStr">
        <is>
          <t>geopoint</t>
        </is>
      </c>
      <c r="C53116" t="n">
        <v>9</v>
      </c>
      <c r="D53116" t="inlineStr">
        <is>
          <t>{'fully-typed-geopoint', '@primecms~field-geopoint', 'geopoint'}</t>
        </is>
      </c>
    </row>
    <row r="53117">
      <c r="A53117" s="1" t="n">
        <v>53115</v>
      </c>
      <c r="B53117" t="inlineStr">
        <is>
          <t>cashback</t>
        </is>
      </c>
      <c r="C53117" t="n">
        <v>9</v>
      </c>
      <c r="D53117" t="inlineStr">
        <is>
          <t>{'app-extension-cashback-library', 'rr-plugin-aext-cashback', 'cordova-plugin-aext-cashback'}</t>
        </is>
      </c>
    </row>
    <row r="53118">
      <c r="A53118" s="1" t="n">
        <v>53116</v>
      </c>
      <c r="B53118" t="inlineStr">
        <is>
          <t>sharefile</t>
        </is>
      </c>
      <c r="C53118" t="n">
        <v>9</v>
      </c>
      <c r="D53118" t="inlineStr">
        <is>
          <t>{'passport-sharefile', 'sharefile', 'sharefile-z'}</t>
        </is>
      </c>
    </row>
    <row r="53119">
      <c r="A53119" s="1" t="n">
        <v>53117</v>
      </c>
      <c r="B53119" t="inlineStr">
        <is>
          <t>irysius</t>
        </is>
      </c>
      <c r="C53119" t="n">
        <v>9</v>
      </c>
      <c r="D53119" t="inlineStr">
        <is>
          <t>{'@irysius~config-manager', '@irysius~remote-config-service', '@irysius~anguli-components'}</t>
        </is>
      </c>
    </row>
    <row r="53120">
      <c r="A53120" s="1" t="n">
        <v>53118</v>
      </c>
      <c r="B53120" t="inlineStr">
        <is>
          <t>exmaple</t>
        </is>
      </c>
      <c r="C53120" t="n">
        <v>9</v>
      </c>
      <c r="D53120" t="inlineStr">
        <is>
          <t>{'my-github-exmaple', 'yowl-exmaple-reminders', 'wix-protos-loom-exmaple-greyhound'}</t>
        </is>
      </c>
    </row>
    <row r="53121">
      <c r="A53121" s="1" t="n">
        <v>53119</v>
      </c>
      <c r="B53121" t="inlineStr">
        <is>
          <t>senx</t>
        </is>
      </c>
      <c r="C53121" t="n">
        <v>9</v>
      </c>
      <c r="D53121" t="inlineStr">
        <is>
          <t>{'@senx~warpview', '@senx~discovery-widgets', '@senx~ga-gdpr'}</t>
        </is>
      </c>
    </row>
    <row r="53122">
      <c r="A53122" s="1" t="n">
        <v>53120</v>
      </c>
      <c r="B53122" t="inlineStr">
        <is>
          <t>sugen</t>
        </is>
      </c>
      <c r="C53122" t="n">
        <v>9</v>
      </c>
      <c r="D53122" t="inlineStr">
        <is>
          <t>{'@sthzg~jsugen-cli', '@sthzg~jsugen-generate-lodash-object-paths', '@sthzg~jsugen-generate-member-names'}</t>
        </is>
      </c>
    </row>
    <row r="53123">
      <c r="A53123" s="1" t="n">
        <v>53121</v>
      </c>
      <c r="B53123" t="inlineStr">
        <is>
          <t>mity</t>
        </is>
      </c>
      <c r="C53123" t="n">
        <v>9</v>
      </c>
      <c r="D53123" t="inlineStr">
        <is>
          <t>{'mity', 'mitywgs', 'foo-lib-mityas'}</t>
        </is>
      </c>
    </row>
    <row r="53124">
      <c r="A53124" s="1" t="n">
        <v>53122</v>
      </c>
      <c r="B53124" t="inlineStr">
        <is>
          <t>regiment</t>
        </is>
      </c>
      <c r="C53124" t="n">
        <v>9</v>
      </c>
      <c r="D53124" t="inlineStr">
        <is>
          <t>{'@regimentor~mof-ui-lib', '@regimentor~mof-page-user-profile', '@regimentor~mof-build-scripts'}</t>
        </is>
      </c>
    </row>
    <row r="53125">
      <c r="A53125" s="1" t="n">
        <v>53123</v>
      </c>
      <c r="B53125" t="inlineStr">
        <is>
          <t>zhongyuan</t>
        </is>
      </c>
      <c r="C53125" t="n">
        <v>9</v>
      </c>
      <c r="D53125" t="inlineStr">
        <is>
          <t>{'zhongyuan_console_arr', 'zhongyuan_homework_changeobj', 'zhongyuan_homework_rouweight'}</t>
        </is>
      </c>
    </row>
    <row r="53126">
      <c r="A53126" s="1" t="n">
        <v>53124</v>
      </c>
      <c r="B53126" t="inlineStr">
        <is>
          <t>optimise</t>
        </is>
      </c>
      <c r="C53126" t="n">
        <v>9</v>
      </c>
      <c r="D53126" t="inlineStr">
        <is>
          <t>{'@optimisegroup~valkyrie', 'babel-helper-optimise-call-expression', 'babel-preset-optimise'}</t>
        </is>
      </c>
    </row>
    <row r="53127">
      <c r="A53127" s="1" t="n">
        <v>53125</v>
      </c>
      <c r="B53127" t="inlineStr">
        <is>
          <t>vorbis</t>
        </is>
      </c>
      <c r="C53127" t="n">
        <v>9</v>
      </c>
      <c r="D53127" t="inlineStr">
        <is>
          <t>{'nativescript-ogg-vorbis', 'tidying-media-codec-audio-vorbis', 'vorbis-parser'}</t>
        </is>
      </c>
    </row>
    <row r="53128">
      <c r="A53128" s="1" t="n">
        <v>53126</v>
      </c>
      <c r="B53128" t="inlineStr">
        <is>
          <t>gsox</t>
        </is>
      </c>
      <c r="C53128" t="n">
        <v>9</v>
      </c>
      <c r="D53128" t="inlineStr">
        <is>
          <t>{'@gsox~hello-world', '@gsox~client', '@gsox~core'}</t>
        </is>
      </c>
    </row>
    <row r="53129">
      <c r="A53129" s="1" t="n">
        <v>53127</v>
      </c>
      <c r="B53129" t="inlineStr">
        <is>
          <t>eloy</t>
        </is>
      </c>
      <c r="C53129" t="n">
        <v>9</v>
      </c>
      <c r="D53129" t="inlineStr">
        <is>
          <t>{'@eloyk~comun', '@feloyper~pattern-lib', 'eloy-utils'}</t>
        </is>
      </c>
    </row>
    <row r="53130">
      <c r="A53130" s="1" t="n">
        <v>53128</v>
      </c>
      <c r="B53130" t="inlineStr">
        <is>
          <t>reactland</t>
        </is>
      </c>
      <c r="C53130" t="n">
        <v>9</v>
      </c>
      <c r="D53130" t="inlineStr">
        <is>
          <t>{'reactland-navigator-utils', 'reactland', 'reactland-event-countdown'}</t>
        </is>
      </c>
    </row>
    <row r="53131">
      <c r="A53131" s="1" t="n">
        <v>53129</v>
      </c>
      <c r="B53131" t="inlineStr">
        <is>
          <t>hali</t>
        </is>
      </c>
      <c r="C53131" t="n">
        <v>9</v>
      </c>
      <c r="D53131" t="inlineStr">
        <is>
          <t>{'@remotemerge~hali', 'poehali', '@quancheng~halia-service'}</t>
        </is>
      </c>
    </row>
    <row r="53132">
      <c r="A53132" s="1" t="n">
        <v>53130</v>
      </c>
      <c r="B53132" t="inlineStr">
        <is>
          <t>capp</t>
        </is>
      </c>
      <c r="C53132" t="n">
        <v>9</v>
      </c>
      <c r="D53132" t="inlineStr">
        <is>
          <t>{'tnx-capphep-service', '@robobanky~capp-runtime', 'capp'}</t>
        </is>
      </c>
    </row>
    <row r="53133">
      <c r="A53133" s="1" t="n">
        <v>53131</v>
      </c>
      <c r="B53133" t="inlineStr">
        <is>
          <t>rhing</t>
        </is>
      </c>
      <c r="C53133" t="n">
        <v>9</v>
      </c>
      <c r="D53133" t="inlineStr">
        <is>
          <t>{'rhing-discord-ban', 'rhing-nitrogen', 'j4j-rhing'}</t>
        </is>
      </c>
    </row>
    <row r="53134">
      <c r="A53134" s="1" t="n">
        <v>53132</v>
      </c>
      <c r="B53134" t="inlineStr">
        <is>
          <t>mpu9250</t>
        </is>
      </c>
      <c r="C53134" t="n">
        <v>9</v>
      </c>
      <c r="D53134" t="inlineStr">
        <is>
          <t>{'@webduinoio~bit-mpu9250', 'micropython-mpu9250', 'fabo9axis-mpu9250'}</t>
        </is>
      </c>
    </row>
    <row r="53135">
      <c r="A53135" s="1" t="n">
        <v>53133</v>
      </c>
      <c r="B53135" t="inlineStr">
        <is>
          <t>covering</t>
        </is>
      </c>
      <c r="C53135" t="n">
        <v>9</v>
      </c>
      <c r="D53135" t="inlineStr">
        <is>
          <t>{'homebridge-http-window-covering', 'homebridge-windowcovering', 'homebridge-lomwindowcovering'}</t>
        </is>
      </c>
    </row>
    <row r="53136">
      <c r="A53136" s="1" t="n">
        <v>53134</v>
      </c>
      <c r="B53136" t="inlineStr">
        <is>
          <t>windows10</t>
        </is>
      </c>
      <c r="C53136" t="n">
        <v>9</v>
      </c>
      <c r="D53136" t="inlineStr">
        <is>
          <t>{'pwabuilder-windows10', 'windows10-fluently-vibrancy', 'xanifoldjs-windows10'}</t>
        </is>
      </c>
    </row>
    <row r="53137">
      <c r="A53137" s="1" t="n">
        <v>53135</v>
      </c>
      <c r="B53137" t="inlineStr">
        <is>
          <t>keystonehq</t>
        </is>
      </c>
      <c r="C53137" t="n">
        <v>9</v>
      </c>
      <c r="D53137" t="inlineStr">
        <is>
          <t>{'@keystonehq~sdk', '@keystonehq~bc-ur-registry-eth', '@keystonehq~bc-ur-registry'}</t>
        </is>
      </c>
    </row>
    <row r="53138">
      <c r="A53138" s="1" t="n">
        <v>53136</v>
      </c>
      <c r="B53138" t="inlineStr">
        <is>
          <t>qconf</t>
        </is>
      </c>
      <c r="C53138" t="n">
        <v>9</v>
      </c>
      <c r="D53138" t="inlineStr">
        <is>
          <t>{'node-qconf-promise', '@blued-core~qconf', 'node-qconf-kk'}</t>
        </is>
      </c>
    </row>
    <row r="53139">
      <c r="A53139" s="1" t="n">
        <v>53137</v>
      </c>
      <c r="B53139" t="inlineStr">
        <is>
          <t>garr</t>
        </is>
      </c>
      <c r="C53139" t="n">
        <v>9</v>
      </c>
      <c r="D53139" t="inlineStr">
        <is>
          <t>{'byted-garr-cli', 'byted-garr-wrapper', 'byted-garr-module'}</t>
        </is>
      </c>
    </row>
    <row r="53140">
      <c r="A53140" s="1" t="n">
        <v>53138</v>
      </c>
      <c r="B53140" t="inlineStr">
        <is>
          <t>idear</t>
        </is>
      </c>
      <c r="C53140" t="n">
        <v>9</v>
      </c>
      <c r="D53140" t="inlineStr">
        <is>
          <t>{'idear-utils', '@idear-toolkit~filetype-icon', 'idear-cli'}</t>
        </is>
      </c>
    </row>
    <row r="53141">
      <c r="A53141" s="1" t="n">
        <v>53139</v>
      </c>
      <c r="B53141" t="inlineStr">
        <is>
          <t>wtg</t>
        </is>
      </c>
      <c r="C53141" t="n">
        <v>9</v>
      </c>
      <c r="D53141" t="inlineStr">
        <is>
          <t>{'@wtg~redux-modules', '@wtg~redux-modules-test-utils', 'wtg-libs'}</t>
        </is>
      </c>
    </row>
    <row r="53142">
      <c r="A53142" s="1" t="n">
        <v>53140</v>
      </c>
      <c r="B53142" t="inlineStr">
        <is>
          <t>savers</t>
        </is>
      </c>
      <c r="C53142" t="n">
        <v>9</v>
      </c>
      <c r="D53142" t="inlineStr">
        <is>
          <t>{'@compai~font-life-savers', '@typopro~web-life-savers', '@fontsource~life-savers'}</t>
        </is>
      </c>
    </row>
    <row r="53143">
      <c r="A53143" s="1" t="n">
        <v>53141</v>
      </c>
      <c r="B53143" t="inlineStr">
        <is>
          <t>digging</t>
        </is>
      </c>
      <c r="C53143" t="n">
        <v>9</v>
      </c>
      <c r="D53143" t="inlineStr">
        <is>
          <t>{'digging_format_release', 'digging-dynamodb-client', 'digging_scrape_request'}</t>
        </is>
      </c>
    </row>
    <row r="53144">
      <c r="A53144" s="1" t="n">
        <v>53142</v>
      </c>
      <c r="B53144" t="inlineStr">
        <is>
          <t>googleads</t>
        </is>
      </c>
      <c r="C53144" t="n">
        <v>9</v>
      </c>
      <c r="D53144" t="inlineStr">
        <is>
          <t>{'@types~gapi.client.googleads', 'googleads-nodejs-lib', 'pdf-googleads-node-lib'}</t>
        </is>
      </c>
    </row>
    <row r="53145">
      <c r="A53145" s="1" t="n">
        <v>53143</v>
      </c>
      <c r="B53145" t="inlineStr">
        <is>
          <t>spencejs</t>
        </is>
      </c>
      <c r="C53145" t="n">
        <v>9</v>
      </c>
      <c r="D53145" t="inlineStr">
        <is>
          <t>{'@spencejs~spence-core', '@spencejs~spence-tables', '@spencejs~spence'}</t>
        </is>
      </c>
    </row>
    <row r="53146">
      <c r="A53146" s="1" t="n">
        <v>53144</v>
      </c>
      <c r="B53146" t="inlineStr">
        <is>
          <t>bfn</t>
        </is>
      </c>
      <c r="C53146" t="n">
        <v>9</v>
      </c>
      <c r="D53146" t="inlineStr">
        <is>
          <t>{'bfn', 'bfnpmtest', 'bfn-proxy'}</t>
        </is>
      </c>
    </row>
    <row r="53147">
      <c r="A53147" s="1" t="n">
        <v>53145</v>
      </c>
      <c r="B53147" t="inlineStr">
        <is>
          <t>mailinator</t>
        </is>
      </c>
      <c r="C53147" t="n">
        <v>9</v>
      </c>
      <c r="D53147" t="inlineStr">
        <is>
          <t>{'mailinator-client', 'py-mailinator', 'mailinator'}</t>
        </is>
      </c>
    </row>
    <row r="53148">
      <c r="A53148" s="1" t="n">
        <v>53146</v>
      </c>
      <c r="B53148" t="inlineStr">
        <is>
          <t>zettel</t>
        </is>
      </c>
      <c r="C53148" t="n">
        <v>9</v>
      </c>
      <c r="D53148" t="inlineStr">
        <is>
          <t>{'zettel-lint', 'zettelgeist', '@yeldirium~zettelkasten-tools'}</t>
        </is>
      </c>
    </row>
    <row r="53149">
      <c r="A53149" s="1" t="n">
        <v>53147</v>
      </c>
      <c r="B53149" t="inlineStr">
        <is>
          <t>ramu</t>
        </is>
      </c>
      <c r="C53149" t="n">
        <v>9</v>
      </c>
      <c r="D53149" t="inlineStr">
        <is>
          <t>{'@giotramu~css-kit', '@ramubugudi~is_even', 'kanyaramu'}</t>
        </is>
      </c>
    </row>
    <row r="53150">
      <c r="A53150" s="1" t="n">
        <v>53148</v>
      </c>
      <c r="B53150" t="inlineStr">
        <is>
          <t>togakure</t>
        </is>
      </c>
      <c r="C53150" t="n">
        <v>9</v>
      </c>
      <c r="D53150" t="inlineStr">
        <is>
          <t>{'@togakure~core', '@togakure~styles', 'togakure'}</t>
        </is>
      </c>
    </row>
    <row r="53151">
      <c r="A53151" s="1" t="n">
        <v>53149</v>
      </c>
      <c r="B53151" t="inlineStr">
        <is>
          <t>memberstack</t>
        </is>
      </c>
      <c r="C53151" t="n">
        <v>9</v>
      </c>
      <c r="D53151" t="inlineStr">
        <is>
          <t>{'@memberstack~stripe', 'react-memberstack', '@memberstack~dom-extras'}</t>
        </is>
      </c>
    </row>
    <row r="53152">
      <c r="A53152" s="1" t="n">
        <v>53150</v>
      </c>
      <c r="B53152" t="inlineStr">
        <is>
          <t>ciri</t>
        </is>
      </c>
      <c r="C53152" t="n">
        <v>9</v>
      </c>
      <c r="D53152" t="inlineStr">
        <is>
          <t>{'@ciri~ngx-countdown', '@realcirilord~where-to-query-mixin', '@ciri~ngx-sticky'}</t>
        </is>
      </c>
    </row>
    <row r="53153">
      <c r="A53153" s="1" t="n">
        <v>53151</v>
      </c>
      <c r="B53153" t="inlineStr">
        <is>
          <t>chloride</t>
        </is>
      </c>
      <c r="C53153" t="n">
        <v>9</v>
      </c>
      <c r="D53153" t="inlineStr">
        <is>
          <t>{'sodium-chloride-native-nodejs-mobile', 'sodium_chloride', 'chloride-test'}</t>
        </is>
      </c>
    </row>
    <row r="53154">
      <c r="A53154" s="1" t="n">
        <v>53152</v>
      </c>
      <c r="B53154" t="inlineStr">
        <is>
          <t>merquililycony</t>
        </is>
      </c>
      <c r="C53154" t="n">
        <v>9</v>
      </c>
      <c r="D53154" t="inlineStr">
        <is>
          <t>{'crear-repositorio-en-github-merquililycony', 'gitbook-start-digitalocean-merquililycony', 'autenticacion-oauth-con-passport-merquililycony'}</t>
        </is>
      </c>
    </row>
    <row r="53155">
      <c r="A53155" s="1" t="n">
        <v>53153</v>
      </c>
      <c r="B53155" t="inlineStr">
        <is>
          <t>fusions</t>
        </is>
      </c>
      <c r="C53155" t="n">
        <v>9</v>
      </c>
      <c r="D53155" t="inlineStr">
        <is>
          <t>{'@fusions~guard', '@fusions~renderer-aws', '@fusions~parser-aws'}</t>
        </is>
      </c>
    </row>
    <row r="53156">
      <c r="A53156" s="1" t="n">
        <v>53154</v>
      </c>
      <c r="B53156" t="inlineStr">
        <is>
          <t>cheri</t>
        </is>
      </c>
      <c r="C53156" t="n">
        <v>9</v>
      </c>
      <c r="D53156" t="inlineStr">
        <is>
          <t>{'cheri', 'node-foodcheri', 'cherio'}</t>
        </is>
      </c>
    </row>
    <row r="53157">
      <c r="A53157" s="1" t="n">
        <v>53155</v>
      </c>
      <c r="B53157" t="inlineStr">
        <is>
          <t>rhmap</t>
        </is>
      </c>
      <c r="C53157" t="n">
        <v>9</v>
      </c>
      <c r="D53157" t="inlineStr">
        <is>
          <t>{'rhmap-express-wrapper', 'rhmap-auth-saml', 'rhmap-stats'}</t>
        </is>
      </c>
    </row>
    <row r="53158">
      <c r="A53158" s="1" t="n">
        <v>53156</v>
      </c>
      <c r="B53158" t="inlineStr">
        <is>
          <t>cpv</t>
        </is>
      </c>
      <c r="C53158" t="n">
        <v>9</v>
      </c>
      <c r="D53158" t="inlineStr">
        <is>
          <t>{'@fe-components~cpv-number', 'cpv', 'ppcm-cpv'}</t>
        </is>
      </c>
    </row>
    <row r="53159">
      <c r="A53159" s="1" t="n">
        <v>53157</v>
      </c>
      <c r="B53159" t="inlineStr">
        <is>
          <t>dividers</t>
        </is>
      </c>
      <c r="C53159" t="n">
        <v>9</v>
      </c>
      <c r="D53159" t="inlineStr">
        <is>
          <t>{'find-dividers-cli', 'pui-css-dividers', 'react-section-dividers'}</t>
        </is>
      </c>
    </row>
    <row r="53160">
      <c r="A53160" s="1" t="n">
        <v>53158</v>
      </c>
      <c r="B53160" t="inlineStr">
        <is>
          <t>xpra</t>
        </is>
      </c>
      <c r="C53160" t="n">
        <v>9</v>
      </c>
      <c r="D53160" t="inlineStr">
        <is>
          <t>{'@devcontainer~eoan-xfce-xpra', 'xpra-html5-client', '@devcontainer~xpra-stretch'}</t>
        </is>
      </c>
    </row>
    <row r="53161">
      <c r="A53161" s="1" t="n">
        <v>53159</v>
      </c>
      <c r="B53161" t="inlineStr">
        <is>
          <t>wbm</t>
        </is>
      </c>
      <c r="C53161" t="n">
        <v>9</v>
      </c>
      <c r="D53161" t="inlineStr">
        <is>
          <t>{'wbmwikimde', 'wbm-usb-device', 'wbm-react-npm-test'}</t>
        </is>
      </c>
    </row>
    <row r="53162">
      <c r="A53162" s="1" t="n">
        <v>53160</v>
      </c>
      <c r="B53162" t="inlineStr">
        <is>
          <t>riko</t>
        </is>
      </c>
      <c r="C53162" t="n">
        <v>9</v>
      </c>
      <c r="D53162" t="inlineStr">
        <is>
          <t>{'riko-mvc', 'rikoadaima', 'riko-list'}</t>
        </is>
      </c>
    </row>
    <row r="53163">
      <c r="A53163" s="1" t="n">
        <v>53161</v>
      </c>
      <c r="B53163" t="inlineStr">
        <is>
          <t>rediagram</t>
        </is>
      </c>
      <c r="C53163" t="n">
        <v>9</v>
      </c>
      <c r="D53163" t="inlineStr">
        <is>
          <t>{'rediagram', '@rediagram~cdk', '@rediagram~tsconfig'}</t>
        </is>
      </c>
    </row>
    <row r="53164">
      <c r="A53164" s="1" t="n">
        <v>53162</v>
      </c>
      <c r="B53164" t="inlineStr">
        <is>
          <t>voicebox</t>
        </is>
      </c>
      <c r="C53164" t="n">
        <v>9</v>
      </c>
      <c r="D53164" t="inlineStr">
        <is>
          <t>{'voicebox-weather', 'voicebox-knowledge', 'voicebox-movie'}</t>
        </is>
      </c>
    </row>
    <row r="53165">
      <c r="A53165" s="1" t="n">
        <v>53163</v>
      </c>
      <c r="B53165" t="inlineStr">
        <is>
          <t>zhx</t>
        </is>
      </c>
      <c r="C53165" t="n">
        <v>9</v>
      </c>
      <c r="D53165" t="inlineStr">
        <is>
          <t>{'element-ui-zhx', 'lucky_zhx', 'webpack-markdown-loader-zhx'}</t>
        </is>
      </c>
    </row>
    <row r="53166">
      <c r="A53166" s="1" t="n">
        <v>53164</v>
      </c>
      <c r="B53166" t="inlineStr">
        <is>
          <t>fmk</t>
        </is>
      </c>
      <c r="C53166" t="n">
        <v>9</v>
      </c>
      <c r="D53166" t="inlineStr">
        <is>
          <t>{'fmk-dosis-til-tekst-ts', 'light-fmk', 'nfmk-init'}</t>
        </is>
      </c>
    </row>
    <row r="53167">
      <c r="A53167" s="1" t="n">
        <v>53165</v>
      </c>
      <c r="B53167" t="inlineStr">
        <is>
          <t>airquality</t>
        </is>
      </c>
      <c r="C53167" t="n">
        <v>9</v>
      </c>
      <c r="D53167" t="inlineStr">
        <is>
          <t>{'@airquality~custom-error', 'airquality', '@airquality~mock-server'}</t>
        </is>
      </c>
    </row>
    <row r="53168">
      <c r="A53168" s="1" t="n">
        <v>53166</v>
      </c>
      <c r="B53168" t="inlineStr">
        <is>
          <t>abgov</t>
        </is>
      </c>
      <c r="C53168" t="n">
        <v>9</v>
      </c>
      <c r="D53168" t="inlineStr">
        <is>
          <t>{'@abgov~react-components', '@abgov~nx-adsp', '@abgov~vue-components'}</t>
        </is>
      </c>
    </row>
    <row r="53169">
      <c r="A53169" s="1" t="n">
        <v>53167</v>
      </c>
      <c r="B53169" t="inlineStr">
        <is>
          <t>abigail</t>
        </is>
      </c>
      <c r="C53169" t="n">
        <v>9</v>
      </c>
      <c r="D53169" t="inlineStr">
        <is>
          <t>{'abigail-plugin-env', 'abigail-plugin-launch', 'abigail-plugin-log'}</t>
        </is>
      </c>
    </row>
    <row r="53170">
      <c r="A53170" s="1" t="n">
        <v>53168</v>
      </c>
      <c r="B53170" t="inlineStr">
        <is>
          <t>audax</t>
        </is>
      </c>
      <c r="C53170" t="n">
        <v>9</v>
      </c>
      <c r="D53170" t="inlineStr">
        <is>
          <t>{'kayitareaudaxrca', 'bitcore-audax-lib', 'bs58audaxcheck'}</t>
        </is>
      </c>
    </row>
    <row r="53171">
      <c r="A53171" s="1" t="n">
        <v>53169</v>
      </c>
      <c r="B53171" t="inlineStr">
        <is>
          <t>flowchain</t>
        </is>
      </c>
      <c r="C53171" t="n">
        <v>9</v>
      </c>
      <c r="D53171" t="inlineStr">
        <is>
          <t>{'flowchain', '@flowchain~api', '@flowchain~types'}</t>
        </is>
      </c>
    </row>
    <row r="53172">
      <c r="A53172" s="1" t="n">
        <v>53170</v>
      </c>
      <c r="B53172" t="inlineStr">
        <is>
          <t>mixcloud</t>
        </is>
      </c>
      <c r="C53172" t="n">
        <v>9</v>
      </c>
      <c r="D53172" t="inlineStr">
        <is>
          <t>{'mixcloud-fetch', 'mixcloud-python', 'mixcloud'}</t>
        </is>
      </c>
    </row>
    <row r="53173">
      <c r="A53173" s="1" t="n">
        <v>53171</v>
      </c>
      <c r="B53173" t="inlineStr">
        <is>
          <t>apmn</t>
        </is>
      </c>
      <c r="C53173" t="n">
        <v>9</v>
      </c>
      <c r="D53173" t="inlineStr">
        <is>
          <t>{'apmn-parser', 'apmn-moddle', 'apmn-diagram-js'}</t>
        </is>
      </c>
    </row>
    <row r="53174">
      <c r="A53174" s="1" t="n">
        <v>53172</v>
      </c>
      <c r="B53174" t="inlineStr">
        <is>
          <t>plott</t>
        </is>
      </c>
      <c r="C53174" t="n">
        <v>9</v>
      </c>
      <c r="D53174" t="inlineStr">
        <is>
          <t>{'plott-mongo-models', 'plott-wifi-scanner', 'plott-fingerprint-score'}</t>
        </is>
      </c>
    </row>
    <row r="53175">
      <c r="A53175" s="1" t="n">
        <v>53173</v>
      </c>
      <c r="B53175" t="inlineStr">
        <is>
          <t>sppro</t>
        </is>
      </c>
      <c r="C53175" t="n">
        <v>9</v>
      </c>
      <c r="D53175" t="inlineStr">
        <is>
          <t>{'sppro-moment-business-days', 'sppro-sfa-animations', 'sppro-react-bootstrap-typeahead'}</t>
        </is>
      </c>
    </row>
    <row r="53176">
      <c r="A53176" s="1" t="n">
        <v>53174</v>
      </c>
      <c r="B53176" t="inlineStr">
        <is>
          <t>shuli</t>
        </is>
      </c>
      <c r="C53176" t="n">
        <v>9</v>
      </c>
      <c r="D53176" t="inlineStr">
        <is>
          <t>{'npmtestshuliqi', 'shuli-web', 'shuliqi'}</t>
        </is>
      </c>
    </row>
    <row r="53177">
      <c r="A53177" s="1" t="n">
        <v>53175</v>
      </c>
      <c r="B53177" t="inlineStr">
        <is>
          <t>staggered</t>
        </is>
      </c>
      <c r="C53177" t="n">
        <v>9</v>
      </c>
      <c r="D53177" t="inlineStr">
        <is>
          <t>{'bar-multi-hori-staggered', '@animate~staggered', 'react-staggered-list'}</t>
        </is>
      </c>
    </row>
    <row r="53178">
      <c r="A53178" s="1" t="n">
        <v>53176</v>
      </c>
      <c r="B53178" t="inlineStr">
        <is>
          <t>netzstrategen</t>
        </is>
      </c>
      <c r="C53178" t="n">
        <v>9</v>
      </c>
      <c r="D53178" t="inlineStr">
        <is>
          <t>{'@netzstrategen~stylelint-config', '@netzstrategen~fractal-twig', '@netzstrategen~bacon'}</t>
        </is>
      </c>
    </row>
    <row r="53179">
      <c r="A53179" s="1" t="n">
        <v>53177</v>
      </c>
      <c r="B53179" t="inlineStr">
        <is>
          <t>datasift</t>
        </is>
      </c>
      <c r="C53179" t="n">
        <v>9</v>
      </c>
      <c r="D53179" t="inlineStr">
        <is>
          <t>{'datasift', 'datasift-sdk', 'datasift-node'}</t>
        </is>
      </c>
    </row>
    <row r="53180">
      <c r="A53180" s="1" t="n">
        <v>53178</v>
      </c>
      <c r="B53180" t="inlineStr">
        <is>
          <t>ncia</t>
        </is>
      </c>
      <c r="C53180" t="n">
        <v>9</v>
      </c>
      <c r="D53180" t="inlineStr">
        <is>
          <t>{'renuncia', 'ncia_1004', 'ncia'}</t>
        </is>
      </c>
    </row>
    <row r="53181">
      <c r="A53181" s="1" t="n">
        <v>53179</v>
      </c>
      <c r="B53181" t="inlineStr">
        <is>
          <t>tric</t>
        </is>
      </c>
      <c r="C53181" t="n">
        <v>9</v>
      </c>
      <c r="D53181" t="inlineStr">
        <is>
          <t>{'tetric', 'musetric', 'eslint-config-musetric'}</t>
        </is>
      </c>
    </row>
    <row r="53182">
      <c r="A53182" s="1" t="n">
        <v>53180</v>
      </c>
      <c r="B53182" t="inlineStr">
        <is>
          <t>guille</t>
        </is>
      </c>
      <c r="C53182" t="n">
        <v>9</v>
      </c>
      <c r="D53182" t="inlineStr">
        <is>
          <t>{'@guille.cm~learn-starter', '@zguillez~z-ssh', '@guilleferru~platzom'}</t>
        </is>
      </c>
    </row>
    <row r="53183">
      <c r="A53183" s="1" t="n">
        <v>53181</v>
      </c>
      <c r="B53183" t="inlineStr">
        <is>
          <t>unloop</t>
        </is>
      </c>
      <c r="C53183" t="n">
        <v>9</v>
      </c>
      <c r="D53183" t="inlineStr">
        <is>
          <t>{'unloop-bootcamp-optimal-stop', 'unloop-database-dynamo', 'unloop-resource-builder'}</t>
        </is>
      </c>
    </row>
    <row r="53184">
      <c r="A53184" s="1" t="n">
        <v>53182</v>
      </c>
      <c r="B53184" t="inlineStr">
        <is>
          <t>mxc</t>
        </is>
      </c>
      <c r="C53184" t="n">
        <v>9</v>
      </c>
      <c r="D53184" t="inlineStr">
        <is>
          <t>{'cosmxc', 'mxc-vm', '@modular-matrix~parse-mxc'}</t>
        </is>
      </c>
    </row>
    <row r="53185">
      <c r="A53185" s="1" t="n">
        <v>53183</v>
      </c>
      <c r="B53185" t="inlineStr">
        <is>
          <t>hotwire</t>
        </is>
      </c>
      <c r="C53185" t="n">
        <v>9</v>
      </c>
      <c r="D53185" t="inlineStr">
        <is>
          <t>{'koa-hotwire', 'alpine-hotwire-turbo-adapter', 'express-hotwire'}</t>
        </is>
      </c>
    </row>
    <row r="53186">
      <c r="A53186" s="1" t="n">
        <v>53184</v>
      </c>
      <c r="B53186" t="inlineStr">
        <is>
          <t>requirer</t>
        </is>
      </c>
      <c r="C53186" t="n">
        <v>9</v>
      </c>
      <c r="D53186" t="inlineStr">
        <is>
          <t>{'html-requirer', 'dir-requirer', 'pollen-requirer'}</t>
        </is>
      </c>
    </row>
    <row r="53187">
      <c r="A53187" s="1" t="n">
        <v>53185</v>
      </c>
      <c r="B53187" t="inlineStr">
        <is>
          <t>controll</t>
        </is>
      </c>
      <c r="C53187" t="n">
        <v>9</v>
      </c>
      <c r="D53187" t="inlineStr">
        <is>
          <t>{'controll', 'role-based-controll-access', 'babel-plugin-jsx-component-showing-controll'}</t>
        </is>
      </c>
    </row>
    <row r="53188">
      <c r="A53188" s="1" t="n">
        <v>53186</v>
      </c>
      <c r="B53188" t="inlineStr">
        <is>
          <t>niubi</t>
        </is>
      </c>
      <c r="C53188" t="n">
        <v>9</v>
      </c>
      <c r="D53188" t="inlineStr">
        <is>
          <t>{'niubi-server-tzy', '@el-bot~plugin-niubi', 'niubi-zly'}</t>
        </is>
      </c>
    </row>
    <row r="53189">
      <c r="A53189" s="1" t="n">
        <v>53187</v>
      </c>
      <c r="B53189" t="inlineStr">
        <is>
          <t>barbaros</t>
        </is>
      </c>
      <c r="C53189" t="n">
        <v>9</v>
      </c>
      <c r="D53189" t="inlineStr">
        <is>
          <t>{'@vbarbarosh~node-cli', '@vbarbarosh~tree', '@vbarbarosh~vue-pager'}</t>
        </is>
      </c>
    </row>
    <row r="53190">
      <c r="A53190" s="1" t="n">
        <v>53188</v>
      </c>
      <c r="B53190" t="inlineStr">
        <is>
          <t>vbarbarosh</t>
        </is>
      </c>
      <c r="C53190" t="n">
        <v>9</v>
      </c>
      <c r="D53190" t="inlineStr">
        <is>
          <t>{'@vbarbarosh~node-cli', '@vbarbarosh~tree', '@vbarbarosh~vue-pager'}</t>
        </is>
      </c>
    </row>
    <row r="53191">
      <c r="A53191" s="1" t="n">
        <v>53189</v>
      </c>
      <c r="B53191" t="inlineStr">
        <is>
          <t>raty</t>
        </is>
      </c>
      <c r="C53191" t="n">
        <v>9</v>
      </c>
      <c r="D53191" t="inlineStr">
        <is>
          <t>{'raty-js', '@fishingbooker~react-raty', 'raty'}</t>
        </is>
      </c>
    </row>
    <row r="53192">
      <c r="A53192" s="1" t="n">
        <v>53190</v>
      </c>
      <c r="B53192" t="inlineStr">
        <is>
          <t>joethefkingfrypan</t>
        </is>
      </c>
      <c r="C53192" t="n">
        <v>9</v>
      </c>
      <c r="D53192" t="inlineStr">
        <is>
          <t>{'@joethefkingfrypan~bk-mocha-suite', '@joethefkingfrypan~sequelize-replace-enum-postgres', '@joethefkingfrypan~sequelize'}</t>
        </is>
      </c>
    </row>
    <row r="53193">
      <c r="A53193" s="1" t="n">
        <v>53191</v>
      </c>
      <c r="B53193" t="inlineStr">
        <is>
          <t>bueno</t>
        </is>
      </c>
      <c r="C53193" t="n">
        <v>9</v>
      </c>
      <c r="D53193" t="inlineStr">
        <is>
          <t>{'bueno-repo', '@rafaelortegabueno~nestjs-feature-toggle', 'mui-bueno'}</t>
        </is>
      </c>
    </row>
    <row r="53194">
      <c r="A53194" s="1" t="n">
        <v>53192</v>
      </c>
      <c r="B53194" t="inlineStr">
        <is>
          <t>mycoin</t>
        </is>
      </c>
      <c r="C53194" t="n">
        <v>9</v>
      </c>
      <c r="D53194" t="inlineStr">
        <is>
          <t>{'bitcore-lib-mycoin', 'bitcore-mnemonic-mycoin', 'bitcore-wallet-service-mycoin'}</t>
        </is>
      </c>
    </row>
    <row r="53195">
      <c r="A53195" s="1" t="n">
        <v>53193</v>
      </c>
      <c r="B53195" t="inlineStr">
        <is>
          <t>ltm</t>
        </is>
      </c>
      <c r="C53195" t="n">
        <v>9</v>
      </c>
      <c r="D53195" t="inlineStr">
        <is>
          <t>{'@learttmorina~ltm', 'sveltmline', '@tomina~vuex-ltm-esnext'}</t>
        </is>
      </c>
    </row>
    <row r="53196">
      <c r="A53196" s="1" t="n">
        <v>53194</v>
      </c>
      <c r="B53196" t="inlineStr">
        <is>
          <t>antunes</t>
        </is>
      </c>
      <c r="C53196" t="n">
        <v>9</v>
      </c>
      <c r="D53196" t="inlineStr">
        <is>
          <t>{'@yakhousam~yakhousam-brunoantunes-youtube-demo', 'topico-8-gustavo-antunes-rocha', '@danielantunes~core'}</t>
        </is>
      </c>
    </row>
    <row r="53197">
      <c r="A53197" s="1" t="n">
        <v>53195</v>
      </c>
      <c r="B53197" t="inlineStr">
        <is>
          <t>haoqiren</t>
        </is>
      </c>
      <c r="C53197" t="n">
        <v>9</v>
      </c>
      <c r="D53197" t="inlineStr">
        <is>
          <t>{'haoqiren-electron', 'haoqiren-js', 'haoqiren-py'}</t>
        </is>
      </c>
    </row>
    <row r="53198">
      <c r="A53198" s="1" t="n">
        <v>53196</v>
      </c>
      <c r="B53198" t="inlineStr">
        <is>
          <t>salesperson</t>
        </is>
      </c>
      <c r="C53198" t="n">
        <v>9</v>
      </c>
      <c r="D53198" t="inlineStr">
        <is>
          <t>{'odoo13-addon-crm-secondary-salesperson', 'odoo12-addon-crm-sale-secondary-salesperson', 'salespersondb'}</t>
        </is>
      </c>
    </row>
    <row r="53199">
      <c r="A53199" s="1" t="n">
        <v>53197</v>
      </c>
      <c r="B53199" t="inlineStr">
        <is>
          <t>omnivore</t>
        </is>
      </c>
      <c r="C53199" t="n">
        <v>9</v>
      </c>
      <c r="D53199" t="inlineStr">
        <is>
          <t>{'omnivore', 'leaflet-omnivore', 'tilelive-omnivore'}</t>
        </is>
      </c>
    </row>
    <row r="53200">
      <c r="A53200" s="1" t="n">
        <v>53198</v>
      </c>
      <c r="B53200" t="inlineStr">
        <is>
          <t>nautobot</t>
        </is>
      </c>
      <c r="C53200" t="n">
        <v>9</v>
      </c>
      <c r="D53200" t="inlineStr">
        <is>
          <t>{'nautobot-device-onboarding', 'nautobot-golden-config', 'nautobot-chatops'}</t>
        </is>
      </c>
    </row>
    <row r="53201">
      <c r="A53201" s="1" t="n">
        <v>53199</v>
      </c>
      <c r="B53201" t="inlineStr">
        <is>
          <t>tdameritrade</t>
        </is>
      </c>
      <c r="C53201" t="n">
        <v>9</v>
      </c>
      <c r="D53201" t="inlineStr">
        <is>
          <t>{'tdameritrade', '@marknokes~tdameritrade', '@gitchrisqueen~tdameritrade-api-js-client'}</t>
        </is>
      </c>
    </row>
    <row r="53202">
      <c r="A53202" s="1" t="n">
        <v>53200</v>
      </c>
      <c r="B53202" t="inlineStr">
        <is>
          <t>others</t>
        </is>
      </c>
      <c r="C53202" t="n">
        <v>9</v>
      </c>
      <c r="D53202" t="inlineStr">
        <is>
          <t>{'@beisen-cmps~italent-at-others', 'others', 'others_xiaobei'}</t>
        </is>
      </c>
    </row>
    <row r="53203">
      <c r="A53203" s="1" t="n">
        <v>53201</v>
      </c>
      <c r="B53203" t="inlineStr">
        <is>
          <t>wads</t>
        </is>
      </c>
      <c r="C53203" t="n">
        <v>9</v>
      </c>
      <c r="D53203" t="inlineStr">
        <is>
          <t>{'@b2wads~queue-consumer', 'sum-wads', '@b2wads~env-o-loader'}</t>
        </is>
      </c>
    </row>
    <row r="53204">
      <c r="A53204" s="1" t="n">
        <v>53202</v>
      </c>
      <c r="B53204" t="inlineStr">
        <is>
          <t>b24</t>
        </is>
      </c>
      <c r="C53204" t="n">
        <v>9</v>
      </c>
      <c r="D53204" t="inlineStr">
        <is>
          <t>{'@b24~sso', '@intervolga~b24-rest-ext', 'b24-async'}</t>
        </is>
      </c>
    </row>
    <row r="53205">
      <c r="A53205" s="1" t="n">
        <v>53203</v>
      </c>
      <c r="B53205" t="inlineStr">
        <is>
          <t>mu2</t>
        </is>
      </c>
      <c r="C53205" t="n">
        <v>9</v>
      </c>
      <c r="D53205" t="inlineStr">
        <is>
          <t>{'mu2.toaster', 'mu2.toast', 'retyped-mu2-tsd-ambient'}</t>
        </is>
      </c>
    </row>
    <row r="53206">
      <c r="A53206" s="1" t="n">
        <v>53204</v>
      </c>
      <c r="B53206" t="inlineStr">
        <is>
          <t>sculpt</t>
        </is>
      </c>
      <c r="C53206" t="n">
        <v>9</v>
      </c>
      <c r="D53206" t="inlineStr">
        <is>
          <t>{'object-sculpt', '@spaced-out~sculpt', '@flatjs~sculpt'}</t>
        </is>
      </c>
    </row>
    <row r="53207">
      <c r="A53207" s="1" t="n">
        <v>53205</v>
      </c>
      <c r="B53207" t="inlineStr">
        <is>
          <t>bearing</t>
        </is>
      </c>
      <c r="C53207" t="n">
        <v>9</v>
      </c>
      <c r="D53207" t="inlineStr">
        <is>
          <t>{'bearing-condition', 'quadrant-bearing', '@spatial~rhumb-bearing'}</t>
        </is>
      </c>
    </row>
    <row r="53208">
      <c r="A53208" s="1" t="n">
        <v>53206</v>
      </c>
      <c r="B53208" t="inlineStr">
        <is>
          <t>statex</t>
        </is>
      </c>
      <c r="C53208" t="n">
        <v>9</v>
      </c>
      <c r="D53208" t="inlineStr">
        <is>
          <t>{'statex-js', 'react-statex', '@cloudio~statex-live'}</t>
        </is>
      </c>
    </row>
    <row r="53209">
      <c r="A53209" s="1" t="n">
        <v>53207</v>
      </c>
      <c r="B53209" t="inlineStr">
        <is>
          <t>halant</t>
        </is>
      </c>
      <c r="C53209" t="n">
        <v>9</v>
      </c>
      <c r="D53209" t="inlineStr">
        <is>
          <t>{'@openfonts~halant_latin-ext', '@openfonts~halant_all', '@openfonts~halant_latin'}</t>
        </is>
      </c>
    </row>
    <row r="53210">
      <c r="A53210" s="1" t="n">
        <v>53208</v>
      </c>
      <c r="B53210" t="inlineStr">
        <is>
          <t>evaicons</t>
        </is>
      </c>
      <c r="C53210" t="n">
        <v>9</v>
      </c>
      <c r="D53210" t="inlineStr">
        <is>
          <t>{'@svg-icons~evaicons-solid', '@svg-icons~evaicons-outline', '@emotion-icons~evaicons-outline'}</t>
        </is>
      </c>
    </row>
    <row r="53211">
      <c r="A53211" s="1" t="n">
        <v>53209</v>
      </c>
      <c r="B53211" t="inlineStr">
        <is>
          <t>emissary</t>
        </is>
      </c>
      <c r="C53211" t="n">
        <v>9</v>
      </c>
      <c r="D53211" t="inlineStr">
        <is>
          <t>{'@ryancavanaugh~emissary', '@emissary~alexandria', '@types~emissary'}</t>
        </is>
      </c>
    </row>
    <row r="53212">
      <c r="A53212" s="1" t="n">
        <v>53210</v>
      </c>
      <c r="B53212" t="inlineStr">
        <is>
          <t>rokkitt</t>
        </is>
      </c>
      <c r="C53212" t="n">
        <v>9</v>
      </c>
      <c r="D53212" t="inlineStr">
        <is>
          <t>{'@openfonts~rokkitt_latin', '@openfonts~rokkitt_vietnamese', 'typeface-rokkitt'}</t>
        </is>
      </c>
    </row>
    <row r="53213">
      <c r="A53213" s="1" t="n">
        <v>53211</v>
      </c>
      <c r="B53213" t="inlineStr">
        <is>
          <t>amido</t>
        </is>
      </c>
      <c r="C53213" t="n">
        <v>9</v>
      </c>
      <c r="D53213" t="inlineStr">
        <is>
          <t>{'amido-react-scripts', 'amido-cbre-contact-form', '@amidostacks~scaffolding-cli'}</t>
        </is>
      </c>
    </row>
    <row r="53214">
      <c r="A53214" s="1" t="n">
        <v>53212</v>
      </c>
      <c r="B53214" t="inlineStr">
        <is>
          <t>rypock</t>
        </is>
      </c>
      <c r="C53214" t="n">
        <v>9</v>
      </c>
      <c r="D53214" t="inlineStr">
        <is>
          <t>{'@rypock~shared', '@rypock~winston-logger', '@rypock~react-frontend'}</t>
        </is>
      </c>
    </row>
    <row r="53215">
      <c r="A53215" s="1" t="n">
        <v>53213</v>
      </c>
      <c r="B53215" t="inlineStr">
        <is>
          <t>owsas</t>
        </is>
      </c>
      <c r="C53215" t="n">
        <v>9</v>
      </c>
      <c r="D53215" t="inlineStr">
        <is>
          <t>{'@owsas~image-to-b64', '@owsas~pubnub-react-counter', '@owsas~text-trimmer'}</t>
        </is>
      </c>
    </row>
    <row r="53216">
      <c r="A53216" s="1" t="n">
        <v>53214</v>
      </c>
      <c r="B53216" t="inlineStr">
        <is>
          <t>halfhelix</t>
        </is>
      </c>
      <c r="C53216" t="n">
        <v>9</v>
      </c>
      <c r="D53216" t="inlineStr">
        <is>
          <t>{'@halfhelix~terminal-kit', '@halfhelix~webpacker', '@halfhelix~gitlab-kit'}</t>
        </is>
      </c>
    </row>
    <row r="53217">
      <c r="A53217" s="1" t="n">
        <v>53215</v>
      </c>
      <c r="B53217" t="inlineStr">
        <is>
          <t>rxui</t>
        </is>
      </c>
      <c r="C53217" t="n">
        <v>9</v>
      </c>
      <c r="D53217" t="inlineStr">
        <is>
          <t>{'@mybricks~rxui', 'rxui-example-core', 'rxui-rx'}</t>
        </is>
      </c>
    </row>
    <row r="53218">
      <c r="A53218" s="1" t="n">
        <v>53216</v>
      </c>
      <c r="B53218" t="inlineStr">
        <is>
          <t>userland</t>
        </is>
      </c>
      <c r="C53218" t="n">
        <v>9</v>
      </c>
      <c r="D53218" t="inlineStr">
        <is>
          <t>{'@peak-app~peak-userland', 'electron-userland', 'hentaiverse-userland-api'}</t>
        </is>
      </c>
    </row>
    <row r="53219">
      <c r="A53219" s="1" t="n">
        <v>53217</v>
      </c>
      <c r="B53219" t="inlineStr">
        <is>
          <t>siliguri</t>
        </is>
      </c>
      <c r="C53219" t="n">
        <v>9</v>
      </c>
      <c r="D53219" t="inlineStr">
        <is>
          <t>{'@expo-google-fonts~hind-siliguri', '@openfonts~hind-siliguri_all', '@compai~font-hind-siliguri'}</t>
        </is>
      </c>
    </row>
    <row r="53220">
      <c r="A53220" s="1" t="n">
        <v>53218</v>
      </c>
      <c r="B53220" t="inlineStr">
        <is>
          <t>ssdb</t>
        </is>
      </c>
      <c r="C53220" t="n">
        <v>9</v>
      </c>
      <c r="D53220" t="inlineStr">
        <is>
          <t>{'private-bower-ssdb', 'ssdb', 'koa-ssdb-cache'}</t>
        </is>
      </c>
    </row>
    <row r="53221">
      <c r="A53221" s="1" t="n">
        <v>53219</v>
      </c>
      <c r="B53221" t="inlineStr">
        <is>
          <t>autocodingsystems</t>
        </is>
      </c>
      <c r="C53221" t="n">
        <v>9</v>
      </c>
      <c r="D53221" t="inlineStr">
        <is>
          <t>{'@autocodingsystems~gateway-client', '@autocodingsystems~x20-device', '@autocodingsystems~node-red-contrib-mssql-ps'}</t>
        </is>
      </c>
    </row>
    <row r="53222">
      <c r="A53222" s="1" t="n">
        <v>53220</v>
      </c>
      <c r="B53222" t="inlineStr">
        <is>
          <t>diagnose</t>
        </is>
      </c>
      <c r="C53222" t="n">
        <v>9</v>
      </c>
      <c r="D53222" t="inlineStr">
        <is>
          <t>{'weex-diagnose', 'react-native-diagnose', 'dsl-diagnose'}</t>
        </is>
      </c>
    </row>
    <row r="53223">
      <c r="A53223" s="1" t="n">
        <v>53221</v>
      </c>
      <c r="B53223" t="inlineStr">
        <is>
          <t>ravens</t>
        </is>
      </c>
      <c r="C53223" t="n">
        <v>9</v>
      </c>
      <c r="D53223" t="inlineStr">
        <is>
          <t>{'@ravens-wxk~business-component-tabs', '@ravens-engine~core', '@ravens-wxk~business-component-icon-area'}</t>
        </is>
      </c>
    </row>
    <row r="53224">
      <c r="A53224" s="1" t="n">
        <v>53222</v>
      </c>
      <c r="B53224" t="inlineStr">
        <is>
          <t>cssrecipes</t>
        </is>
      </c>
      <c r="C53224" t="n">
        <v>9</v>
      </c>
      <c r="D53224" t="inlineStr">
        <is>
          <t>{'cssrecipes-grid', 'cssrecipes-defaults', 'stylelint-config-cssrecipes'}</t>
        </is>
      </c>
    </row>
    <row r="53225">
      <c r="A53225" s="1" t="n">
        <v>53223</v>
      </c>
      <c r="B53225" t="inlineStr">
        <is>
          <t>jrc</t>
        </is>
      </c>
      <c r="C53225" t="n">
        <v>9</v>
      </c>
      <c r="D53225" t="inlineStr">
        <is>
          <t>{'@bazecor-api~hardware-pjrc-teensy', '@jrctickets~common', '@test-cli-jrc~core'}</t>
        </is>
      </c>
    </row>
    <row r="53226">
      <c r="A53226" s="1" t="n">
        <v>53224</v>
      </c>
      <c r="B53226" t="inlineStr">
        <is>
          <t>bootprint</t>
        </is>
      </c>
      <c r="C53226" t="n">
        <v>9</v>
      </c>
      <c r="D53226" t="inlineStr">
        <is>
          <t>{'thought-plugin-bootprint', 'bootprint-base', 'bootprint-swagger'}</t>
        </is>
      </c>
    </row>
    <row r="53227">
      <c r="A53227" s="1" t="n">
        <v>53225</v>
      </c>
      <c r="B53227" t="inlineStr">
        <is>
          <t>seamly</t>
        </is>
      </c>
      <c r="C53227" t="n">
        <v>9</v>
      </c>
      <c r="D53227" t="inlineStr">
        <is>
          <t>{'@seamly~prettier-config', '@seamly~doc-site', '@seamly~babel-preset'}</t>
        </is>
      </c>
    </row>
    <row r="53228">
      <c r="A53228" s="1" t="n">
        <v>53226</v>
      </c>
      <c r="B53228" t="inlineStr">
        <is>
          <t>xgpush</t>
        </is>
      </c>
      <c r="C53228" t="n">
        <v>9</v>
      </c>
      <c r="D53228" t="inlineStr">
        <is>
          <t>{'capacitor-xgpush', 'cordova-plugin-xgpush', 'cordova-plugin-xiaolong-xgpush'}</t>
        </is>
      </c>
    </row>
    <row r="53229">
      <c r="A53229" s="1" t="n">
        <v>53227</v>
      </c>
      <c r="B53229" t="inlineStr">
        <is>
          <t>erre</t>
        </is>
      </c>
      <c r="C53229" t="n">
        <v>9</v>
      </c>
      <c r="D53229" t="inlineStr">
        <is>
          <t>{'@jwerre~codecommit-to-github', 'erre', 'erre.fromdom'}</t>
        </is>
      </c>
    </row>
    <row r="53230">
      <c r="A53230" s="1" t="n">
        <v>53228</v>
      </c>
      <c r="B53230" t="inlineStr">
        <is>
          <t>flipkart</t>
        </is>
      </c>
      <c r="C53230" t="n">
        <v>9</v>
      </c>
      <c r="D53230" t="inlineStr">
        <is>
          <t>{'flipkart-api-affiliate-client', 'flipkart-scraper', 'flipkart-affiliatesapi'}</t>
        </is>
      </c>
    </row>
    <row r="53231">
      <c r="A53231" s="1" t="n">
        <v>53229</v>
      </c>
      <c r="B53231" t="inlineStr">
        <is>
          <t>jacobmarshall</t>
        </is>
      </c>
      <c r="C53231" t="n">
        <v>9</v>
      </c>
      <c r="D53231" t="inlineStr">
        <is>
          <t>{'@jacobmarshall~bugsnag-js', '@jacobmarshall~callback-promise', '@jacobmarshall~cs-interface'}</t>
        </is>
      </c>
    </row>
    <row r="53232">
      <c r="A53232" s="1" t="n">
        <v>53230</v>
      </c>
      <c r="B53232" t="inlineStr">
        <is>
          <t>datastores</t>
        </is>
      </c>
      <c r="C53232" t="n">
        <v>9</v>
      </c>
      <c r="D53232" t="inlineStr">
        <is>
          <t>{'datastores', 'geoserver-client-datastores', '@budibase~datastores'}</t>
        </is>
      </c>
    </row>
    <row r="53233">
      <c r="A53233" s="1" t="n">
        <v>53231</v>
      </c>
      <c r="B53233" t="inlineStr">
        <is>
          <t>honda</t>
        </is>
      </c>
      <c r="C53233" t="n">
        <v>9</v>
      </c>
      <c r="D53233" t="inlineStr">
        <is>
          <t>{'@ghondar~cli', '@p.hondagneu.roig~shout', 'fetch-honda-products'}</t>
        </is>
      </c>
    </row>
    <row r="53234">
      <c r="A53234" s="1" t="n">
        <v>53232</v>
      </c>
      <c r="B53234" t="inlineStr">
        <is>
          <t>coustard</t>
        </is>
      </c>
      <c r="C53234" t="n">
        <v>9</v>
      </c>
      <c r="D53234" t="inlineStr">
        <is>
          <t>{'fontsource-coustard', '@fontsource~coustard', '@compai~font-coustard'}</t>
        </is>
      </c>
    </row>
    <row r="53235">
      <c r="A53235" s="1" t="n">
        <v>53233</v>
      </c>
      <c r="B53235" t="inlineStr">
        <is>
          <t>onejs</t>
        </is>
      </c>
      <c r="C53235" t="n">
        <v>9</v>
      </c>
      <c r="D53235" t="inlineStr">
        <is>
          <t>{'gulp-onejs-build', 'onejs-mrn-cli', '@js-factory~onejs-request'}</t>
        </is>
      </c>
    </row>
    <row r="53236">
      <c r="A53236" s="1" t="n">
        <v>53234</v>
      </c>
      <c r="B53236" t="inlineStr">
        <is>
          <t>cd2</t>
        </is>
      </c>
      <c r="C53236" t="n">
        <v>9</v>
      </c>
      <c r="D53236" t="inlineStr">
        <is>
          <t>{'@cd2~typer', '@cd2~reportgenerator', 'cd2'}</t>
        </is>
      </c>
    </row>
    <row r="53237">
      <c r="A53237" s="1" t="n">
        <v>53235</v>
      </c>
      <c r="B53237" t="inlineStr">
        <is>
          <t>env0</t>
        </is>
      </c>
      <c r="C53237" t="n">
        <v>9</v>
      </c>
      <c r="D53237" t="inlineStr">
        <is>
          <t>{'@env0~ts-transform-json-schema', '@env0~http-json-body-parser', '@env0~jest-github-reporter'}</t>
        </is>
      </c>
    </row>
    <row r="53238">
      <c r="A53238" s="1" t="n">
        <v>53236</v>
      </c>
      <c r="B53238" t="inlineStr">
        <is>
          <t>yuhui</t>
        </is>
      </c>
      <c r="C53238" t="n">
        <v>9</v>
      </c>
      <c r="D53238" t="inlineStr">
        <is>
          <t>{'ganyuhui-tools', 'yuhui-yuhui-i', '@yuhuinc~yuhui'}</t>
        </is>
      </c>
    </row>
    <row r="53239">
      <c r="A53239" s="1" t="n">
        <v>53237</v>
      </c>
      <c r="B53239" t="inlineStr">
        <is>
          <t>kint</t>
        </is>
      </c>
      <c r="C53239" t="n">
        <v>9</v>
      </c>
      <c r="D53239" t="inlineStr">
        <is>
          <t>{'kintsugi-build', 'kinton', 'kinton-orm'}</t>
        </is>
      </c>
    </row>
    <row r="53240">
      <c r="A53240" s="1" t="n">
        <v>53238</v>
      </c>
      <c r="B53240" t="inlineStr">
        <is>
          <t>yaegassy</t>
        </is>
      </c>
      <c r="C53240" t="n">
        <v>9</v>
      </c>
      <c r="D53240" t="inlineStr">
        <is>
          <t>{'@yaegassy~coc-nginx', '@yaegassy~coc-pylsp', '@yaegassy~coc-phpstan'}</t>
        </is>
      </c>
    </row>
    <row r="53241">
      <c r="A53241" s="1" t="n">
        <v>53239</v>
      </c>
      <c r="B53241" t="inlineStr">
        <is>
          <t>rhys</t>
        </is>
      </c>
      <c r="C53241" t="n">
        <v>9</v>
      </c>
      <c r="D53241" t="inlineStr">
        <is>
          <t>{'@rhyslbw~js-chain-libs', '@rhyslbw~swagger-to-graphql', '@rhyslbw~ogmios-client'}</t>
        </is>
      </c>
    </row>
    <row r="53242">
      <c r="A53242" s="1" t="n">
        <v>53240</v>
      </c>
      <c r="B53242" t="inlineStr">
        <is>
          <t>raytracer</t>
        </is>
      </c>
      <c r="C53242" t="n">
        <v>9</v>
      </c>
      <c r="D53242" t="inlineStr">
        <is>
          <t>{'raytracer', 'raytracer.ts', 'raytracer-wasm-core'}</t>
        </is>
      </c>
    </row>
    <row r="53243">
      <c r="A53243" s="1" t="n">
        <v>53241</v>
      </c>
      <c r="B53243" t="inlineStr">
        <is>
          <t>ywcworkshop</t>
        </is>
      </c>
      <c r="C53243" t="n">
        <v>9</v>
      </c>
      <c r="D53243" t="inlineStr">
        <is>
          <t>{'ywcworkshop-chanala', 'ywcworkshop-krit', 'ywcworkshop-kin'}</t>
        </is>
      </c>
    </row>
    <row r="53244">
      <c r="A53244" s="1" t="n">
        <v>53242</v>
      </c>
      <c r="B53244" t="inlineStr">
        <is>
          <t>stepped</t>
        </is>
      </c>
      <c r="C53244" t="n">
        <v>9</v>
      </c>
      <c r="D53244" t="inlineStr">
        <is>
          <t>{'@steppedform~sf-ui', 'pier5-stepped-process', '@hashicorp~react-stepped-feature-list'}</t>
        </is>
      </c>
    </row>
    <row r="53245">
      <c r="A53245" s="1" t="n">
        <v>53243</v>
      </c>
      <c r="B53245" t="inlineStr">
        <is>
          <t>webscope</t>
        </is>
      </c>
      <c r="C53245" t="n">
        <v>9</v>
      </c>
      <c r="D53245" t="inlineStr">
        <is>
          <t>{'@webscopeio~graphql-playground-react', '@webscopeio~eslint-config', '@webscopeio~react-textarea-autocomplete'}</t>
        </is>
      </c>
    </row>
    <row r="53246">
      <c r="A53246" s="1" t="n">
        <v>53244</v>
      </c>
      <c r="B53246" t="inlineStr">
        <is>
          <t>webscopeio</t>
        </is>
      </c>
      <c r="C53246" t="n">
        <v>9</v>
      </c>
      <c r="D53246" t="inlineStr">
        <is>
          <t>{'@webscopeio~graphql-playground-react', '@webscopeio~eslint-config', '@webscopeio~react-textarea-autocomplete'}</t>
        </is>
      </c>
    </row>
    <row r="53247">
      <c r="A53247" s="1" t="n">
        <v>53245</v>
      </c>
      <c r="B53247" t="inlineStr">
        <is>
          <t>dokr</t>
        </is>
      </c>
      <c r="C53247" t="n">
        <v>9</v>
      </c>
      <c r="D53247" t="inlineStr">
        <is>
          <t>{'dokr-test-felix', 'dokr-vk', 'dokr-gsimo'}</t>
        </is>
      </c>
    </row>
    <row r="53248">
      <c r="A53248" s="1" t="n">
        <v>53246</v>
      </c>
      <c r="B53248" t="inlineStr">
        <is>
          <t>shortkey</t>
        </is>
      </c>
      <c r="C53248" t="n">
        <v>9</v>
      </c>
      <c r="D53248" t="inlineStr">
        <is>
          <t>{'shortkey', 'mongoose-shortkey', 'vue-shortkey-alex'}</t>
        </is>
      </c>
    </row>
    <row r="53249">
      <c r="A53249" s="1" t="n">
        <v>53247</v>
      </c>
      <c r="B53249" t="inlineStr">
        <is>
          <t>feedme</t>
        </is>
      </c>
      <c r="C53249" t="n">
        <v>9</v>
      </c>
      <c r="D53249" t="inlineStr">
        <is>
          <t>{'feedme-client', '@types~feedme', 'feedme-server'}</t>
        </is>
      </c>
    </row>
    <row r="53250">
      <c r="A53250" s="1" t="n">
        <v>53248</v>
      </c>
      <c r="B53250" t="inlineStr">
        <is>
          <t>srvr</t>
        </is>
      </c>
      <c r="C53250" t="n">
        <v>9</v>
      </c>
      <c r="D53250" t="inlineStr">
        <is>
          <t>{'@srvr~reload', '@srvr~router', 'w-srvr'}</t>
        </is>
      </c>
    </row>
    <row r="53251">
      <c r="A53251" s="1" t="n">
        <v>53249</v>
      </c>
      <c r="B53251" t="inlineStr">
        <is>
          <t>ircbloq</t>
        </is>
      </c>
      <c r="C53251" t="n">
        <v>9</v>
      </c>
      <c r="D53251" t="inlineStr">
        <is>
          <t>{'ircbloq-extension', 'ircbloq-link', 'ircbloq-github-dl'}</t>
        </is>
      </c>
    </row>
    <row r="53252">
      <c r="A53252" s="1" t="n">
        <v>53250</v>
      </c>
      <c r="B53252" t="inlineStr">
        <is>
          <t>entipic</t>
        </is>
      </c>
      <c r="C53252" t="n">
        <v>9</v>
      </c>
      <c r="D53252" t="inlineStr">
        <is>
          <t>{'entipic.data', 'entipic.images', '@entipic~data'}</t>
        </is>
      </c>
    </row>
    <row r="53253">
      <c r="A53253" s="1" t="n">
        <v>53251</v>
      </c>
      <c r="B53253" t="inlineStr">
        <is>
          <t>skole</t>
        </is>
      </c>
      <c r="C53253" t="n">
        <v>9</v>
      </c>
      <c r="D53253" t="inlineStr">
        <is>
          <t>{'tfk-saksbehandling-elev-skoleskyss-templates', 'skoleskyss-behandling-api', 'tfk-saksbehandling-skoleskyss-nsb'}</t>
        </is>
      </c>
    </row>
    <row r="53254">
      <c r="A53254" s="1" t="n">
        <v>53252</v>
      </c>
      <c r="B53254" t="inlineStr">
        <is>
          <t>crius</t>
        </is>
      </c>
      <c r="C53254" t="n">
        <v>9</v>
      </c>
      <c r="D53254" t="inlineStr">
        <is>
          <t>{'crius-ui', 'babel-preset-crius', 'crius'}</t>
        </is>
      </c>
    </row>
    <row r="53255">
      <c r="A53255" s="1" t="n">
        <v>53253</v>
      </c>
      <c r="B53255" t="inlineStr">
        <is>
          <t>briefcase</t>
        </is>
      </c>
      <c r="C53255" t="n">
        <v>9</v>
      </c>
      <c r="D53255" t="inlineStr">
        <is>
          <t>{'emoji-briefcase', 'briefcase', 'praos-briefcase1'}</t>
        </is>
      </c>
    </row>
    <row r="53256">
      <c r="A53256" s="1" t="n">
        <v>53254</v>
      </c>
      <c r="B53256" t="inlineStr">
        <is>
          <t>angled</t>
        </is>
      </c>
      <c r="C53256" t="n">
        <v>9</v>
      </c>
      <c r="D53256" t="inlineStr">
        <is>
          <t>{'right-angled', '@tryangled~vue-video', 'angled-corners'}</t>
        </is>
      </c>
    </row>
    <row r="53257">
      <c r="A53257" s="1" t="n">
        <v>53255</v>
      </c>
      <c r="B53257" t="inlineStr">
        <is>
          <t>chunter</t>
        </is>
      </c>
      <c r="C53257" t="n">
        <v>9</v>
      </c>
      <c r="D53257" t="inlineStr">
        <is>
          <t>{'@anticrm~model-server-chunter', '@anticrm~server-chunter', 'chunter-js-helpers'}</t>
        </is>
      </c>
    </row>
    <row r="53258">
      <c r="A53258" s="1" t="n">
        <v>53256</v>
      </c>
      <c r="B53258" t="inlineStr">
        <is>
          <t>unserialize</t>
        </is>
      </c>
      <c r="C53258" t="n">
        <v>9</v>
      </c>
      <c r="D53258" t="inlineStr">
        <is>
          <t>{'@pabla~loose-php-unserialize', 'php-unserialize', 'url-unserialize'}</t>
        </is>
      </c>
    </row>
    <row r="53259">
      <c r="A53259" s="1" t="n">
        <v>53257</v>
      </c>
      <c r="B53259" t="inlineStr">
        <is>
          <t>dynamics365</t>
        </is>
      </c>
      <c r="C53259" t="n">
        <v>9</v>
      </c>
      <c r="D53259" t="inlineStr">
        <is>
          <t>{'dynamics365-comparison', 'dynamics365crm-python', '@azure~connectors-dynamics365'}</t>
        </is>
      </c>
    </row>
    <row r="53260">
      <c r="A53260" s="1" t="n">
        <v>53258</v>
      </c>
      <c r="B53260" t="inlineStr">
        <is>
          <t>turba</t>
        </is>
      </c>
      <c r="C53260" t="n">
        <v>9</v>
      </c>
      <c r="D53260" t="inlineStr">
        <is>
          <t>{'@turbasen~developer', '@turbasen~db-redis', '@turbasen~auth'}</t>
        </is>
      </c>
    </row>
    <row r="53261">
      <c r="A53261" s="1" t="n">
        <v>53259</v>
      </c>
      <c r="B53261" t="inlineStr">
        <is>
          <t>turbasen</t>
        </is>
      </c>
      <c r="C53261" t="n">
        <v>9</v>
      </c>
      <c r="D53261" t="inlineStr">
        <is>
          <t>{'@turbasen~developer', '@turbasen~db-redis', '@turbasen~auth'}</t>
        </is>
      </c>
    </row>
    <row r="53262">
      <c r="A53262" s="1" t="n">
        <v>53260</v>
      </c>
      <c r="B53262" t="inlineStr">
        <is>
          <t>johngw</t>
        </is>
      </c>
      <c r="C53262" t="n">
        <v>9</v>
      </c>
      <c r="D53262" t="inlineStr">
        <is>
          <t>{'@johngw~object', '@johngw~react-component-mock', '@johngw~async-iterator'}</t>
        </is>
      </c>
    </row>
    <row r="53263">
      <c r="A53263" s="1" t="n">
        <v>53261</v>
      </c>
      <c r="B53263" t="inlineStr">
        <is>
          <t>garfield</t>
        </is>
      </c>
      <c r="C53263" t="n">
        <v>9</v>
      </c>
      <c r="D53263" t="inlineStr">
        <is>
          <t>{'garfieldswap-sdk', '@garfield1~testnpm', 'garfield'}</t>
        </is>
      </c>
    </row>
    <row r="53264">
      <c r="A53264" s="1" t="n">
        <v>53262</v>
      </c>
      <c r="B53264" t="inlineStr">
        <is>
          <t>zeev</t>
        </is>
      </c>
      <c r="C53264" t="n">
        <v>9</v>
      </c>
      <c r="D53264" t="inlineStr">
        <is>
          <t>{'@vazeev~ckeditor5-build-mentions-only', 'zeeves', 'zeev-search'}</t>
        </is>
      </c>
    </row>
    <row r="53265">
      <c r="A53265" s="1" t="n">
        <v>53263</v>
      </c>
      <c r="B53265" t="inlineStr">
        <is>
          <t>hierotech</t>
        </is>
      </c>
      <c r="C53265" t="n">
        <v>9</v>
      </c>
      <c r="D53265" t="inlineStr">
        <is>
          <t>{'@hierotech~frontend', '@hierotech~storage', '@hierotech~common'}</t>
        </is>
      </c>
    </row>
    <row r="53266">
      <c r="A53266" s="1" t="n">
        <v>53264</v>
      </c>
      <c r="B53266" t="inlineStr">
        <is>
          <t>mander</t>
        </is>
      </c>
      <c r="C53266" t="n">
        <v>9</v>
      </c>
      <c r="D53266" t="inlineStr">
        <is>
          <t>{'@paramander~vuejs-datepicker', 'commmander', '@paramander~ois-api-node'}</t>
        </is>
      </c>
    </row>
    <row r="53267">
      <c r="A53267" s="1" t="n">
        <v>53265</v>
      </c>
      <c r="B53267" t="inlineStr">
        <is>
          <t>mccoy</t>
        </is>
      </c>
      <c r="C53267" t="n">
        <v>9</v>
      </c>
      <c r="D53267" t="inlineStr">
        <is>
          <t>{'@chasemccoy~testing-changesets', '@marshall_mccoy~data-layer', '@chasemccoy~figma-action'}</t>
        </is>
      </c>
    </row>
    <row r="53268">
      <c r="A53268" s="1" t="n">
        <v>53266</v>
      </c>
      <c r="B53268" t="inlineStr">
        <is>
          <t>shujujiang</t>
        </is>
      </c>
      <c r="C53268" t="n">
        <v>9</v>
      </c>
      <c r="D53268" t="inlineStr">
        <is>
          <t>{'@shujujiang~serverconfig', '@shujujiang~widgets-app', '@shujujiang~core'}</t>
        </is>
      </c>
    </row>
    <row r="53269">
      <c r="A53269" s="1" t="n">
        <v>53267</v>
      </c>
      <c r="B53269" t="inlineStr">
        <is>
          <t>ajaxform</t>
        </is>
      </c>
      <c r="C53269" t="n">
        <v>9</v>
      </c>
      <c r="D53269" t="inlineStr">
        <is>
          <t>{'websites-assets-ajaxform', 'yii2-ajaxform-plugin', 'bsmodal-ajaxform'}</t>
        </is>
      </c>
    </row>
    <row r="53270">
      <c r="A53270" s="1" t="n">
        <v>53268</v>
      </c>
      <c r="B53270" t="inlineStr">
        <is>
          <t>repe</t>
        </is>
      </c>
      <c r="C53270" t="n">
        <v>9</v>
      </c>
      <c r="D53270" t="inlineStr">
        <is>
          <t>{'@eutrepe~scroll-to', '@eutrepe~ep-intersection-observer', '@eutrepe~ng-ep-intersection-observer'}</t>
        </is>
      </c>
    </row>
    <row r="53271">
      <c r="A53271" s="1" t="n">
        <v>53269</v>
      </c>
      <c r="B53271" t="inlineStr">
        <is>
          <t>sini</t>
        </is>
      </c>
      <c r="C53271" t="n">
        <v>9</v>
      </c>
      <c r="D53271" t="inlineStr">
        <is>
          <t>{'qzsiniong-react-beautiful-chat', 'qzsiniong-react-scripts-ts', 'sini'}</t>
        </is>
      </c>
    </row>
    <row r="53272">
      <c r="A53272" s="1" t="n">
        <v>53270</v>
      </c>
      <c r="B53272" t="inlineStr">
        <is>
          <t>uinz</t>
        </is>
      </c>
      <c r="C53272" t="n">
        <v>9</v>
      </c>
      <c r="D53272" t="inlineStr">
        <is>
          <t>{'uinz-slider', 'uinz-notification', '@uinz~gg-scripts'}</t>
        </is>
      </c>
    </row>
    <row r="53273">
      <c r="A53273" s="1" t="n">
        <v>53271</v>
      </c>
      <c r="B53273" t="inlineStr">
        <is>
          <t>rpio</t>
        </is>
      </c>
      <c r="C53273" t="n">
        <v>9</v>
      </c>
      <c r="D53273" t="inlineStr">
        <is>
          <t>{'@nanomatic~rpio', 'rpio-lcd', '@types~rpio'}</t>
        </is>
      </c>
    </row>
    <row r="53274">
      <c r="A53274" s="1" t="n">
        <v>53272</v>
      </c>
      <c r="B53274" t="inlineStr">
        <is>
          <t>astloch</t>
        </is>
      </c>
      <c r="C53274" t="n">
        <v>9</v>
      </c>
      <c r="D53274" t="inlineStr">
        <is>
          <t>{'typopro-web-TypoPRO-Astloch', '@typopro~web-astloch', 'typeface-astloch'}</t>
        </is>
      </c>
    </row>
    <row r="53275">
      <c r="A53275" s="1" t="n">
        <v>53273</v>
      </c>
      <c r="B53275" t="inlineStr">
        <is>
          <t>leanes</t>
        </is>
      </c>
      <c r="C53275" t="n">
        <v>9</v>
      </c>
      <c r="D53275" t="inlineStr">
        <is>
          <t>{'@leansdk~leanes-configurable-addon', '@leansdk~leanes-fs-utils-addon', '@leansdk~leanes-swagger-addon'}</t>
        </is>
      </c>
    </row>
    <row r="53276">
      <c r="A53276" s="1" t="n">
        <v>53274</v>
      </c>
      <c r="B53276" t="inlineStr">
        <is>
          <t>shortlink</t>
        </is>
      </c>
      <c r="C53276" t="n">
        <v>9</v>
      </c>
      <c r="D53276" t="inlineStr">
        <is>
          <t>{'shortlink', 'hexo-shortlink', 'uxcore-shortlink'}</t>
        </is>
      </c>
    </row>
    <row r="53277">
      <c r="A53277" s="1" t="n">
        <v>53275</v>
      </c>
      <c r="B53277" t="inlineStr">
        <is>
          <t>ryaninvents</t>
        </is>
      </c>
      <c r="C53277" t="n">
        <v>9</v>
      </c>
      <c r="D53277" t="inlineStr">
        <is>
          <t>{'@ryaninvents~plugin-bundle-zip-node', '@ryaninvents~nearley-tpl', '@ryaninvents~changeset-run'}</t>
        </is>
      </c>
    </row>
    <row r="53278">
      <c r="A53278" s="1" t="n">
        <v>53276</v>
      </c>
      <c r="B53278" t="inlineStr">
        <is>
          <t>rxloop</t>
        </is>
      </c>
      <c r="C53278" t="n">
        <v>9</v>
      </c>
      <c r="D53278" t="inlineStr">
        <is>
          <t>{'@rxloop~immer', '@rxloop~react', '@rxloop~devtools'}</t>
        </is>
      </c>
    </row>
    <row r="53279">
      <c r="A53279" s="1" t="n">
        <v>53277</v>
      </c>
      <c r="B53279" t="inlineStr">
        <is>
          <t>dormy</t>
        </is>
      </c>
      <c r="C53279" t="n">
        <v>9</v>
      </c>
      <c r="D53279" t="inlineStr">
        <is>
          <t>{'dsr-delete-wubwub-leash-toned-dormy-mouse', '@dsr-rollback-org-dormy-mikra-mavis-local~dsr-rollback-package-dormy-mikra-mavis-local', 'test-mlw1-sayid-dormy'}</t>
        </is>
      </c>
    </row>
    <row r="53280">
      <c r="A53280" s="1" t="n">
        <v>53278</v>
      </c>
      <c r="B53280" t="inlineStr">
        <is>
          <t>nadav</t>
        </is>
      </c>
      <c r="C53280" t="n">
        <v>9</v>
      </c>
      <c r="D53280" t="inlineStr">
        <is>
          <t>{'@nadavshaham~brave-hackathon-assets-r', 'nadav-wow', '@nadavshaham~brave-hackathon-assets-rn'}</t>
        </is>
      </c>
    </row>
    <row r="53281">
      <c r="A53281" s="1" t="n">
        <v>53279</v>
      </c>
      <c r="B53281" t="inlineStr">
        <is>
          <t>roopa</t>
        </is>
      </c>
      <c r="C53281" t="n">
        <v>9</v>
      </c>
      <c r="D53281" t="inlineStr">
        <is>
          <t>{'@roopakv~node-emoji', 'roopaprj', '@roopakv~wdio-5-testrail-reporter'}</t>
        </is>
      </c>
    </row>
    <row r="53282">
      <c r="A53282" s="1" t="n">
        <v>53280</v>
      </c>
      <c r="B53282" t="inlineStr">
        <is>
          <t>bzr</t>
        </is>
      </c>
      <c r="C53282" t="n">
        <v>9</v>
      </c>
      <c r="D53282" t="inlineStr">
        <is>
          <t>{'bzr-colo', 'tracbzr', 'bzr-killtrailing'}</t>
        </is>
      </c>
    </row>
    <row r="53283">
      <c r="A53283" s="1" t="n">
        <v>53281</v>
      </c>
      <c r="B53283" t="inlineStr">
        <is>
          <t>mirzausman371</t>
        </is>
      </c>
      <c r="C53283" t="n">
        <v>9</v>
      </c>
      <c r="D53283" t="inlineStr">
        <is>
          <t>{'@mirzausman371~liquidity-staker', '@mirzausman371~token-lists', '@mirzausman371~default-token-list'}</t>
        </is>
      </c>
    </row>
    <row r="53284">
      <c r="A53284" s="1" t="n">
        <v>53282</v>
      </c>
      <c r="B53284" t="inlineStr">
        <is>
          <t>energen</t>
        </is>
      </c>
      <c r="C53284" t="n">
        <v>9</v>
      </c>
      <c r="D53284" t="inlineStr">
        <is>
          <t>{'homebridge-platform-energenie', 'homebridge-energenie', 'node-energenie-pimote'}</t>
        </is>
      </c>
    </row>
    <row r="53285">
      <c r="A53285" s="1" t="n">
        <v>53283</v>
      </c>
      <c r="B53285" t="inlineStr">
        <is>
          <t>energenie</t>
        </is>
      </c>
      <c r="C53285" t="n">
        <v>9</v>
      </c>
      <c r="D53285" t="inlineStr">
        <is>
          <t>{'homebridge-platform-energenie', 'homebridge-energenie', 'node-energenie-pimote'}</t>
        </is>
      </c>
    </row>
    <row r="53286">
      <c r="A53286" s="1" t="n">
        <v>53284</v>
      </c>
      <c r="B53286" t="inlineStr">
        <is>
          <t>varie</t>
        </is>
      </c>
      <c r="C53286" t="n">
        <v>9</v>
      </c>
      <c r="D53286" t="inlineStr">
        <is>
          <t>{'@axa-ch~pod-havarie', 'varie-authentication-plugin', 'revarie'}</t>
        </is>
      </c>
    </row>
    <row r="53287">
      <c r="A53287" s="1" t="n">
        <v>53285</v>
      </c>
      <c r="B53287" t="inlineStr">
        <is>
          <t>tstuto</t>
        </is>
      </c>
      <c r="C53287" t="n">
        <v>9</v>
      </c>
      <c r="D53287" t="inlineStr">
        <is>
          <t>{'@eric.cloutier~tstuto-server', '@eric.cloutier~tstuto-api', '@sundeer~tstuto-api'}</t>
        </is>
      </c>
    </row>
    <row r="53288">
      <c r="A53288" s="1" t="n">
        <v>53286</v>
      </c>
      <c r="B53288" t="inlineStr">
        <is>
          <t>timecapsule</t>
        </is>
      </c>
      <c r="C53288" t="n">
        <v>9</v>
      </c>
      <c r="D53288" t="inlineStr">
        <is>
          <t>{'wix-protos-example-timecapsule-time-capsule', 'wix-protos-example-timecapsule-prime-timecapsule', 'node-timecapsule'}</t>
        </is>
      </c>
    </row>
    <row r="53289">
      <c r="A53289" s="1" t="n">
        <v>53287</v>
      </c>
      <c r="B53289" t="inlineStr">
        <is>
          <t>j6</t>
        </is>
      </c>
      <c r="C53289" t="n">
        <v>9</v>
      </c>
      <c r="D53289" t="inlineStr">
        <is>
          <t>{'j6-utils', '@jaba~j6-cms-core', '@jaba~j6-ng-utils'}</t>
        </is>
      </c>
    </row>
    <row r="53290">
      <c r="A53290" s="1" t="n">
        <v>53288</v>
      </c>
      <c r="B53290" t="inlineStr">
        <is>
          <t>gbf</t>
        </is>
      </c>
      <c r="C53290" t="n">
        <v>9</v>
      </c>
      <c r="D53290" t="inlineStr">
        <is>
          <t>{'gbf-data', 'gbf-roomfinder-parse', 'gbf-raidfinder-parser'}</t>
        </is>
      </c>
    </row>
    <row r="53291">
      <c r="A53291" s="1" t="n">
        <v>53289</v>
      </c>
      <c r="B53291" t="inlineStr">
        <is>
          <t>ngnx</t>
        </is>
      </c>
      <c r="C53291" t="n">
        <v>9</v>
      </c>
      <c r="D53291" t="inlineStr">
        <is>
          <t>{'ngnx-data-proxy-file', 'ngnx-local', 'ngnx-data-proxy-mongodb'}</t>
        </is>
      </c>
    </row>
    <row r="53292">
      <c r="A53292" s="1" t="n">
        <v>53290</v>
      </c>
      <c r="B53292" t="inlineStr">
        <is>
          <t>bandsintown</t>
        </is>
      </c>
      <c r="C53292" t="n">
        <v>9</v>
      </c>
      <c r="D53292" t="inlineStr">
        <is>
          <t>{'mhs-bandsintown', 'angular-bandsintown-api-factory', 'bandsintown-events'}</t>
        </is>
      </c>
    </row>
    <row r="53293">
      <c r="A53293" s="1" t="n">
        <v>53291</v>
      </c>
      <c r="B53293" t="inlineStr">
        <is>
          <t>psxcode</t>
        </is>
      </c>
      <c r="C53293" t="n">
        <v>9</v>
      </c>
      <c r="D53293" t="inlineStr">
        <is>
          <t>{'@psxcode~wait', 'com.psxcode.play-tween', 'com.psxcode.play-single'}</t>
        </is>
      </c>
    </row>
    <row r="53294">
      <c r="A53294" s="1" t="n">
        <v>53292</v>
      </c>
      <c r="B53294" t="inlineStr">
        <is>
          <t>ulord</t>
        </is>
      </c>
      <c r="C53294" t="n">
        <v>9</v>
      </c>
      <c r="D53294" t="inlineStr">
        <is>
          <t>{'bitcore-build-ulord', 'ulord-bitcore-lib', 'insight-ui-ulord'}</t>
        </is>
      </c>
    </row>
    <row r="53295">
      <c r="A53295" s="1" t="n">
        <v>53293</v>
      </c>
      <c r="B53295" t="inlineStr">
        <is>
          <t>mooquant</t>
        </is>
      </c>
      <c r="C53295" t="n">
        <v>9</v>
      </c>
      <c r="D53295" t="inlineStr">
        <is>
          <t>{'mooquant-history', 'mooquant-bitfinex', 'mooquant-formula'}</t>
        </is>
      </c>
    </row>
    <row r="53296">
      <c r="A53296" s="1" t="n">
        <v>53294</v>
      </c>
      <c r="B53296" t="inlineStr">
        <is>
          <t>huber</t>
        </is>
      </c>
      <c r="C53296" t="n">
        <v>9</v>
      </c>
      <c r="D53296" t="inlineStr">
        <is>
          <t>{'@samuelpaulhuber~mouse_mover', 'react-router-hubery-package-b', 'react-router-hubery'}</t>
        </is>
      </c>
    </row>
    <row r="53297">
      <c r="A53297" s="1" t="n">
        <v>53295</v>
      </c>
      <c r="B53297" t="inlineStr">
        <is>
          <t>pcadmin</t>
        </is>
      </c>
      <c r="C53297" t="n">
        <v>9</v>
      </c>
      <c r="D53297" t="inlineStr">
        <is>
          <t>{'pcadmin-button', 'pcadmin-table', 'pcadmin-pagination'}</t>
        </is>
      </c>
    </row>
    <row r="53298">
      <c r="A53298" s="1" t="n">
        <v>53296</v>
      </c>
      <c r="B53298" t="inlineStr">
        <is>
          <t>usig</t>
        </is>
      </c>
      <c r="C53298" t="n">
        <v>9</v>
      </c>
      <c r="D53298" t="inlineStr">
        <is>
          <t>{'@usig-gcba~callejero', '@usig-gcba~mapa-interactivo', '@usig-gcba~normalizador'}</t>
        </is>
      </c>
    </row>
    <row r="53299">
      <c r="A53299" s="1" t="n">
        <v>53297</v>
      </c>
      <c r="B53299" t="inlineStr">
        <is>
          <t>fatso83</t>
        </is>
      </c>
      <c r="C53299" t="n">
        <v>9</v>
      </c>
      <c r="D53299" t="inlineStr">
        <is>
          <t>{'@fatso83~check-commit-msg', '@fatso83~stacktrace-cli', '@fatso83~luxafor-cli'}</t>
        </is>
      </c>
    </row>
    <row r="53300">
      <c r="A53300" s="1" t="n">
        <v>53298</v>
      </c>
      <c r="B53300" t="inlineStr">
        <is>
          <t>homeworks</t>
        </is>
      </c>
      <c r="C53300" t="n">
        <v>9</v>
      </c>
      <c r="D53300" t="inlineStr">
        <is>
          <t>{'@homeworksenergy~tracker', 'homebridge-homeworks', 'pyhomeworks'}</t>
        </is>
      </c>
    </row>
    <row r="53301">
      <c r="A53301" s="1" t="n">
        <v>53299</v>
      </c>
      <c r="B53301" t="inlineStr">
        <is>
          <t>colorized</t>
        </is>
      </c>
      <c r="C53301" t="n">
        <v>9</v>
      </c>
      <c r="D53301" t="inlineStr">
        <is>
          <t>{'colorized', 'colorized-cat', 'colorized-io'}</t>
        </is>
      </c>
    </row>
    <row r="53302">
      <c r="A53302" s="1" t="n">
        <v>53300</v>
      </c>
      <c r="B53302" t="inlineStr">
        <is>
          <t>smapi</t>
        </is>
      </c>
      <c r="C53302" t="n">
        <v>9</v>
      </c>
      <c r="D53302" t="inlineStr">
        <is>
          <t>{'smapi', 'ask-smapi-model', 'nodejs-smapi-simulator'}</t>
        </is>
      </c>
    </row>
    <row r="53303">
      <c r="A53303" s="1" t="n">
        <v>53301</v>
      </c>
      <c r="B53303" t="inlineStr">
        <is>
          <t>bscswap</t>
        </is>
      </c>
      <c r="C53303" t="n">
        <v>9</v>
      </c>
      <c r="D53303" t="inlineStr">
        <is>
          <t>{'@bscswap~default-token-list', '@bscswap~providers', '@bscswap~sdk'}</t>
        </is>
      </c>
    </row>
    <row r="53304">
      <c r="A53304" s="1" t="n">
        <v>53302</v>
      </c>
      <c r="B53304" t="inlineStr">
        <is>
          <t>symbl</t>
        </is>
      </c>
      <c r="C53304" t="n">
        <v>9</v>
      </c>
      <c r="D53304" t="inlineStr">
        <is>
          <t>{'symbl-rest', 'symbl-chime-adapter', '@symblai~symbl-js'}</t>
        </is>
      </c>
    </row>
    <row r="53305">
      <c r="A53305" s="1" t="n">
        <v>53303</v>
      </c>
      <c r="B53305" t="inlineStr">
        <is>
          <t>ftf</t>
        </is>
      </c>
      <c r="C53305" t="n">
        <v>9</v>
      </c>
      <c r="D53305" t="inlineStr">
        <is>
          <t>{'myksftf-publish-npm', '@ftf~book-cli', 'eslint-config-ftf'}</t>
        </is>
      </c>
    </row>
    <row r="53306">
      <c r="A53306" s="1" t="n">
        <v>53304</v>
      </c>
      <c r="B53306" t="inlineStr">
        <is>
          <t>tycrek</t>
        </is>
      </c>
      <c r="C53306" t="n">
        <v>9</v>
      </c>
      <c r="D53306" t="inlineStr">
        <is>
          <t>{'@tycrek~express-nofavicon', 'tycrek-certs-custom', 'tycrek-s3-transform'}</t>
        </is>
      </c>
    </row>
    <row r="53307">
      <c r="A53307" s="1" t="n">
        <v>53305</v>
      </c>
      <c r="B53307" t="inlineStr">
        <is>
          <t>gc9</t>
        </is>
      </c>
      <c r="C53307" t="n">
        <v>9</v>
      </c>
      <c r="D53307" t="inlineStr">
        <is>
          <t>{'@sergiogc9~nodejs-utils', '@sergiogc9~eslint-config', '@sergiogc9~react-ui-collections'}</t>
        </is>
      </c>
    </row>
    <row r="53308">
      <c r="A53308" s="1" t="n">
        <v>53306</v>
      </c>
      <c r="B53308" t="inlineStr">
        <is>
          <t>sergiogc9</t>
        </is>
      </c>
      <c r="C53308" t="n">
        <v>9</v>
      </c>
      <c r="D53308" t="inlineStr">
        <is>
          <t>{'@sergiogc9~nodejs-utils', '@sergiogc9~eslint-config', '@sergiogc9~react-ui-collections'}</t>
        </is>
      </c>
    </row>
    <row r="53309">
      <c r="A53309" s="1" t="n">
        <v>53307</v>
      </c>
      <c r="B53309" t="inlineStr">
        <is>
          <t>sbspk</t>
        </is>
      </c>
      <c r="C53309" t="n">
        <v>9</v>
      </c>
      <c r="D53309" t="inlineStr">
        <is>
          <t>{'@sbspk~npm-copy', '@sbspk~run', '@sbspk~queue'}</t>
        </is>
      </c>
    </row>
    <row r="53310">
      <c r="A53310" s="1" t="n">
        <v>53308</v>
      </c>
      <c r="B53310" t="inlineStr">
        <is>
          <t>rxrc</t>
        </is>
      </c>
      <c r="C53310" t="n">
        <v>9</v>
      </c>
      <c r="D53310" t="inlineStr">
        <is>
          <t>{'@rxrc~systemd-user-units', '@rxrc~keymaps', '@rxrc~archutil'}</t>
        </is>
      </c>
    </row>
    <row r="53311">
      <c r="A53311" s="1" t="n">
        <v>53309</v>
      </c>
      <c r="B53311" t="inlineStr">
        <is>
          <t>marshallofsound</t>
        </is>
      </c>
      <c r="C53311" t="n">
        <v>9</v>
      </c>
      <c r="D53311" t="inlineStr">
        <is>
          <t>{'@marshallofsound~enjoi-browser', '@marshallofsound~java', '@marshallofsound~native-keymap'}</t>
        </is>
      </c>
    </row>
    <row r="53312">
      <c r="A53312" s="1" t="n">
        <v>53310</v>
      </c>
      <c r="B53312" t="inlineStr">
        <is>
          <t>efrain</t>
        </is>
      </c>
      <c r="C53312" t="n">
        <v>9</v>
      </c>
      <c r="D53312" t="inlineStr">
        <is>
          <t>{'efrainriveraplatzom', 'testing-efrain', '@efrain.salazar~maybe-factory'}</t>
        </is>
      </c>
    </row>
    <row r="53313">
      <c r="A53313" s="1" t="n">
        <v>53311</v>
      </c>
      <c r="B53313" t="inlineStr">
        <is>
          <t>salazar</t>
        </is>
      </c>
      <c r="C53313" t="n">
        <v>9</v>
      </c>
      <c r="D53313" t="inlineStr">
        <is>
          <t>{'@wsalazar~oc-template-typescript-react-compiler', 'salazar', '@efrain.salazar~maybe-factory'}</t>
        </is>
      </c>
    </row>
    <row r="53314">
      <c r="A53314" s="1" t="n">
        <v>53312</v>
      </c>
      <c r="B53314" t="inlineStr">
        <is>
          <t>presigned</t>
        </is>
      </c>
      <c r="C53314" t="n">
        <v>9</v>
      </c>
      <c r="D53314" t="inlineStr">
        <is>
          <t>{'insomnia-plugin-s3-presigned-link', '@newfrontdoor~api-create-presigned-post', 'jdcloud-oss-create-presigned-post'}</t>
        </is>
      </c>
    </row>
    <row r="53315">
      <c r="A53315" s="1" t="n">
        <v>53313</v>
      </c>
      <c r="B53315" t="inlineStr">
        <is>
          <t>hemlock</t>
        </is>
      </c>
      <c r="C53315" t="n">
        <v>9</v>
      </c>
      <c r="D53315" t="inlineStr">
        <is>
          <t>{'react-hemlock', 'hemlock', 'hemlock-berlin'}</t>
        </is>
      </c>
    </row>
    <row r="53316">
      <c r="A53316" s="1" t="n">
        <v>53314</v>
      </c>
      <c r="B53316" t="inlineStr">
        <is>
          <t>roosevelt</t>
        </is>
      </c>
      <c r="C53316" t="n">
        <v>9</v>
      </c>
      <c r="D53316" t="inlineStr">
        <is>
          <t>{'roosevelt-sass', 'roosevelt-less', 'roosevelt'}</t>
        </is>
      </c>
    </row>
    <row r="53317">
      <c r="A53317" s="1" t="n">
        <v>53315</v>
      </c>
      <c r="B53317" t="inlineStr">
        <is>
          <t>affectionate</t>
        </is>
      </c>
      <c r="C53317" t="n">
        <v>9</v>
      </c>
      <c r="D53317" t="inlineStr">
        <is>
          <t>{'@affectionatedoor~source-sans-subsets', '@affectionatedoor~opentype', '@affectionatedoor~source-serif-subsets'}</t>
        </is>
      </c>
    </row>
    <row r="53318">
      <c r="A53318" s="1" t="n">
        <v>53316</v>
      </c>
      <c r="B53318" t="inlineStr">
        <is>
          <t>xox</t>
        </is>
      </c>
      <c r="C53318" t="n">
        <v>9</v>
      </c>
      <c r="D53318" t="inlineStr">
        <is>
          <t>{'xoxzo-cloudpy', 'xox-lei-eui2', 'xox-'}</t>
        </is>
      </c>
    </row>
    <row r="53319">
      <c r="A53319" s="1" t="n">
        <v>53317</v>
      </c>
      <c r="B53319" t="inlineStr">
        <is>
          <t>hoog</t>
        </is>
      </c>
      <c r="C53319" t="n">
        <v>9</v>
      </c>
      <c r="D53319" t="inlineStr">
        <is>
          <t>{'hoogw_test1', 'hoogit', '@mark_hoog~redis-streams-transport'}</t>
        </is>
      </c>
    </row>
    <row r="53320">
      <c r="A53320" s="1" t="n">
        <v>53318</v>
      </c>
      <c r="B53320" t="inlineStr">
        <is>
          <t>xlrd</t>
        </is>
      </c>
      <c r="C53320" t="n">
        <v>9</v>
      </c>
      <c r="D53320" t="inlineStr">
        <is>
          <t>{'xlrd-parser', 'xlrd-compdoc-commented', 'node-xlrd'}</t>
        </is>
      </c>
    </row>
    <row r="53321">
      <c r="A53321" s="1" t="n">
        <v>53319</v>
      </c>
      <c r="B53321" t="inlineStr">
        <is>
          <t>cjj</t>
        </is>
      </c>
      <c r="C53321" t="n">
        <v>9</v>
      </c>
      <c r="D53321" t="inlineStr">
        <is>
          <t>{'cjj_video', 'cjj', 'copy_cjj'}</t>
        </is>
      </c>
    </row>
    <row r="53322">
      <c r="A53322" s="1" t="n">
        <v>53320</v>
      </c>
      <c r="B53322" t="inlineStr">
        <is>
          <t>noor</t>
        </is>
      </c>
      <c r="C53322" t="n">
        <v>9</v>
      </c>
      <c r="D53322" t="inlineStr">
        <is>
          <t>{'@nooruskhan~packagelibrary', '@faizanoor~tiny', 'noorpack'}</t>
        </is>
      </c>
    </row>
    <row r="53323">
      <c r="A53323" s="1" t="n">
        <v>53321</v>
      </c>
      <c r="B53323" t="inlineStr">
        <is>
          <t>formgen</t>
        </is>
      </c>
      <c r="C53323" t="n">
        <v>9</v>
      </c>
      <c r="D53323" t="inlineStr">
        <is>
          <t>{'@harlock123~formgen-lib', 'graphql-formgen', 'react-zaw-formgen'}</t>
        </is>
      </c>
    </row>
    <row r="53324">
      <c r="A53324" s="1" t="n">
        <v>53322</v>
      </c>
      <c r="B53324" t="inlineStr">
        <is>
          <t>guetzli</t>
        </is>
      </c>
      <c r="C53324" t="n">
        <v>9</v>
      </c>
      <c r="D53324" t="inlineStr">
        <is>
          <t>{'guetzli-js', '@smartive~guetzli', 'guetzli-webpack-plugin'}</t>
        </is>
      </c>
    </row>
    <row r="53325">
      <c r="A53325" s="1" t="n">
        <v>53323</v>
      </c>
      <c r="B53325" t="inlineStr">
        <is>
          <t>vermin</t>
        </is>
      </c>
      <c r="C53325" t="n">
        <v>9</v>
      </c>
      <c r="D53325" t="inlineStr">
        <is>
          <t>{'vermin', 'verminal-plus', 'dark-verminal'}</t>
        </is>
      </c>
    </row>
    <row r="53326">
      <c r="A53326" s="1" t="n">
        <v>53324</v>
      </c>
      <c r="B53326" t="inlineStr">
        <is>
          <t>bge</t>
        </is>
      </c>
      <c r="C53326" t="n">
        <v>9</v>
      </c>
      <c r="D53326" t="inlineStr">
        <is>
          <t>{'lesjdbge', '@xbge~logic', 'abge'}</t>
        </is>
      </c>
    </row>
    <row r="53327">
      <c r="A53327" s="1" t="n">
        <v>53325</v>
      </c>
      <c r="B53327" t="inlineStr">
        <is>
          <t>wvu</t>
        </is>
      </c>
      <c r="C53327" t="n">
        <v>9</v>
      </c>
      <c r="D53327" t="inlineStr">
        <is>
          <t>{'wvux', 'wvui-css', 'wvu-twig-component-generator'}</t>
        </is>
      </c>
    </row>
    <row r="53328">
      <c r="A53328" s="1" t="n">
        <v>53326</v>
      </c>
      <c r="B53328" t="inlineStr">
        <is>
          <t>proppy</t>
        </is>
      </c>
      <c r="C53328" t="n">
        <v>9</v>
      </c>
      <c r="D53328" t="inlineStr">
        <is>
          <t>{'proppy-redux', 'proppy-rx', 'proppy'}</t>
        </is>
      </c>
    </row>
    <row r="53329">
      <c r="A53329" s="1" t="n">
        <v>53327</v>
      </c>
      <c r="B53329" t="inlineStr">
        <is>
          <t>terbilang</t>
        </is>
      </c>
      <c r="C53329" t="n">
        <v>9</v>
      </c>
      <c r="D53329" t="inlineStr">
        <is>
          <t>{'angka-menjadi-terbilang', 'terbilang-rupiah', '@develoka~angka-terbilang-js'}</t>
        </is>
      </c>
    </row>
    <row r="53330">
      <c r="A53330" s="1" t="n">
        <v>53328</v>
      </c>
      <c r="B53330" t="inlineStr">
        <is>
          <t>kavivanar</t>
        </is>
      </c>
      <c r="C53330" t="n">
        <v>9</v>
      </c>
      <c r="D53330" t="inlineStr">
        <is>
          <t>{'@compai~font-kavivanar', 'fontsource-kavivanar', '@fontsource~kavivanar'}</t>
        </is>
      </c>
    </row>
    <row r="53331">
      <c r="A53331" s="1" t="n">
        <v>53329</v>
      </c>
      <c r="B53331" t="inlineStr">
        <is>
          <t>iotexproject</t>
        </is>
      </c>
      <c r="C53331" t="n">
        <v>9</v>
      </c>
      <c r="D53331" t="inlineStr">
        <is>
          <t>{'@iotexproject~iotex-toolkit', '@iotexproject~iotex-address-ts', '@iotexproject~swap-uikit'}</t>
        </is>
      </c>
    </row>
    <row r="53332">
      <c r="A53332" s="1" t="n">
        <v>53330</v>
      </c>
      <c r="B53332" t="inlineStr">
        <is>
          <t>mcansh</t>
        </is>
      </c>
      <c r="C53332" t="n">
        <v>9</v>
      </c>
      <c r="D53332" t="inlineStr">
        <is>
          <t>{'@mcansh~eslint-config', '@mcansh~pid-from-port-cli', '@mcansh~prettier-config'}</t>
        </is>
      </c>
    </row>
    <row r="53333">
      <c r="A53333" s="1" t="n">
        <v>53331</v>
      </c>
      <c r="B53333" t="inlineStr">
        <is>
          <t>kvk</t>
        </is>
      </c>
      <c r="C53333" t="n">
        <v>9</v>
      </c>
      <c r="D53333" t="inlineStr">
        <is>
          <t>{'@springtree~eva-services-kvk', 'odoo11-addon-l10n-nl-openkvk', 'kvk-cli'}</t>
        </is>
      </c>
    </row>
    <row r="53334">
      <c r="A53334" s="1" t="n">
        <v>53332</v>
      </c>
      <c r="B53334" t="inlineStr">
        <is>
          <t>sudeium</t>
        </is>
      </c>
      <c r="C53334" t="n">
        <v>9</v>
      </c>
      <c r="D53334" t="inlineStr">
        <is>
          <t>{'@tyrone-sudeium~napi-gif-encoder-darwin-x64', '@tyrone-sudeium~napi-gif-encoder-win32-x64-msvc', '@tyrone-sudeium~napi-gif-encoder-linux-arm64-gnu'}</t>
        </is>
      </c>
    </row>
    <row r="53335">
      <c r="A53335" s="1" t="n">
        <v>53333</v>
      </c>
      <c r="B53335" t="inlineStr">
        <is>
          <t>hdsydsvenskan</t>
        </is>
      </c>
      <c r="C53335" t="n">
        <v>9</v>
      </c>
      <c r="D53335" t="inlineStr">
        <is>
          <t>{'@hdsydsvenskan~ts-ignore-import', '@hdsydsvenskan~eslint-config-hds-core', '@hdsydsvenskan~dom-utils'}</t>
        </is>
      </c>
    </row>
    <row r="53336">
      <c r="A53336" s="1" t="n">
        <v>53334</v>
      </c>
      <c r="B53336" t="inlineStr">
        <is>
          <t>amk</t>
        </is>
      </c>
      <c r="C53336" t="n">
        <v>9</v>
      </c>
      <c r="D53336" t="inlineStr">
        <is>
          <t>{'amk-error', 'amk-sql', 'amk'}</t>
        </is>
      </c>
    </row>
    <row r="53337">
      <c r="A53337" s="1" t="n">
        <v>53335</v>
      </c>
      <c r="B53337" t="inlineStr">
        <is>
          <t>dzhyun</t>
        </is>
      </c>
      <c r="C53337" t="n">
        <v>9</v>
      </c>
      <c r="D53337" t="inlineStr">
        <is>
          <t>{'dzhyun-dataparser', 'dzhyun-view-app', 'dzhyun-table'}</t>
        </is>
      </c>
    </row>
    <row r="53338">
      <c r="A53338" s="1" t="n">
        <v>53336</v>
      </c>
      <c r="B53338" t="inlineStr">
        <is>
          <t>bshep</t>
        </is>
      </c>
      <c r="C53338" t="n">
        <v>9</v>
      </c>
      <c r="D53338" t="inlineStr">
        <is>
          <t>{'bshep-plugin-sivann-relay', 'bshep-plugin-sivann-pir', 'bshep-plugin-sivann-gassensor'}</t>
        </is>
      </c>
    </row>
    <row r="53339">
      <c r="A53339" s="1" t="n">
        <v>53337</v>
      </c>
      <c r="B53339" t="inlineStr">
        <is>
          <t>fedotxxl</t>
        </is>
      </c>
      <c r="C53339" t="n">
        <v>9</v>
      </c>
      <c r="D53339" t="inlineStr">
        <is>
          <t>{'fedotxxl-test-vimeo-light-3', '@fedotxxl~test-vimeo', '@fedotxxl~test-vimeo-version'}</t>
        </is>
      </c>
    </row>
    <row r="53340">
      <c r="A53340" s="1" t="n">
        <v>53338</v>
      </c>
      <c r="B53340" t="inlineStr">
        <is>
          <t>numberpicker</t>
        </is>
      </c>
      <c r="C53340" t="n">
        <v>9</v>
      </c>
      <c r="D53340" t="inlineStr">
        <is>
          <t>{'@retailify~ngx-mat-numberpicker', 'react-native-sf-numberpicker', 'react-native-numberpicker-dialog'}</t>
        </is>
      </c>
    </row>
    <row r="53341">
      <c r="A53341" s="1" t="n">
        <v>53339</v>
      </c>
      <c r="B53341" t="inlineStr">
        <is>
          <t>diso</t>
        </is>
      </c>
      <c r="C53341" t="n">
        <v>9</v>
      </c>
      <c r="D53341" t="inlineStr">
        <is>
          <t>{'diso.core', 'diso.storage', 'diso.mongo'}</t>
        </is>
      </c>
    </row>
    <row r="53342">
      <c r="A53342" s="1" t="n">
        <v>53340</v>
      </c>
      <c r="B53342" t="inlineStr">
        <is>
          <t>consola</t>
        </is>
      </c>
      <c r="C53342" t="n">
        <v>9</v>
      </c>
      <c r="D53342" t="inlineStr">
        <is>
          <t>{'hola-consola-jr', 'consola.css', 'react-consola'}</t>
        </is>
      </c>
    </row>
    <row r="53343">
      <c r="A53343" s="1" t="n">
        <v>53341</v>
      </c>
      <c r="B53343" t="inlineStr">
        <is>
          <t>ireact</t>
        </is>
      </c>
      <c r="C53343" t="n">
        <v>9</v>
      </c>
      <c r="D53343" t="inlineStr">
        <is>
          <t>{'ireact-ui', 'ireact', '@ireact-hooks~map'}</t>
        </is>
      </c>
    </row>
    <row r="53344">
      <c r="A53344" s="1" t="n">
        <v>53342</v>
      </c>
      <c r="B53344" t="inlineStr">
        <is>
          <t>trmb</t>
        </is>
      </c>
      <c r="C53344" t="n">
        <v>9</v>
      </c>
      <c r="D53344" t="inlineStr">
        <is>
          <t>{'trmb-list-view', 'trmb-components-demo', 'trmb-profilex-apis'}</t>
        </is>
      </c>
    </row>
    <row r="53345">
      <c r="A53345" s="1" t="n">
        <v>53343</v>
      </c>
      <c r="B53345" t="inlineStr">
        <is>
          <t>stance</t>
        </is>
      </c>
      <c r="C53345" t="n">
        <v>9</v>
      </c>
      <c r="D53345" t="inlineStr">
        <is>
          <t>{'@laststance~use-app-state', 'funstance', 'stance'}</t>
        </is>
      </c>
    </row>
    <row r="53346">
      <c r="A53346" s="1" t="n">
        <v>53344</v>
      </c>
      <c r="B53346" t="inlineStr">
        <is>
          <t>rweng</t>
        </is>
      </c>
      <c r="C53346" t="n">
        <v>9</v>
      </c>
      <c r="D53346" t="inlineStr">
        <is>
          <t>{'rweng.ng2.markdown', 'rweng.decorators', 'rweng.ng2.forms'}</t>
        </is>
      </c>
    </row>
    <row r="53347">
      <c r="A53347" s="1" t="n">
        <v>53345</v>
      </c>
      <c r="B53347" t="inlineStr">
        <is>
          <t>anim8</t>
        </is>
      </c>
      <c r="C53347" t="n">
        <v>9</v>
      </c>
      <c r="D53347" t="inlineStr">
        <is>
          <t>{'anim8js-dom', 'anim8js', 'anim8js-jquery'}</t>
        </is>
      </c>
    </row>
    <row r="53348">
      <c r="A53348" s="1" t="n">
        <v>53346</v>
      </c>
      <c r="B53348" t="inlineStr">
        <is>
          <t>ganz</t>
        </is>
      </c>
      <c r="C53348" t="n">
        <v>9</v>
      </c>
      <c r="D53348" t="inlineStr">
        <is>
          <t>{'lion-lib-ganz', 'jganz-formsy-react', 'ganztest'}</t>
        </is>
      </c>
    </row>
    <row r="53349">
      <c r="A53349" s="1" t="n">
        <v>53347</v>
      </c>
      <c r="B53349" t="inlineStr">
        <is>
          <t>npm6</t>
        </is>
      </c>
      <c r="C53349" t="n">
        <v>9</v>
      </c>
      <c r="D53349" t="inlineStr">
        <is>
          <t>{'npm6dd151', 'liu-npm6', 'webpackcomponentnpm6'}</t>
        </is>
      </c>
    </row>
    <row r="53350">
      <c r="A53350" s="1" t="n">
        <v>53348</v>
      </c>
      <c r="B53350" t="inlineStr">
        <is>
          <t>foo4</t>
        </is>
      </c>
      <c r="C53350" t="n">
        <v>9</v>
      </c>
      <c r="D53350" t="inlineStr">
        <is>
          <t>{'@jsbilton~foo4', '@aplchian~foo4', '@y-intercept~foo4'}</t>
        </is>
      </c>
    </row>
    <row r="53351">
      <c r="A53351" s="1" t="n">
        <v>53349</v>
      </c>
      <c r="B53351" t="inlineStr">
        <is>
          <t>artificial</t>
        </is>
      </c>
      <c r="C53351" t="n">
        <v>9</v>
      </c>
      <c r="D53351" t="inlineStr">
        <is>
          <t>{'artificialspoken', 'microkernel-artificial-inteligency', '@egovsolutions~angular-artificial-navigations'}</t>
        </is>
      </c>
    </row>
    <row r="53352">
      <c r="A53352" s="1" t="n">
        <v>53350</v>
      </c>
      <c r="B53352" t="inlineStr">
        <is>
          <t>nemento</t>
        </is>
      </c>
      <c r="C53352" t="n">
        <v>9</v>
      </c>
      <c r="D53352" t="inlineStr">
        <is>
          <t>{'gulp-nemento', 'nemento-parse', 'nemento-request'}</t>
        </is>
      </c>
    </row>
    <row r="53353">
      <c r="A53353" s="1" t="n">
        <v>53351</v>
      </c>
      <c r="B53353" t="inlineStr">
        <is>
          <t>unique1603</t>
        </is>
      </c>
      <c r="C53353" t="n">
        <v>9</v>
      </c>
      <c r="D53353" t="inlineStr">
        <is>
          <t>{'unique1603b2014', 'unique1603b2012', 'unique1603b2011'}</t>
        </is>
      </c>
    </row>
    <row r="53354">
      <c r="A53354" s="1" t="n">
        <v>53352</v>
      </c>
      <c r="B53354" t="inlineStr">
        <is>
          <t>shibe</t>
        </is>
      </c>
      <c r="C53354" t="n">
        <v>9</v>
      </c>
      <c r="D53354" t="inlineStr">
        <is>
          <t>{'vue-for-shibe', 'vue-toolbox-shibetec', '@shibetickets~common'}</t>
        </is>
      </c>
    </row>
    <row r="53355">
      <c r="A53355" s="1" t="n">
        <v>53353</v>
      </c>
      <c r="B53355" t="inlineStr">
        <is>
          <t>terminate</t>
        </is>
      </c>
      <c r="C53355" t="n">
        <v>9</v>
      </c>
      <c r="D53355" t="inlineStr">
        <is>
          <t>{'@altronix~tlsterminate', 'terminate-children', 'server-terminate'}</t>
        </is>
      </c>
    </row>
    <row r="53356">
      <c r="A53356" s="1" t="n">
        <v>53354</v>
      </c>
      <c r="B53356" t="inlineStr">
        <is>
          <t>amorphous</t>
        </is>
      </c>
      <c r="C53356" t="n">
        <v>9</v>
      </c>
      <c r="D53356" t="inlineStr">
        <is>
          <t>{'@openfonts~metamorphous_latin', '@fontsource~metamorphous', 'amorphous'}</t>
        </is>
      </c>
    </row>
    <row r="53357">
      <c r="A53357" s="1" t="n">
        <v>53355</v>
      </c>
      <c r="B53357" t="inlineStr">
        <is>
          <t>cryptocoins</t>
        </is>
      </c>
      <c r="C53357" t="n">
        <v>9</v>
      </c>
      <c r="D53357" t="inlineStr">
        <is>
          <t>{'@icon~cryptocoins-icons', 'react-native-cryptocoins', '@dan~cryptocoins-icons'}</t>
        </is>
      </c>
    </row>
    <row r="53358">
      <c r="A53358" s="1" t="n">
        <v>53356</v>
      </c>
      <c r="B53358" t="inlineStr">
        <is>
          <t>parametrize</t>
        </is>
      </c>
      <c r="C53358" t="n">
        <v>9</v>
      </c>
      <c r="D53358" t="inlineStr">
        <is>
          <t>{'parametrize-from-file', 'django-secret-parametrizer', 'pytest-auto-parametrize'}</t>
        </is>
      </c>
    </row>
    <row r="53359">
      <c r="A53359" s="1" t="n">
        <v>53357</v>
      </c>
      <c r="B53359" t="inlineStr">
        <is>
          <t>banhe</t>
        </is>
      </c>
      <c r="C53359" t="n">
        <v>9</v>
      </c>
      <c r="D53359" t="inlineStr">
        <is>
          <t>{'banhe-demo6', 'banhe-npm-demo', 'banhe-demo3'}</t>
        </is>
      </c>
    </row>
    <row r="53360">
      <c r="A53360" s="1" t="n">
        <v>53358</v>
      </c>
      <c r="B53360" t="inlineStr">
        <is>
          <t>ibt</t>
        </is>
      </c>
      <c r="C53360" t="n">
        <v>9</v>
      </c>
      <c r="D53360" t="inlineStr">
        <is>
          <t>{'ibt-telemetry', 'insightibt', 'ibt-webpack-path-rewriter'}</t>
        </is>
      </c>
    </row>
    <row r="53361">
      <c r="A53361" s="1" t="n">
        <v>53359</v>
      </c>
      <c r="B53361" t="inlineStr">
        <is>
          <t>dahua</t>
        </is>
      </c>
      <c r="C53361" t="n">
        <v>9</v>
      </c>
      <c r="D53361" t="inlineStr">
        <is>
          <t>{'dahua-video', 'node-dahua-api-zhoukai', 'dahua_initializer'}</t>
        </is>
      </c>
    </row>
    <row r="53362">
      <c r="A53362" s="1" t="n">
        <v>53360</v>
      </c>
      <c r="B53362" t="inlineStr">
        <is>
          <t>metrophobic</t>
        </is>
      </c>
      <c r="C53362" t="n">
        <v>9</v>
      </c>
      <c r="D53362" t="inlineStr">
        <is>
          <t>{'@fontsource~metrophobic', '@openfonts~metrophobic_latin', '@openfonts~metrophobic_latin-ext'}</t>
        </is>
      </c>
    </row>
    <row r="53363">
      <c r="A53363" s="1" t="n">
        <v>53361</v>
      </c>
      <c r="B53363" t="inlineStr">
        <is>
          <t>rofi</t>
        </is>
      </c>
      <c r="C53363" t="n">
        <v>9</v>
      </c>
      <c r="D53363" t="inlineStr">
        <is>
          <t>{'rofi-zeal', 'python-rofi', 'rofi-google'}</t>
        </is>
      </c>
    </row>
    <row r="53364">
      <c r="A53364" s="1" t="n">
        <v>53362</v>
      </c>
      <c r="B53364" t="inlineStr">
        <is>
          <t>increaser</t>
        </is>
      </c>
      <c r="C53364" t="n">
        <v>9</v>
      </c>
      <c r="D53364" t="inlineStr">
        <is>
          <t>{'increaser-charts', 'increaser-timer', 'increaser-timepicker'}</t>
        </is>
      </c>
    </row>
    <row r="53365">
      <c r="A53365" s="1" t="n">
        <v>53363</v>
      </c>
      <c r="B53365" t="inlineStr">
        <is>
          <t>qhh</t>
        </is>
      </c>
      <c r="C53365" t="n">
        <v>9</v>
      </c>
      <c r="D53365" t="inlineStr">
        <is>
          <t>{'qhh-tools', 'qhh_common_cesar', 'qhh_utils'}</t>
        </is>
      </c>
    </row>
    <row r="53366">
      <c r="A53366" s="1" t="n">
        <v>53364</v>
      </c>
      <c r="B53366" t="inlineStr">
        <is>
          <t>mely</t>
        </is>
      </c>
      <c r="C53366" t="n">
        <v>9</v>
      </c>
      <c r="D53366" t="inlineStr">
        <is>
          <t>{'@techmely~eslint-config-vue-ts', '@techmely~utils', '@techmely~eslint-config-react-ts'}</t>
        </is>
      </c>
    </row>
    <row r="53367">
      <c r="A53367" s="1" t="n">
        <v>53365</v>
      </c>
      <c r="B53367" t="inlineStr">
        <is>
          <t>uservices</t>
        </is>
      </c>
      <c r="C53367" t="n">
        <v>9</v>
      </c>
      <c r="D53367" t="inlineStr">
        <is>
          <t>{'markscript-uservices-build', 'markscript-uservices-server', 'uservices-socket.io-client'}</t>
        </is>
      </c>
    </row>
    <row r="53368">
      <c r="A53368" s="1" t="n">
        <v>53366</v>
      </c>
      <c r="B53368" t="inlineStr">
        <is>
          <t>mitchreece</t>
        </is>
      </c>
      <c r="C53368" t="n">
        <v>9</v>
      </c>
      <c r="D53368" t="inlineStr">
        <is>
          <t>{'@mitchreece~vscode-theme', '@mitchreece~eslint-config-base', '@mitchreece~hyper-plugin-config'}</t>
        </is>
      </c>
    </row>
    <row r="53369">
      <c r="A53369" s="1" t="n">
        <v>53367</v>
      </c>
      <c r="B53369" t="inlineStr">
        <is>
          <t>zeh</t>
        </is>
      </c>
      <c r="C53369" t="n">
        <v>9</v>
      </c>
      <c r="D53369" t="inlineStr">
        <is>
          <t>{'aczeh-vue-light-gallery', 'fab_zhaozehan', 'zk2-zhaozehan'}</t>
        </is>
      </c>
    </row>
    <row r="53370">
      <c r="A53370" s="1" t="n">
        <v>53368</v>
      </c>
      <c r="B53370" t="inlineStr">
        <is>
          <t>freddieridell</t>
        </is>
      </c>
      <c r="C53370" t="n">
        <v>9</v>
      </c>
      <c r="D53370" t="inlineStr">
        <is>
          <t>{'@freddieridell~babel-preset', '@freddieridell~hedification', '@freddieridell~jest-emotion'}</t>
        </is>
      </c>
    </row>
    <row r="53371">
      <c r="A53371" s="1" t="n">
        <v>53369</v>
      </c>
      <c r="B53371" t="inlineStr">
        <is>
          <t>popovers</t>
        </is>
      </c>
      <c r="C53371" t="n">
        <v>9</v>
      </c>
      <c r="D53371" t="inlineStr">
        <is>
          <t>{'tin-popovers', 'c5-angular-popovers', 'rt3-angular-popovers'}</t>
        </is>
      </c>
    </row>
    <row r="53372">
      <c r="A53372" s="1" t="n">
        <v>53370</v>
      </c>
      <c r="B53372" t="inlineStr">
        <is>
          <t>lain</t>
        </is>
      </c>
      <c r="C53372" t="n">
        <v>9</v>
      </c>
      <c r="D53372" t="inlineStr">
        <is>
          <t>{'lain-cli', 'smiley-natan-lain', 'lain-admin-cli'}</t>
        </is>
      </c>
    </row>
    <row r="53373">
      <c r="A53373" s="1" t="n">
        <v>53371</v>
      </c>
      <c r="B53373" t="inlineStr">
        <is>
          <t>alge</t>
        </is>
      </c>
      <c r="C53373" t="n">
        <v>9</v>
      </c>
      <c r="D53373" t="inlineStr">
        <is>
          <t>{'danielsvane_algebrite', '@algebroid~core', 'healge'}</t>
        </is>
      </c>
    </row>
    <row r="53374">
      <c r="A53374" s="1" t="n">
        <v>53372</v>
      </c>
      <c r="B53374" t="inlineStr">
        <is>
          <t>krl</t>
        </is>
      </c>
      <c r="C53374" t="n">
        <v>9</v>
      </c>
      <c r="D53374" t="inlineStr">
        <is>
          <t>{'krl-generator', 'krllint', 'jvm-krl-parser'}</t>
        </is>
      </c>
    </row>
    <row r="53375">
      <c r="A53375" s="1" t="n">
        <v>53373</v>
      </c>
      <c r="B53375" t="inlineStr">
        <is>
          <t>notifire</t>
        </is>
      </c>
      <c r="C53375" t="n">
        <v>9</v>
      </c>
      <c r="D53375" t="inlineStr">
        <is>
          <t>{'allons-y-notifire', 'vue-notifire', 'notifire'}</t>
        </is>
      </c>
    </row>
    <row r="53376">
      <c r="A53376" s="1" t="n">
        <v>53374</v>
      </c>
      <c r="B53376" t="inlineStr">
        <is>
          <t>sfw</t>
        </is>
      </c>
      <c r="C53376" t="n">
        <v>9</v>
      </c>
      <c r="D53376" t="inlineStr">
        <is>
          <t>{'sfweraswee', '@zetttaswap~sfwfwa', 'sfw-messaging'}</t>
        </is>
      </c>
    </row>
    <row r="53377">
      <c r="A53377" s="1" t="n">
        <v>53375</v>
      </c>
      <c r="B53377" t="inlineStr">
        <is>
          <t>carotte</t>
        </is>
      </c>
      <c r="C53377" t="n">
        <v>9</v>
      </c>
      <c r="D53377" t="inlineStr">
        <is>
          <t>{'carotte-queue-utils', 'graphql-mesh-carotte', 'carotte-schema-utils'}</t>
        </is>
      </c>
    </row>
    <row r="53378">
      <c r="A53378" s="1" t="n">
        <v>53376</v>
      </c>
      <c r="B53378" t="inlineStr">
        <is>
          <t>documenteditor</t>
        </is>
      </c>
      <c r="C53378" t="n">
        <v>9</v>
      </c>
      <c r="D53378" t="inlineStr">
        <is>
          <t>{'oritec-ej2-documenteditor', 'oritec-ej2-vue-documenteditor', '@syncfusion~ej2-react-documenteditor'}</t>
        </is>
      </c>
    </row>
    <row r="53379">
      <c r="A53379" s="1" t="n">
        <v>53377</v>
      </c>
      <c r="B53379" t="inlineStr">
        <is>
          <t>someok</t>
        </is>
      </c>
      <c r="C53379" t="n">
        <v>9</v>
      </c>
      <c r="D53379" t="inlineStr">
        <is>
          <t>{'@someok~webpack-build-info-plugin', '@someok~simple-reducer-store', '@someok~lazilyload'}</t>
        </is>
      </c>
    </row>
    <row r="53380">
      <c r="A53380" s="1" t="n">
        <v>53378</v>
      </c>
      <c r="B53380" t="inlineStr">
        <is>
          <t>pjt</t>
        </is>
      </c>
      <c r="C53380" t="n">
        <v>9</v>
      </c>
      <c r="D53380" t="inlineStr">
        <is>
          <t>{'pjt-cli', 'pjt-oas-components', 'pjt-oas'}</t>
        </is>
      </c>
    </row>
    <row r="53381">
      <c r="A53381" s="1" t="n">
        <v>53379</v>
      </c>
      <c r="B53381" t="inlineStr">
        <is>
          <t>mistio</t>
        </is>
      </c>
      <c r="C53381" t="n">
        <v>9</v>
      </c>
      <c r="D53381" t="inlineStr">
        <is>
          <t>{'@mistio~mist-form', '@mistio~mist-insights', '@mistio~sortable-list'}</t>
        </is>
      </c>
    </row>
    <row r="53382">
      <c r="A53382" s="1" t="n">
        <v>53380</v>
      </c>
      <c r="B53382" t="inlineStr">
        <is>
          <t>nitesh</t>
        </is>
      </c>
      <c r="C53382" t="n">
        <v>9</v>
      </c>
      <c r="D53382" t="inlineStr">
        <is>
          <t>{'niteshpk', 'nitesh_utils', 'nitesh-random-number-generator'}</t>
        </is>
      </c>
    </row>
    <row r="53383">
      <c r="A53383" s="1" t="n">
        <v>53381</v>
      </c>
      <c r="B53383" t="inlineStr">
        <is>
          <t>tqdm</t>
        </is>
      </c>
      <c r="C53383" t="n">
        <v>9</v>
      </c>
      <c r="D53383" t="inlineStr">
        <is>
          <t>{'django-tqdm', 'notion-tqdm', 'tqdm-conan'}</t>
        </is>
      </c>
    </row>
    <row r="53384">
      <c r="A53384" s="1" t="n">
        <v>53382</v>
      </c>
      <c r="B53384" t="inlineStr">
        <is>
          <t>cleavera</t>
        </is>
      </c>
      <c r="C53384" t="n">
        <v>9</v>
      </c>
      <c r="D53384" t="inlineStr">
        <is>
          <t>{'@cleavera~benchmark', '@cleavera~utils', '@cleavera~types'}</t>
        </is>
      </c>
    </row>
    <row r="53385">
      <c r="A53385" s="1" t="n">
        <v>53383</v>
      </c>
      <c r="B53385" t="inlineStr">
        <is>
          <t>lyutestowner</t>
        </is>
      </c>
      <c r="C53385" t="n">
        <v>9</v>
      </c>
      <c r="D53385" t="inlineStr">
        <is>
          <t>{'@lyutestowner~purple', '@lyutestowner~jon', '@lyutestowner~nermal'}</t>
        </is>
      </c>
    </row>
    <row r="53386">
      <c r="A53386" s="1" t="n">
        <v>53384</v>
      </c>
      <c r="B53386" t="inlineStr">
        <is>
          <t>browsertab</t>
        </is>
      </c>
      <c r="C53386" t="n">
        <v>9</v>
      </c>
      <c r="D53386" t="inlineStr">
        <is>
          <t>{'@lucario~cordova-plugin-browsertab', 'cordova-plugin-browsertab', '@mailbutler~cordova-plugin-browsertab'}</t>
        </is>
      </c>
    </row>
    <row r="53387">
      <c r="A53387" s="1" t="n">
        <v>53385</v>
      </c>
      <c r="B53387" t="inlineStr">
        <is>
          <t>tabujs</t>
        </is>
      </c>
      <c r="C53387" t="n">
        <v>9</v>
      </c>
      <c r="D53387" t="inlineStr">
        <is>
          <t>{'@tabujs~core', '@tabujs~plugin-stylus', '@tabujs~plugin-ejs'}</t>
        </is>
      </c>
    </row>
    <row r="53388">
      <c r="A53388" s="1" t="n">
        <v>53386</v>
      </c>
      <c r="B53388" t="inlineStr">
        <is>
          <t>vuejs2</t>
        </is>
      </c>
      <c r="C53388" t="n">
        <v>9</v>
      </c>
      <c r="D53388" t="inlineStr">
        <is>
          <t>{'vuejs2-datatable', 'vuejs2-ajax-autocomplete', '@edgargregori~vuejs2-bootstrap4-cronometro'}</t>
        </is>
      </c>
    </row>
    <row r="53389">
      <c r="A53389" s="1" t="n">
        <v>53387</v>
      </c>
      <c r="B53389" t="inlineStr">
        <is>
          <t>badri</t>
        </is>
      </c>
      <c r="C53389" t="n">
        <v>9</v>
      </c>
      <c r="D53389" t="inlineStr">
        <is>
          <t>{'badrinarayanan', '@cdebadri~phasercli', '@abadri-test~consumer-c'}</t>
        </is>
      </c>
    </row>
    <row r="53390">
      <c r="A53390" s="1" t="n">
        <v>53388</v>
      </c>
      <c r="B53390" t="inlineStr">
        <is>
          <t>yocdev</t>
        </is>
      </c>
      <c r="C53390" t="n">
        <v>9</v>
      </c>
      <c r="D53390" t="inlineStr">
        <is>
          <t>{'@yocdev~http-terminator', '@yocdev~lifecycle', '@yocdev~timer-manager'}</t>
        </is>
      </c>
    </row>
    <row r="53391">
      <c r="A53391" s="1" t="n">
        <v>53389</v>
      </c>
      <c r="B53391" t="inlineStr">
        <is>
          <t>arachnys</t>
        </is>
      </c>
      <c r="C53391" t="n">
        <v>9</v>
      </c>
      <c r="D53391" t="inlineStr">
        <is>
          <t>{'@arachnys~dev-gateway', '@arachnys~kinetic-bootstrap', '@arachnys~kinetic-views'}</t>
        </is>
      </c>
    </row>
    <row r="53392">
      <c r="A53392" s="1" t="n">
        <v>53390</v>
      </c>
      <c r="B53392" t="inlineStr">
        <is>
          <t>uilibrary</t>
        </is>
      </c>
      <c r="C53392" t="n">
        <v>9</v>
      </c>
      <c r="D53392" t="inlineStr">
        <is>
          <t>{'@jordanpapaleo~uilibrary', 'virtuso-uilibrary', '@spenc3r~uilibrary'}</t>
        </is>
      </c>
    </row>
    <row r="53393">
      <c r="A53393" s="1" t="n">
        <v>53391</v>
      </c>
      <c r="B53393" t="inlineStr">
        <is>
          <t>consist</t>
        </is>
      </c>
      <c r="C53393" t="n">
        <v>9</v>
      </c>
      <c r="D53393" t="inlineStr">
        <is>
          <t>{'consisty-mahagram-aeps', 'npm-consist', 'consisty_aeps'}</t>
        </is>
      </c>
    </row>
    <row r="53394">
      <c r="A53394" s="1" t="n">
        <v>53392</v>
      </c>
      <c r="B53394" t="inlineStr">
        <is>
          <t>epandco</t>
        </is>
      </c>
      <c r="C53394" t="n">
        <v>9</v>
      </c>
      <c r="D53394" t="inlineStr">
        <is>
          <t>{'@epandco~create-app', '@epandco~unthink-foundation', '@epandco~stylelint-config'}</t>
        </is>
      </c>
    </row>
    <row r="53395">
      <c r="A53395" s="1" t="n">
        <v>53393</v>
      </c>
      <c r="B53395" t="inlineStr">
        <is>
          <t>crestproject</t>
        </is>
      </c>
      <c r="C53395" t="n">
        <v>9</v>
      </c>
      <c r="D53395" t="inlineStr">
        <is>
          <t>{'@crestproject~jest', '@crestproject~codegen', '@crestproject~coverage'}</t>
        </is>
      </c>
    </row>
    <row r="53396">
      <c r="A53396" s="1" t="n">
        <v>53394</v>
      </c>
      <c r="B53396" t="inlineStr">
        <is>
          <t>karmalicious</t>
        </is>
      </c>
      <c r="C53396" t="n">
        <v>9</v>
      </c>
      <c r="D53396" t="inlineStr">
        <is>
          <t>{'@karmalicious~drivers-db-migrator', '@karmalicious~drivers-http-request', '@karmalicious~drivers-uuid'}</t>
        </is>
      </c>
    </row>
    <row r="53397">
      <c r="A53397" s="1" t="n">
        <v>53395</v>
      </c>
      <c r="B53397" t="inlineStr">
        <is>
          <t>capturer</t>
        </is>
      </c>
      <c r="C53397" t="n">
        <v>9</v>
      </c>
      <c r="D53397" t="inlineStr">
        <is>
          <t>{'pilib-capturer', '@etomon~chrome-har-capturer', 'ah-stack-capturer'}</t>
        </is>
      </c>
    </row>
    <row r="53398">
      <c r="A53398" s="1" t="n">
        <v>53396</v>
      </c>
      <c r="B53398" t="inlineStr">
        <is>
          <t>botbind</t>
        </is>
      </c>
      <c r="C53398" t="n">
        <v>9</v>
      </c>
      <c r="D53398" t="inlineStr">
        <is>
          <t>{'@botbind~nebula', '@botbind~template', '@botbind~klasa'}</t>
        </is>
      </c>
    </row>
    <row r="53399">
      <c r="A53399" s="1" t="n">
        <v>53397</v>
      </c>
      <c r="B53399" t="inlineStr">
        <is>
          <t>bracken</t>
        </is>
      </c>
      <c r="C53399" t="n">
        <v>9</v>
      </c>
      <c r="D53399" t="inlineStr">
        <is>
          <t>{'@bracken~require-less', '@bracken~noodles-redis', '@bracken~dc-request'}</t>
        </is>
      </c>
    </row>
    <row r="53400">
      <c r="A53400" s="1" t="n">
        <v>53398</v>
      </c>
      <c r="B53400" t="inlineStr">
        <is>
          <t>taraflex</t>
        </is>
      </c>
      <c r="C53400" t="n">
        <v>9</v>
      </c>
      <c r="D53400" t="inlineStr">
        <is>
          <t>{'@taraflex~degit', '@taraflex~tpl', '@taraflex~debounce'}</t>
        </is>
      </c>
    </row>
    <row r="53401">
      <c r="A53401" s="1" t="n">
        <v>53399</v>
      </c>
      <c r="B53401" t="inlineStr">
        <is>
          <t>bahianita</t>
        </is>
      </c>
      <c r="C53401" t="n">
        <v>9</v>
      </c>
      <c r="D53401" t="inlineStr">
        <is>
          <t>{'@openfonts~bahianita_latin-ext', '@openfonts~bahianita_vietnamese', 'typeface-bahianita'}</t>
        </is>
      </c>
    </row>
    <row r="53402">
      <c r="A53402" s="1" t="n">
        <v>53400</v>
      </c>
      <c r="B53402" t="inlineStr">
        <is>
          <t>provided</t>
        </is>
      </c>
      <c r="C53402" t="n">
        <v>9</v>
      </c>
      <c r="D53402" t="inlineStr">
        <is>
          <t>{'@benie~provided-services-client', 'userprovided', 'react-provided'}</t>
        </is>
      </c>
    </row>
    <row r="53403">
      <c r="A53403" s="1" t="n">
        <v>53401</v>
      </c>
      <c r="B53403" t="inlineStr">
        <is>
          <t>beluga</t>
        </is>
      </c>
      <c r="C53403" t="n">
        <v>9</v>
      </c>
      <c r="D53403" t="inlineStr">
        <is>
          <t>{'baby-beluga', 'belugaswap-sdk', 'beluga'}</t>
        </is>
      </c>
    </row>
    <row r="53404">
      <c r="A53404" s="1" t="n">
        <v>53402</v>
      </c>
      <c r="B53404" t="inlineStr">
        <is>
          <t>cxz</t>
        </is>
      </c>
      <c r="C53404" t="n">
        <v>9</v>
      </c>
      <c r="D53404" t="inlineStr">
        <is>
          <t>{'@cxz-cli-dev~utils', '@cxz-cli-dev~core', 'cxz-test'}</t>
        </is>
      </c>
    </row>
    <row r="53405">
      <c r="A53405" s="1" t="n">
        <v>53403</v>
      </c>
      <c r="B53405" t="inlineStr">
        <is>
          <t>narm</t>
        </is>
      </c>
      <c r="C53405" t="n">
        <v>9</v>
      </c>
      <c r="D53405" t="inlineStr">
        <is>
          <t>{'lion-lib-narmdevs', '@narmafzam~jalali-gregorian-date-picker', '@narma~buefy'}</t>
        </is>
      </c>
    </row>
    <row r="53406">
      <c r="A53406" s="1" t="n">
        <v>53404</v>
      </c>
      <c r="B53406" t="inlineStr">
        <is>
          <t>rvc</t>
        </is>
      </c>
      <c r="C53406" t="n">
        <v>9</v>
      </c>
      <c r="D53406" t="inlineStr">
        <is>
          <t>{'rvc-ui', 'rvc-uploader', '@rzuppur~rvc'}</t>
        </is>
      </c>
    </row>
    <row r="53407">
      <c r="A53407" s="1" t="n">
        <v>53405</v>
      </c>
      <c r="B53407" t="inlineStr">
        <is>
          <t>muslim</t>
        </is>
      </c>
      <c r="C53407" t="n">
        <v>9</v>
      </c>
      <c r="D53407" t="inlineStr">
        <is>
          <t>{'muslimnamesgenerator', 'muslim-prayer-ical-generator', 'muslimbot'}</t>
        </is>
      </c>
    </row>
    <row r="53408">
      <c r="A53408" s="1" t="n">
        <v>53406</v>
      </c>
      <c r="B53408" t="inlineStr">
        <is>
          <t>telep</t>
        </is>
      </c>
      <c r="C53408" t="n">
        <v>9</v>
      </c>
      <c r="D53408" t="inlineStr">
        <is>
          <t>{'telepat-api', 'telepat-js', 'telepat-worker'}</t>
        </is>
      </c>
    </row>
    <row r="53409">
      <c r="A53409" s="1" t="n">
        <v>53407</v>
      </c>
      <c r="B53409" t="inlineStr">
        <is>
          <t>backmarket</t>
        </is>
      </c>
      <c r="C53409" t="n">
        <v>9</v>
      </c>
      <c r="D53409" t="inlineStr">
        <is>
          <t>{'@backmarket~event', '@backmarket~button', '@backmarket~sticky'}</t>
        </is>
      </c>
    </row>
    <row r="53410">
      <c r="A53410" s="1" t="n">
        <v>53408</v>
      </c>
      <c r="B53410" t="inlineStr">
        <is>
          <t>candis</t>
        </is>
      </c>
      <c r="C53410" t="n">
        <v>9</v>
      </c>
      <c r="D53410" t="inlineStr">
        <is>
          <t>{'@candis~tslint-config', '@candis~candis-design-system', '@candis~currencies'}</t>
        </is>
      </c>
    </row>
    <row r="53411">
      <c r="A53411" s="1" t="n">
        <v>53409</v>
      </c>
      <c r="B53411" t="inlineStr">
        <is>
          <t>alexisab</t>
        </is>
      </c>
      <c r="C53411" t="n">
        <v>9</v>
      </c>
      <c r="D53411" t="inlineStr">
        <is>
          <t>{'@alexisab~ora-promise', '@alexisab~humanize-duration', '@alexisab~send-logs'}</t>
        </is>
      </c>
    </row>
    <row r="53412">
      <c r="A53412" s="1" t="n">
        <v>53410</v>
      </c>
      <c r="B53412" t="inlineStr">
        <is>
          <t>sp2</t>
        </is>
      </c>
      <c r="C53412" t="n">
        <v>9</v>
      </c>
      <c r="D53412" t="inlineStr">
        <is>
          <t>{'sporasub-sp2', '@sp2~updater', 'sp2'}</t>
        </is>
      </c>
    </row>
    <row r="53413">
      <c r="A53413" s="1" t="n">
        <v>53411</v>
      </c>
      <c r="B53413" t="inlineStr">
        <is>
          <t>rube</t>
        </is>
      </c>
      <c r="C53413" t="n">
        <v>9</v>
      </c>
      <c r="D53413" t="inlineStr">
        <is>
          <t>{'arubedo', '@rubedo~devkit', 'rube-schema'}</t>
        </is>
      </c>
    </row>
    <row r="53414">
      <c r="A53414" s="1" t="n">
        <v>53412</v>
      </c>
      <c r="B53414" t="inlineStr">
        <is>
          <t>virgilio</t>
        </is>
      </c>
      <c r="C53414" t="n">
        <v>9</v>
      </c>
      <c r="D53414" t="inlineStr">
        <is>
          <t>{'virgilio-redis', 'virgilio-mongo', 'virgilio-cmdln'}</t>
        </is>
      </c>
    </row>
    <row r="53415">
      <c r="A53415" s="1" t="n">
        <v>53413</v>
      </c>
      <c r="B53415" t="inlineStr">
        <is>
          <t>inviscss</t>
        </is>
      </c>
      <c r="C53415" t="n">
        <v>9</v>
      </c>
      <c r="D53415" t="inlineStr">
        <is>
          <t>{'inviscss', 'inviscss-office-red', 'inviscss-clean-dark'}</t>
        </is>
      </c>
    </row>
    <row r="53416">
      <c r="A53416" s="1" t="n">
        <v>53414</v>
      </c>
      <c r="B53416" t="inlineStr">
        <is>
          <t>cosmwasm</t>
        </is>
      </c>
      <c r="C53416" t="n">
        <v>9</v>
      </c>
      <c r="D53416" t="inlineStr">
        <is>
          <t>{'@cosmwasm~bcp', '@cosmwasm~sdk', '@taariql~cosmwasm-faucet'}</t>
        </is>
      </c>
    </row>
    <row r="53417">
      <c r="A53417" s="1" t="n">
        <v>53415</v>
      </c>
      <c r="B53417" t="inlineStr">
        <is>
          <t>buche</t>
        </is>
      </c>
      <c r="C53417" t="n">
        <v>9</v>
      </c>
      <c r="D53417" t="inlineStr">
        <is>
          <t>{'buche-tools', '@buche~npxcard', 'buchecard'}</t>
        </is>
      </c>
    </row>
    <row r="53418">
      <c r="A53418" s="1" t="n">
        <v>53416</v>
      </c>
      <c r="B53418" t="inlineStr">
        <is>
          <t>pingdom</t>
        </is>
      </c>
      <c r="C53418" t="n">
        <v>9</v>
      </c>
      <c r="D53418" t="inlineStr">
        <is>
          <t>{'pingdom-api', 'pingdom-client', 'pingdom-util'}</t>
        </is>
      </c>
    </row>
    <row r="53419">
      <c r="A53419" s="1" t="n">
        <v>53417</v>
      </c>
      <c r="B53419" t="inlineStr">
        <is>
          <t>searchlight</t>
        </is>
      </c>
      <c r="C53419" t="n">
        <v>9</v>
      </c>
      <c r="D53419" t="inlineStr">
        <is>
          <t>{'searchlight-ui', 'python-searchlightclient', '@feizheng~react-searchlight'}</t>
        </is>
      </c>
    </row>
    <row r="53420">
      <c r="A53420" s="1" t="n">
        <v>53418</v>
      </c>
      <c r="B53420" t="inlineStr">
        <is>
          <t>datalogger</t>
        </is>
      </c>
      <c r="C53420" t="n">
        <v>9</v>
      </c>
      <c r="D53420" t="inlineStr">
        <is>
          <t>{'pimatic-datalogger', 'omnikdataloggerproxy', 'django-datalogger'}</t>
        </is>
      </c>
    </row>
    <row r="53421">
      <c r="A53421" s="1" t="n">
        <v>53419</v>
      </c>
      <c r="B53421" t="inlineStr">
        <is>
          <t>sactory</t>
        </is>
      </c>
      <c r="C53421" t="n">
        <v>9</v>
      </c>
      <c r="D53421" t="inlineStr">
        <is>
          <t>{'sactory', '@sactory~router', '@sactory~dom-parser'}</t>
        </is>
      </c>
    </row>
    <row r="53422">
      <c r="A53422" s="1" t="n">
        <v>53420</v>
      </c>
      <c r="B53422" t="inlineStr">
        <is>
          <t>wzw</t>
        </is>
      </c>
      <c r="C53422" t="n">
        <v>9</v>
      </c>
      <c r="D53422" t="inlineStr">
        <is>
          <t>{'wzw-components', 'wzw-multipage', 'wzw-kindeditor'}</t>
        </is>
      </c>
    </row>
    <row r="53423">
      <c r="A53423" s="1" t="n">
        <v>53421</v>
      </c>
      <c r="B53423" t="inlineStr">
        <is>
          <t>samokat</t>
        </is>
      </c>
      <c r="C53423" t="n">
        <v>9</v>
      </c>
      <c r="D53423" t="inlineStr">
        <is>
          <t>{'@samokat~abstract-env', '@samokat~operations-ui', '@samokat~parcel-plugin-real-env'}</t>
        </is>
      </c>
    </row>
    <row r="53424">
      <c r="A53424" s="1" t="n">
        <v>53422</v>
      </c>
      <c r="B53424" t="inlineStr">
        <is>
          <t>styleofpicasso</t>
        </is>
      </c>
      <c r="C53424" t="n">
        <v>9</v>
      </c>
      <c r="D53424" t="inlineStr">
        <is>
          <t>{'@styleofpicasso~vue-component', '@styleofpicasso~vue-virtual-scroll-list', '@styleofpicasso~jt-web'}</t>
        </is>
      </c>
    </row>
    <row r="53425">
      <c r="A53425" s="1" t="n">
        <v>53423</v>
      </c>
      <c r="B53425" t="inlineStr">
        <is>
          <t>plugdo</t>
        </is>
      </c>
      <c r="C53425" t="n">
        <v>9</v>
      </c>
      <c r="D53425" t="inlineStr">
        <is>
          <t>{'plugdo-mongo', '@dellasera~plugdo-mvc', 'connector-email-plugdo'}</t>
        </is>
      </c>
    </row>
    <row r="53426">
      <c r="A53426" s="1" t="n">
        <v>53424</v>
      </c>
      <c r="B53426" t="inlineStr">
        <is>
          <t>workforce</t>
        </is>
      </c>
      <c r="C53426" t="n">
        <v>9</v>
      </c>
      <c r="D53426" t="inlineStr">
        <is>
          <t>{'@sap~cloud-sdk-vdm-workforce-skill-tags-service', '@springtree~eva-services-workforce', '@sap~cloud-sdk-vdm-workforce-timesheet-service'}</t>
        </is>
      </c>
    </row>
    <row r="53427">
      <c r="A53427" s="1" t="n">
        <v>53425</v>
      </c>
      <c r="B53427" t="inlineStr">
        <is>
          <t>lineargauge</t>
        </is>
      </c>
      <c r="C53427" t="n">
        <v>9</v>
      </c>
      <c r="D53427" t="inlineStr">
        <is>
          <t>{'@syncfusion~ej2-angular-lineargauge', 'kendo-ui-react-jquery-lineargauge', '@syncfusion~ej2-react-lineargauge'}</t>
        </is>
      </c>
    </row>
    <row r="53428">
      <c r="A53428" s="1" t="n">
        <v>53426</v>
      </c>
      <c r="B53428" t="inlineStr">
        <is>
          <t>absolut</t>
        </is>
      </c>
      <c r="C53428" t="n">
        <v>9</v>
      </c>
      <c r="D53428" t="inlineStr">
        <is>
          <t>{'absolut', 'absolut-loader', 'absolutify'}</t>
        </is>
      </c>
    </row>
    <row r="53429">
      <c r="A53429" s="1" t="n">
        <v>53427</v>
      </c>
      <c r="B53429" t="inlineStr">
        <is>
          <t>kalarrs</t>
        </is>
      </c>
      <c r="C53429" t="n">
        <v>9</v>
      </c>
      <c r="D53429" t="inlineStr">
        <is>
          <t>{'@kalarrs~serverless-local-dev-server', '@kalarrs~serverless-shared-api-gateway', '@kalarrs~aws-util'}</t>
        </is>
      </c>
    </row>
    <row r="53430">
      <c r="A53430" s="1" t="n">
        <v>53428</v>
      </c>
      <c r="B53430" t="inlineStr">
        <is>
          <t>mailonline</t>
        </is>
      </c>
      <c r="C53430" t="n">
        <v>9</v>
      </c>
      <c r="D53430" t="inlineStr">
        <is>
          <t>{'eslint-config-mailonline', '@mailonline~videojs-vast-vpaid', 'stylelint-config-mailonline'}</t>
        </is>
      </c>
    </row>
    <row r="53431">
      <c r="A53431" s="1" t="n">
        <v>53429</v>
      </c>
      <c r="B53431" t="inlineStr">
        <is>
          <t>commitmsg</t>
        </is>
      </c>
      <c r="C53431" t="n">
        <v>9</v>
      </c>
      <c r="D53431" t="inlineStr">
        <is>
          <t>{'commitmsg-inserter', '@softvar~githook-commitmsg', 'henry-validate-commitmsg'}</t>
        </is>
      </c>
    </row>
    <row r="53432">
      <c r="A53432" s="1" t="n">
        <v>53430</v>
      </c>
      <c r="B53432" t="inlineStr">
        <is>
          <t>hecate</t>
        </is>
      </c>
      <c r="C53432" t="n">
        <v>9</v>
      </c>
      <c r="D53432" t="inlineStr">
        <is>
          <t>{'hecate-cli', 'hecate-core', '@quancheng~hecate-task'}</t>
        </is>
      </c>
    </row>
    <row r="53433">
      <c r="A53433" s="1" t="n">
        <v>53431</v>
      </c>
      <c r="B53433" t="inlineStr">
        <is>
          <t>ipify</t>
        </is>
      </c>
      <c r="C53433" t="n">
        <v>9</v>
      </c>
      <c r="D53433" t="inlineStr">
        <is>
          <t>{'ipify.js', '@types~ipify', 'react-native-ipify'}</t>
        </is>
      </c>
    </row>
    <row r="53434">
      <c r="A53434" s="1" t="n">
        <v>53432</v>
      </c>
      <c r="B53434" t="inlineStr">
        <is>
          <t>claudiu</t>
        </is>
      </c>
      <c r="C53434" t="n">
        <v>9</v>
      </c>
      <c r="D53434" t="inlineStr">
        <is>
          <t>{'@claudiucelfilip~ng-resource-store', '@claudiucelfilip~react-native-steps', '@claudiucelfilip~resource-store'}</t>
        </is>
      </c>
    </row>
    <row r="53435">
      <c r="A53435" s="1" t="n">
        <v>53433</v>
      </c>
      <c r="B53435" t="inlineStr">
        <is>
          <t>napalmtest</t>
        </is>
      </c>
      <c r="C53435" t="n">
        <v>9</v>
      </c>
      <c r="D53435" t="inlineStr">
        <is>
          <t>{'napalmtest-factorial', 'napalmtest-display', 'napalmtest-fizzbuzz'}</t>
        </is>
      </c>
    </row>
    <row r="53436">
      <c r="A53436" s="1" t="n">
        <v>53434</v>
      </c>
      <c r="B53436" t="inlineStr">
        <is>
          <t>tipo</t>
        </is>
      </c>
      <c r="C53436" t="n">
        <v>9</v>
      </c>
      <c r="D53436" t="inlineStr">
        <is>
          <t>{'tipograph', 'cerberus-tipo', 'kairos-imagotipo'}</t>
        </is>
      </c>
    </row>
    <row r="53437">
      <c r="A53437" s="1" t="n">
        <v>53435</v>
      </c>
      <c r="B53437" t="inlineStr">
        <is>
          <t>benzing</t>
        </is>
      </c>
      <c r="C53437" t="n">
        <v>9</v>
      </c>
      <c r="D53437" t="inlineStr">
        <is>
          <t>{'eslint-config-benzinga', 'babel-preset-benzinga', 'babel-preset-benzinga-webpack'}</t>
        </is>
      </c>
    </row>
    <row r="53438">
      <c r="A53438" s="1" t="n">
        <v>53436</v>
      </c>
      <c r="B53438" t="inlineStr">
        <is>
          <t>benzinga</t>
        </is>
      </c>
      <c r="C53438" t="n">
        <v>9</v>
      </c>
      <c r="D53438" t="inlineStr">
        <is>
          <t>{'eslint-config-benzinga', 'babel-preset-benzinga', 'babel-preset-benzinga-webpack'}</t>
        </is>
      </c>
    </row>
    <row r="53439">
      <c r="A53439" s="1" t="n">
        <v>53437</v>
      </c>
      <c r="B53439" t="inlineStr">
        <is>
          <t>wjt</t>
        </is>
      </c>
      <c r="C53439" t="n">
        <v>9</v>
      </c>
      <c r="D53439" t="inlineStr">
        <is>
          <t>{'wjt-module', 'zk-wjt', 'wjt'}</t>
        </is>
      </c>
    </row>
    <row r="53440">
      <c r="A53440" s="1" t="n">
        <v>53438</v>
      </c>
      <c r="B53440" t="inlineStr">
        <is>
          <t>yslow</t>
        </is>
      </c>
      <c r="C53440" t="n">
        <v>9</v>
      </c>
      <c r="D53440" t="inlineStr">
        <is>
          <t>{'yslow-data-rest-api', 'yslow-data-service', 'yslow-grader'}</t>
        </is>
      </c>
    </row>
    <row r="53441">
      <c r="A53441" s="1" t="n">
        <v>53439</v>
      </c>
      <c r="B53441" t="inlineStr">
        <is>
          <t>cybernaut</t>
        </is>
      </c>
      <c r="C53441" t="n">
        <v>9</v>
      </c>
      <c r="D53441" t="inlineStr">
        <is>
          <t>{'@cybernaut~core', '@cybernaut~utils', '@cybernaut~puppeteer'}</t>
        </is>
      </c>
    </row>
    <row r="53442">
      <c r="A53442" s="1" t="n">
        <v>53440</v>
      </c>
      <c r="B53442" t="inlineStr">
        <is>
          <t>incrowd</t>
        </is>
      </c>
      <c r="C53442" t="n">
        <v>9</v>
      </c>
      <c r="D53442" t="inlineStr">
        <is>
          <t>{'@incrowd~dragon-name', '@incrowd~auth-util', '@incrowd~article-rendering-engine'}</t>
        </is>
      </c>
    </row>
    <row r="53443">
      <c r="A53443" s="1" t="n">
        <v>53441</v>
      </c>
      <c r="B53443" t="inlineStr">
        <is>
          <t>pana</t>
        </is>
      </c>
      <c r="C53443" t="n">
        <v>9</v>
      </c>
      <c r="D53443" t="inlineStr">
        <is>
          <t>{'@andriipanasenko~fields1', 'pana-reaction', 'panacotta'}</t>
        </is>
      </c>
    </row>
    <row r="53444">
      <c r="A53444" s="1" t="n">
        <v>53442</v>
      </c>
      <c r="B53444" t="inlineStr">
        <is>
          <t>seahorse</t>
        </is>
      </c>
      <c r="C53444" t="n">
        <v>9</v>
      </c>
      <c r="D53444" t="inlineStr">
        <is>
          <t>{'@seahorse-cli~add', '@seahorse-cli~models', 'seahorse'}</t>
        </is>
      </c>
    </row>
    <row r="53445">
      <c r="A53445" s="1" t="n">
        <v>53443</v>
      </c>
      <c r="B53445" t="inlineStr">
        <is>
          <t>nullify</t>
        </is>
      </c>
      <c r="C53445" t="n">
        <v>9</v>
      </c>
      <c r="D53445" t="inlineStr">
        <is>
          <t>{'@shotamatsuda~rollup-plugin-nullify', '@nullify~libp2p-bundle', '@nullify~testing'}</t>
        </is>
      </c>
    </row>
    <row r="53446">
      <c r="A53446" s="1" t="n">
        <v>53444</v>
      </c>
      <c r="B53446" t="inlineStr">
        <is>
          <t>flexure</t>
        </is>
      </c>
      <c r="C53446" t="n">
        <v>9</v>
      </c>
      <c r="D53446" t="inlineStr">
        <is>
          <t>{'openflexure-microscope-client', 'ember-flexure', '@flexure~core'}</t>
        </is>
      </c>
    </row>
    <row r="53447">
      <c r="A53447" s="1" t="n">
        <v>53445</v>
      </c>
      <c r="B53447" t="inlineStr">
        <is>
          <t>zxk</t>
        </is>
      </c>
      <c r="C53447" t="n">
        <v>9</v>
      </c>
      <c r="D53447" t="inlineStr">
        <is>
          <t>{'zxk-imooc-lib', 'zxk-vis-network', 'zxk_test_module'}</t>
        </is>
      </c>
    </row>
    <row r="53448">
      <c r="A53448" s="1" t="n">
        <v>53446</v>
      </c>
      <c r="B53448" t="inlineStr">
        <is>
          <t>brevio</t>
        </is>
      </c>
      <c r="C53448" t="n">
        <v>9</v>
      </c>
      <c r="D53448" t="inlineStr">
        <is>
          <t>{'@brevio~components', '@brevio~t', '@brevio~h'}</t>
        </is>
      </c>
    </row>
    <row r="53449">
      <c r="A53449" s="1" t="n">
        <v>53447</v>
      </c>
      <c r="B53449" t="inlineStr">
        <is>
          <t>bebraw</t>
        </is>
      </c>
      <c r="C53449" t="n">
        <v>9</v>
      </c>
      <c r="D53449" t="inlineStr">
        <is>
          <t>{'@bebraw~react-docgen-typescript', '@bebraw~linaria', '@bebraw~project-defaults'}</t>
        </is>
      </c>
    </row>
    <row r="53450">
      <c r="A53450" s="1" t="n">
        <v>53448</v>
      </c>
      <c r="B53450" t="inlineStr">
        <is>
          <t>comicrelief</t>
        </is>
      </c>
      <c r="C53450" t="n">
        <v>9</v>
      </c>
      <c r="D53450" t="inlineStr">
        <is>
          <t>{'@comicrelief~lambda-wrapper', '@comicrelief~lapper', '@comicrelief~cubs-grants-parser'}</t>
        </is>
      </c>
    </row>
    <row r="53451">
      <c r="A53451" s="1" t="n">
        <v>53449</v>
      </c>
      <c r="B53451" t="inlineStr">
        <is>
          <t>zeon</t>
        </is>
      </c>
      <c r="C53451" t="n">
        <v>9</v>
      </c>
      <c r="D53451" t="inlineStr">
        <is>
          <t>{'@zeon_dev~common', '@zeontang~uikit', 'zeon-front-matter'}</t>
        </is>
      </c>
    </row>
    <row r="53452">
      <c r="A53452" s="1" t="n">
        <v>53450</v>
      </c>
      <c r="B53452" t="inlineStr">
        <is>
          <t>rheum</t>
        </is>
      </c>
      <c r="C53452" t="n">
        <v>9</v>
      </c>
      <c r="D53452" t="inlineStr">
        <is>
          <t>{'@test-mlw-org-rheum-looks~test-mlw1-rheum-looks', '@dsr-user-ollav-karri-rheum-alowe~dsr-package-public-ollav-karri-rheum-alowe', 'dsr-package-public-ollav-karri-rheum-alowe'}</t>
        </is>
      </c>
    </row>
    <row r="53453">
      <c r="A53453" s="1" t="n">
        <v>53451</v>
      </c>
      <c r="B53453" t="inlineStr">
        <is>
          <t>slicing</t>
        </is>
      </c>
      <c r="C53453" t="n">
        <v>9</v>
      </c>
      <c r="D53453" t="inlineStr">
        <is>
          <t>{'pl-slicing-sub', 'random-slicing', 'sproutcore-slicing'}</t>
        </is>
      </c>
    </row>
    <row r="53454">
      <c r="A53454" s="1" t="n">
        <v>53452</v>
      </c>
      <c r="B53454" t="inlineStr">
        <is>
          <t>bluealba</t>
        </is>
      </c>
      <c r="C53454" t="n">
        <v>9</v>
      </c>
      <c r="D53454" t="inlineStr">
        <is>
          <t>{'@bluealba~object-transform', '@bluealba~with-state', '@bluealba~babel-preset-react-app'}</t>
        </is>
      </c>
    </row>
    <row r="53455">
      <c r="A53455" s="1" t="n">
        <v>53453</v>
      </c>
      <c r="B53455" t="inlineStr">
        <is>
          <t>lukeed</t>
        </is>
      </c>
      <c r="C53455" t="n">
        <v>9</v>
      </c>
      <c r="D53455" t="inlineStr">
        <is>
          <t>{'@lukeed~csprng', '@lukeed~uuid', '@lukeed~wrr'}</t>
        </is>
      </c>
    </row>
    <row r="53456">
      <c r="A53456" s="1" t="n">
        <v>53454</v>
      </c>
      <c r="B53456" t="inlineStr">
        <is>
          <t>pikatokenswap</t>
        </is>
      </c>
      <c r="C53456" t="n">
        <v>9</v>
      </c>
      <c r="D53456" t="inlineStr">
        <is>
          <t>{'@pikatokenswap~merkle-distributor', '@pikatokenswap~liquidity-staker', '@pikatokenswap~default-token-list'}</t>
        </is>
      </c>
    </row>
    <row r="53457">
      <c r="A53457" s="1" t="n">
        <v>53455</v>
      </c>
      <c r="B53457" t="inlineStr">
        <is>
          <t>codedoc</t>
        </is>
      </c>
      <c r="C53457" t="n">
        <v>9</v>
      </c>
      <c r="D53457" t="inlineStr">
        <is>
          <t>{'codedoc', 'codedoc-readingprogress-plugin', 'alinex-codedoc'}</t>
        </is>
      </c>
    </row>
    <row r="53458">
      <c r="A53458" s="1" t="n">
        <v>53456</v>
      </c>
      <c r="B53458" t="inlineStr">
        <is>
          <t>sportident</t>
        </is>
      </c>
      <c r="C53458" t="n">
        <v>9</v>
      </c>
      <c r="D53458" t="inlineStr">
        <is>
          <t>{'sportident-node-usb', 'sportident-webusb', 'sportident'}</t>
        </is>
      </c>
    </row>
    <row r="53459">
      <c r="A53459" s="1" t="n">
        <v>53457</v>
      </c>
      <c r="B53459" t="inlineStr">
        <is>
          <t>offside</t>
        </is>
      </c>
      <c r="C53459" t="n">
        <v>9</v>
      </c>
      <c r="D53459" t="inlineStr">
        <is>
          <t>{'offside-js', '@expo-google-fonts~offside', 'fontsource-offside'}</t>
        </is>
      </c>
    </row>
    <row r="53460">
      <c r="A53460" s="1" t="n">
        <v>53458</v>
      </c>
      <c r="B53460" t="inlineStr">
        <is>
          <t>resilience</t>
        </is>
      </c>
      <c r="C53460" t="n">
        <v>9</v>
      </c>
      <c r="D53460" t="inlineStr">
        <is>
          <t>{'resilience-typescript', 'resilience-tools', '@eduardobusinessresiliencesys~react-org-chart'}</t>
        </is>
      </c>
    </row>
    <row r="53461">
      <c r="A53461" s="1" t="n">
        <v>53459</v>
      </c>
      <c r="B53461" t="inlineStr">
        <is>
          <t>tsquery</t>
        </is>
      </c>
      <c r="C53461" t="n">
        <v>9</v>
      </c>
      <c r="D53461" t="inlineStr">
        <is>
          <t>{'@chenshengshui~tsquery', '@raider~tsquery', 'tsquery'}</t>
        </is>
      </c>
    </row>
    <row r="53462">
      <c r="A53462" s="1" t="n">
        <v>53460</v>
      </c>
      <c r="B53462" t="inlineStr">
        <is>
          <t>shaba</t>
        </is>
      </c>
      <c r="C53462" t="n">
        <v>9</v>
      </c>
      <c r="D53462" t="inlineStr">
        <is>
          <t>{'@shabashab~exceljs', 'supershabam-websocket', 'goshaba-ui-v2'}</t>
        </is>
      </c>
    </row>
    <row r="53463">
      <c r="A53463" s="1" t="n">
        <v>53461</v>
      </c>
      <c r="B53463" t="inlineStr">
        <is>
          <t>loin</t>
        </is>
      </c>
      <c r="C53463" t="n">
        <v>9</v>
      </c>
      <c r="D53463" t="inlineStr">
        <is>
          <t>{'loin-lib-1', '@auloin~test', 'perloin'}</t>
        </is>
      </c>
    </row>
    <row r="53464">
      <c r="A53464" s="1" t="n">
        <v>53462</v>
      </c>
      <c r="B53464" t="inlineStr">
        <is>
          <t>colacube</t>
        </is>
      </c>
      <c r="C53464" t="n">
        <v>9</v>
      </c>
      <c r="D53464" t="inlineStr">
        <is>
          <t>{'@colacube~express-async-wrapper', '@colacube~eslint-config', '@colacube~custom-error'}</t>
        </is>
      </c>
    </row>
    <row r="53465">
      <c r="A53465" s="1" t="n">
        <v>53463</v>
      </c>
      <c r="B53465" t="inlineStr">
        <is>
          <t>biche</t>
        </is>
      </c>
      <c r="C53465" t="n">
        <v>9</v>
      </c>
      <c r="D53465" t="inlineStr">
        <is>
          <t>{'@cebiche~dolarpe', '@superbiche~shipit-deploy', '@cebiche~sensitive-words'}</t>
        </is>
      </c>
    </row>
    <row r="53466">
      <c r="A53466" s="1" t="n">
        <v>53464</v>
      </c>
      <c r="B53466" t="inlineStr">
        <is>
          <t>ublend</t>
        </is>
      </c>
      <c r="C53466" t="n">
        <v>9</v>
      </c>
      <c r="D53466" t="inlineStr">
        <is>
          <t>{'@ublend-npm~serverless-compoonent-domain', '@ublend-npm~serverless', '@ublend-npm~aws-iam-role'}</t>
        </is>
      </c>
    </row>
    <row r="53467">
      <c r="A53467" s="1" t="n">
        <v>53465</v>
      </c>
      <c r="B53467" t="inlineStr">
        <is>
          <t>vt323</t>
        </is>
      </c>
      <c r="C53467" t="n">
        <v>9</v>
      </c>
      <c r="D53467" t="inlineStr">
        <is>
          <t>{'connect-fonts-vt323', 'fontsource-vt323', '@expo-google-fonts~vt323'}</t>
        </is>
      </c>
    </row>
    <row r="53468">
      <c r="A53468" s="1" t="n">
        <v>53466</v>
      </c>
      <c r="B53468" t="inlineStr">
        <is>
          <t>eho</t>
        </is>
      </c>
      <c r="C53468" t="n">
        <v>9</v>
      </c>
      <c r="D53468" t="inlineStr">
        <is>
          <t>{'@ehosick~config-core', '@ehosick~structured-messaging', '@ehodul~tiny'}</t>
        </is>
      </c>
    </row>
    <row r="53469">
      <c r="A53469" s="1" t="n">
        <v>53467</v>
      </c>
      <c r="B53469" t="inlineStr">
        <is>
          <t>rjg</t>
        </is>
      </c>
      <c r="C53469" t="n">
        <v>9</v>
      </c>
      <c r="D53469" t="inlineStr">
        <is>
          <t>{'@rjg-cli-dev2~core', 'rjg-cli-dev-template-vue2', 'pubimooc-rjg'}</t>
        </is>
      </c>
    </row>
    <row r="53470">
      <c r="A53470" s="1" t="n">
        <v>53468</v>
      </c>
      <c r="B53470" t="inlineStr">
        <is>
          <t>mooyoojs</t>
        </is>
      </c>
      <c r="C53470" t="n">
        <v>9</v>
      </c>
      <c r="D53470" t="inlineStr">
        <is>
          <t>{'@mooyoojs~taro-rax-components', '@mooyoojs~taro-rax-runner', '@mooyoojs~taro-rax'}</t>
        </is>
      </c>
    </row>
    <row r="53471">
      <c r="A53471" s="1" t="n">
        <v>53469</v>
      </c>
      <c r="B53471" t="inlineStr">
        <is>
          <t>ecore</t>
        </is>
      </c>
      <c r="C53471" t="n">
        <v>9</v>
      </c>
      <c r="D53471" t="inlineStr">
        <is>
          <t>{'theia-ecore', 'sprotty-ecore', '@eclipse-emfcloud~theia-ecore'}</t>
        </is>
      </c>
    </row>
    <row r="53472">
      <c r="A53472" s="1" t="n">
        <v>53470</v>
      </c>
      <c r="B53472" t="inlineStr">
        <is>
          <t>flet</t>
        </is>
      </c>
      <c r="C53472" t="n">
        <v>9</v>
      </c>
      <c r="D53472" t="inlineStr">
        <is>
          <t>{'@vueaflet~esri', '@urbanisierung~flethly', '@vueaflet~core'}</t>
        </is>
      </c>
    </row>
    <row r="53473">
      <c r="A53473" s="1" t="n">
        <v>53471</v>
      </c>
      <c r="B53473" t="inlineStr">
        <is>
          <t>gewa</t>
        </is>
      </c>
      <c r="C53473" t="n">
        <v>9</v>
      </c>
      <c r="D53473" t="inlineStr">
        <is>
          <t>{'@gewaer~gw-browse', '@gewaer~gw-sidebar', '@gewaer~gw-mobile-sidebar'}</t>
        </is>
      </c>
    </row>
    <row r="53474">
      <c r="A53474" s="1" t="n">
        <v>53472</v>
      </c>
      <c r="B53474" t="inlineStr">
        <is>
          <t>botocore</t>
        </is>
      </c>
      <c r="C53474" t="n">
        <v>9</v>
      </c>
      <c r="D53474" t="inlineStr">
        <is>
          <t>{'yieldfrom-botocore', 'opentelemetry-instrumentation-botocore', 'botocore-tornado'}</t>
        </is>
      </c>
    </row>
    <row r="53475">
      <c r="A53475" s="1" t="n">
        <v>53473</v>
      </c>
      <c r="B53475" t="inlineStr">
        <is>
          <t>jouse</t>
        </is>
      </c>
      <c r="C53475" t="n">
        <v>9</v>
      </c>
      <c r="D53475" t="inlineStr">
        <is>
          <t>{'i18n-jousenzhou', 'bpmn-jousenzhou', 'rbp-ui-jousenzhou'}</t>
        </is>
      </c>
    </row>
    <row r="53476">
      <c r="A53476" s="1" t="n">
        <v>53474</v>
      </c>
      <c r="B53476" t="inlineStr">
        <is>
          <t>jousenzhou</t>
        </is>
      </c>
      <c r="C53476" t="n">
        <v>9</v>
      </c>
      <c r="D53476" t="inlineStr">
        <is>
          <t>{'i18n-jousenzhou', 'bpmn-jousenzhou', 'rbp-ui-jousenzhou'}</t>
        </is>
      </c>
    </row>
    <row r="53477">
      <c r="A53477" s="1" t="n">
        <v>53475</v>
      </c>
      <c r="B53477" t="inlineStr">
        <is>
          <t>taskify</t>
        </is>
      </c>
      <c r="C53477" t="n">
        <v>9</v>
      </c>
      <c r="D53477" t="inlineStr">
        <is>
          <t>{'taskify_server', '@dotdev~taskify-functions', 'taskify'}</t>
        </is>
      </c>
    </row>
    <row r="53478">
      <c r="A53478" s="1" t="n">
        <v>53476</v>
      </c>
      <c r="B53478" t="inlineStr">
        <is>
          <t>saraswati</t>
        </is>
      </c>
      <c r="C53478" t="n">
        <v>9</v>
      </c>
      <c r="D53478" t="inlineStr">
        <is>
          <t>{'saraswati', '@saraswati-js~markdown-finder', '@saraswati-js~daemon-images'}</t>
        </is>
      </c>
    </row>
    <row r="53479">
      <c r="A53479" s="1" t="n">
        <v>53477</v>
      </c>
      <c r="B53479" t="inlineStr">
        <is>
          <t>gtg</t>
        </is>
      </c>
      <c r="C53479" t="n">
        <v>9</v>
      </c>
      <c r="D53479" t="inlineStr">
        <is>
          <t>{'gtg', 'ygtgby', 'gtgj'}</t>
        </is>
      </c>
    </row>
    <row r="53480">
      <c r="A53480" s="1" t="n">
        <v>53478</v>
      </c>
      <c r="B53480" t="inlineStr">
        <is>
          <t>stretchy</t>
        </is>
      </c>
      <c r="C53480" t="n">
        <v>9</v>
      </c>
      <c r="D53480" t="inlineStr">
        <is>
          <t>{'stretchypants', 'react-native-stretchy', 'stretchy'}</t>
        </is>
      </c>
    </row>
    <row r="53481">
      <c r="A53481" s="1" t="n">
        <v>53479</v>
      </c>
      <c r="B53481" t="inlineStr">
        <is>
          <t>jirafs</t>
        </is>
      </c>
      <c r="C53481" t="n">
        <v>9</v>
      </c>
      <c r="D53481" t="inlineStr">
        <is>
          <t>{'jirafs-pandoc', 'jirafs-list-table', 'jirafs-plantuml'}</t>
        </is>
      </c>
    </row>
    <row r="53482">
      <c r="A53482" s="1" t="n">
        <v>53480</v>
      </c>
      <c r="B53482" t="inlineStr">
        <is>
          <t>paytone</t>
        </is>
      </c>
      <c r="C53482" t="n">
        <v>9</v>
      </c>
      <c r="D53482" t="inlineStr">
        <is>
          <t>{'@openfonts~paytone-one_all', '@openfonts~paytone-one_latin-ext', '@compai~font-paytone-one'}</t>
        </is>
      </c>
    </row>
    <row r="53483">
      <c r="A53483" s="1" t="n">
        <v>53481</v>
      </c>
      <c r="B53483" t="inlineStr">
        <is>
          <t>paige</t>
        </is>
      </c>
      <c r="C53483" t="n">
        <v>9</v>
      </c>
      <c r="D53483" t="inlineStr">
        <is>
          <t>{'storybook-test-paige-kelley', 'gulp-paige', 'paige'}</t>
        </is>
      </c>
    </row>
    <row r="53484">
      <c r="A53484" s="1" t="n">
        <v>53482</v>
      </c>
      <c r="B53484" t="inlineStr">
        <is>
          <t>hwr</t>
        </is>
      </c>
      <c r="C53484" t="n">
        <v>9</v>
      </c>
      <c r="D53484" t="inlineStr">
        <is>
          <t>{'@hwr-berlin-scheduler~data-retriever-cs', 'npm-package-demo-rwbhwr', '@hwr-berlin-xyz~firestore-lesson-updater'}</t>
        </is>
      </c>
    </row>
    <row r="53485">
      <c r="A53485" s="1" t="n">
        <v>53483</v>
      </c>
      <c r="B53485" t="inlineStr">
        <is>
          <t>emotes</t>
        </is>
      </c>
      <c r="C53485" t="n">
        <v>9</v>
      </c>
      <c r="D53485" t="inlineStr">
        <is>
          <t>{'twitchemotes', 'emotes.js', 'twitch-chat-emotes'}</t>
        </is>
      </c>
    </row>
    <row r="53486">
      <c r="A53486" s="1" t="n">
        <v>53484</v>
      </c>
      <c r="B53486" t="inlineStr">
        <is>
          <t>mgc</t>
        </is>
      </c>
      <c r="C53486" t="n">
        <v>9</v>
      </c>
      <c r="D53486" t="inlineStr">
        <is>
          <t>{'premium-mgc', 'mgc-tools', 'nmgc'}</t>
        </is>
      </c>
    </row>
    <row r="53487">
      <c r="A53487" s="1" t="n">
        <v>53485</v>
      </c>
      <c r="B53487" t="inlineStr">
        <is>
          <t>meiqia</t>
        </is>
      </c>
      <c r="C53487" t="n">
        <v>9</v>
      </c>
      <c r="D53487" t="inlineStr">
        <is>
          <t>{'botocore-meiqia', 'rnkit-meiqia', 'flask-sqlalchemy-meiqia'}</t>
        </is>
      </c>
    </row>
    <row r="53488">
      <c r="A53488" s="1" t="n">
        <v>53486</v>
      </c>
      <c r="B53488" t="inlineStr">
        <is>
          <t>getstream</t>
        </is>
      </c>
      <c r="C53488" t="n">
        <v>9</v>
      </c>
      <c r="D53488" t="inlineStr">
        <is>
          <t>{'getstream-web', 'getstream-cli', 'getstream-xmlhttp-request'}</t>
        </is>
      </c>
    </row>
    <row r="53489">
      <c r="A53489" s="1" t="n">
        <v>53487</v>
      </c>
      <c r="B53489" t="inlineStr">
        <is>
          <t>janalytics</t>
        </is>
      </c>
      <c r="C53489" t="n">
        <v>9</v>
      </c>
      <c r="D53489" t="inlineStr">
        <is>
          <t>{'cordova-plugin-janalytics-no-jcore', 'janalytics-react-native', '@ionic-native~janalytics'}</t>
        </is>
      </c>
    </row>
    <row r="53490">
      <c r="A53490" s="1" t="n">
        <v>53488</v>
      </c>
      <c r="B53490" t="inlineStr">
        <is>
          <t>phantomsxr</t>
        </is>
      </c>
      <c r="C53490" t="n">
        <v>9</v>
      </c>
      <c r="D53490" t="inlineStr">
        <is>
          <t>{'com.phantomsxr.armodapi', 'com.phantomsxr.webrequestextension', 'com.phantomsxr.immersalsdk'}</t>
        </is>
      </c>
    </row>
    <row r="53491">
      <c r="A53491" s="1" t="n">
        <v>53489</v>
      </c>
      <c r="B53491" t="inlineStr">
        <is>
          <t>dsch</t>
        </is>
      </c>
      <c r="C53491" t="n">
        <v>9</v>
      </c>
      <c r="D53491" t="inlineStr">
        <is>
          <t>{'dsch-donedeal-frontend', '@dschnare~anna', '@dschnare~ioc-container'}</t>
        </is>
      </c>
    </row>
    <row r="53492">
      <c r="A53492" s="1" t="n">
        <v>53490</v>
      </c>
      <c r="B53492" t="inlineStr">
        <is>
          <t>sagiri</t>
        </is>
      </c>
      <c r="C53492" t="n">
        <v>9</v>
      </c>
      <c r="D53492" t="inlineStr">
        <is>
          <t>{'hexo-theme-sagiri-x', '@sagiri~elf', '@sr229~sagiri'}</t>
        </is>
      </c>
    </row>
    <row r="53493">
      <c r="A53493" s="1" t="n">
        <v>53491</v>
      </c>
      <c r="B53493" t="inlineStr">
        <is>
          <t>meanair</t>
        </is>
      </c>
      <c r="C53493" t="n">
        <v>9</v>
      </c>
      <c r="D53493" t="inlineStr">
        <is>
          <t>{'meanair-auth', 'meanair-server', 'meanair-scream'}</t>
        </is>
      </c>
    </row>
    <row r="53494">
      <c r="A53494" s="1" t="n">
        <v>53492</v>
      </c>
      <c r="B53494" t="inlineStr">
        <is>
          <t>sqmicro</t>
        </is>
      </c>
      <c r="C53494" t="n">
        <v>9</v>
      </c>
      <c r="D53494" t="inlineStr">
        <is>
          <t>{'sqmicro-queue', 'sqmicro-driver-pg', 'sqmicro-commons'}</t>
        </is>
      </c>
    </row>
    <row r="53495">
      <c r="A53495" s="1" t="n">
        <v>53493</v>
      </c>
      <c r="B53495" t="inlineStr">
        <is>
          <t>valcome</t>
        </is>
      </c>
      <c r="C53495" t="n">
        <v>9</v>
      </c>
      <c r="D53495" t="inlineStr">
        <is>
          <t>{'@valcome~ts-hockeydata-api', '@valcome~ts-core', '@valcome~ng-styles'}</t>
        </is>
      </c>
    </row>
    <row r="53496">
      <c r="A53496" s="1" t="n">
        <v>53494</v>
      </c>
      <c r="B53496" t="inlineStr">
        <is>
          <t>kauth</t>
        </is>
      </c>
      <c r="C53496" t="n">
        <v>9</v>
      </c>
      <c r="D53496" t="inlineStr">
        <is>
          <t>{'kauthsdkjs', 'forkauth-client-new', 'kauth-sdk'}</t>
        </is>
      </c>
    </row>
    <row r="53497">
      <c r="A53497" s="1" t="n">
        <v>53495</v>
      </c>
      <c r="B53497" t="inlineStr">
        <is>
          <t>simm</t>
        </is>
      </c>
      <c r="C53497" t="n">
        <v>9</v>
      </c>
      <c r="D53497" t="inlineStr">
        <is>
          <t>{'lion-lib-simmi', 'lion-lib-simmbiote', 'simm-store'}</t>
        </is>
      </c>
    </row>
    <row r="53498">
      <c r="A53498" s="1" t="n">
        <v>53496</v>
      </c>
      <c r="B53498" t="inlineStr">
        <is>
          <t>oow</t>
        </is>
      </c>
      <c r="C53498" t="n">
        <v>9</v>
      </c>
      <c r="D53498" t="inlineStr">
        <is>
          <t>{'tripoow-sdk', '@tripoow~webrequest', 'express-middleware-slooow'}</t>
        </is>
      </c>
    </row>
    <row r="53499">
      <c r="A53499" s="1" t="n">
        <v>53497</v>
      </c>
      <c r="B53499" t="inlineStr">
        <is>
          <t>oee</t>
        </is>
      </c>
      <c r="C53499" t="n">
        <v>9</v>
      </c>
      <c r="D53499" t="inlineStr">
        <is>
          <t>{'@ifp-software~node-red-contrib-oee-ai-connector', '@topibd~vcp-oee', '@nekooee~armin-editor'}</t>
        </is>
      </c>
    </row>
    <row r="53500">
      <c r="A53500" s="1" t="n">
        <v>53498</v>
      </c>
      <c r="B53500" t="inlineStr">
        <is>
          <t>vimal</t>
        </is>
      </c>
      <c r="C53500" t="n">
        <v>9</v>
      </c>
      <c r="D53500" t="inlineStr">
        <is>
          <t>{'vimal_demo1', 'devimal-cli', '@vimalptl~vue-tiny'}</t>
        </is>
      </c>
    </row>
    <row r="53501">
      <c r="A53501" s="1" t="n">
        <v>53499</v>
      </c>
      <c r="B53501" t="inlineStr">
        <is>
          <t>simmer</t>
        </is>
      </c>
      <c r="C53501" t="n">
        <v>9</v>
      </c>
      <c r="D53501" t="inlineStr">
        <is>
          <t>{'@simmerkaer~reactdonatecryptobutton', '@posthog~simmerjs', 'simmerplate'}</t>
        </is>
      </c>
    </row>
    <row r="53502">
      <c r="A53502" s="1" t="n">
        <v>53500</v>
      </c>
      <c r="B53502" t="inlineStr">
        <is>
          <t>jscoding</t>
        </is>
      </c>
      <c r="C53502" t="n">
        <v>9</v>
      </c>
      <c r="D53502" t="inlineStr">
        <is>
          <t>{'@jscoding~env-settings', '@jscoding~fastify-mongo', 'jscoding'}</t>
        </is>
      </c>
    </row>
    <row r="53503">
      <c r="A53503" s="1" t="n">
        <v>53501</v>
      </c>
      <c r="B53503" t="inlineStr">
        <is>
          <t>xmldirector</t>
        </is>
      </c>
      <c r="C53503" t="n">
        <v>9</v>
      </c>
      <c r="D53503" t="inlineStr">
        <is>
          <t>{'xmldirector-facebook', 'xmldirector-demo', 'xmldirector-dita'}</t>
        </is>
      </c>
    </row>
    <row r="53504">
      <c r="A53504" s="1" t="n">
        <v>53502</v>
      </c>
      <c r="B53504" t="inlineStr">
        <is>
          <t>igtb</t>
        </is>
      </c>
      <c r="C53504" t="n">
        <v>9</v>
      </c>
      <c r="D53504" t="inlineStr">
        <is>
          <t>{'@igtb~summary-service', '@igtb~igtb', 'igtb-ionic-manup'}</t>
        </is>
      </c>
    </row>
    <row r="53505">
      <c r="A53505" s="1" t="n">
        <v>53503</v>
      </c>
      <c r="B53505" t="inlineStr">
        <is>
          <t>lessc</t>
        </is>
      </c>
      <c r="C53505" t="n">
        <v>9</v>
      </c>
      <c r="D53505" t="inlineStr">
        <is>
          <t>{'lessc', 'watcher-lessc', 'lessc-glob'}</t>
        </is>
      </c>
    </row>
    <row r="53506">
      <c r="A53506" s="1" t="n">
        <v>53504</v>
      </c>
      <c r="B53506" t="inlineStr">
        <is>
          <t>saz</t>
        </is>
      </c>
      <c r="C53506" t="n">
        <v>9</v>
      </c>
      <c r="D53506" t="inlineStr">
        <is>
          <t>{'sazske-create', 'saz-player', 'saz-parser'}</t>
        </is>
      </c>
    </row>
    <row r="53507">
      <c r="A53507" s="1" t="n">
        <v>53505</v>
      </c>
      <c r="B53507" t="inlineStr">
        <is>
          <t>irix</t>
        </is>
      </c>
      <c r="C53507" t="n">
        <v>9</v>
      </c>
      <c r="D53507" t="inlineStr">
        <is>
          <t>{'@onirix~webar-sdk', 'pypairix', '@logirix~react-color'}</t>
        </is>
      </c>
    </row>
    <row r="53508">
      <c r="A53508" s="1" t="n">
        <v>53506</v>
      </c>
      <c r="B53508" t="inlineStr">
        <is>
          <t>zzozzp</t>
        </is>
      </c>
      <c r="C53508" t="n">
        <v>9</v>
      </c>
      <c r="D53508" t="inlineStr">
        <is>
          <t>{'zzozzp-dev-lib', '@zzozzp-cli-dev~utils', '@zzozzp-cli-dev~core'}</t>
        </is>
      </c>
    </row>
    <row r="53509">
      <c r="A53509" s="1" t="n">
        <v>53507</v>
      </c>
      <c r="B53509" t="inlineStr">
        <is>
          <t>rba</t>
        </is>
      </c>
      <c r="C53509" t="n">
        <v>9</v>
      </c>
      <c r="D53509" t="inlineStr">
        <is>
          <t>{'ngr-rba-libs', '@rbariviera~capacitor-screenshot-event', 'math_example_rbaeti'}</t>
        </is>
      </c>
    </row>
    <row r="53510">
      <c r="A53510" s="1" t="n">
        <v>53508</v>
      </c>
      <c r="B53510" t="inlineStr">
        <is>
          <t>sober</t>
        </is>
      </c>
      <c r="C53510" t="n">
        <v>9</v>
      </c>
      <c r="D53510" t="inlineStr">
        <is>
          <t>{'@sobernation~queue', 'tutoaster-recipe-sober', '@soberano-brazil~bankly-acesso'}</t>
        </is>
      </c>
    </row>
    <row r="53511">
      <c r="A53511" s="1" t="n">
        <v>53509</v>
      </c>
      <c r="B53511" t="inlineStr">
        <is>
          <t>appmap</t>
        </is>
      </c>
      <c r="C53511" t="n">
        <v>9</v>
      </c>
      <c r="D53511" t="inlineStr">
        <is>
          <t>{'react-native-appmap', '@appland~appmap-agent-js', '@appland~appmap-validate'}</t>
        </is>
      </c>
    </row>
    <row r="53512">
      <c r="A53512" s="1" t="n">
        <v>53510</v>
      </c>
      <c r="B53512" t="inlineStr">
        <is>
          <t>mongoid</t>
        </is>
      </c>
      <c r="C53512" t="n">
        <v>9</v>
      </c>
      <c r="D53512" t="inlineStr">
        <is>
          <t>{'@keystone-next~fields-mongoid-legacy', 'graphql-mongoid', 'mongoid-autoincrement'}</t>
        </is>
      </c>
    </row>
    <row r="53513">
      <c r="A53513" s="1" t="n">
        <v>53511</v>
      </c>
      <c r="B53513" t="inlineStr">
        <is>
          <t>owlcarousel</t>
        </is>
      </c>
      <c r="C53513" t="n">
        <v>9</v>
      </c>
      <c r="D53513" t="inlineStr">
        <is>
          <t>{'owlcarousel-pre', '@ryancavanaugh~owlcarousel', 'cd-owlcarousel'}</t>
        </is>
      </c>
    </row>
    <row r="53514">
      <c r="A53514" s="1" t="n">
        <v>53512</v>
      </c>
      <c r="B53514" t="inlineStr">
        <is>
          <t>ffx</t>
        </is>
      </c>
      <c r="C53514" t="n">
        <v>9</v>
      </c>
      <c r="D53514" t="inlineStr">
        <is>
          <t>{'videojs-ffxnz-overlay', 'nester-ffxgamer', '@ourstreets~plate-lookup-ffx'}</t>
        </is>
      </c>
    </row>
    <row r="53515">
      <c r="A53515" s="1" t="n">
        <v>53513</v>
      </c>
      <c r="B53515" t="inlineStr">
        <is>
          <t>zopepatches</t>
        </is>
      </c>
      <c r="C53515" t="n">
        <v>9</v>
      </c>
      <c r="D53515" t="inlineStr">
        <is>
          <t>{'dm-zopepatches-ztest', 'dm-zopepatches-fix-responsewrite-conflict', 'dm-zopepatches-security'}</t>
        </is>
      </c>
    </row>
    <row r="53516">
      <c r="A53516" s="1" t="n">
        <v>53514</v>
      </c>
      <c r="B53516" t="inlineStr">
        <is>
          <t>identityserver</t>
        </is>
      </c>
      <c r="C53516" t="n">
        <v>9</v>
      </c>
      <c r="D53516" t="inlineStr">
        <is>
          <t>{'jixiu.identityserver.jquery', 'xuyu.identityserver.angular2', 'jixiu.identityserver'}</t>
        </is>
      </c>
    </row>
    <row r="53517">
      <c r="A53517" s="1" t="n">
        <v>53515</v>
      </c>
      <c r="B53517" t="inlineStr">
        <is>
          <t>msq</t>
        </is>
      </c>
      <c r="C53517" t="n">
        <v>9</v>
      </c>
      <c r="D53517" t="inlineStr">
        <is>
          <t>{'msq-appbase', 'msq', 'generator-react-webpack-redux-msqat'}</t>
        </is>
      </c>
    </row>
    <row r="53518">
      <c r="A53518" s="1" t="n">
        <v>53516</v>
      </c>
      <c r="B53518" t="inlineStr">
        <is>
          <t>spacings</t>
        </is>
      </c>
      <c r="C53518" t="n">
        <v>9</v>
      </c>
      <c r="D53518" t="inlineStr">
        <is>
          <t>{'@commercetools-uikit~spacings-inset', '@joskoomen~scss-helpers-spacings', '@commercetools-uikit~spacings'}</t>
        </is>
      </c>
    </row>
    <row r="53519">
      <c r="A53519" s="1" t="n">
        <v>53517</v>
      </c>
      <c r="B53519" t="inlineStr">
        <is>
          <t>cloudide</t>
        </is>
      </c>
      <c r="C53519" t="n">
        <v>9</v>
      </c>
      <c r="D53519" t="inlineStr">
        <is>
          <t>{'@cloudide~messaging', '@cloudide~core', 'cloudide-plugin-cli'}</t>
        </is>
      </c>
    </row>
    <row r="53520">
      <c r="A53520" s="1" t="n">
        <v>53518</v>
      </c>
      <c r="B53520" t="inlineStr">
        <is>
          <t>yfm</t>
        </is>
      </c>
      <c r="C53520" t="n">
        <v>9</v>
      </c>
      <c r="D53520" t="inlineStr">
        <is>
          <t>{'@yfm-team~transform', 'yfm-ui', 'strip-yfm'}</t>
        </is>
      </c>
    </row>
    <row r="53521">
      <c r="A53521" s="1" t="n">
        <v>53519</v>
      </c>
      <c r="B53521" t="inlineStr">
        <is>
          <t>candycoded</t>
        </is>
      </c>
      <c r="C53521" t="n">
        <v>9</v>
      </c>
      <c r="D53521" t="inlineStr">
        <is>
          <t>{'xyz.candycoded.candycoded', 'xyz.candycoded.arfoundation-components', 'xyz.candycoded.safearealayout'}</t>
        </is>
      </c>
    </row>
    <row r="53522">
      <c r="A53522" s="1" t="n">
        <v>53520</v>
      </c>
      <c r="B53522" t="inlineStr">
        <is>
          <t>xplore</t>
        </is>
      </c>
      <c r="C53522" t="n">
        <v>9</v>
      </c>
      <c r="D53522" t="inlineStr">
        <is>
          <t>{'generator-xplorestripe', 'macxplore', 'generator-xplorepress'}</t>
        </is>
      </c>
    </row>
    <row r="53523">
      <c r="A53523" s="1" t="n">
        <v>53521</v>
      </c>
      <c r="B53523" t="inlineStr">
        <is>
          <t>klem</t>
        </is>
      </c>
      <c r="C53523" t="n">
        <v>9</v>
      </c>
      <c r="D53523" t="inlineStr">
        <is>
          <t>{'eklem-spider', '@ramimustaklem~react-simulate-event', 'klembord'}</t>
        </is>
      </c>
    </row>
    <row r="53524">
      <c r="A53524" s="1" t="n">
        <v>53522</v>
      </c>
      <c r="B53524" t="inlineStr">
        <is>
          <t>knp</t>
        </is>
      </c>
      <c r="C53524" t="n">
        <v>9</v>
      </c>
      <c r="D53524" t="inlineStr">
        <is>
          <t>{'@siriwatknp~js-lib-practice', 'unofficial-pyknp', 'knp-utils'}</t>
        </is>
      </c>
    </row>
    <row r="53525">
      <c r="A53525" s="1" t="n">
        <v>53523</v>
      </c>
      <c r="B53525" t="inlineStr">
        <is>
          <t>jsobject</t>
        </is>
      </c>
      <c r="C53525" t="n">
        <v>9</v>
      </c>
      <c r="D53525" t="inlineStr">
        <is>
          <t>{'myfirstnodejsobject', 'jsobject', 'css2jsobject'}</t>
        </is>
      </c>
    </row>
    <row r="53526">
      <c r="A53526" s="1" t="n">
        <v>53524</v>
      </c>
      <c r="B53526" t="inlineStr">
        <is>
          <t>kivymd</t>
        </is>
      </c>
      <c r="C53526" t="n">
        <v>9</v>
      </c>
      <c r="D53526" t="inlineStr">
        <is>
          <t>{'kivymd-extensions-filemanager', 'kivymd-components', 'kivymd-extensions-sweetalert'}</t>
        </is>
      </c>
    </row>
    <row r="53527">
      <c r="A53527" s="1" t="n">
        <v>53525</v>
      </c>
      <c r="B53527" t="inlineStr">
        <is>
          <t>nbjump</t>
        </is>
      </c>
      <c r="C53527" t="n">
        <v>9</v>
      </c>
      <c r="D53527" t="inlineStr">
        <is>
          <t>{'@nbjump~nbjump', '@nbjump~vue-cli-plugin-pwa', '@nbjump~api'}</t>
        </is>
      </c>
    </row>
    <row r="53528">
      <c r="A53528" s="1" t="n">
        <v>53526</v>
      </c>
      <c r="B53528" t="inlineStr">
        <is>
          <t>autocompletion</t>
        </is>
      </c>
      <c r="C53528" t="n">
        <v>9</v>
      </c>
      <c r="D53528" t="inlineStr">
        <is>
          <t>{'@vahidh~vue-autocompletion', 'gulp-autocompletion-zsh', 'prompt-autocompletion'}</t>
        </is>
      </c>
    </row>
    <row r="53529">
      <c r="A53529" s="1" t="n">
        <v>53527</v>
      </c>
      <c r="B53529" t="inlineStr">
        <is>
          <t>mapzen</t>
        </is>
      </c>
      <c r="C53529" t="n">
        <v>9</v>
      </c>
      <c r="D53529" t="inlineStr">
        <is>
          <t>{'mapzen-search', 'react-native-mapzen-places-autocomplete', 'lrm-mapzen'}</t>
        </is>
      </c>
    </row>
    <row r="53530">
      <c r="A53530" s="1" t="n">
        <v>53528</v>
      </c>
      <c r="B53530" t="inlineStr">
        <is>
          <t>cruk</t>
        </is>
      </c>
      <c r="C53530" t="n">
        <v>9</v>
      </c>
      <c r="D53530" t="inlineStr">
        <is>
          <t>{'cruk-searchkit', 'cruk_cms_one', 'cruk_content_repo_example_two'}</t>
        </is>
      </c>
    </row>
    <row r="53531">
      <c r="A53531" s="1" t="n">
        <v>53529</v>
      </c>
      <c r="B53531" t="inlineStr">
        <is>
          <t>wmm</t>
        </is>
      </c>
      <c r="C53531" t="n">
        <v>9</v>
      </c>
      <c r="D53531" t="inlineStr">
        <is>
          <t>{'@eqlabs~wmm-utils', '@wmm-cli-dev~utils', '@pywmm~ip'}</t>
        </is>
      </c>
    </row>
    <row r="53532">
      <c r="A53532" s="1" t="n">
        <v>53530</v>
      </c>
      <c r="B53532" t="inlineStr">
        <is>
          <t>interpreters</t>
        </is>
      </c>
      <c r="C53532" t="n">
        <v>9</v>
      </c>
      <c r="D53532" t="inlineStr">
        <is>
          <t>{'@morphic-ts~json-schema-interpreters', '@morphic-ts~fastcheck-interpreters', 'backports-interpreters'}</t>
        </is>
      </c>
    </row>
    <row r="53533">
      <c r="A53533" s="1" t="n">
        <v>53531</v>
      </c>
      <c r="B53533" t="inlineStr">
        <is>
          <t>carimus</t>
        </is>
      </c>
      <c r="C53533" t="n">
        <v>9</v>
      </c>
      <c r="D53533" t="inlineStr">
        <is>
          <t>{'@carimus~metro-symlinked-deps', '@carimus~node-disks', '@carimus~node-uploads'}</t>
        </is>
      </c>
    </row>
    <row r="53534">
      <c r="A53534" s="1" t="n">
        <v>53532</v>
      </c>
      <c r="B53534" t="inlineStr">
        <is>
          <t>splunkdlt</t>
        </is>
      </c>
      <c r="C53534" t="n">
        <v>9</v>
      </c>
      <c r="D53534" t="inlineStr">
        <is>
          <t>{'@splunkdlt~async-tasks', '@splunkdlt~debug-logging', '@splunkdlt~stats-collector'}</t>
        </is>
      </c>
    </row>
    <row r="53535">
      <c r="A53535" s="1" t="n">
        <v>53533</v>
      </c>
      <c r="B53535" t="inlineStr">
        <is>
          <t>bsx</t>
        </is>
      </c>
      <c r="C53535" t="n">
        <v>9</v>
      </c>
      <c r="D53535" t="inlineStr">
        <is>
          <t>{'work-1901bsx', 'ppx_bsx', 'bsx'}</t>
        </is>
      </c>
    </row>
    <row r="53536">
      <c r="A53536" s="1" t="n">
        <v>53534</v>
      </c>
      <c r="B53536" t="inlineStr">
        <is>
          <t>witter</t>
        </is>
      </c>
      <c r="C53536" t="n">
        <v>9</v>
      </c>
      <c r="D53536" t="inlineStr">
        <is>
          <t>{'zwitterion-production', 'ftwitter', 'melotwitter'}</t>
        </is>
      </c>
    </row>
    <row r="53537">
      <c r="A53537" s="1" t="n">
        <v>53535</v>
      </c>
      <c r="B53537" t="inlineStr">
        <is>
          <t>tonu</t>
        </is>
      </c>
      <c r="C53537" t="n">
        <v>9</v>
      </c>
      <c r="D53537" t="inlineStr">
        <is>
          <t>{'tonu-react', 'tonu-mvc', 'tonu-log'}</t>
        </is>
      </c>
    </row>
    <row r="53538">
      <c r="A53538" s="1" t="n">
        <v>53536</v>
      </c>
      <c r="B53538" t="inlineStr">
        <is>
          <t>contentpilot</t>
        </is>
      </c>
      <c r="C53538" t="n">
        <v>9</v>
      </c>
      <c r="D53538" t="inlineStr">
        <is>
          <t>{'@contentpilot~sticky-navigation', '@contentpilot~read-more', '@contentpilot~gulp-font-awesome'}</t>
        </is>
      </c>
    </row>
    <row r="53539">
      <c r="A53539" s="1" t="n">
        <v>53537</v>
      </c>
      <c r="B53539" t="inlineStr">
        <is>
          <t>zura</t>
        </is>
      </c>
      <c r="C53539" t="n">
        <v>9</v>
      </c>
      <c r="D53539" t="inlineStr">
        <is>
          <t>{'panzura-setup', 'zura', 'mirai-zura-test-app'}</t>
        </is>
      </c>
    </row>
    <row r="53540">
      <c r="A53540" s="1" t="n">
        <v>53538</v>
      </c>
      <c r="B53540" t="inlineStr">
        <is>
          <t>jhs</t>
        </is>
      </c>
      <c r="C53540" t="n">
        <v>9</v>
      </c>
      <c r="D53540" t="inlineStr">
        <is>
          <t>{'jhstest', 'jhsdasdhask', 'yzjhs'}</t>
        </is>
      </c>
    </row>
    <row r="53541">
      <c r="A53541" s="1" t="n">
        <v>53539</v>
      </c>
      <c r="B53541" t="inlineStr">
        <is>
          <t>monoeci</t>
        </is>
      </c>
      <c r="C53541" t="n">
        <v>9</v>
      </c>
      <c r="D53541" t="inlineStr">
        <is>
          <t>{'insight-api-monoeci', 'bitcore-node-monoeci', 'bitcore-build-monoeci'}</t>
        </is>
      </c>
    </row>
    <row r="53542">
      <c r="A53542" s="1" t="n">
        <v>53540</v>
      </c>
      <c r="B53542" t="inlineStr">
        <is>
          <t>yishay</t>
        </is>
      </c>
      <c r="C53542" t="n">
        <v>9</v>
      </c>
      <c r="D53542" t="inlineStr">
        <is>
          <t>{'@yishayweb~redux-store-manager-unbundled', '@yishaytickets~common', '@yishayweb~redux-store-manager'}</t>
        </is>
      </c>
    </row>
    <row r="53543">
      <c r="A53543" s="1" t="n">
        <v>53541</v>
      </c>
      <c r="B53543" t="inlineStr">
        <is>
          <t>meanstack</t>
        </is>
      </c>
      <c r="C53543" t="n">
        <v>9</v>
      </c>
      <c r="D53543" t="inlineStr">
        <is>
          <t>{'generator-ng2-meanstack', 'generator-meanstack', 'meanstack-simple'}</t>
        </is>
      </c>
    </row>
    <row r="53544">
      <c r="A53544" s="1" t="n">
        <v>53542</v>
      </c>
      <c r="B53544" t="inlineStr">
        <is>
          <t>servoy</t>
        </is>
      </c>
      <c r="C53544" t="n">
        <v>9</v>
      </c>
      <c r="D53544" t="inlineStr">
        <is>
          <t>{'@servoy~ngdesktopfile', '@servoy~public', 'servoy-fs-ops'}</t>
        </is>
      </c>
    </row>
    <row r="53545">
      <c r="A53545" s="1" t="n">
        <v>53543</v>
      </c>
      <c r="B53545" t="inlineStr">
        <is>
          <t>tool1</t>
        </is>
      </c>
      <c r="C53545" t="n">
        <v>9</v>
      </c>
      <c r="D53545" t="inlineStr">
        <is>
          <t>{'@budiga~tool1', 'lerna-tool1', 'sdk-tool1'}</t>
        </is>
      </c>
    </row>
    <row r="53546">
      <c r="A53546" s="1" t="n">
        <v>53544</v>
      </c>
      <c r="B53546" t="inlineStr">
        <is>
          <t>itachi</t>
        </is>
      </c>
      <c r="C53546" t="n">
        <v>9</v>
      </c>
      <c r="D53546" t="inlineStr">
        <is>
          <t>{'itachi-fp', 'itachi.js', 'itachi'}</t>
        </is>
      </c>
    </row>
    <row r="53547">
      <c r="A53547" s="1" t="n">
        <v>53545</v>
      </c>
      <c r="B53547" t="inlineStr">
        <is>
          <t>chatfuel</t>
        </is>
      </c>
      <c r="C53547" t="n">
        <v>9</v>
      </c>
      <c r="D53547" t="inlineStr">
        <is>
          <t>{'chatfuel-api', 'chatfuel-jsonify', 'python-chatfuel-class'}</t>
        </is>
      </c>
    </row>
    <row r="53548">
      <c r="A53548" s="1" t="n">
        <v>53546</v>
      </c>
      <c r="B53548" t="inlineStr">
        <is>
          <t>msnt</t>
        </is>
      </c>
      <c r="C53548" t="n">
        <v>9</v>
      </c>
      <c r="D53548" t="inlineStr">
        <is>
          <t>{'msnt-webpack-multi-common-chunks-plugin', 'msnt-extract-css-webpack-plugin', 'msnt-split-chunks-merge-small'}</t>
        </is>
      </c>
    </row>
    <row r="53549">
      <c r="A53549" s="1" t="n">
        <v>53547</v>
      </c>
      <c r="B53549" t="inlineStr">
        <is>
          <t>fpmk</t>
        </is>
      </c>
      <c r="C53549" t="n">
        <v>9</v>
      </c>
      <c r="D53549" t="inlineStr">
        <is>
          <t>{'fpmk-ng-semantic', 'fpmk-material-community-components', 'ng-semantic-fpmk'}</t>
        </is>
      </c>
    </row>
    <row r="53550">
      <c r="A53550" s="1" t="n">
        <v>53548</v>
      </c>
      <c r="B53550" t="inlineStr">
        <is>
          <t>exhaustive</t>
        </is>
      </c>
      <c r="C53550" t="n">
        <v>9</v>
      </c>
      <c r="D53550" t="inlineStr">
        <is>
          <t>{'exhaustive-deps-with-magic', '@suin~non-exhaustive-error', 'ts-exhaustive-check'}</t>
        </is>
      </c>
    </row>
    <row r="53551">
      <c r="A53551" s="1" t="n">
        <v>53549</v>
      </c>
      <c r="B53551" t="inlineStr">
        <is>
          <t>mocktomata</t>
        </is>
      </c>
      <c r="C53551" t="n">
        <v>9</v>
      </c>
      <c r="D53551" t="inlineStr">
        <is>
          <t>{'@mocktomata~plugin-fixture-deep-link', '@mocktomata~framework', '@mocktomata~io-fs'}</t>
        </is>
      </c>
    </row>
    <row r="53552">
      <c r="A53552" s="1" t="n">
        <v>53550</v>
      </c>
      <c r="B53552" t="inlineStr">
        <is>
          <t>michiel</t>
        </is>
      </c>
      <c r="C53552" t="n">
        <v>9</v>
      </c>
      <c r="D53552" t="inlineStr">
        <is>
          <t>{'@michieljs~execute-as-promise', '@michielvdanker~plugin-change-flags', '@michielvdanker~plugin-axios'}</t>
        </is>
      </c>
    </row>
    <row r="53553">
      <c r="A53553" s="1" t="n">
        <v>53551</v>
      </c>
      <c r="B53553" t="inlineStr">
        <is>
          <t>d00</t>
        </is>
      </c>
      <c r="C53553" t="n">
        <v>9</v>
      </c>
      <c r="D53553" t="inlineStr">
        <is>
          <t>{'@d00m~dto', '@visly~untitled-project-5d00f07aa0acae4e2387fee4', '@visly~untitled-project-5d00e51f8df3c8490e451a46'}</t>
        </is>
      </c>
    </row>
    <row r="53554">
      <c r="A53554" s="1" t="n">
        <v>53552</v>
      </c>
      <c r="B53554" t="inlineStr">
        <is>
          <t>ymap</t>
        </is>
      </c>
      <c r="C53554" t="n">
        <v>9</v>
      </c>
      <c r="D53554" t="inlineStr">
        <is>
          <t>{'ymap-utils', 'ymap', 'ymap-api'}</t>
        </is>
      </c>
    </row>
    <row r="53555">
      <c r="A53555" s="1" t="n">
        <v>53553</v>
      </c>
      <c r="B53555" t="inlineStr">
        <is>
          <t>solidarity</t>
        </is>
      </c>
      <c r="C53555" t="n">
        <v>9</v>
      </c>
      <c r="D53555" t="inlineStr">
        <is>
          <t>{'@schemastore~solidarityschema', 'in-solidarity-bot', 'solidarity-ember-cli'}</t>
        </is>
      </c>
    </row>
    <row r="53556">
      <c r="A53556" s="1" t="n">
        <v>53554</v>
      </c>
      <c r="B53556" t="inlineStr">
        <is>
          <t>soulpicks</t>
        </is>
      </c>
      <c r="C53556" t="n">
        <v>9</v>
      </c>
      <c r="D53556" t="inlineStr">
        <is>
          <t>{'@soulpicks~atomic-layout', '@soulpicks~theme', '@soulpicks~normalizer'}</t>
        </is>
      </c>
    </row>
    <row r="53557">
      <c r="A53557" s="1" t="n">
        <v>53555</v>
      </c>
      <c r="B53557" t="inlineStr">
        <is>
          <t>pdrc</t>
        </is>
      </c>
      <c r="C53557" t="n">
        <v>9</v>
      </c>
      <c r="D53557" t="inlineStr">
        <is>
          <t>{'@ampapps~pdrc-jwt', '@ampapps~pdrc-basecamp-utils', 'pdrc-housekeeping'}</t>
        </is>
      </c>
    </row>
    <row r="53558">
      <c r="A53558" s="1" t="n">
        <v>53556</v>
      </c>
      <c r="B53558" t="inlineStr">
        <is>
          <t>lugiatest</t>
        </is>
      </c>
      <c r="C53558" t="n">
        <v>9</v>
      </c>
      <c r="D53558" t="inlineStr">
        <is>
          <t>{'@lugiatest~lugia-teamcity-test', '@lugiatest~ide-view-model-types', '@lugiatest~ide-date-utils'}</t>
        </is>
      </c>
    </row>
    <row r="53559">
      <c r="A53559" s="1" t="n">
        <v>53557</v>
      </c>
      <c r="B53559" t="inlineStr">
        <is>
          <t>enjoylife</t>
        </is>
      </c>
      <c r="C53559" t="n">
        <v>9</v>
      </c>
      <c r="D53559" t="inlineStr">
        <is>
          <t>{'@enjoylife~animation-bus', '@enjoylife~reactstorybook', '@enjoylife~react'}</t>
        </is>
      </c>
    </row>
    <row r="53560">
      <c r="A53560" s="1" t="n">
        <v>53558</v>
      </c>
      <c r="B53560" t="inlineStr">
        <is>
          <t>breezy</t>
        </is>
      </c>
      <c r="C53560" t="n">
        <v>9</v>
      </c>
      <c r="D53560" t="inlineStr">
        <is>
          <t>{'breezy-api', 'breezy', 'breezy-components'}</t>
        </is>
      </c>
    </row>
    <row r="53561">
      <c r="A53561" s="1" t="n">
        <v>53559</v>
      </c>
      <c r="B53561" t="inlineStr">
        <is>
          <t>satispay</t>
        </is>
      </c>
      <c r="C53561" t="n">
        <v>9</v>
      </c>
      <c r="D53561" t="inlineStr">
        <is>
          <t>{'satispay-api-demo-dev', '@satispay~web-button-factory', '@satispay-authentication~node-fetch'}</t>
        </is>
      </c>
    </row>
    <row r="53562">
      <c r="A53562" s="1" t="n">
        <v>53560</v>
      </c>
      <c r="B53562" t="inlineStr">
        <is>
          <t>fletch</t>
        </is>
      </c>
      <c r="C53562" t="n">
        <v>9</v>
      </c>
      <c r="D53562" t="inlineStr">
        <is>
          <t>{'fletch-state', 'fletch', '@tuplo~fletch'}</t>
        </is>
      </c>
    </row>
    <row r="53563">
      <c r="A53563" s="1" t="n">
        <v>53561</v>
      </c>
      <c r="B53563" t="inlineStr">
        <is>
          <t>ioe</t>
        </is>
      </c>
      <c r="C53563" t="n">
        <v>9</v>
      </c>
      <c r="D53563" t="inlineStr">
        <is>
          <t>{'openioe', 'aioeafm', 'mlioe-ui'}</t>
        </is>
      </c>
    </row>
    <row r="53564">
      <c r="A53564" s="1" t="n">
        <v>53562</v>
      </c>
      <c r="B53564" t="inlineStr">
        <is>
          <t>pzl</t>
        </is>
      </c>
      <c r="C53564" t="n">
        <v>9</v>
      </c>
      <c r="D53564" t="inlineStr">
        <is>
          <t>{'pzl', 'pzl-tslint-rules', '@pzlr~stylus-inheritance'}</t>
        </is>
      </c>
    </row>
    <row r="53565">
      <c r="A53565" s="1" t="n">
        <v>53563</v>
      </c>
      <c r="B53565" t="inlineStr">
        <is>
          <t>clusterws</t>
        </is>
      </c>
      <c r="C53565" t="n">
        <v>9</v>
      </c>
      <c r="D53565" t="inlineStr">
        <is>
          <t>{'@clusterws~uws', '@clusterws~server', 'clusterws-machine-scale'}</t>
        </is>
      </c>
    </row>
    <row r="53566">
      <c r="A53566" s="1" t="n">
        <v>53564</v>
      </c>
      <c r="B53566" t="inlineStr">
        <is>
          <t>mercur</t>
        </is>
      </c>
      <c r="C53566" t="n">
        <v>9</v>
      </c>
      <c r="D53566" t="inlineStr">
        <is>
          <t>{'mercurane', '@mercura~ui-button', '@mercura~module-a'}</t>
        </is>
      </c>
    </row>
    <row r="53567">
      <c r="A53567" s="1" t="n">
        <v>53565</v>
      </c>
      <c r="B53567" t="inlineStr">
        <is>
          <t>ricci</t>
        </is>
      </c>
      <c r="C53567" t="n">
        <v>9</v>
      </c>
      <c r="D53567" t="inlineStr">
        <is>
          <t>{'card-ricci', 'ricci-test-component', 'generalisedformanricci'}</t>
        </is>
      </c>
    </row>
    <row r="53568">
      <c r="A53568" s="1" t="n">
        <v>53566</v>
      </c>
      <c r="B53568" t="inlineStr">
        <is>
          <t>cayde</t>
        </is>
      </c>
      <c r="C53568" t="n">
        <v>9</v>
      </c>
      <c r="D53568" t="inlineStr">
        <is>
          <t>{'eslint-config-cayde', 'cayde', 'cayde-dev-utils'}</t>
        </is>
      </c>
    </row>
    <row r="53569">
      <c r="A53569" s="1" t="n">
        <v>53567</v>
      </c>
      <c r="B53569" t="inlineStr">
        <is>
          <t>doris</t>
        </is>
      </c>
      <c r="C53569" t="n">
        <v>9</v>
      </c>
      <c r="D53569" t="inlineStr">
        <is>
          <t>{'todoris', 'doris-first-npm', '@dorishou~v-directives'}</t>
        </is>
      </c>
    </row>
    <row r="53570">
      <c r="A53570" s="1" t="n">
        <v>53568</v>
      </c>
      <c r="B53570" t="inlineStr">
        <is>
          <t>questrial</t>
        </is>
      </c>
      <c r="C53570" t="n">
        <v>9</v>
      </c>
      <c r="D53570" t="inlineStr">
        <is>
          <t>{'@openfonts~questrial_latin-ext', '@expo-google-fonts~questrial', '@openfonts~questrial_latin'}</t>
        </is>
      </c>
    </row>
    <row r="53571">
      <c r="A53571" s="1" t="n">
        <v>53569</v>
      </c>
      <c r="B53571" t="inlineStr">
        <is>
          <t>hercule</t>
        </is>
      </c>
      <c r="C53571" t="n">
        <v>9</v>
      </c>
      <c r="D53571" t="inlineStr">
        <is>
          <t>{'hercule-wheel-0', 'herculex-plugin-api-pro', 'hercule'}</t>
        </is>
      </c>
    </row>
    <row r="53572">
      <c r="A53572" s="1" t="n">
        <v>53570</v>
      </c>
      <c r="B53572" t="inlineStr">
        <is>
          <t>dsmjs</t>
        </is>
      </c>
      <c r="C53572" t="n">
        <v>9</v>
      </c>
      <c r="D53572" t="inlineStr">
        <is>
          <t>{'commitlint-config-dsmjs', '@dsmjs~eslint-config-cucumber', '@dsmjs~eslint-config'}</t>
        </is>
      </c>
    </row>
    <row r="53573">
      <c r="A53573" s="1" t="n">
        <v>53571</v>
      </c>
      <c r="B53573" t="inlineStr">
        <is>
          <t>ximera</t>
        </is>
      </c>
      <c r="C53573" t="n">
        <v>9</v>
      </c>
      <c r="D53573" t="inlineStr">
        <is>
          <t>{'ximera-handlebars', 'ximera-security', 'ximera-restful'}</t>
        </is>
      </c>
    </row>
    <row r="53574">
      <c r="A53574" s="1" t="n">
        <v>53572</v>
      </c>
      <c r="B53574" t="inlineStr">
        <is>
          <t>gobstones</t>
        </is>
      </c>
      <c r="C53574" t="n">
        <v>9</v>
      </c>
      <c r="D53574" t="inlineStr">
        <is>
          <t>{'@gobstones~gobstones-gbb-parser', 'gobstones-test-runnner', '@gobstones~gobstones-lang-intl'}</t>
        </is>
      </c>
    </row>
    <row r="53575">
      <c r="A53575" s="1" t="n">
        <v>53573</v>
      </c>
      <c r="B53575" t="inlineStr">
        <is>
          <t>spirits</t>
        </is>
      </c>
      <c r="C53575" t="n">
        <v>9</v>
      </c>
      <c r="D53575" t="inlineStr">
        <is>
          <t>{'spirits', '@johanneshighspirits~env-setup', 'string-spirits'}</t>
        </is>
      </c>
    </row>
    <row r="53576">
      <c r="A53576" s="1" t="n">
        <v>53574</v>
      </c>
      <c r="B53576" t="inlineStr">
        <is>
          <t>egress</t>
        </is>
      </c>
      <c r="C53576" t="n">
        <v>9</v>
      </c>
      <c r="D53576" t="inlineStr">
        <is>
          <t>{'egress', '@density~chart-ingress-egress', 'egress-intent'}</t>
        </is>
      </c>
    </row>
    <row r="53577">
      <c r="A53577" s="1" t="n">
        <v>53575</v>
      </c>
      <c r="B53577" t="inlineStr">
        <is>
          <t>mulit</t>
        </is>
      </c>
      <c r="C53577" t="n">
        <v>9</v>
      </c>
      <c r="D53577" t="inlineStr">
        <is>
          <t>{'mulit-article-publisher', 'webpack-mulit-cdn-plugin', 'mulitworker'}</t>
        </is>
      </c>
    </row>
    <row r="53578">
      <c r="A53578" s="1" t="n">
        <v>53576</v>
      </c>
      <c r="B53578" t="inlineStr">
        <is>
          <t>virtru</t>
        </is>
      </c>
      <c r="C53578" t="n">
        <v>9</v>
      </c>
      <c r="D53578" t="inlineStr">
        <is>
          <t>{'@virtru~nanotdf', 'virtru-sdk-proxy', 'eslint-plugin-virtru-lint'}</t>
        </is>
      </c>
    </row>
    <row r="53579">
      <c r="A53579" s="1" t="n">
        <v>53577</v>
      </c>
      <c r="B53579" t="inlineStr">
        <is>
          <t>ecology</t>
        </is>
      </c>
      <c r="C53579" t="n">
        <v>9</v>
      </c>
      <c r="D53579" t="inlineStr">
        <is>
          <t>{'@ms-ecology~ms-dl', 'ecology', 'eslint-plugin-ecology9'}</t>
        </is>
      </c>
    </row>
    <row r="53580">
      <c r="A53580" s="1" t="n">
        <v>53578</v>
      </c>
      <c r="B53580" t="inlineStr">
        <is>
          <t>creditcards</t>
        </is>
      </c>
      <c r="C53580" t="n">
        <v>9</v>
      </c>
      <c r="D53580" t="inlineStr">
        <is>
          <t>{'creditcards-types-fabricio', 'creditcards-fabricio', 'creditcards-types'}</t>
        </is>
      </c>
    </row>
    <row r="53581">
      <c r="A53581" s="1" t="n">
        <v>53579</v>
      </c>
      <c r="B53581" t="inlineStr">
        <is>
          <t>ki2</t>
        </is>
      </c>
      <c r="C53581" t="n">
        <v>9</v>
      </c>
      <c r="D53581" t="inlineStr">
        <is>
          <t>{'ki2jlc', '@ki2~utils-extra', '@ki2~events'}</t>
        </is>
      </c>
    </row>
    <row r="53582">
      <c r="A53582" s="1" t="n">
        <v>53580</v>
      </c>
      <c r="B53582" t="inlineStr">
        <is>
          <t>gutenpride</t>
        </is>
      </c>
      <c r="C53582" t="n">
        <v>9</v>
      </c>
      <c r="D53582" t="inlineStr">
        <is>
          <t>{'jsa_gutenpride_template_useprops_two', 'jsa_gutenpride_template_useprops', 'jsa_gutenpride_template'}</t>
        </is>
      </c>
    </row>
    <row r="53583">
      <c r="A53583" s="1" t="n">
        <v>53581</v>
      </c>
      <c r="B53583" t="inlineStr">
        <is>
          <t>wikilinks</t>
        </is>
      </c>
      <c r="C53583" t="n">
        <v>9</v>
      </c>
      <c r="D53583" t="inlineStr">
        <is>
          <t>{'@kwvanderlinde~markdown-it-wikilinks', '@tomleesm~markdown-it-wikilinks', '@gerhobbelt~markdown-it-wikilinks'}</t>
        </is>
      </c>
    </row>
    <row r="53584">
      <c r="A53584" s="1" t="n">
        <v>53582</v>
      </c>
      <c r="B53584" t="inlineStr">
        <is>
          <t>iaf</t>
        </is>
      </c>
      <c r="C53584" t="n">
        <v>9</v>
      </c>
      <c r="D53584" t="inlineStr">
        <is>
          <t>{'zh.asoiaf.dict', 'zh.asoiaf.utility', 'asoiaf-chapters'}</t>
        </is>
      </c>
    </row>
    <row r="53585">
      <c r="A53585" s="1" t="n">
        <v>53583</v>
      </c>
      <c r="B53585" t="inlineStr">
        <is>
          <t>apxor</t>
        </is>
      </c>
      <c r="C53585" t="n">
        <v>9</v>
      </c>
      <c r="D53585" t="inlineStr">
        <is>
          <t>{'apxor-rtm', 'react-native-apxor-sdk', 'cordova-plugin-apxor-sdk'}</t>
        </is>
      </c>
    </row>
    <row r="53586">
      <c r="A53586" s="1" t="n">
        <v>53584</v>
      </c>
      <c r="B53586" t="inlineStr">
        <is>
          <t>aza</t>
        </is>
      </c>
      <c r="C53586" t="n">
        <v>9</v>
      </c>
      <c r="D53586" t="inlineStr">
        <is>
          <t>{'aza', 'babel-preset-aza', 'next-antd-aza-less'}</t>
        </is>
      </c>
    </row>
    <row r="53587">
      <c r="A53587" s="1" t="n">
        <v>53585</v>
      </c>
      <c r="B53587" t="inlineStr">
        <is>
          <t>wubafe</t>
        </is>
      </c>
      <c r="C53587" t="n">
        <v>9</v>
      </c>
      <c r="D53587" t="inlineStr">
        <is>
          <t>{'@wubafe~sketch-dsl', '@wubafe~picasso', '@wubafe~picasso-dsl'}</t>
        </is>
      </c>
    </row>
    <row r="53588">
      <c r="A53588" s="1" t="n">
        <v>53586</v>
      </c>
      <c r="B53588" t="inlineStr">
        <is>
          <t>vuelify</t>
        </is>
      </c>
      <c r="C53588" t="n">
        <v>9</v>
      </c>
      <c r="D53588" t="inlineStr">
        <is>
          <t>{'@vuelify~vite-plugin-vuelify', '@vuelify~vite-plugin-vicons', '@vuelify~vite-plugin-pages'}</t>
        </is>
      </c>
    </row>
    <row r="53589">
      <c r="A53589" s="1" t="n">
        <v>53587</v>
      </c>
      <c r="B53589" t="inlineStr">
        <is>
          <t>czx</t>
        </is>
      </c>
      <c r="C53589" t="n">
        <v>9</v>
      </c>
      <c r="D53589" t="inlineStr">
        <is>
          <t>{'czx-carousel', 'czx-first-npm-package', 'czx'}</t>
        </is>
      </c>
    </row>
    <row r="53590">
      <c r="A53590" s="1" t="n">
        <v>53588</v>
      </c>
      <c r="B53590" t="inlineStr">
        <is>
          <t>wgs</t>
        </is>
      </c>
      <c r="C53590" t="n">
        <v>9</v>
      </c>
      <c r="D53590" t="inlineStr">
        <is>
          <t>{'isn2wgs', 'mitywgs', 'wgs'}</t>
        </is>
      </c>
    </row>
    <row r="53591">
      <c r="A53591" s="1" t="n">
        <v>53589</v>
      </c>
      <c r="B53591" t="inlineStr">
        <is>
          <t>postgraphql</t>
        </is>
      </c>
      <c r="C53591" t="n">
        <v>9</v>
      </c>
      <c r="D53591" t="inlineStr">
        <is>
          <t>{'postgraphql-hook', '@leichtgewicht~postgraphql', 'create-postgraphql-app'}</t>
        </is>
      </c>
    </row>
    <row r="53592">
      <c r="A53592" s="1" t="n">
        <v>53590</v>
      </c>
      <c r="B53592" t="inlineStr">
        <is>
          <t>xlr8</t>
        </is>
      </c>
      <c r="C53592" t="n">
        <v>9</v>
      </c>
      <c r="D53592" t="inlineStr">
        <is>
          <t>{'@xlr8~config', 'xlr8r', '@xlr8~kubernetes-client'}</t>
        </is>
      </c>
    </row>
    <row r="53593">
      <c r="A53593" s="1" t="n">
        <v>53591</v>
      </c>
      <c r="B53593" t="inlineStr">
        <is>
          <t>singcl</t>
        </is>
      </c>
      <c r="C53593" t="n">
        <v>9</v>
      </c>
      <c r="D53593" t="inlineStr">
        <is>
          <t>{'@singcl~concat', '@singcl~promise', '@singcl~throttle-debounce'}</t>
        </is>
      </c>
    </row>
    <row r="53594">
      <c r="A53594" s="1" t="n">
        <v>53592</v>
      </c>
      <c r="B53594" t="inlineStr">
        <is>
          <t>schor</t>
        </is>
      </c>
      <c r="C53594" t="n">
        <v>9</v>
      </c>
      <c r="D53594" t="inlineStr">
        <is>
          <t>{'@schornio~express-api-interface', '@schornio~md-wiki', '@schornio~fake-uuid'}</t>
        </is>
      </c>
    </row>
    <row r="53595">
      <c r="A53595" s="1" t="n">
        <v>53593</v>
      </c>
      <c r="B53595" t="inlineStr">
        <is>
          <t>schornio</t>
        </is>
      </c>
      <c r="C53595" t="n">
        <v>9</v>
      </c>
      <c r="D53595" t="inlineStr">
        <is>
          <t>{'@schornio~express-api-interface', '@schornio~md-wiki', '@schornio~fake-uuid'}</t>
        </is>
      </c>
    </row>
    <row r="53596">
      <c r="A53596" s="1" t="n">
        <v>53594</v>
      </c>
      <c r="B53596" t="inlineStr">
        <is>
          <t>hpo</t>
        </is>
      </c>
      <c r="C53596" t="n">
        <v>9</v>
      </c>
      <c r="D53596" t="inlineStr">
        <is>
          <t>{'txt2hpo', 'django-hpo-terms', 'hpo-client'}</t>
        </is>
      </c>
    </row>
    <row r="53597">
      <c r="A53597" s="1" t="n">
        <v>53595</v>
      </c>
      <c r="B53597" t="inlineStr">
        <is>
          <t>alphabetic</t>
        </is>
      </c>
      <c r="C53597" t="n">
        <v>9</v>
      </c>
      <c r="D53597" t="inlineStr">
        <is>
          <t>{'sort-alphabetic', '@nathanfaucett~is_alphabetic', 'alphabetic-formatter'}</t>
        </is>
      </c>
    </row>
    <row r="53598">
      <c r="A53598" s="1" t="n">
        <v>53596</v>
      </c>
      <c r="B53598" t="inlineStr">
        <is>
          <t>zenchef</t>
        </is>
      </c>
      <c r="C53598" t="n">
        <v>9</v>
      </c>
      <c r="D53598" t="inlineStr">
        <is>
          <t>{'@zenchef~mobx-react-controller', '@zenchef~react-ds', '@zenchef~react-dnd-html5-backend'}</t>
        </is>
      </c>
    </row>
    <row r="53599">
      <c r="A53599" s="1" t="n">
        <v>53597</v>
      </c>
      <c r="B53599" t="inlineStr">
        <is>
          <t>gfp</t>
        </is>
      </c>
      <c r="C53599" t="n">
        <v>9</v>
      </c>
      <c r="D53599" t="inlineStr">
        <is>
          <t>{'tpa-gfpp-data', 'eslint-config-gfp', 'gfp_module'}</t>
        </is>
      </c>
    </row>
    <row r="53600">
      <c r="A53600" s="1" t="n">
        <v>53598</v>
      </c>
      <c r="B53600" t="inlineStr">
        <is>
          <t>zubair</t>
        </is>
      </c>
      <c r="C53600" t="n">
        <v>9</v>
      </c>
      <c r="D53600" t="inlineStr">
        <is>
          <t>{'zubair-react-form-builder', 'zubaircli', 'zubairov-sailor-nodejs'}</t>
        </is>
      </c>
    </row>
    <row r="53601">
      <c r="A53601" s="1" t="n">
        <v>53599</v>
      </c>
      <c r="B53601" t="inlineStr">
        <is>
          <t>frontools</t>
        </is>
      </c>
      <c r="C53601" t="n">
        <v>9</v>
      </c>
      <c r="D53601" t="inlineStr">
        <is>
          <t>{'frontools-cli', 'frontools-ui-overlay', 'frontools'}</t>
        </is>
      </c>
    </row>
    <row r="53602">
      <c r="A53602" s="1" t="n">
        <v>53600</v>
      </c>
      <c r="B53602" t="inlineStr">
        <is>
          <t>ransom</t>
        </is>
      </c>
      <c r="C53602" t="n">
        <v>9</v>
      </c>
      <c r="D53602" t="inlineStr">
        <is>
          <t>{'ransom32', '@vanaaron~react-ransom-note', '@ransomware~eleventy-plugin-rss'}</t>
        </is>
      </c>
    </row>
    <row r="53603">
      <c r="A53603" s="1" t="n">
        <v>53601</v>
      </c>
      <c r="B53603" t="inlineStr">
        <is>
          <t>cofe</t>
        </is>
      </c>
      <c r="C53603" t="n">
        <v>9</v>
      </c>
      <c r="D53603" t="inlineStr">
        <is>
          <t>{'cofe-template', 'cofe', '@scofe~hi'}</t>
        </is>
      </c>
    </row>
    <row r="53604">
      <c r="A53604" s="1" t="n">
        <v>53602</v>
      </c>
      <c r="B53604" t="inlineStr">
        <is>
          <t>gyy</t>
        </is>
      </c>
      <c r="C53604" t="n">
        <v>9</v>
      </c>
      <c r="D53604" t="inlineStr">
        <is>
          <t>{'like--gyy-jks', 'gyy-demo-id', 'gyy-suiji'}</t>
        </is>
      </c>
    </row>
    <row r="53605">
      <c r="A53605" s="1" t="n">
        <v>53603</v>
      </c>
      <c r="B53605" t="inlineStr">
        <is>
          <t>olist</t>
        </is>
      </c>
      <c r="C53605" t="n">
        <v>9</v>
      </c>
      <c r="D53605" t="inlineStr">
        <is>
          <t>{'@olist~ui-commons', '@olist~marketing-actions', 'olist'}</t>
        </is>
      </c>
    </row>
    <row r="53606">
      <c r="A53606" s="1" t="n">
        <v>53604</v>
      </c>
      <c r="B53606" t="inlineStr">
        <is>
          <t>mapshaper</t>
        </is>
      </c>
      <c r="C53606" t="n">
        <v>9</v>
      </c>
      <c r="D53606" t="inlineStr">
        <is>
          <t>{'mapshaper-flatbush', 'mapshaper-with-patch', 'mapshaper-update'}</t>
        </is>
      </c>
    </row>
    <row r="53607">
      <c r="A53607" s="1" t="n">
        <v>53605</v>
      </c>
      <c r="B53607" t="inlineStr">
        <is>
          <t>likely</t>
        </is>
      </c>
      <c r="C53607" t="n">
        <v>9</v>
      </c>
      <c r="D53607" t="inlineStr">
        <is>
          <t>{'react-ilyabirman-likely', 'likely', 'mostlikely'}</t>
        </is>
      </c>
    </row>
    <row r="53608">
      <c r="A53608" s="1" t="n">
        <v>53606</v>
      </c>
      <c r="B53608" t="inlineStr">
        <is>
          <t>raio</t>
        </is>
      </c>
      <c r="C53608" t="n">
        <v>9</v>
      </c>
      <c r="D53608" t="inlineStr">
        <is>
          <t>{'@teseraio~oss-react-changelog', '@teseraio~cookie-consent-manager', '@teseraio~oss-react-navbar'}</t>
        </is>
      </c>
    </row>
    <row r="53609">
      <c r="A53609" s="1" t="n">
        <v>53607</v>
      </c>
      <c r="B53609" t="inlineStr">
        <is>
          <t>teseraio</t>
        </is>
      </c>
      <c r="C53609" t="n">
        <v>9</v>
      </c>
      <c r="D53609" t="inlineStr">
        <is>
          <t>{'@teseraio~oss-react-changelog', '@teseraio~cookie-consent-manager', '@teseraio~oss-react-navbar'}</t>
        </is>
      </c>
    </row>
    <row r="53610">
      <c r="A53610" s="1" t="n">
        <v>53608</v>
      </c>
      <c r="B53610" t="inlineStr">
        <is>
          <t>botton</t>
        </is>
      </c>
      <c r="C53610" t="n">
        <v>9</v>
      </c>
      <c r="D53610" t="inlineStr">
        <is>
          <t>{'sui-botton', 'custom-botton', 'component-botton'}</t>
        </is>
      </c>
    </row>
    <row r="53611">
      <c r="A53611" s="1" t="n">
        <v>53609</v>
      </c>
      <c r="B53611" t="inlineStr">
        <is>
          <t>suppressor</t>
        </is>
      </c>
      <c r="C53611" t="n">
        <v>9</v>
      </c>
      <c r="D53611" t="inlineStr">
        <is>
          <t>{'suppressor', 'asset-suppressor-webpack-plugin', '@notabug~gun-suppressor-sear'}</t>
        </is>
      </c>
    </row>
    <row r="53612">
      <c r="A53612" s="1" t="n">
        <v>53610</v>
      </c>
      <c r="B53612" t="inlineStr">
        <is>
          <t>wikipathways</t>
        </is>
      </c>
      <c r="C53612" t="n">
        <v>9</v>
      </c>
      <c r="D53612" t="inlineStr">
        <is>
          <t>{'@wikipathways~cxsd', '@wikipathways~pvjs', '@wikipathways~cget'}</t>
        </is>
      </c>
    </row>
    <row r="53613">
      <c r="A53613" s="1" t="n">
        <v>53611</v>
      </c>
      <c r="B53613" t="inlineStr">
        <is>
          <t>bhadra</t>
        </is>
      </c>
      <c r="C53613" t="n">
        <v>9</v>
      </c>
      <c r="D53613" t="inlineStr">
        <is>
          <t>{'mkbhadragiri-frame-print', '@expo-google-fonts~ramabhadra', 'fontsource-ramabhadra'}</t>
        </is>
      </c>
    </row>
    <row r="53614">
      <c r="A53614" s="1" t="n">
        <v>53612</v>
      </c>
      <c r="B53614" t="inlineStr">
        <is>
          <t>zhz</t>
        </is>
      </c>
      <c r="C53614" t="n">
        <v>9</v>
      </c>
      <c r="D53614" t="inlineStr">
        <is>
          <t>{'@zhz-cli~utils', 'itheima-tools-zhz', 'zhz-util'}</t>
        </is>
      </c>
    </row>
    <row r="53615">
      <c r="A53615" s="1" t="n">
        <v>53613</v>
      </c>
      <c r="B53615" t="inlineStr">
        <is>
          <t>rmv</t>
        </is>
      </c>
      <c r="C53615" t="n">
        <v>9</v>
      </c>
      <c r="D53615" t="inlineStr">
        <is>
          <t>{'rmv-svelte-components', 'rmv-bikeshed', 'rmv-ar-dup'}</t>
        </is>
      </c>
    </row>
    <row r="53616">
      <c r="A53616" s="1" t="n">
        <v>53614</v>
      </c>
      <c r="B53616" t="inlineStr">
        <is>
          <t>wandi</t>
        </is>
      </c>
      <c r="C53616" t="n">
        <v>9</v>
      </c>
      <c r="D53616" t="inlineStr">
        <is>
          <t>{'wandi-gulp-sprite', 'eslint-config-wandi', '@wandiparis~stylelint-config-wandi'}</t>
        </is>
      </c>
    </row>
    <row r="53617">
      <c r="A53617" s="1" t="n">
        <v>53615</v>
      </c>
      <c r="B53617" t="inlineStr">
        <is>
          <t>keli</t>
        </is>
      </c>
      <c r="C53617" t="n">
        <v>9</v>
      </c>
      <c r="D53617" t="inlineStr">
        <is>
          <t>{'@kelierlove~wasmnzj', '@kelihong~ktool', 'kelivery'}</t>
        </is>
      </c>
    </row>
    <row r="53618">
      <c r="A53618" s="1" t="n">
        <v>53616</v>
      </c>
      <c r="B53618" t="inlineStr">
        <is>
          <t>conffle</t>
        </is>
      </c>
      <c r="C53618" t="n">
        <v>9</v>
      </c>
      <c r="D53618" t="inlineStr">
        <is>
          <t>{'conffle-blockchain-utils', 'conffle-config', 'conffle-utils'}</t>
        </is>
      </c>
    </row>
    <row r="53619">
      <c r="A53619" s="1" t="n">
        <v>53617</v>
      </c>
      <c r="B53619" t="inlineStr">
        <is>
          <t>semic</t>
        </is>
      </c>
      <c r="C53619" t="n">
        <v>9</v>
      </c>
      <c r="D53619" t="inlineStr">
        <is>
          <t>{'@semic~plugin-admin', '@semic~plugin-tryon', '@semic~plugin-favorites'}</t>
        </is>
      </c>
    </row>
    <row r="53620">
      <c r="A53620" s="1" t="n">
        <v>53618</v>
      </c>
      <c r="B53620" t="inlineStr">
        <is>
          <t>bowling</t>
        </is>
      </c>
      <c r="C53620" t="n">
        <v>9</v>
      </c>
      <c r="D53620" t="inlineStr">
        <is>
          <t>{'bowlingx-gatsby-plugin-sass', 'emoji-bowling', 'bits-bowling-calendar'}</t>
        </is>
      </c>
    </row>
    <row r="53621">
      <c r="A53621" s="1" t="n">
        <v>53619</v>
      </c>
      <c r="B53621" t="inlineStr">
        <is>
          <t>accuweather</t>
        </is>
      </c>
      <c r="C53621" t="n">
        <v>9</v>
      </c>
      <c r="D53621" t="inlineStr">
        <is>
          <t>{'@accuweather~data_manager', 'node-accuweather', 'accuweather-retriever'}</t>
        </is>
      </c>
    </row>
    <row r="53622">
      <c r="A53622" s="1" t="n">
        <v>53620</v>
      </c>
      <c r="B53622" t="inlineStr">
        <is>
          <t>dast</t>
        </is>
      </c>
      <c r="C53622" t="n">
        <v>9</v>
      </c>
      <c r="D53622" t="inlineStr">
        <is>
          <t>{'mening-matematik-dasturim', 'dast', 'amin-dast'}</t>
        </is>
      </c>
    </row>
    <row r="53623">
      <c r="A53623" s="1" t="n">
        <v>53621</v>
      </c>
      <c r="B53623" t="inlineStr">
        <is>
          <t>hlw</t>
        </is>
      </c>
      <c r="C53623" t="n">
        <v>9</v>
      </c>
      <c r="D53623" t="inlineStr">
        <is>
          <t>{'@ctsy~hlwl-protocol', 'hlw-hlw', 'hlwyynetconfig'}</t>
        </is>
      </c>
    </row>
    <row r="53624">
      <c r="A53624" s="1" t="n">
        <v>53622</v>
      </c>
      <c r="B53624" t="inlineStr">
        <is>
          <t>wadofgum</t>
        </is>
      </c>
      <c r="C53624" t="n">
        <v>9</v>
      </c>
      <c r="D53624" t="inlineStr">
        <is>
          <t>{'wadofgum', 'wadofgum-nedb', 'wadofgum-validation'}</t>
        </is>
      </c>
    </row>
    <row r="53625">
      <c r="A53625" s="1" t="n">
        <v>53623</v>
      </c>
      <c r="B53625" t="inlineStr">
        <is>
          <t>gratz</t>
        </is>
      </c>
      <c r="C53625" t="n">
        <v>9</v>
      </c>
      <c r="D53625" t="inlineStr">
        <is>
          <t>{'@sgratzl~mobx-preact-lite', '@sgratzl~ngl', '@sgratzl~chartjs-esm-facade'}</t>
        </is>
      </c>
    </row>
    <row r="53626">
      <c r="A53626" s="1" t="n">
        <v>53624</v>
      </c>
      <c r="B53626" t="inlineStr">
        <is>
          <t>sgratzl</t>
        </is>
      </c>
      <c r="C53626" t="n">
        <v>9</v>
      </c>
      <c r="D53626" t="inlineStr">
        <is>
          <t>{'@sgratzl~mobx-preact-lite', '@sgratzl~ngl', '@sgratzl~chartjs-esm-facade'}</t>
        </is>
      </c>
    </row>
    <row r="53627">
      <c r="A53627" s="1" t="n">
        <v>53625</v>
      </c>
      <c r="B53627" t="inlineStr">
        <is>
          <t>nobel</t>
        </is>
      </c>
      <c r="C53627" t="n">
        <v>9</v>
      </c>
      <c r="D53627" t="inlineStr">
        <is>
          <t>{'nobel', 'nobeldb', 'nobel-react-aztec'}</t>
        </is>
      </c>
    </row>
    <row r="53628">
      <c r="A53628" s="1" t="n">
        <v>53626</v>
      </c>
      <c r="B53628" t="inlineStr">
        <is>
          <t>smarthr</t>
        </is>
      </c>
      <c r="C53628" t="n">
        <v>9</v>
      </c>
      <c r="D53628" t="inlineStr">
        <is>
          <t>{'smarthr-nodejs-client', 'prettier-config-smarthr', '@smarthr~use-bulk-check'}</t>
        </is>
      </c>
    </row>
    <row r="53629">
      <c r="A53629" s="1" t="n">
        <v>53627</v>
      </c>
      <c r="B53629" t="inlineStr">
        <is>
          <t>kettil</t>
        </is>
      </c>
      <c r="C53629" t="n">
        <v>9</v>
      </c>
      <c r="D53629" t="inlineStr">
        <is>
          <t>{'@kettil~eslint-config', '@kettil~m', '@kettil~semantic-release-config'}</t>
        </is>
      </c>
    </row>
    <row r="53630">
      <c r="A53630" s="1" t="n">
        <v>53628</v>
      </c>
      <c r="B53630" t="inlineStr">
        <is>
          <t>jsvfs</t>
        </is>
      </c>
      <c r="C53630" t="n">
        <v>9</v>
      </c>
      <c r="D53630" t="inlineStr">
        <is>
          <t>{'@jsvfs~adapter-azure-blob', 'jsvfs', '@jsvfs~extras'}</t>
        </is>
      </c>
    </row>
    <row r="53631">
      <c r="A53631" s="1" t="n">
        <v>53629</v>
      </c>
      <c r="B53631" t="inlineStr">
        <is>
          <t>cocoapods</t>
        </is>
      </c>
      <c r="C53631" t="n">
        <v>9</v>
      </c>
      <c r="D53631" t="inlineStr">
        <is>
          <t>{'@snyk~cocoapods-lockfile-parser', 'cordova-plugin-cocoapods-cdn', '@auto-canary~cocoapods'}</t>
        </is>
      </c>
    </row>
    <row r="53632">
      <c r="A53632" s="1" t="n">
        <v>53630</v>
      </c>
      <c r="B53632" t="inlineStr">
        <is>
          <t>bonbon</t>
        </is>
      </c>
      <c r="C53632" t="n">
        <v>9</v>
      </c>
      <c r="D53632" t="inlineStr">
        <is>
          <t>{'bonbonjs', 'bonbon', 'fontsource-bonbon'}</t>
        </is>
      </c>
    </row>
    <row r="53633">
      <c r="A53633" s="1" t="n">
        <v>53631</v>
      </c>
      <c r="B53633" t="inlineStr">
        <is>
          <t>lucio</t>
        </is>
      </c>
      <c r="C53633" t="n">
        <v>9</v>
      </c>
      <c r="D53633" t="inlineStr">
        <is>
          <t>{'@lucio~graham-scan', '@lucio.bemquerer~sample-spfx-ext-01', 'nvd3-revlucio'}</t>
        </is>
      </c>
    </row>
    <row r="53634">
      <c r="A53634" s="1" t="n">
        <v>53632</v>
      </c>
      <c r="B53634" t="inlineStr">
        <is>
          <t>unit2</t>
        </is>
      </c>
      <c r="C53634" t="n">
        <v>9</v>
      </c>
      <c r="D53634" t="inlineStr">
        <is>
          <t>{'unit2', 'wf_unit2', 'hanxl_unit2'}</t>
        </is>
      </c>
    </row>
    <row r="53635">
      <c r="A53635" s="1" t="n">
        <v>53633</v>
      </c>
      <c r="B53635" t="inlineStr">
        <is>
          <t>uwhealth</t>
        </is>
      </c>
      <c r="C53635" t="n">
        <v>9</v>
      </c>
      <c r="D53635" t="inlineStr">
        <is>
          <t>{'@uwhealth~netlify-plugin-jest', '@uwhealth~stylelint-config', '@uwhealth~eslint-plugin-environments'}</t>
        </is>
      </c>
    </row>
    <row r="53636">
      <c r="A53636" s="1" t="n">
        <v>53634</v>
      </c>
      <c r="B53636" t="inlineStr">
        <is>
          <t>caradoc</t>
        </is>
      </c>
      <c r="C53636" t="n">
        <v>9</v>
      </c>
      <c r="D53636" t="inlineStr">
        <is>
          <t>{'caradoc-security', 'caradoc-login', 'caradoc-sql'}</t>
        </is>
      </c>
    </row>
    <row r="53637">
      <c r="A53637" s="1" t="n">
        <v>53635</v>
      </c>
      <c r="B53637" t="inlineStr">
        <is>
          <t>bszhct</t>
        </is>
      </c>
      <c r="C53637" t="n">
        <v>9</v>
      </c>
      <c r="D53637" t="inlineStr">
        <is>
          <t>{'@bszhct~template-base', '@bszhct~bs-action-sync', '@bszhct~template-webpack'}</t>
        </is>
      </c>
    </row>
    <row r="53638">
      <c r="A53638" s="1" t="n">
        <v>53636</v>
      </c>
      <c r="B53638" t="inlineStr">
        <is>
          <t>omostan</t>
        </is>
      </c>
      <c r="C53638" t="n">
        <v>9</v>
      </c>
      <c r="D53638" t="inlineStr">
        <is>
          <t>{'@omostan~service-proxy', '@omostan~angularjs-custom-material', '@omostan~angularjs-file-upload-model'}</t>
        </is>
      </c>
    </row>
    <row r="53639">
      <c r="A53639" s="1" t="n">
        <v>53637</v>
      </c>
      <c r="B53639" t="inlineStr">
        <is>
          <t>networked</t>
        </is>
      </c>
      <c r="C53639" t="n">
        <v>9</v>
      </c>
      <c r="D53639" t="inlineStr">
        <is>
          <t>{'gatsby-theme-networked-thought', 'networked-aframe', '@rbxts~networked-signals'}</t>
        </is>
      </c>
    </row>
    <row r="53640">
      <c r="A53640" s="1" t="n">
        <v>53638</v>
      </c>
      <c r="B53640" t="inlineStr">
        <is>
          <t>ouihelp</t>
        </is>
      </c>
      <c r="C53640" t="n">
        <v>9</v>
      </c>
      <c r="D53640" t="inlineStr">
        <is>
          <t>{'@ouihelp~deprecated-react-router', '@ouihelp~deprecated-react-router-dom', 'eslint-config-ouihelp'}</t>
        </is>
      </c>
    </row>
    <row r="53641">
      <c r="A53641" s="1" t="n">
        <v>53639</v>
      </c>
      <c r="B53641" t="inlineStr">
        <is>
          <t>qtip2</t>
        </is>
      </c>
      <c r="C53641" t="n">
        <v>9</v>
      </c>
      <c r="D53641" t="inlineStr">
        <is>
          <t>{'qtip2', 'ng-qtip2', 'retyped-qtip2-tsd-ambient'}</t>
        </is>
      </c>
    </row>
    <row r="53642">
      <c r="A53642" s="1" t="n">
        <v>53640</v>
      </c>
      <c r="B53642" t="inlineStr">
        <is>
          <t>pata</t>
        </is>
      </c>
      <c r="C53642" t="n">
        <v>9</v>
      </c>
      <c r="D53642" t="inlineStr">
        <is>
          <t>{'@pataflags~sdk-react', '@pataflags~sdk-js', 'pataflags'}</t>
        </is>
      </c>
    </row>
    <row r="53643">
      <c r="A53643" s="1" t="n">
        <v>53641</v>
      </c>
      <c r="B53643" t="inlineStr">
        <is>
          <t>logrotator</t>
        </is>
      </c>
      <c r="C53643" t="n">
        <v>9</v>
      </c>
      <c r="D53643" t="inlineStr">
        <is>
          <t>{'logrotator', 'nodinx-logrotator', 'behappy-logrotator'}</t>
        </is>
      </c>
    </row>
    <row r="53644">
      <c r="A53644" s="1" t="n">
        <v>53642</v>
      </c>
      <c r="B53644" t="inlineStr">
        <is>
          <t>iiii</t>
        </is>
      </c>
      <c r="C53644" t="n">
        <v>9</v>
      </c>
      <c r="D53644" t="inlineStr">
        <is>
          <t>{'@nimiiiii~nimi-icons', 'papiiiii', 'hangzhouiiii'}</t>
        </is>
      </c>
    </row>
    <row r="53645">
      <c r="A53645" s="1" t="n">
        <v>53643</v>
      </c>
      <c r="B53645" t="inlineStr">
        <is>
          <t>uut</t>
        </is>
      </c>
      <c r="C53645" t="n">
        <v>9</v>
      </c>
      <c r="D53645" t="inlineStr">
        <is>
          <t>{'@appruut~sun', '@appruut~eslint-plugin', '@appruut~node-utils'}</t>
        </is>
      </c>
    </row>
    <row r="53646">
      <c r="A53646" s="1" t="n">
        <v>53644</v>
      </c>
      <c r="B53646" t="inlineStr">
        <is>
          <t>currents</t>
        </is>
      </c>
      <c r="C53646" t="n">
        <v>9</v>
      </c>
      <c r="D53646" t="inlineStr">
        <is>
          <t>{'tidesandcurrents', 'currentsapi', 'currents'}</t>
        </is>
      </c>
    </row>
    <row r="53647">
      <c r="A53647" s="1" t="n">
        <v>53645</v>
      </c>
      <c r="B53647" t="inlineStr">
        <is>
          <t>ukrainian</t>
        </is>
      </c>
      <c r="C53647" t="n">
        <v>9</v>
      </c>
      <c r="D53647" t="inlineStr">
        <is>
          <t>{'translit-english-ukrainian', 'ukrainian-coins-api', 'ukrainian'}</t>
        </is>
      </c>
    </row>
    <row r="53648">
      <c r="A53648" s="1" t="n">
        <v>53646</v>
      </c>
      <c r="B53648" t="inlineStr">
        <is>
          <t>araclx</t>
        </is>
      </c>
      <c r="C53648" t="n">
        <v>9</v>
      </c>
      <c r="D53648" t="inlineStr">
        <is>
          <t>{'@araclx~semantic-release', '@araclx~eslint-config-react', '@araclx~eslint-config'}</t>
        </is>
      </c>
    </row>
    <row r="53649">
      <c r="A53649" s="1" t="n">
        <v>53647</v>
      </c>
      <c r="B53649" t="inlineStr">
        <is>
          <t>odroid</t>
        </is>
      </c>
      <c r="C53649" t="n">
        <v>9</v>
      </c>
      <c r="D53649" t="inlineStr">
        <is>
          <t>{'odroid-gpiou3p', 'odroid-servo', 'cylon-odroid'}</t>
        </is>
      </c>
    </row>
    <row r="53650">
      <c r="A53650" s="1" t="n">
        <v>53648</v>
      </c>
      <c r="B53650" t="inlineStr">
        <is>
          <t>eixos</t>
        </is>
      </c>
      <c r="C53650" t="n">
        <v>9</v>
      </c>
      <c r="D53650" t="inlineStr">
        <is>
          <t>{'catro-eixos-js', 'catro_eixos_js', 'catro-eixos-jobs'}</t>
        </is>
      </c>
    </row>
    <row r="53651">
      <c r="A53651" s="1" t="n">
        <v>53649</v>
      </c>
      <c r="B53651" t="inlineStr">
        <is>
          <t>simpleauth</t>
        </is>
      </c>
      <c r="C53651" t="n">
        <v>9</v>
      </c>
      <c r="D53651" t="inlineStr">
        <is>
          <t>{'teams-simpleauth', 'cloudron-simpleauth-dev', '@tejaswigowda~simpleauth'}</t>
        </is>
      </c>
    </row>
    <row r="53652">
      <c r="A53652" s="1" t="n">
        <v>53650</v>
      </c>
      <c r="B53652" t="inlineStr">
        <is>
          <t>nimles</t>
        </is>
      </c>
      <c r="C53652" t="n">
        <v>9</v>
      </c>
      <c r="D53652" t="inlineStr">
        <is>
          <t>{'@nimles~models', '@nimles~react-redux', '@nimles~react-web-components-redux'}</t>
        </is>
      </c>
    </row>
    <row r="53653">
      <c r="A53653" s="1" t="n">
        <v>53651</v>
      </c>
      <c r="B53653" t="inlineStr">
        <is>
          <t>bambus</t>
        </is>
      </c>
      <c r="C53653" t="n">
        <v>9</v>
      </c>
      <c r="D53653" t="inlineStr">
        <is>
          <t>{'bambus', '@bambustech~videorooms', '@bambustech~videorooms-ng'}</t>
        </is>
      </c>
    </row>
    <row r="53654">
      <c r="A53654" s="1" t="n">
        <v>53652</v>
      </c>
      <c r="B53654" t="inlineStr">
        <is>
          <t>saito</t>
        </is>
      </c>
      <c r="C53654" t="n">
        <v>9</v>
      </c>
      <c r="D53654" t="inlineStr">
        <is>
          <t>{'saito-lib', '@saitonakamura~react-three-flex', 'saito'}</t>
        </is>
      </c>
    </row>
    <row r="53655">
      <c r="A53655" s="1" t="n">
        <v>53653</v>
      </c>
      <c r="B53655" t="inlineStr">
        <is>
          <t>fastman</t>
        </is>
      </c>
      <c r="C53655" t="n">
        <v>9</v>
      </c>
      <c r="D53655" t="inlineStr">
        <is>
          <t>{'fastman-ths-compatible', 'fastman-wt-compatible', 'vconsole-fastman-webpack-plugin'}</t>
        </is>
      </c>
    </row>
    <row r="53656">
      <c r="A53656" s="1" t="n">
        <v>53654</v>
      </c>
      <c r="B53656" t="inlineStr">
        <is>
          <t>keymirror</t>
        </is>
      </c>
      <c r="C53656" t="n">
        <v>9</v>
      </c>
      <c r="D53656" t="inlineStr">
        <is>
          <t>{'bloody-keymirror', 'keymirror-nested', 'keymirror-symbol'}</t>
        </is>
      </c>
    </row>
    <row r="53657">
      <c r="A53657" s="1" t="n">
        <v>53655</v>
      </c>
      <c r="B53657" t="inlineStr">
        <is>
          <t>backer</t>
        </is>
      </c>
      <c r="C53657" t="n">
        <v>9</v>
      </c>
      <c r="D53657" t="inlineStr">
        <is>
          <t>{'zendesk-help-center-backer', 'backer', 'errbacker'}</t>
        </is>
      </c>
    </row>
    <row r="53658">
      <c r="A53658" s="1" t="n">
        <v>53656</v>
      </c>
      <c r="B53658" t="inlineStr">
        <is>
          <t>alexbinary</t>
        </is>
      </c>
      <c r="C53658" t="n">
        <v>9</v>
      </c>
      <c r="D53658" t="inlineStr">
        <is>
          <t>{'@alexbinary~rimraf', '@alexbinary~glob', '@alexbinary~file-exists'}</t>
        </is>
      </c>
    </row>
    <row r="53659">
      <c r="A53659" s="1" t="n">
        <v>53657</v>
      </c>
      <c r="B53659" t="inlineStr">
        <is>
          <t>respite</t>
        </is>
      </c>
      <c r="C53659" t="n">
        <v>9</v>
      </c>
      <c r="D53659" t="inlineStr">
        <is>
          <t>{'@respite~atom', 'respite', '@respite~core'}</t>
        </is>
      </c>
    </row>
    <row r="53660">
      <c r="A53660" s="1" t="n">
        <v>53658</v>
      </c>
      <c r="B53660" t="inlineStr">
        <is>
          <t>cofy</t>
        </is>
      </c>
      <c r="C53660" t="n">
        <v>9</v>
      </c>
      <c r="D53660" t="inlineStr">
        <is>
          <t>{'cofy-mongodb', 'cofy-node', 'cofy-memcached'}</t>
        </is>
      </c>
    </row>
    <row r="53661">
      <c r="A53661" s="1" t="n">
        <v>53659</v>
      </c>
      <c r="B53661" t="inlineStr">
        <is>
          <t>buzzi</t>
        </is>
      </c>
      <c r="C53661" t="n">
        <v>9</v>
      </c>
      <c r="D53661" t="inlineStr">
        <is>
          <t>{'buzzi-consumer', 'buzzi-generator-cli', 'buzzi-sdk-node'}</t>
        </is>
      </c>
    </row>
    <row r="53662">
      <c r="A53662" s="1" t="n">
        <v>53660</v>
      </c>
      <c r="B53662" t="inlineStr">
        <is>
          <t>slinger</t>
        </is>
      </c>
      <c r="C53662" t="n">
        <v>9</v>
      </c>
      <c r="D53662" t="inlineStr">
        <is>
          <t>{'@word-slinger~strings', 'slinger', '@bakesaled~log-slinger'}</t>
        </is>
      </c>
    </row>
    <row r="53663">
      <c r="A53663" s="1" t="n">
        <v>53661</v>
      </c>
      <c r="B53663" t="inlineStr">
        <is>
          <t>sealink</t>
        </is>
      </c>
      <c r="C53663" t="n">
        <v>9</v>
      </c>
      <c r="D53663" t="inlineStr">
        <is>
          <t>{'@sealink~modern-formik-fields', '@sealink~prettier-config', '@sealink~ckeditor-tags-plugin'}</t>
        </is>
      </c>
    </row>
    <row r="53664">
      <c r="A53664" s="1" t="n">
        <v>53662</v>
      </c>
      <c r="B53664" t="inlineStr">
        <is>
          <t>molecuel</t>
        </is>
      </c>
      <c r="C53664" t="n">
        <v>9</v>
      </c>
      <c r="D53664" t="inlineStr">
        <is>
          <t>{'@molecuel~di', '@molecuel~elements', '@molecuel~theme'}</t>
        </is>
      </c>
    </row>
    <row r="53665">
      <c r="A53665" s="1" t="n">
        <v>53663</v>
      </c>
      <c r="B53665" t="inlineStr">
        <is>
          <t>adviser</t>
        </is>
      </c>
      <c r="C53665" t="n">
        <v>9</v>
      </c>
      <c r="D53665" t="inlineStr">
        <is>
          <t>{'hope-license-adviser', 'adviser-plugin-dependencies', 'adviser'}</t>
        </is>
      </c>
    </row>
    <row r="53666">
      <c r="A53666" s="1" t="n">
        <v>53664</v>
      </c>
      <c r="B53666" t="inlineStr">
        <is>
          <t>oir</t>
        </is>
      </c>
      <c r="C53666" t="n">
        <v>9</v>
      </c>
      <c r="D53666" t="inlineStr">
        <is>
          <t>{'iconoir-react', '@barnabasj~iconoir-react', '@iconify~icons-iconoir'}</t>
        </is>
      </c>
    </row>
    <row r="53667">
      <c r="A53667" s="1" t="n">
        <v>53665</v>
      </c>
      <c r="B53667" t="inlineStr">
        <is>
          <t>srn</t>
        </is>
      </c>
      <c r="C53667" t="n">
        <v>9</v>
      </c>
      <c r="D53667" t="inlineStr">
        <is>
          <t>{'dgitalsrn', 'srn-ui-kit', 'srn-zip-form'}</t>
        </is>
      </c>
    </row>
    <row r="53668">
      <c r="A53668" s="1" t="n">
        <v>53666</v>
      </c>
      <c r="B53668" t="inlineStr">
        <is>
          <t>goldfarb</t>
        </is>
      </c>
      <c r="C53668" t="n">
        <v>9</v>
      </c>
      <c r="D53668" t="inlineStr">
        <is>
          <t>{'@kengoldfarb~sprucebot-skills-kit-server', '@kengoldfarb~sprucebot-skills-kit', '@kengoldfarb~react-sprucebot'}</t>
        </is>
      </c>
    </row>
    <row r="53669">
      <c r="A53669" s="1" t="n">
        <v>53667</v>
      </c>
      <c r="B53669" t="inlineStr">
        <is>
          <t>kengoldfarb</t>
        </is>
      </c>
      <c r="C53669" t="n">
        <v>9</v>
      </c>
      <c r="D53669" t="inlineStr">
        <is>
          <t>{'@kengoldfarb~sprucebot-skills-kit-server', '@kengoldfarb~sprucebot-skills-kit', '@kengoldfarb~react-sprucebot'}</t>
        </is>
      </c>
    </row>
    <row r="53670">
      <c r="A53670" s="1" t="n">
        <v>53668</v>
      </c>
      <c r="B53670" t="inlineStr">
        <is>
          <t>veracity</t>
        </is>
      </c>
      <c r="C53670" t="n">
        <v>9</v>
      </c>
      <c r="D53670" t="inlineStr">
        <is>
          <t>{'python-veracity', 'veracitysdk', '@veracity~node-auth'}</t>
        </is>
      </c>
    </row>
    <row r="53671">
      <c r="A53671" s="1" t="n">
        <v>53669</v>
      </c>
      <c r="B53671" t="inlineStr">
        <is>
          <t>clydeio</t>
        </is>
      </c>
      <c r="C53671" t="n">
        <v>9</v>
      </c>
      <c r="D53671" t="inlineStr">
        <is>
          <t>{'clydeio-memory-cache', 'clydeio-simple-access-log', 'clydeio'}</t>
        </is>
      </c>
    </row>
    <row r="53672">
      <c r="A53672" s="1" t="n">
        <v>53670</v>
      </c>
      <c r="B53672" t="inlineStr">
        <is>
          <t>roarr</t>
        </is>
      </c>
      <c r="C53672" t="n">
        <v>9</v>
      </c>
      <c r="D53672" t="inlineStr">
        <is>
          <t>{'roarr', '@roarr~middleware-serialize-error', 'roarr-cli'}</t>
        </is>
      </c>
    </row>
    <row r="53673">
      <c r="A53673" s="1" t="n">
        <v>53671</v>
      </c>
      <c r="B53673" t="inlineStr">
        <is>
          <t>exentriq</t>
        </is>
      </c>
      <c r="C53673" t="n">
        <v>9</v>
      </c>
      <c r="D53673" t="inlineStr">
        <is>
          <t>{'@exentriq-dashboard~plugin-exbar-highcharts', '@exentriq-dashboard~plugin-chart-excolumn-highcharts', '@exentriq-dashboard~plugin-chart-exsuburst-d3js'}</t>
        </is>
      </c>
    </row>
    <row r="53674">
      <c r="A53674" s="1" t="n">
        <v>53672</v>
      </c>
      <c r="B53674" t="inlineStr">
        <is>
          <t>ibrokethat</t>
        </is>
      </c>
      <c r="C53674" t="n">
        <v>9</v>
      </c>
      <c r="D53674" t="inlineStr">
        <is>
          <t>{'@ibrokethat~clone', '@ibrokethat~curry', '@ibrokethat~cmd-server'}</t>
        </is>
      </c>
    </row>
    <row r="53675">
      <c r="A53675" s="1" t="n">
        <v>53673</v>
      </c>
      <c r="B53675" t="inlineStr">
        <is>
          <t>ioffice</t>
        </is>
      </c>
      <c r="C53675" t="n">
        <v>9</v>
      </c>
      <c r="D53675" t="inlineStr">
        <is>
          <t>{'@ioffice~tslint-config-ioffice', '@ioffice~fp', '@ioffice~prettier-config'}</t>
        </is>
      </c>
    </row>
    <row r="53676">
      <c r="A53676" s="1" t="n">
        <v>53674</v>
      </c>
      <c r="B53676" t="inlineStr">
        <is>
          <t>rozha</t>
        </is>
      </c>
      <c r="C53676" t="n">
        <v>9</v>
      </c>
      <c r="D53676" t="inlineStr">
        <is>
          <t>{'@compai~font-rozha-one', 'typeface-rozha-one', '@openfonts~rozha-one_all'}</t>
        </is>
      </c>
    </row>
    <row r="53677">
      <c r="A53677" s="1" t="n">
        <v>53675</v>
      </c>
      <c r="B53677" t="inlineStr">
        <is>
          <t>axew</t>
        </is>
      </c>
      <c r="C53677" t="n">
        <v>9</v>
      </c>
      <c r="D53677" t="inlineStr">
        <is>
          <t>{'@axew~jugg-plugin-react', '@axew~jugg-plugin-babel', '@axew~jugg-plugin-vue'}</t>
        </is>
      </c>
    </row>
    <row r="53678">
      <c r="A53678" s="1" t="n">
        <v>53676</v>
      </c>
      <c r="B53678" t="inlineStr">
        <is>
          <t>inflections</t>
        </is>
      </c>
      <c r="C53678" t="n">
        <v>9</v>
      </c>
      <c r="D53678" t="inlineStr">
        <is>
          <t>{'sugar-inflections', 'swig-inflections', 'inflections'}</t>
        </is>
      </c>
    </row>
    <row r="53679">
      <c r="A53679" s="1" t="n">
        <v>53677</v>
      </c>
      <c r="B53679" t="inlineStr">
        <is>
          <t>ziu</t>
        </is>
      </c>
      <c r="C53679" t="n">
        <v>9</v>
      </c>
      <c r="D53679" t="inlineStr">
        <is>
          <t>{'ziu-canvas', 'ziu', 'eslint-config-ziu'}</t>
        </is>
      </c>
    </row>
    <row r="53680">
      <c r="A53680" s="1" t="n">
        <v>53678</v>
      </c>
      <c r="B53680" t="inlineStr">
        <is>
          <t>generations</t>
        </is>
      </c>
      <c r="C53680" t="n">
        <v>9</v>
      </c>
      <c r="D53680" t="inlineStr">
        <is>
          <t>{'thousandgenerations-function', 'pokemon-generations', 'zope-app-zopeappgenerations'}</t>
        </is>
      </c>
    </row>
    <row r="53681">
      <c r="A53681" s="1" t="n">
        <v>53679</v>
      </c>
      <c r="B53681" t="inlineStr">
        <is>
          <t>swork</t>
        </is>
      </c>
      <c r="C53681" t="n">
        <v>9</v>
      </c>
      <c r="D53681" t="inlineStr">
        <is>
          <t>{'swork-bug-plugin', 'swork-logger', 'swork-cache'}</t>
        </is>
      </c>
    </row>
    <row r="53682">
      <c r="A53682" s="1" t="n">
        <v>53680</v>
      </c>
      <c r="B53682" t="inlineStr">
        <is>
          <t>stereotype</t>
        </is>
      </c>
      <c r="C53682" t="n">
        <v>9</v>
      </c>
      <c r="D53682" t="inlineStr">
        <is>
          <t>{'inversify-stereotype-decorators', 'stereotype', 'stereotype-bootstrap'}</t>
        </is>
      </c>
    </row>
    <row r="53683">
      <c r="A53683" s="1" t="n">
        <v>53681</v>
      </c>
      <c r="B53683" t="inlineStr">
        <is>
          <t>mario34</t>
        </is>
      </c>
      <c r="C53683" t="n">
        <v>9</v>
      </c>
      <c r="D53683" t="inlineStr">
        <is>
          <t>{'@mario34~eslint-config-vue', '@mario34~eslint-config-ts', '@mario34~lint-config'}</t>
        </is>
      </c>
    </row>
    <row r="53684">
      <c r="A53684" s="1" t="n">
        <v>53682</v>
      </c>
      <c r="B53684" t="inlineStr">
        <is>
          <t>netpie</t>
        </is>
      </c>
      <c r="C53684" t="n">
        <v>9</v>
      </c>
      <c r="D53684" t="inlineStr">
        <is>
          <t>{'netpie-cli', 'node-red-contrib-netpie', 'cubems-netpie'}</t>
        </is>
      </c>
    </row>
    <row r="53685">
      <c r="A53685" s="1" t="n">
        <v>53683</v>
      </c>
      <c r="B53685" t="inlineStr">
        <is>
          <t>reaxtor</t>
        </is>
      </c>
      <c r="C53685" t="n">
        <v>9</v>
      </c>
      <c r="D53685" t="inlineStr">
        <is>
          <t>{'reaxtor-falcor-json-graph', 'reaxtor-falcor-path-utils', 'reaxtor-falcor'}</t>
        </is>
      </c>
    </row>
    <row r="53686">
      <c r="A53686" s="1" t="n">
        <v>53684</v>
      </c>
      <c r="B53686" t="inlineStr">
        <is>
          <t>darkpay</t>
        </is>
      </c>
      <c r="C53686" t="n">
        <v>9</v>
      </c>
      <c r="D53686" t="inlineStr">
        <is>
          <t>{'darkpay-insight-api', '@darkpay~dark-config', '@darkpay~dark-types'}</t>
        </is>
      </c>
    </row>
    <row r="53687">
      <c r="A53687" s="1" t="n">
        <v>53685</v>
      </c>
      <c r="B53687" t="inlineStr">
        <is>
          <t>hatech</t>
        </is>
      </c>
      <c r="C53687" t="n">
        <v>9</v>
      </c>
      <c r="D53687" t="inlineStr">
        <is>
          <t>{'hatech-dialog', 'hatech-editor', 'hatech-web-component-draw-canvas'}</t>
        </is>
      </c>
    </row>
    <row r="53688">
      <c r="A53688" s="1" t="n">
        <v>53686</v>
      </c>
      <c r="B53688" t="inlineStr">
        <is>
          <t>czz</t>
        </is>
      </c>
      <c r="C53688" t="n">
        <v>9</v>
      </c>
      <c r="D53688" t="inlineStr">
        <is>
          <t>{'czz-my-test', 'typeidea-czz', 'czz-web-add'}</t>
        </is>
      </c>
    </row>
    <row r="53689">
      <c r="A53689" s="1" t="n">
        <v>53687</v>
      </c>
      <c r="B53689" t="inlineStr">
        <is>
          <t>jaymw</t>
        </is>
      </c>
      <c r="C53689" t="n">
        <v>9</v>
      </c>
      <c r="D53689" t="inlineStr">
        <is>
          <t>{'@jaymw~i18n', '@jaymw~utils', '@jaymw~hooks'}</t>
        </is>
      </c>
    </row>
    <row r="53690">
      <c r="A53690" s="1" t="n">
        <v>53688</v>
      </c>
      <c r="B53690" t="inlineStr">
        <is>
          <t>azt</t>
        </is>
      </c>
      <c r="C53690" t="n">
        <v>9</v>
      </c>
      <c r="D53690" t="inlineStr">
        <is>
          <t>{'npm-script-pruebadevideodefazt', '@faztasio~snippetjs', '@faztasio~rubikscube'}</t>
        </is>
      </c>
    </row>
    <row r="53691">
      <c r="A53691" s="1" t="n">
        <v>53689</v>
      </c>
      <c r="B53691" t="inlineStr">
        <is>
          <t>eagletrt</t>
        </is>
      </c>
      <c r="C53691" t="n">
        <v>9</v>
      </c>
      <c r="D53691" t="inlineStr">
        <is>
          <t>{'@eagletrt~eagletrt-code-generator', '@eagletrt~telemetria-postprocessing', '@eagletrt~eagletrt-telemetria-postprocessing'}</t>
        </is>
      </c>
    </row>
    <row r="53692">
      <c r="A53692" s="1" t="n">
        <v>53690</v>
      </c>
      <c r="B53692" t="inlineStr">
        <is>
          <t>babb</t>
        </is>
      </c>
      <c r="C53692" t="n">
        <v>9</v>
      </c>
      <c r="D53692" t="inlineStr">
        <is>
          <t>{'ababbab', 'anti-babbuino', 'babbel'}</t>
        </is>
      </c>
    </row>
    <row r="53693">
      <c r="A53693" s="1" t="n">
        <v>53691</v>
      </c>
      <c r="B53693" t="inlineStr">
        <is>
          <t>starterpack</t>
        </is>
      </c>
      <c r="C53693" t="n">
        <v>9</v>
      </c>
      <c r="D53693" t="inlineStr">
        <is>
          <t>{'@superhuit~starterpack-hooks', '@superhuit~starterpack-context', 'react-component-starterpack'}</t>
        </is>
      </c>
    </row>
    <row r="53694">
      <c r="A53694" s="1" t="n">
        <v>53692</v>
      </c>
      <c r="B53694" t="inlineStr">
        <is>
          <t>arist0</t>
        </is>
      </c>
      <c r="C53694" t="n">
        <v>9</v>
      </c>
      <c r="D53694" t="inlineStr">
        <is>
          <t>{'@arist0tl3~mongodb-prebuilt', '@arist0tl3~react-zoom-pan-pinch', '@arist0tl3~template-about-cards'}</t>
        </is>
      </c>
    </row>
    <row r="53695">
      <c r="A53695" s="1" t="n">
        <v>53693</v>
      </c>
      <c r="B53695" t="inlineStr">
        <is>
          <t>tl3</t>
        </is>
      </c>
      <c r="C53695" t="n">
        <v>9</v>
      </c>
      <c r="D53695" t="inlineStr">
        <is>
          <t>{'@arist0tl3~mongodb-prebuilt', '@arist0tl3~react-zoom-pan-pinch', '@arist0tl3~template-about-cards'}</t>
        </is>
      </c>
    </row>
    <row r="53696">
      <c r="A53696" s="1" t="n">
        <v>53694</v>
      </c>
      <c r="B53696" t="inlineStr">
        <is>
          <t>beepboop</t>
        </is>
      </c>
      <c r="C53696" t="n">
        <v>9</v>
      </c>
      <c r="D53696" t="inlineStr">
        <is>
          <t>{'slapp-context-beepboop', 'beepboop-persist', 'botkit-storage-beepboop'}</t>
        </is>
      </c>
    </row>
    <row r="53697">
      <c r="A53697" s="1" t="n">
        <v>53695</v>
      </c>
      <c r="B53697" t="inlineStr">
        <is>
          <t>chainspin</t>
        </is>
      </c>
      <c r="C53697" t="n">
        <v>9</v>
      </c>
      <c r="D53697" t="inlineStr">
        <is>
          <t>{'@chainspin~utils', '@chainspin~spec', '@chainspin~test'}</t>
        </is>
      </c>
    </row>
    <row r="53698">
      <c r="A53698" s="1" t="n">
        <v>53696</v>
      </c>
      <c r="B53698" t="inlineStr">
        <is>
          <t>labr</t>
        </is>
      </c>
      <c r="C53698" t="n">
        <v>9</v>
      </c>
      <c r="D53698" t="inlineStr">
        <is>
          <t>{'@labrnth~card', '@labrnth~button', '@labrnth~link'}</t>
        </is>
      </c>
    </row>
    <row r="53699">
      <c r="A53699" s="1" t="n">
        <v>53697</v>
      </c>
      <c r="B53699" t="inlineStr">
        <is>
          <t>labrnth</t>
        </is>
      </c>
      <c r="C53699" t="n">
        <v>9</v>
      </c>
      <c r="D53699" t="inlineStr">
        <is>
          <t>{'@labrnth~card', '@labrnth~button', '@labrnth~link'}</t>
        </is>
      </c>
    </row>
    <row r="53700">
      <c r="A53700" s="1" t="n">
        <v>53698</v>
      </c>
      <c r="B53700" t="inlineStr">
        <is>
          <t>registered</t>
        </is>
      </c>
      <c r="C53700" t="n">
        <v>9</v>
      </c>
      <c r="D53700" t="inlineStr">
        <is>
          <t>{'npmjs-registered', '@datafire~azure_recoveryservices_registeredidentities', 'minibase-is-registered'}</t>
        </is>
      </c>
    </row>
    <row r="53701">
      <c r="A53701" s="1" t="n">
        <v>53699</v>
      </c>
      <c r="B53701" t="inlineStr">
        <is>
          <t>poss</t>
        </is>
      </c>
      <c r="C53701" t="n">
        <v>9</v>
      </c>
      <c r="D53701" t="inlineStr">
        <is>
          <t>{'multiposs', '@marposs-ui~textfield', 'linden-poss'}</t>
        </is>
      </c>
    </row>
    <row r="53702">
      <c r="A53702" s="1" t="n">
        <v>53700</v>
      </c>
      <c r="B53702" t="inlineStr">
        <is>
          <t>mustard</t>
        </is>
      </c>
      <c r="C53702" t="n">
        <v>9</v>
      </c>
      <c r="D53702" t="inlineStr">
        <is>
          <t>{'mustard3', 'ghl-coverlid-mustard-public-publicwriteable', '@flute-io~mustard-lib-seed'}</t>
        </is>
      </c>
    </row>
    <row r="53703">
      <c r="A53703" s="1" t="n">
        <v>53701</v>
      </c>
      <c r="B53703" t="inlineStr">
        <is>
          <t>naman</t>
        </is>
      </c>
      <c r="C53703" t="n">
        <v>9</v>
      </c>
      <c r="D53703" t="inlineStr">
        <is>
          <t>{'namantest', 'patelnaman-palindrome', 'hereisnaman'}</t>
        </is>
      </c>
    </row>
    <row r="53704">
      <c r="A53704" s="1" t="n">
        <v>53702</v>
      </c>
      <c r="B53704" t="inlineStr">
        <is>
          <t>test21</t>
        </is>
      </c>
      <c r="C53704" t="n">
        <v>9</v>
      </c>
      <c r="D53704" t="inlineStr">
        <is>
          <t>{'observer-js-test21', 'test21_pack', 'package-test21'}</t>
        </is>
      </c>
    </row>
    <row r="53705">
      <c r="A53705" s="1" t="n">
        <v>53703</v>
      </c>
      <c r="B53705" t="inlineStr">
        <is>
          <t>coefficient</t>
        </is>
      </c>
      <c r="C53705" t="n">
        <v>9</v>
      </c>
      <c r="D53705" t="inlineStr">
        <is>
          <t>{'inbreeding-coefficient', 'fast-dice-coefficient', 'almete.pearsoncorrelationcoefficient'}</t>
        </is>
      </c>
    </row>
    <row r="53706">
      <c r="A53706" s="1" t="n">
        <v>53704</v>
      </c>
      <c r="B53706" t="inlineStr">
        <is>
          <t>wanglihua</t>
        </is>
      </c>
      <c r="C53706" t="n">
        <v>9</v>
      </c>
      <c r="D53706" t="inlineStr">
        <is>
          <t>{'@wanglihua~create-react-app', '@wanglihua~wasm-pack-test', '@wanglihua~react-scripts'}</t>
        </is>
      </c>
    </row>
    <row r="53707">
      <c r="A53707" s="1" t="n">
        <v>53705</v>
      </c>
      <c r="B53707" t="inlineStr">
        <is>
          <t>vht</t>
        </is>
      </c>
      <c r="C53707" t="n">
        <v>9</v>
      </c>
      <c r="D53707" t="inlineStr">
        <is>
          <t>{'@vht~create-cxcore-app', '@vht~tar-globs', 'vht-automations-sdk'}</t>
        </is>
      </c>
    </row>
    <row r="53708">
      <c r="A53708" s="1" t="n">
        <v>53706</v>
      </c>
      <c r="B53708" t="inlineStr">
        <is>
          <t>diameter</t>
        </is>
      </c>
      <c r="C53708" t="n">
        <v>9</v>
      </c>
      <c r="D53708" t="inlineStr">
        <is>
          <t>{'hapi-diameter-sctp', 'calcdiameter', 'nodered-contrib-diameter'}</t>
        </is>
      </c>
    </row>
    <row r="53709">
      <c r="A53709" s="1" t="n">
        <v>53707</v>
      </c>
      <c r="B53709" t="inlineStr">
        <is>
          <t>fazio</t>
        </is>
      </c>
      <c r="C53709" t="n">
        <v>9</v>
      </c>
      <c r="D53709" t="inlineStr">
        <is>
          <t>{'@fazio~nx-cross-ddd-plugin', '@michaeljfazio~mids', '@fazio~nx-cross-ddd'}</t>
        </is>
      </c>
    </row>
    <row r="53710">
      <c r="A53710" s="1" t="n">
        <v>53708</v>
      </c>
      <c r="B53710" t="inlineStr">
        <is>
          <t>farhan</t>
        </is>
      </c>
      <c r="C53710" t="n">
        <v>9</v>
      </c>
      <c r="D53710" t="inlineStr">
        <is>
          <t>{'farhan_package', 'npm-farhan-test', '@farhanam~set'}</t>
        </is>
      </c>
    </row>
    <row r="53711">
      <c r="A53711" s="1" t="n">
        <v>53709</v>
      </c>
      <c r="B53711" t="inlineStr">
        <is>
          <t>srr</t>
        </is>
      </c>
      <c r="C53711" t="n">
        <v>9</v>
      </c>
      <c r="D53711" t="inlineStr">
        <is>
          <t>{'vuetify-form-base-srr', 'srrup', 'h5-socket-srr'}</t>
        </is>
      </c>
    </row>
    <row r="53712">
      <c r="A53712" s="1" t="n">
        <v>53710</v>
      </c>
      <c r="B53712" t="inlineStr">
        <is>
          <t>przelewy24</t>
        </is>
      </c>
      <c r="C53712" t="n">
        <v>9</v>
      </c>
      <c r="D53712" t="inlineStr">
        <is>
          <t>{'cdv-plugin-przelewy24-mobile-sdk', '@ingameltd~node-przelewy24', '@kasvith~przelewy24'}</t>
        </is>
      </c>
    </row>
    <row r="53713">
      <c r="A53713" s="1" t="n">
        <v>53711</v>
      </c>
      <c r="B53713" t="inlineStr">
        <is>
          <t>switching</t>
        </is>
      </c>
      <c r="C53713" t="n">
        <v>9</v>
      </c>
      <c r="D53713" t="inlineStr">
        <is>
          <t>{'signalk-n2k-switching', 'img-switching', '@pioneer-platform~support-e2e-context-switching'}</t>
        </is>
      </c>
    </row>
    <row r="53714">
      <c r="A53714" s="1" t="n">
        <v>53712</v>
      </c>
      <c r="B53714" t="inlineStr">
        <is>
          <t>kway</t>
        </is>
      </c>
      <c r="C53714" t="n">
        <v>9</v>
      </c>
      <c r="D53714" t="inlineStr">
        <is>
          <t>{'django-kway', '@kway~wx-mp', 'kway'}</t>
        </is>
      </c>
    </row>
    <row r="53715">
      <c r="A53715" s="1" t="n">
        <v>53713</v>
      </c>
      <c r="B53715" t="inlineStr">
        <is>
          <t>fe2345</t>
        </is>
      </c>
      <c r="C53715" t="n">
        <v>9</v>
      </c>
      <c r="D53715" t="inlineStr">
        <is>
          <t>{'@fe2345~eslint', '@fe2345~module-tool', '@fe2345~fas'}</t>
        </is>
      </c>
    </row>
    <row r="53716">
      <c r="A53716" s="1" t="n">
        <v>53714</v>
      </c>
      <c r="B53716" t="inlineStr">
        <is>
          <t>vc3</t>
        </is>
      </c>
      <c r="C53716" t="n">
        <v>9</v>
      </c>
      <c r="D53716" t="inlineStr">
        <is>
          <t>{'@vc3d~database', '@vc3d~scheduler', '@vc3d~website'}</t>
        </is>
      </c>
    </row>
    <row r="53717">
      <c r="A53717" s="1" t="n">
        <v>53715</v>
      </c>
      <c r="B53717" t="inlineStr">
        <is>
          <t>lacer</t>
        </is>
      </c>
      <c r="C53717" t="n">
        <v>9</v>
      </c>
      <c r="D53717" t="inlineStr">
        <is>
          <t>{'lukelacerheader', '@xllacer~vue-libxlm', '@lacera~ngx-toolbox'}</t>
        </is>
      </c>
    </row>
    <row r="53718">
      <c r="A53718" s="1" t="n">
        <v>53716</v>
      </c>
      <c r="B53718" t="inlineStr">
        <is>
          <t>sieber</t>
        </is>
      </c>
      <c r="C53718" t="n">
        <v>9</v>
      </c>
      <c r="D53718" t="inlineStr">
        <is>
          <t>{'@jsiebern~get_in_ppx', '@jsiebern~bs-react-sticky', '@jsiebern~bs-material-ui'}</t>
        </is>
      </c>
    </row>
    <row r="53719">
      <c r="A53719" s="1" t="n">
        <v>53717</v>
      </c>
      <c r="B53719" t="inlineStr">
        <is>
          <t>jsiebern</t>
        </is>
      </c>
      <c r="C53719" t="n">
        <v>9</v>
      </c>
      <c r="D53719" t="inlineStr">
        <is>
          <t>{'@jsiebern~get_in_ppx', '@jsiebern~bs-react-sticky', '@jsiebern~bs-material-ui'}</t>
        </is>
      </c>
    </row>
    <row r="53720">
      <c r="A53720" s="1" t="n">
        <v>53718</v>
      </c>
      <c r="B53720" t="inlineStr">
        <is>
          <t>musicbattles</t>
        </is>
      </c>
      <c r="C53720" t="n">
        <v>9</v>
      </c>
      <c r="D53720" t="inlineStr">
        <is>
          <t>{'@musicbattles~login', '@musicbattles~grid', '@musicbattles~translator'}</t>
        </is>
      </c>
    </row>
    <row r="53721">
      <c r="A53721" s="1" t="n">
        <v>53719</v>
      </c>
      <c r="B53721" t="inlineStr">
        <is>
          <t>sofe</t>
        </is>
      </c>
      <c r="C53721" t="n">
        <v>9</v>
      </c>
      <c r="D53721" t="inlineStr">
        <is>
          <t>{'sofe', 'sofe-css-modules', 'sofe-css-builder'}</t>
        </is>
      </c>
    </row>
    <row r="53722">
      <c r="A53722" s="1" t="n">
        <v>53720</v>
      </c>
      <c r="B53722" t="inlineStr">
        <is>
          <t>dcg</t>
        </is>
      </c>
      <c r="C53722" t="n">
        <v>9</v>
      </c>
      <c r="D53722" t="inlineStr">
        <is>
          <t>{'dcg', 'dcg-probability', 'node-dcg'}</t>
        </is>
      </c>
    </row>
    <row r="53723">
      <c r="A53723" s="1" t="n">
        <v>53721</v>
      </c>
      <c r="B53723" t="inlineStr">
        <is>
          <t>id1</t>
        </is>
      </c>
      <c r="C53723" t="n">
        <v>9</v>
      </c>
      <c r="D53723" t="inlineStr">
        <is>
          <t>{'gorka-jakub-3id1-test-pakietu', 'malec-adam-3id1-test-pakietu', 'liszka-dominik-3id1-test'}</t>
        </is>
      </c>
    </row>
    <row r="53724">
      <c r="A53724" s="1" t="n">
        <v>53722</v>
      </c>
      <c r="B53724" t="inlineStr">
        <is>
          <t>tokamak</t>
        </is>
      </c>
      <c r="C53724" t="n">
        <v>9</v>
      </c>
      <c r="D53724" t="inlineStr">
        <is>
          <t>{'@tokamakjs~core', 'em-tokamak', '@tokamakjs~cli'}</t>
        </is>
      </c>
    </row>
    <row r="53725">
      <c r="A53725" s="1" t="n">
        <v>53723</v>
      </c>
      <c r="B53725" t="inlineStr">
        <is>
          <t>preconstruct</t>
        </is>
      </c>
      <c r="C53725" t="n">
        <v>9</v>
      </c>
      <c r="D53725" t="inlineStr">
        <is>
          <t>{'preconstruct-with-ts', '@preconstruct~next', '@preconstruct~cli'}</t>
        </is>
      </c>
    </row>
    <row r="53726">
      <c r="A53726" s="1" t="n">
        <v>53724</v>
      </c>
      <c r="B53726" t="inlineStr">
        <is>
          <t>hurley</t>
        </is>
      </c>
      <c r="C53726" t="n">
        <v>9</v>
      </c>
      <c r="D53726" t="inlineStr">
        <is>
          <t>{'eslint-config-dzhurley', '@shaanhurley~trilliant', '@shaanhurley~datelib'}</t>
        </is>
      </c>
    </row>
    <row r="53727">
      <c r="A53727" s="1" t="n">
        <v>53725</v>
      </c>
      <c r="B53727" t="inlineStr">
        <is>
          <t>netmask</t>
        </is>
      </c>
      <c r="C53727" t="n">
        <v>9</v>
      </c>
      <c r="D53727" t="inlineStr">
        <is>
          <t>{'@dschenkelman~netmask', 'my-local-netmask', 'netmask6'}</t>
        </is>
      </c>
    </row>
    <row r="53728">
      <c r="A53728" s="1" t="n">
        <v>53726</v>
      </c>
      <c r="B53728" t="inlineStr">
        <is>
          <t>glui</t>
        </is>
      </c>
      <c r="C53728" t="n">
        <v>9</v>
      </c>
      <c r="D53728" t="inlineStr">
        <is>
          <t>{'glui-cli', 'glui', 'glui-galawyt'}</t>
        </is>
      </c>
    </row>
    <row r="53729">
      <c r="A53729" s="1" t="n">
        <v>53727</v>
      </c>
      <c r="B53729" t="inlineStr">
        <is>
          <t>lvd</t>
        </is>
      </c>
      <c r="C53729" t="n">
        <v>9</v>
      </c>
      <c r="D53729" t="inlineStr">
        <is>
          <t>{'lvd-fluentui-passwordchangebox', 'lvd-fluentui-component-scaffolding', 'lvd-fluentui-passwordrecoverybox'}</t>
        </is>
      </c>
    </row>
    <row r="53730">
      <c r="A53730" s="1" t="n">
        <v>53728</v>
      </c>
      <c r="B53730" t="inlineStr">
        <is>
          <t>tipico</t>
        </is>
      </c>
      <c r="C53730" t="n">
        <v>9</v>
      </c>
      <c r="D53730" t="inlineStr">
        <is>
          <t>{'tipico-data-client', 'tipico-videoplayer-module', '@ematipico~middy-request-response'}</t>
        </is>
      </c>
    </row>
    <row r="53731">
      <c r="A53731" s="1" t="n">
        <v>53729</v>
      </c>
      <c r="B53731" t="inlineStr">
        <is>
          <t>tow</t>
        </is>
      </c>
      <c r="C53731" t="n">
        <v>9</v>
      </c>
      <c r="D53731" t="inlineStr">
        <is>
          <t>{'autotow', 'tow', 'tow--llq'}</t>
        </is>
      </c>
    </row>
    <row r="53732">
      <c r="A53732" s="1" t="n">
        <v>53730</v>
      </c>
      <c r="B53732" t="inlineStr">
        <is>
          <t>webhint</t>
        </is>
      </c>
      <c r="C53732" t="n">
        <v>9</v>
      </c>
      <c r="D53732" t="inlineStr">
        <is>
          <t>{'vscode-webhint', 'webhint-configuration-braintree-sdk', 'webhint-hint-chisel'}</t>
        </is>
      </c>
    </row>
    <row r="53733">
      <c r="A53733" s="1" t="n">
        <v>53731</v>
      </c>
      <c r="B53733" t="inlineStr">
        <is>
          <t>rickroll</t>
        </is>
      </c>
      <c r="C53733" t="n">
        <v>9</v>
      </c>
      <c r="D53733" t="inlineStr">
        <is>
          <t>{'hubot-rickroll-me', 'rickroll-sh', 'rickroll.js'}</t>
        </is>
      </c>
    </row>
    <row r="53734">
      <c r="A53734" s="1" t="n">
        <v>53732</v>
      </c>
      <c r="B53734" t="inlineStr">
        <is>
          <t>epro</t>
        </is>
      </c>
      <c r="C53734" t="n">
        <v>9</v>
      </c>
      <c r="D53734" t="inlineStr">
        <is>
          <t>{'@m2epro~auth-module', '@m2epro~user-widget-ui', '@m2epro~products-widget-ui'}</t>
        </is>
      </c>
    </row>
    <row r="53735">
      <c r="A53735" s="1" t="n">
        <v>53733</v>
      </c>
      <c r="B53735" t="inlineStr">
        <is>
          <t>lvo</t>
        </is>
      </c>
      <c r="C53735" t="n">
        <v>9</v>
      </c>
      <c r="D53735" t="inlineStr">
        <is>
          <t>{'@types~belvo', '@lvo~http', '@lvo~logging'}</t>
        </is>
      </c>
    </row>
    <row r="53736">
      <c r="A53736" s="1" t="n">
        <v>53734</v>
      </c>
      <c r="B53736" t="inlineStr">
        <is>
          <t>awaiter</t>
        </is>
      </c>
      <c r="C53736" t="n">
        <v>9</v>
      </c>
      <c r="D53736" t="inlineStr">
        <is>
          <t>{'promise-awaiter', 'typescript-awaiter', 'awaiter'}</t>
        </is>
      </c>
    </row>
    <row r="53737">
      <c r="A53737" s="1" t="n">
        <v>53735</v>
      </c>
      <c r="B53737" t="inlineStr">
        <is>
          <t>fzy</t>
        </is>
      </c>
      <c r="C53737" t="n">
        <v>9</v>
      </c>
      <c r="D53737" t="inlineStr">
        <is>
          <t>{'vue-auto-router-cli-fzy', 'fzy.js', 'npm-test-fzy'}</t>
        </is>
      </c>
    </row>
    <row r="53738">
      <c r="A53738" s="1" t="n">
        <v>53736</v>
      </c>
      <c r="B53738" t="inlineStr">
        <is>
          <t>kfp</t>
        </is>
      </c>
      <c r="C53738" t="n">
        <v>9</v>
      </c>
      <c r="D53738" t="inlineStr">
        <is>
          <t>{'kfp-pipeline-spec', 'kfputils', 'kfp-notebook'}</t>
        </is>
      </c>
    </row>
    <row r="53739">
      <c r="A53739" s="1" t="n">
        <v>53737</v>
      </c>
      <c r="B53739" t="inlineStr">
        <is>
          <t>xph</t>
        </is>
      </c>
      <c r="C53739" t="n">
        <v>9</v>
      </c>
      <c r="D53739" t="inlineStr">
        <is>
          <t>{'@flatxph~my-awesome-greeter', 'doxphinx', '@flatxph~ngx-quill'}</t>
        </is>
      </c>
    </row>
    <row r="53740">
      <c r="A53740" s="1" t="n">
        <v>53738</v>
      </c>
      <c r="B53740" t="inlineStr">
        <is>
          <t>hnn</t>
        </is>
      </c>
      <c r="C53740" t="n">
        <v>9</v>
      </c>
      <c r="D53740" t="inlineStr">
        <is>
          <t>{'hnn-cm', 'desksumhnn', '@anhnn~vcc-header'}</t>
        </is>
      </c>
    </row>
    <row r="53741">
      <c r="A53741" s="1" t="n">
        <v>53739</v>
      </c>
      <c r="B53741" t="inlineStr">
        <is>
          <t>efd</t>
        </is>
      </c>
      <c r="C53741" t="n">
        <v>9</v>
      </c>
      <c r="D53741" t="inlineStr">
        <is>
          <t>{'@efd~modal', '@efd~countdown', 'efd'}</t>
        </is>
      </c>
    </row>
    <row r="53742">
      <c r="A53742" s="1" t="n">
        <v>53740</v>
      </c>
      <c r="B53742" t="inlineStr">
        <is>
          <t>markusantonwolf</t>
        </is>
      </c>
      <c r="C53742" t="n">
        <v>9</v>
      </c>
      <c r="D53742" t="inlineStr">
        <is>
          <t>{'@markusantonwolf~ta-analytics', '@markusantonwolf~ta-youtube', '@markusantonwolf~ta-foodtrucks'}</t>
        </is>
      </c>
    </row>
    <row r="53743">
      <c r="A53743" s="1" t="n">
        <v>53741</v>
      </c>
      <c r="B53743" t="inlineStr">
        <is>
          <t>ifexcorp</t>
        </is>
      </c>
      <c r="C53743" t="n">
        <v>9</v>
      </c>
      <c r="D53743" t="inlineStr">
        <is>
          <t>{'@ifexcorp~core', '@ifexcorp~discovery-core', '@ifexcorp~discovery-client'}</t>
        </is>
      </c>
    </row>
    <row r="53744">
      <c r="A53744" s="1" t="n">
        <v>53742</v>
      </c>
      <c r="B53744" t="inlineStr">
        <is>
          <t>redibox</t>
        </is>
      </c>
      <c r="C53744" t="n">
        <v>9</v>
      </c>
      <c r="D53744" t="inlineStr">
        <is>
          <t>{'redibox-hook-trend', 'redibox', 'redibox-hook-job'}</t>
        </is>
      </c>
    </row>
    <row r="53745">
      <c r="A53745" s="1" t="n">
        <v>53743</v>
      </c>
      <c r="B53745" t="inlineStr">
        <is>
          <t>botify</t>
        </is>
      </c>
      <c r="C53745" t="n">
        <v>9</v>
      </c>
      <c r="D53745" t="inlineStr">
        <is>
          <t>{'@datafire~botify', 'botify-react-scripts', '@matchesfashion~botify'}</t>
        </is>
      </c>
    </row>
    <row r="53746">
      <c r="A53746" s="1" t="n">
        <v>53744</v>
      </c>
      <c r="B53746" t="inlineStr">
        <is>
          <t>qreact</t>
        </is>
      </c>
      <c r="C53746" t="n">
        <v>9</v>
      </c>
      <c r="D53746" t="inlineStr">
        <is>
          <t>{'babel-preset-qreact', 'qreact-cipher', 'qreact-render-to-string'}</t>
        </is>
      </c>
    </row>
    <row r="53747">
      <c r="A53747" s="1" t="n">
        <v>53745</v>
      </c>
      <c r="B53747" t="inlineStr">
        <is>
          <t>skw</t>
        </is>
      </c>
      <c r="C53747" t="n">
        <v>9</v>
      </c>
      <c r="D53747" t="inlineStr">
        <is>
          <t>{'get_person_skw', 'django-skwissh', 'oooskw'}</t>
        </is>
      </c>
    </row>
    <row r="53748">
      <c r="A53748" s="1" t="n">
        <v>53746</v>
      </c>
      <c r="B53748" t="inlineStr">
        <is>
          <t>nzws</t>
        </is>
      </c>
      <c r="C53748" t="n">
        <v>9</v>
      </c>
      <c r="D53748" t="inlineStr">
        <is>
          <t>{'@nzws~mlru1-light', '@nzws~homebridge-mqtt-smartlock', '@nzws~homebridge-nature-aircon'}</t>
        </is>
      </c>
    </row>
    <row r="53749">
      <c r="A53749" s="1" t="n">
        <v>53747</v>
      </c>
      <c r="B53749" t="inlineStr">
        <is>
          <t>resugar</t>
        </is>
      </c>
      <c r="C53749" t="n">
        <v>9</v>
      </c>
      <c r="D53749" t="inlineStr">
        <is>
          <t>{'@resugar~codemod-calls-spread', '@resugar~codemod-modules-commonjs', '@resugar~codemod-objects-shorthand'}</t>
        </is>
      </c>
    </row>
    <row r="53750">
      <c r="A53750" s="1" t="n">
        <v>53748</v>
      </c>
      <c r="B53750" t="inlineStr">
        <is>
          <t>codestore</t>
        </is>
      </c>
      <c r="C53750" t="n">
        <v>9</v>
      </c>
      <c r="D53750" t="inlineStr">
        <is>
          <t>{'@codestore~lint', 'codestore', '@codestore~vue'}</t>
        </is>
      </c>
    </row>
    <row r="53751">
      <c r="A53751" s="1" t="n">
        <v>53749</v>
      </c>
      <c r="B53751" t="inlineStr">
        <is>
          <t>valtech</t>
        </is>
      </c>
      <c r="C53751" t="n">
        <v>9</v>
      </c>
      <c r="D53751" t="inlineStr">
        <is>
          <t>{'eslint-config-valtech', 'tslint-config-valtech', 'valtech-lunch'}</t>
        </is>
      </c>
    </row>
    <row r="53752">
      <c r="A53752" s="1" t="n">
        <v>53750</v>
      </c>
      <c r="B53752" t="inlineStr">
        <is>
          <t>vpx</t>
        </is>
      </c>
      <c r="C53752" t="n">
        <v>9</v>
      </c>
      <c r="D53752" t="inlineStr">
        <is>
          <t>{'jsvpx', 'vpx-toolbox', '@qcyblm~vuepress-theme-vpx'}</t>
        </is>
      </c>
    </row>
    <row r="53753">
      <c r="A53753" s="1" t="n">
        <v>53751</v>
      </c>
      <c r="B53753" t="inlineStr">
        <is>
          <t>digicat</t>
        </is>
      </c>
      <c r="C53753" t="n">
        <v>9</v>
      </c>
      <c r="D53753" t="inlineStr">
        <is>
          <t>{'@digicat~termination-manager', '@digicat~ethereum-finality-watcher', '@digicat~ethereum-contract-watcher'}</t>
        </is>
      </c>
    </row>
    <row r="53754">
      <c r="A53754" s="1" t="n">
        <v>53752</v>
      </c>
      <c r="B53754" t="inlineStr">
        <is>
          <t>aido4</t>
        </is>
      </c>
      <c r="C53754" t="n">
        <v>9</v>
      </c>
      <c r="D53754" t="inlineStr">
        <is>
          <t>{'aido-utils-daffy-aido4', 'duckietown-challenges-daffy-aido4', 'duckietown-world-daffy-aido4'}</t>
        </is>
      </c>
    </row>
    <row r="53755">
      <c r="A53755" s="1" t="n">
        <v>53753</v>
      </c>
      <c r="B53755" t="inlineStr">
        <is>
          <t>codoonfxd</t>
        </is>
      </c>
      <c r="C53755" t="n">
        <v>9</v>
      </c>
      <c r="D53755" t="inlineStr">
        <is>
          <t>{'@codoonfxd~crn-lib', '@codoonfxd~commitlint-config', '@codoonfxd~crn-ui-server'}</t>
        </is>
      </c>
    </row>
    <row r="53756">
      <c r="A53756" s="1" t="n">
        <v>53754</v>
      </c>
      <c r="B53756" t="inlineStr">
        <is>
          <t>zuck</t>
        </is>
      </c>
      <c r="C53756" t="n">
        <v>9</v>
      </c>
      <c r="D53756" t="inlineStr">
        <is>
          <t>{'zuck.js', 'zucked', 'zuckor'}</t>
        </is>
      </c>
    </row>
    <row r="53757">
      <c r="A53757" s="1" t="n">
        <v>53755</v>
      </c>
      <c r="B53757" t="inlineStr">
        <is>
          <t>trejgun</t>
        </is>
      </c>
      <c r="C53757" t="n">
        <v>9</v>
      </c>
      <c r="D53757" t="inlineStr">
        <is>
          <t>{'@trejgun~mongo-bot-storage', '@trejgun~mongoose-versions', '@trejgun~mui-rte'}</t>
        </is>
      </c>
    </row>
    <row r="53758">
      <c r="A53758" s="1" t="n">
        <v>53756</v>
      </c>
      <c r="B53758" t="inlineStr">
        <is>
          <t>andculturecode</t>
        </is>
      </c>
      <c r="C53758" t="n">
        <v>9</v>
      </c>
      <c r="D53758" t="inlineStr">
        <is>
          <t>{'andculturecode-javascript-react', 'andculturecode-scss-grid', 'andculturecode.javascript.sdk'}</t>
        </is>
      </c>
    </row>
    <row r="53759">
      <c r="A53759" s="1" t="n">
        <v>53757</v>
      </c>
      <c r="B53759" t="inlineStr">
        <is>
          <t>lenne</t>
        </is>
      </c>
      <c r="C53759" t="n">
        <v>9</v>
      </c>
      <c r="D53759" t="inlineStr">
        <is>
          <t>{'@lenne.tech~slack-cli', '@lenne.tech~nest-server', '@lenne.tech~gluegun-menu'}</t>
        </is>
      </c>
    </row>
    <row r="53760">
      <c r="A53760" s="1" t="n">
        <v>53758</v>
      </c>
      <c r="B53760" t="inlineStr">
        <is>
          <t>deconet</t>
        </is>
      </c>
      <c r="C53760" t="n">
        <v>9</v>
      </c>
      <c r="D53760" t="inlineStr">
        <is>
          <t>{'@deconet~react-command-palette', '@deconet~react-easy-crop', '@deconet~magic-connector'}</t>
        </is>
      </c>
    </row>
    <row r="53761">
      <c r="A53761" s="1" t="n">
        <v>53759</v>
      </c>
      <c r="B53761" t="inlineStr">
        <is>
          <t>erver</t>
        </is>
      </c>
      <c r="C53761" t="n">
        <v>9</v>
      </c>
      <c r="D53761" t="inlineStr">
        <is>
          <t>{'pycerver', 'xerver', 'static-ssdfgerver'}</t>
        </is>
      </c>
    </row>
    <row r="53762">
      <c r="A53762" s="1" t="n">
        <v>53760</v>
      </c>
      <c r="B53762" t="inlineStr">
        <is>
          <t>subunit</t>
        </is>
      </c>
      <c r="C53762" t="n">
        <v>9</v>
      </c>
      <c r="D53762" t="inlineStr">
        <is>
          <t>{'node-subunit', 'python-subunit', 'karma-subunit-reporter'}</t>
        </is>
      </c>
    </row>
    <row r="53763">
      <c r="A53763" s="1" t="n">
        <v>53761</v>
      </c>
      <c r="B53763" t="inlineStr">
        <is>
          <t>jacmanh</t>
        </is>
      </c>
      <c r="C53763" t="n">
        <v>9</v>
      </c>
      <c r="D53763" t="inlineStr">
        <is>
          <t>{'@jacmanh~button', '@jacmanh~theme', '@jacmanh~checkbox'}</t>
        </is>
      </c>
    </row>
    <row r="53764">
      <c r="A53764" s="1" t="n">
        <v>53762</v>
      </c>
      <c r="B53764" t="inlineStr">
        <is>
          <t>substract</t>
        </is>
      </c>
      <c r="C53764" t="n">
        <v>9</v>
      </c>
      <c r="D53764" t="inlineStr">
        <is>
          <t>{'rtest-substracter', 'ganomede-substract-game', 'add-substract'}</t>
        </is>
      </c>
    </row>
    <row r="53765">
      <c r="A53765" s="1" t="n">
        <v>53763</v>
      </c>
      <c r="B53765" t="inlineStr">
        <is>
          <t>ccq</t>
        </is>
      </c>
      <c r="C53765" t="n">
        <v>9</v>
      </c>
      <c r="D53765" t="inlineStr">
        <is>
          <t>{'@ccq~tiny', 'ccq-core', 'myccq'}</t>
        </is>
      </c>
    </row>
    <row r="53766">
      <c r="A53766" s="1" t="n">
        <v>53764</v>
      </c>
      <c r="B53766" t="inlineStr">
        <is>
          <t>hammad</t>
        </is>
      </c>
      <c r="C53766" t="n">
        <v>9</v>
      </c>
      <c r="D53766" t="inlineStr">
        <is>
          <t>{'hammad-angular-library', '@hammad.fauz~tinymce-react', '@hammad.fauz~parser'}</t>
        </is>
      </c>
    </row>
    <row r="53767">
      <c r="A53767" s="1" t="n">
        <v>53765</v>
      </c>
      <c r="B53767" t="inlineStr">
        <is>
          <t>sujee</t>
        </is>
      </c>
      <c r="C53767" t="n">
        <v>9</v>
      </c>
      <c r="D53767" t="inlineStr">
        <is>
          <t>{'dsr-package-public-sujee-inorb-ninny-tayra', 'test-dsr-package-needy-sujee-petty-globe', 'dsr-package-sujee-inorb-ninny-tayra'}</t>
        </is>
      </c>
    </row>
    <row r="53768">
      <c r="A53768" s="1" t="n">
        <v>53766</v>
      </c>
      <c r="B53768" t="inlineStr">
        <is>
          <t>coachmark</t>
        </is>
      </c>
      <c r="C53768" t="n">
        <v>9</v>
      </c>
      <c r="D53768" t="inlineStr">
        <is>
          <t>{'react-native-coachmark', '@spectrum-css~coachmark', '@pearson-ux~coachmark'}</t>
        </is>
      </c>
    </row>
    <row r="53769">
      <c r="A53769" s="1" t="n">
        <v>53767</v>
      </c>
      <c r="B53769" t="inlineStr">
        <is>
          <t>jabr</t>
        </is>
      </c>
      <c r="C53769" t="n">
        <v>9</v>
      </c>
      <c r="D53769" t="inlineStr">
        <is>
          <t>{'JabroniJS', 'jabr-react', '@jabrythehutt~fs-s3-core'}</t>
        </is>
      </c>
    </row>
    <row r="53770">
      <c r="A53770" s="1" t="n">
        <v>53768</v>
      </c>
      <c r="B53770" t="inlineStr">
        <is>
          <t>rodrigogs</t>
        </is>
      </c>
      <c r="C53770" t="n">
        <v>9</v>
      </c>
      <c r="D53770" t="inlineStr">
        <is>
          <t>{'@rodrigogs~dynamoose-plugin-optimistic-locking', '@rodrigogs~fs', '@rodrigogs~ispi'}</t>
        </is>
      </c>
    </row>
    <row r="53771">
      <c r="A53771" s="1" t="n">
        <v>53769</v>
      </c>
      <c r="B53771" t="inlineStr">
        <is>
          <t>espanol</t>
        </is>
      </c>
      <c r="C53771" t="n">
        <v>9</v>
      </c>
      <c r="D53771" t="inlineStr">
        <is>
          <t>{'tts-espanol-2', 'discord-tts-espanol', 'tts-espanol-4'}</t>
        </is>
      </c>
    </row>
    <row r="53772">
      <c r="A53772" s="1" t="n">
        <v>53770</v>
      </c>
      <c r="B53772" t="inlineStr">
        <is>
          <t>excellent</t>
        </is>
      </c>
      <c r="C53772" t="n">
        <v>9</v>
      </c>
      <c r="D53772" t="inlineStr">
        <is>
          <t>{'excellentmodule', 'excellent', 'excellentexport'}</t>
        </is>
      </c>
    </row>
    <row r="53773">
      <c r="A53773" s="1" t="n">
        <v>53771</v>
      </c>
      <c r="B53773" t="inlineStr">
        <is>
          <t>kemp</t>
        </is>
      </c>
      <c r="C53773" t="n">
        <v>9</v>
      </c>
      <c r="D53773" t="inlineStr">
        <is>
          <t>{'kemp-forms-auth', 'python-kemptech-api', '@jonkemp~package-utils'}</t>
        </is>
      </c>
    </row>
    <row r="53774">
      <c r="A53774" s="1" t="n">
        <v>53772</v>
      </c>
      <c r="B53774" t="inlineStr">
        <is>
          <t>fogg</t>
        </is>
      </c>
      <c r="C53774" t="n">
        <v>9</v>
      </c>
      <c r="D53774" t="inlineStr">
        <is>
          <t>{'fogg-plugin', 'fogg-alerts', 'django-fogg'}</t>
        </is>
      </c>
    </row>
    <row r="53775">
      <c r="A53775" s="1" t="n">
        <v>53773</v>
      </c>
      <c r="B53775" t="inlineStr">
        <is>
          <t>d10221</t>
        </is>
      </c>
      <c r="C53775" t="n">
        <v>9</v>
      </c>
      <c r="D53775" t="inlineStr">
        <is>
          <t>{'@d10221~tiny-sql-repo', '@d10221~graphql-scalar-json5', '@d10221~tiny-store-level'}</t>
        </is>
      </c>
    </row>
    <row r="53776">
      <c r="A53776" s="1" t="n">
        <v>53774</v>
      </c>
      <c r="B53776" t="inlineStr">
        <is>
          <t>xeslive</t>
        </is>
      </c>
      <c r="C53776" t="n">
        <v>9</v>
      </c>
      <c r="D53776" t="inlineStr">
        <is>
          <t>{'xeslive_dispatcher', 'xeslive-console', 'xeslive_components'}</t>
        </is>
      </c>
    </row>
    <row r="53777">
      <c r="A53777" s="1" t="n">
        <v>53775</v>
      </c>
      <c r="B53777" t="inlineStr">
        <is>
          <t>ketan</t>
        </is>
      </c>
      <c r="C53777" t="n">
        <v>9</v>
      </c>
      <c r="D53777" t="inlineStr">
        <is>
          <t>{'ketan', 'ketan-phonenumber-formatter', 'my_first_package_ketan'}</t>
        </is>
      </c>
    </row>
    <row r="53778">
      <c r="A53778" s="1" t="n">
        <v>53776</v>
      </c>
      <c r="B53778" t="inlineStr">
        <is>
          <t>dilla</t>
        </is>
      </c>
      <c r="C53778" t="n">
        <v>9</v>
      </c>
      <c r="D53778" t="inlineStr">
        <is>
          <t>{'@capdilla~react-d-form', 'kodilla-students-plugin', 'random-messages-ardilla'}</t>
        </is>
      </c>
    </row>
    <row r="53779">
      <c r="A53779" s="1" t="n">
        <v>53777</v>
      </c>
      <c r="B53779" t="inlineStr">
        <is>
          <t>oxen</t>
        </is>
      </c>
      <c r="C53779" t="n">
        <v>9</v>
      </c>
      <c r="D53779" t="inlineStr">
        <is>
          <t>{'oxen', 'lcmap-oxen', 'oxen-rancher'}</t>
        </is>
      </c>
    </row>
    <row r="53780">
      <c r="A53780" s="1" t="n">
        <v>53778</v>
      </c>
      <c r="B53780" t="inlineStr">
        <is>
          <t>batchelor</t>
        </is>
      </c>
      <c r="C53780" t="n">
        <v>9</v>
      </c>
      <c r="D53780" t="inlineStr">
        <is>
          <t>{'@lbatchelor~foo', '@lbatchelor~netlify-cli', '@lbatchelor~baz'}</t>
        </is>
      </c>
    </row>
    <row r="53781">
      <c r="A53781" s="1" t="n">
        <v>53779</v>
      </c>
      <c r="B53781" t="inlineStr">
        <is>
          <t>formosa</t>
        </is>
      </c>
      <c r="C53781" t="n">
        <v>9</v>
      </c>
      <c r="D53781" t="inlineStr">
        <is>
          <t>{'formosa', '@fabio.formosa~typegoose', 'formosa-material-ui-v3'}</t>
        </is>
      </c>
    </row>
    <row r="53782">
      <c r="A53782" s="1" t="n">
        <v>53780</v>
      </c>
      <c r="B53782" t="inlineStr">
        <is>
          <t>zhiguang</t>
        </is>
      </c>
      <c r="C53782" t="n">
        <v>9</v>
      </c>
      <c r="D53782" t="inlineStr">
        <is>
          <t>{'@zhiguang~crop-image', '@zhiguang~ng-crop-image', '@zhiguang~lo-storage'}</t>
        </is>
      </c>
    </row>
    <row r="53783">
      <c r="A53783" s="1" t="n">
        <v>53781</v>
      </c>
      <c r="B53783" t="inlineStr">
        <is>
          <t>earthling</t>
        </is>
      </c>
      <c r="C53783" t="n">
        <v>9</v>
      </c>
      <c r="D53783" t="inlineStr">
        <is>
          <t>{'@earthling~react-native-themed-components', '@earthling-interactive~intuit-oauth', '@earthling~react-native-admob'}</t>
        </is>
      </c>
    </row>
    <row r="53784">
      <c r="A53784" s="1" t="n">
        <v>53782</v>
      </c>
      <c r="B53784" t="inlineStr">
        <is>
          <t>calcular</t>
        </is>
      </c>
      <c r="C53784" t="n">
        <v>9</v>
      </c>
      <c r="D53784" t="inlineStr">
        <is>
          <t>{'@clusterdevm~cluster_calcular_tributacao', 'calcular_area', 'qruta-calcular'}</t>
        </is>
      </c>
    </row>
    <row r="53785">
      <c r="A53785" s="1" t="n">
        <v>53783</v>
      </c>
      <c r="B53785" t="inlineStr">
        <is>
          <t>surepayroll</t>
        </is>
      </c>
      <c r="C53785" t="n">
        <v>9</v>
      </c>
      <c r="D53785" t="inlineStr">
        <is>
          <t>{'@saasquatch~surepayroll-components-grapesjs', '@themesquatch_test~surepayroll-components', '@themesquatch_test~surepayroll-components-grapesjs'}</t>
        </is>
      </c>
    </row>
    <row r="53786">
      <c r="A53786" s="1" t="n">
        <v>53784</v>
      </c>
      <c r="B53786" t="inlineStr">
        <is>
          <t>hydrophobefireman</t>
        </is>
      </c>
      <c r="C53786" t="n">
        <v>9</v>
      </c>
      <c r="D53786" t="inlineStr">
        <is>
          <t>{'@hydrophobefireman~ui-anim', '@hydrophobefireman~ui-lib', '@hydrophobefireman~j-utils'}</t>
        </is>
      </c>
    </row>
    <row r="53787">
      <c r="A53787" s="1" t="n">
        <v>53785</v>
      </c>
      <c r="B53787" t="inlineStr">
        <is>
          <t>broadcasting</t>
        </is>
      </c>
      <c r="C53787" t="n">
        <v>9</v>
      </c>
      <c r="D53787" t="inlineStr">
        <is>
          <t>{'@facetofacebroadcasting~do-node-balancer', '@nodert-win10-20h1~windows.media.appbroadcasting', '@jcmap-sdk-web~broadcasting-studio'}</t>
        </is>
      </c>
    </row>
    <row r="53788">
      <c r="A53788" s="1" t="n">
        <v>53786</v>
      </c>
      <c r="B53788" t="inlineStr">
        <is>
          <t>myscript</t>
        </is>
      </c>
      <c r="C53788" t="n">
        <v>9</v>
      </c>
      <c r="D53788" t="inlineStr">
        <is>
          <t>{'knayi-myscript', 'myscript-common-element', 'myscript-angular'}</t>
        </is>
      </c>
    </row>
    <row r="53789">
      <c r="A53789" s="1" t="n">
        <v>53787</v>
      </c>
      <c r="B53789" t="inlineStr">
        <is>
          <t>alcalzone</t>
        </is>
      </c>
      <c r="C53789" t="n">
        <v>9</v>
      </c>
      <c r="D53789" t="inlineStr">
        <is>
          <t>{'@alcalzone~scaffold', '@alcalzone~pak', '@alcalzone~mdns-server'}</t>
        </is>
      </c>
    </row>
    <row r="53790">
      <c r="A53790" s="1" t="n">
        <v>53788</v>
      </c>
      <c r="B53790" t="inlineStr">
        <is>
          <t>stagedoor</t>
        </is>
      </c>
      <c r="C53790" t="n">
        <v>9</v>
      </c>
      <c r="D53790" t="inlineStr">
        <is>
          <t>{'@stagedoor~sdr-component-nudger', '@stagedoor~sdr-component-typography', '@stagedoor~sdr-component-boilerplate'}</t>
        </is>
      </c>
    </row>
    <row r="53791">
      <c r="A53791" s="1" t="n">
        <v>53789</v>
      </c>
      <c r="B53791" t="inlineStr">
        <is>
          <t>trigg</t>
        </is>
      </c>
      <c r="C53791" t="n">
        <v>9</v>
      </c>
      <c r="D53791" t="inlineStr">
        <is>
          <t>{'node-triggi', 'triggr-common-code', 'triggmine-js-sdk'}</t>
        </is>
      </c>
    </row>
    <row r="53792">
      <c r="A53792" s="1" t="n">
        <v>53790</v>
      </c>
      <c r="B53792" t="inlineStr">
        <is>
          <t>peas</t>
        </is>
      </c>
      <c r="C53792" t="n">
        <v>9</v>
      </c>
      <c r="D53792" t="inlineStr">
        <is>
          <t>{'peasin-npmtest', 'topeas-console-log', 'peasa-flux'}</t>
        </is>
      </c>
    </row>
    <row r="53793">
      <c r="A53793" s="1" t="n">
        <v>53791</v>
      </c>
      <c r="B53793" t="inlineStr">
        <is>
          <t>pacs</t>
        </is>
      </c>
      <c r="C53793" t="n">
        <v>9</v>
      </c>
      <c r="D53793" t="inlineStr">
        <is>
          <t>{'abp-antech-jpacs', '@radsource~ng-pacs-lib', 'pacscan'}</t>
        </is>
      </c>
    </row>
    <row r="53794">
      <c r="A53794" s="1" t="n">
        <v>53792</v>
      </c>
      <c r="B53794" t="inlineStr">
        <is>
          <t>nama</t>
        </is>
      </c>
      <c r="C53794" t="n">
        <v>9</v>
      </c>
      <c r="D53794" t="inlineStr">
        <is>
          <t>{'vue-agile-30nama', '@greenbox-technologies~ayenama', 'namaa-vue'}</t>
        </is>
      </c>
    </row>
    <row r="53795">
      <c r="A53795" s="1" t="n">
        <v>53793</v>
      </c>
      <c r="B53795" t="inlineStr">
        <is>
          <t>chewb</t>
        </is>
      </c>
      <c r="C53795" t="n">
        <v>9</v>
      </c>
      <c r="D53795" t="inlineStr">
        <is>
          <t>{'chewb-dash-player', 'chewb-dash-player-youtube-socket', 'chewb-dash-player-recorder'}</t>
        </is>
      </c>
    </row>
    <row r="53796">
      <c r="A53796" s="1" t="n">
        <v>53794</v>
      </c>
      <c r="B53796" t="inlineStr">
        <is>
          <t>cashcow</t>
        </is>
      </c>
      <c r="C53796" t="n">
        <v>9</v>
      </c>
      <c r="D53796" t="inlineStr">
        <is>
          <t>{'ccashcow-web', 'cashcow-sdk', 'cashcow-ui'}</t>
        </is>
      </c>
    </row>
    <row r="53797">
      <c r="A53797" s="1" t="n">
        <v>53795</v>
      </c>
      <c r="B53797" t="inlineStr">
        <is>
          <t>messiri</t>
        </is>
      </c>
      <c r="C53797" t="n">
        <v>9</v>
      </c>
      <c r="D53797" t="inlineStr">
        <is>
          <t>{'@fontsource~el-messiri', '@openfonts~el-messiri_arabic', '@openfonts~el-messiri_all'}</t>
        </is>
      </c>
    </row>
    <row r="53798">
      <c r="A53798" s="1" t="n">
        <v>53796</v>
      </c>
      <c r="B53798" t="inlineStr">
        <is>
          <t>envars</t>
        </is>
      </c>
      <c r="C53798" t="n">
        <v>9</v>
      </c>
      <c r="D53798" t="inlineStr">
        <is>
          <t>{'@pedrosolabs~envars', '@cpmech~envars', '@plabs~envars-cli'}</t>
        </is>
      </c>
    </row>
    <row r="53799">
      <c r="A53799" s="1" t="n">
        <v>53797</v>
      </c>
      <c r="B53799" t="inlineStr">
        <is>
          <t>fixe</t>
        </is>
      </c>
      <c r="C53799" t="n">
        <v>9</v>
      </c>
      <c r="D53799" t="inlineStr">
        <is>
          <t>{'efixe-frame-print', 'fixe_io_package', 'boradarumnomefixeok'}</t>
        </is>
      </c>
    </row>
    <row r="53800">
      <c r="A53800" s="1" t="n">
        <v>53798</v>
      </c>
      <c r="B53800" t="inlineStr">
        <is>
          <t>sourcecred</t>
        </is>
      </c>
      <c r="C53800" t="n">
        <v>9</v>
      </c>
      <c r="D53800" t="inlineStr">
        <is>
          <t>{'forked-sourcecred', '@sourcecred~grain-integration-csv', '@sourcecred~payouts'}</t>
        </is>
      </c>
    </row>
    <row r="53801">
      <c r="A53801" s="1" t="n">
        <v>53799</v>
      </c>
      <c r="B53801" t="inlineStr">
        <is>
          <t>newpackage</t>
        </is>
      </c>
      <c r="C53801" t="n">
        <v>9</v>
      </c>
      <c r="D53801" t="inlineStr">
        <is>
          <t>{'generator-newpackage', '@sabaebrahimi~newpackage', 'newpackage'}</t>
        </is>
      </c>
    </row>
    <row r="53802">
      <c r="A53802" s="1" t="n">
        <v>53800</v>
      </c>
      <c r="B53802" t="inlineStr">
        <is>
          <t>pakietu</t>
        </is>
      </c>
      <c r="C53802" t="n">
        <v>9</v>
      </c>
      <c r="D53802" t="inlineStr">
        <is>
          <t>{'gorka-jakub-3id1-test-pakietu', 'kutypcia-michalek-teszt-pakietu', 'malec-adam-3id1-test-pakietu'}</t>
        </is>
      </c>
    </row>
    <row r="53803">
      <c r="A53803" s="1" t="n">
        <v>53801</v>
      </c>
      <c r="B53803" t="inlineStr">
        <is>
          <t>newsdesk</t>
        </is>
      </c>
      <c r="C53803" t="n">
        <v>9</v>
      </c>
      <c r="D53803" t="inlineStr">
        <is>
          <t>{'@mynewsdesk~react-feature-toggle', '@mynewsdesk~ui', '@mynewsdesk~mnd-styled'}</t>
        </is>
      </c>
    </row>
    <row r="53804">
      <c r="A53804" s="1" t="n">
        <v>53802</v>
      </c>
      <c r="B53804" t="inlineStr">
        <is>
          <t>bahuang</t>
        </is>
      </c>
      <c r="C53804" t="n">
        <v>9</v>
      </c>
      <c r="D53804" t="inlineStr">
        <is>
          <t>{'bahuang-webpack-numbers', 'bahuang-1.0', 'bahuang-cli'}</t>
        </is>
      </c>
    </row>
    <row r="53805">
      <c r="A53805" s="1" t="n">
        <v>53803</v>
      </c>
      <c r="B53805" t="inlineStr">
        <is>
          <t>moen</t>
        </is>
      </c>
      <c r="C53805" t="n">
        <v>9</v>
      </c>
      <c r="D53805" t="inlineStr">
        <is>
          <t>{'moensun-react-file-viewer', 'moensun-utils', 'moensun-redis'}</t>
        </is>
      </c>
    </row>
    <row r="53806">
      <c r="A53806" s="1" t="n">
        <v>53804</v>
      </c>
      <c r="B53806" t="inlineStr">
        <is>
          <t>hvm</t>
        </is>
      </c>
      <c r="C53806" t="n">
        <v>9</v>
      </c>
      <c r="D53806" t="inlineStr">
        <is>
          <t>{'hvm', '@hvm~vm', '@skywap~hvm'}</t>
        </is>
      </c>
    </row>
    <row r="53807">
      <c r="A53807" s="1" t="n">
        <v>53805</v>
      </c>
      <c r="B53807" t="inlineStr">
        <is>
          <t>stargaze</t>
        </is>
      </c>
      <c r="C53807" t="n">
        <v>9</v>
      </c>
      <c r="D53807" t="inlineStr">
        <is>
          <t>{'@stargazefi~util', 'stargaze', 'generator-stargaze'}</t>
        </is>
      </c>
    </row>
    <row r="53808">
      <c r="A53808" s="1" t="n">
        <v>53806</v>
      </c>
      <c r="B53808" t="inlineStr">
        <is>
          <t>xzt</t>
        </is>
      </c>
      <c r="C53808" t="n">
        <v>9</v>
      </c>
      <c r="D53808" t="inlineStr">
        <is>
          <t>{'xzt-mock-server', 'xzt', 'xzt-elementui-css'}</t>
        </is>
      </c>
    </row>
    <row r="53809">
      <c r="A53809" s="1" t="n">
        <v>53807</v>
      </c>
      <c r="B53809" t="inlineStr">
        <is>
          <t>altamir</t>
        </is>
      </c>
      <c r="C53809" t="n">
        <v>9</v>
      </c>
      <c r="D53809" t="inlineStr">
        <is>
          <t>{'@altamir~eslint-config-altamir', '@altamir~standards-tslint', '@altamir~bulma-styled-components'}</t>
        </is>
      </c>
    </row>
    <row r="53810">
      <c r="A53810" s="1" t="n">
        <v>53808</v>
      </c>
      <c r="B53810" t="inlineStr">
        <is>
          <t>zita</t>
        </is>
      </c>
      <c r="C53810" t="n">
        <v>9</v>
      </c>
      <c r="D53810" t="inlineStr">
        <is>
          <t>{'@zitao~ajv-i18n', 'zita', 'vezzita-js-module-test'}</t>
        </is>
      </c>
    </row>
    <row r="53811">
      <c r="A53811" s="1" t="n">
        <v>53809</v>
      </c>
      <c r="B53811" t="inlineStr">
        <is>
          <t>yandeu</t>
        </is>
      </c>
      <c r="C53811" t="n">
        <v>9</v>
      </c>
      <c r="D53811" t="inlineStr">
        <is>
          <t>{'@yandeu~tap', '@yandeu~keyboard', '@yandeu~express-dev'}</t>
        </is>
      </c>
    </row>
    <row r="53812">
      <c r="A53812" s="1" t="n">
        <v>53810</v>
      </c>
      <c r="B53812" t="inlineStr">
        <is>
          <t>matematik</t>
        </is>
      </c>
      <c r="C53812" t="n">
        <v>9</v>
      </c>
      <c r="D53812" t="inlineStr">
        <is>
          <t>{'matematik-amallar017', 'matematik-funksiyalar-ustida-amallar', 'mening-matematik-dasturim'}</t>
        </is>
      </c>
    </row>
    <row r="53813">
      <c r="A53813" s="1" t="n">
        <v>53811</v>
      </c>
      <c r="B53813" t="inlineStr">
        <is>
          <t>tengu</t>
        </is>
      </c>
      <c r="C53813" t="n">
        <v>9</v>
      </c>
      <c r="D53813" t="inlineStr">
        <is>
          <t>{'@tengujs~web', 'tengu', 'tengu-hive'}</t>
        </is>
      </c>
    </row>
    <row r="53814">
      <c r="A53814" s="1" t="n">
        <v>53812</v>
      </c>
      <c r="B53814" t="inlineStr">
        <is>
          <t>treats</t>
        </is>
      </c>
      <c r="C53814" t="n">
        <v>9</v>
      </c>
      <c r="D53814" t="inlineStr">
        <is>
          <t>{'treats', 'dog-treats', 'generator-cat-treats'}</t>
        </is>
      </c>
    </row>
    <row r="53815">
      <c r="A53815" s="1" t="n">
        <v>53813</v>
      </c>
      <c r="B53815" t="inlineStr">
        <is>
          <t>jamieowen</t>
        </is>
      </c>
      <c r="C53815" t="n">
        <v>9</v>
      </c>
      <c r="D53815" t="inlineStr">
        <is>
          <t>{'@jamieowen~color', '@jamieowen~layout', '@jamieowen~three'}</t>
        </is>
      </c>
    </row>
    <row r="53816">
      <c r="A53816" s="1" t="n">
        <v>53814</v>
      </c>
      <c r="B53816" t="inlineStr">
        <is>
          <t>ismay</t>
        </is>
      </c>
      <c r="C53816" t="n">
        <v>9</v>
      </c>
      <c r="D53816" t="inlineStr">
        <is>
          <t>{'@ismay~cutout', '@ismay~silkscreen', '@ismay~synesthesia-cli'}</t>
        </is>
      </c>
    </row>
    <row r="53817">
      <c r="A53817" s="1" t="n">
        <v>53815</v>
      </c>
      <c r="B53817" t="inlineStr">
        <is>
          <t>arck</t>
        </is>
      </c>
      <c r="C53817" t="n">
        <v>9</v>
      </c>
      <c r="D53817" t="inlineStr">
        <is>
          <t>{'@arck~test', '@arck~cli', '@arck~portal'}</t>
        </is>
      </c>
    </row>
    <row r="53818">
      <c r="A53818" s="1" t="n">
        <v>53816</v>
      </c>
      <c r="B53818" t="inlineStr">
        <is>
          <t>chevre</t>
        </is>
      </c>
      <c r="C53818" t="n">
        <v>9</v>
      </c>
      <c r="D53818" t="inlineStr">
        <is>
          <t>{'@toei-jp~chevre-factory', '@toei-jp~chevre-api-abstract-client', '@chevre~api-abstract-client'}</t>
        </is>
      </c>
    </row>
    <row r="53819">
      <c r="A53819" s="1" t="n">
        <v>53817</v>
      </c>
      <c r="B53819" t="inlineStr">
        <is>
          <t>yjh</t>
        </is>
      </c>
      <c r="C53819" t="n">
        <v>9</v>
      </c>
      <c r="D53819" t="inlineStr">
        <is>
          <t>{'yjh-datav', 'yjh-tool', 'yjh-fitst'}</t>
        </is>
      </c>
    </row>
    <row r="53820">
      <c r="A53820" s="1" t="n">
        <v>53818</v>
      </c>
      <c r="B53820" t="inlineStr">
        <is>
          <t>nyl</t>
        </is>
      </c>
      <c r="C53820" t="n">
        <v>9</v>
      </c>
      <c r="D53820" t="inlineStr">
        <is>
          <t>{'nylltsn', '@nyllabs~test_transactions-by-category', 'renyl'}</t>
        </is>
      </c>
    </row>
    <row r="53821">
      <c r="A53821" s="1" t="n">
        <v>53819</v>
      </c>
      <c r="B53821" t="inlineStr">
        <is>
          <t>wend</t>
        </is>
      </c>
      <c r="C53821" t="n">
        <v>9</v>
      </c>
      <c r="D53821" t="inlineStr">
        <is>
          <t>{'@wendina~transfer', 'scripts-test-wendal', 'wend-ui'}</t>
        </is>
      </c>
    </row>
    <row r="53822">
      <c r="A53822" s="1" t="n">
        <v>53820</v>
      </c>
      <c r="B53822" t="inlineStr">
        <is>
          <t>mkui</t>
        </is>
      </c>
      <c r="C53822" t="n">
        <v>9</v>
      </c>
      <c r="D53822" t="inlineStr">
        <is>
          <t>{'mkui-react-zmage', '@unicorn1984~mkui', '@unicorn1984~mkui-bs'}</t>
        </is>
      </c>
    </row>
    <row r="53823">
      <c r="A53823" s="1" t="n">
        <v>53821</v>
      </c>
      <c r="B53823" t="inlineStr">
        <is>
          <t>goodcastle</t>
        </is>
      </c>
      <c r="C53823" t="n">
        <v>9</v>
      </c>
      <c r="D53823" t="inlineStr">
        <is>
          <t>{'@goodcastle~api-utils', '@goodcastle~eslint-config', '@goodcastle~api-core'}</t>
        </is>
      </c>
    </row>
    <row r="53824">
      <c r="A53824" s="1" t="n">
        <v>53822</v>
      </c>
      <c r="B53824" t="inlineStr">
        <is>
          <t>usercentric</t>
        </is>
      </c>
      <c r="C53824" t="n">
        <v>9</v>
      </c>
      <c r="D53824" t="inlineStr">
        <is>
          <t>{'@usercentric~uc-design-system-composer', '@usercentric~uc-design-system', '@usercentric~uc-design-system-forms'}</t>
        </is>
      </c>
    </row>
    <row r="53825">
      <c r="A53825" s="1" t="n">
        <v>53823</v>
      </c>
      <c r="B53825" t="inlineStr">
        <is>
          <t>rwed</t>
        </is>
      </c>
      <c r="C53825" t="n">
        <v>9</v>
      </c>
      <c r="D53825" t="inlineStr">
        <is>
          <t>{'@rweda~domnodeappear', '@rweda~cloud-machine-testing', '@rweda~ava-tingodb'}</t>
        </is>
      </c>
    </row>
    <row r="53826">
      <c r="A53826" s="1" t="n">
        <v>53824</v>
      </c>
      <c r="B53826" t="inlineStr">
        <is>
          <t>rweda</t>
        </is>
      </c>
      <c r="C53826" t="n">
        <v>9</v>
      </c>
      <c r="D53826" t="inlineStr">
        <is>
          <t>{'@rweda~domnodeappear', '@rweda~cloud-machine-testing', '@rweda~ava-tingodb'}</t>
        </is>
      </c>
    </row>
    <row r="53827">
      <c r="A53827" s="1" t="n">
        <v>53825</v>
      </c>
      <c r="B53827" t="inlineStr">
        <is>
          <t>postshift</t>
        </is>
      </c>
      <c r="C53827" t="n">
        <v>9</v>
      </c>
      <c r="D53827" t="inlineStr">
        <is>
          <t>{'@postshift~cli', '@postshift~plugin-found', '@postshift~plugin-linaria'}</t>
        </is>
      </c>
    </row>
    <row r="53828">
      <c r="A53828" s="1" t="n">
        <v>53826</v>
      </c>
      <c r="B53828" t="inlineStr">
        <is>
          <t>brreg</t>
        </is>
      </c>
      <c r="C53828" t="n">
        <v>9</v>
      </c>
      <c r="D53828" t="inlineStr">
        <is>
          <t>{'brreg-cli', 'brreg-regnr-search', 'brreg'}</t>
        </is>
      </c>
    </row>
    <row r="53829">
      <c r="A53829" s="1" t="n">
        <v>53827</v>
      </c>
      <c r="B53829" t="inlineStr">
        <is>
          <t>cartao</t>
        </is>
      </c>
      <c r="C53829" t="n">
        <v>9</v>
      </c>
      <c r="D53829" t="inlineStr">
        <is>
          <t>{'biblioteca_cartao', 'cra-template-cartao-branco-teste', 'validador-cartao-credito'}</t>
        </is>
      </c>
    </row>
    <row r="53830">
      <c r="A53830" s="1" t="n">
        <v>53828</v>
      </c>
      <c r="B53830" t="inlineStr">
        <is>
          <t>licen</t>
        </is>
      </c>
      <c r="C53830" t="n">
        <v>9</v>
      </c>
      <c r="D53830" t="inlineStr">
        <is>
          <t>{'licensify', 'licensify-cli', 'licenraptor'}</t>
        </is>
      </c>
    </row>
    <row r="53831">
      <c r="A53831" s="1" t="n">
        <v>53829</v>
      </c>
      <c r="B53831" t="inlineStr">
        <is>
          <t>caspertech</t>
        </is>
      </c>
      <c r="C53831" t="n">
        <v>9</v>
      </c>
      <c r="D53831" t="inlineStr">
        <is>
          <t>{'@caspertech~node-osc', '@caspertech~punnett-square', '@caspertech~node-audio'}</t>
        </is>
      </c>
    </row>
    <row r="53832">
      <c r="A53832" s="1" t="n">
        <v>53830</v>
      </c>
      <c r="B53832" t="inlineStr">
        <is>
          <t>rooij</t>
        </is>
      </c>
      <c r="C53832" t="n">
        <v>9</v>
      </c>
      <c r="D53832" t="inlineStr">
        <is>
          <t>{'@svrooij~sonos-cli', '@svrooij~ftpd', '@svrooij~sonos'}</t>
        </is>
      </c>
    </row>
    <row r="53833">
      <c r="A53833" s="1" t="n">
        <v>53831</v>
      </c>
      <c r="B53833" t="inlineStr">
        <is>
          <t>svrooij</t>
        </is>
      </c>
      <c r="C53833" t="n">
        <v>9</v>
      </c>
      <c r="D53833" t="inlineStr">
        <is>
          <t>{'@svrooij~sonos-cli', '@svrooij~ftpd', '@svrooij~sonos'}</t>
        </is>
      </c>
    </row>
    <row r="53834">
      <c r="A53834" s="1" t="n">
        <v>53832</v>
      </c>
      <c r="B53834" t="inlineStr">
        <is>
          <t>asura</t>
        </is>
      </c>
      <c r="C53834" t="n">
        <v>9</v>
      </c>
      <c r="D53834" t="inlineStr">
        <is>
          <t>{'bill_asura', '@asuramus~quill-better-table', 'asura'}</t>
        </is>
      </c>
    </row>
    <row r="53835">
      <c r="A53835" s="1" t="n">
        <v>53833</v>
      </c>
      <c r="B53835" t="inlineStr">
        <is>
          <t>arcanist</t>
        </is>
      </c>
      <c r="C53835" t="n">
        <v>9</v>
      </c>
      <c r="D53835" t="inlineStr">
        <is>
          <t>{'@nicodoggie~devctl-plugin-arcanist', 'eslint-formatter-arcanist', 'arcanist'}</t>
        </is>
      </c>
    </row>
    <row r="53836">
      <c r="A53836" s="1" t="n">
        <v>53834</v>
      </c>
      <c r="B53836" t="inlineStr">
        <is>
          <t>globbing</t>
        </is>
      </c>
      <c r="C53836" t="n">
        <v>9</v>
      </c>
      <c r="D53836" t="inlineStr">
        <is>
          <t>{'gulp-pug-globbing', 'grunt-sass-globbing', '@theme-tools~sass-import-globbing'}</t>
        </is>
      </c>
    </row>
    <row r="53837">
      <c r="A53837" s="1" t="n">
        <v>53835</v>
      </c>
      <c r="B53837" t="inlineStr">
        <is>
          <t>ripplejs</t>
        </is>
      </c>
      <c r="C53837" t="n">
        <v>9</v>
      </c>
      <c r="D53837" t="inlineStr">
        <is>
          <t>{'ripplejs-interpolate', 'ripplejs-refs', 'ripplejs-events'}</t>
        </is>
      </c>
    </row>
    <row r="53838">
      <c r="A53838" s="1" t="n">
        <v>53836</v>
      </c>
      <c r="B53838" t="inlineStr">
        <is>
          <t>sga</t>
        </is>
      </c>
      <c r="C53838" t="n">
        <v>9</v>
      </c>
      <c r="D53838" t="inlineStr">
        <is>
          <t>{'sgaimdbpull', 'maltasga-frame-print', 'sga-ia-client-ts'}</t>
        </is>
      </c>
    </row>
    <row r="53839">
      <c r="A53839" s="1" t="n">
        <v>53837</v>
      </c>
      <c r="B53839" t="inlineStr">
        <is>
          <t>shusi</t>
        </is>
      </c>
      <c r="C53839" t="n">
        <v>9</v>
      </c>
      <c r="D53839" t="inlineStr">
        <is>
          <t>{'shusi-cli', 'shusi-cli-template-vue3', 'shusi-cli-template-vue2'}</t>
        </is>
      </c>
    </row>
    <row r="53840">
      <c r="A53840" s="1" t="n">
        <v>53838</v>
      </c>
      <c r="B53840" t="inlineStr">
        <is>
          <t>duoke</t>
        </is>
      </c>
      <c r="C53840" t="n">
        <v>9</v>
      </c>
      <c r="D53840" t="inlineStr">
        <is>
          <t>{'@duoke~git-verify', '@duoke~vue-components', '@duoke~react-components'}</t>
        </is>
      </c>
    </row>
    <row r="53841">
      <c r="A53841" s="1" t="n">
        <v>53839</v>
      </c>
      <c r="B53841" t="inlineStr">
        <is>
          <t>nervosnetwork</t>
        </is>
      </c>
      <c r="C53841" t="n">
        <v>9</v>
      </c>
      <c r="D53841" t="inlineStr">
        <is>
          <t>{'@nervosnetwork~ckb-cli', '@nervosnetwork~ckb-sdk-wallet', '@nervosnetwork~ckb-types'}</t>
        </is>
      </c>
    </row>
    <row r="53842">
      <c r="A53842" s="1" t="n">
        <v>53840</v>
      </c>
      <c r="B53842" t="inlineStr">
        <is>
          <t>livedata</t>
        </is>
      </c>
      <c r="C53842" t="n">
        <v>9</v>
      </c>
      <c r="D53842" t="inlineStr">
        <is>
          <t>{'@jonasrottmann~livedata', '@ts-livedata~core', '@ts-livedata~react'}</t>
        </is>
      </c>
    </row>
    <row r="53843">
      <c r="A53843" s="1" t="n">
        <v>53841</v>
      </c>
      <c r="B53843" t="inlineStr">
        <is>
          <t>eich</t>
        </is>
      </c>
      <c r="C53843" t="n">
        <v>9</v>
      </c>
      <c r="D53843" t="inlineStr">
        <is>
          <t>{'@rweich~semantic-release-config', '@rweich~streamdeck-events', 'eichefemodels'}</t>
        </is>
      </c>
    </row>
    <row r="53844">
      <c r="A53844" s="1" t="n">
        <v>53842</v>
      </c>
      <c r="B53844" t="inlineStr">
        <is>
          <t>rsshub</t>
        </is>
      </c>
      <c r="C53844" t="n">
        <v>9</v>
      </c>
      <c r="D53844" t="inlineStr">
        <is>
          <t>{'rsshub-serverless', 'rsshub-launcher', 'gatsby-source-rsshub'}</t>
        </is>
      </c>
    </row>
    <row r="53845">
      <c r="A53845" s="1" t="n">
        <v>53843</v>
      </c>
      <c r="B53845" t="inlineStr">
        <is>
          <t>denk</t>
        </is>
      </c>
      <c r="C53845" t="n">
        <v>9</v>
      </c>
      <c r="D53845" t="inlineStr">
        <is>
          <t>{'typeface-denk-one', 'fontsource-denk-one', '@denkstrap~core'}</t>
        </is>
      </c>
    </row>
    <row r="53846">
      <c r="A53846" s="1" t="n">
        <v>53844</v>
      </c>
      <c r="B53846" t="inlineStr">
        <is>
          <t>fiss</t>
        </is>
      </c>
      <c r="C53846" t="n">
        <v>9</v>
      </c>
      <c r="D53846" t="inlineStr">
        <is>
          <t>{'fiss-command-install', 'fiss', 'fiss-command-init'}</t>
        </is>
      </c>
    </row>
    <row r="53847">
      <c r="A53847" s="1" t="n">
        <v>53845</v>
      </c>
      <c r="B53847" t="inlineStr">
        <is>
          <t>popit</t>
        </is>
      </c>
      <c r="C53847" t="n">
        <v>9</v>
      </c>
      <c r="D53847" t="inlineStr">
        <is>
          <t>{'popit', 'popit-toolkit', '@popit~dummy'}</t>
        </is>
      </c>
    </row>
    <row r="53848">
      <c r="A53848" s="1" t="n">
        <v>53846</v>
      </c>
      <c r="B53848" t="inlineStr">
        <is>
          <t>gravel</t>
        </is>
      </c>
      <c r="C53848" t="n">
        <v>9</v>
      </c>
      <c r="D53848" t="inlineStr">
        <is>
          <t>{'@aburkov~gravel', 'gravel', '@gravel-form~core-rc'}</t>
        </is>
      </c>
    </row>
    <row r="53849">
      <c r="A53849" s="1" t="n">
        <v>53847</v>
      </c>
      <c r="B53849" t="inlineStr">
        <is>
          <t>topmonks</t>
        </is>
      </c>
      <c r="C53849" t="n">
        <v>9</v>
      </c>
      <c r="D53849" t="inlineStr">
        <is>
          <t>{'@topmonks-web3-react~portis-connector', '@topmonks~csob-paymentgate', '@topmonks~react-navi-helmet-async'}</t>
        </is>
      </c>
    </row>
    <row r="53850">
      <c r="A53850" s="1" t="n">
        <v>53848</v>
      </c>
      <c r="B53850" t="inlineStr">
        <is>
          <t>yourttoo</t>
        </is>
      </c>
      <c r="C53850" t="n">
        <v>9</v>
      </c>
      <c r="D53850" t="inlineStr">
        <is>
          <t>{'yourttoo.filetransfer', 'yourttoo.redsysapi', 'yourttoo.connector'}</t>
        </is>
      </c>
    </row>
    <row r="53851">
      <c r="A53851" s="1" t="n">
        <v>53849</v>
      </c>
      <c r="B53851" t="inlineStr">
        <is>
          <t>revote</t>
        </is>
      </c>
      <c r="C53851" t="n">
        <v>9</v>
      </c>
      <c r="D53851" t="inlineStr">
        <is>
          <t>{'@revotechuet~wi-utils', '@revotechuet~misc-component-vue', '@revotechuet~wi-logger'}</t>
        </is>
      </c>
    </row>
    <row r="53852">
      <c r="A53852" s="1" t="n">
        <v>53850</v>
      </c>
      <c r="B53852" t="inlineStr">
        <is>
          <t>revotechuet</t>
        </is>
      </c>
      <c r="C53852" t="n">
        <v>9</v>
      </c>
      <c r="D53852" t="inlineStr">
        <is>
          <t>{'@revotechuet~wi-utils', '@revotechuet~misc-component-vue', '@revotechuet~wi-logger'}</t>
        </is>
      </c>
    </row>
    <row r="53853">
      <c r="A53853" s="1" t="n">
        <v>53851</v>
      </c>
      <c r="B53853" t="inlineStr">
        <is>
          <t>neap</t>
        </is>
      </c>
      <c r="C53853" t="n">
        <v>9</v>
      </c>
      <c r="D53853" t="inlineStr">
        <is>
          <t>{'neapup', '@neap~fairplay-widgetjs', 'neap'}</t>
        </is>
      </c>
    </row>
    <row r="53854">
      <c r="A53854" s="1" t="n">
        <v>53852</v>
      </c>
      <c r="B53854" t="inlineStr">
        <is>
          <t>rosszurowski</t>
        </is>
      </c>
      <c r="C53854" t="n">
        <v>9</v>
      </c>
      <c r="D53854" t="inlineStr">
        <is>
          <t>{'@rosszurowski~new', '@rosszurowski~vanilla', '@rosszurowski~beacon'}</t>
        </is>
      </c>
    </row>
    <row r="53855">
      <c r="A53855" s="1" t="n">
        <v>53853</v>
      </c>
      <c r="B53855" t="inlineStr">
        <is>
          <t>raia</t>
        </is>
      </c>
      <c r="C53855" t="n">
        <v>9</v>
      </c>
      <c r="D53855" t="inlineStr">
        <is>
          <t>{'graia-broadcast', '@raianfs~rui', 'graia-protocol-core'}</t>
        </is>
      </c>
    </row>
    <row r="53856">
      <c r="A53856" s="1" t="n">
        <v>53854</v>
      </c>
      <c r="B53856" t="inlineStr">
        <is>
          <t>ottoman</t>
        </is>
      </c>
      <c r="C53856" t="n">
        <v>9</v>
      </c>
      <c r="D53856" t="inlineStr">
        <is>
          <t>{'ottoman-wars.js', 'ottoman-paginate', '@ottoman~ms-common'}</t>
        </is>
      </c>
    </row>
    <row r="53857">
      <c r="A53857" s="1" t="n">
        <v>53855</v>
      </c>
      <c r="B53857" t="inlineStr">
        <is>
          <t>aref</t>
        </is>
      </c>
      <c r="C53857" t="n">
        <v>9</v>
      </c>
      <c r="D53857" t="inlineStr">
        <is>
          <t>{'@openfonts~aref-ruqaa_latin', 'brain-games-aarefiev', '@compai~font-aref-ruqaa'}</t>
        </is>
      </c>
    </row>
    <row r="53858">
      <c r="A53858" s="1" t="n">
        <v>53856</v>
      </c>
      <c r="B53858" t="inlineStr">
        <is>
          <t>qaa</t>
        </is>
      </c>
      <c r="C53858" t="n">
        <v>9</v>
      </c>
      <c r="D53858" t="inlineStr">
        <is>
          <t>{'@openfonts~aref-ruqaa_latin', 'tmp.fr22amaqaaa', 'qaa'}</t>
        </is>
      </c>
    </row>
    <row r="53859">
      <c r="A53859" s="1" t="n">
        <v>53857</v>
      </c>
      <c r="B53859" t="inlineStr">
        <is>
          <t>yat</t>
        </is>
      </c>
      <c r="C53859" t="n">
        <v>9</v>
      </c>
      <c r="D53859" t="inlineStr">
        <is>
          <t>{'@anandaroop~yat', 'yat', 'supermodule_yat'}</t>
        </is>
      </c>
    </row>
    <row r="53860">
      <c r="A53860" s="1" t="n">
        <v>53858</v>
      </c>
      <c r="B53860" t="inlineStr">
        <is>
          <t>sylius</t>
        </is>
      </c>
      <c r="C53860" t="n">
        <v>9</v>
      </c>
      <c r="D53860" t="inlineStr">
        <is>
          <t>{'gatsby-theme-sylius', 'lin3s-react-analytics-enhanced-ecommerce-sylius', '@netvlies~vue-sylius-bundle'}</t>
        </is>
      </c>
    </row>
    <row r="53861">
      <c r="A53861" s="1" t="n">
        <v>53859</v>
      </c>
      <c r="B53861" t="inlineStr">
        <is>
          <t>test222</t>
        </is>
      </c>
      <c r="C53861" t="n">
        <v>9</v>
      </c>
      <c r="D53861" t="inlineStr">
        <is>
          <t>{'e-commercee-test222', 'wx-react-test222', 'react-test222_wx'}</t>
        </is>
      </c>
    </row>
    <row r="53862">
      <c r="A53862" s="1" t="n">
        <v>53860</v>
      </c>
      <c r="B53862" t="inlineStr">
        <is>
          <t>trolley</t>
        </is>
      </c>
      <c r="C53862" t="n">
        <v>9</v>
      </c>
      <c r="D53862" t="inlineStr">
        <is>
          <t>{'trolleyrouter', '@disposedtrolley~number-formatter', 'trolley'}</t>
        </is>
      </c>
    </row>
    <row r="53863">
      <c r="A53863" s="1" t="n">
        <v>53861</v>
      </c>
      <c r="B53863" t="inlineStr">
        <is>
          <t>ntesmail</t>
        </is>
      </c>
      <c r="C53863" t="n">
        <v>9</v>
      </c>
      <c r="D53863" t="inlineStr">
        <is>
          <t>{'generator-ntesmail', '@ntesmail~shark-angular2', '@ntesmail~shark-ui'}</t>
        </is>
      </c>
    </row>
    <row r="53864">
      <c r="A53864" s="1" t="n">
        <v>53862</v>
      </c>
      <c r="B53864" t="inlineStr">
        <is>
          <t>eccrypto</t>
        </is>
      </c>
      <c r="C53864" t="n">
        <v>9</v>
      </c>
      <c r="D53864" t="inlineStr">
        <is>
          <t>{'eccrypto-scripts', 'eccrypto-mp', '@zulze12~eccrypto'}</t>
        </is>
      </c>
    </row>
    <row r="53865">
      <c r="A53865" s="1" t="n">
        <v>53863</v>
      </c>
      <c r="B53865" t="inlineStr">
        <is>
          <t>arra</t>
        </is>
      </c>
      <c r="C53865" t="n">
        <v>9</v>
      </c>
      <c r="D53865" t="inlineStr">
        <is>
          <t>{'arramooz-pysqlite', '@thiagoarrais~hello-codesandbox', 'arra'}</t>
        </is>
      </c>
    </row>
    <row r="53866">
      <c r="A53866" s="1" t="n">
        <v>53864</v>
      </c>
      <c r="B53866" t="inlineStr">
        <is>
          <t>workouts</t>
        </is>
      </c>
      <c r="C53866" t="n">
        <v>9</v>
      </c>
      <c r="D53866" t="inlineStr">
        <is>
          <t>{'workouts-transfer', 'myworkouts_google_sheets', '@petitchevalroux~workouts-standardizer'}</t>
        </is>
      </c>
    </row>
    <row r="53867">
      <c r="A53867" s="1" t="n">
        <v>53865</v>
      </c>
      <c r="B53867" t="inlineStr">
        <is>
          <t>upstate</t>
        </is>
      </c>
      <c r="C53867" t="n">
        <v>9</v>
      </c>
      <c r="D53867" t="inlineStr">
        <is>
          <t>{'@upstate~choices', '@upstate~ngx-flatpickr', '@upstate~schematics'}</t>
        </is>
      </c>
    </row>
    <row r="53868">
      <c r="A53868" s="1" t="n">
        <v>53866</v>
      </c>
      <c r="B53868" t="inlineStr">
        <is>
          <t>fiona</t>
        </is>
      </c>
      <c r="C53868" t="n">
        <v>9</v>
      </c>
      <c r="D53868" t="inlineStr">
        <is>
          <t>{'sanity-plugin-asset-source-fiona-placeholder', 'fiona', 'fiona-1'}</t>
        </is>
      </c>
    </row>
    <row r="53869">
      <c r="A53869" s="1" t="n">
        <v>53867</v>
      </c>
      <c r="B53869" t="inlineStr">
        <is>
          <t>my01</t>
        </is>
      </c>
      <c r="C53869" t="n">
        <v>9</v>
      </c>
      <c r="D53869" t="inlineStr">
        <is>
          <t>{'my01nest', '@my01~react-native-orientation', '@my01~react-native-charts-wrapper'}</t>
        </is>
      </c>
    </row>
    <row r="53870">
      <c r="A53870" s="1" t="n">
        <v>53868</v>
      </c>
      <c r="B53870" t="inlineStr">
        <is>
          <t>tzi</t>
        </is>
      </c>
      <c r="C53870" t="n">
        <v>9</v>
      </c>
      <c r="D53870" t="inlineStr">
        <is>
          <t>{'@matthewdutzi~mergemd', 'dutzi', '@notdutzi~betfair-ts'}</t>
        </is>
      </c>
    </row>
    <row r="53871">
      <c r="A53871" s="1" t="n">
        <v>53869</v>
      </c>
      <c r="B53871" t="inlineStr">
        <is>
          <t>rxcc</t>
        </is>
      </c>
      <c r="C53871" t="n">
        <v>9</v>
      </c>
      <c r="D53871" t="inlineStr">
        <is>
          <t>{'@rxcc~util', '@rxcc~tracing', '@rxcc~debug'}</t>
        </is>
      </c>
    </row>
    <row r="53872">
      <c r="A53872" s="1" t="n">
        <v>53870</v>
      </c>
      <c r="B53872" t="inlineStr">
        <is>
          <t>vived</t>
        </is>
      </c>
      <c r="C53872" t="n">
        <v>9</v>
      </c>
      <c r="D53872" t="inlineStr">
        <is>
          <t>{'@vived~babylon', '@vived~vived_app_publisher', '@vived~vivedlearning_host'}</t>
        </is>
      </c>
    </row>
    <row r="53873">
      <c r="A53873" s="1" t="n">
        <v>53871</v>
      </c>
      <c r="B53873" t="inlineStr">
        <is>
          <t>ipynb2</t>
        </is>
      </c>
      <c r="C53873" t="n">
        <v>9</v>
      </c>
      <c r="D53873" t="inlineStr">
        <is>
          <t>{'ipynb2html-core-fix', 'ipynb2html-cli', 'ipynb2md'}</t>
        </is>
      </c>
    </row>
    <row r="53874">
      <c r="A53874" s="1" t="n">
        <v>53872</v>
      </c>
      <c r="B53874" t="inlineStr">
        <is>
          <t>faka</t>
        </is>
      </c>
      <c r="C53874" t="n">
        <v>9</v>
      </c>
      <c r="D53874" t="inlineStr">
        <is>
          <t>{'@what-a-faka~vue-authplugin', '@what-a-faka~obj-mutation', '@what-a-faka~vue-scroll-reveal'}</t>
        </is>
      </c>
    </row>
    <row r="53875">
      <c r="A53875" s="1" t="n">
        <v>53873</v>
      </c>
      <c r="B53875" t="inlineStr">
        <is>
          <t>jplayer</t>
        </is>
      </c>
      <c r="C53875" t="n">
        <v>9</v>
      </c>
      <c r="D53875" t="inlineStr">
        <is>
          <t>{'youbora-adapter-jplayer', 'react-jplayer-utils', 'ember-jplayer'}</t>
        </is>
      </c>
    </row>
    <row r="53876">
      <c r="A53876" s="1" t="n">
        <v>53874</v>
      </c>
      <c r="B53876" t="inlineStr">
        <is>
          <t>synapsefi</t>
        </is>
      </c>
      <c r="C53876" t="n">
        <v>9</v>
      </c>
      <c r="D53876" t="inlineStr">
        <is>
          <t>{'synapsefi-client-js-api-wrapper', 'synapsefi-dev-js-api-wrapper', 'synapsefi-dev-ui'}</t>
        </is>
      </c>
    </row>
    <row r="53877">
      <c r="A53877" s="1" t="n">
        <v>53875</v>
      </c>
      <c r="B53877" t="inlineStr">
        <is>
          <t>custodian</t>
        </is>
      </c>
      <c r="C53877" t="n">
        <v>9</v>
      </c>
      <c r="D53877" t="inlineStr">
        <is>
          <t>{'custodian', 'event-custodian', '@iov~gdrive-custodian'}</t>
        </is>
      </c>
    </row>
    <row r="53878">
      <c r="A53878" s="1" t="n">
        <v>53876</v>
      </c>
      <c r="B53878" t="inlineStr">
        <is>
          <t>crystals</t>
        </is>
      </c>
      <c r="C53878" t="n">
        <v>9</v>
      </c>
      <c r="D53878" t="inlineStr">
        <is>
          <t>{'crystals-kyber', 'parallax-effect-crystals', '@crystals~uikit'}</t>
        </is>
      </c>
    </row>
    <row r="53879">
      <c r="A53879" s="1" t="n">
        <v>53877</v>
      </c>
      <c r="B53879" t="inlineStr">
        <is>
          <t>volumio</t>
        </is>
      </c>
      <c r="C53879" t="n">
        <v>9</v>
      </c>
      <c r="D53879" t="inlineStr">
        <is>
          <t>{'node-red-contrib-volumio', 'volumio-buddy', 'homebridge-volumio'}</t>
        </is>
      </c>
    </row>
    <row r="53880">
      <c r="A53880" s="1" t="n">
        <v>53878</v>
      </c>
      <c r="B53880" t="inlineStr">
        <is>
          <t>txu</t>
        </is>
      </c>
      <c r="C53880" t="n">
        <v>9</v>
      </c>
      <c r="D53880" t="inlineStr">
        <is>
          <t>{'finitxu-npm-test', '@kafudev~react-native-txugsv', 'react-native-txugsv'}</t>
        </is>
      </c>
    </row>
    <row r="53881">
      <c r="A53881" s="1" t="n">
        <v>53879</v>
      </c>
      <c r="B53881" t="inlineStr">
        <is>
          <t>dmh</t>
        </is>
      </c>
      <c r="C53881" t="n">
        <v>9</v>
      </c>
      <c r="D53881" t="inlineStr">
        <is>
          <t>{'electron-vue-dmhsq', 'dmhy', 'dmhsq-mysql-pool'}</t>
        </is>
      </c>
    </row>
    <row r="53882">
      <c r="A53882" s="1" t="n">
        <v>53880</v>
      </c>
      <c r="B53882" t="inlineStr">
        <is>
          <t>apiz</t>
        </is>
      </c>
      <c r="C53882" t="n">
        <v>9</v>
      </c>
      <c r="D53882" t="inlineStr">
        <is>
          <t>{'@datafire~apiz_ebay_commerce_identity', '@datafire~apiz_ebay_sell_finances', 'apiz'}</t>
        </is>
      </c>
    </row>
    <row r="53883">
      <c r="A53883" s="1" t="n">
        <v>53881</v>
      </c>
      <c r="B53883" t="inlineStr">
        <is>
          <t>hbar</t>
        </is>
      </c>
      <c r="C53883" t="n">
        <v>9</v>
      </c>
      <c r="D53883" t="inlineStr">
        <is>
          <t>{'hbar', 'my-app-npm-hbarragon', 'hbar-ws-client'}</t>
        </is>
      </c>
    </row>
    <row r="53884">
      <c r="A53884" s="1" t="n">
        <v>53882</v>
      </c>
      <c r="B53884" t="inlineStr">
        <is>
          <t>shigma</t>
        </is>
      </c>
      <c r="C53884" t="n">
        <v>9</v>
      </c>
      <c r="D53884" t="inlineStr">
        <is>
          <t>{'@shigma~lobby', '@shigma~prochain', '@shigma~homicide-assets'}</t>
        </is>
      </c>
    </row>
    <row r="53885">
      <c r="A53885" s="1" t="n">
        <v>53883</v>
      </c>
      <c r="B53885" t="inlineStr">
        <is>
          <t>voltaire</t>
        </is>
      </c>
      <c r="C53885" t="n">
        <v>9</v>
      </c>
      <c r="D53885" t="inlineStr">
        <is>
          <t>{'@compai~font-voltaire', 'bespoke-theme-voltaire', 'typeface-voltaire'}</t>
        </is>
      </c>
    </row>
    <row r="53886">
      <c r="A53886" s="1" t="n">
        <v>53884</v>
      </c>
      <c r="B53886" t="inlineStr">
        <is>
          <t>koll</t>
        </is>
      </c>
      <c r="C53886" t="n">
        <v>9</v>
      </c>
      <c r="D53886" t="inlineStr">
        <is>
          <t>{'mrkoll-scraper', 'kollin-content', 'lagerkoll-nodejs-sdk'}</t>
        </is>
      </c>
    </row>
    <row r="53887">
      <c r="A53887" s="1" t="n">
        <v>53885</v>
      </c>
      <c r="B53887" t="inlineStr">
        <is>
          <t>alexnaf</t>
        </is>
      </c>
      <c r="C53887" t="n">
        <v>9</v>
      </c>
      <c r="D53887" t="inlineStr">
        <is>
          <t>{'@alexnaf~dropdown', '@alexnaf~shape', '@alexnaf~new-shape'}</t>
        </is>
      </c>
    </row>
    <row r="53888">
      <c r="A53888" s="1" t="n">
        <v>53886</v>
      </c>
      <c r="B53888" t="inlineStr">
        <is>
          <t>lipemat</t>
        </is>
      </c>
      <c r="C53888" t="n">
        <v>9</v>
      </c>
      <c r="D53888" t="inlineStr">
        <is>
          <t>{'@lipemat~webpack-cleanup-plugin', '@lipemat~postcss-boilerplate', '@lipemat~postcss-loader'}</t>
        </is>
      </c>
    </row>
    <row r="53889">
      <c r="A53889" s="1" t="n">
        <v>53887</v>
      </c>
      <c r="B53889" t="inlineStr">
        <is>
          <t>hatchet</t>
        </is>
      </c>
      <c r="C53889" t="n">
        <v>9</v>
      </c>
      <c r="D53889" t="inlineStr">
        <is>
          <t>{'@j0nz~hatchet-cli', '@pixelcabin~hatchet', 'hatchet'}</t>
        </is>
      </c>
    </row>
    <row r="53890">
      <c r="A53890" s="1" t="n">
        <v>53888</v>
      </c>
      <c r="B53890" t="inlineStr">
        <is>
          <t>persone</t>
        </is>
      </c>
      <c r="C53890" t="n">
        <v>9</v>
      </c>
      <c r="D53890" t="inlineStr">
        <is>
          <t>{'nodebb-theme-persone-custom-btn', 'personetics-rollup-template', 'test-personetics-library'}</t>
        </is>
      </c>
    </row>
    <row r="53891">
      <c r="A53891" s="1" t="n">
        <v>53889</v>
      </c>
      <c r="B53891" t="inlineStr">
        <is>
          <t>xan105</t>
        </is>
      </c>
      <c r="C53891" t="n">
        <v>9</v>
      </c>
      <c r="D53891" t="inlineStr">
        <is>
          <t>{'@xan105~log', '@xan105~usershellfolder', '@xan105~screenshot'}</t>
        </is>
      </c>
    </row>
    <row r="53892">
      <c r="A53892" s="1" t="n">
        <v>53890</v>
      </c>
      <c r="B53892" t="inlineStr">
        <is>
          <t>flua</t>
        </is>
      </c>
      <c r="C53892" t="n">
        <v>9</v>
      </c>
      <c r="D53892" t="inlineStr">
        <is>
          <t>{'@flua~gulp-init', '@flua~clean', '@flua~enum-prompt-types'}</t>
        </is>
      </c>
    </row>
    <row r="53893">
      <c r="A53893" s="1" t="n">
        <v>53891</v>
      </c>
      <c r="B53893" t="inlineStr">
        <is>
          <t>sops</t>
        </is>
      </c>
      <c r="C53893" t="n">
        <v>9</v>
      </c>
      <c r="D53893" t="inlineStr">
        <is>
          <t>{'@reactioncommerce~merge-sops-secrets', '@figedi~sops', 'sops-decoder'}</t>
        </is>
      </c>
    </row>
    <row r="53894">
      <c r="A53894" s="1" t="n">
        <v>53892</v>
      </c>
      <c r="B53894" t="inlineStr">
        <is>
          <t>isstring</t>
        </is>
      </c>
      <c r="C53894" t="n">
        <v>9</v>
      </c>
      <c r="D53894" t="inlineStr">
        <is>
          <t>{'json8-isString', '@annexe~string.isstring', '@string~isstring'}</t>
        </is>
      </c>
    </row>
    <row r="53895">
      <c r="A53895" s="1" t="n">
        <v>53893</v>
      </c>
      <c r="B53895" t="inlineStr">
        <is>
          <t>undeclared</t>
        </is>
      </c>
      <c r="C53895" t="n">
        <v>9</v>
      </c>
      <c r="D53895" t="inlineStr">
        <is>
          <t>{'babel-plugin-transform-undeclared-variables', '@impjs~babel-plugin-transform-undeclared-variables', 'babylon-undeclared-identifiers'}</t>
        </is>
      </c>
    </row>
    <row r="53896">
      <c r="A53896" s="1" t="n">
        <v>53894</v>
      </c>
      <c r="B53896" t="inlineStr">
        <is>
          <t>jsons</t>
        </is>
      </c>
      <c r="C53896" t="n">
        <v>9</v>
      </c>
      <c r="D53896" t="inlineStr">
        <is>
          <t>{'react-xlsx-jsons', 'jsons', 'merge-jsons'}</t>
        </is>
      </c>
    </row>
    <row r="53897">
      <c r="A53897" s="1" t="n">
        <v>53895</v>
      </c>
      <c r="B53897" t="inlineStr">
        <is>
          <t>ahau</t>
        </is>
      </c>
      <c r="C53897" t="n">
        <v>9</v>
      </c>
      <c r="D53897" t="inlineStr">
        <is>
          <t>{'@ahaui~plugin-example', 'ssb-ahau', '@ahaui~icons'}</t>
        </is>
      </c>
    </row>
    <row r="53898">
      <c r="A53898" s="1" t="n">
        <v>53896</v>
      </c>
      <c r="B53898" t="inlineStr">
        <is>
          <t>npmlib</t>
        </is>
      </c>
      <c r="C53898" t="n">
        <v>9</v>
      </c>
      <c r="D53898" t="inlineStr">
        <is>
          <t>{'hamid-npmlib', '@npmlib~file-to-arraybuffer', '@saraswatabadmali~npmlib'}</t>
        </is>
      </c>
    </row>
    <row r="53899">
      <c r="A53899" s="1" t="n">
        <v>53897</v>
      </c>
      <c r="B53899" t="inlineStr">
        <is>
          <t>agentur</t>
        </is>
      </c>
      <c r="C53899" t="n">
        <v>9</v>
      </c>
      <c r="D53899" t="inlineStr">
        <is>
          <t>{'vue-range-slider-rewe-digital-agentur', '@kressewebagentur~test', '@beyond-agentur-ug~firebase-delete-inactive-users'}</t>
        </is>
      </c>
    </row>
    <row r="53900">
      <c r="A53900" s="1" t="n">
        <v>53898</v>
      </c>
      <c r="B53900" t="inlineStr">
        <is>
          <t>webintent</t>
        </is>
      </c>
      <c r="C53900" t="n">
        <v>9</v>
      </c>
      <c r="D53900" t="inlineStr">
        <is>
          <t>{'uupaa.webintent.js', 'cmt-cordova-plugin-webintent', 'phonegap-webintent'}</t>
        </is>
      </c>
    </row>
    <row r="53901">
      <c r="A53901" s="1" t="n">
        <v>53899</v>
      </c>
      <c r="B53901" t="inlineStr">
        <is>
          <t>pymedphys</t>
        </is>
      </c>
      <c r="C53901" t="n">
        <v>9</v>
      </c>
      <c r="D53901" t="inlineStr">
        <is>
          <t>{'pymedphys-fileformats', 'pymedphys-labs', 'pymedphys-utilities'}</t>
        </is>
      </c>
    </row>
    <row r="53902">
      <c r="A53902" s="1" t="n">
        <v>53900</v>
      </c>
      <c r="B53902" t="inlineStr">
        <is>
          <t>miksu</t>
        </is>
      </c>
      <c r="C53902" t="n">
        <v>9</v>
      </c>
      <c r="D53902" t="inlineStr">
        <is>
          <t>{'@miksu~styletron-react', '@miksu~create-universal-package', '@miksu~prettier'}</t>
        </is>
      </c>
    </row>
    <row r="53903">
      <c r="A53903" s="1" t="n">
        <v>53901</v>
      </c>
      <c r="B53903" t="inlineStr">
        <is>
          <t>shorthands</t>
        </is>
      </c>
      <c r="C53903" t="n">
        <v>9</v>
      </c>
      <c r="D53903" t="inlineStr">
        <is>
          <t>{'@amendable~style-shorthands', 'postcss-alignment-shorthands', 'postcss-place-shorthands'}</t>
        </is>
      </c>
    </row>
    <row r="53904">
      <c r="A53904" s="1" t="n">
        <v>53902</v>
      </c>
      <c r="B53904" t="inlineStr">
        <is>
          <t>roundness</t>
        </is>
      </c>
      <c r="C53904" t="n">
        <v>9</v>
      </c>
      <c r="D53904" t="inlineStr">
        <is>
          <t>{'@watheia~layout.theme.roundness', '@waweb~compendium.base-ui.css-components.roundness', '@watheia~design.ui.css-components.roundness'}</t>
        </is>
      </c>
    </row>
    <row r="53905">
      <c r="A53905" s="1" t="n">
        <v>53903</v>
      </c>
      <c r="B53905" t="inlineStr">
        <is>
          <t>type2</t>
        </is>
      </c>
      <c r="C53905" t="n">
        <v>9</v>
      </c>
      <c r="D53905" t="inlineStr">
        <is>
          <t>{'myfirst-stencilnpmpackage-type2', 'type2docfx', 'type2fuzzy'}</t>
        </is>
      </c>
    </row>
    <row r="53906">
      <c r="A53906" s="1" t="n">
        <v>53904</v>
      </c>
      <c r="B53906" t="inlineStr">
        <is>
          <t>lappas</t>
        </is>
      </c>
      <c r="C53906" t="n">
        <v>9</v>
      </c>
      <c r="D53906" t="inlineStr">
        <is>
          <t>{'@shlappas~heap', '@shlappas~sorted-array', '@shlappas~rfg-api'}</t>
        </is>
      </c>
    </row>
    <row r="53907">
      <c r="A53907" s="1" t="n">
        <v>53905</v>
      </c>
      <c r="B53907" t="inlineStr">
        <is>
          <t>shlappas</t>
        </is>
      </c>
      <c r="C53907" t="n">
        <v>9</v>
      </c>
      <c r="D53907" t="inlineStr">
        <is>
          <t>{'@shlappas~heap', '@shlappas~sorted-array', '@shlappas~rfg-api'}</t>
        </is>
      </c>
    </row>
    <row r="53908">
      <c r="A53908" s="1" t="n">
        <v>53906</v>
      </c>
      <c r="B53908" t="inlineStr">
        <is>
          <t>siberiaweb</t>
        </is>
      </c>
      <c r="C53908" t="n">
        <v>9</v>
      </c>
      <c r="D53908" t="inlineStr">
        <is>
          <t>{'@siberiaweb~view', '@siberiaweb~webcomponent', '@siberiaweb~ripple-effect'}</t>
        </is>
      </c>
    </row>
    <row r="53909">
      <c r="A53909" s="1" t="n">
        <v>53907</v>
      </c>
      <c r="B53909" t="inlineStr">
        <is>
          <t>cours</t>
        </is>
      </c>
      <c r="C53909" t="n">
        <v>9</v>
      </c>
      <c r="D53909" t="inlineStr">
        <is>
          <t>{'coursaic', 'cours', 'cours-nodejs-exercise-testers'}</t>
        </is>
      </c>
    </row>
    <row r="53910">
      <c r="A53910" s="1" t="n">
        <v>53908</v>
      </c>
      <c r="B53910" t="inlineStr">
        <is>
          <t>deduplication</t>
        </is>
      </c>
      <c r="C53910" t="n">
        <v>9</v>
      </c>
      <c r="D53910" t="inlineStr">
        <is>
          <t>{'@wangyuncong~array_object_deduplication', '@erento~message-deduplication', 'simple-deduplication-storage'}</t>
        </is>
      </c>
    </row>
    <row r="53911">
      <c r="A53911" s="1" t="n">
        <v>53909</v>
      </c>
      <c r="B53911" t="inlineStr">
        <is>
          <t>biquad</t>
        </is>
      </c>
      <c r="C53911" t="n">
        <v>9</v>
      </c>
      <c r="D53911" t="inlineStr">
        <is>
          <t>{'biquad-filter-kernel', 'biquad-coeffs-maxmsp', 'biquad-coeffs-webaudio-v2'}</t>
        </is>
      </c>
    </row>
    <row r="53912">
      <c r="A53912" s="1" t="n">
        <v>53910</v>
      </c>
      <c r="B53912" t="inlineStr">
        <is>
          <t>htmlcoin</t>
        </is>
      </c>
      <c r="C53912" t="n">
        <v>9</v>
      </c>
      <c r="D53912" t="inlineStr">
        <is>
          <t>{'htmlcoin-ipfs', 'htmlcoin-mobile-api-server', 'htmlcoin-wallet'}</t>
        </is>
      </c>
    </row>
    <row r="53913">
      <c r="A53913" s="1" t="n">
        <v>53911</v>
      </c>
      <c r="B53913" t="inlineStr">
        <is>
          <t>sheetjs</t>
        </is>
      </c>
      <c r="C53913" t="n">
        <v>9</v>
      </c>
      <c r="D53913" t="inlineStr">
        <is>
          <t>{'sheetjs', 'sheetjs-style', 'sheetjs-style-v2'}</t>
        </is>
      </c>
    </row>
    <row r="53914">
      <c r="A53914" s="1" t="n">
        <v>53912</v>
      </c>
      <c r="B53914" t="inlineStr">
        <is>
          <t>wsrp</t>
        </is>
      </c>
      <c r="C53914" t="n">
        <v>9</v>
      </c>
      <c r="D53914" t="inlineStr">
        <is>
          <t>{'wsrpc-js-client', '@wsrpc~client', 'wsrpc'}</t>
        </is>
      </c>
    </row>
    <row r="53915">
      <c r="A53915" s="1" t="n">
        <v>53913</v>
      </c>
      <c r="B53915" t="inlineStr">
        <is>
          <t>wsrpc</t>
        </is>
      </c>
      <c r="C53915" t="n">
        <v>9</v>
      </c>
      <c r="D53915" t="inlineStr">
        <is>
          <t>{'wsrpc-js-client', '@wsrpc~client', 'wsrpc'}</t>
        </is>
      </c>
    </row>
    <row r="53916">
      <c r="A53916" s="1" t="n">
        <v>53914</v>
      </c>
      <c r="B53916" t="inlineStr">
        <is>
          <t>zph</t>
        </is>
      </c>
      <c r="C53916" t="n">
        <v>9</v>
      </c>
      <c r="D53916" t="inlineStr">
        <is>
          <t>{'zph-design', 'mongodb-zph', 'zph-npm-demo'}</t>
        </is>
      </c>
    </row>
    <row r="53917">
      <c r="A53917" s="1" t="n">
        <v>53915</v>
      </c>
      <c r="B53917" t="inlineStr">
        <is>
          <t>lahzenegar</t>
        </is>
      </c>
      <c r="C53917" t="n">
        <v>9</v>
      </c>
      <c r="D53917" t="inlineStr">
        <is>
          <t>{'@lahzenegar~bbcode-to-react', 'lahzenegar-videojs5-hlsjs-source-handler', '@lahzenegar~react-checkbox-group'}</t>
        </is>
      </c>
    </row>
    <row r="53918">
      <c r="A53918" s="1" t="n">
        <v>53916</v>
      </c>
      <c r="B53918" t="inlineStr">
        <is>
          <t>cico</t>
        </is>
      </c>
      <c r="C53918" t="n">
        <v>9</v>
      </c>
      <c r="D53918" t="inlineStr">
        <is>
          <t>{'cico', 'ejercico', '@cicobuff~react-big-calendar'}</t>
        </is>
      </c>
    </row>
    <row r="53919">
      <c r="A53919" s="1" t="n">
        <v>53917</v>
      </c>
      <c r="B53919" t="inlineStr">
        <is>
          <t>smithtek</t>
        </is>
      </c>
      <c r="C53919" t="n">
        <v>9</v>
      </c>
      <c r="D53919" t="inlineStr">
        <is>
          <t>{'smithtek-node-red-comap', 'smithtek-node-red-tools', 'smithtek-node-red-remot3'}</t>
        </is>
      </c>
    </row>
    <row r="53920">
      <c r="A53920" s="1" t="n">
        <v>53918</v>
      </c>
      <c r="B53920" t="inlineStr">
        <is>
          <t>spikes</t>
        </is>
      </c>
      <c r="C53920" t="n">
        <v>9</v>
      </c>
      <c r="D53920" t="inlineStr">
        <is>
          <t>{'gl-spikes', 'gl-spikes3d', 'gl-spikes2d'}</t>
        </is>
      </c>
    </row>
    <row r="53921">
      <c r="A53921" s="1" t="n">
        <v>53919</v>
      </c>
      <c r="B53921" t="inlineStr">
        <is>
          <t>sankar</t>
        </is>
      </c>
      <c r="C53921" t="n">
        <v>9</v>
      </c>
      <c r="D53921" t="inlineStr">
        <is>
          <t>{'sankarnpmfirst', '@sankartw~vue-quill-editor', '@sankartw~quill-better-table'}</t>
        </is>
      </c>
    </row>
    <row r="53922">
      <c r="A53922" s="1" t="n">
        <v>53920</v>
      </c>
      <c r="B53922" t="inlineStr">
        <is>
          <t>blinkk</t>
        </is>
      </c>
      <c r="C53922" t="n">
        <v>9</v>
      </c>
      <c r="D53922" t="inlineStr">
        <is>
          <t>{'@blinkk~editor.dev-ui', '@blinkk~live-edit', '@blinkk~editor'}</t>
        </is>
      </c>
    </row>
    <row r="53923">
      <c r="A53923" s="1" t="n">
        <v>53921</v>
      </c>
      <c r="B53923" t="inlineStr">
        <is>
          <t>tezbridge</t>
        </is>
      </c>
      <c r="C53923" t="n">
        <v>9</v>
      </c>
      <c r="D53923" t="inlineStr">
        <is>
          <t>{'@taquito~tezbridge-wallet', '@test-taquito-untrusted~tezbridge-wallet', '@taquito~tezbridge-signer'}</t>
        </is>
      </c>
    </row>
    <row r="53924">
      <c r="A53924" s="1" t="n">
        <v>53922</v>
      </c>
      <c r="B53924" t="inlineStr">
        <is>
          <t>feer</t>
        </is>
      </c>
      <c r="C53924" t="n">
        <v>9</v>
      </c>
      <c r="D53924" t="inlineStr">
        <is>
          <t>{'feersum_nlu_api', '@feermooraes~fantd-components', '@sfeer~kd'}</t>
        </is>
      </c>
    </row>
    <row r="53925">
      <c r="A53925" s="1" t="n">
        <v>53923</v>
      </c>
      <c r="B53925" t="inlineStr">
        <is>
          <t>baseurl</t>
        </is>
      </c>
      <c r="C53925" t="n">
        <v>9</v>
      </c>
      <c r="D53925" t="inlineStr">
        <is>
          <t>{'postcss-baseurl', 'gulp-requirejs-bundler-with-baseurl', 'iis-baseurl'}</t>
        </is>
      </c>
    </row>
    <row r="53926">
      <c r="A53926" s="1" t="n">
        <v>53924</v>
      </c>
      <c r="B53926" t="inlineStr">
        <is>
          <t>aloxide</t>
        </is>
      </c>
      <c r="C53926" t="n">
        <v>9</v>
      </c>
      <c r="D53926" t="inlineStr">
        <is>
          <t>{'@aloxide~aloxide-js', '@aloxide~logger', '@aloxide~demux'}</t>
        </is>
      </c>
    </row>
    <row r="53927">
      <c r="A53927" s="1" t="n">
        <v>53925</v>
      </c>
      <c r="B53927" t="inlineStr">
        <is>
          <t>dongle</t>
        </is>
      </c>
      <c r="C53927" t="n">
        <v>9</v>
      </c>
      <c r="D53927" t="inlineStr">
        <is>
          <t>{'dongle-pie', 'donglesimulator', 'donglehuitestpackage'}</t>
        </is>
      </c>
    </row>
    <row r="53928">
      <c r="A53928" s="1" t="n">
        <v>53926</v>
      </c>
      <c r="B53928" t="inlineStr">
        <is>
          <t>dinuovos</t>
        </is>
      </c>
      <c r="C53928" t="n">
        <v>9</v>
      </c>
      <c r="D53928" t="inlineStr">
        <is>
          <t>{'@dinuovos~test-suite', '@dinuovos~assign-polyfill', '@dinuovos~deferred'}</t>
        </is>
      </c>
    </row>
    <row r="53929">
      <c r="A53929" s="1" t="n">
        <v>53927</v>
      </c>
      <c r="B53929" t="inlineStr">
        <is>
          <t>m78</t>
        </is>
      </c>
      <c r="C53929" t="n">
        <v>9</v>
      </c>
      <c r="D53929" t="inlineStr">
        <is>
          <t>{'m78', 'm78-zzx-powerful', '@m78~auth'}</t>
        </is>
      </c>
    </row>
    <row r="53930">
      <c r="A53930" s="1" t="n">
        <v>53928</v>
      </c>
      <c r="B53930" t="inlineStr">
        <is>
          <t>bdswap</t>
        </is>
      </c>
      <c r="C53930" t="n">
        <v>9</v>
      </c>
      <c r="D53930" t="inlineStr">
        <is>
          <t>{'bdswap_hecotest-sdk', 'bdswap-crosschain-heco-sdk', '@bdswap~sdk'}</t>
        </is>
      </c>
    </row>
    <row r="53931">
      <c r="A53931" s="1" t="n">
        <v>53929</v>
      </c>
      <c r="B53931" t="inlineStr">
        <is>
          <t>gabba</t>
        </is>
      </c>
      <c r="C53931" t="n">
        <v>9</v>
      </c>
      <c r="D53931" t="inlineStr">
        <is>
          <t>{'generator-gabba-gabba', 'gabbai', '@gabbah~pklib'}</t>
        </is>
      </c>
    </row>
    <row r="53932">
      <c r="A53932" s="1" t="n">
        <v>53930</v>
      </c>
      <c r="B53932" t="inlineStr">
        <is>
          <t>anzuev</t>
        </is>
      </c>
      <c r="C53932" t="n">
        <v>9</v>
      </c>
      <c r="D53932" t="inlineStr">
        <is>
          <t>{'@anzuev~studcloud.fileinterface', '@anzuev~notify', '@anzuev~google-news-api'}</t>
        </is>
      </c>
    </row>
    <row r="53933">
      <c r="A53933" s="1" t="n">
        <v>53931</v>
      </c>
      <c r="B53933" t="inlineStr">
        <is>
          <t>ogio</t>
        </is>
      </c>
      <c r="C53933" t="n">
        <v>9</v>
      </c>
      <c r="D53933" t="inlineStr">
        <is>
          <t>{'ogio', 'relogio', 'relogionode'}</t>
        </is>
      </c>
    </row>
    <row r="53934">
      <c r="A53934" s="1" t="n">
        <v>53932</v>
      </c>
      <c r="B53934" t="inlineStr">
        <is>
          <t>dca</t>
        </is>
      </c>
      <c r="C53934" t="n">
        <v>9</v>
      </c>
      <c r="D53934" t="inlineStr">
        <is>
          <t>{'@gelatonetwork~dca-sdk', '@mean-finance~dca-v1', 'cra-template-dca'}</t>
        </is>
      </c>
    </row>
    <row r="53935">
      <c r="A53935" s="1" t="n">
        <v>53933</v>
      </c>
      <c r="B53935" t="inlineStr">
        <is>
          <t>zdm</t>
        </is>
      </c>
      <c r="C53935" t="n">
        <v>9</v>
      </c>
      <c r="D53935" t="inlineStr">
        <is>
          <t>{'@zhoudm5~zdm-npm-practice', 'yapi-plugin-zdm-cas', 'node-red-contrib-smarthomefans-zdm'}</t>
        </is>
      </c>
    </row>
    <row r="53936">
      <c r="A53936" s="1" t="n">
        <v>53934</v>
      </c>
      <c r="B53936" t="inlineStr">
        <is>
          <t>basementuniverse</t>
        </is>
      </c>
      <c r="C53936" t="n">
        <v>9</v>
      </c>
      <c r="D53936" t="inlineStr">
        <is>
          <t>{'@basementuniverse~kanbn', '@basementuniverse~cucumber-tsflow', '@basementuniverse~marble-identicons'}</t>
        </is>
      </c>
    </row>
    <row r="53937">
      <c r="A53937" s="1" t="n">
        <v>53935</v>
      </c>
      <c r="B53937" t="inlineStr">
        <is>
          <t>scrollbox</t>
        </is>
      </c>
      <c r="C53937" t="n">
        <v>9</v>
      </c>
      <c r="D53937" t="inlineStr">
        <is>
          <t>{'pixi-scrollbox', 'bookie-infinity-scrollbox', 'scrollbox'}</t>
        </is>
      </c>
    </row>
    <row r="53938">
      <c r="A53938" s="1" t="n">
        <v>53936</v>
      </c>
      <c r="B53938" t="inlineStr">
        <is>
          <t>nbi</t>
        </is>
      </c>
      <c r="C53938" t="n">
        <v>9</v>
      </c>
      <c r="D53938" t="inlineStr">
        <is>
          <t>{'ennbi-web-open-sdk', '@nbisigna~biz', 'nbi-stat'}</t>
        </is>
      </c>
    </row>
    <row r="53939">
      <c r="A53939" s="1" t="n">
        <v>53937</v>
      </c>
      <c r="B53939" t="inlineStr">
        <is>
          <t>spaceone</t>
        </is>
      </c>
      <c r="C53939" t="n">
        <v>9</v>
      </c>
      <c r="D53939" t="inlineStr">
        <is>
          <t>{'@spaceone~console-core-lib', '@spaceone~design-system', 'spaceone-core'}</t>
        </is>
      </c>
    </row>
    <row r="53940">
      <c r="A53940" s="1" t="n">
        <v>53938</v>
      </c>
      <c r="B53940" t="inlineStr">
        <is>
          <t>eczar</t>
        </is>
      </c>
      <c r="C53940" t="n">
        <v>9</v>
      </c>
      <c r="D53940" t="inlineStr">
        <is>
          <t>{'@fontsource~eczar', '@openfonts~eczar_devanagari', '@openfonts~eczar_latin-ext'}</t>
        </is>
      </c>
    </row>
    <row r="53941">
      <c r="A53941" s="1" t="n">
        <v>53939</v>
      </c>
      <c r="B53941" t="inlineStr">
        <is>
          <t>compensa</t>
        </is>
      </c>
      <c r="C53941" t="n">
        <v>9</v>
      </c>
      <c r="D53941" t="inlineStr">
        <is>
          <t>{'@compensar~proveedores-alertf', '@compensar~proveedores-smilef', 'compensarproveedores'}</t>
        </is>
      </c>
    </row>
    <row r="53942">
      <c r="A53942" s="1" t="n">
        <v>53940</v>
      </c>
      <c r="B53942" t="inlineStr">
        <is>
          <t>packagesmith</t>
        </is>
      </c>
      <c r="C53942" t="n">
        <v>9</v>
      </c>
      <c r="D53942" t="inlineStr">
        <is>
          <t>{'packagesmith', 'packagesmith.questions.repository', 'packagesmith.formats.multiline'}</t>
        </is>
      </c>
    </row>
    <row r="53943">
      <c r="A53943" s="1" t="n">
        <v>53941</v>
      </c>
      <c r="B53943" t="inlineStr">
        <is>
          <t>tables2</t>
        </is>
      </c>
      <c r="C53943" t="n">
        <v>9</v>
      </c>
      <c r="D53943" t="inlineStr">
        <is>
          <t>{'tables2json', 'django-tables2', 'django-tables2-reports'}</t>
        </is>
      </c>
    </row>
    <row r="53944">
      <c r="A53944" s="1" t="n">
        <v>53942</v>
      </c>
      <c r="B53944" t="inlineStr">
        <is>
          <t>arr1604</t>
        </is>
      </c>
      <c r="C53944" t="n">
        <v>9</v>
      </c>
      <c r="D53944" t="inlineStr">
        <is>
          <t>{'arr1604c', 'arr1604cppppp', 'arr1604cyxg'}</t>
        </is>
      </c>
    </row>
    <row r="53945">
      <c r="A53945" s="1" t="n">
        <v>53943</v>
      </c>
      <c r="B53945" t="inlineStr">
        <is>
          <t>damerau</t>
        </is>
      </c>
      <c r="C53945" t="n">
        <v>9</v>
      </c>
      <c r="D53945" t="inlineStr">
        <is>
          <t>{'damerau-levenshtein-js', '@alordash~damerau-levenshtein', '@haggholm~damerau-levenshtein'}</t>
        </is>
      </c>
    </row>
    <row r="53946">
      <c r="A53946" s="1" t="n">
        <v>53944</v>
      </c>
      <c r="B53946" t="inlineStr">
        <is>
          <t>tact</t>
        </is>
      </c>
      <c r="C53946" t="n">
        <v>9</v>
      </c>
      <c r="D53946" t="inlineStr">
        <is>
          <t>{'tact', 'maxtact', 'grailtact'}</t>
        </is>
      </c>
    </row>
    <row r="53947">
      <c r="A53947" s="1" t="n">
        <v>53945</v>
      </c>
      <c r="B53947" t="inlineStr">
        <is>
          <t>codelenny</t>
        </is>
      </c>
      <c r="C53947" t="n">
        <v>9</v>
      </c>
      <c r="D53947" t="inlineStr">
        <is>
          <t>{'@codelenny~module-server-examples', '@codelenny~stljs', '@codelenny~load-bmfont'}</t>
        </is>
      </c>
    </row>
    <row r="53948">
      <c r="A53948" s="1" t="n">
        <v>53946</v>
      </c>
      <c r="B53948" t="inlineStr">
        <is>
          <t>instanced</t>
        </is>
      </c>
      <c r="C53948" t="n">
        <v>9</v>
      </c>
      <c r="D53948" t="inlineStr">
        <is>
          <t>{'aframe-instanced-mesh', '@endless-trash~instanced-prompt-websocket-server', 'three-instanced-mesh'}</t>
        </is>
      </c>
    </row>
    <row r="53949">
      <c r="A53949" s="1" t="n">
        <v>53947</v>
      </c>
      <c r="B53949" t="inlineStr">
        <is>
          <t>padawan</t>
        </is>
      </c>
      <c r="C53949" t="n">
        <v>9</v>
      </c>
      <c r="D53949" t="inlineStr">
        <is>
          <t>{'@padawansoftware~spoiler.js', '@eventyret~padawan', '@ricardodevries~drpadawan.io-types'}</t>
        </is>
      </c>
    </row>
    <row r="53950">
      <c r="A53950" s="1" t="n">
        <v>53948</v>
      </c>
      <c r="B53950" t="inlineStr">
        <is>
          <t>alfredo</t>
        </is>
      </c>
      <c r="C53950" t="n">
        <v>9</v>
      </c>
      <c r="D53950" t="inlineStr">
        <is>
          <t>{'reactor-alfredop13', 'alfredo', 'treni-alfredo'}</t>
        </is>
      </c>
    </row>
    <row r="53951">
      <c r="A53951" s="1" t="n">
        <v>53949</v>
      </c>
      <c r="B53951" t="inlineStr">
        <is>
          <t>xerxes</t>
        </is>
      </c>
      <c r="C53951" t="n">
        <v>9</v>
      </c>
      <c r="D53951" t="inlineStr">
        <is>
          <t>{'xerxes-react-carousel', 'xcxerxes-sorted', 'xerxes'}</t>
        </is>
      </c>
    </row>
    <row r="53952">
      <c r="A53952" s="1" t="n">
        <v>53950</v>
      </c>
      <c r="B53952" t="inlineStr">
        <is>
          <t>xxmi</t>
        </is>
      </c>
      <c r="C53952" t="n">
        <v>9</v>
      </c>
      <c r="D53952" t="inlineStr">
        <is>
          <t>{'xxmi-util', 'egg-xxmi-core', 'xxmi-map'}</t>
        </is>
      </c>
    </row>
    <row r="53953">
      <c r="A53953" s="1" t="n">
        <v>53951</v>
      </c>
      <c r="B53953" t="inlineStr">
        <is>
          <t>dragonzap</t>
        </is>
      </c>
      <c r="C53953" t="n">
        <v>9</v>
      </c>
      <c r="D53953" t="inlineStr">
        <is>
          <t>{'@dragonzap~heml-utils', '@dragonzap~heml-elements', '@dragonzap~heml-parse'}</t>
        </is>
      </c>
    </row>
    <row r="53954">
      <c r="A53954" s="1" t="n">
        <v>53952</v>
      </c>
      <c r="B53954" t="inlineStr">
        <is>
          <t>biol</t>
        </is>
      </c>
      <c r="C53954" t="n">
        <v>9</v>
      </c>
      <c r="D53954" t="inlineStr">
        <is>
          <t>{'Biolac', 'mathbiol-til', 'api-request-biolerplate-actions'}</t>
        </is>
      </c>
    </row>
    <row r="53955">
      <c r="A53955" s="1" t="n">
        <v>53953</v>
      </c>
      <c r="B53955" t="inlineStr">
        <is>
          <t>bigml</t>
        </is>
      </c>
      <c r="C53955" t="n">
        <v>9</v>
      </c>
      <c r="D53955" t="inlineStr">
        <is>
          <t>{'bigml-nodered', 'bigml-dblib', 'bigml'}</t>
        </is>
      </c>
    </row>
    <row r="53956">
      <c r="A53956" s="1" t="n">
        <v>53954</v>
      </c>
      <c r="B53956" t="inlineStr">
        <is>
          <t>modelx</t>
        </is>
      </c>
      <c r="C53956" t="n">
        <v>9</v>
      </c>
      <c r="D53956" t="inlineStr">
        <is>
          <t>{'@mathquis~modelx-leveldb-connector', '@mathquis~modelx', '@modelx~model'}</t>
        </is>
      </c>
    </row>
    <row r="53957">
      <c r="A53957" s="1" t="n">
        <v>53955</v>
      </c>
      <c r="B53957" t="inlineStr">
        <is>
          <t>grounds</t>
        </is>
      </c>
      <c r="C53957" t="n">
        <v>9</v>
      </c>
      <c r="D53957" t="inlineStr">
        <is>
          <t>{'@solidgrounds~logger', 'proving-grounds', '@play-grounds~react'}</t>
        </is>
      </c>
    </row>
    <row r="53958">
      <c r="A53958" s="1" t="n">
        <v>53956</v>
      </c>
      <c r="B53958" t="inlineStr">
        <is>
          <t>scoping</t>
        </is>
      </c>
      <c r="C53958" t="n">
        <v>9</v>
      </c>
      <c r="D53958" t="inlineStr">
        <is>
          <t>{'lotaris-metalsmith-scoping', 'styled-components-auto-scoping', '@babel~plugin-transform-block-scoping'}</t>
        </is>
      </c>
    </row>
    <row r="53959">
      <c r="A53959" s="1" t="n">
        <v>53957</v>
      </c>
      <c r="B53959" t="inlineStr">
        <is>
          <t>bluejeans</t>
        </is>
      </c>
      <c r="C53959" t="n">
        <v>9</v>
      </c>
      <c r="D53959" t="inlineStr">
        <is>
          <t>{'@bluejeans~react-native-code-push', 'bluejeans-chat-sdk', 'bluejeans-events'}</t>
        </is>
      </c>
    </row>
    <row r="53960">
      <c r="A53960" s="1" t="n">
        <v>53958</v>
      </c>
      <c r="B53960" t="inlineStr">
        <is>
          <t>qqwry</t>
        </is>
      </c>
      <c r="C53960" t="n">
        <v>9</v>
      </c>
      <c r="D53960" t="inlineStr">
        <is>
          <t>{'geoip-qqwry', 'lib-qqwry', 'qqwry-py3'}</t>
        </is>
      </c>
    </row>
    <row r="53961">
      <c r="A53961" s="1" t="n">
        <v>53959</v>
      </c>
      <c r="B53961" t="inlineStr">
        <is>
          <t>jharrilim</t>
        </is>
      </c>
      <c r="C53961" t="n">
        <v>9</v>
      </c>
      <c r="D53961" t="inlineStr">
        <is>
          <t>{'@jharrilim~game-of-life', '@jharrilim~local-storage', '@jharrilim~sentiment'}</t>
        </is>
      </c>
    </row>
    <row r="53962">
      <c r="A53962" s="1" t="n">
        <v>53960</v>
      </c>
      <c r="B53962" t="inlineStr">
        <is>
          <t>wegotpop</t>
        </is>
      </c>
      <c r="C53962" t="n">
        <v>9</v>
      </c>
      <c r="D53962" t="inlineStr">
        <is>
          <t>{'@wegotpop~styleguide', '@wegotpop~draft-js-export-markdown', '@wegotpop~draft-js-utils'}</t>
        </is>
      </c>
    </row>
    <row r="53963">
      <c r="A53963" s="1" t="n">
        <v>53961</v>
      </c>
      <c r="B53963" t="inlineStr">
        <is>
          <t>onresize</t>
        </is>
      </c>
      <c r="C53963" t="n">
        <v>9</v>
      </c>
      <c r="D53963" t="inlineStr">
        <is>
          <t>{'@telenko~onresize', 'react-element-onresize', 'onresize'}</t>
        </is>
      </c>
    </row>
    <row r="53964">
      <c r="A53964" s="1" t="n">
        <v>53962</v>
      </c>
      <c r="B53964" t="inlineStr">
        <is>
          <t>mtavruli</t>
        </is>
      </c>
      <c r="C53964" t="n">
        <v>9</v>
      </c>
      <c r="D53964" t="inlineStr">
        <is>
          <t>{'bpg-nino-mtavruli-bold', 'bpg-supersquare-mtavruli', 'alk-tall-mtavruli'}</t>
        </is>
      </c>
    </row>
    <row r="53965">
      <c r="A53965" s="1" t="n">
        <v>53963</v>
      </c>
      <c r="B53965" t="inlineStr">
        <is>
          <t>riqra</t>
        </is>
      </c>
      <c r="C53965" t="n">
        <v>9</v>
      </c>
      <c r="D53965" t="inlineStr">
        <is>
          <t>{'@riqra~response-json', '@riqra~committer', '@riqra~eslint-config-react'}</t>
        </is>
      </c>
    </row>
    <row r="53966">
      <c r="A53966" s="1" t="n">
        <v>53964</v>
      </c>
      <c r="B53966" t="inlineStr">
        <is>
          <t>nimo</t>
        </is>
      </c>
      <c r="C53966" t="n">
        <v>9</v>
      </c>
      <c r="D53966" t="inlineStr">
        <is>
          <t>{'minnimo', 'myfirstpackagepublicanornimous', 'testnimo'}</t>
        </is>
      </c>
    </row>
    <row r="53967">
      <c r="A53967" s="1" t="n">
        <v>53965</v>
      </c>
      <c r="B53967" t="inlineStr">
        <is>
          <t>kody</t>
        </is>
      </c>
      <c r="C53967" t="n">
        <v>9</v>
      </c>
      <c r="D53967" t="inlineStr">
        <is>
          <t>{'kody.test.1', '@mkody~twitch-emoticons', '@mkody~vue-material-design-icons'}</t>
        </is>
      </c>
    </row>
    <row r="53968">
      <c r="A53968" s="1" t="n">
        <v>53966</v>
      </c>
      <c r="B53968" t="inlineStr">
        <is>
          <t>fotic</t>
        </is>
      </c>
      <c r="C53968" t="n">
        <v>9</v>
      </c>
      <c r="D53968" t="inlineStr">
        <is>
          <t>{'@fotic~micro-react16', '@fotic~micro-trust-project', '@fotic~micro-trust-contract'}</t>
        </is>
      </c>
    </row>
    <row r="53969">
      <c r="A53969" s="1" t="n">
        <v>53967</v>
      </c>
      <c r="B53969" t="inlineStr">
        <is>
          <t>platt</t>
        </is>
      </c>
      <c r="C53969" t="n">
        <v>9</v>
      </c>
      <c r="D53969" t="inlineStr">
        <is>
          <t>{'@24hr~plattad', '@plattar~plattar-services', 'platti'}</t>
        </is>
      </c>
    </row>
    <row r="53970">
      <c r="A53970" s="1" t="n">
        <v>53968</v>
      </c>
      <c r="B53970" t="inlineStr">
        <is>
          <t>dixit</t>
        </is>
      </c>
      <c r="C53970" t="n">
        <v>9</v>
      </c>
      <c r="D53970" t="inlineStr">
        <is>
          <t>{'dixita-lib', 'hello-dixit-example', 'super-lemon-dixit'}</t>
        </is>
      </c>
    </row>
    <row r="53971">
      <c r="A53971" s="1" t="n">
        <v>53969</v>
      </c>
      <c r="B53971" t="inlineStr">
        <is>
          <t>zubr</t>
        </is>
      </c>
      <c r="C53971" t="n">
        <v>9</v>
      </c>
      <c r="D53971" t="inlineStr">
        <is>
          <t>{'zubr', 'zubr-temp', '@zubry~collisions'}</t>
        </is>
      </c>
    </row>
    <row r="53972">
      <c r="A53972" s="1" t="n">
        <v>53970</v>
      </c>
      <c r="B53972" t="inlineStr">
        <is>
          <t>deuterium</t>
        </is>
      </c>
      <c r="C53972" t="n">
        <v>9</v>
      </c>
      <c r="D53972" t="inlineStr">
        <is>
          <t>{'@deuterium~eslint-config', '@deuterium~jest-config', '@deuterium~prettier-config'}</t>
        </is>
      </c>
    </row>
    <row r="53973">
      <c r="A53973" s="1" t="n">
        <v>53971</v>
      </c>
      <c r="B53973" t="inlineStr">
        <is>
          <t>passkey</t>
        </is>
      </c>
      <c r="C53973" t="n">
        <v>9</v>
      </c>
      <c r="D53973" t="inlineStr">
        <is>
          <t>{'odoo12-addon-auth-admin-passkey', 'passkey-cli', 'odoo8-addon-auth-admin-passkey'}</t>
        </is>
      </c>
    </row>
    <row r="53974">
      <c r="A53974" s="1" t="n">
        <v>53972</v>
      </c>
      <c r="B53974" t="inlineStr">
        <is>
          <t>rancho</t>
        </is>
      </c>
      <c r="C53974" t="n">
        <v>9</v>
      </c>
      <c r="D53974" t="inlineStr">
        <is>
          <t>{'@openfonts~rancho_latin', '@typopro~dtp-rancho', '@fontsource~rancho'}</t>
        </is>
      </c>
    </row>
    <row r="53975">
      <c r="A53975" s="1" t="n">
        <v>53973</v>
      </c>
      <c r="B53975" t="inlineStr">
        <is>
          <t>publink</t>
        </is>
      </c>
      <c r="C53975" t="n">
        <v>9</v>
      </c>
      <c r="D53975" t="inlineStr">
        <is>
          <t>{'publink-ui', 'publink-divider', 'publink-city'}</t>
        </is>
      </c>
    </row>
    <row r="53976">
      <c r="A53976" s="1" t="n">
        <v>53974</v>
      </c>
      <c r="B53976" t="inlineStr">
        <is>
          <t>hiking</t>
        </is>
      </c>
      <c r="C53976" t="n">
        <v>9</v>
      </c>
      <c r="D53976" t="inlineStr">
        <is>
          <t>{'open-hiking-maps', '@tkhiking~node-toolchain', '01-hiking'}</t>
        </is>
      </c>
    </row>
    <row r="53977">
      <c r="A53977" s="1" t="n">
        <v>53975</v>
      </c>
      <c r="B53977" t="inlineStr">
        <is>
          <t>unegma</t>
        </is>
      </c>
      <c r="C53977" t="n">
        <v>9</v>
      </c>
      <c r="D53977" t="inlineStr">
        <is>
          <t>{'@unegma~logger', '@unegma~google-utilities', '@unegma~clicksend-utilities'}</t>
        </is>
      </c>
    </row>
    <row r="53978">
      <c r="A53978" s="1" t="n">
        <v>53976</v>
      </c>
      <c r="B53978" t="inlineStr">
        <is>
          <t>combase</t>
        </is>
      </c>
      <c r="C53978" t="n">
        <v>9</v>
      </c>
      <c r="D53978" t="inlineStr">
        <is>
          <t>{'@combase.app~plugin-stream-activity-feeds', '@combase.app~plugin-sendgrid', '@simplate~babel-preset-combase-plugin'}</t>
        </is>
      </c>
    </row>
    <row r="53979">
      <c r="A53979" s="1" t="n">
        <v>53977</v>
      </c>
      <c r="B53979" t="inlineStr">
        <is>
          <t>lemoncloud</t>
        </is>
      </c>
      <c r="C53979" t="n">
        <v>9</v>
      </c>
      <c r="D53979" t="inlineStr">
        <is>
          <t>{'lemoncloud-engine-js', 'lemoncloud-messages-api', 'lemoncloud-backbone-js'}</t>
        </is>
      </c>
    </row>
    <row r="53980">
      <c r="A53980" s="1" t="n">
        <v>53978</v>
      </c>
      <c r="B53980" t="inlineStr">
        <is>
          <t>bh1750</t>
        </is>
      </c>
      <c r="C53980" t="n">
        <v>9</v>
      </c>
      <c r="D53980" t="inlineStr">
        <is>
          <t>{'@chirimen~bh1750', 'bh1750-jh', 'bh1750_lux'}</t>
        </is>
      </c>
    </row>
    <row r="53981">
      <c r="A53981" s="1" t="n">
        <v>53979</v>
      </c>
      <c r="B53981" t="inlineStr">
        <is>
          <t>strukt</t>
        </is>
      </c>
      <c r="C53981" t="n">
        <v>9</v>
      </c>
      <c r="D53981" t="inlineStr">
        <is>
          <t>{'@strukt-js~babel-preset-strukt', '@strukt-js~eslint-config-strukt', '@strukt-js~jest-preset-strukt'}</t>
        </is>
      </c>
    </row>
    <row r="53982">
      <c r="A53982" s="1" t="n">
        <v>53980</v>
      </c>
      <c r="B53982" t="inlineStr">
        <is>
          <t>postedin</t>
        </is>
      </c>
      <c r="C53982" t="n">
        <v>9</v>
      </c>
      <c r="D53982" t="inlineStr">
        <is>
          <t>{'@postedin~ember-google-analytics', '@postedin~ckeditor5-build-combined', '@postedin~ember-ckeditor'}</t>
        </is>
      </c>
    </row>
    <row r="53983">
      <c r="A53983" s="1" t="n">
        <v>53981</v>
      </c>
      <c r="B53983" t="inlineStr">
        <is>
          <t>easyroute</t>
        </is>
      </c>
      <c r="C53983" t="n">
        <v>9</v>
      </c>
      <c r="D53983" t="inlineStr">
        <is>
          <t>{'react-easyroute', 'svelte-easyroute-webpack', '@easyroute~svelte'}</t>
        </is>
      </c>
    </row>
    <row r="53984">
      <c r="A53984" s="1" t="n">
        <v>53982</v>
      </c>
      <c r="B53984" t="inlineStr">
        <is>
          <t>elephas</t>
        </is>
      </c>
      <c r="C53984" t="n">
        <v>9</v>
      </c>
      <c r="D53984" t="inlineStr">
        <is>
          <t>{'@elephas~core', '@elephas~react-core', '@elephas~angular-core'}</t>
        </is>
      </c>
    </row>
    <row r="53985">
      <c r="A53985" s="1" t="n">
        <v>53983</v>
      </c>
      <c r="B53985" t="inlineStr">
        <is>
          <t>scalio</t>
        </is>
      </c>
      <c r="C53985" t="n">
        <v>9</v>
      </c>
      <c r="D53985" t="inlineStr">
        <is>
          <t>{'@scalio-oss~prettier-config', '@scalio-oss~nest-couchbase', '@scalio-oss~nebular-eva-icons'}</t>
        </is>
      </c>
    </row>
    <row r="53986">
      <c r="A53986" s="1" t="n">
        <v>53984</v>
      </c>
      <c r="B53986" t="inlineStr">
        <is>
          <t>bamboohr</t>
        </is>
      </c>
      <c r="C53986" t="n">
        <v>9</v>
      </c>
      <c r="D53986" t="inlineStr">
        <is>
          <t>{'passport-bamboohr', '@jupiterone~graph-bamboohr', 'gatsby-source-bamboohr'}</t>
        </is>
      </c>
    </row>
    <row r="53987">
      <c r="A53987" s="1" t="n">
        <v>53985</v>
      </c>
      <c r="B53987" t="inlineStr">
        <is>
          <t>zenoss</t>
        </is>
      </c>
      <c r="C53987" t="n">
        <v>9</v>
      </c>
      <c r="D53987" t="inlineStr">
        <is>
          <t>{'zenoss-toolbox', 'zenoss-fork', 'opencensus-ext-zenoss'}</t>
        </is>
      </c>
    </row>
    <row r="53988">
      <c r="A53988" s="1" t="n">
        <v>53986</v>
      </c>
      <c r="B53988" t="inlineStr">
        <is>
          <t>microsip</t>
        </is>
      </c>
      <c r="C53988" t="n">
        <v>9</v>
      </c>
      <c r="D53988" t="inlineStr">
        <is>
          <t>{'django-microsip-liquida', 'django-microsip', 'django-microsip-base'}</t>
        </is>
      </c>
    </row>
    <row r="53989">
      <c r="A53989" s="1" t="n">
        <v>53987</v>
      </c>
      <c r="B53989" t="inlineStr">
        <is>
          <t>hines</t>
        </is>
      </c>
      <c r="C53989" t="n">
        <v>9</v>
      </c>
      <c r="D53989" t="inlineStr">
        <is>
          <t>{'section_dhineshkanu', 'd4hines-comby.js', 'dhineshs'}</t>
        </is>
      </c>
    </row>
    <row r="53990">
      <c r="A53990" s="1" t="n">
        <v>53988</v>
      </c>
      <c r="B53990" t="inlineStr">
        <is>
          <t>dnf</t>
        </is>
      </c>
      <c r="C53990" t="n">
        <v>9</v>
      </c>
      <c r="D53990" t="inlineStr">
        <is>
          <t>{'dnf-api', 'thisdnf', 'dnf-converter'}</t>
        </is>
      </c>
    </row>
    <row r="53991">
      <c r="A53991" s="1" t="n">
        <v>53989</v>
      </c>
      <c r="B53991" t="inlineStr">
        <is>
          <t>hygiene</t>
        </is>
      </c>
      <c r="C53991" t="n">
        <v>9</v>
      </c>
      <c r="D53991" t="inlineStr">
        <is>
          <t>{'@rungsikorn~hygiene', '@wmfs~food-hygiene-blueprint', '@stopify~hygiene'}</t>
        </is>
      </c>
    </row>
    <row r="53992">
      <c r="A53992" s="1" t="n">
        <v>53990</v>
      </c>
      <c r="B53992" t="inlineStr">
        <is>
          <t>lifi</t>
        </is>
      </c>
      <c r="C53992" t="n">
        <v>9</v>
      </c>
      <c r="D53992" t="inlineStr">
        <is>
          <t>{'lifion-verify-deps', 'eslint-config-lifion-payroll', 'lifion-insights'}</t>
        </is>
      </c>
    </row>
    <row r="53993">
      <c r="A53993" s="1" t="n">
        <v>53991</v>
      </c>
      <c r="B53993" t="inlineStr">
        <is>
          <t>logflare</t>
        </is>
      </c>
      <c r="C53993" t="n">
        <v>9</v>
      </c>
      <c r="D53993" t="inlineStr">
        <is>
          <t>{'winston-logflare', 'logflare-transport-core', '@lucas54neves~logflare-test'}</t>
        </is>
      </c>
    </row>
    <row r="53994">
      <c r="A53994" s="1" t="n">
        <v>53992</v>
      </c>
      <c r="B53994" t="inlineStr">
        <is>
          <t>coly</t>
        </is>
      </c>
      <c r="C53994" t="n">
        <v>9</v>
      </c>
      <c r="D53994" t="inlineStr">
        <is>
          <t>{'@muratcolyaran~hq-gifencoder', '@muratcolyaran~media', '@muratcolyaran~renderv2'}</t>
        </is>
      </c>
    </row>
    <row r="53995">
      <c r="A53995" s="1" t="n">
        <v>53993</v>
      </c>
      <c r="B53995" t="inlineStr">
        <is>
          <t>backx</t>
        </is>
      </c>
      <c r="C53995" t="n">
        <v>9</v>
      </c>
      <c r="D53995" t="inlineStr">
        <is>
          <t>{'@backx~bundler', '@backx~3d', '@backx~gnubg'}</t>
        </is>
      </c>
    </row>
    <row r="53996">
      <c r="A53996" s="1" t="n">
        <v>53994</v>
      </c>
      <c r="B53996" t="inlineStr">
        <is>
          <t>storer</t>
        </is>
      </c>
      <c r="C53996" t="n">
        <v>9</v>
      </c>
      <c r="D53996" t="inlineStr">
        <is>
          <t>{'build-plugin-cone-bench-storer', 'sstorer', 'react-native-storer'}</t>
        </is>
      </c>
    </row>
    <row r="53997">
      <c r="A53997" s="1" t="n">
        <v>53995</v>
      </c>
      <c r="B53997" t="inlineStr">
        <is>
          <t>cylinder</t>
        </is>
      </c>
      <c r="C53997" t="n">
        <v>9</v>
      </c>
      <c r="D53997" t="inlineStr">
        <is>
          <t>{'cylinder', 'three-js-cylinder', 'primitive-cylinder'}</t>
        </is>
      </c>
    </row>
    <row r="53998">
      <c r="A53998" s="1" t="n">
        <v>53996</v>
      </c>
      <c r="B53998" t="inlineStr">
        <is>
          <t>oigrwhsoi</t>
        </is>
      </c>
      <c r="C53998" t="n">
        <v>9</v>
      </c>
      <c r="D53998" t="inlineStr">
        <is>
          <t>{'@oigrwhsoi~abstract-dlt', '@oigrwhsoi~bundle', '@oigrwhsoi~ripple'}</t>
        </is>
      </c>
    </row>
    <row r="53999">
      <c r="A53999" s="1" t="n">
        <v>53997</v>
      </c>
      <c r="B53999" t="inlineStr">
        <is>
          <t>objectmodel</t>
        </is>
      </c>
      <c r="C53999" t="n">
        <v>9</v>
      </c>
      <c r="D53999" t="inlineStr">
        <is>
          <t>{'@objectmodel~xml', 'arrow-objectmodel', 'commondatamodel-objectmodel'}</t>
        </is>
      </c>
    </row>
    <row r="54000">
      <c r="A54000" s="1" t="n">
        <v>53998</v>
      </c>
      <c r="B54000" t="inlineStr">
        <is>
          <t>molten</t>
        </is>
      </c>
      <c r="C54000" t="n">
        <v>9</v>
      </c>
      <c r="D54000" t="inlineStr">
        <is>
          <t>{'molten-jwt', 'postcss-molten', 'ghl-heterogony-molten-public-userprivate'}</t>
        </is>
      </c>
    </row>
    <row r="54001">
      <c r="A54001" s="1" t="n">
        <v>53999</v>
      </c>
      <c r="B54001" t="inlineStr">
        <is>
          <t>baca</t>
        </is>
      </c>
      <c r="C54001" t="n">
        <v>9</v>
      </c>
      <c r="D54001" t="inlineStr">
        <is>
          <t>{'chewbbaca', 'bacapuma_tecsup', '@raubaca~web-components-stencil'}</t>
        </is>
      </c>
    </row>
    <row r="54002">
      <c r="A54002" s="1" t="n">
        <v>54000</v>
      </c>
      <c r="B54002" t="inlineStr">
        <is>
          <t>inkline</t>
        </is>
      </c>
      <c r="C54002" t="n">
        <v>9</v>
      </c>
      <c r="D54002" t="inlineStr">
        <is>
          <t>{'@inkline~inkline', '@inkline~icons', '@inkline~validation'}</t>
        </is>
      </c>
    </row>
    <row r="54003">
      <c r="A54003" s="1" t="n">
        <v>54001</v>
      </c>
      <c r="B54003" t="inlineStr">
        <is>
          <t>btl</t>
        </is>
      </c>
      <c r="C54003" t="n">
        <v>9</v>
      </c>
      <c r="D54003" t="inlineStr">
        <is>
          <t>{'btl', 'btlroute', '@qbtl~businness-card'}</t>
        </is>
      </c>
    </row>
    <row r="54004">
      <c r="A54004" s="1" t="n">
        <v>54002</v>
      </c>
      <c r="B54004" t="inlineStr">
        <is>
          <t>chain33</t>
        </is>
      </c>
      <c r="C54004" t="n">
        <v>9</v>
      </c>
      <c r="D54004" t="inlineStr">
        <is>
          <t>{'@33cn~chain33-rpc-api', 'chain33-rpc-api', 'chain33'}</t>
        </is>
      </c>
    </row>
    <row r="54005">
      <c r="A54005" s="1" t="n">
        <v>54003</v>
      </c>
      <c r="B54005" t="inlineStr">
        <is>
          <t>awesomebox</t>
        </is>
      </c>
      <c r="C54005" t="n">
        <v>9</v>
      </c>
      <c r="D54005" t="inlineStr">
        <is>
          <t>{'awesomebox-bower', 'awesomebox-livereload', 'awesomebox-open'}</t>
        </is>
      </c>
    </row>
    <row r="54006">
      <c r="A54006" s="1" t="n">
        <v>54004</v>
      </c>
      <c r="B54006" t="inlineStr">
        <is>
          <t>ordinary</t>
        </is>
      </c>
      <c r="C54006" t="n">
        <v>9</v>
      </c>
      <c r="D54006" t="inlineStr">
        <is>
          <t>{'react-ordinary-calendar', 'eslint-config-ordinary', 'ordinary'}</t>
        </is>
      </c>
    </row>
    <row r="54007">
      <c r="A54007" s="1" t="n">
        <v>54005</v>
      </c>
      <c r="B54007" t="inlineStr">
        <is>
          <t>camellia</t>
        </is>
      </c>
      <c r="C54007" t="n">
        <v>9</v>
      </c>
      <c r="D54007" t="inlineStr">
        <is>
          <t>{'python-camellia', 'camellia-types', 'camellia-web-api'}</t>
        </is>
      </c>
    </row>
    <row r="54008">
      <c r="A54008" s="1" t="n">
        <v>54006</v>
      </c>
      <c r="B54008" t="inlineStr">
        <is>
          <t>mattoakes</t>
        </is>
      </c>
      <c r="C54008" t="n">
        <v>9</v>
      </c>
      <c r="D54008" t="inlineStr">
        <is>
          <t>{'@mattoakes~gl-react-dom', '@mattoakes~gl-react-headless', '@mattoakes~gl-react'}</t>
        </is>
      </c>
    </row>
    <row r="54009">
      <c r="A54009" s="1" t="n">
        <v>54007</v>
      </c>
      <c r="B54009" t="inlineStr">
        <is>
          <t>raidencashcore</t>
        </is>
      </c>
      <c r="C54009" t="n">
        <v>9</v>
      </c>
      <c r="D54009" t="inlineStr">
        <is>
          <t>{'raidencashcore-message', 'raidencashcore-rpc', 'raidencashcore-build'}</t>
        </is>
      </c>
    </row>
    <row r="54010">
      <c r="A54010" s="1" t="n">
        <v>54008</v>
      </c>
      <c r="B54010" t="inlineStr">
        <is>
          <t>soundfont</t>
        </is>
      </c>
      <c r="C54010" t="n">
        <v>9</v>
      </c>
      <c r="D54010" t="inlineStr">
        <is>
          <t>{'react-soundfont-player', 'soundfontjs', 'soundfont2'}</t>
        </is>
      </c>
    </row>
    <row r="54011">
      <c r="A54011" s="1" t="n">
        <v>54009</v>
      </c>
      <c r="B54011" t="inlineStr">
        <is>
          <t>visage</t>
        </is>
      </c>
      <c r="C54011" t="n">
        <v>9</v>
      </c>
      <c r="D54011" t="inlineStr">
        <is>
          <t>{'visage', '@byteclaw~babel-plugin-visage', '@byteclaw~visage'}</t>
        </is>
      </c>
    </row>
    <row r="54012">
      <c r="A54012" s="1" t="n">
        <v>54010</v>
      </c>
      <c r="B54012" t="inlineStr">
        <is>
          <t>bustle</t>
        </is>
      </c>
      <c r="C54012" t="n">
        <v>9</v>
      </c>
      <c r="D54012" t="inlineStr">
        <is>
          <t>{'@bustle~slugify', '@bustle~mobiledoc-facebook-instant-renderer', '@bustle~typeorm-postgres'}</t>
        </is>
      </c>
    </row>
    <row r="54013">
      <c r="A54013" s="1" t="n">
        <v>54011</v>
      </c>
      <c r="B54013" t="inlineStr">
        <is>
          <t>openfile</t>
        </is>
      </c>
      <c r="C54013" t="n">
        <v>9</v>
      </c>
      <c r="D54013" t="inlineStr">
        <is>
          <t>{'openfile', 'org.vaadin.alump.openfile', 'openfile-react-app-zzx'}</t>
        </is>
      </c>
    </row>
    <row r="54014">
      <c r="A54014" s="1" t="n">
        <v>54012</v>
      </c>
      <c r="B54014" t="inlineStr">
        <is>
          <t>loadingbar</t>
        </is>
      </c>
      <c r="C54014" t="n">
        <v>9</v>
      </c>
      <c r="D54014" t="inlineStr">
        <is>
          <t>{'loadingbar', 'react-loadingbar', 'gfs-loadingbar'}</t>
        </is>
      </c>
    </row>
    <row r="54015">
      <c r="A54015" s="1" t="n">
        <v>54013</v>
      </c>
      <c r="B54015" t="inlineStr">
        <is>
          <t>lumx</t>
        </is>
      </c>
      <c r="C54015" t="n">
        <v>9</v>
      </c>
      <c r="D54015" t="inlineStr">
        <is>
          <t>{'node-lumx', 'official-lumx', '@lumx~react'}</t>
        </is>
      </c>
    </row>
    <row r="54016">
      <c r="A54016" s="1" t="n">
        <v>54014</v>
      </c>
      <c r="B54016" t="inlineStr">
        <is>
          <t>programme</t>
        </is>
      </c>
      <c r="C54016" t="n">
        <v>9</v>
      </c>
      <c r="D54016" t="inlineStr">
        <is>
          <t>{'programme', '@ecl~ec-specs-funding-programme-page', 'eslint-config-xiaoprogramme'}</t>
        </is>
      </c>
    </row>
    <row r="54017">
      <c r="A54017" s="1" t="n">
        <v>54015</v>
      </c>
      <c r="B54017" t="inlineStr">
        <is>
          <t>gzaripov</t>
        </is>
      </c>
      <c r="C54017" t="n">
        <v>9</v>
      </c>
      <c r="D54017" t="inlineStr">
        <is>
          <t>{'@gzaripov~injectify', '@gzaripov~jest-fail-on-console-reporter', '@gzaripov~babel-plugin-transform-imports'}</t>
        </is>
      </c>
    </row>
    <row r="54018">
      <c r="A54018" s="1" t="n">
        <v>54016</v>
      </c>
      <c r="B54018" t="inlineStr">
        <is>
          <t>bazumax</t>
        </is>
      </c>
      <c r="C54018" t="n">
        <v>9</v>
      </c>
      <c r="D54018" t="inlineStr">
        <is>
          <t>{'@bazumax~cordova-plugin-firestore', '@bazumax~capacitor-firebase-auth', '@bazumax~quasar-app-extension-capacitor-smooth-keyboard-popup'}</t>
        </is>
      </c>
    </row>
    <row r="54019">
      <c r="A54019" s="1" t="n">
        <v>54017</v>
      </c>
      <c r="B54019" t="inlineStr">
        <is>
          <t>madrid</t>
        </is>
      </c>
      <c r="C54019" t="n">
        <v>9</v>
      </c>
      <c r="D54019" t="inlineStr">
        <is>
          <t>{'madrid-atlas', 'madrid-traffic-cameras-cli', 'freewifimadrid'}</t>
        </is>
      </c>
    </row>
    <row r="54020">
      <c r="A54020" s="1" t="n">
        <v>54018</v>
      </c>
      <c r="B54020" t="inlineStr">
        <is>
          <t>tidb</t>
        </is>
      </c>
      <c r="C54020" t="n">
        <v>9</v>
      </c>
      <c r="D54020" t="inlineStr">
        <is>
          <t>{'pytidbrep', 'pytidb', '@helm-charts~banzaicloud-stable-tidb'}</t>
        </is>
      </c>
    </row>
    <row r="54021">
      <c r="A54021" s="1" t="n">
        <v>54019</v>
      </c>
      <c r="B54021" t="inlineStr">
        <is>
          <t>tapgiants</t>
        </is>
      </c>
      <c r="C54021" t="n">
        <v>9</v>
      </c>
      <c r="D54021" t="inlineStr">
        <is>
          <t>{'@tapgiants~graphql', '@tapgiants~autocomplete', '@tapgiants~field-gql'}</t>
        </is>
      </c>
    </row>
    <row r="54022">
      <c r="A54022" s="1" t="n">
        <v>54020</v>
      </c>
      <c r="B54022" t="inlineStr">
        <is>
          <t>trytonar</t>
        </is>
      </c>
      <c r="C54022" t="n">
        <v>9</v>
      </c>
      <c r="D54022" t="inlineStr">
        <is>
          <t>{'trytonar-account-check-ar', 'trytonar-account-ar', 'trytonar-account-coop-ar'}</t>
        </is>
      </c>
    </row>
    <row r="54023">
      <c r="A54023" s="1" t="n">
        <v>54021</v>
      </c>
      <c r="B54023" t="inlineStr">
        <is>
          <t>shd</t>
        </is>
      </c>
      <c r="C54023" t="n">
        <v>9</v>
      </c>
      <c r="D54023" t="inlineStr">
        <is>
          <t>{'shd', 'dvr-fte-shd-portal', '@homebridgelink~homebridge-minidsp-shd'}</t>
        </is>
      </c>
    </row>
    <row r="54024">
      <c r="A54024" s="1" t="n">
        <v>54022</v>
      </c>
      <c r="B54024" t="inlineStr">
        <is>
          <t>foreachbe</t>
        </is>
      </c>
      <c r="C54024" t="n">
        <v>9</v>
      </c>
      <c r="D54024" t="inlineStr">
        <is>
          <t>{'@foreachbe~react-app-polyfill', '@foreachbe~cra-template-typescript', '@foreachbe~cypress-tinymce'}</t>
        </is>
      </c>
    </row>
    <row r="54025">
      <c r="A54025" s="1" t="n">
        <v>54023</v>
      </c>
      <c r="B54025" t="inlineStr">
        <is>
          <t>extracted</t>
        </is>
      </c>
      <c r="C54025" t="n">
        <v>9</v>
      </c>
      <c r="D54025" t="inlineStr">
        <is>
          <t>{'@bond-london~gatsby-transformer-extracted-lottie', 'docparse-save-extracted', 'simple_ui_data-table-extracted'}</t>
        </is>
      </c>
    </row>
    <row r="54026">
      <c r="A54026" s="1" t="n">
        <v>54024</v>
      </c>
      <c r="B54026" t="inlineStr">
        <is>
          <t>hwb</t>
        </is>
      </c>
      <c r="C54026" t="n">
        <v>9</v>
      </c>
      <c r="D54026" t="inlineStr">
        <is>
          <t>{'hwbllmnn-shp-write', 'qshwb-cli', 'postcss-color-hwb'}</t>
        </is>
      </c>
    </row>
    <row r="54027">
      <c r="A54027" s="1" t="n">
        <v>54025</v>
      </c>
      <c r="B54027" t="inlineStr">
        <is>
          <t>vinka</t>
        </is>
      </c>
      <c r="C54027" t="n">
        <v>9</v>
      </c>
      <c r="D54027" t="inlineStr">
        <is>
          <t>{'@vinka~hapi-utils', '@vinka~kyyti-client', '@vinka~engine-client'}</t>
        </is>
      </c>
    </row>
    <row r="54028">
      <c r="A54028" s="1" t="n">
        <v>54026</v>
      </c>
      <c r="B54028" t="inlineStr">
        <is>
          <t>dotpath</t>
        </is>
      </c>
      <c r="C54028" t="n">
        <v>9</v>
      </c>
      <c r="D54028" t="inlineStr">
        <is>
          <t>{'curly-notation-to-dotpath', 'object-dotpath', 'dotpath'}</t>
        </is>
      </c>
    </row>
    <row r="54029">
      <c r="A54029" s="1" t="n">
        <v>54027</v>
      </c>
      <c r="B54029" t="inlineStr">
        <is>
          <t>ltk</t>
        </is>
      </c>
      <c r="C54029" t="n">
        <v>9</v>
      </c>
      <c r="D54029" t="inlineStr">
        <is>
          <t>{'imltk', 'konltk', 'inltk'}</t>
        </is>
      </c>
    </row>
    <row r="54030">
      <c r="A54030" s="1" t="n">
        <v>54028</v>
      </c>
      <c r="B54030" t="inlineStr">
        <is>
          <t>kwon</t>
        </is>
      </c>
      <c r="C54030" t="n">
        <v>9</v>
      </c>
      <c r="D54030" t="inlineStr">
        <is>
          <t>{'create-kwoncharles-app', 'tiny-npm-deploy-isaac-kwon', '@mrkwon~svga-player'}</t>
        </is>
      </c>
    </row>
    <row r="54031">
      <c r="A54031" s="1" t="n">
        <v>54029</v>
      </c>
      <c r="B54031" t="inlineStr">
        <is>
          <t>starbird</t>
        </is>
      </c>
      <c r="C54031" t="n">
        <v>9</v>
      </c>
      <c r="D54031" t="inlineStr">
        <is>
          <t>{'@starbird~cli', '@starbird~ps-components', '@starbird~myob-widgets'}</t>
        </is>
      </c>
    </row>
    <row r="54032">
      <c r="A54032" s="1" t="n">
        <v>54030</v>
      </c>
      <c r="B54032" t="inlineStr">
        <is>
          <t>tokenized</t>
        </is>
      </c>
      <c r="C54032" t="n">
        <v>9</v>
      </c>
      <c r="D54032" t="inlineStr">
        <is>
          <t>{'@bitboss~tokenized', 'react-tokenized-input', 'tokenized-js'}</t>
        </is>
      </c>
    </row>
    <row r="54033">
      <c r="A54033" s="1" t="n">
        <v>54031</v>
      </c>
      <c r="B54033" t="inlineStr">
        <is>
          <t>m01</t>
        </is>
      </c>
      <c r="C54033" t="n">
        <v>9</v>
      </c>
      <c r="D54033" t="inlineStr">
        <is>
          <t>{'m01', 'skku_stat_m01', 'm01module'}</t>
        </is>
      </c>
    </row>
    <row r="54034">
      <c r="A54034" s="1" t="n">
        <v>54032</v>
      </c>
      <c r="B54034" t="inlineStr">
        <is>
          <t>ubt</t>
        </is>
      </c>
      <c r="C54034" t="n">
        <v>9</v>
      </c>
      <c r="D54034" t="inlineStr">
        <is>
          <t>{'eleme-ubt', 'ubt-ui', 'ubt-gulp'}</t>
        </is>
      </c>
    </row>
    <row r="54035">
      <c r="A54035" s="1" t="n">
        <v>54033</v>
      </c>
      <c r="B54035" t="inlineStr">
        <is>
          <t>prohibited</t>
        </is>
      </c>
      <c r="C54035" t="n">
        <v>9</v>
      </c>
      <c r="D54035" t="inlineStr">
        <is>
          <t>{'@pelevesque~has-prohibited-substring-after-sums', '@pelevesque~has_prohibited_substring_at_indexes', 'remark-lint-prohibited-strings'}</t>
        </is>
      </c>
    </row>
    <row r="54036">
      <c r="A54036" s="1" t="n">
        <v>54034</v>
      </c>
      <c r="B54036" t="inlineStr">
        <is>
          <t>silverwind</t>
        </is>
      </c>
      <c r="C54036" t="n">
        <v>9</v>
      </c>
      <c r="D54036" t="inlineStr">
        <is>
          <t>{'@silverwind~react-autocomplete-input', 'stylelint-config-silverwind', '@silverwind~pagediff'}</t>
        </is>
      </c>
    </row>
    <row r="54037">
      <c r="A54037" s="1" t="n">
        <v>54035</v>
      </c>
      <c r="B54037" t="inlineStr">
        <is>
          <t>zoralabs</t>
        </is>
      </c>
      <c r="C54037" t="n">
        <v>9</v>
      </c>
      <c r="D54037" t="inlineStr">
        <is>
          <t>{'@zoralabs~nft-hooks', '@zoralabs~cli', '@zoralabs~nft-components'}</t>
        </is>
      </c>
    </row>
    <row r="54038">
      <c r="A54038" s="1" t="n">
        <v>54036</v>
      </c>
      <c r="B54038" t="inlineStr">
        <is>
          <t>newsource</t>
        </is>
      </c>
      <c r="C54038" t="n">
        <v>9</v>
      </c>
      <c r="D54038" t="inlineStr">
        <is>
          <t>{'newsource-mongo-connection-manager', 'newsource-rethinkdb-module', 'newsource-elastic-module'}</t>
        </is>
      </c>
    </row>
    <row r="54039">
      <c r="A54039" s="1" t="n">
        <v>54037</v>
      </c>
      <c r="B54039" t="inlineStr">
        <is>
          <t>gridmap</t>
        </is>
      </c>
      <c r="C54039" t="n">
        <v>9</v>
      </c>
      <c r="D54039" t="inlineStr">
        <is>
          <t>{'ymaps-gridmap', '@mapsinbolivia~gridmap', 'gridmap'}</t>
        </is>
      </c>
    </row>
    <row r="54040">
      <c r="A54040" s="1" t="n">
        <v>54038</v>
      </c>
      <c r="B54040" t="inlineStr">
        <is>
          <t>daimingge</t>
        </is>
      </c>
      <c r="C54040" t="n">
        <v>9</v>
      </c>
      <c r="D54040" t="inlineStr">
        <is>
          <t>{'daimingge-10-12', 'dmg-daimingge_day1', 'daimingge-zk1'}</t>
        </is>
      </c>
    </row>
    <row r="54041">
      <c r="A54041" s="1" t="n">
        <v>54039</v>
      </c>
      <c r="B54041" t="inlineStr">
        <is>
          <t>youssef</t>
        </is>
      </c>
      <c r="C54041" t="n">
        <v>9</v>
      </c>
      <c r="D54041" t="inlineStr">
        <is>
          <t>{'wizard-youssef', 'math_example_youssef_2016_2', '@moamen.youssef~my-react-form-builder'}</t>
        </is>
      </c>
    </row>
    <row r="54042">
      <c r="A54042" s="1" t="n">
        <v>54040</v>
      </c>
      <c r="B54042" t="inlineStr">
        <is>
          <t>objectstore</t>
        </is>
      </c>
      <c r="C54042" t="n">
        <v>9</v>
      </c>
      <c r="D54042" t="inlineStr">
        <is>
          <t>{'@freakyfriday~that-simple-objectstore', 'node-red-contrib-objectstore', '@bipcon~objectstoreapi'}</t>
        </is>
      </c>
    </row>
    <row r="54043">
      <c r="A54043" s="1" t="n">
        <v>54041</v>
      </c>
      <c r="B54043" t="inlineStr">
        <is>
          <t>dotify</t>
        </is>
      </c>
      <c r="C54043" t="n">
        <v>9</v>
      </c>
      <c r="D54043" t="inlineStr">
        <is>
          <t>{'gulp-dotify-json', 'eslisp-dotify', '@ladjs~node-dotify'}</t>
        </is>
      </c>
    </row>
    <row r="54044">
      <c r="A54044" s="1" t="n">
        <v>54042</v>
      </c>
      <c r="B54044" t="inlineStr">
        <is>
          <t>lgc</t>
        </is>
      </c>
      <c r="C54044" t="n">
        <v>9</v>
      </c>
      <c r="D54044" t="inlineStr">
        <is>
          <t>{'lgc-vue-quill-editor', 'lgc-components', 'lgc'}</t>
        </is>
      </c>
    </row>
    <row r="54045">
      <c r="A54045" s="1" t="n">
        <v>54043</v>
      </c>
      <c r="B54045" t="inlineStr">
        <is>
          <t>tud</t>
        </is>
      </c>
      <c r="C54045" t="n">
        <v>9</v>
      </c>
      <c r="D54045" t="inlineStr">
        <is>
          <t>{'npm02-tudz', 'tud', 'tudup-users-library'}</t>
        </is>
      </c>
    </row>
    <row r="54046">
      <c r="A54046" s="1" t="n">
        <v>54044</v>
      </c>
      <c r="B54046" t="inlineStr">
        <is>
          <t>feiertag</t>
        </is>
      </c>
      <c r="C54046" t="n">
        <v>9</v>
      </c>
      <c r="D54046" t="inlineStr">
        <is>
          <t>{'moment-feiertage', 'iobroker.feiertage', 'node-red-contrib-feiertage-austria'}</t>
        </is>
      </c>
    </row>
    <row r="54047">
      <c r="A54047" s="1" t="n">
        <v>54045</v>
      </c>
      <c r="B54047" t="inlineStr">
        <is>
          <t>frontpage</t>
        </is>
      </c>
      <c r="C54047" t="n">
        <v>9</v>
      </c>
      <c r="D54047" t="inlineStr">
        <is>
          <t>{'frontpage', 'frontpage-app-dependencies', 'frontpage-hn'}</t>
        </is>
      </c>
    </row>
    <row r="54048">
      <c r="A54048" s="1" t="n">
        <v>54046</v>
      </c>
      <c r="B54048" t="inlineStr">
        <is>
          <t>musicplayer</t>
        </is>
      </c>
      <c r="C54048" t="n">
        <v>9</v>
      </c>
      <c r="D54048" t="inlineStr">
        <is>
          <t>{'musicplayer', 'musicplayer-api', '@osjs~musicplayer-application'}</t>
        </is>
      </c>
    </row>
    <row r="54049">
      <c r="A54049" s="1" t="n">
        <v>54047</v>
      </c>
      <c r="B54049" t="inlineStr">
        <is>
          <t>tigger</t>
        </is>
      </c>
      <c r="C54049" t="n">
        <v>9</v>
      </c>
      <c r="D54049" t="inlineStr">
        <is>
          <t>{'tigger', 'django-tigger', 'vue-click-tigger'}</t>
        </is>
      </c>
    </row>
    <row r="54050">
      <c r="A54050" s="1" t="n">
        <v>54048</v>
      </c>
      <c r="B54050" t="inlineStr">
        <is>
          <t>wiens</t>
        </is>
      </c>
      <c r="C54050" t="n">
        <v>9</v>
      </c>
      <c r="D54050" t="inlineStr">
        <is>
          <t>{'@james-wiens~storage', '@james-wiens~utils', '@james-wiens~react-components-script'}</t>
        </is>
      </c>
    </row>
    <row r="54051">
      <c r="A54051" s="1" t="n">
        <v>54049</v>
      </c>
      <c r="B54051" t="inlineStr">
        <is>
          <t>distribu</t>
        </is>
      </c>
      <c r="C54051" t="n">
        <v>9</v>
      </c>
      <c r="D54051" t="inlineStr">
        <is>
          <t>{'distribucache-console-logger', 'distribucache', 'distribufy-compiler'}</t>
        </is>
      </c>
    </row>
    <row r="54052">
      <c r="A54052" s="1" t="n">
        <v>54050</v>
      </c>
      <c r="B54052" t="inlineStr">
        <is>
          <t>bptf</t>
        </is>
      </c>
      <c r="C54052" t="n">
        <v>9</v>
      </c>
      <c r="D54052" t="inlineStr">
        <is>
          <t>{'bptf-listing-parser', 'bptf-api-wrapper', 'bptf-listings'}</t>
        </is>
      </c>
    </row>
    <row r="54053">
      <c r="A54053" s="1" t="n">
        <v>54051</v>
      </c>
      <c r="B54053" t="inlineStr">
        <is>
          <t>bluelightos</t>
        </is>
      </c>
      <c r="C54053" t="n">
        <v>9</v>
      </c>
      <c r="D54053" t="inlineStr">
        <is>
          <t>{'@bluelightos~procviewer-application', '@bluelightos~calendar-application', '@bluelightos~installer-application'}</t>
        </is>
      </c>
    </row>
    <row r="54054">
      <c r="A54054" s="1" t="n">
        <v>54052</v>
      </c>
      <c r="B54054" t="inlineStr">
        <is>
          <t>papyrus</t>
        </is>
      </c>
      <c r="C54054" t="n">
        <v>9</v>
      </c>
      <c r="D54054" t="inlineStr">
        <is>
          <t>{'papyrus', 'language-papyrus', '@montmirail~papyrus'}</t>
        </is>
      </c>
    </row>
    <row r="54055">
      <c r="A54055" s="1" t="n">
        <v>54053</v>
      </c>
      <c r="B54055" t="inlineStr">
        <is>
          <t>foxsocial</t>
        </is>
      </c>
      <c r="C54055" t="n">
        <v>9</v>
      </c>
      <c r="D54055" t="inlineStr">
        <is>
          <t>{'stylelint-config-foxsocial', '@foxsocial~framework', '@foxsocial~styled'}</t>
        </is>
      </c>
    </row>
    <row r="54056">
      <c r="A54056" s="1" t="n">
        <v>54054</v>
      </c>
      <c r="B54056" t="inlineStr">
        <is>
          <t>pkp</t>
        </is>
      </c>
      <c r="C54056" t="n">
        <v>9</v>
      </c>
      <c r="D54056" t="inlineStr">
        <is>
          <t>{'pkp-plugin-cli', 'pkp-ic', 'pkp-my-lib'}</t>
        </is>
      </c>
    </row>
    <row r="54057">
      <c r="A54057" s="1" t="n">
        <v>54055</v>
      </c>
      <c r="B54057" t="inlineStr">
        <is>
          <t>inger</t>
        </is>
      </c>
      <c r="C54057" t="n">
        <v>9</v>
      </c>
      <c r="D54057" t="inlineStr">
        <is>
          <t>{'inger.json', '@navikt~familie-soknadsdialog-personopplysninger', 'zeroinger'}</t>
        </is>
      </c>
    </row>
    <row r="54058">
      <c r="A54058" s="1" t="n">
        <v>54056</v>
      </c>
      <c r="B54058" t="inlineStr">
        <is>
          <t>artoo</t>
        </is>
      </c>
      <c r="C54058" t="n">
        <v>9</v>
      </c>
      <c r="D54058" t="inlineStr">
        <is>
          <t>{'gulp-artoo', 'grunt-artoo', '@theholocron~artoo'}</t>
        </is>
      </c>
    </row>
    <row r="54059">
      <c r="A54059" s="1" t="n">
        <v>54057</v>
      </c>
      <c r="B54059" t="inlineStr">
        <is>
          <t>pbd</t>
        </is>
      </c>
      <c r="C54059" t="n">
        <v>9</v>
      </c>
      <c r="D54059" t="inlineStr">
        <is>
          <t>{'pbd-prettier', 'pbd-dist-one', 'pbd-admin'}</t>
        </is>
      </c>
    </row>
    <row r="54060">
      <c r="A54060" s="1" t="n">
        <v>54058</v>
      </c>
      <c r="B54060" t="inlineStr">
        <is>
          <t>jscss</t>
        </is>
      </c>
      <c r="C54060" t="n">
        <v>9</v>
      </c>
      <c r="D54060" t="inlineStr">
        <is>
          <t>{'jscss-min', 'jstransformer-jscss-lite', 'jscss-loader'}</t>
        </is>
      </c>
    </row>
    <row r="54061">
      <c r="A54061" s="1" t="n">
        <v>54059</v>
      </c>
      <c r="B54061" t="inlineStr">
        <is>
          <t>residue</t>
        </is>
      </c>
      <c r="C54061" t="n">
        <v>9</v>
      </c>
      <c r="D54061" t="inlineStr">
        <is>
          <t>{'pdb-residue-interactions', '@b1tc0re~action-residue', 'residue-native'}</t>
        </is>
      </c>
    </row>
    <row r="54062">
      <c r="A54062" s="1" t="n">
        <v>54060</v>
      </c>
      <c r="B54062" t="inlineStr">
        <is>
          <t>mrf</t>
        </is>
      </c>
      <c r="C54062" t="n">
        <v>9</v>
      </c>
      <c r="D54062" t="inlineStr">
        <is>
          <t>{'mrf-cstar', '@mrfazry~my-ui', '@oyeharry~react-scripts-mrf'}</t>
        </is>
      </c>
    </row>
    <row r="54063">
      <c r="A54063" s="1" t="n">
        <v>54061</v>
      </c>
      <c r="B54063" t="inlineStr">
        <is>
          <t>amedia</t>
        </is>
      </c>
      <c r="C54063" t="n">
        <v>9</v>
      </c>
      <c r="D54063" t="inlineStr">
        <is>
          <t>{'@amedia~spectral-config', '@amedia~brick-tokens', '@amedia~gaia-client'}</t>
        </is>
      </c>
    </row>
    <row r="54064">
      <c r="A54064" s="1" t="n">
        <v>54062</v>
      </c>
      <c r="B54064" t="inlineStr">
        <is>
          <t>tengits</t>
        </is>
      </c>
      <c r="C54064" t="n">
        <v>9</v>
      </c>
      <c r="D54064" t="inlineStr">
        <is>
          <t>{'tengits-cli', 'tengits-upgrade', 'react-native-tengits-image-picker'}</t>
        </is>
      </c>
    </row>
    <row r="54065">
      <c r="A54065" s="1" t="n">
        <v>54063</v>
      </c>
      <c r="B54065" t="inlineStr">
        <is>
          <t>attract</t>
        </is>
      </c>
      <c r="C54065" t="n">
        <v>9</v>
      </c>
      <c r="D54065" t="inlineStr">
        <is>
          <t>{'d3-force-attract', 'attract', 'fnaim-attractivite-data'}</t>
        </is>
      </c>
    </row>
    <row r="54066">
      <c r="A54066" s="1" t="n">
        <v>54064</v>
      </c>
      <c r="B54066" t="inlineStr">
        <is>
          <t>juang</t>
        </is>
      </c>
      <c r="C54066" t="n">
        <v>9</v>
      </c>
      <c r="D54066" t="inlineStr">
        <is>
          <t>{'juang-react-scripts', 'eslint-config-react-juang', 'juangtemplate'}</t>
        </is>
      </c>
    </row>
    <row r="54067">
      <c r="A54067" s="1" t="n">
        <v>54065</v>
      </c>
      <c r="B54067" t="inlineStr">
        <is>
          <t>gameleap</t>
        </is>
      </c>
      <c r="C54067" t="n">
        <v>9</v>
      </c>
      <c r="D54067" t="inlineStr">
        <is>
          <t>{'@gameleap~plyr', '@gameleap~capacitor-chromecast', '@gameleap~hydra-express'}</t>
        </is>
      </c>
    </row>
    <row r="54068">
      <c r="A54068" s="1" t="n">
        <v>54066</v>
      </c>
      <c r="B54068" t="inlineStr">
        <is>
          <t>teles</t>
        </is>
      </c>
      <c r="C54068" t="n">
        <v>9</v>
      </c>
      <c r="D54068" t="inlineStr">
        <is>
          <t>{'@wuespace~telestion-client-types', '@wuespace~telestion-client-cli', 'teles'}</t>
        </is>
      </c>
    </row>
    <row r="54069">
      <c r="A54069" s="1" t="n">
        <v>54067</v>
      </c>
      <c r="B54069" t="inlineStr">
        <is>
          <t>ngsctt</t>
        </is>
      </c>
      <c r="C54069" t="n">
        <v>9</v>
      </c>
      <c r="D54069" t="inlineStr">
        <is>
          <t>{'@ngsctt~shadow-box', '@ngsctt~arborist', '@ngsctt~chrome-cookie-netscape'}</t>
        </is>
      </c>
    </row>
    <row r="54070">
      <c r="A54070" s="1" t="n">
        <v>54068</v>
      </c>
      <c r="B54070" t="inlineStr">
        <is>
          <t>prado</t>
        </is>
      </c>
      <c r="C54070" t="n">
        <v>9</v>
      </c>
      <c r="D54070" t="inlineStr">
        <is>
          <t>{'@juanlsotoprado~i18n', '@dfeprado~log', '@julien-prado~hex-lib'}</t>
        </is>
      </c>
    </row>
    <row r="54071">
      <c r="A54071" s="1" t="n">
        <v>54069</v>
      </c>
      <c r="B54071" t="inlineStr">
        <is>
          <t>code503</t>
        </is>
      </c>
      <c r="C54071" t="n">
        <v>9</v>
      </c>
      <c r="D54071" t="inlineStr">
        <is>
          <t>{'@code503~level-up-react-component-library', '@code503~sds-react-native-components', '@code503~sds-telicon'}</t>
        </is>
      </c>
    </row>
    <row r="54072">
      <c r="A54072" s="1" t="n">
        <v>54070</v>
      </c>
      <c r="B54072" t="inlineStr">
        <is>
          <t>zparis</t>
        </is>
      </c>
      <c r="C54072" t="n">
        <v>9</v>
      </c>
      <c r="D54072" t="inlineStr">
        <is>
          <t>{'@zparis~dataexplorer-utils', '@zparis~dataexplorer-graphql-plugin', '@zparis~dataexplorer-logger-plugin'}</t>
        </is>
      </c>
    </row>
    <row r="54073">
      <c r="A54073" s="1" t="n">
        <v>54071</v>
      </c>
      <c r="B54073" t="inlineStr">
        <is>
          <t>obt</t>
        </is>
      </c>
      <c r="C54073" t="n">
        <v>9</v>
      </c>
      <c r="D54073" t="inlineStr">
        <is>
          <t>{'@obt~app', '@obt~fundraising-template', '@obt~id'}</t>
        </is>
      </c>
    </row>
    <row r="54074">
      <c r="A54074" s="1" t="n">
        <v>54072</v>
      </c>
      <c r="B54074" t="inlineStr">
        <is>
          <t>raha</t>
        </is>
      </c>
      <c r="C54074" t="n">
        <v>9</v>
      </c>
      <c r="D54074" t="inlineStr">
        <is>
          <t>{'@raha~api', '@raha.group~self-cert', '@raha.group~hetzner-cloud'}</t>
        </is>
      </c>
    </row>
    <row r="54075">
      <c r="A54075" s="1" t="n">
        <v>54073</v>
      </c>
      <c r="B54075" t="inlineStr">
        <is>
          <t>aldnoah</t>
        </is>
      </c>
      <c r="C54075" t="n">
        <v>9</v>
      </c>
      <c r="D54075" t="inlineStr">
        <is>
          <t>{'babel-preset-aldnoah', 'postcss-preset-aldnoah', 'aldnoah-service-cli'}</t>
        </is>
      </c>
    </row>
    <row r="54076">
      <c r="A54076" s="1" t="n">
        <v>54074</v>
      </c>
      <c r="B54076" t="inlineStr">
        <is>
          <t>emq</t>
        </is>
      </c>
      <c r="C54076" t="n">
        <v>9</v>
      </c>
      <c r="D54076" t="inlineStr">
        <is>
          <t>{'emq_prometheus_exporter', 'emq-router', 'gogo_emq_base'}</t>
        </is>
      </c>
    </row>
    <row r="54077">
      <c r="A54077" s="1" t="n">
        <v>54075</v>
      </c>
      <c r="B54077" t="inlineStr">
        <is>
          <t>gpdi</t>
        </is>
      </c>
      <c r="C54077" t="n">
        <v>9</v>
      </c>
      <c r="D54077" t="inlineStr">
        <is>
          <t>{'gpdi-angular-webpack', 'gpdi-test-lib', 'gpdi-templates'}</t>
        </is>
      </c>
    </row>
    <row r="54078">
      <c r="A54078" s="1" t="n">
        <v>54076</v>
      </c>
      <c r="B54078" t="inlineStr">
        <is>
          <t>rfc6902</t>
        </is>
      </c>
      <c r="C54078" t="n">
        <v>9</v>
      </c>
      <c r="D54078" t="inlineStr">
        <is>
          <t>{'rfc6902-mobx', '@labig~rfc6902', 'rfc6902-simple-diff'}</t>
        </is>
      </c>
    </row>
    <row r="54079">
      <c r="A54079" s="1" t="n">
        <v>54077</v>
      </c>
      <c r="B54079" t="inlineStr">
        <is>
          <t>suwis</t>
        </is>
      </c>
      <c r="C54079" t="n">
        <v>9</v>
      </c>
      <c r="D54079" t="inlineStr">
        <is>
          <t>{'suwis-tree', 'suwis-vuex-sync', 'suwis-iscroll'}</t>
        </is>
      </c>
    </row>
    <row r="54080">
      <c r="A54080" s="1" t="n">
        <v>54078</v>
      </c>
      <c r="B54080" t="inlineStr">
        <is>
          <t>translat</t>
        </is>
      </c>
      <c r="C54080" t="n">
        <v>9</v>
      </c>
      <c r="D54080" t="inlineStr">
        <is>
          <t>{'@translata~node', 'translatr', 'diverst-translaty'}</t>
        </is>
      </c>
    </row>
    <row r="54081">
      <c r="A54081" s="1" t="n">
        <v>54079</v>
      </c>
      <c r="B54081" t="inlineStr">
        <is>
          <t>tashmetu</t>
        </is>
      </c>
      <c r="C54081" t="n">
        <v>9</v>
      </c>
      <c r="D54081" t="inlineStr">
        <is>
          <t>{'@ziggurat~tashmetu-logging', '@ziggurat~tashmetu', '@samizdatjs~tashmetu'}</t>
        </is>
      </c>
    </row>
    <row r="54082">
      <c r="A54082" s="1" t="n">
        <v>54080</v>
      </c>
      <c r="B54082" t="inlineStr">
        <is>
          <t>atompub</t>
        </is>
      </c>
      <c r="C54082" t="n">
        <v>9</v>
      </c>
      <c r="D54082" t="inlineStr">
        <is>
          <t>{'windows.web.atompub', '@nodert-win10-cu~windows.web.atompub', '@nodert-win10-au~windows.web.atompub'}</t>
        </is>
      </c>
    </row>
    <row r="54083">
      <c r="A54083" s="1" t="n">
        <v>54081</v>
      </c>
      <c r="B54083" t="inlineStr">
        <is>
          <t>benitez</t>
        </is>
      </c>
      <c r="C54083" t="n">
        <v>9</v>
      </c>
      <c r="D54083" t="inlineStr">
        <is>
          <t>{'@jjbenitez~ngx-daterangepicker-material', '@jjbenitez~rhbnb-base', '@jeanbenitez~logical-expression-parser'}</t>
        </is>
      </c>
    </row>
    <row r="54084">
      <c r="A54084" s="1" t="n">
        <v>54082</v>
      </c>
      <c r="B54084" t="inlineStr">
        <is>
          <t>kw33</t>
        </is>
      </c>
      <c r="C54084" t="n">
        <v>9</v>
      </c>
      <c r="D54084" t="inlineStr">
        <is>
          <t>{'kw33-sum', 'kw33node', 'kw33-9025'}</t>
        </is>
      </c>
    </row>
    <row r="54085">
      <c r="A54085" s="1" t="n">
        <v>54083</v>
      </c>
      <c r="B54085" t="inlineStr">
        <is>
          <t>calder</t>
        </is>
      </c>
      <c r="C54085" t="n">
        <v>9</v>
      </c>
      <c r="D54085" t="inlineStr">
        <is>
          <t>{'caldero-nest-library', 'caldero-test2', 'caldero'}</t>
        </is>
      </c>
    </row>
    <row r="54086">
      <c r="A54086" s="1" t="n">
        <v>54084</v>
      </c>
      <c r="B54086" t="inlineStr">
        <is>
          <t>ohpack</t>
        </is>
      </c>
      <c r="C54086" t="n">
        <v>9</v>
      </c>
      <c r="D54086" t="inlineStr">
        <is>
          <t>{'ohpack-helper', 'ohpack', 'ohpack-react'}</t>
        </is>
      </c>
    </row>
    <row r="54087">
      <c r="A54087" s="1" t="n">
        <v>54085</v>
      </c>
      <c r="B54087" t="inlineStr">
        <is>
          <t>fransvilhelm</t>
        </is>
      </c>
      <c r="C54087" t="n">
        <v>9</v>
      </c>
      <c r="D54087" t="inlineStr">
        <is>
          <t>{'@fransvilhelm~lambi', '@fransvilhelm~hooks', 'stylelint-config-fransvilhelm-order'}</t>
        </is>
      </c>
    </row>
    <row r="54088">
      <c r="A54088" s="1" t="n">
        <v>54086</v>
      </c>
      <c r="B54088" t="inlineStr">
        <is>
          <t>userlike</t>
        </is>
      </c>
      <c r="C54088" t="n">
        <v>9</v>
      </c>
      <c r="D54088" t="inlineStr">
        <is>
          <t>{'@userlike~joke', '@userlike~react-ref', '@userlike~messenger'}</t>
        </is>
      </c>
    </row>
    <row r="54089">
      <c r="A54089" s="1" t="n">
        <v>54087</v>
      </c>
      <c r="B54089" t="inlineStr">
        <is>
          <t>pepfar</t>
        </is>
      </c>
      <c r="C54089" t="n">
        <v>9</v>
      </c>
      <c r="D54089" t="inlineStr">
        <is>
          <t>{'@pepfar-react-lib~http-tools', '@pepfar-react-lib~test-console', '@pepfar-react-lib~jest-tools'}</t>
        </is>
      </c>
    </row>
    <row r="54090">
      <c r="A54090" s="1" t="n">
        <v>54088</v>
      </c>
      <c r="B54090" t="inlineStr">
        <is>
          <t>fontisto</t>
        </is>
      </c>
      <c r="C54090" t="n">
        <v>9</v>
      </c>
      <c r="D54090" t="inlineStr">
        <is>
          <t>{'fontisto', '@icon~fontisto-brands', '@icon~fontisto-emoji'}</t>
        </is>
      </c>
    </row>
    <row r="54091">
      <c r="A54091" s="1" t="n">
        <v>54089</v>
      </c>
      <c r="B54091" t="inlineStr">
        <is>
          <t>yantramanav</t>
        </is>
      </c>
      <c r="C54091" t="n">
        <v>9</v>
      </c>
      <c r="D54091" t="inlineStr">
        <is>
          <t>{'@openfonts~yantramanav_all', '@expo-google-fonts~yantramanav', '@openfonts~yantramanav_latin-ext'}</t>
        </is>
      </c>
    </row>
    <row r="54092">
      <c r="A54092" s="1" t="n">
        <v>54090</v>
      </c>
      <c r="B54092" t="inlineStr">
        <is>
          <t>ziq</t>
        </is>
      </c>
      <c r="C54092" t="n">
        <v>9</v>
      </c>
      <c r="D54092" t="inlineStr">
        <is>
          <t>{'ziqimodule', 'brain-games-by-aziq', 'jinziqi'}</t>
        </is>
      </c>
    </row>
    <row r="54093">
      <c r="A54093" s="1" t="n">
        <v>54091</v>
      </c>
      <c r="B54093" t="inlineStr">
        <is>
          <t>fasttrack</t>
        </is>
      </c>
      <c r="C54093" t="n">
        <v>9</v>
      </c>
      <c r="D54093" t="inlineStr">
        <is>
          <t>{'@puluguv~fasttrack', 'fasttrack-client', '@fasttrack-solutions~querybuilder'}</t>
        </is>
      </c>
    </row>
    <row r="54094">
      <c r="A54094" s="1" t="n">
        <v>54092</v>
      </c>
      <c r="B54094" t="inlineStr">
        <is>
          <t>wpl</t>
        </is>
      </c>
      <c r="C54094" t="n">
        <v>9</v>
      </c>
      <c r="D54094" t="inlineStr">
        <is>
          <t>{'wplpackage', '@wipplelang~wpl-loader', 'wpl'}</t>
        </is>
      </c>
    </row>
    <row r="54095">
      <c r="A54095" s="1" t="n">
        <v>54093</v>
      </c>
      <c r="B54095" t="inlineStr">
        <is>
          <t>womb</t>
        </is>
      </c>
      <c r="C54095" t="n">
        <v>9</v>
      </c>
      <c r="D54095" t="inlineStr">
        <is>
          <t>{'@varius.io~wombo', '@wombocompo~dialog', 'womb'}</t>
        </is>
      </c>
    </row>
    <row r="54096">
      <c r="A54096" s="1" t="n">
        <v>54094</v>
      </c>
      <c r="B54096" t="inlineStr">
        <is>
          <t>icel</t>
        </is>
      </c>
      <c r="C54096" t="n">
        <v>9</v>
      </c>
      <c r="D54096" t="inlineStr">
        <is>
          <t>{'ip-list-samicelus', 'big-number-samicelus', 'wechat-koa-samicelus'}</t>
        </is>
      </c>
    </row>
    <row r="54097">
      <c r="A54097" s="1" t="n">
        <v>54095</v>
      </c>
      <c r="B54097" t="inlineStr">
        <is>
          <t>richardson</t>
        </is>
      </c>
      <c r="C54097" t="n">
        <v>9</v>
      </c>
      <c r="D54097" t="inlineStr">
        <is>
          <t>{'mdrichardson-test-bot-components-teams2', '@prichardsondev~tiny', '@jamesrichardson604~lotide'}</t>
        </is>
      </c>
    </row>
    <row r="54098">
      <c r="A54098" s="1" t="n">
        <v>54096</v>
      </c>
      <c r="B54098" t="inlineStr">
        <is>
          <t>chego</t>
        </is>
      </c>
      <c r="C54098" t="n">
        <v>9</v>
      </c>
      <c r="D54098" t="inlineStr">
        <is>
          <t>{'@chego~chego-api', '@chego~chego-sqlite', '@chego~chego-database-boilerplate'}</t>
        </is>
      </c>
    </row>
    <row r="54099">
      <c r="A54099" s="1" t="n">
        <v>54097</v>
      </c>
      <c r="B54099" t="inlineStr">
        <is>
          <t>codekit</t>
        </is>
      </c>
      <c r="C54099" t="n">
        <v>9</v>
      </c>
      <c r="D54099" t="inlineStr">
        <is>
          <t>{'grunt-codekit', 'node-codekit', 'codekit-scanner'}</t>
        </is>
      </c>
    </row>
    <row r="54100">
      <c r="A54100" s="1" t="n">
        <v>54098</v>
      </c>
      <c r="B54100" t="inlineStr">
        <is>
          <t>enviabybus</t>
        </is>
      </c>
      <c r="C54100" t="n">
        <v>9</v>
      </c>
      <c r="D54100" t="inlineStr">
        <is>
          <t>{'@enviabybus~express-cloud-tasks', '@enviabybus~active-job-processor-cloud-tasks-adapter', '@enviabybus~active-job-processor'}</t>
        </is>
      </c>
    </row>
    <row r="54101">
      <c r="A54101" s="1" t="n">
        <v>54099</v>
      </c>
      <c r="B54101" t="inlineStr">
        <is>
          <t>dake</t>
        </is>
      </c>
      <c r="C54101" t="n">
        <v>9</v>
      </c>
      <c r="D54101" t="inlineStr">
        <is>
          <t>{'dakebl', 'yaru-dakeda', 'dake-cli'}</t>
        </is>
      </c>
    </row>
    <row r="54102">
      <c r="A54102" s="1" t="n">
        <v>54100</v>
      </c>
      <c r="B54102" t="inlineStr">
        <is>
          <t>zhr</t>
        </is>
      </c>
      <c r="C54102" t="n">
        <v>9</v>
      </c>
      <c r="D54102" t="inlineStr">
        <is>
          <t>{'zhr-cals', 'zhr-http-server', '@sarah.zhr.adi~react-search-component'}</t>
        </is>
      </c>
    </row>
    <row r="54103">
      <c r="A54103" s="1" t="n">
        <v>54101</v>
      </c>
      <c r="B54103" t="inlineStr">
        <is>
          <t>roomservice</t>
        </is>
      </c>
      <c r="C54103" t="n">
        <v>9</v>
      </c>
      <c r="D54103" t="inlineStr">
        <is>
          <t>{'@roomservice~benchpress', '@roomservice~browser', '@happylinks~roomservice-react'}</t>
        </is>
      </c>
    </row>
    <row r="54104">
      <c r="A54104" s="1" t="n">
        <v>54102</v>
      </c>
      <c r="B54104" t="inlineStr">
        <is>
          <t>emcasa</t>
        </is>
      </c>
      <c r="C54104" t="n">
        <v>9</v>
      </c>
      <c r="D54104" t="inlineStr">
        <is>
          <t>{'@emcasa~mock-server', '@emcasa~theme', '@emcasa~image-upload'}</t>
        </is>
      </c>
    </row>
    <row r="54105">
      <c r="A54105" s="1" t="n">
        <v>54103</v>
      </c>
      <c r="B54105" t="inlineStr">
        <is>
          <t>moondust</t>
        </is>
      </c>
      <c r="C54105" t="n">
        <v>9</v>
      </c>
      <c r="D54105" t="inlineStr">
        <is>
          <t>{'moondust-utils', 'moondust-oauth-check', 'moondust-error'}</t>
        </is>
      </c>
    </row>
    <row r="54106">
      <c r="A54106" s="1" t="n">
        <v>54104</v>
      </c>
      <c r="B54106" t="inlineStr">
        <is>
          <t>woodpecker</t>
        </is>
      </c>
      <c r="C54106" t="n">
        <v>9</v>
      </c>
      <c r="D54106" t="inlineStr">
        <is>
          <t>{'woodpecker-api', '@lxfriday~woodpecker', '@woodpeckershop~lotide'}</t>
        </is>
      </c>
    </row>
    <row r="54107">
      <c r="A54107" s="1" t="n">
        <v>54105</v>
      </c>
      <c r="B54107" t="inlineStr">
        <is>
          <t>daly</t>
        </is>
      </c>
      <c r="C54107" t="n">
        <v>9</v>
      </c>
      <c r="D54107" t="inlineStr">
        <is>
          <t>{'tristandaly-frame-print', 'daly-cli-demo', '@dalygbarron~fish-tank'}</t>
        </is>
      </c>
    </row>
    <row r="54108">
      <c r="A54108" s="1" t="n">
        <v>54106</v>
      </c>
      <c r="B54108" t="inlineStr">
        <is>
          <t>liqpay</t>
        </is>
      </c>
      <c r="C54108" t="n">
        <v>9</v>
      </c>
      <c r="D54108" t="inlineStr">
        <is>
          <t>{'django-liqpay', 'liqpay-node', 'liqpay'}</t>
        </is>
      </c>
    </row>
    <row r="54109">
      <c r="A54109" s="1" t="n">
        <v>54107</v>
      </c>
      <c r="B54109" t="inlineStr">
        <is>
          <t>newbanker</t>
        </is>
      </c>
      <c r="C54109" t="n">
        <v>9</v>
      </c>
      <c r="D54109" t="inlineStr">
        <is>
          <t>{'@newbanker~react-native-ijkplayer', '@newbanker~react-native-scrollable-tab-view', '@newbanker~react-native-picker'}</t>
        </is>
      </c>
    </row>
    <row r="54110">
      <c r="A54110" s="1" t="n">
        <v>54108</v>
      </c>
      <c r="B54110" t="inlineStr">
        <is>
          <t>lemons</t>
        </is>
      </c>
      <c r="C54110" t="n">
        <v>9</v>
      </c>
      <c r="D54110" t="inlineStr">
        <is>
          <t>{'@333-lenny-333~lennyloveslemons', 'lennyloveslemons', 'lemons'}</t>
        </is>
      </c>
    </row>
    <row r="54111">
      <c r="A54111" s="1" t="n">
        <v>54109</v>
      </c>
      <c r="B54111" t="inlineStr">
        <is>
          <t>jhanssen</t>
        </is>
      </c>
      <c r="C54111" t="n">
        <v>9</v>
      </c>
      <c r="D54111" t="inlineStr">
        <is>
          <t>{'@jhanssen~options', '@jhanssen~ipc', '@jhanssen~xprop'}</t>
        </is>
      </c>
    </row>
    <row r="54112">
      <c r="A54112" s="1" t="n">
        <v>54110</v>
      </c>
      <c r="B54112" t="inlineStr">
        <is>
          <t>cqaso</t>
        </is>
      </c>
      <c r="C54112" t="n">
        <v>9</v>
      </c>
      <c r="D54112" t="inlineStr">
        <is>
          <t>{'eslint-config-cqaso-kit', 'cqaso-kit-css', 'cqaso-git'}</t>
        </is>
      </c>
    </row>
    <row r="54113">
      <c r="A54113" s="1" t="n">
        <v>54111</v>
      </c>
      <c r="B54113" t="inlineStr">
        <is>
          <t>boringcodes</t>
        </is>
      </c>
      <c r="C54113" t="n">
        <v>9</v>
      </c>
      <c r="D54113" t="inlineStr">
        <is>
          <t>{'@boringcodes~eslint-config', '@boringcodes~create-package', '@boringcodes~eslint-config-typescript'}</t>
        </is>
      </c>
    </row>
    <row r="54114">
      <c r="A54114" s="1" t="n">
        <v>54112</v>
      </c>
      <c r="B54114" t="inlineStr">
        <is>
          <t>rft</t>
        </is>
      </c>
      <c r="C54114" t="n">
        <v>9</v>
      </c>
      <c r="D54114" t="inlineStr">
        <is>
          <t>{'@appcrft~auxiliary', 'com.sorft.servicerestapi', 'rft-core'}</t>
        </is>
      </c>
    </row>
    <row r="54115">
      <c r="A54115" s="1" t="n">
        <v>54113</v>
      </c>
      <c r="B54115" t="inlineStr">
        <is>
          <t>pims</t>
        </is>
      </c>
      <c r="C54115" t="n">
        <v>9</v>
      </c>
      <c r="D54115" t="inlineStr">
        <is>
          <t>{'napari-pims-bioformats', 'pims-rethinkdb', '@orangepims~http-proxy'}</t>
        </is>
      </c>
    </row>
    <row r="54116">
      <c r="A54116" s="1" t="n">
        <v>54114</v>
      </c>
      <c r="B54116" t="inlineStr">
        <is>
          <t>robopaint</t>
        </is>
      </c>
      <c r="C54116" t="n">
        <v>9</v>
      </c>
      <c r="D54116" t="inlineStr">
        <is>
          <t>{'robopaint-mode-manual', 'robopaint-mode-print', 'robopaint-mode-raster'}</t>
        </is>
      </c>
    </row>
    <row r="54117">
      <c r="A54117" s="1" t="n">
        <v>54115</v>
      </c>
      <c r="B54117" t="inlineStr">
        <is>
          <t>vvc</t>
        </is>
      </c>
      <c r="C54117" t="n">
        <v>9</v>
      </c>
      <c r="D54117" t="inlineStr">
        <is>
          <t>{'vvc-uploader', 'vvc-palette', 'vvc-ui'}</t>
        </is>
      </c>
    </row>
    <row r="54118">
      <c r="A54118" s="1" t="n">
        <v>54116</v>
      </c>
      <c r="B54118" t="inlineStr">
        <is>
          <t>smtp2</t>
        </is>
      </c>
      <c r="C54118" t="n">
        <v>9</v>
      </c>
      <c r="D54118" t="inlineStr">
        <is>
          <t>{'smtp2go', 'smtp2sendgrid', 'strapi-provider-email-smtp2'}</t>
        </is>
      </c>
    </row>
    <row r="54119">
      <c r="A54119" s="1" t="n">
        <v>54117</v>
      </c>
      <c r="B54119" t="inlineStr">
        <is>
          <t>ufx</t>
        </is>
      </c>
      <c r="C54119" t="n">
        <v>9</v>
      </c>
      <c r="D54119" t="inlineStr">
        <is>
          <t>{'@ufx-ui~eslint-config', 'ufx-types', '@ufx-ui~utils'}</t>
        </is>
      </c>
    </row>
    <row r="54120">
      <c r="A54120" s="1" t="n">
        <v>54118</v>
      </c>
      <c r="B54120" t="inlineStr">
        <is>
          <t>cabbie</t>
        </is>
      </c>
      <c r="C54120" t="n">
        <v>9</v>
      </c>
      <c r="D54120" t="inlineStr">
        <is>
          <t>{'@cabbiepete~sitemapper', 'cabbie-async', '@cabbiepete~cloud-zoom'}</t>
        </is>
      </c>
    </row>
    <row r="54121">
      <c r="A54121" s="1" t="n">
        <v>54119</v>
      </c>
      <c r="B54121" t="inlineStr">
        <is>
          <t>komponen</t>
        </is>
      </c>
      <c r="C54121" t="n">
        <v>9</v>
      </c>
      <c r="D54121" t="inlineStr">
        <is>
          <t>{'komponent', 'lazarova-komponenta', 'react-komponent'}</t>
        </is>
      </c>
    </row>
    <row r="54122">
      <c r="A54122" s="1" t="n">
        <v>54120</v>
      </c>
      <c r="B54122" t="inlineStr">
        <is>
          <t>achos</t>
        </is>
      </c>
      <c r="C54122" t="n">
        <v>9</v>
      </c>
      <c r="D54122" t="inlineStr">
        <is>
          <t>{'guachos-cu-user-panel', 'guachos-ckeditor-front', 'guachos-cu-form-load-file'}</t>
        </is>
      </c>
    </row>
    <row r="54123">
      <c r="A54123" s="1" t="n">
        <v>54121</v>
      </c>
      <c r="B54123" t="inlineStr">
        <is>
          <t>ltipton</t>
        </is>
      </c>
      <c r="C54123" t="n">
        <v>9</v>
      </c>
      <c r="D54123" t="inlineStr">
        <is>
          <t>{'@ltipton~sockr', '@ltipton~args-parse', '@ltipton~parkin'}</t>
        </is>
      </c>
    </row>
    <row r="54124">
      <c r="A54124" s="1" t="n">
        <v>54122</v>
      </c>
      <c r="B54124" t="inlineStr">
        <is>
          <t>ludi</t>
        </is>
      </c>
      <c r="C54124" t="n">
        <v>9</v>
      </c>
      <c r="D54124" t="inlineStr">
        <is>
          <t>{'ludik-cli', 'djura-ludilo', '@ashuey~ludicolo-framework'}</t>
        </is>
      </c>
    </row>
    <row r="54125">
      <c r="A54125" s="1" t="n">
        <v>54123</v>
      </c>
      <c r="B54125" t="inlineStr">
        <is>
          <t>indexify</t>
        </is>
      </c>
      <c r="C54125" t="n">
        <v>9</v>
      </c>
      <c r="D54125" t="inlineStr">
        <is>
          <t>{'json-indexify', 'require-indexify', 'indexify-number-test'}</t>
        </is>
      </c>
    </row>
    <row r="54126">
      <c r="A54126" s="1" t="n">
        <v>54124</v>
      </c>
      <c r="B54126" t="inlineStr">
        <is>
          <t>simpson</t>
        </is>
      </c>
      <c r="C54126" t="n">
        <v>9</v>
      </c>
      <c r="D54126" t="inlineStr">
        <is>
          <t>{'integrate-simpson', '@mrsimpson~vue2-leaflet-geosearch', '@mrsimpson~leaflet-geosearch'}</t>
        </is>
      </c>
    </row>
    <row r="54127">
      <c r="A54127" s="1" t="n">
        <v>54125</v>
      </c>
      <c r="B54127" t="inlineStr">
        <is>
          <t>inblox</t>
        </is>
      </c>
      <c r="C54127" t="n">
        <v>9</v>
      </c>
      <c r="D54127" t="inlineStr">
        <is>
          <t>{'inblox-ethereum-wallet', '@inbloxme~inblox-authentication-middleware', '@inbloxme~inblox-keyless-transactions'}</t>
        </is>
      </c>
    </row>
    <row r="54128">
      <c r="A54128" s="1" t="n">
        <v>54126</v>
      </c>
      <c r="B54128" t="inlineStr">
        <is>
          <t>gado</t>
        </is>
      </c>
      <c r="C54128" t="n">
        <v>9</v>
      </c>
      <c r="D54128" t="inlineStr">
        <is>
          <t>{'@reglendo~mergado-ui-kit', 'mergado-ui-kit', '@bdfx~mergado-ui-kit'}</t>
        </is>
      </c>
    </row>
    <row r="54129">
      <c r="A54129" s="1" t="n">
        <v>54127</v>
      </c>
      <c r="B54129" t="inlineStr">
        <is>
          <t>hyperquest</t>
        </is>
      </c>
      <c r="C54129" t="n">
        <v>9</v>
      </c>
      <c r="D54129" t="inlineStr">
        <is>
          <t>{'hyperquest-x-ray', 'solr-hyperquest-client', 'hyperquest-timeout'}</t>
        </is>
      </c>
    </row>
    <row r="54130">
      <c r="A54130" s="1" t="n">
        <v>54128</v>
      </c>
      <c r="B54130" t="inlineStr">
        <is>
          <t>thonny</t>
        </is>
      </c>
      <c r="C54130" t="n">
        <v>9</v>
      </c>
      <c r="D54130" t="inlineStr">
        <is>
          <t>{'thonny-error-explainer', 'thonny-microbit', 'thonny-codegrinder-plugin'}</t>
        </is>
      </c>
    </row>
    <row r="54131">
      <c r="A54131" s="1" t="n">
        <v>54129</v>
      </c>
      <c r="B54131" t="inlineStr">
        <is>
          <t>drod</t>
        </is>
      </c>
      <c r="C54131" t="n">
        <v>9</v>
      </c>
      <c r="D54131" t="inlineStr">
        <is>
          <t>{'@drodsou~global-context', '@drodsou~lit-html-packed', '@drodsou~obj-filter'}</t>
        </is>
      </c>
    </row>
    <row r="54132">
      <c r="A54132" s="1" t="n">
        <v>54130</v>
      </c>
      <c r="B54132" t="inlineStr">
        <is>
          <t>retarget</t>
        </is>
      </c>
      <c r="C54132" t="n">
        <v>9</v>
      </c>
      <c r="D54132" t="inlineStr">
        <is>
          <t>{'@banyudu~react-shadow-dom-retarget-events', 'retarget', '@minsohng~react-shadow-dom-retarget-events'}</t>
        </is>
      </c>
    </row>
    <row r="54133">
      <c r="A54133" s="1" t="n">
        <v>54131</v>
      </c>
      <c r="B54133" t="inlineStr">
        <is>
          <t>autologin</t>
        </is>
      </c>
      <c r="C54133" t="n">
        <v>9</v>
      </c>
      <c r="D54133" t="inlineStr">
        <is>
          <t>{'fb-autologin-vue', 'autologin-axios-client', '@aliedu~autologin'}</t>
        </is>
      </c>
    </row>
    <row r="54134">
      <c r="A54134" s="1" t="n">
        <v>54132</v>
      </c>
      <c r="B54134" t="inlineStr">
        <is>
          <t>repo1</t>
        </is>
      </c>
      <c r="C54134" t="n">
        <v>9</v>
      </c>
      <c r="D54134" t="inlineStr">
        <is>
          <t>{'gogo-repo1', '@enncy-test~repo1', '@popak~repo1'}</t>
        </is>
      </c>
    </row>
    <row r="54135">
      <c r="A54135" s="1" t="n">
        <v>54133</v>
      </c>
      <c r="B54135" t="inlineStr">
        <is>
          <t>diamonds</t>
        </is>
      </c>
      <c r="C54135" t="n">
        <v>9</v>
      </c>
      <c r="D54135" t="inlineStr">
        <is>
          <t>{'diamonds', '@funboxteam~diamonds', 'pokemon-diamonds'}</t>
        </is>
      </c>
    </row>
    <row r="54136">
      <c r="A54136" s="1" t="n">
        <v>54134</v>
      </c>
      <c r="B54136" t="inlineStr">
        <is>
          <t>ondevice</t>
        </is>
      </c>
      <c r="C54136" t="n">
        <v>9</v>
      </c>
      <c r="D54136" t="inlineStr">
        <is>
          <t>{'@storybook~addon-ondevice-controls', 'ondevice', '@storybook~addon-ondevice-notes'}</t>
        </is>
      </c>
    </row>
    <row r="54137">
      <c r="A54137" s="1" t="n">
        <v>54135</v>
      </c>
      <c r="B54137" t="inlineStr">
        <is>
          <t>pdfbox</t>
        </is>
      </c>
      <c r="C54137" t="n">
        <v>9</v>
      </c>
      <c r="D54137" t="inlineStr">
        <is>
          <t>{'node-pdfbox', 'pdfbox', 'read-text-pdfbox'}</t>
        </is>
      </c>
    </row>
    <row r="54138">
      <c r="A54138" s="1" t="n">
        <v>54136</v>
      </c>
      <c r="B54138" t="inlineStr">
        <is>
          <t>saddle</t>
        </is>
      </c>
      <c r="C54138" t="n">
        <v>9</v>
      </c>
      <c r="D54138" t="inlineStr">
        <is>
          <t>{'falcor-saddle', 'rainbow-saddle', 'django-saddle'}</t>
        </is>
      </c>
    </row>
    <row r="54139">
      <c r="A54139" s="1" t="n">
        <v>54137</v>
      </c>
      <c r="B54139" t="inlineStr">
        <is>
          <t>meny</t>
        </is>
      </c>
      <c r="C54139" t="n">
        <v>9</v>
      </c>
      <c r="D54139" t="inlineStr">
        <is>
          <t>{'@openmeny~micro-version-control', '@openmeny~meny-logger', '@navikt~bedriftsmeny'}</t>
        </is>
      </c>
    </row>
    <row r="54140">
      <c r="A54140" s="1" t="n">
        <v>54138</v>
      </c>
      <c r="B54140" t="inlineStr">
        <is>
          <t>bluej</t>
        </is>
      </c>
      <c r="C54140" t="n">
        <v>9</v>
      </c>
      <c r="D54140" t="inlineStr">
        <is>
          <t>{'demo_bluej_wx', 'tool-bluej-gulp', 'bluej-pm2'}</t>
        </is>
      </c>
    </row>
    <row r="54141">
      <c r="A54141" s="1" t="n">
        <v>54139</v>
      </c>
      <c r="B54141" t="inlineStr">
        <is>
          <t>fsy</t>
        </is>
      </c>
      <c r="C54141" t="n">
        <v>9</v>
      </c>
      <c r="D54141" t="inlineStr">
        <is>
          <t>{'fsy', 'fsy_node', 'fsy-nodejs'}</t>
        </is>
      </c>
    </row>
    <row r="54142">
      <c r="A54142" s="1" t="n">
        <v>54140</v>
      </c>
      <c r="B54142" t="inlineStr">
        <is>
          <t>crfsuite</t>
        </is>
      </c>
      <c r="C54142" t="n">
        <v>9</v>
      </c>
      <c r="D54142" t="inlineStr">
        <is>
          <t>{'sklearn-crfsuite', 'crfsuite', 'python-crfsuite-extension'}</t>
        </is>
      </c>
    </row>
    <row r="54143">
      <c r="A54143" s="1" t="n">
        <v>54141</v>
      </c>
      <c r="B54143" t="inlineStr">
        <is>
          <t>gypsum</t>
        </is>
      </c>
      <c r="C54143" t="n">
        <v>9</v>
      </c>
      <c r="D54143" t="inlineStr">
        <is>
          <t>{'gypsum-live', 'gypsum-store', 'gypsum-service'}</t>
        </is>
      </c>
    </row>
    <row r="54144">
      <c r="A54144" s="1" t="n">
        <v>54142</v>
      </c>
      <c r="B54144" t="inlineStr">
        <is>
          <t>blobber</t>
        </is>
      </c>
      <c r="C54144" t="n">
        <v>9</v>
      </c>
      <c r="D54144" t="inlineStr">
        <is>
          <t>{'url-blobber', '@random-guys~blobber', 'blobber'}</t>
        </is>
      </c>
    </row>
    <row r="54145">
      <c r="A54145" s="1" t="n">
        <v>54143</v>
      </c>
      <c r="B54145" t="inlineStr">
        <is>
          <t>nuri</t>
        </is>
      </c>
      <c r="C54145" t="n">
        <v>9</v>
      </c>
      <c r="D54145" t="inlineStr">
        <is>
          <t>{'nuri', '@nurimansyah~react-starter', '@marcnuri~www.marcnuri.com'}</t>
        </is>
      </c>
    </row>
    <row r="54146">
      <c r="A54146" s="1" t="n">
        <v>54144</v>
      </c>
      <c r="B54146" t="inlineStr">
        <is>
          <t>ss3</t>
        </is>
      </c>
      <c r="C54146" t="n">
        <v>9</v>
      </c>
      <c r="D54146" t="inlineStr">
        <is>
          <t>{'ss3_jay', 'ss3-vr', '@ss3ecommerce~api-payment-stripe-default'}</t>
        </is>
      </c>
    </row>
    <row r="54147">
      <c r="A54147" s="1" t="n">
        <v>54145</v>
      </c>
      <c r="B54147" t="inlineStr">
        <is>
          <t>tna</t>
        </is>
      </c>
      <c r="C54147" t="n">
        <v>9</v>
      </c>
      <c r="D54147" t="inlineStr">
        <is>
          <t>{'bi-logger-editor-tna', 'nestertna', 'fountainhead-tna'}</t>
        </is>
      </c>
    </row>
    <row r="54148">
      <c r="A54148" s="1" t="n">
        <v>54146</v>
      </c>
      <c r="B54148" t="inlineStr">
        <is>
          <t>yumu</t>
        </is>
      </c>
      <c r="C54148" t="n">
        <v>9</v>
      </c>
      <c r="D54148" t="inlineStr">
        <is>
          <t>{'yumu-build', 'yumu-show-ip', 'yumu-translate'}</t>
        </is>
      </c>
    </row>
    <row r="54149">
      <c r="A54149" s="1" t="n">
        <v>54147</v>
      </c>
      <c r="B54149" t="inlineStr">
        <is>
          <t>liveserver</t>
        </is>
      </c>
      <c r="C54149" t="n">
        <v>9</v>
      </c>
      <c r="D54149" t="inlineStr">
        <is>
          <t>{'@ts-liveserver~server', 'liveserver', 'wsgi-liveserver'}</t>
        </is>
      </c>
    </row>
    <row r="54150">
      <c r="A54150" s="1" t="n">
        <v>54148</v>
      </c>
      <c r="B54150" t="inlineStr">
        <is>
          <t>currently</t>
        </is>
      </c>
      <c r="C54150" t="n">
        <v>9</v>
      </c>
      <c r="D54150" t="inlineStr">
        <is>
          <t>{'currently-airing-anime', 'currently-rejected', 'promise-currently'}</t>
        </is>
      </c>
    </row>
    <row r="54151">
      <c r="A54151" s="1" t="n">
        <v>54149</v>
      </c>
      <c r="B54151" t="inlineStr">
        <is>
          <t>skd</t>
        </is>
      </c>
      <c r="C54151" t="n">
        <v>9</v>
      </c>
      <c r="D54151" t="inlineStr">
        <is>
          <t>{'mongotor-skd', 'skd_models', 'k2-portal-skd-interface'}</t>
        </is>
      </c>
    </row>
    <row r="54152">
      <c r="A54152" s="1" t="n">
        <v>54150</v>
      </c>
      <c r="B54152" t="inlineStr">
        <is>
          <t>gridlayout</t>
        </is>
      </c>
      <c r="C54152" t="n">
        <v>9</v>
      </c>
      <c r="D54152" t="inlineStr">
        <is>
          <t>{'vuegridlayout-fixedforie', 'gridlayout', 'vuegridlayout-scalecompatibility-1.0'}</t>
        </is>
      </c>
    </row>
    <row r="54153">
      <c r="A54153" s="1" t="n">
        <v>54151</v>
      </c>
      <c r="B54153" t="inlineStr">
        <is>
          <t>procs</t>
        </is>
      </c>
      <c r="C54153" t="n">
        <v>9</v>
      </c>
      <c r="D54153" t="inlineStr">
        <is>
          <t>{'procsy', '@calcit~procs', 'bioprocs'}</t>
        </is>
      </c>
    </row>
    <row r="54154">
      <c r="A54154" s="1" t="n">
        <v>54152</v>
      </c>
      <c r="B54154" t="inlineStr">
        <is>
          <t>simao</t>
        </is>
      </c>
      <c r="C54154" t="n">
        <v>9</v>
      </c>
      <c r="D54154" t="inlineStr">
        <is>
          <t>{'bg-luosimao', '@auraxy~react-luosimao', 'vue-captcha-luosimao'}</t>
        </is>
      </c>
    </row>
    <row r="54155">
      <c r="A54155" s="1" t="n">
        <v>54153</v>
      </c>
      <c r="B54155" t="inlineStr">
        <is>
          <t>millennium</t>
        </is>
      </c>
      <c r="C54155" t="n">
        <v>9</v>
      </c>
      <c r="D54155" t="inlineStr">
        <is>
          <t>{'amalgamatic-millennium', 'react-native-next-millennium', '@millenniumearl~f95api'}</t>
        </is>
      </c>
    </row>
    <row r="54156">
      <c r="A54156" s="1" t="n">
        <v>54154</v>
      </c>
      <c r="B54156" t="inlineStr">
        <is>
          <t>davidisaaclee</t>
        </is>
      </c>
      <c r="C54156" t="n">
        <v>9</v>
      </c>
      <c r="D54156" t="inlineStr">
        <is>
          <t>{'@davidisaaclee~interval-tree', '@davidisaaclee~react-video-graph', '@davidisaaclee~react-table'}</t>
        </is>
      </c>
    </row>
    <row r="54157">
      <c r="A54157" s="1" t="n">
        <v>54155</v>
      </c>
      <c r="B54157" t="inlineStr">
        <is>
          <t>mralexandernickel</t>
        </is>
      </c>
      <c r="C54157" t="n">
        <v>9</v>
      </c>
      <c r="D54157" t="inlineStr">
        <is>
          <t>{'@mralexandernickel~ngx-picture', '@mralexandernickel~angular-intersection', '@mralexandernickel~ngx-intersection'}</t>
        </is>
      </c>
    </row>
    <row r="54158">
      <c r="A54158" s="1" t="n">
        <v>54156</v>
      </c>
      <c r="B54158" t="inlineStr">
        <is>
          <t>sourcebin</t>
        </is>
      </c>
      <c r="C54158" t="n">
        <v>9</v>
      </c>
      <c r="D54158" t="inlineStr">
        <is>
          <t>{'@sourcebin~fonts', 'sourcebin-wrapper', '@sourcebin~themes'}</t>
        </is>
      </c>
    </row>
    <row r="54159">
      <c r="A54159" s="1" t="n">
        <v>54157</v>
      </c>
      <c r="B54159" t="inlineStr">
        <is>
          <t>grotesk</t>
        </is>
      </c>
      <c r="C54159" t="n">
        <v>9</v>
      </c>
      <c r="D54159" t="inlineStr">
        <is>
          <t>{'typeface-hk-grotesk', 'typeface-spacegrotesk', 'grotesk'}</t>
        </is>
      </c>
    </row>
    <row r="54160">
      <c r="A54160" s="1" t="n">
        <v>54158</v>
      </c>
      <c r="B54160" t="inlineStr">
        <is>
          <t>inputsss</t>
        </is>
      </c>
      <c r="C54160" t="n">
        <v>9</v>
      </c>
      <c r="D54160" t="inlineStr">
        <is>
          <t>{'react-inputsss-2', 'react-inputsss-3', 'react-inputsss-4'}</t>
        </is>
      </c>
    </row>
    <row r="54161">
      <c r="A54161" s="1" t="n">
        <v>54159</v>
      </c>
      <c r="B54161" t="inlineStr">
        <is>
          <t>csdn</t>
        </is>
      </c>
      <c r="C54161" t="n">
        <v>9</v>
      </c>
      <c r="D54161" t="inlineStr">
        <is>
          <t>{'csdn-visitors', '@vue-foldable~csdn', 'csdn-pv-utils'}</t>
        </is>
      </c>
    </row>
    <row r="54162">
      <c r="A54162" s="1" t="n">
        <v>54160</v>
      </c>
      <c r="B54162" t="inlineStr">
        <is>
          <t>octocat</t>
        </is>
      </c>
      <c r="C54162" t="n">
        <v>9</v>
      </c>
      <c r="D54162" t="inlineStr">
        <is>
          <t>{'django-octocat', 'octocat.js', 'octocat-cli'}</t>
        </is>
      </c>
    </row>
    <row r="54163">
      <c r="A54163" s="1" t="n">
        <v>54161</v>
      </c>
      <c r="B54163" t="inlineStr">
        <is>
          <t>dot2</t>
        </is>
      </c>
      <c r="C54163" t="n">
        <v>9</v>
      </c>
      <c r="D54163" t="inlineStr">
        <is>
          <t>{'gulp-weibo-dot2js', 'gulp-seajs-dot2js', 'gulp-dot2cjs'}</t>
        </is>
      </c>
    </row>
    <row r="54164">
      <c r="A54164" s="1" t="n">
        <v>54162</v>
      </c>
      <c r="B54164" t="inlineStr">
        <is>
          <t>weajs</t>
        </is>
      </c>
      <c r="C54164" t="n">
        <v>9</v>
      </c>
      <c r="D54164" t="inlineStr">
        <is>
          <t>{'@weajs~wea-chunks-plugin', '@weajs~cli', '@weajs~wxs-loader'}</t>
        </is>
      </c>
    </row>
    <row r="54165">
      <c r="A54165" s="1" t="n">
        <v>54163</v>
      </c>
      <c r="B54165" t="inlineStr">
        <is>
          <t>contenttypes</t>
        </is>
      </c>
      <c r="C54165" t="n">
        <v>9</v>
      </c>
      <c r="D54165" t="inlineStr">
        <is>
          <t>{'plone-app-contenttypes', 'djinn-contenttypes', 'cciaapd-contenttypes'}</t>
        </is>
      </c>
    </row>
    <row r="54166">
      <c r="A54166" s="1" t="n">
        <v>54164</v>
      </c>
      <c r="B54166" t="inlineStr">
        <is>
          <t>wda</t>
        </is>
      </c>
      <c r="C54166" t="n">
        <v>9</v>
      </c>
      <c r="D54166" t="inlineStr">
        <is>
          <t>{'wdaxdacz', 'bat-wda', 'wdaiyh-001'}</t>
        </is>
      </c>
    </row>
    <row r="54167">
      <c r="A54167" s="1" t="n">
        <v>54165</v>
      </c>
      <c r="B54167" t="inlineStr">
        <is>
          <t>facebookads</t>
        </is>
      </c>
      <c r="C54167" t="n">
        <v>9</v>
      </c>
      <c r="D54167" t="inlineStr">
        <is>
          <t>{'com-stionic-facebookads', 'cordova-plugin-codeplay-facebookads-free', 'cordova-plugin-ad-admob-facebookads'}</t>
        </is>
      </c>
    </row>
    <row r="54168">
      <c r="A54168" s="1" t="n">
        <v>54166</v>
      </c>
      <c r="B54168" t="inlineStr">
        <is>
          <t>worked</t>
        </is>
      </c>
      <c r="C54168" t="n">
        <v>9</v>
      </c>
      <c r="D54168" t="inlineStr">
        <is>
          <t>{'edisdev-worked-dt', '@hadihallak~itworked', 'odoo8-addon-hr-worked-days-from-timesheet'}</t>
        </is>
      </c>
    </row>
    <row r="54169">
      <c r="A54169" s="1" t="n">
        <v>54167</v>
      </c>
      <c r="B54169" t="inlineStr">
        <is>
          <t>bojagi</t>
        </is>
      </c>
      <c r="C54169" t="n">
        <v>9</v>
      </c>
      <c r="D54169" t="inlineStr">
        <is>
          <t>{'@bojagi~cli', '@bojagi~collector-main', '@bojagi~jests'}</t>
        </is>
      </c>
    </row>
    <row r="54170">
      <c r="A54170" s="1" t="n">
        <v>54168</v>
      </c>
      <c r="B54170" t="inlineStr">
        <is>
          <t>bayan</t>
        </is>
      </c>
      <c r="C54170" t="n">
        <v>9</v>
      </c>
      <c r="D54170" t="inlineStr">
        <is>
          <t>{'angular-bayan', 'bayan-form', 'bayan'}</t>
        </is>
      </c>
    </row>
    <row r="54171">
      <c r="A54171" s="1" t="n">
        <v>54169</v>
      </c>
      <c r="B54171" t="inlineStr">
        <is>
          <t>maggi</t>
        </is>
      </c>
      <c r="C54171" t="n">
        <v>9</v>
      </c>
      <c r="D54171" t="inlineStr">
        <is>
          <t>{'maggi-projects', 'Maggi.js', '@maggiben~duration-format'}</t>
        </is>
      </c>
    </row>
    <row r="54172">
      <c r="A54172" s="1" t="n">
        <v>54170</v>
      </c>
      <c r="B54172" t="inlineStr">
        <is>
          <t>mobilepay</t>
        </is>
      </c>
      <c r="C54172" t="n">
        <v>9</v>
      </c>
      <c r="D54172" t="inlineStr">
        <is>
          <t>{'vue-mobilepay-keyboard-private', 'react-native-mobilepay-appswitch', 'nta_mobilepay'}</t>
        </is>
      </c>
    </row>
    <row r="54173">
      <c r="A54173" s="1" t="n">
        <v>54171</v>
      </c>
      <c r="B54173" t="inlineStr">
        <is>
          <t>focuser</t>
        </is>
      </c>
      <c r="C54173" t="n">
        <v>9</v>
      </c>
      <c r="D54173" t="inlineStr">
        <is>
          <t>{'focuser', 'preact-focuser', 'defocuser-vue'}</t>
        </is>
      </c>
    </row>
    <row r="54174">
      <c r="A54174" s="1" t="n">
        <v>54172</v>
      </c>
      <c r="B54174" t="inlineStr">
        <is>
          <t>stro</t>
        </is>
      </c>
      <c r="C54174" t="n">
        <v>9</v>
      </c>
      <c r="D54174" t="inlineStr">
        <is>
          <t>{'@stroeer~stroeer-videoplayer-ivad-ui', 'ckeditor5-build-stroganov', 'bystro'}</t>
        </is>
      </c>
    </row>
    <row r="54175">
      <c r="A54175" s="1" t="n">
        <v>54173</v>
      </c>
      <c r="B54175" t="inlineStr">
        <is>
          <t>rajdhani</t>
        </is>
      </c>
      <c r="C54175" t="n">
        <v>9</v>
      </c>
      <c r="D54175" t="inlineStr">
        <is>
          <t>{'@openfonts~rajdhani_devanagari', '@fontsource~rajdhani', '@openfonts~rajdhani_latin-ext'}</t>
        </is>
      </c>
    </row>
    <row r="54176">
      <c r="A54176" s="1" t="n">
        <v>54174</v>
      </c>
      <c r="B54176" t="inlineStr">
        <is>
          <t>chavez</t>
        </is>
      </c>
      <c r="C54176" t="n">
        <v>9</v>
      </c>
      <c r="D54176" t="inlineStr">
        <is>
          <t>{'twj-a-chavez', 'chavez-juan', '@codechavez~jumpstart'}</t>
        </is>
      </c>
    </row>
    <row r="54177">
      <c r="A54177" s="1" t="n">
        <v>54175</v>
      </c>
      <c r="B54177" t="inlineStr">
        <is>
          <t>lilly</t>
        </is>
      </c>
      <c r="C54177" t="n">
        <v>9</v>
      </c>
      <c r="D54177" t="inlineStr">
        <is>
          <t>{'lite-avrgirl-lillypad', 'lilly', 'lilly-sum'}</t>
        </is>
      </c>
    </row>
    <row r="54178">
      <c r="A54178" s="1" t="n">
        <v>54176</v>
      </c>
      <c r="B54178" t="inlineStr">
        <is>
          <t>brickd</t>
        </is>
      </c>
      <c r="C54178" t="n">
        <v>9</v>
      </c>
      <c r="D54178" t="inlineStr">
        <is>
          <t>{'brickd-core', 'brickd-render', '@brickd~core'}</t>
        </is>
      </c>
    </row>
    <row r="54179">
      <c r="A54179" s="1" t="n">
        <v>54177</v>
      </c>
      <c r="B54179" t="inlineStr">
        <is>
          <t>intuitive</t>
        </is>
      </c>
      <c r="C54179" t="n">
        <v>9</v>
      </c>
      <c r="D54179" t="inlineStr">
        <is>
          <t>{'intuitive-ui', 'intuitive-object-handlers', 'intuitive'}</t>
        </is>
      </c>
    </row>
    <row r="54180">
      <c r="A54180" s="1" t="n">
        <v>54178</v>
      </c>
      <c r="B54180" t="inlineStr">
        <is>
          <t>ata</t>
        </is>
      </c>
      <c r="C54180" t="n">
        <v>9</v>
      </c>
      <c r="D54180" t="inlineStr">
        <is>
          <t>{'ata-utils', 'ata-wysiwyg-editor', '@q-ata~q-ata'}</t>
        </is>
      </c>
    </row>
    <row r="54181">
      <c r="A54181" s="1" t="n">
        <v>54179</v>
      </c>
      <c r="B54181" t="inlineStr">
        <is>
          <t>flashy</t>
        </is>
      </c>
      <c r="C54181" t="n">
        <v>9</v>
      </c>
      <c r="D54181" t="inlineStr">
        <is>
          <t>{'flashy', 'vue-flashy', 'vue-flashy-ext'}</t>
        </is>
      </c>
    </row>
    <row r="54182">
      <c r="A54182" s="1" t="n">
        <v>54180</v>
      </c>
      <c r="B54182" t="inlineStr">
        <is>
          <t>royalnavy</t>
        </is>
      </c>
      <c r="C54182" t="n">
        <v>9</v>
      </c>
      <c r="D54182" t="inlineStr">
        <is>
          <t>{'@royalnavy~react-component-library', '@royalnavy~icon-library', '@royalnavy~storybook-react-input-state'}</t>
        </is>
      </c>
    </row>
    <row r="54183">
      <c r="A54183" s="1" t="n">
        <v>54181</v>
      </c>
      <c r="B54183" t="inlineStr">
        <is>
          <t>testserver</t>
        </is>
      </c>
      <c r="C54183" t="n">
        <v>9</v>
      </c>
      <c r="D54183" t="inlineStr">
        <is>
          <t>{'@pptr~testserver', 'ming_testserver', 'zhanglaolu_testserver'}</t>
        </is>
      </c>
    </row>
    <row r="54184">
      <c r="A54184" s="1" t="n">
        <v>54182</v>
      </c>
      <c r="B54184" t="inlineStr">
        <is>
          <t>omponents</t>
        </is>
      </c>
      <c r="C54184" t="n">
        <v>9</v>
      </c>
      <c r="D54184" t="inlineStr">
        <is>
          <t>{'ama-react-komponents', 'react-native-komponents', '@rxsto~komponents'}</t>
        </is>
      </c>
    </row>
    <row r="54185">
      <c r="A54185" s="1" t="n">
        <v>54183</v>
      </c>
      <c r="B54185" t="inlineStr">
        <is>
          <t>test22</t>
        </is>
      </c>
      <c r="C54185" t="n">
        <v>9</v>
      </c>
      <c r="D54185" t="inlineStr">
        <is>
          <t>{'lerna-test22test', 'kek-test22', 'log-server-test22'}</t>
        </is>
      </c>
    </row>
    <row r="54186">
      <c r="A54186" s="1" t="n">
        <v>54184</v>
      </c>
      <c r="B54186" t="inlineStr">
        <is>
          <t>bayo</t>
        </is>
      </c>
      <c r="C54186" t="n">
        <v>9</v>
      </c>
      <c r="D54186" t="inlineStr">
        <is>
          <t>{'@bayoopesanya~findenv', 'bayo-sanity-automated', 'bayo-sanity'}</t>
        </is>
      </c>
    </row>
    <row r="54187">
      <c r="A54187" s="1" t="n">
        <v>54185</v>
      </c>
      <c r="B54187" t="inlineStr">
        <is>
          <t>holley</t>
        </is>
      </c>
      <c r="C54187" t="n">
        <v>9</v>
      </c>
      <c r="D54187" t="inlineStr">
        <is>
          <t>{'@parisholley~xero-node', '@parisholley~nock', '@parisholley~typemoq'}</t>
        </is>
      </c>
    </row>
    <row r="54188">
      <c r="A54188" s="1" t="n">
        <v>54186</v>
      </c>
      <c r="B54188" t="inlineStr">
        <is>
          <t>parisholley</t>
        </is>
      </c>
      <c r="C54188" t="n">
        <v>9</v>
      </c>
      <c r="D54188" t="inlineStr">
        <is>
          <t>{'@parisholley~xero-node', '@parisholley~nock', '@parisholley~typemoq'}</t>
        </is>
      </c>
    </row>
    <row r="54189">
      <c r="A54189" s="1" t="n">
        <v>54187</v>
      </c>
      <c r="B54189" t="inlineStr">
        <is>
          <t>disabler</t>
        </is>
      </c>
      <c r="C54189" t="n">
        <v>9</v>
      </c>
      <c r="D54189" t="inlineStr">
        <is>
          <t>{'@vishaakm~disabler', '@atos6~disabler', 'terminal-menu-disabler'}</t>
        </is>
      </c>
    </row>
    <row r="54190">
      <c r="A54190" s="1" t="n">
        <v>54188</v>
      </c>
      <c r="B54190" t="inlineStr">
        <is>
          <t>calc67</t>
        </is>
      </c>
      <c r="C54190" t="n">
        <v>9</v>
      </c>
      <c r="D54190" t="inlineStr">
        <is>
          <t>{'calc67-peng1', 'calc67-ct', 'calc67ljh'}</t>
        </is>
      </c>
    </row>
    <row r="54191">
      <c r="A54191" s="1" t="n">
        <v>54189</v>
      </c>
      <c r="B54191" t="inlineStr">
        <is>
          <t>oricalvo</t>
        </is>
      </c>
      <c r="C54191" t="n">
        <v>9</v>
      </c>
      <c r="D54191" t="inlineStr">
        <is>
          <t>{'@oricalvo~mylib2', '@oricalvo~common', '@oricalvo~lib2'}</t>
        </is>
      </c>
    </row>
    <row r="54192">
      <c r="A54192" s="1" t="n">
        <v>54190</v>
      </c>
      <c r="B54192" t="inlineStr">
        <is>
          <t>entropic</t>
        </is>
      </c>
      <c r="C54192" t="n">
        <v>9</v>
      </c>
      <c r="D54192" t="inlineStr">
        <is>
          <t>{'@entropic~bole', 'entropic-bond-firebase', '@entropic-bond~crud-panel'}</t>
        </is>
      </c>
    </row>
    <row r="54193">
      <c r="A54193" s="1" t="n">
        <v>54191</v>
      </c>
      <c r="B54193" t="inlineStr">
        <is>
          <t>moln</t>
        </is>
      </c>
      <c r="C54193" t="n">
        <v>9</v>
      </c>
      <c r="D54193" t="inlineStr">
        <is>
          <t>{'@moln~data-source', '@moln~react-ioc', '@moln~simple-es6-template-compiler'}</t>
        </is>
      </c>
    </row>
    <row r="54194">
      <c r="A54194" s="1" t="n">
        <v>54192</v>
      </c>
      <c r="B54194" t="inlineStr">
        <is>
          <t>nert</t>
        </is>
      </c>
      <c r="C54194" t="n">
        <v>9</v>
      </c>
      <c r="D54194" t="inlineStr">
        <is>
          <t>{'@card-game~nert', 'nertivia-api-wrapper', 'betternertiviajs'}</t>
        </is>
      </c>
    </row>
    <row r="54195">
      <c r="A54195" s="1" t="n">
        <v>54193</v>
      </c>
      <c r="B54195" t="inlineStr">
        <is>
          <t>deeptrace</t>
        </is>
      </c>
      <c r="C54195" t="n">
        <v>9</v>
      </c>
      <c r="D54195" t="inlineStr">
        <is>
          <t>{'@deeptrace~config', '@deeptrace~appify-server-builder', '@deeptrace~commons'}</t>
        </is>
      </c>
    </row>
    <row r="54196">
      <c r="A54196" s="1" t="n">
        <v>54194</v>
      </c>
      <c r="B54196" t="inlineStr">
        <is>
          <t>icom</t>
        </is>
      </c>
      <c r="C54196" t="n">
        <v>9</v>
      </c>
      <c r="D54196" t="inlineStr">
        <is>
          <t>{'icoman', 'mudicom', 'icom'}</t>
        </is>
      </c>
    </row>
    <row r="54197">
      <c r="A54197" s="1" t="n">
        <v>54195</v>
      </c>
      <c r="B54197" t="inlineStr">
        <is>
          <t>daonuts</t>
        </is>
      </c>
      <c r="C54197" t="n">
        <v>9</v>
      </c>
      <c r="D54197" t="inlineStr">
        <is>
          <t>{'@daonuts~template1', '@daonuts~harberger', '@daonuts~challenge'}</t>
        </is>
      </c>
    </row>
    <row r="54198">
      <c r="A54198" s="1" t="n">
        <v>54196</v>
      </c>
      <c r="B54198" t="inlineStr">
        <is>
          <t>multicolor</t>
        </is>
      </c>
      <c r="C54198" t="n">
        <v>9</v>
      </c>
      <c r="D54198" t="inlineStr">
        <is>
          <t>{'multicolorslider', 'highcharts-multicolor-series', 'multicolorcaptcha'}</t>
        </is>
      </c>
    </row>
    <row r="54199">
      <c r="A54199" s="1" t="n">
        <v>54197</v>
      </c>
      <c r="B54199" t="inlineStr">
        <is>
          <t>saika</t>
        </is>
      </c>
      <c r="C54199" t="n">
        <v>9</v>
      </c>
      <c r="D54199" t="inlineStr">
        <is>
          <t>{'@saika~mermaid', 'saika-plugin-disqus', 'saika'}</t>
        </is>
      </c>
    </row>
    <row r="54200">
      <c r="A54200" s="1" t="n">
        <v>54198</v>
      </c>
      <c r="B54200" t="inlineStr">
        <is>
          <t>silencer</t>
        </is>
      </c>
      <c r="C54200" t="n">
        <v>9</v>
      </c>
      <c r="D54200" t="inlineStr">
        <is>
          <t>{'@gunclear~silencer', 'silencer', 'babel-polyfill-silencer'}</t>
        </is>
      </c>
    </row>
    <row r="54201">
      <c r="A54201" s="1" t="n">
        <v>54199</v>
      </c>
      <c r="B54201" t="inlineStr">
        <is>
          <t>vuetify2</t>
        </is>
      </c>
      <c r="C54201" t="n">
        <v>9</v>
      </c>
      <c r="D54201" t="inlineStr">
        <is>
          <t>{'vuetify2algoliaplace', '@ac-codeprod~vuetify2-daterange-picker', 'maguas-vuetify2'}</t>
        </is>
      </c>
    </row>
    <row r="54202">
      <c r="A54202" s="1" t="n">
        <v>54200</v>
      </c>
      <c r="B54202" t="inlineStr">
        <is>
          <t>glegoo</t>
        </is>
      </c>
      <c r="C54202" t="n">
        <v>9</v>
      </c>
      <c r="D54202" t="inlineStr">
        <is>
          <t>{'@fontsource~glegoo', '@openfonts~glegoo_all', '@openfonts~glegoo_latin'}</t>
        </is>
      </c>
    </row>
    <row r="54203">
      <c r="A54203" s="1" t="n">
        <v>54201</v>
      </c>
      <c r="B54203" t="inlineStr">
        <is>
          <t>eichert</t>
        </is>
      </c>
      <c r="C54203" t="n">
        <v>9</v>
      </c>
      <c r="D54203" t="inlineStr">
        <is>
          <t>{'@jakedeichert~eslint-config-create-app', '@jakedeichert~svelvet2', '@jakedeichert~create-app'}</t>
        </is>
      </c>
    </row>
    <row r="54204">
      <c r="A54204" s="1" t="n">
        <v>54202</v>
      </c>
      <c r="B54204" t="inlineStr">
        <is>
          <t>jakedeichert</t>
        </is>
      </c>
      <c r="C54204" t="n">
        <v>9</v>
      </c>
      <c r="D54204" t="inlineStr">
        <is>
          <t>{'@jakedeichert~eslint-config-create-app', '@jakedeichert~svelvet2', '@jakedeichert~create-app'}</t>
        </is>
      </c>
    </row>
    <row r="54205">
      <c r="A54205" s="1" t="n">
        <v>54203</v>
      </c>
      <c r="B54205" t="inlineStr">
        <is>
          <t>yeong</t>
        </is>
      </c>
      <c r="C54205" t="n">
        <v>9</v>
      </c>
      <c r="D54205" t="inlineStr">
        <is>
          <t>{'@seoyeong~my-lib1', '@seoyeong~my-lib', '@yeongjet~middleware-joi'}</t>
        </is>
      </c>
    </row>
    <row r="54206">
      <c r="A54206" s="1" t="n">
        <v>54204</v>
      </c>
      <c r="B54206" t="inlineStr">
        <is>
          <t>impjs</t>
        </is>
      </c>
      <c r="C54206" t="n">
        <v>9</v>
      </c>
      <c r="D54206" t="inlineStr">
        <is>
          <t>{'@impjs~babel-plugin-transform-tag-template-literals', '@impjs~babel-preset-impjs', '@impjs~process-template-literals'}</t>
        </is>
      </c>
    </row>
    <row r="54207">
      <c r="A54207" s="1" t="n">
        <v>54205</v>
      </c>
      <c r="B54207" t="inlineStr">
        <is>
          <t>allsettled</t>
        </is>
      </c>
      <c r="C54207" t="n">
        <v>9</v>
      </c>
      <c r="D54207" t="inlineStr">
        <is>
          <t>{'@d-fischer~promise.allsettled', 'promise.allsettled', 'promise-allsettled-pool'}</t>
        </is>
      </c>
    </row>
    <row r="54208">
      <c r="A54208" s="1" t="n">
        <v>54206</v>
      </c>
      <c r="B54208" t="inlineStr">
        <is>
          <t>fxr</t>
        </is>
      </c>
      <c r="C54208" t="n">
        <v>9</v>
      </c>
      <c r="D54208" t="inlineStr">
        <is>
          <t>{'jfxr', 'vue-fxr-marquee', 'fxr-hello-name'}</t>
        </is>
      </c>
    </row>
    <row r="54209">
      <c r="A54209" s="1" t="n">
        <v>54207</v>
      </c>
      <c r="B54209" t="inlineStr">
        <is>
          <t>containerregistry</t>
        </is>
      </c>
      <c r="C54209" t="n">
        <v>9</v>
      </c>
      <c r="D54209" t="inlineStr">
        <is>
          <t>{'@datafire~azure_containerregistry_containerregistry_build', '@datafire~azure_containerregistry_containerregistry_scopemap', 'azure-arm-containerregistry'}</t>
        </is>
      </c>
    </row>
    <row r="54210">
      <c r="A54210" s="1" t="n">
        <v>54208</v>
      </c>
      <c r="B54210" t="inlineStr">
        <is>
          <t>topdoc</t>
        </is>
      </c>
      <c r="C54210" t="n">
        <v>9</v>
      </c>
      <c r="D54210" t="inlineStr">
        <is>
          <t>{'topdoc-parse', 'gulp-topdoc', 'postcss-topdoc'}</t>
        </is>
      </c>
    </row>
    <row r="54211">
      <c r="A54211" s="1" t="n">
        <v>54209</v>
      </c>
      <c r="B54211" t="inlineStr">
        <is>
          <t>clop</t>
        </is>
      </c>
      <c r="C54211" t="n">
        <v>9</v>
      </c>
      <c r="D54211" t="inlineStr">
        <is>
          <t>{'@poseclop~ng-get-pipe', '@poseclop~ng-one-pager', '@poseclop~ng-responsive-ui'}</t>
        </is>
      </c>
    </row>
    <row r="54212">
      <c r="A54212" s="1" t="n">
        <v>54210</v>
      </c>
      <c r="B54212" t="inlineStr">
        <is>
          <t>taqe</t>
        </is>
      </c>
      <c r="C54212" t="n">
        <v>9</v>
      </c>
      <c r="D54212" t="inlineStr">
        <is>
          <t>{'taqe-ms-company', 'taqe-mfe-component-header-config', 'hp-taqe-crud'}</t>
        </is>
      </c>
    </row>
    <row r="54213">
      <c r="A54213" s="1" t="n">
        <v>54211</v>
      </c>
      <c r="B54213" t="inlineStr">
        <is>
          <t>ybruin</t>
        </is>
      </c>
      <c r="C54213" t="n">
        <v>9</v>
      </c>
      <c r="D54213" t="inlineStr">
        <is>
          <t>{'ybruin-command-release', 'ybruin', 'ybruin-command-component'}</t>
        </is>
      </c>
    </row>
    <row r="54214">
      <c r="A54214" s="1" t="n">
        <v>54212</v>
      </c>
      <c r="B54214" t="inlineStr">
        <is>
          <t>mdlib</t>
        </is>
      </c>
      <c r="C54214" t="n">
        <v>9</v>
      </c>
      <c r="D54214" t="inlineStr">
        <is>
          <t>{'mdlib-agent', 'mdlib-utils-crypt', 'mdlib-logger'}</t>
        </is>
      </c>
    </row>
    <row r="54215">
      <c r="A54215" s="1" t="n">
        <v>54213</v>
      </c>
      <c r="B54215" t="inlineStr">
        <is>
          <t>grudge</t>
        </is>
      </c>
      <c r="C54215" t="n">
        <v>9</v>
      </c>
      <c r="D54215" t="inlineStr">
        <is>
          <t>{'@grudge~sdk', '@grudge~client', '@grudge~data'}</t>
        </is>
      </c>
    </row>
    <row r="54216">
      <c r="A54216" s="1" t="n">
        <v>54214</v>
      </c>
      <c r="B54216" t="inlineStr">
        <is>
          <t>dynamically</t>
        </is>
      </c>
      <c r="C54216" t="n">
        <v>9</v>
      </c>
      <c r="D54216" t="inlineStr">
        <is>
          <t>{'dynamically-html', 'react-native-dynamically-selected-picker-instant', '@mashroom~mashroom-portal-demo-load-dynamically-app'}</t>
        </is>
      </c>
    </row>
    <row r="54217">
      <c r="A54217" s="1" t="n">
        <v>54215</v>
      </c>
      <c r="B54217" t="inlineStr">
        <is>
          <t>asbjorn</t>
        </is>
      </c>
      <c r="C54217" t="n">
        <v>9</v>
      </c>
      <c r="D54217" t="inlineStr">
        <is>
          <t>{'@asbjorn~eslint-plugin-groq', '@asbjornenge~hyperdraw', '@asbjornenge~zombie-swarm-cli'}</t>
        </is>
      </c>
    </row>
    <row r="54218">
      <c r="A54218" s="1" t="n">
        <v>54216</v>
      </c>
      <c r="B54218" t="inlineStr">
        <is>
          <t>enge</t>
        </is>
      </c>
      <c r="C54218" t="n">
        <v>9</v>
      </c>
      <c r="D54218" t="inlineStr">
        <is>
          <t>{'@asbjornenge~hyperdraw', '@asbjornenge~zombie-swarm-cli', '@asbjornenge~microbe'}</t>
        </is>
      </c>
    </row>
    <row r="54219">
      <c r="A54219" s="1" t="n">
        <v>54217</v>
      </c>
      <c r="B54219" t="inlineStr">
        <is>
          <t>outliers</t>
        </is>
      </c>
      <c r="C54219" t="n">
        <v>9</v>
      </c>
      <c r="D54219" t="inlineStr">
        <is>
          <t>{'strong-trace-outliers', '@types~outliers', 'ioutliers'}</t>
        </is>
      </c>
    </row>
    <row r="54220">
      <c r="A54220" s="1" t="n">
        <v>54218</v>
      </c>
      <c r="B54220" t="inlineStr">
        <is>
          <t>jbdap</t>
        </is>
      </c>
      <c r="C54220" t="n">
        <v>9</v>
      </c>
      <c r="D54220" t="inlineStr">
        <is>
          <t>{'jbdap-mysql', 'jbdap-interpreter', 'jbdap-sqlite'}</t>
        </is>
      </c>
    </row>
    <row r="54221">
      <c r="A54221" s="1" t="n">
        <v>54219</v>
      </c>
      <c r="B54221" t="inlineStr">
        <is>
          <t>laydate</t>
        </is>
      </c>
      <c r="C54221" t="n">
        <v>9</v>
      </c>
      <c r="D54221" t="inlineStr">
        <is>
          <t>{'angularjs-laydate', 'laydate-jp', 'hy-laydate'}</t>
        </is>
      </c>
    </row>
    <row r="54222">
      <c r="A54222" s="1" t="n">
        <v>54220</v>
      </c>
      <c r="B54222" t="inlineStr">
        <is>
          <t>bonde</t>
        </is>
      </c>
      <c r="C54222" t="n">
        <v>9</v>
      </c>
      <c r="D54222" t="inlineStr">
        <is>
          <t>{'bonde-webpage', 'bonde-components', 'bonde-microservices'}</t>
        </is>
      </c>
    </row>
    <row r="54223">
      <c r="A54223" s="1" t="n">
        <v>54221</v>
      </c>
      <c r="B54223" t="inlineStr">
        <is>
          <t>senter</t>
        </is>
      </c>
      <c r="C54223" t="n">
        <v>9</v>
      </c>
      <c r="D54223" t="inlineStr">
        <is>
          <t>{'senter-secret-service', 'senter-countries', 'senter-mongo-repository'}</t>
        </is>
      </c>
    </row>
    <row r="54224">
      <c r="A54224" s="1" t="n">
        <v>54222</v>
      </c>
      <c r="B54224" t="inlineStr">
        <is>
          <t>kapu</t>
        </is>
      </c>
      <c r="C54224" t="n">
        <v>9</v>
      </c>
      <c r="D54224" t="inlineStr">
        <is>
          <t>{'kapu-ts', '@sriharikapu~dappetter', 'kapuwrapper'}</t>
        </is>
      </c>
    </row>
    <row r="54225">
      <c r="A54225" s="1" t="n">
        <v>54223</v>
      </c>
      <c r="B54225" t="inlineStr">
        <is>
          <t>maintainers</t>
        </is>
      </c>
      <c r="C54225" t="n">
        <v>9</v>
      </c>
      <c r="D54225" t="inlineStr">
        <is>
          <t>{'maintainers-convention', 'are-the-maintainers-dead', 'npm-maintainers'}</t>
        </is>
      </c>
    </row>
    <row r="54226">
      <c r="A54226" s="1" t="n">
        <v>54224</v>
      </c>
      <c r="B54226" t="inlineStr">
        <is>
          <t>merce</t>
        </is>
      </c>
      <c r="C54226" t="n">
        <v>9</v>
      </c>
      <c r="D54226" t="inlineStr">
        <is>
          <t>{'@metromerce~firestore-react-redux', '@metromerce~firestore', 'qmerce-admin'}</t>
        </is>
      </c>
    </row>
    <row r="54227">
      <c r="A54227" s="1" t="n">
        <v>54225</v>
      </c>
      <c r="B54227" t="inlineStr">
        <is>
          <t>xweb</t>
        </is>
      </c>
      <c r="C54227" t="n">
        <v>9</v>
      </c>
      <c r="D54227" t="inlineStr">
        <is>
          <t>{'generator-xweb-module', 'generator-xweb', 'xweb-router'}</t>
        </is>
      </c>
    </row>
    <row r="54228">
      <c r="A54228" s="1" t="n">
        <v>54226</v>
      </c>
      <c r="B54228" t="inlineStr">
        <is>
          <t>updata</t>
        </is>
      </c>
      <c r="C54228" t="n">
        <v>9</v>
      </c>
      <c r="D54228" t="inlineStr">
        <is>
          <t>{'wx-updata', 'updata-modle', 'app-updata'}</t>
        </is>
      </c>
    </row>
    <row r="54229">
      <c r="A54229" s="1" t="n">
        <v>54227</v>
      </c>
      <c r="B54229" t="inlineStr">
        <is>
          <t>directlinejs</t>
        </is>
      </c>
      <c r="C54229" t="n">
        <v>9</v>
      </c>
      <c r="D54229" t="inlineStr">
        <is>
          <t>{'@bot-designer~directlinejs-socket.io', 'asksuite-botframework-directlinejs', 'botframework-directlinejs-tmp'}</t>
        </is>
      </c>
    </row>
    <row r="54230">
      <c r="A54230" s="1" t="n">
        <v>54228</v>
      </c>
      <c r="B54230" t="inlineStr">
        <is>
          <t>justcome</t>
        </is>
      </c>
      <c r="C54230" t="n">
        <v>9</v>
      </c>
      <c r="D54230" t="inlineStr">
        <is>
          <t>{'griffith-message-justcome', 'griffith-hls-justcome', 'griffith-standalone-justcome'}</t>
        </is>
      </c>
    </row>
    <row r="54231">
      <c r="A54231" s="1" t="n">
        <v>54229</v>
      </c>
      <c r="B54231" t="inlineStr">
        <is>
          <t>stylux</t>
        </is>
      </c>
      <c r="C54231" t="n">
        <v>9</v>
      </c>
      <c r="D54231" t="inlineStr">
        <is>
          <t>{'react-stylux', 'react-stylux-layout', 'react-stylux-carousels'}</t>
        </is>
      </c>
    </row>
    <row r="54232">
      <c r="A54232" s="1" t="n">
        <v>54230</v>
      </c>
      <c r="B54232" t="inlineStr">
        <is>
          <t>pagedjs</t>
        </is>
      </c>
      <c r="C54232" t="n">
        <v>9</v>
      </c>
      <c r="D54232" t="inlineStr">
        <is>
          <t>{'pagedjs-server', '@qiagen~pagedjs', 'plume-pubsweet-component-pagedjs-viewer'}</t>
        </is>
      </c>
    </row>
    <row r="54233">
      <c r="A54233" s="1" t="n">
        <v>54231</v>
      </c>
      <c r="B54233" t="inlineStr">
        <is>
          <t>tyro</t>
        </is>
      </c>
      <c r="C54233" t="n">
        <v>9</v>
      </c>
      <c r="D54233" t="inlineStr">
        <is>
          <t>{'tyro-util', 'tyro', 'tyro-test-cli'}</t>
        </is>
      </c>
    </row>
    <row r="54234">
      <c r="A54234" s="1" t="n">
        <v>54232</v>
      </c>
      <c r="B54234" t="inlineStr">
        <is>
          <t>tavern</t>
        </is>
      </c>
      <c r="C54234" t="n">
        <v>9</v>
      </c>
      <c r="D54234" t="inlineStr">
        <is>
          <t>{'tavernbot', '@kongying-tavern~prettier-config', '@k-tavern~sql-parser'}</t>
        </is>
      </c>
    </row>
    <row r="54235">
      <c r="A54235" s="1" t="n">
        <v>54233</v>
      </c>
      <c r="B54235" t="inlineStr">
        <is>
          <t>jswrapper</t>
        </is>
      </c>
      <c r="C54235" t="n">
        <v>9</v>
      </c>
      <c r="D54235" t="inlineStr">
        <is>
          <t>{'gulp-her-jswrapper', 'snailfwd-postprocessor-jswrapper', 'jswrapper'}</t>
        </is>
      </c>
    </row>
    <row r="54236">
      <c r="A54236" s="1" t="n">
        <v>54234</v>
      </c>
      <c r="B54236" t="inlineStr">
        <is>
          <t>repeats</t>
        </is>
      </c>
      <c r="C54236" t="n">
        <v>9</v>
      </c>
      <c r="D54236" t="inlineStr">
        <is>
          <t>{'repeats-io', 'repeats', '@ramda~droprepeats'}</t>
        </is>
      </c>
    </row>
    <row r="54237">
      <c r="A54237" s="1" t="n">
        <v>54235</v>
      </c>
      <c r="B54237" t="inlineStr">
        <is>
          <t>mlg</t>
        </is>
      </c>
      <c r="C54237" t="n">
        <v>9</v>
      </c>
      <c r="D54237" t="inlineStr">
        <is>
          <t>{'mlg-assign', 'mlg-basic-effects', 'mlgdatastore'}</t>
        </is>
      </c>
    </row>
    <row r="54238">
      <c r="A54238" s="1" t="n">
        <v>54236</v>
      </c>
      <c r="B54238" t="inlineStr">
        <is>
          <t>durand</t>
        </is>
      </c>
      <c r="C54238" t="n">
        <v>9</v>
      </c>
      <c r="D54238" t="inlineStr">
        <is>
          <t>{'decimal-durand-kerner', 'single-spa-durandle', 'durand-kerner'}</t>
        </is>
      </c>
    </row>
    <row r="54239">
      <c r="A54239" s="1" t="n">
        <v>54237</v>
      </c>
      <c r="B54239" t="inlineStr">
        <is>
          <t>appwrite</t>
        </is>
      </c>
      <c r="C54239" t="n">
        <v>9</v>
      </c>
      <c r="D54239" t="inlineStr">
        <is>
          <t>{'react-native-appwrite-oauth', 'fastify-appwrite', 'node-appwrite'}</t>
        </is>
      </c>
    </row>
    <row r="54240">
      <c r="A54240" s="1" t="n">
        <v>54238</v>
      </c>
      <c r="B54240" t="inlineStr">
        <is>
          <t>rapin</t>
        </is>
      </c>
      <c r="C54240" t="n">
        <v>9</v>
      </c>
      <c r="D54240" t="inlineStr">
        <is>
          <t>{'@rapin~graphql', '@rapin~mongoose', 'rapin'}</t>
        </is>
      </c>
    </row>
    <row r="54241">
      <c r="A54241" s="1" t="n">
        <v>54239</v>
      </c>
      <c r="B54241" t="inlineStr">
        <is>
          <t>usoniancss</t>
        </is>
      </c>
      <c r="C54241" t="n">
        <v>9</v>
      </c>
      <c r="D54241" t="inlineStr">
        <is>
          <t>{'usoniancss', 'stylelint-config-usoniancss', 'usoniancss-elements'}</t>
        </is>
      </c>
    </row>
    <row r="54242">
      <c r="A54242" s="1" t="n">
        <v>54240</v>
      </c>
      <c r="B54242" t="inlineStr">
        <is>
          <t>freeagent</t>
        </is>
      </c>
      <c r="C54242" t="n">
        <v>9</v>
      </c>
      <c r="D54242" t="inlineStr">
        <is>
          <t>{'sycamore-integration-freeagent', 'tfl-to-freeagent', 'freeagent-node'}</t>
        </is>
      </c>
    </row>
    <row r="54243">
      <c r="A54243" s="1" t="n">
        <v>54241</v>
      </c>
      <c r="B54243" t="inlineStr">
        <is>
          <t>excludes</t>
        </is>
      </c>
      <c r="C54243" t="n">
        <v>9</v>
      </c>
      <c r="D54243" t="inlineStr">
        <is>
          <t>{'serverless-plugin-common-excludes', 'metalsmith-excludes', '@bit~loader-excludes'}</t>
        </is>
      </c>
    </row>
    <row r="54244">
      <c r="A54244" s="1" t="n">
        <v>54242</v>
      </c>
      <c r="B54244" t="inlineStr">
        <is>
          <t>npmstudy</t>
        </is>
      </c>
      <c r="C54244" t="n">
        <v>9</v>
      </c>
      <c r="D54244" t="inlineStr">
        <is>
          <t>{'npmstudy_lxy', 'npmstudy-pkg', '@rushxsys~npmstudy'}</t>
        </is>
      </c>
    </row>
    <row r="54245">
      <c r="A54245" s="1" t="n">
        <v>54243</v>
      </c>
      <c r="B54245" t="inlineStr">
        <is>
          <t>verifycode</t>
        </is>
      </c>
      <c r="C54245" t="n">
        <v>9</v>
      </c>
      <c r="D54245" t="inlineStr">
        <is>
          <t>{'vue-image-verifycode', 'vue-vmove-verifycode', 'lxx-verifycode'}</t>
        </is>
      </c>
    </row>
    <row r="54246">
      <c r="A54246" s="1" t="n">
        <v>54244</v>
      </c>
      <c r="B54246" t="inlineStr">
        <is>
          <t>tpham0</t>
        </is>
      </c>
      <c r="C54246" t="n">
        <v>9</v>
      </c>
      <c r="D54246" t="inlineStr">
        <is>
          <t>{'@tpham0~server', '@tpham0~pa', '@tpham0~orange'}</t>
        </is>
      </c>
    </row>
    <row r="54247">
      <c r="A54247" s="1" t="n">
        <v>54245</v>
      </c>
      <c r="B54247" t="inlineStr">
        <is>
          <t>rasmus</t>
        </is>
      </c>
      <c r="C54247" t="n">
        <v>9</v>
      </c>
      <c r="D54247" t="inlineStr">
        <is>
          <t>{'@rasmuslp~jumbotron-ci', '@rasmuslp~eslint-config-rasmuslp', '@rasmuslp~eslint-config'}</t>
        </is>
      </c>
    </row>
    <row r="54248">
      <c r="A54248" s="1" t="n">
        <v>54246</v>
      </c>
      <c r="B54248" t="inlineStr">
        <is>
          <t>munchkin</t>
        </is>
      </c>
      <c r="C54248" t="n">
        <v>9</v>
      </c>
      <c r="D54248" t="inlineStr">
        <is>
          <t>{'@munchkinhalfling~hubcap', 'munchkinapi', '@munchkinhalfling~spawn.js'}</t>
        </is>
      </c>
    </row>
    <row r="54249">
      <c r="A54249" s="1" t="n">
        <v>54247</v>
      </c>
      <c r="B54249" t="inlineStr">
        <is>
          <t>lengoo</t>
        </is>
      </c>
      <c r="C54249" t="n">
        <v>9</v>
      </c>
      <c r="D54249" t="inlineStr">
        <is>
          <t>{'lengoo-auth-validator', 'lengoo-logger', 'lengoo-api-response-formatter'}</t>
        </is>
      </c>
    </row>
    <row r="54250">
      <c r="A54250" s="1" t="n">
        <v>54248</v>
      </c>
      <c r="B54250" t="inlineStr">
        <is>
          <t>arr1603</t>
        </is>
      </c>
      <c r="C54250" t="n">
        <v>9</v>
      </c>
      <c r="D54250" t="inlineStr">
        <is>
          <t>{'formatarr1603', 'formatarr1603b', 'uniquearr1603'}</t>
        </is>
      </c>
    </row>
    <row r="54251">
      <c r="A54251" s="1" t="n">
        <v>54249</v>
      </c>
      <c r="B54251" t="inlineStr">
        <is>
          <t>ganalytics</t>
        </is>
      </c>
      <c r="C54251" t="n">
        <v>9</v>
      </c>
      <c r="D54251" t="inlineStr">
        <is>
          <t>{'da-track-ganalytics', 'api-ganalytics', 'django-ganalytics'}</t>
        </is>
      </c>
    </row>
    <row r="54252">
      <c r="A54252" s="1" t="n">
        <v>54250</v>
      </c>
      <c r="B54252" t="inlineStr">
        <is>
          <t>sethealth</t>
        </is>
      </c>
      <c r="C54252" t="n">
        <v>9</v>
      </c>
      <c r="D54252" t="inlineStr">
        <is>
          <t>{'@sethealth~core', '@sethealth~pako', '@sethealth~react'}</t>
        </is>
      </c>
    </row>
    <row r="54253">
      <c r="A54253" s="1" t="n">
        <v>54251</v>
      </c>
      <c r="B54253" t="inlineStr">
        <is>
          <t>maplab</t>
        </is>
      </c>
      <c r="C54253" t="n">
        <v>9</v>
      </c>
      <c r="D54253" t="inlineStr">
        <is>
          <t>{'maplab', 'maplab-feature-filter', 'maplab-build-helpers'}</t>
        </is>
      </c>
    </row>
    <row r="54254">
      <c r="A54254" s="1" t="n">
        <v>54252</v>
      </c>
      <c r="B54254" t="inlineStr">
        <is>
          <t>monstermakes</t>
        </is>
      </c>
      <c r="C54254" t="n">
        <v>9</v>
      </c>
      <c r="D54254" t="inlineStr">
        <is>
          <t>{'@monstermakes~larry-infrastructure', '@monstermakes~larry-executioner', '@monstermakes~larry-cli'}</t>
        </is>
      </c>
    </row>
    <row r="54255">
      <c r="A54255" s="1" t="n">
        <v>54253</v>
      </c>
      <c r="B54255" t="inlineStr">
        <is>
          <t>agendash</t>
        </is>
      </c>
      <c r="C54255" t="n">
        <v>9</v>
      </c>
      <c r="D54255" t="inlineStr">
        <is>
          <t>{'agendash-plus', 'agendash', 'gogocan-agendash'}</t>
        </is>
      </c>
    </row>
    <row r="54256">
      <c r="A54256" s="1" t="n">
        <v>54254</v>
      </c>
      <c r="B54256" t="inlineStr">
        <is>
          <t>ccli</t>
        </is>
      </c>
      <c r="C54256" t="n">
        <v>9</v>
      </c>
      <c r="D54256" t="inlineStr">
        <is>
          <t>{'hbs-ccli', 'samanemvccli', 'ccli'}</t>
        </is>
      </c>
    </row>
    <row r="54257">
      <c r="A54257" s="1" t="n">
        <v>54255</v>
      </c>
      <c r="B54257" t="inlineStr">
        <is>
          <t>lpc</t>
        </is>
      </c>
      <c r="C54257" t="n">
        <v>9</v>
      </c>
      <c r="D54257" t="inlineStr">
        <is>
          <t>{'coc-lpc', 'h5201125-lpc', 'lpc'}</t>
        </is>
      </c>
    </row>
    <row r="54258">
      <c r="A54258" s="1" t="n">
        <v>54256</v>
      </c>
      <c r="B54258" t="inlineStr">
        <is>
          <t>cappa</t>
        </is>
      </c>
      <c r="C54258" t="n">
        <v>9</v>
      </c>
      <c r="D54258" t="inlineStr">
        <is>
          <t>{'cappalyzer.js', '@cappalyst~react', '@cappalyst~pulumi'}</t>
        </is>
      </c>
    </row>
    <row r="54259">
      <c r="A54259" s="1" t="n">
        <v>54257</v>
      </c>
      <c r="B54259" t="inlineStr">
        <is>
          <t>jsjoeio</t>
        </is>
      </c>
      <c r="C54259" t="n">
        <v>9</v>
      </c>
      <c r="D54259" t="inlineStr">
        <is>
          <t>{'@jsjoeio~react-use-star-wars-quote', '@jsjoeio~onegraph-apollo-server-auth', '@jsjoeio~hello-component'}</t>
        </is>
      </c>
    </row>
    <row r="54260">
      <c r="A54260" s="1" t="n">
        <v>54258</v>
      </c>
      <c r="B54260" t="inlineStr">
        <is>
          <t>lzl</t>
        </is>
      </c>
      <c r="C54260" t="n">
        <v>9</v>
      </c>
      <c r="D54260" t="inlineStr">
        <is>
          <t>{'upload-lzl', '@lwb-lzl~front-end-tool', 'download-pic-lzl'}</t>
        </is>
      </c>
    </row>
    <row r="54261">
      <c r="A54261" s="1" t="n">
        <v>54259</v>
      </c>
      <c r="B54261" t="inlineStr">
        <is>
          <t>frend</t>
        </is>
      </c>
      <c r="C54261" t="n">
        <v>9</v>
      </c>
      <c r="D54261" t="inlineStr">
        <is>
          <t>{'@frendyguo~rift', '@frendyguo~rift-scripts', 'gofrendi-microphone'}</t>
        </is>
      </c>
    </row>
    <row r="54262">
      <c r="A54262" s="1" t="n">
        <v>54260</v>
      </c>
      <c r="B54262" t="inlineStr">
        <is>
          <t>pk1</t>
        </is>
      </c>
      <c r="C54262" t="n">
        <v>9</v>
      </c>
      <c r="D54262" t="inlineStr">
        <is>
          <t>{'wsy-pk1', 'pk1', '@tqh~pk1'}</t>
        </is>
      </c>
    </row>
    <row r="54263">
      <c r="A54263" s="1" t="n">
        <v>54261</v>
      </c>
      <c r="B54263" t="inlineStr">
        <is>
          <t>gout</t>
        </is>
      </c>
      <c r="C54263" t="n">
        <v>9</v>
      </c>
      <c r="D54263" t="inlineStr">
        <is>
          <t>{'gouttr', '@gouthamgandhi~react-native-gvr', 'goutam-prakash-singh'}</t>
        </is>
      </c>
    </row>
    <row r="54264">
      <c r="A54264" s="1" t="n">
        <v>54262</v>
      </c>
      <c r="B54264" t="inlineStr">
        <is>
          <t>raynode</t>
        </is>
      </c>
      <c r="C54264" t="n">
        <v>9</v>
      </c>
      <c r="D54264" t="inlineStr">
        <is>
          <t>{'@raynode~graphql-connector-sequelize', '@raynode~graphql-connector', '@raynode~nx-logger-loggly'}</t>
        </is>
      </c>
    </row>
    <row r="54265">
      <c r="A54265" s="1" t="n">
        <v>54263</v>
      </c>
      <c r="B54265" t="inlineStr">
        <is>
          <t>aidbox</t>
        </is>
      </c>
      <c r="C54265" t="n">
        <v>9</v>
      </c>
      <c r="D54265" t="inlineStr">
        <is>
          <t>{'@maksimr~aidbox-sdk', 'aidbox', 'aidbox-cli'}</t>
        </is>
      </c>
    </row>
    <row r="54266">
      <c r="A54266" s="1" t="n">
        <v>54264</v>
      </c>
      <c r="B54266" t="inlineStr">
        <is>
          <t>zidingyi</t>
        </is>
      </c>
      <c r="C54266" t="n">
        <v>9</v>
      </c>
      <c r="D54266" t="inlineStr">
        <is>
          <t>{'zidingyi_module', 'zidingyi-upload', 'zhangshuo111zidingyi'}</t>
        </is>
      </c>
    </row>
    <row r="54267">
      <c r="A54267" s="1" t="n">
        <v>54265</v>
      </c>
      <c r="B54267" t="inlineStr">
        <is>
          <t>vaani</t>
        </is>
      </c>
      <c r="C54267" t="n">
        <v>9</v>
      </c>
      <c r="D54267" t="inlineStr">
        <is>
          <t>{'@openfonts~mukta-vaani_latin', '@expo-google-fonts~mukta-vaani', '@compai~font-mukta-vaani'}</t>
        </is>
      </c>
    </row>
    <row r="54268">
      <c r="A54268" s="1" t="n">
        <v>54266</v>
      </c>
      <c r="B54268" t="inlineStr">
        <is>
          <t>rects</t>
        </is>
      </c>
      <c r="C54268" t="n">
        <v>9</v>
      </c>
      <c r="D54268" t="inlineStr">
        <is>
          <t>{'@linen~rects', 'rects-bin-pack', 'max-rects-packing'}</t>
        </is>
      </c>
    </row>
    <row r="54269">
      <c r="A54269" s="1" t="n">
        <v>54267</v>
      </c>
      <c r="B54269" t="inlineStr">
        <is>
          <t>harpsealjs</t>
        </is>
      </c>
      <c r="C54269" t="n">
        <v>9</v>
      </c>
      <c r="D54269" t="inlineStr">
        <is>
          <t>{'@harpsealjs~framework', '@harpsealjs~history', '@harpsealjs~hijack-history'}</t>
        </is>
      </c>
    </row>
    <row r="54270">
      <c r="A54270" s="1" t="n">
        <v>54268</v>
      </c>
      <c r="B54270" t="inlineStr">
        <is>
          <t>relea</t>
        </is>
      </c>
      <c r="C54270" t="n">
        <v>9</v>
      </c>
      <c r="D54270" t="inlineStr">
        <is>
          <t>{'gios-releaase-managment-app', '@releai~rb-node-sdk', '@releai~cli'}</t>
        </is>
      </c>
    </row>
    <row r="54271">
      <c r="A54271" s="1" t="n">
        <v>54269</v>
      </c>
      <c r="B54271" t="inlineStr">
        <is>
          <t>cmmd</t>
        </is>
      </c>
      <c r="C54271" t="n">
        <v>9</v>
      </c>
      <c r="D54271" t="inlineStr">
        <is>
          <t>{'@cmmd-web~header', '@cmmd-web~demo', '@cmmd-web~styles'}</t>
        </is>
      </c>
    </row>
    <row r="54272">
      <c r="A54272" s="1" t="n">
        <v>54270</v>
      </c>
      <c r="B54272" t="inlineStr">
        <is>
          <t>kasai</t>
        </is>
      </c>
      <c r="C54272" t="n">
        <v>9</v>
      </c>
      <c r="D54272" t="inlineStr">
        <is>
          <t>{'@kasai~core', '@shaynekasai~v-fetch', '@shaynekasai~namegen'}</t>
        </is>
      </c>
    </row>
    <row r="54273">
      <c r="A54273" s="1" t="n">
        <v>54271</v>
      </c>
      <c r="B54273" t="inlineStr">
        <is>
          <t>tqt</t>
        </is>
      </c>
      <c r="C54273" t="n">
        <v>9</v>
      </c>
      <c r="D54273" t="inlineStr">
        <is>
          <t>{'@tqt-design~icons', '@tqt-design~base', 'tqt'}</t>
        </is>
      </c>
    </row>
    <row r="54274">
      <c r="A54274" s="1" t="n">
        <v>54272</v>
      </c>
      <c r="B54274" t="inlineStr">
        <is>
          <t>oncojs</t>
        </is>
      </c>
      <c r="C54274" t="n">
        <v>9</v>
      </c>
      <c r="D54274" t="inlineStr">
        <is>
          <t>{'@oncojs~react-lolliplot', '@oncojs~qqplot', '@oncojs~react-sapien'}</t>
        </is>
      </c>
    </row>
    <row r="54275">
      <c r="A54275" s="1" t="n">
        <v>54273</v>
      </c>
      <c r="B54275" t="inlineStr">
        <is>
          <t>eventify</t>
        </is>
      </c>
      <c r="C54275" t="n">
        <v>9</v>
      </c>
      <c r="D54275" t="inlineStr">
        <is>
          <t>{'nativescript-eventify', 'eventify-function', 'fn-eventify'}</t>
        </is>
      </c>
    </row>
    <row r="54276">
      <c r="A54276" s="1" t="n">
        <v>54274</v>
      </c>
      <c r="B54276" t="inlineStr">
        <is>
          <t>gotisch</t>
        </is>
      </c>
      <c r="C54276" t="n">
        <v>9</v>
      </c>
      <c r="D54276" t="inlineStr">
        <is>
          <t>{'@expo-google-fonts~grenze-gotisch', '@fontsource~grenze-gotisch', '@openfonts~grenze-gotisch_all'}</t>
        </is>
      </c>
    </row>
    <row r="54277">
      <c r="A54277" s="1" t="n">
        <v>54275</v>
      </c>
      <c r="B54277" t="inlineStr">
        <is>
          <t>botmatic</t>
        </is>
      </c>
      <c r="C54277" t="n">
        <v>9</v>
      </c>
      <c r="D54277" t="inlineStr">
        <is>
          <t>{'@botmatic~now-pipeline', '@botmatic~js-api-client', '@botmatic~js-contact'}</t>
        </is>
      </c>
    </row>
    <row r="54278">
      <c r="A54278" s="1" t="n">
        <v>54276</v>
      </c>
      <c r="B54278" t="inlineStr">
        <is>
          <t>o0</t>
        </is>
      </c>
      <c r="C54278" t="n">
        <v>9</v>
      </c>
      <c r="D54278" t="inlineStr">
        <is>
          <t>{'o0', '@m10o0~mergeaudiovideoffmpeg', 'o0o'}</t>
        </is>
      </c>
    </row>
    <row r="54279">
      <c r="A54279" s="1" t="n">
        <v>54277</v>
      </c>
      <c r="B54279" t="inlineStr">
        <is>
          <t>msdf</t>
        </is>
      </c>
      <c r="C54279" t="n">
        <v>9</v>
      </c>
      <c r="D54279" t="inlineStr">
        <is>
          <t>{'msdf-bmfont-xml', 'react-msdf-text', 'msdf-bmfont'}</t>
        </is>
      </c>
    </row>
    <row r="54280">
      <c r="A54280" s="1" t="n">
        <v>54278</v>
      </c>
      <c r="B54280" t="inlineStr">
        <is>
          <t>folo</t>
        </is>
      </c>
      <c r="C54280" t="n">
        <v>9</v>
      </c>
      <c r="D54280" t="inlineStr">
        <is>
          <t>{'@folo~utils', '@folo~withcontext', '@folo~layout'}</t>
        </is>
      </c>
    </row>
    <row r="54281">
      <c r="A54281" s="1" t="n">
        <v>54279</v>
      </c>
      <c r="B54281" t="inlineStr">
        <is>
          <t>supermarket</t>
        </is>
      </c>
      <c r="C54281" t="n">
        <v>9</v>
      </c>
      <c r="D54281" t="inlineStr">
        <is>
          <t>{'requests-for-supermarketapi', 'covid19-supermarket-abm', 'supermarkett'}</t>
        </is>
      </c>
    </row>
    <row r="54282">
      <c r="A54282" s="1" t="n">
        <v>54280</v>
      </c>
      <c r="B54282" t="inlineStr">
        <is>
          <t>phpcs</t>
        </is>
      </c>
      <c r="C54282" t="n">
        <v>9</v>
      </c>
      <c r="D54282" t="inlineStr">
        <is>
          <t>{'gulp-phpcs', 'grunt-phpcs', 'laravel-elixir-phpcs'}</t>
        </is>
      </c>
    </row>
    <row r="54283">
      <c r="A54283" s="1" t="n">
        <v>54281</v>
      </c>
      <c r="B54283" t="inlineStr">
        <is>
          <t>keekijanai</t>
        </is>
      </c>
      <c r="C54283" t="n">
        <v>9</v>
      </c>
      <c r="D54283" t="inlineStr">
        <is>
          <t>{'keekijanai-type', 'gatsby-plugin-keekijanai', 'keekijanai-react'}</t>
        </is>
      </c>
    </row>
    <row r="54284">
      <c r="A54284" s="1" t="n">
        <v>54282</v>
      </c>
      <c r="B54284" t="inlineStr">
        <is>
          <t>liveblog</t>
        </is>
      </c>
      <c r="C54284" t="n">
        <v>9</v>
      </c>
      <c r="D54284" t="inlineStr">
        <is>
          <t>{'@arena-im~liveblog-sdk', 'liveblog-client', 'liveblog-component'}</t>
        </is>
      </c>
    </row>
    <row r="54285">
      <c r="A54285" s="1" t="n">
        <v>54283</v>
      </c>
      <c r="B54285" t="inlineStr">
        <is>
          <t>owncloud</t>
        </is>
      </c>
      <c r="C54285" t="n">
        <v>9</v>
      </c>
      <c r="D54285" t="inlineStr">
        <is>
          <t>{'ng-ebi-owncloud', 'owncloud', 'owncloud_webdav_js'}</t>
        </is>
      </c>
    </row>
    <row r="54286">
      <c r="A54286" s="1" t="n">
        <v>54284</v>
      </c>
      <c r="B54286" t="inlineStr">
        <is>
          <t>tbmini</t>
        </is>
      </c>
      <c r="C54286" t="n">
        <v>9</v>
      </c>
      <c r="D54286" t="inlineStr">
        <is>
          <t>{'fyge-tbmini', '@tbmini~code-parse', '@tbmini~taro-plugin-mocker'}</t>
        </is>
      </c>
    </row>
    <row r="54287">
      <c r="A54287" s="1" t="n">
        <v>54285</v>
      </c>
      <c r="B54287" t="inlineStr">
        <is>
          <t>tsds</t>
        </is>
      </c>
      <c r="C54287" t="n">
        <v>9</v>
      </c>
      <c r="D54287" t="inlineStr">
        <is>
          <t>{'@ejc-tsds~dictionary', 'gpcoders-tsds', '@ejc-tsds~queue'}</t>
        </is>
      </c>
    </row>
    <row r="54288">
      <c r="A54288" s="1" t="n">
        <v>54286</v>
      </c>
      <c r="B54288" t="inlineStr">
        <is>
          <t>autotask</t>
        </is>
      </c>
      <c r="C54288" t="n">
        <v>9</v>
      </c>
      <c r="D54288" t="inlineStr">
        <is>
          <t>{'@apigrate~autotask-restapi', '@domachine~autotask', 'defender-autotask-utils'}</t>
        </is>
      </c>
    </row>
    <row r="54289">
      <c r="A54289" s="1" t="n">
        <v>54287</v>
      </c>
      <c r="B54289" t="inlineStr">
        <is>
          <t>webcache</t>
        </is>
      </c>
      <c r="C54289" t="n">
        <v>9</v>
      </c>
      <c r="D54289" t="inlineStr">
        <is>
          <t>{'webcache-webpack-plugin', 'webcache', 'flask-webcache'}</t>
        </is>
      </c>
    </row>
    <row r="54290">
      <c r="A54290" s="1" t="n">
        <v>54288</v>
      </c>
      <c r="B54290" t="inlineStr">
        <is>
          <t>nodep</t>
        </is>
      </c>
      <c r="C54290" t="n">
        <v>9</v>
      </c>
      <c r="D54290" t="inlineStr">
        <is>
          <t>{'@amanoese~nodep', 'nodep', 'cordova-plugin-savofflite-nodep'}</t>
        </is>
      </c>
    </row>
    <row r="54291">
      <c r="A54291" s="1" t="n">
        <v>54289</v>
      </c>
      <c r="B54291" t="inlineStr">
        <is>
          <t>ambre</t>
        </is>
      </c>
      <c r="C54291" t="n">
        <v>9</v>
      </c>
      <c r="D54291" t="inlineStr">
        <is>
          <t>{'ambre-ui', 'ambre', '@ambre~utils'}</t>
        </is>
      </c>
    </row>
    <row r="54292">
      <c r="A54292" s="1" t="n">
        <v>54290</v>
      </c>
      <c r="B54292" t="inlineStr">
        <is>
          <t>eyez</t>
        </is>
      </c>
      <c r="C54292" t="n">
        <v>9</v>
      </c>
      <c r="D54292" t="inlineStr">
        <is>
          <t>{'xieyezi-lyric', 'cra-template-xieyezi', 'xieyezi-cli'}</t>
        </is>
      </c>
    </row>
    <row r="54293">
      <c r="A54293" s="1" t="n">
        <v>54291</v>
      </c>
      <c r="B54293" t="inlineStr">
        <is>
          <t>bivcore</t>
        </is>
      </c>
      <c r="C54293" t="n">
        <v>9</v>
      </c>
      <c r="D54293" t="inlineStr">
        <is>
          <t>{'bivcore-test', 'bivcore-node', 'bivcore-wallet-service'}</t>
        </is>
      </c>
    </row>
    <row r="54294">
      <c r="A54294" s="1" t="n">
        <v>54292</v>
      </c>
      <c r="B54294" t="inlineStr">
        <is>
          <t>trufala</t>
        </is>
      </c>
      <c r="C54294" t="n">
        <v>9</v>
      </c>
      <c r="D54294" t="inlineStr">
        <is>
          <t>{'@trufala~superfunds', '@trufala~utils', '@trufala~brownfields'}</t>
        </is>
      </c>
    </row>
    <row r="54295">
      <c r="A54295" s="1" t="n">
        <v>54293</v>
      </c>
      <c r="B54295" t="inlineStr">
        <is>
          <t>x8</t>
        </is>
      </c>
      <c r="C54295" t="n">
        <v>9</v>
      </c>
      <c r="D54295" t="inlineStr">
        <is>
          <t>{'@x8a~mongo-test', 'oia8x8', '8x8'}</t>
        </is>
      </c>
    </row>
    <row r="54296">
      <c r="A54296" s="1" t="n">
        <v>54294</v>
      </c>
      <c r="B54296" t="inlineStr">
        <is>
          <t>panini</t>
        </is>
      </c>
      <c r="C54296" t="n">
        <v>9</v>
      </c>
      <c r="D54296" t="inlineStr">
        <is>
          <t>{'panini-svg', 'paninis', '@paniniswap~paniniswap-core'}</t>
        </is>
      </c>
    </row>
    <row r="54297">
      <c r="A54297" s="1" t="n">
        <v>54295</v>
      </c>
      <c r="B54297" t="inlineStr">
        <is>
          <t>lining</t>
        </is>
      </c>
      <c r="C54297" t="n">
        <v>9</v>
      </c>
      <c r="D54297" t="inlineStr">
        <is>
          <t>{'pouchdb-silverlining', 'lining.js', 'micro-app-lining'}</t>
        </is>
      </c>
    </row>
    <row r="54298">
      <c r="A54298" s="1" t="n">
        <v>54296</v>
      </c>
      <c r="B54298" t="inlineStr">
        <is>
          <t>yaks</t>
        </is>
      </c>
      <c r="C54298" t="n">
        <v>9</v>
      </c>
      <c r="D54298" t="inlineStr">
        <is>
          <t>{'yakshave', 'yaksh', 'distributionsyaks'}</t>
        </is>
      </c>
    </row>
    <row r="54299">
      <c r="A54299" s="1" t="n">
        <v>54297</v>
      </c>
      <c r="B54299" t="inlineStr">
        <is>
          <t>yulin</t>
        </is>
      </c>
      <c r="C54299" t="n">
        <v>9</v>
      </c>
      <c r="D54299" t="inlineStr">
        <is>
          <t>{'wengyulinapp', 'beauty-border-yulin', '@yulinxi~pk1'}</t>
        </is>
      </c>
    </row>
    <row r="54300">
      <c r="A54300" s="1" t="n">
        <v>54298</v>
      </c>
      <c r="B54300" t="inlineStr">
        <is>
          <t>kmt</t>
        </is>
      </c>
      <c r="C54300" t="n">
        <v>9</v>
      </c>
      <c r="D54300" t="inlineStr">
        <is>
          <t>{'kmt', '@akmtticketing~common', '@kingsquare~webpack-kmt-resolve-url-loader'}</t>
        </is>
      </c>
    </row>
    <row r="54301">
      <c r="A54301" s="1" t="n">
        <v>54299</v>
      </c>
      <c r="B54301" t="inlineStr">
        <is>
          <t>iberhk</t>
        </is>
      </c>
      <c r="C54301" t="n">
        <v>9</v>
      </c>
      <c r="D54301" t="inlineStr">
        <is>
          <t>{'react-native-view-pager-iberhk', 'jcore-react-native-iberhk', 'react-native-fbsdk-iberhk'}</t>
        </is>
      </c>
    </row>
    <row r="54302">
      <c r="A54302" s="1" t="n">
        <v>54300</v>
      </c>
      <c r="B54302" t="inlineStr">
        <is>
          <t>servicecatalog</t>
        </is>
      </c>
      <c r="C54302" t="n">
        <v>9</v>
      </c>
      <c r="D54302" t="inlineStr">
        <is>
          <t>{'oci-servicecatalog', '@datafire~amazonaws_servicecatalog', '@aws-cdk~aws-servicecatalog'}</t>
        </is>
      </c>
    </row>
    <row r="54303">
      <c r="A54303" s="1" t="n">
        <v>54301</v>
      </c>
      <c r="B54303" t="inlineStr">
        <is>
          <t>benzed</t>
        </is>
      </c>
      <c r="C54303" t="n">
        <v>9</v>
      </c>
      <c r="D54303" t="inlineStr">
        <is>
          <t>{'@benzed~immutable', '@benzed~dev', '@benzed~app'}</t>
        </is>
      </c>
    </row>
    <row r="54304">
      <c r="A54304" s="1" t="n">
        <v>54302</v>
      </c>
      <c r="B54304" t="inlineStr">
        <is>
          <t>thingjs</t>
        </is>
      </c>
      <c r="C54304" t="n">
        <v>9</v>
      </c>
      <c r="D54304" t="inlineStr">
        <is>
          <t>{'thingjs-blink', 'thingjs-air-quality-station', '@thingjs-ad~thingjs-map'}</t>
        </is>
      </c>
    </row>
    <row r="54305">
      <c r="A54305" s="1" t="n">
        <v>54303</v>
      </c>
      <c r="B54305" t="inlineStr">
        <is>
          <t>rems</t>
        </is>
      </c>
      <c r="C54305" t="n">
        <v>9</v>
      </c>
      <c r="D54305" t="inlineStr">
        <is>
          <t>{'@itsrems~twitched', 'rems-test', 'sass-rems'}</t>
        </is>
      </c>
    </row>
    <row r="54306">
      <c r="A54306" s="1" t="n">
        <v>54304</v>
      </c>
      <c r="B54306" t="inlineStr">
        <is>
          <t>tiagoroldao</t>
        </is>
      </c>
      <c r="C54306" t="n">
        <v>9</v>
      </c>
      <c r="D54306" t="inlineStr">
        <is>
          <t>{'@tiagoroldao~react-scrollable-anchor', '@tiagoroldao~circular-dep-test-1', '@tiagoroldao~circular-dep-test-3'}</t>
        </is>
      </c>
    </row>
    <row r="54307">
      <c r="A54307" s="1" t="n">
        <v>54305</v>
      </c>
      <c r="B54307" t="inlineStr">
        <is>
          <t>geopackage</t>
        </is>
      </c>
      <c r="C54307" t="n">
        <v>9</v>
      </c>
      <c r="D54307" t="inlineStr">
        <is>
          <t>{'@loaders.gl~geopackage', 'geopackage', '@kibeo~loaders.gl-geopackage'}</t>
        </is>
      </c>
    </row>
    <row r="54308">
      <c r="A54308" s="1" t="n">
        <v>54306</v>
      </c>
      <c r="B54308" t="inlineStr">
        <is>
          <t>salvage</t>
        </is>
      </c>
      <c r="C54308" t="n">
        <v>9</v>
      </c>
      <c r="D54308" t="inlineStr">
        <is>
          <t>{'uupaa.salvage.js', 'salvager', '@salvage_dev~node-script'}</t>
        </is>
      </c>
    </row>
    <row r="54309">
      <c r="A54309" s="1" t="n">
        <v>54307</v>
      </c>
      <c r="B54309" t="inlineStr">
        <is>
          <t>fetch2</t>
        </is>
      </c>
      <c r="C54309" t="n">
        <v>9</v>
      </c>
      <c r="D54309" t="inlineStr">
        <is>
          <t>{'node-fetch2', 'isomorphic-fetch2', 'fetch2'}</t>
        </is>
      </c>
    </row>
    <row r="54310">
      <c r="A54310" s="1" t="n">
        <v>54308</v>
      </c>
      <c r="B54310" t="inlineStr">
        <is>
          <t>nto</t>
        </is>
      </c>
      <c r="C54310" t="n">
        <v>9</v>
      </c>
      <c r="D54310" t="inlineStr">
        <is>
          <t>{'@rescuento~emails', 'nto', 'yalento'}</t>
        </is>
      </c>
    </row>
    <row r="54311">
      <c r="A54311" s="1" t="n">
        <v>54309</v>
      </c>
      <c r="B54311" t="inlineStr">
        <is>
          <t>qianmi</t>
        </is>
      </c>
      <c r="C54311" t="n">
        <v>9</v>
      </c>
      <c r="D54311" t="inlineStr">
        <is>
          <t>{'publish-test-qianmi', 'qianmi-code-publish', 'npm-qianmi'}</t>
        </is>
      </c>
    </row>
    <row r="54312">
      <c r="A54312" s="1" t="n">
        <v>54310</v>
      </c>
      <c r="B54312" t="inlineStr">
        <is>
          <t>pipenet</t>
        </is>
      </c>
      <c r="C54312" t="n">
        <v>9</v>
      </c>
      <c r="D54312" t="inlineStr">
        <is>
          <t>{'pipenet-tools', 'eslint-config-pipenet-typescript-react', 'eslint-config-pipenet'}</t>
        </is>
      </c>
    </row>
    <row r="54313">
      <c r="A54313" s="1" t="n">
        <v>54311</v>
      </c>
      <c r="B54313" t="inlineStr">
        <is>
          <t>patchy</t>
        </is>
      </c>
      <c r="C54313" t="n">
        <v>9</v>
      </c>
      <c r="D54313" t="inlineStr">
        <is>
          <t>{'djangopatchy', 'patchyj-npm-react-prod', 'patchy-sync'}</t>
        </is>
      </c>
    </row>
    <row r="54314">
      <c r="A54314" s="1" t="n">
        <v>54312</v>
      </c>
      <c r="B54314" t="inlineStr">
        <is>
          <t>pipo</t>
        </is>
      </c>
      <c r="C54314" t="n">
        <v>9</v>
      </c>
      <c r="D54314" t="inlineStr">
        <is>
          <t>{'pipotron', '@pipoblak~react-native-parallax-scroll', 'pipo-scripts'}</t>
        </is>
      </c>
    </row>
    <row r="54315">
      <c r="A54315" s="1" t="n">
        <v>54313</v>
      </c>
      <c r="B54315" t="inlineStr">
        <is>
          <t>randomselect</t>
        </is>
      </c>
      <c r="C54315" t="n">
        <v>9</v>
      </c>
      <c r="D54315" t="inlineStr">
        <is>
          <t>{'randomselect-hehui', 'randomselect-zhj', 'randomselect-lyy'}</t>
        </is>
      </c>
    </row>
    <row r="54316">
      <c r="A54316" s="1" t="n">
        <v>54314</v>
      </c>
      <c r="B54316" t="inlineStr">
        <is>
          <t>sourcescrapper</t>
        </is>
      </c>
      <c r="C54316" t="n">
        <v>9</v>
      </c>
      <c r="D54316" t="inlineStr">
        <is>
          <t>{'sourcescrapper-puppeteer-runner', 'sourcescrapper-html-runner', 'sourcescrapper-dom-runner'}</t>
        </is>
      </c>
    </row>
    <row r="54317">
      <c r="A54317" s="1" t="n">
        <v>54315</v>
      </c>
      <c r="B54317" t="inlineStr">
        <is>
          <t>fieldtrip</t>
        </is>
      </c>
      <c r="C54317" t="n">
        <v>9</v>
      </c>
      <c r="D54317" t="inlineStr">
        <is>
          <t>{'fieldtrip-camera-va', 'fieldtrip-gps-tracking', 'fieldtrip-sync'}</t>
        </is>
      </c>
    </row>
    <row r="54318">
      <c r="A54318" s="1" t="n">
        <v>54316</v>
      </c>
      <c r="B54318" t="inlineStr">
        <is>
          <t>dwz</t>
        </is>
      </c>
      <c r="C54318" t="n">
        <v>9</v>
      </c>
      <c r="D54318" t="inlineStr">
        <is>
          <t>{'dwz-input', 'dwz', 'dwz-link'}</t>
        </is>
      </c>
    </row>
    <row r="54319">
      <c r="A54319" s="1" t="n">
        <v>54317</v>
      </c>
      <c r="B54319" t="inlineStr">
        <is>
          <t>jiapu</t>
        </is>
      </c>
      <c r="C54319" t="n">
        <v>9</v>
      </c>
      <c r="D54319" t="inlineStr">
        <is>
          <t>{'jiapu-web', 'jiapu-preview', 'jiapu'}</t>
        </is>
      </c>
    </row>
    <row r="54320">
      <c r="A54320" s="1" t="n">
        <v>54318</v>
      </c>
      <c r="B54320" t="inlineStr">
        <is>
          <t>solla</t>
        </is>
      </c>
      <c r="C54320" t="n">
        <v>9</v>
      </c>
      <c r="D54320" t="inlineStr">
        <is>
          <t>{'@chicosolla~react-native-theme', '@xsolla-login~sdk', 'xsolla-uikit'}</t>
        </is>
      </c>
    </row>
    <row r="54321">
      <c r="A54321" s="1" t="n">
        <v>54319</v>
      </c>
      <c r="B54321" t="inlineStr">
        <is>
          <t>exceptionless</t>
        </is>
      </c>
      <c r="C54321" t="n">
        <v>9</v>
      </c>
      <c r="D54321" t="inlineStr">
        <is>
          <t>{'@exceptionless~angularjs', '@exceptionless~vue', 'exceptionless'}</t>
        </is>
      </c>
    </row>
    <row r="54322">
      <c r="A54322" s="1" t="n">
        <v>54320</v>
      </c>
      <c r="B54322" t="inlineStr">
        <is>
          <t>drives</t>
        </is>
      </c>
      <c r="C54322" t="n">
        <v>9</v>
      </c>
      <c r="D54322" t="inlineStr">
        <is>
          <t>{'@synapticon~oblac-drives-fetch', '@synapticon~oblac-drives-util', '@hyperdrives~webassembly.org'}</t>
        </is>
      </c>
    </row>
    <row r="54323">
      <c r="A54323" s="1" t="n">
        <v>54321</v>
      </c>
      <c r="B54323" t="inlineStr">
        <is>
          <t>gamez</t>
        </is>
      </c>
      <c r="C54323" t="n">
        <v>9</v>
      </c>
      <c r="D54323" t="inlineStr">
        <is>
          <t>{'brainz-gamez', 'logical-gamez-by-l1nk', '@mattplaygamez~authenticator'}</t>
        </is>
      </c>
    </row>
    <row r="54324">
      <c r="A54324" s="1" t="n">
        <v>54322</v>
      </c>
      <c r="B54324" t="inlineStr">
        <is>
          <t>kaif</t>
        </is>
      </c>
      <c r="C54324" t="n">
        <v>9</v>
      </c>
      <c r="D54324" t="inlineStr">
        <is>
          <t>{'bpzwebkaifa-demo1', 'bpzwebkaifa-qs', 'bpzwebkaifa_qs'}</t>
        </is>
      </c>
    </row>
    <row r="54325">
      <c r="A54325" s="1" t="n">
        <v>54323</v>
      </c>
      <c r="B54325" t="inlineStr">
        <is>
          <t>fonseca</t>
        </is>
      </c>
      <c r="C54325" t="n">
        <v>9</v>
      </c>
      <c r="D54325" t="inlineStr">
        <is>
          <t>{'@jmcanterafonseca-iota~iotax', '@edinfonseca~convertidor-lb-kg', '@edinfonseca~platzom'}</t>
        </is>
      </c>
    </row>
    <row r="54326">
      <c r="A54326" s="1" t="n">
        <v>54324</v>
      </c>
      <c r="B54326" t="inlineStr">
        <is>
          <t>omysoul</t>
        </is>
      </c>
      <c r="C54326" t="n">
        <v>9</v>
      </c>
      <c r="D54326" t="inlineStr">
        <is>
          <t>{'@omysoul~bible-langs', '@omysoul~svelte-quote-fit', '@omysoul~svelte-song-display'}</t>
        </is>
      </c>
    </row>
    <row r="54327">
      <c r="A54327" s="1" t="n">
        <v>54325</v>
      </c>
      <c r="B54327" t="inlineStr">
        <is>
          <t>chw</t>
        </is>
      </c>
      <c r="C54327" t="n">
        <v>9</v>
      </c>
      <c r="D54327" t="inlineStr">
        <is>
          <t>{'yanchware.cms.common.dev', 'chwmus-pkg', 'library-chw-716'}</t>
        </is>
      </c>
    </row>
    <row r="54328">
      <c r="A54328" s="1" t="n">
        <v>54326</v>
      </c>
      <c r="B54328" t="inlineStr">
        <is>
          <t>deprecations</t>
        </is>
      </c>
      <c r="C54328" t="n">
        <v>9</v>
      </c>
      <c r="D54328" t="inlineStr">
        <is>
          <t>{'emberjs-deprecations-fix-scripts', 'check-typescript-deprecations', 'my-deprecations'}</t>
        </is>
      </c>
    </row>
    <row r="54329">
      <c r="A54329" s="1" t="n">
        <v>54327</v>
      </c>
      <c r="B54329" t="inlineStr">
        <is>
          <t>nicolaz</t>
        </is>
      </c>
      <c r="C54329" t="n">
        <v>9</v>
      </c>
      <c r="D54329" t="inlineStr">
        <is>
          <t>{'@nicolaz~eslint-config-hamal', '@nicolaz~hamal-service', '@nicolaz~hamal'}</t>
        </is>
      </c>
    </row>
    <row r="54330">
      <c r="A54330" s="1" t="n">
        <v>54328</v>
      </c>
      <c r="B54330" t="inlineStr">
        <is>
          <t>vaults</t>
        </is>
      </c>
      <c r="C54330" t="n">
        <v>9</v>
      </c>
      <c r="D54330" t="inlineStr">
        <is>
          <t>{'@cfxjs~wallet_get-vaults', '@yearnvaults~contracts', '@datafire~azure_recoveryservices_vaults'}</t>
        </is>
      </c>
    </row>
    <row r="54331">
      <c r="A54331" s="1" t="n">
        <v>54329</v>
      </c>
      <c r="B54331" t="inlineStr">
        <is>
          <t>stitcher</t>
        </is>
      </c>
      <c r="C54331" t="n">
        <v>9</v>
      </c>
      <c r="D54331" t="inlineStr">
        <is>
          <t>{'apollo-stitcher', 'video-conference-stitcher-ameelio', 'stitcher'}</t>
        </is>
      </c>
    </row>
    <row r="54332">
      <c r="A54332" s="1" t="n">
        <v>54330</v>
      </c>
      <c r="B54332" t="inlineStr">
        <is>
          <t>svl</t>
        </is>
      </c>
      <c r="C54332" t="n">
        <v>9</v>
      </c>
      <c r="D54332" t="inlineStr">
        <is>
          <t>{'@heloisasvl~vue-data-table-library', 'lgsvl-tools', 'svl-server'}</t>
        </is>
      </c>
    </row>
    <row r="54333">
      <c r="A54333" s="1" t="n">
        <v>54331</v>
      </c>
      <c r="B54333" t="inlineStr">
        <is>
          <t>osmos</t>
        </is>
      </c>
      <c r="C54333" t="n">
        <v>9</v>
      </c>
      <c r="D54333" t="inlineStr">
        <is>
          <t>{'parse-osmos-driver', '@smbsol~osmos', 'osmos-lite'}</t>
        </is>
      </c>
    </row>
    <row r="54334">
      <c r="A54334" s="1" t="n">
        <v>54332</v>
      </c>
      <c r="B54334" t="inlineStr">
        <is>
          <t>hova</t>
        </is>
      </c>
      <c r="C54334" t="n">
        <v>9</v>
      </c>
      <c r="D54334" t="inlineStr">
        <is>
          <t>{'vue-cuihovah-ueditor', '@hova-labs~bento-box-web', 'hova'}</t>
        </is>
      </c>
    </row>
    <row r="54335">
      <c r="A54335" s="1" t="n">
        <v>54333</v>
      </c>
      <c r="B54335" t="inlineStr">
        <is>
          <t>dhd</t>
        </is>
      </c>
      <c r="C54335" t="n">
        <v>9</v>
      </c>
      <c r="D54335" t="inlineStr">
        <is>
          <t>{'@benhafaiedhd~cleanurl', 'iddhd', 'dhd-library'}</t>
        </is>
      </c>
    </row>
    <row r="54336">
      <c r="A54336" s="1" t="n">
        <v>54334</v>
      </c>
      <c r="B54336" t="inlineStr">
        <is>
          <t>conceal</t>
        </is>
      </c>
      <c r="C54336" t="n">
        <v>9</v>
      </c>
      <c r="D54336" t="inlineStr">
        <is>
          <t>{'conceal-database', 'concealotron', 'conceal-reveal'}</t>
        </is>
      </c>
    </row>
    <row r="54337">
      <c r="A54337" s="1" t="n">
        <v>54335</v>
      </c>
      <c r="B54337" t="inlineStr">
        <is>
          <t>caterpillar</t>
        </is>
      </c>
      <c r="C54337" t="n">
        <v>9</v>
      </c>
      <c r="D54337" t="inlineStr">
        <is>
          <t>{'caterpillar-example', 'caterpillar_demo', 'react-caterpillar'}</t>
        </is>
      </c>
    </row>
    <row r="54338">
      <c r="A54338" s="1" t="n">
        <v>54336</v>
      </c>
      <c r="B54338" t="inlineStr">
        <is>
          <t>draggabilly</t>
        </is>
      </c>
      <c r="C54338" t="n">
        <v>9</v>
      </c>
      <c r="D54338" t="inlineStr">
        <is>
          <t>{'@types~draggabilly', 'draggabilly', 'hyperdom-draggabilly'}</t>
        </is>
      </c>
    </row>
    <row r="54339">
      <c r="A54339" s="1" t="n">
        <v>54337</v>
      </c>
      <c r="B54339" t="inlineStr">
        <is>
          <t>roaring</t>
        </is>
      </c>
      <c r="C54339" t="n">
        <v>9</v>
      </c>
      <c r="D54339" t="inlineStr">
        <is>
          <t>{'@datafire~roaring', 'roaring-aws', 'roaringbitmap'}</t>
        </is>
      </c>
    </row>
    <row r="54340">
      <c r="A54340" s="1" t="n">
        <v>54338</v>
      </c>
      <c r="B54340" t="inlineStr">
        <is>
          <t>onex</t>
        </is>
      </c>
      <c r="C54340" t="n">
        <v>9</v>
      </c>
      <c r="D54340" t="inlineStr">
        <is>
          <t>{'babel-plugin-onex-utils', 'react-onex', 'vue-onex'}</t>
        </is>
      </c>
    </row>
    <row r="54341">
      <c r="A54341" s="1" t="n">
        <v>54339</v>
      </c>
      <c r="B54341" t="inlineStr">
        <is>
          <t>rythm</t>
        </is>
      </c>
      <c r="C54341" t="n">
        <v>9</v>
      </c>
      <c r="D54341" t="inlineStr">
        <is>
          <t>{'logrythm', '@rythm~cli', 'logarythm'}</t>
        </is>
      </c>
    </row>
    <row r="54342">
      <c r="A54342" s="1" t="n">
        <v>54340</v>
      </c>
      <c r="B54342" t="inlineStr">
        <is>
          <t>hnic</t>
        </is>
      </c>
      <c r="C54342" t="n">
        <v>9</v>
      </c>
      <c r="D54342" t="inlineStr">
        <is>
          <t>{'@mischnic~parcel-resolver-root', '@mischnic~parcel-namer-preserve-structure', '@mischnic~yarn-browser'}</t>
        </is>
      </c>
    </row>
    <row r="54343">
      <c r="A54343" s="1" t="n">
        <v>54341</v>
      </c>
      <c r="B54343" t="inlineStr">
        <is>
          <t>mischnic</t>
        </is>
      </c>
      <c r="C54343" t="n">
        <v>9</v>
      </c>
      <c r="D54343" t="inlineStr">
        <is>
          <t>{'@mischnic~parcel-resolver-root', '@mischnic~parcel-namer-preserve-structure', '@mischnic~yarn-browser'}</t>
        </is>
      </c>
    </row>
    <row r="54344">
      <c r="A54344" s="1" t="n">
        <v>54342</v>
      </c>
      <c r="B54344" t="inlineStr">
        <is>
          <t>gpsd</t>
        </is>
      </c>
      <c r="C54344" t="n">
        <v>9</v>
      </c>
      <c r="D54344" t="inlineStr">
        <is>
          <t>{'node-gpsd', 'gpsd-py3', 'node-red-contrib-gpsd'}</t>
        </is>
      </c>
    </row>
    <row r="54345">
      <c r="A54345" s="1" t="n">
        <v>54343</v>
      </c>
      <c r="B54345" t="inlineStr">
        <is>
          <t>msgr</t>
        </is>
      </c>
      <c r="C54345" t="n">
        <v>9</v>
      </c>
      <c r="D54345" t="inlineStr">
        <is>
          <t>{'gitmsgr', 'msgr', '@fb-msgr~message-templates'}</t>
        </is>
      </c>
    </row>
    <row r="54346">
      <c r="A54346" s="1" t="n">
        <v>54344</v>
      </c>
      <c r="B54346" t="inlineStr">
        <is>
          <t>dynotes</t>
        </is>
      </c>
      <c r="C54346" t="n">
        <v>9</v>
      </c>
      <c r="D54346" t="inlineStr">
        <is>
          <t>{'@dynotes~templates', '@dynotes~parser-markdown', '@dynotes~handler-compile'}</t>
        </is>
      </c>
    </row>
    <row r="54347">
      <c r="A54347" s="1" t="n">
        <v>54345</v>
      </c>
      <c r="B54347" t="inlineStr">
        <is>
          <t>runsa</t>
        </is>
      </c>
      <c r="C54347" t="n">
        <v>9</v>
      </c>
      <c r="D54347" t="inlineStr">
        <is>
          <t>{'runsa-generic-pool', 'runsa-redis', 'runsa-nats'}</t>
        </is>
      </c>
    </row>
    <row r="54348">
      <c r="A54348" s="1" t="n">
        <v>54346</v>
      </c>
      <c r="B54348" t="inlineStr">
        <is>
          <t>priti</t>
        </is>
      </c>
      <c r="C54348" t="n">
        <v>9</v>
      </c>
      <c r="D54348" t="inlineStr">
        <is>
          <t>{'my-component-library-priti', '@pritiranjan~tiny2', '@pritiranjan~tiny'}</t>
        </is>
      </c>
    </row>
    <row r="54349">
      <c r="A54349" s="1" t="n">
        <v>54347</v>
      </c>
      <c r="B54349" t="inlineStr">
        <is>
          <t>hauth</t>
        </is>
      </c>
      <c r="C54349" t="n">
        <v>9</v>
      </c>
      <c r="D54349" t="inlineStr">
        <is>
          <t>{'hauth-lib', '@horanet~hauth-dev', '@horanet~hauth'}</t>
        </is>
      </c>
    </row>
    <row r="54350">
      <c r="A54350" s="1" t="n">
        <v>54348</v>
      </c>
      <c r="B54350" t="inlineStr">
        <is>
          <t>jatin</t>
        </is>
      </c>
      <c r="C54350" t="n">
        <v>9</v>
      </c>
      <c r="D54350" t="inlineStr">
        <is>
          <t>{'jatin-module', 'jatin_nandwani', 'jatin-artoon'}</t>
        </is>
      </c>
    </row>
    <row r="54351">
      <c r="A54351" s="1" t="n">
        <v>54349</v>
      </c>
      <c r="B54351" t="inlineStr">
        <is>
          <t>kodando</t>
        </is>
      </c>
      <c r="C54351" t="n">
        <v>9</v>
      </c>
      <c r="D54351" t="inlineStr">
        <is>
          <t>{'kodando-history', 'kodando-hasher', 'kodando-runtime'}</t>
        </is>
      </c>
    </row>
    <row r="54352">
      <c r="A54352" s="1" t="n">
        <v>54350</v>
      </c>
      <c r="B54352" t="inlineStr">
        <is>
          <t>jsonselect</t>
        </is>
      </c>
      <c r="C54352" t="n">
        <v>9</v>
      </c>
      <c r="D54352" t="inlineStr">
        <is>
          <t>{'webmiddle-component-jsonselect-to-json', 'JSONSelect', 'grunt-jsonselect'}</t>
        </is>
      </c>
    </row>
    <row r="54353">
      <c r="A54353" s="1" t="n">
        <v>54351</v>
      </c>
      <c r="B54353" t="inlineStr">
        <is>
          <t>hjl</t>
        </is>
      </c>
      <c r="C54353" t="n">
        <v>9</v>
      </c>
      <c r="D54353" t="inlineStr">
        <is>
          <t>{'@hjml69351~hjl-test', 'hjl-btn', '@rubik-ui~hjl'}</t>
        </is>
      </c>
    </row>
    <row r="54354">
      <c r="A54354" s="1" t="n">
        <v>54352</v>
      </c>
      <c r="B54354" t="inlineStr">
        <is>
          <t>bigview</t>
        </is>
      </c>
      <c r="C54354" t="n">
        <v>9</v>
      </c>
      <c r="D54354" t="inlineStr">
        <is>
          <t>{'bigview-all', 'bigview', 'bigview-runtime'}</t>
        </is>
      </c>
    </row>
    <row r="54355">
      <c r="A54355" s="1" t="n">
        <v>54353</v>
      </c>
      <c r="B54355" t="inlineStr">
        <is>
          <t>engagis</t>
        </is>
      </c>
      <c r="C54355" t="n">
        <v>9</v>
      </c>
      <c r="D54355" t="inlineStr">
        <is>
          <t>{'@engagis~security', 'engagis-gel', '@engagis~theme'}</t>
        </is>
      </c>
    </row>
    <row r="54356">
      <c r="A54356" s="1" t="n">
        <v>54354</v>
      </c>
      <c r="B54356" t="inlineStr">
        <is>
          <t>harshitpant</t>
        </is>
      </c>
      <c r="C54356" t="n">
        <v>9</v>
      </c>
      <c r="D54356" t="inlineStr">
        <is>
          <t>{'@harshitpant~textbadge', '@harshitpant~npm-run', '@harshitpant~ga-4-react'}</t>
        </is>
      </c>
    </row>
    <row r="54357">
      <c r="A54357" s="1" t="n">
        <v>54355</v>
      </c>
      <c r="B54357" t="inlineStr">
        <is>
          <t>dirtyforms</t>
        </is>
      </c>
      <c r="C54357" t="n">
        <v>9</v>
      </c>
      <c r="D54357" t="inlineStr">
        <is>
          <t>{'jquery.dirtyforms', 'jquery.dirtyforms.helpers.ckeditor', 'jquery.dirtyforms.dialogs.bootstrap'}</t>
        </is>
      </c>
    </row>
    <row r="54358">
      <c r="A54358" s="1" t="n">
        <v>54356</v>
      </c>
      <c r="B54358" t="inlineStr">
        <is>
          <t>safeswap</t>
        </is>
      </c>
      <c r="C54358" t="n">
        <v>9</v>
      </c>
      <c r="D54358" t="inlineStr">
        <is>
          <t>{'@safeswaponline~eslint-config-safeswap', 'safeswap-sdk', 'safeswap-sdk-v3'}</t>
        </is>
      </c>
    </row>
    <row r="54359">
      <c r="A54359" s="1" t="n">
        <v>54357</v>
      </c>
      <c r="B54359" t="inlineStr">
        <is>
          <t>golos</t>
        </is>
      </c>
      <c r="C54359" t="n">
        <v>9</v>
      </c>
      <c r="D54359" t="inlineStr">
        <is>
          <t>{'golos', 'python-golos', 'golos-lib-js'}</t>
        </is>
      </c>
    </row>
    <row r="54360">
      <c r="A54360" s="1" t="n">
        <v>54358</v>
      </c>
      <c r="B54360" t="inlineStr">
        <is>
          <t>miaoxing</t>
        </is>
      </c>
      <c r="C54360" t="n">
        <v>9</v>
      </c>
      <c r="D54360" t="inlineStr">
        <is>
          <t>{'jest-preset-miaoxing', 'fower-preset-miaoxing', 'babel-preset-miaoxing'}</t>
        </is>
      </c>
    </row>
    <row r="54361">
      <c r="A54361" s="1" t="n">
        <v>54359</v>
      </c>
      <c r="B54361" t="inlineStr">
        <is>
          <t>kurious</t>
        </is>
      </c>
      <c r="C54361" t="n">
        <v>9</v>
      </c>
      <c r="D54361" t="inlineStr">
        <is>
          <t>{'linkurious-rest-client', '@linkurious~ogma-linkurious-parser', '@linkurious~ogma-styles'}</t>
        </is>
      </c>
    </row>
    <row r="54362">
      <c r="A54362" s="1" t="n">
        <v>54360</v>
      </c>
      <c r="B54362" t="inlineStr">
        <is>
          <t>linkurious</t>
        </is>
      </c>
      <c r="C54362" t="n">
        <v>9</v>
      </c>
      <c r="D54362" t="inlineStr">
        <is>
          <t>{'linkurious-rest-client', '@linkurious~ogma-linkurious-parser', '@linkurious~ogma-styles'}</t>
        </is>
      </c>
    </row>
    <row r="54363">
      <c r="A54363" s="1" t="n">
        <v>54361</v>
      </c>
      <c r="B54363" t="inlineStr">
        <is>
          <t>themeables</t>
        </is>
      </c>
      <c r="C54363" t="n">
        <v>9</v>
      </c>
      <c r="D54363" t="inlineStr">
        <is>
          <t>{'@themeables~vector-shape', '@themeables~layout', '@themeables~border'}</t>
        </is>
      </c>
    </row>
    <row r="54364">
      <c r="A54364" s="1" t="n">
        <v>54362</v>
      </c>
      <c r="B54364" t="inlineStr">
        <is>
          <t>togglecorp</t>
        </is>
      </c>
      <c r="C54364" t="n">
        <v>9</v>
      </c>
      <c r="D54364" t="inlineStr">
        <is>
          <t>{'@togglecorp~toggle-ui', '@togglecorp~looper', '@togglecorp~faram'}</t>
        </is>
      </c>
    </row>
    <row r="54365">
      <c r="A54365" s="1" t="n">
        <v>54363</v>
      </c>
      <c r="B54365" t="inlineStr">
        <is>
          <t>wtl</t>
        </is>
      </c>
      <c r="C54365" t="n">
        <v>9</v>
      </c>
      <c r="D54365" t="inlineStr">
        <is>
          <t>{'wtl-upload-qiniu', 'wtl-tools', 'wtl-umi'}</t>
        </is>
      </c>
    </row>
    <row r="54366">
      <c r="A54366" s="1" t="n">
        <v>54364</v>
      </c>
      <c r="B54366" t="inlineStr">
        <is>
          <t>roborock</t>
        </is>
      </c>
      <c r="C54366" t="n">
        <v>9</v>
      </c>
      <c r="D54366" t="inlineStr">
        <is>
          <t>{'homebridge-xiaomi-roborock-vacuum', 'node-red-contrib-xiaomi-roborock', 'homebridge-xiaomi-roborock-vacuum-switch'}</t>
        </is>
      </c>
    </row>
    <row r="54367">
      <c r="A54367" s="1" t="n">
        <v>54365</v>
      </c>
      <c r="B54367" t="inlineStr">
        <is>
          <t>sume</t>
        </is>
      </c>
      <c r="C54367" t="n">
        <v>9</v>
      </c>
      <c r="D54367" t="inlineStr">
        <is>
          <t>{'sumelege', '@adrienpessume~ckeditor5-build-balloon-block-code', '@hirosume~imap-simple'}</t>
        </is>
      </c>
    </row>
    <row r="54368">
      <c r="A54368" s="1" t="n">
        <v>54366</v>
      </c>
      <c r="B54368" t="inlineStr">
        <is>
          <t>codibly</t>
        </is>
      </c>
      <c r="C54368" t="n">
        <v>9</v>
      </c>
      <c r="D54368" t="inlineStr">
        <is>
          <t>{'@codibly~tslint-standard', '@codibly~tslint-rules', 'generator-codibly-ts-library'}</t>
        </is>
      </c>
    </row>
    <row r="54369">
      <c r="A54369" s="1" t="n">
        <v>54367</v>
      </c>
      <c r="B54369" t="inlineStr">
        <is>
          <t>asd14</t>
        </is>
      </c>
      <c r="C54369" t="n">
        <v>9</v>
      </c>
      <c r="D54369" t="inlineStr">
        <is>
          <t>{'@asd14~fetch-browser', '@asd14~eslint-config', '@asd14~state-list'}</t>
        </is>
      </c>
    </row>
    <row r="54370">
      <c r="A54370" s="1" t="n">
        <v>54368</v>
      </c>
      <c r="B54370" t="inlineStr">
        <is>
          <t>alkali</t>
        </is>
      </c>
      <c r="C54370" t="n">
        <v>9</v>
      </c>
      <c r="D54370" t="inlineStr">
        <is>
          <t>{'@alkalixin~chart-flow', 'html-to-alkali', 'alkali-ui'}</t>
        </is>
      </c>
    </row>
    <row r="54371">
      <c r="A54371" s="1" t="n">
        <v>54369</v>
      </c>
      <c r="B54371" t="inlineStr">
        <is>
          <t>fjd</t>
        </is>
      </c>
      <c r="C54371" t="n">
        <v>9</v>
      </c>
      <c r="D54371" t="inlineStr">
        <is>
          <t>{'@devfjd~jnotes-local-api', 'jsdfjdfg', 'fjdtool'}</t>
        </is>
      </c>
    </row>
    <row r="54372">
      <c r="A54372" s="1" t="n">
        <v>54370</v>
      </c>
      <c r="B54372" t="inlineStr">
        <is>
          <t>gm2</t>
        </is>
      </c>
      <c r="C54372" t="n">
        <v>9</v>
      </c>
      <c r="D54372" t="inlineStr">
        <is>
          <t>{'gm2dev-bolierplate', 'gm2-collision', 'django-gm2m'}</t>
        </is>
      </c>
    </row>
    <row r="54373">
      <c r="A54373" s="1" t="n">
        <v>54371</v>
      </c>
      <c r="B54373" t="inlineStr">
        <is>
          <t>tli</t>
        </is>
      </c>
      <c r="C54373" t="n">
        <v>9</v>
      </c>
      <c r="D54373" t="inlineStr">
        <is>
          <t>{'samtliapp', 'tli', 'pynetlify'}</t>
        </is>
      </c>
    </row>
    <row r="54374">
      <c r="A54374" s="1" t="n">
        <v>54372</v>
      </c>
      <c r="B54374" t="inlineStr">
        <is>
          <t>wemake</t>
        </is>
      </c>
      <c r="C54374" t="n">
        <v>9</v>
      </c>
      <c r="D54374" t="inlineStr">
        <is>
          <t>{'wemake', '@wemake-services~eslint-config-jest', 'wemake-python-styleguide'}</t>
        </is>
      </c>
    </row>
    <row r="54375">
      <c r="A54375" s="1" t="n">
        <v>54373</v>
      </c>
      <c r="B54375" t="inlineStr">
        <is>
          <t>esp3</t>
        </is>
      </c>
      <c r="C54375" t="n">
        <v>9</v>
      </c>
      <c r="D54375" t="inlineStr">
        <is>
          <t>{'esp3d-webui-devtool', '@enocean-js~esp3-packets', 'node-esp3'}</t>
        </is>
      </c>
    </row>
    <row r="54376">
      <c r="A54376" s="1" t="n">
        <v>54374</v>
      </c>
      <c r="B54376" t="inlineStr">
        <is>
          <t>lianxin</t>
        </is>
      </c>
      <c r="C54376" t="n">
        <v>9</v>
      </c>
      <c r="D54376" t="inlineStr">
        <is>
          <t>{'@lianxin~prettier-config', '@lianxin~eslint-config', '@lianxin~postcss-config'}</t>
        </is>
      </c>
    </row>
    <row r="54377">
      <c r="A54377" s="1" t="n">
        <v>54375</v>
      </c>
      <c r="B54377" t="inlineStr">
        <is>
          <t>orge</t>
        </is>
      </c>
      <c r="C54377" t="n">
        <v>9</v>
      </c>
      <c r="D54377" t="inlineStr">
        <is>
          <t>{'vue-i18n-storge', 'storge-js', '@findify~corge'}</t>
        </is>
      </c>
    </row>
    <row r="54378">
      <c r="A54378" s="1" t="n">
        <v>54376</v>
      </c>
      <c r="B54378" t="inlineStr">
        <is>
          <t>freshie</t>
        </is>
      </c>
      <c r="C54378" t="n">
        <v>9</v>
      </c>
      <c r="D54378" t="inlineStr">
        <is>
          <t>{'@freshie~plugin.babel', '@freshie~plugin.esbuild', '@freshie~ui.svelte'}</t>
        </is>
      </c>
    </row>
    <row r="54379">
      <c r="A54379" s="1" t="n">
        <v>54377</v>
      </c>
      <c r="B54379" t="inlineStr">
        <is>
          <t>taginput</t>
        </is>
      </c>
      <c r="C54379" t="n">
        <v>9</v>
      </c>
      <c r="D54379" t="inlineStr">
        <is>
          <t>{'@logrally~kotlin-ring-ui-taginput', 'react-native-taginput', 'taginput-react'}</t>
        </is>
      </c>
    </row>
    <row r="54380">
      <c r="A54380" s="1" t="n">
        <v>54378</v>
      </c>
      <c r="B54380" t="inlineStr">
        <is>
          <t>es2020</t>
        </is>
      </c>
      <c r="C54380" t="n">
        <v>9</v>
      </c>
      <c r="D54380" t="inlineStr">
        <is>
          <t>{'@typeverse~es2020-core-typelib', 'babel-preset-qqf-es2020', 'fp-fetch-es2020'}</t>
        </is>
      </c>
    </row>
    <row r="54381">
      <c r="A54381" s="1" t="n">
        <v>54379</v>
      </c>
      <c r="B54381" t="inlineStr">
        <is>
          <t>diginet</t>
        </is>
      </c>
      <c r="C54381" t="n">
        <v>9</v>
      </c>
      <c r="D54381" t="inlineStr">
        <is>
          <t>{'@diginet~tcp-proxy', 'com.epsilonnet.diginet', '@diginet~noice-json-rpc'}</t>
        </is>
      </c>
    </row>
    <row r="54382">
      <c r="A54382" s="1" t="n">
        <v>54380</v>
      </c>
      <c r="B54382" t="inlineStr">
        <is>
          <t>cattery</t>
        </is>
      </c>
      <c r="C54382" t="n">
        <v>9</v>
      </c>
      <c r="D54382" t="inlineStr">
        <is>
          <t>{'cattery-postprocessor-civet', 'cattery-parser-td', 'cattery-parser-kreact'}</t>
        </is>
      </c>
    </row>
    <row r="54383">
      <c r="A54383" s="1" t="n">
        <v>54381</v>
      </c>
      <c r="B54383" t="inlineStr">
        <is>
          <t>mappers</t>
        </is>
      </c>
      <c r="C54383" t="n">
        <v>9</v>
      </c>
      <c r="D54383" t="inlineStr">
        <is>
          <t>{'react-image-mappers', 'redux-mappers', 'stock-indicator-mappers'}</t>
        </is>
      </c>
    </row>
    <row r="54384">
      <c r="A54384" s="1" t="n">
        <v>54382</v>
      </c>
      <c r="B54384" t="inlineStr">
        <is>
          <t>pgdb</t>
        </is>
      </c>
      <c r="C54384" t="n">
        <v>9</v>
      </c>
      <c r="D54384" t="inlineStr">
        <is>
          <t>{'pgdb', 'sk-pgdb-table', 'sb-pgdb'}</t>
        </is>
      </c>
    </row>
    <row r="54385">
      <c r="A54385" s="1" t="n">
        <v>54383</v>
      </c>
      <c r="B54385" t="inlineStr">
        <is>
          <t>wgu</t>
        </is>
      </c>
      <c r="C54385" t="n">
        <v>9</v>
      </c>
      <c r="D54385" t="inlineStr">
        <is>
          <t>{'wgu-powercenter', 'wawgu', 'wgu-servicelayer'}</t>
        </is>
      </c>
    </row>
    <row r="54386">
      <c r="A54386" s="1" t="n">
        <v>54384</v>
      </c>
      <c r="B54386" t="inlineStr">
        <is>
          <t>barrie</t>
        </is>
      </c>
      <c r="C54386" t="n">
        <v>9</v>
      </c>
      <c r="D54386" t="inlineStr">
        <is>
          <t>{'@openfonts~barriecito_all', '@expo-google-fonts~barriecito', '@openfonts~barriecito_latin'}</t>
        </is>
      </c>
    </row>
    <row r="54387">
      <c r="A54387" s="1" t="n">
        <v>54385</v>
      </c>
      <c r="B54387" t="inlineStr">
        <is>
          <t>barriecito</t>
        </is>
      </c>
      <c r="C54387" t="n">
        <v>9</v>
      </c>
      <c r="D54387" t="inlineStr">
        <is>
          <t>{'@openfonts~barriecito_all', '@expo-google-fonts~barriecito', '@openfonts~barriecito_latin'}</t>
        </is>
      </c>
    </row>
    <row r="54388">
      <c r="A54388" s="1" t="n">
        <v>54386</v>
      </c>
      <c r="B54388" t="inlineStr">
        <is>
          <t>oawu</t>
        </is>
      </c>
      <c r="C54388" t="n">
        <v>9</v>
      </c>
      <c r="D54388" t="inlineStr">
        <is>
          <t>{'@oawu~helper', '@oawu~uploader', '@oawu~mysql-orm'}</t>
        </is>
      </c>
    </row>
    <row r="54389">
      <c r="A54389" s="1" t="n">
        <v>54387</v>
      </c>
      <c r="B54389" t="inlineStr">
        <is>
          <t>roly</t>
        </is>
      </c>
      <c r="C54389" t="n">
        <v>9</v>
      </c>
      <c r="D54389" t="inlineStr">
        <is>
          <t>{'roly', 'happy-roly', '@happy-roly~slide-tab'}</t>
        </is>
      </c>
    </row>
    <row r="54390">
      <c r="A54390" s="1" t="n">
        <v>54388</v>
      </c>
      <c r="B54390" t="inlineStr">
        <is>
          <t>quence</t>
        </is>
      </c>
      <c r="C54390" t="n">
        <v>9</v>
      </c>
      <c r="D54390" t="inlineStr">
        <is>
          <t>{'asynquence-request', 'cquence', '@artisnull~asyncquence'}</t>
        </is>
      </c>
    </row>
    <row r="54391">
      <c r="A54391" s="1" t="n">
        <v>54389</v>
      </c>
      <c r="B54391" t="inlineStr">
        <is>
          <t>hendotcat</t>
        </is>
      </c>
      <c r="C54391" t="n">
        <v>9</v>
      </c>
      <c r="D54391" t="inlineStr">
        <is>
          <t>{'@hendotcat~11tyhype', '@hendotcat~picknmix', '@hendotcat~11tytype'}</t>
        </is>
      </c>
    </row>
    <row r="54392">
      <c r="A54392" s="1" t="n">
        <v>54390</v>
      </c>
      <c r="B54392" t="inlineStr">
        <is>
          <t>helden</t>
        </is>
      </c>
      <c r="C54392" t="n">
        <v>9</v>
      </c>
      <c r="D54392" t="inlineStr">
        <is>
          <t>{'@sozialhelden~hamster-cache', '@sozialhelden~fetch-cache', '@neohelden~node-red-context-redis'}</t>
        </is>
      </c>
    </row>
    <row r="54393">
      <c r="A54393" s="1" t="n">
        <v>54391</v>
      </c>
      <c r="B54393" t="inlineStr">
        <is>
          <t>snorkel</t>
        </is>
      </c>
      <c r="C54393" t="n">
        <v>9</v>
      </c>
      <c r="D54393" t="inlineStr">
        <is>
          <t>{'@cloudsnorkel~datadog-browser-core', 'snorkelize', '@cloudsnorkel~datadog-browser-logs'}</t>
        </is>
      </c>
    </row>
    <row r="54394">
      <c r="A54394" s="1" t="n">
        <v>54392</v>
      </c>
      <c r="B54394" t="inlineStr">
        <is>
          <t>ayer</t>
        </is>
      </c>
      <c r="C54394" t="n">
        <v>9</v>
      </c>
      <c r="D54394" t="inlineStr">
        <is>
          <t>{'@ayerin~ddd-seeds', '@ayerin~nest-seneca-transport', 'ayer'}</t>
        </is>
      </c>
    </row>
    <row r="54395">
      <c r="A54395" s="1" t="n">
        <v>54393</v>
      </c>
      <c r="B54395" t="inlineStr">
        <is>
          <t>typestore</t>
        </is>
      </c>
      <c r="C54395" t="n">
        <v>9</v>
      </c>
      <c r="D54395" t="inlineStr">
        <is>
          <t>{'typestore', 'typestore-example-webpack', 'typestore-example-node'}</t>
        </is>
      </c>
    </row>
    <row r="54396">
      <c r="A54396" s="1" t="n">
        <v>54394</v>
      </c>
      <c r="B54396" t="inlineStr">
        <is>
          <t>physijs</t>
        </is>
      </c>
      <c r="C54396" t="n">
        <v>9</v>
      </c>
      <c r="D54396" t="inlineStr">
        <is>
          <t>{'whitestormjs-physijs', '@bucai~physijs', 'nodejs-physijs'}</t>
        </is>
      </c>
    </row>
    <row r="54397">
      <c r="A54397" s="1" t="n">
        <v>54395</v>
      </c>
      <c r="B54397" t="inlineStr">
        <is>
          <t>wp5</t>
        </is>
      </c>
      <c r="C54397" t="n">
        <v>9</v>
      </c>
      <c r="D54397" t="inlineStr">
        <is>
          <t>{'react-scripts-wp5', 'wp5-scripts', '@withgrayce~react-dev-utils-wp5'}</t>
        </is>
      </c>
    </row>
    <row r="54398">
      <c r="A54398" s="1" t="n">
        <v>54396</v>
      </c>
      <c r="B54398" t="inlineStr">
        <is>
          <t>ozjs</t>
        </is>
      </c>
      <c r="C54398" t="n">
        <v>9</v>
      </c>
      <c r="D54398" t="inlineStr">
        <is>
          <t>{'ozjs', 'gulp-ozjs', 'generator-ozjs'}</t>
        </is>
      </c>
    </row>
    <row r="54399">
      <c r="A54399" s="1" t="n">
        <v>54397</v>
      </c>
      <c r="B54399" t="inlineStr">
        <is>
          <t>runningcodertest</t>
        </is>
      </c>
      <c r="C54399" t="n">
        <v>9</v>
      </c>
      <c r="D54399" t="inlineStr">
        <is>
          <t>{'@runningcodertest~lerna-core', '@runningcodertest~md-mobile', '@runningcodertest~lerna-module-b'}</t>
        </is>
      </c>
    </row>
    <row r="54400">
      <c r="A54400" s="1" t="n">
        <v>54398</v>
      </c>
      <c r="B54400" t="inlineStr">
        <is>
          <t>ecidi</t>
        </is>
      </c>
      <c r="C54400" t="n">
        <v>9</v>
      </c>
      <c r="D54400" t="inlineStr">
        <is>
          <t>{'cordova-plugin-imagepicker-ecidi', 'ecidi-bpmn', 'bpmn-js-ecidi'}</t>
        </is>
      </c>
    </row>
    <row r="54401">
      <c r="A54401" s="1" t="n">
        <v>54399</v>
      </c>
      <c r="B54401" t="inlineStr">
        <is>
          <t>elonwu</t>
        </is>
      </c>
      <c r="C54401" t="n">
        <v>9</v>
      </c>
      <c r="D54401" t="inlineStr">
        <is>
          <t>{'@elonwu~hooks', '@elonwu~utils', 'elonwu-components'}</t>
        </is>
      </c>
    </row>
    <row r="54402">
      <c r="A54402" s="1" t="n">
        <v>54400</v>
      </c>
      <c r="B54402" t="inlineStr">
        <is>
          <t>amaz</t>
        </is>
      </c>
      <c r="C54402" t="n">
        <v>9</v>
      </c>
      <c r="D54402" t="inlineStr">
        <is>
          <t>{'bl-title-amaz', '@oramaz~meme-lib', 'bl-product-amaz'}</t>
        </is>
      </c>
    </row>
    <row r="54403">
      <c r="A54403" s="1" t="n">
        <v>54401</v>
      </c>
      <c r="B54403" t="inlineStr">
        <is>
          <t>gm5</t>
        </is>
      </c>
      <c r="C54403" t="n">
        <v>9</v>
      </c>
      <c r="D54403" t="inlineStr">
        <is>
          <t>{'@gm5~core', '@gm5~jwt', '@gm5~controller'}</t>
        </is>
      </c>
    </row>
    <row r="54404">
      <c r="A54404" s="1" t="n">
        <v>54402</v>
      </c>
      <c r="B54404" t="inlineStr">
        <is>
          <t>yplan</t>
        </is>
      </c>
      <c r="C54404" t="n">
        <v>9</v>
      </c>
      <c r="D54404" t="inlineStr">
        <is>
          <t>{'ec2-ssh-yplan', 'django-modeldict-yplan', 'salesforce-bulk-yplan'}</t>
        </is>
      </c>
    </row>
    <row r="54405">
      <c r="A54405" s="1" t="n">
        <v>54403</v>
      </c>
      <c r="B54405" t="inlineStr">
        <is>
          <t>addepar</t>
        </is>
      </c>
      <c r="C54405" t="n">
        <v>9</v>
      </c>
      <c r="D54405" t="inlineStr">
        <is>
          <t>{'@addepar~prettier-config', '@addepar~pop-menu', '@addepar~ice-box'}</t>
        </is>
      </c>
    </row>
    <row r="54406">
      <c r="A54406" s="1" t="n">
        <v>54404</v>
      </c>
      <c r="B54406" t="inlineStr">
        <is>
          <t>cjf</t>
        </is>
      </c>
      <c r="C54406" t="n">
        <v>9</v>
      </c>
      <c r="D54406" t="inlineStr">
        <is>
          <t>{'cjf-add-sum', 'cjf-library', '@ancjf~logvar'}</t>
        </is>
      </c>
    </row>
    <row r="54407">
      <c r="A54407" s="1" t="n">
        <v>54405</v>
      </c>
      <c r="B54407" t="inlineStr">
        <is>
          <t>storelocator</t>
        </is>
      </c>
      <c r="C54407" t="n">
        <v>9</v>
      </c>
      <c r="D54407" t="inlineStr">
        <is>
          <t>{'@dotdev~reactive-storelocator', 'django-storelocator', 'salesforce-storelocator'}</t>
        </is>
      </c>
    </row>
    <row r="54408">
      <c r="A54408" s="1" t="n">
        <v>54406</v>
      </c>
      <c r="B54408" t="inlineStr">
        <is>
          <t>kowalski</t>
        </is>
      </c>
      <c r="C54408" t="n">
        <v>9</v>
      </c>
      <c r="D54408" t="inlineStr">
        <is>
          <t>{'@jacek.kowalski10~header', 'kowalski-analytics-storage-mongoose', 'patrykkowalski-npm-test'}</t>
        </is>
      </c>
    </row>
    <row r="54409">
      <c r="A54409" s="1" t="n">
        <v>54407</v>
      </c>
      <c r="B54409" t="inlineStr">
        <is>
          <t>vfc</t>
        </is>
      </c>
      <c r="C54409" t="n">
        <v>9</v>
      </c>
      <c r="D54409" t="inlineStr">
        <is>
          <t>{'pyvfc', 'vfc-cli', 'vfc-services'}</t>
        </is>
      </c>
    </row>
    <row r="54410">
      <c r="A54410" s="1" t="n">
        <v>54408</v>
      </c>
      <c r="B54410" t="inlineStr">
        <is>
          <t>plugola</t>
        </is>
      </c>
      <c r="C54410" t="n">
        <v>9</v>
      </c>
      <c r="D54410" t="inlineStr">
        <is>
          <t>{'@plugola~logger', '@plugola~query-params', '@plugola~message-bus'}</t>
        </is>
      </c>
    </row>
    <row r="54411">
      <c r="A54411" s="1" t="n">
        <v>54409</v>
      </c>
      <c r="B54411" t="inlineStr">
        <is>
          <t>ganon</t>
        </is>
      </c>
      <c r="C54411" t="n">
        <v>9</v>
      </c>
      <c r="D54411" t="inlineStr">
        <is>
          <t>{'@ganon~button', '@ganon~theme-utils', '@ganon~spinner'}</t>
        </is>
      </c>
    </row>
    <row r="54412">
      <c r="A54412" s="1" t="n">
        <v>54410</v>
      </c>
      <c r="B54412" t="inlineStr">
        <is>
          <t>sbtech</t>
        </is>
      </c>
      <c r="C54412" t="n">
        <v>9</v>
      </c>
      <c r="D54412" t="inlineStr">
        <is>
          <t>{'sbtech-sports-data-api-client', 'sbtech-widget-a', 'sbtech-general-api-client'}</t>
        </is>
      </c>
    </row>
    <row r="54413">
      <c r="A54413" s="1" t="n">
        <v>54411</v>
      </c>
      <c r="B54413" t="inlineStr">
        <is>
          <t>clothes</t>
        </is>
      </c>
      <c r="C54413" t="n">
        <v>9</v>
      </c>
      <c r="D54413" t="inlineStr">
        <is>
          <t>{'clothes_recognizer', 'django-mp-clothes-categories', '@snappmarket~icons_clothes'}</t>
        </is>
      </c>
    </row>
    <row r="54414">
      <c r="A54414" s="1" t="n">
        <v>54412</v>
      </c>
      <c r="B54414" t="inlineStr">
        <is>
          <t>jibestream</t>
        </is>
      </c>
      <c r="C54414" t="n">
        <v>9</v>
      </c>
      <c r="D54414" t="inlineStr">
        <is>
          <t>{'@jibestream-dev~jmap-geofence-kit', '@jibestream-dev~jmap-asset-kit', '@jibestream-dev~jmap-mapui-kit'}</t>
        </is>
      </c>
    </row>
    <row r="54415">
      <c r="A54415" s="1" t="n">
        <v>54413</v>
      </c>
      <c r="B54415" t="inlineStr">
        <is>
          <t>jointjs</t>
        </is>
      </c>
      <c r="C54415" t="n">
        <v>9</v>
      </c>
      <c r="D54415" t="inlineStr">
        <is>
          <t>{'select-jointjs', 'react-jointjs', '@ryancavanaugh~jointjs'}</t>
        </is>
      </c>
    </row>
    <row r="54416">
      <c r="A54416" s="1" t="n">
        <v>54414</v>
      </c>
      <c r="B54416" t="inlineStr">
        <is>
          <t>bbit</t>
        </is>
      </c>
      <c r="C54416" t="n">
        <v>9</v>
      </c>
      <c r="D54416" t="inlineStr">
        <is>
          <t>{'@bbitgmbh~bbit.rdsdata.postgres', '@bbitgmbh~bbit.swiss-qr-bill', '@bbitgmbh~bbit.banking-utils'}</t>
        </is>
      </c>
    </row>
    <row r="54417">
      <c r="A54417" s="1" t="n">
        <v>54415</v>
      </c>
      <c r="B54417" t="inlineStr">
        <is>
          <t>inigo</t>
        </is>
      </c>
      <c r="C54417" t="n">
        <v>9</v>
      </c>
      <c r="D54417" t="inlineStr">
        <is>
          <t>{'module_b_inigo', 'module_c_inigo', '@inigotoro~my-web-components'}</t>
        </is>
      </c>
    </row>
    <row r="54418">
      <c r="A54418" s="1" t="n">
        <v>54416</v>
      </c>
      <c r="B54418" t="inlineStr">
        <is>
          <t>ordbok</t>
        </is>
      </c>
      <c r="C54418" t="n">
        <v>9</v>
      </c>
      <c r="D54418" t="inlineStr">
        <is>
          <t>{'ordbok-json', 'ordbok-mongodb', '@ordbok~typedoc-theme'}</t>
        </is>
      </c>
    </row>
    <row r="54419">
      <c r="A54419" s="1" t="n">
        <v>54417</v>
      </c>
      <c r="B54419" t="inlineStr">
        <is>
          <t>torial</t>
        </is>
      </c>
      <c r="C54419" t="n">
        <v>9</v>
      </c>
      <c r="D54419" t="inlineStr">
        <is>
          <t>{'fictorial-base-wss', 'fictorial-postgraphile', '@getcahoots~provider-torial'}</t>
        </is>
      </c>
    </row>
    <row r="54420">
      <c r="A54420" s="1" t="n">
        <v>54418</v>
      </c>
      <c r="B54420" t="inlineStr">
        <is>
          <t>cheapreats</t>
        </is>
      </c>
      <c r="C54420" t="n">
        <v>9</v>
      </c>
      <c r="D54420" t="inlineStr">
        <is>
          <t>{'cheapreats-react-ui', '@cheapreats~ts-sdk', '@cheapreats~sdk'}</t>
        </is>
      </c>
    </row>
    <row r="54421">
      <c r="A54421" s="1" t="n">
        <v>54419</v>
      </c>
      <c r="B54421" t="inlineStr">
        <is>
          <t>ombori</t>
        </is>
      </c>
      <c r="C54421" t="n">
        <v>9</v>
      </c>
      <c r="D54421" t="inlineStr">
        <is>
          <t>{'@ombori~gridapp-cli', '@ombori~ga-cli', '@ombori~ga-settings'}</t>
        </is>
      </c>
    </row>
    <row r="54422">
      <c r="A54422" s="1" t="n">
        <v>54420</v>
      </c>
      <c r="B54422" t="inlineStr">
        <is>
          <t>lmu</t>
        </is>
      </c>
      <c r="C54422" t="n">
        <v>9</v>
      </c>
      <c r="D54422" t="inlineStr">
        <is>
          <t>{'belmu', 'lmugambi-frame-print', 'lmuzquiz-vue-tailwind-screens-helper'}</t>
        </is>
      </c>
    </row>
    <row r="54423">
      <c r="A54423" s="1" t="n">
        <v>54421</v>
      </c>
      <c r="B54423" t="inlineStr">
        <is>
          <t>loadmill</t>
        </is>
      </c>
      <c r="C54423" t="n">
        <v>9</v>
      </c>
      <c r="D54423" t="inlineStr">
        <is>
          <t>{'loadmill-runner', 'loadmill', 'express-loadmill'}</t>
        </is>
      </c>
    </row>
    <row r="54424">
      <c r="A54424" s="1" t="n">
        <v>54422</v>
      </c>
      <c r="B54424" t="inlineStr">
        <is>
          <t>caco</t>
        </is>
      </c>
      <c r="C54424" t="n">
        <v>9</v>
      </c>
      <c r="D54424" t="inlineStr">
        <is>
          <t>{'chipcaco', '@wsaccaco~slider', 'amqp-cacoon'}</t>
        </is>
      </c>
    </row>
    <row r="54425">
      <c r="A54425" s="1" t="n">
        <v>54423</v>
      </c>
      <c r="B54425" t="inlineStr">
        <is>
          <t>formide</t>
        </is>
      </c>
      <c r="C54425" t="n">
        <v>9</v>
      </c>
      <c r="D54425" t="inlineStr">
        <is>
          <t>{'formide-client', 'formide-tools', 'formide-cli'}</t>
        </is>
      </c>
    </row>
    <row r="54426">
      <c r="A54426" s="1" t="n">
        <v>54424</v>
      </c>
      <c r="B54426" t="inlineStr">
        <is>
          <t>nedomas</t>
        </is>
      </c>
      <c r="C54426" t="n">
        <v>9</v>
      </c>
      <c r="D54426" t="inlineStr">
        <is>
          <t>{'@nedomas~react-chromakeyed-image', '@nedomas~untld', '@nedomas~react-scrolling-progress'}</t>
        </is>
      </c>
    </row>
    <row r="54427">
      <c r="A54427" s="1" t="n">
        <v>54425</v>
      </c>
      <c r="B54427" t="inlineStr">
        <is>
          <t>poh</t>
        </is>
      </c>
      <c r="C54427" t="n">
        <v>9</v>
      </c>
      <c r="D54427" t="inlineStr">
        <is>
          <t>{'@pohodnik~poh-ui', 'palindrome_pohjie', 'pohjanmaa'}</t>
        </is>
      </c>
    </row>
    <row r="54428">
      <c r="A54428" s="1" t="n">
        <v>54426</v>
      </c>
      <c r="B54428" t="inlineStr">
        <is>
          <t>r23</t>
        </is>
      </c>
      <c r="C54428" t="n">
        <v>9</v>
      </c>
      <c r="D54428" t="inlineStr">
        <is>
          <t>{'@stackr23~logger', '@stackr23~styleobjects-loader', '@stackr23~gitmoji-conventional-commits'}</t>
        </is>
      </c>
    </row>
    <row r="54429">
      <c r="A54429" s="1" t="n">
        <v>54427</v>
      </c>
      <c r="B54429" t="inlineStr">
        <is>
          <t>severity</t>
        </is>
      </c>
      <c r="C54429" t="n">
        <v>9</v>
      </c>
      <c r="D54429" t="inlineStr">
        <is>
          <t>{'aws_cloudwatch_alarm_severity', '@datacakra~get-severity', 'inta_heg_measurement_severity'}</t>
        </is>
      </c>
    </row>
    <row r="54430">
      <c r="A54430" s="1" t="n">
        <v>54428</v>
      </c>
      <c r="B54430" t="inlineStr">
        <is>
          <t>mcj</t>
        </is>
      </c>
      <c r="C54430" t="n">
        <v>9</v>
      </c>
      <c r="D54430" t="inlineStr">
        <is>
          <t>{'mcj-large-number', 'mcjsonapi', 'template-cli-mcj'}</t>
        </is>
      </c>
    </row>
    <row r="54431">
      <c r="A54431" s="1" t="n">
        <v>54429</v>
      </c>
      <c r="B54431" t="inlineStr">
        <is>
          <t>chopstick</t>
        </is>
      </c>
      <c r="C54431" t="n">
        <v>9</v>
      </c>
      <c r="D54431" t="inlineStr">
        <is>
          <t>{'chopstick', 'chopstick-objects', 'chopstick-elements'}</t>
        </is>
      </c>
    </row>
    <row r="54432">
      <c r="A54432" s="1" t="n">
        <v>54430</v>
      </c>
      <c r="B54432" t="inlineStr">
        <is>
          <t>handlee</t>
        </is>
      </c>
      <c r="C54432" t="n">
        <v>9</v>
      </c>
      <c r="D54432" t="inlineStr">
        <is>
          <t>{'@fontsource~handlee', '@openfonts~handlee_latin', '@compai~font-handlee'}</t>
        </is>
      </c>
    </row>
    <row r="54433">
      <c r="A54433" s="1" t="n">
        <v>54431</v>
      </c>
      <c r="B54433" t="inlineStr">
        <is>
          <t>benford</t>
        </is>
      </c>
      <c r="C54433" t="n">
        <v>9</v>
      </c>
      <c r="D54433" t="inlineStr">
        <is>
          <t>{'benford-py', 'benford-analysis', 'benford'}</t>
        </is>
      </c>
    </row>
    <row r="54434">
      <c r="A54434" s="1" t="n">
        <v>54432</v>
      </c>
      <c r="B54434" t="inlineStr">
        <is>
          <t>cursed</t>
        </is>
      </c>
      <c r="C54434" t="n">
        <v>9</v>
      </c>
      <c r="D54434" t="inlineStr">
        <is>
          <t>{'recursed-xls2lua', 'cursedlife', 'cursed-git'}</t>
        </is>
      </c>
    </row>
    <row r="54435">
      <c r="A54435" s="1" t="n">
        <v>54433</v>
      </c>
      <c r="B54435" t="inlineStr">
        <is>
          <t>funko</t>
        </is>
      </c>
      <c r="C54435" t="n">
        <v>9</v>
      </c>
      <c r="D54435" t="inlineStr">
        <is>
          <t>{'@originalfunko~brickie', '@originalfunko~shopify-fetcher', 'funko'}</t>
        </is>
      </c>
    </row>
    <row r="54436">
      <c r="A54436" s="1" t="n">
        <v>54434</v>
      </c>
      <c r="B54436" t="inlineStr">
        <is>
          <t>oml</t>
        </is>
      </c>
      <c r="C54436" t="n">
        <v>9</v>
      </c>
      <c r="D54436" t="inlineStr">
        <is>
          <t>{'oml', 'omljs', 'platzomlaguaje'}</t>
        </is>
      </c>
    </row>
    <row r="54437">
      <c r="A54437" s="1" t="n">
        <v>54435</v>
      </c>
      <c r="B54437" t="inlineStr">
        <is>
          <t>onedash</t>
        </is>
      </c>
      <c r="C54437" t="n">
        <v>9</v>
      </c>
      <c r="D54437" t="inlineStr">
        <is>
          <t>{'onedash-react-table', 'jovo-analytics-onedash', 'onedash-react-calendar'}</t>
        </is>
      </c>
    </row>
    <row r="54438">
      <c r="A54438" s="1" t="n">
        <v>54436</v>
      </c>
      <c r="B54438" t="inlineStr">
        <is>
          <t>powerup</t>
        </is>
      </c>
      <c r="C54438" t="n">
        <v>9</v>
      </c>
      <c r="D54438" t="inlineStr">
        <is>
          <t>{'@erickeuller~powerup', '@prisa~powerup-core', 'cylon-powerup'}</t>
        </is>
      </c>
    </row>
    <row r="54439">
      <c r="A54439" s="1" t="n">
        <v>54437</v>
      </c>
      <c r="B54439" t="inlineStr">
        <is>
          <t>jsbi</t>
        </is>
      </c>
      <c r="C54439" t="n">
        <v>9</v>
      </c>
      <c r="D54439" t="inlineStr">
        <is>
          <t>{'@bfchain~jsbi', 'jsbi-is-prime', 'jsbi-compat'}</t>
        </is>
      </c>
    </row>
    <row r="54440">
      <c r="A54440" s="1" t="n">
        <v>54438</v>
      </c>
      <c r="B54440" t="inlineStr">
        <is>
          <t>noco</t>
        </is>
      </c>
      <c r="C54440" t="n">
        <v>9</v>
      </c>
      <c r="D54440" t="inlineStr">
        <is>
          <t>{'noco-scripts', 'noco-bot-4-webex', 'noco-component-scripts'}</t>
        </is>
      </c>
    </row>
    <row r="54441">
      <c r="A54441" s="1" t="n">
        <v>54439</v>
      </c>
      <c r="B54441" t="inlineStr">
        <is>
          <t>jarrku</t>
        </is>
      </c>
      <c r="C54441" t="n">
        <v>9</v>
      </c>
      <c r="D54441" t="inlineStr">
        <is>
          <t>{'@jarrku~babel-preset-react-tools', '@jarrku~foreach-scripts', '@jarrku~tslint-config-react-tools'}</t>
        </is>
      </c>
    </row>
    <row r="54442">
      <c r="A54442" s="1" t="n">
        <v>54440</v>
      </c>
      <c r="B54442" t="inlineStr">
        <is>
          <t>aoherald</t>
        </is>
      </c>
      <c r="C54442" t="n">
        <v>9</v>
      </c>
      <c r="D54442" t="inlineStr">
        <is>
          <t>{'aoherald-images', 'aoherald-discord', 'aoherald-thin-bot'}</t>
        </is>
      </c>
    </row>
    <row r="54443">
      <c r="A54443" s="1" t="n">
        <v>54441</v>
      </c>
      <c r="B54443" t="inlineStr">
        <is>
          <t>frontmeans</t>
        </is>
      </c>
      <c r="C54443" t="n">
        <v>9</v>
      </c>
      <c r="D54443" t="inlineStr">
        <is>
          <t>{'@frontmeans~dom-primitives', '@frontmeans~render-scheduler', '@frontmeans~style-producer'}</t>
        </is>
      </c>
    </row>
    <row r="54444">
      <c r="A54444" s="1" t="n">
        <v>54442</v>
      </c>
      <c r="B54444" t="inlineStr">
        <is>
          <t>czm</t>
        </is>
      </c>
      <c r="C54444" t="n">
        <v>9</v>
      </c>
      <c r="D54444" t="inlineStr">
        <is>
          <t>{'czm-time-box', 'czm-el-input', 'czm-ext'}</t>
        </is>
      </c>
    </row>
    <row r="54445">
      <c r="A54445" s="1" t="n">
        <v>54443</v>
      </c>
      <c r="B54445" t="inlineStr">
        <is>
          <t>nng</t>
        </is>
      </c>
      <c r="C54445" t="n">
        <v>9</v>
      </c>
      <c r="D54445" t="inlineStr">
        <is>
          <t>{'jienng', 'nng', 'nnga'}</t>
        </is>
      </c>
    </row>
    <row r="54446">
      <c r="A54446" s="1" t="n">
        <v>54444</v>
      </c>
      <c r="B54446" t="inlineStr">
        <is>
          <t>twr</t>
        </is>
      </c>
      <c r="C54446" t="n">
        <v>9</v>
      </c>
      <c r="D54446" t="inlineStr">
        <is>
          <t>{'twr-cli', 'lion-lib-twrh', 'babytwr'}</t>
        </is>
      </c>
    </row>
    <row r="54447">
      <c r="A54447" s="1" t="n">
        <v>54445</v>
      </c>
      <c r="B54447" t="inlineStr">
        <is>
          <t>detest</t>
        </is>
      </c>
      <c r="C54447" t="n">
        <v>9</v>
      </c>
      <c r="D54447" t="inlineStr">
        <is>
          <t>{'wodetest', '@mikeyzat12~detest', 'detest-bdd'}</t>
        </is>
      </c>
    </row>
    <row r="54448">
      <c r="A54448" s="1" t="n">
        <v>54446</v>
      </c>
      <c r="B54448" t="inlineStr">
        <is>
          <t>sounisi5011</t>
        </is>
      </c>
      <c r="C54448" t="n">
        <v>9</v>
      </c>
      <c r="D54448" t="inlineStr">
        <is>
          <t>{'@sounisi5011~run-if-supported', '@sounisi5011~cli-utils-top-level-await', '@sounisi5011~ts-type-util-is-readonly-array'}</t>
        </is>
      </c>
    </row>
    <row r="54449">
      <c r="A54449" s="1" t="n">
        <v>54447</v>
      </c>
      <c r="B54449" t="inlineStr">
        <is>
          <t>autowire</t>
        </is>
      </c>
      <c r="C54449" t="n">
        <v>9</v>
      </c>
      <c r="D54449" t="inlineStr">
        <is>
          <t>{'autowire-ui', '@honerlawd~redux-autowire', 'koa-autowire'}</t>
        </is>
      </c>
    </row>
    <row r="54450">
      <c r="A54450" s="1" t="n">
        <v>54448</v>
      </c>
      <c r="B54450" t="inlineStr">
        <is>
          <t>wjf</t>
        </is>
      </c>
      <c r="C54450" t="n">
        <v>9</v>
      </c>
      <c r="D54450" t="inlineStr">
        <is>
          <t>{'wjf_2010', 'wjf_server', 'pdf2json_modified_wjf'}</t>
        </is>
      </c>
    </row>
    <row r="54451">
      <c r="A54451" s="1" t="n">
        <v>54449</v>
      </c>
      <c r="B54451" t="inlineStr">
        <is>
          <t>docbook</t>
        </is>
      </c>
      <c r="C54451" t="n">
        <v>9</v>
      </c>
      <c r="D54451" t="inlineStr">
        <is>
          <t>{'collective-transform-docbook', 'docbook2sla', 'asciidoctor-docbook.js'}</t>
        </is>
      </c>
    </row>
    <row r="54452">
      <c r="A54452" s="1" t="n">
        <v>54450</v>
      </c>
      <c r="B54452" t="inlineStr">
        <is>
          <t>namic</t>
        </is>
      </c>
      <c r="C54452" t="n">
        <v>9</v>
      </c>
      <c r="D54452" t="inlineStr">
        <is>
          <t>{'calcunamic-ui', 'kn-statinamic', '@namicgreen~onboarding'}</t>
        </is>
      </c>
    </row>
    <row r="54453">
      <c r="A54453" s="1" t="n">
        <v>54451</v>
      </c>
      <c r="B54453" t="inlineStr">
        <is>
          <t>treant</t>
        </is>
      </c>
      <c r="C54453" t="n">
        <v>9</v>
      </c>
      <c r="D54453" t="inlineStr">
        <is>
          <t>{'treant', 'treant-js', '@ahmed757~ngx-treant-js'}</t>
        </is>
      </c>
    </row>
    <row r="54454">
      <c r="A54454" s="1" t="n">
        <v>54452</v>
      </c>
      <c r="B54454" t="inlineStr">
        <is>
          <t>identifi</t>
        </is>
      </c>
      <c r="C54454" t="n">
        <v>9</v>
      </c>
      <c r="D54454" t="inlineStr">
        <is>
          <t>{'react-native-1ziton-bdidentifi', '@identifi~ng-select-patched', 'identifi-lib'}</t>
        </is>
      </c>
    </row>
    <row r="54455">
      <c r="A54455" s="1" t="n">
        <v>54453</v>
      </c>
      <c r="B54455" t="inlineStr">
        <is>
          <t>financeplus</t>
        </is>
      </c>
      <c r="C54455" t="n">
        <v>9</v>
      </c>
      <c r="D54455" t="inlineStr">
        <is>
          <t>{'@financeplus~csv-paypal', '@financeplus~csv-commerzbank', '@financeplus~finplus-cli'}</t>
        </is>
      </c>
    </row>
    <row r="54456">
      <c r="A54456" s="1" t="n">
        <v>54454</v>
      </c>
      <c r="B54456" t="inlineStr">
        <is>
          <t>tranz</t>
        </is>
      </c>
      <c r="C54456" t="n">
        <v>9</v>
      </c>
      <c r="D54456" t="inlineStr">
        <is>
          <t>{'tranzit', 'tranz-commit-icafe', 'tranz'}</t>
        </is>
      </c>
    </row>
    <row r="54457">
      <c r="A54457" s="1" t="n">
        <v>54455</v>
      </c>
      <c r="B54457" t="inlineStr">
        <is>
          <t>additive</t>
        </is>
      </c>
      <c r="C54457" t="n">
        <v>9</v>
      </c>
      <c r="D54457" t="inlineStr">
        <is>
          <t>{'additive-jam-ember', 'additive-animation', '@additive~colt'}</t>
        </is>
      </c>
    </row>
    <row r="54458">
      <c r="A54458" s="1" t="n">
        <v>54456</v>
      </c>
      <c r="B54458" t="inlineStr">
        <is>
          <t>bele</t>
        </is>
      </c>
      <c r="C54458" t="n">
        <v>9</v>
      </c>
      <c r="D54458" t="inlineStr">
        <is>
          <t>{'plugin-gleisbelegung', '@gleisbelegung~frontend', '@gleisbelegung~website'}</t>
        </is>
      </c>
    </row>
    <row r="54459">
      <c r="A54459" s="1" t="n">
        <v>54457</v>
      </c>
      <c r="B54459" t="inlineStr">
        <is>
          <t>hookplus</t>
        </is>
      </c>
      <c r="C54459" t="n">
        <v>9</v>
      </c>
      <c r="D54459" t="inlineStr">
        <is>
          <t>{'@hookplus~use-confirm', '@hookplus~use-title', '@hookplus~use-fade-in'}</t>
        </is>
      </c>
    </row>
    <row r="54460">
      <c r="A54460" s="1" t="n">
        <v>54458</v>
      </c>
      <c r="B54460" t="inlineStr">
        <is>
          <t>gaarutyunov</t>
        </is>
      </c>
      <c r="C54460" t="n">
        <v>9</v>
      </c>
      <c r="D54460" t="inlineStr">
        <is>
          <t>{'@gaarutyunov~angularx-flatpickr', '@gaarutyunov~jest-sonar', '@gaarutyunov~sync-rpc'}</t>
        </is>
      </c>
    </row>
    <row r="54461">
      <c r="A54461" s="1" t="n">
        <v>54459</v>
      </c>
      <c r="B54461" t="inlineStr">
        <is>
          <t>clitest</t>
        </is>
      </c>
      <c r="C54461" t="n">
        <v>9</v>
      </c>
      <c r="D54461" t="inlineStr">
        <is>
          <t>{'clitest', 'summus-clitest', 'bouba_clitest'}</t>
        </is>
      </c>
    </row>
    <row r="54462">
      <c r="A54462" s="1" t="n">
        <v>54460</v>
      </c>
      <c r="B54462" t="inlineStr">
        <is>
          <t>skippy</t>
        </is>
      </c>
      <c r="C54462" t="n">
        <v>9</v>
      </c>
      <c r="D54462" t="inlineStr">
        <is>
          <t>{'grunt-skippy', 'videojs-skippy', 'skippy-data'}</t>
        </is>
      </c>
    </row>
    <row r="54463">
      <c r="A54463" s="1" t="n">
        <v>54461</v>
      </c>
      <c r="B54463" t="inlineStr">
        <is>
          <t>renditions</t>
        </is>
      </c>
      <c r="C54463" t="n">
        <v>9</v>
      </c>
      <c r="D54463" t="inlineStr">
        <is>
          <t>{'@renditions~react-picture-source', 'django-url-renditions', '@blacklight-cms~img-opt-s3-renditions.plugin'}</t>
        </is>
      </c>
    </row>
    <row r="54464">
      <c r="A54464" s="1" t="n">
        <v>54462</v>
      </c>
      <c r="B54464" t="inlineStr">
        <is>
          <t>calendar2</t>
        </is>
      </c>
      <c r="C54464" t="n">
        <v>9</v>
      </c>
      <c r="D54464" t="inlineStr">
        <is>
          <t>{'calendar2', 'react-yearly-calendar2', 'ionic2-calendar2'}</t>
        </is>
      </c>
    </row>
    <row r="54465">
      <c r="A54465" s="1" t="n">
        <v>54463</v>
      </c>
      <c r="B54465" t="inlineStr">
        <is>
          <t>liqi</t>
        </is>
      </c>
      <c r="C54465" t="n">
        <v>9</v>
      </c>
      <c r="D54465" t="inlineStr">
        <is>
          <t>{'liqi-plugin01', 'liqi-static-http-server', 'liqi'}</t>
        </is>
      </c>
    </row>
    <row r="54466">
      <c r="A54466" s="1" t="n">
        <v>54464</v>
      </c>
      <c r="B54466" t="inlineStr">
        <is>
          <t>ethiclab</t>
        </is>
      </c>
      <c r="C54466" t="n">
        <v>9</v>
      </c>
      <c r="D54466" t="inlineStr">
        <is>
          <t>{'@ethiclab~getarg', '@ethiclab~vue-auth0', '@ethiclab~xmlhttprequest'}</t>
        </is>
      </c>
    </row>
    <row r="54467">
      <c r="A54467" s="1" t="n">
        <v>54465</v>
      </c>
      <c r="B54467" t="inlineStr">
        <is>
          <t>pavanam</t>
        </is>
      </c>
      <c r="C54467" t="n">
        <v>9</v>
      </c>
      <c r="D54467" t="inlineStr">
        <is>
          <t>{'@openfonts~pavanam_latin-ext', '@openfonts~pavanam_latin', '@openfonts~pavanam_all'}</t>
        </is>
      </c>
    </row>
    <row r="54468">
      <c r="A54468" s="1" t="n">
        <v>54466</v>
      </c>
      <c r="B54468" t="inlineStr">
        <is>
          <t>plague</t>
        </is>
      </c>
      <c r="C54468" t="n">
        <v>9</v>
      </c>
      <c r="D54468" t="inlineStr">
        <is>
          <t>{'ssm-plague-uk-1665-data', 'splague', '@byhuz~huz-ui-plagueis'}</t>
        </is>
      </c>
    </row>
    <row r="54469">
      <c r="A54469" s="1" t="n">
        <v>54467</v>
      </c>
      <c r="B54469" t="inlineStr">
        <is>
          <t>voda</t>
        </is>
      </c>
      <c r="C54469" t="n">
        <v>8</v>
      </c>
      <c r="D54469" t="inlineStr">
        <is>
          <t>{'avoda', 'eslint-config-novoda', 'voda'}</t>
        </is>
      </c>
    </row>
    <row r="54470">
      <c r="A54470" s="1" t="n">
        <v>54468</v>
      </c>
      <c r="B54470" t="inlineStr">
        <is>
          <t>graffiticode</t>
        </is>
      </c>
      <c r="C54470" t="n">
        <v>8</v>
      </c>
      <c r="D54470" t="inlineStr">
        <is>
          <t>{'@graffiticode~basis', '@graffiticode~compiler-framework', '@graffiticode~tracing'}</t>
        </is>
      </c>
    </row>
    <row r="54471">
      <c r="A54471" s="1" t="n">
        <v>54469</v>
      </c>
      <c r="B54471" t="inlineStr">
        <is>
          <t>tribble</t>
        </is>
      </c>
      <c r="C54471" t="n">
        <v>8</v>
      </c>
      <c r="D54471" t="inlineStr">
        <is>
          <t>{'tribble-index', 'generator-tribble', 'tribble-sass'}</t>
        </is>
      </c>
    </row>
    <row r="54472">
      <c r="A54472" s="1" t="n">
        <v>54470</v>
      </c>
      <c r="B54472" t="inlineStr">
        <is>
          <t>lumieducation</t>
        </is>
      </c>
      <c r="C54472" t="n">
        <v>8</v>
      </c>
      <c r="D54472" t="inlineStr">
        <is>
          <t>{'@lumieducation~h5p-mongos3', '@lumieducation~h5p-express', '@lumieducation~xapi-viewer'}</t>
        </is>
      </c>
    </row>
    <row r="54473">
      <c r="A54473" s="1" t="n">
        <v>54471</v>
      </c>
      <c r="B54473" t="inlineStr">
        <is>
          <t>xeredo</t>
        </is>
      </c>
      <c r="C54473" t="n">
        <v>8</v>
      </c>
      <c r="D54473" t="inlineStr">
        <is>
          <t>{'@xeredo~crypto-auth', '@xeredo~fake-server', '@xeredo~parcel-config'}</t>
        </is>
      </c>
    </row>
    <row r="54474">
      <c r="A54474" s="1" t="n">
        <v>54472</v>
      </c>
      <c r="B54474" t="inlineStr">
        <is>
          <t>triko</t>
        </is>
      </c>
      <c r="C54474" t="n">
        <v>8</v>
      </c>
      <c r="D54474" t="inlineStr">
        <is>
          <t>{'@triko-app~utils', '@triko-app~theme-provider', '@triko-app~hooks'}</t>
        </is>
      </c>
    </row>
    <row r="54475">
      <c r="A54475" s="1" t="n">
        <v>54473</v>
      </c>
      <c r="B54475" t="inlineStr">
        <is>
          <t>onetap</t>
        </is>
      </c>
      <c r="C54475" t="n">
        <v>8</v>
      </c>
      <c r="D54475" t="inlineStr">
        <is>
          <t>{'onetap-cloud-api', '@ihsanrabbs~onetap-ui', 'onetap-api'}</t>
        </is>
      </c>
    </row>
    <row r="54476">
      <c r="A54476" s="1" t="n">
        <v>54474</v>
      </c>
      <c r="B54476" t="inlineStr">
        <is>
          <t>scfld</t>
        </is>
      </c>
      <c r="C54476" t="n">
        <v>8</v>
      </c>
      <c r="D54476" t="inlineStr">
        <is>
          <t>{'scfld', 'scfld-rollup-ts', 'scfld-plugin'}</t>
        </is>
      </c>
    </row>
    <row r="54477">
      <c r="A54477" s="1" t="n">
        <v>54475</v>
      </c>
      <c r="B54477" t="inlineStr">
        <is>
          <t>wzx</t>
        </is>
      </c>
      <c r="C54477" t="n">
        <v>8</v>
      </c>
      <c r="D54477" t="inlineStr">
        <is>
          <t>{'wzx-event-emitter', 'wzx', 'npm-my-submit-first-wzx'}</t>
        </is>
      </c>
    </row>
    <row r="54478">
      <c r="A54478" s="1" t="n">
        <v>54476</v>
      </c>
      <c r="B54478" t="inlineStr">
        <is>
          <t>slanglabs</t>
        </is>
      </c>
      <c r="C54478" t="n">
        <v>8</v>
      </c>
      <c r="D54478" t="inlineStr">
        <is>
          <t>{'@slanglabs~slang-conva-react-native-retail-assistant', '@slanglabs~slang-form-filling-assistant', '@slanglabs~slang-web-sdk'}</t>
        </is>
      </c>
    </row>
    <row r="54479">
      <c r="A54479" s="1" t="n">
        <v>54477</v>
      </c>
      <c r="B54479" t="inlineStr">
        <is>
          <t>blockcypher</t>
        </is>
      </c>
      <c r="C54479" t="n">
        <v>8</v>
      </c>
      <c r="D54479" t="inlineStr">
        <is>
          <t>{'lamassu-blockcypher', 'blockcypher-pending-transaction-checker', 'blockcypher-unofficial'}</t>
        </is>
      </c>
    </row>
    <row r="54480">
      <c r="A54480" s="1" t="n">
        <v>54478</v>
      </c>
      <c r="B54480" t="inlineStr">
        <is>
          <t>elricb</t>
        </is>
      </c>
      <c r="C54480" t="n">
        <v>8</v>
      </c>
      <c r="D54480" t="inlineStr">
        <is>
          <t>{'@elricb~sass-themer-import', '@elricb~wordpress-hello-media', '@elricb~sass-themer-color'}</t>
        </is>
      </c>
    </row>
    <row r="54481">
      <c r="A54481" s="1" t="n">
        <v>54479</v>
      </c>
      <c r="B54481" t="inlineStr">
        <is>
          <t>hydux</t>
        </is>
      </c>
      <c r="C54481" t="n">
        <v>8</v>
      </c>
      <c r="D54481" t="inlineStr">
        <is>
          <t>{'hydux', 'hydux-react', 'hydux-mutator'}</t>
        </is>
      </c>
    </row>
    <row r="54482">
      <c r="A54482" s="1" t="n">
        <v>54480</v>
      </c>
      <c r="B54482" t="inlineStr">
        <is>
          <t>geektime</t>
        </is>
      </c>
      <c r="C54482" t="n">
        <v>8</v>
      </c>
      <c r="D54482" t="inlineStr">
        <is>
          <t>{'geektime', 'builder-webpack-geektime', 'geektime-cli'}</t>
        </is>
      </c>
    </row>
    <row r="54483">
      <c r="A54483" s="1" t="n">
        <v>54481</v>
      </c>
      <c r="B54483" t="inlineStr">
        <is>
          <t>rarbg</t>
        </is>
      </c>
      <c r="C54483" t="n">
        <v>8</v>
      </c>
      <c r="D54483" t="inlineStr">
        <is>
          <t>{'@spacepumpkin~rarbg-api', 'rarbg-api', 'rarbg-search'}</t>
        </is>
      </c>
    </row>
    <row r="54484">
      <c r="A54484" s="1" t="n">
        <v>54482</v>
      </c>
      <c r="B54484" t="inlineStr">
        <is>
          <t>truncation</t>
        </is>
      </c>
      <c r="C54484" t="n">
        <v>8</v>
      </c>
      <c r="D54484" t="inlineStr">
        <is>
          <t>{'collective-js-jqsmarttruncation', 'ngx-line-truncation', 'html5lib-truncation'}</t>
        </is>
      </c>
    </row>
    <row r="54485">
      <c r="A54485" s="1" t="n">
        <v>54483</v>
      </c>
      <c r="B54485" t="inlineStr">
        <is>
          <t>eshiply</t>
        </is>
      </c>
      <c r="C54485" t="n">
        <v>8</v>
      </c>
      <c r="D54485" t="inlineStr">
        <is>
          <t>{'eshiply-react-native-popover-tooltip', 'eshiply-react-native-check-app-install', 'eshiply-react-native-country-code-list'}</t>
        </is>
      </c>
    </row>
    <row r="54486">
      <c r="A54486" s="1" t="n">
        <v>54484</v>
      </c>
      <c r="B54486" t="inlineStr">
        <is>
          <t>inseefr</t>
        </is>
      </c>
      <c r="C54486" t="n">
        <v>8</v>
      </c>
      <c r="D54486" t="inlineStr">
        <is>
          <t>{'@inseefr~lunatic', '@inseefr~vtl-2.1-engine', '@inseefr~vtl-2.1-antlr-tools'}</t>
        </is>
      </c>
    </row>
    <row r="54487">
      <c r="A54487" s="1" t="n">
        <v>54485</v>
      </c>
      <c r="B54487" t="inlineStr">
        <is>
          <t>distri</t>
        </is>
      </c>
      <c r="C54487" t="n">
        <v>8</v>
      </c>
      <c r="D54487" t="inlineStr">
        <is>
          <t>{'hariteja-distri', 'distridev', '@karthikeyan_mean~distrix'}</t>
        </is>
      </c>
    </row>
    <row r="54488">
      <c r="A54488" s="1" t="n">
        <v>54486</v>
      </c>
      <c r="B54488" t="inlineStr">
        <is>
          <t>tpd</t>
        </is>
      </c>
      <c r="C54488" t="n">
        <v>8</v>
      </c>
      <c r="D54488" t="inlineStr">
        <is>
          <t>{'cloudflash-xl2tpd', 'tpd-odata-service-client', 'tpd-pete'}</t>
        </is>
      </c>
    </row>
    <row r="54489">
      <c r="A54489" s="1" t="n">
        <v>54487</v>
      </c>
      <c r="B54489" t="inlineStr">
        <is>
          <t>chiper</t>
        </is>
      </c>
      <c r="C54489" t="n">
        <v>8</v>
      </c>
      <c r="D54489" t="inlineStr">
        <is>
          <t>{'@chiper-inc~sb-kam', 'chiper-components-library', 'chiper-sb-admin'}</t>
        </is>
      </c>
    </row>
    <row r="54490">
      <c r="A54490" s="1" t="n">
        <v>54488</v>
      </c>
      <c r="B54490" t="inlineStr">
        <is>
          <t>fiad</t>
        </is>
      </c>
      <c r="C54490" t="n">
        <v>8</v>
      </c>
      <c r="D54490" t="inlineStr">
        <is>
          <t>{'@fiad~scss-responsive-context', '@fiad~react-responsive-context', '@fiad~stitchery'}</t>
        </is>
      </c>
    </row>
    <row r="54491">
      <c r="A54491" s="1" t="n">
        <v>54489</v>
      </c>
      <c r="B54491" t="inlineStr">
        <is>
          <t>hxc</t>
        </is>
      </c>
      <c r="C54491" t="n">
        <v>8</v>
      </c>
      <c r="D54491" t="inlineStr">
        <is>
          <t>{'todo-hxc', 'hxc-ui-test', 'hxc-cli'}</t>
        </is>
      </c>
    </row>
    <row r="54492">
      <c r="A54492" s="1" t="n">
        <v>54490</v>
      </c>
      <c r="B54492" t="inlineStr">
        <is>
          <t>codin</t>
        </is>
      </c>
      <c r="C54492" t="n">
        <v>8</v>
      </c>
      <c r="D54492" t="inlineStr">
        <is>
          <t>{'@codin~cwc-intersection', '@codin~mwc-grid', '@codin~bloc'}</t>
        </is>
      </c>
    </row>
    <row r="54493">
      <c r="A54493" s="1" t="n">
        <v>54491</v>
      </c>
      <c r="B54493" t="inlineStr">
        <is>
          <t>ruuvitag</t>
        </is>
      </c>
      <c r="C54493" t="n">
        <v>8</v>
      </c>
      <c r="D54493" t="inlineStr">
        <is>
          <t>{'ruuvitag-telegram-bot', '@pakastin~node-ruuvitag', 'simple-ruuvitag'}</t>
        </is>
      </c>
    </row>
    <row r="54494">
      <c r="A54494" s="1" t="n">
        <v>54492</v>
      </c>
      <c r="B54494" t="inlineStr">
        <is>
          <t>dkundel</t>
        </is>
      </c>
      <c r="C54494" t="n">
        <v>8</v>
      </c>
      <c r="D54494" t="inlineStr">
        <is>
          <t>{'@dkundel~eslint-config-js', '@dkundel~lookup', '@dkundel~eslint-config-ts'}</t>
        </is>
      </c>
    </row>
    <row r="54495">
      <c r="A54495" s="1" t="n">
        <v>54493</v>
      </c>
      <c r="B54495" t="inlineStr">
        <is>
          <t>sbus</t>
        </is>
      </c>
      <c r="C54495" t="n">
        <v>8</v>
      </c>
      <c r="D54495" t="inlineStr">
        <is>
          <t>{'sbusuart', '@sbusso~vca-firebase', 'sbus'}</t>
        </is>
      </c>
    </row>
    <row r="54496">
      <c r="A54496" s="1" t="n">
        <v>54494</v>
      </c>
      <c r="B54496" t="inlineStr">
        <is>
          <t>zlx</t>
        </is>
      </c>
      <c r="C54496" t="n">
        <v>8</v>
      </c>
      <c r="D54496" t="inlineStr">
        <is>
          <t>{'send-data-zlx', 'react-zlx-carousel', 'zlx-random-string'}</t>
        </is>
      </c>
    </row>
    <row r="54497">
      <c r="A54497" s="1" t="n">
        <v>54495</v>
      </c>
      <c r="B54497" t="inlineStr">
        <is>
          <t>easyform</t>
        </is>
      </c>
      <c r="C54497" t="n">
        <v>8</v>
      </c>
      <c r="D54497" t="inlineStr">
        <is>
          <t>{'react-easyform-builder', 'ng2-easyform', 'react-easyform'}</t>
        </is>
      </c>
    </row>
    <row r="54498">
      <c r="A54498" s="1" t="n">
        <v>54496</v>
      </c>
      <c r="B54498" t="inlineStr">
        <is>
          <t>finsyn</t>
        </is>
      </c>
      <c r="C54498" t="n">
        <v>8</v>
      </c>
      <c r="D54498" t="inlineStr">
        <is>
          <t>{'finsyn-store', 'finsyn-serviceid', 'finsyn-store-user'}</t>
        </is>
      </c>
    </row>
    <row r="54499">
      <c r="A54499" s="1" t="n">
        <v>54497</v>
      </c>
      <c r="B54499" t="inlineStr">
        <is>
          <t>naar</t>
        </is>
      </c>
      <c r="C54499" t="n">
        <v>8</v>
      </c>
      <c r="D54499" t="inlineStr">
        <is>
          <t>{'@peter.kassenaar~pk-moment-2', 'naar-music-bot', '@jschaftenaar~react-iframe'}</t>
        </is>
      </c>
    </row>
    <row r="54500">
      <c r="A54500" s="1" t="n">
        <v>54498</v>
      </c>
      <c r="B54500" t="inlineStr">
        <is>
          <t>lifta</t>
        </is>
      </c>
      <c r="C54500" t="n">
        <v>8</v>
      </c>
      <c r="D54500" t="inlineStr">
        <is>
          <t>{'lifta-syntax', 'lifta-s3', 'lifta-super'}</t>
        </is>
      </c>
    </row>
    <row r="54501">
      <c r="A54501" s="1" t="n">
        <v>54499</v>
      </c>
      <c r="B54501" t="inlineStr">
        <is>
          <t>mergely</t>
        </is>
      </c>
      <c r="C54501" t="n">
        <v>8</v>
      </c>
      <c r="D54501" t="inlineStr">
        <is>
          <t>{'mergely-editor', 'angular-mergely', 'code-mergely'}</t>
        </is>
      </c>
    </row>
    <row r="54502">
      <c r="A54502" s="1" t="n">
        <v>54500</v>
      </c>
      <c r="B54502" t="inlineStr">
        <is>
          <t>protonemedia</t>
        </is>
      </c>
      <c r="C54502" t="n">
        <v>8</v>
      </c>
      <c r="D54502" t="inlineStr">
        <is>
          <t>{'@protonemedia~form-components-pro-vue2-core', '@protonemedia~form-components-pro-vue2-template', '@protonemedia~inertiajs-tables-laravel-query-builder'}</t>
        </is>
      </c>
    </row>
    <row r="54503">
      <c r="A54503" s="1" t="n">
        <v>54501</v>
      </c>
      <c r="B54503" t="inlineStr">
        <is>
          <t>jenkin</t>
        </is>
      </c>
      <c r="C54503" t="n">
        <v>8</v>
      </c>
      <c r="D54503" t="inlineStr">
        <is>
          <t>{'jenkin', '@jenkin-cli-dev~utils', 'publish-jenkines'}</t>
        </is>
      </c>
    </row>
    <row r="54504">
      <c r="A54504" s="1" t="n">
        <v>54502</v>
      </c>
      <c r="B54504" t="inlineStr">
        <is>
          <t>seedrandom</t>
        </is>
      </c>
      <c r="C54504" t="n">
        <v>8</v>
      </c>
      <c r="D54504" t="inlineStr">
        <is>
          <t>{'retyped-seedrandom-tsd-ambient', 'esm-seedrandom', '@ryancavanaugh~seedrandom'}</t>
        </is>
      </c>
    </row>
    <row r="54505">
      <c r="A54505" s="1" t="n">
        <v>54503</v>
      </c>
      <c r="B54505" t="inlineStr">
        <is>
          <t>onfire</t>
        </is>
      </c>
      <c r="C54505" t="n">
        <v>8</v>
      </c>
      <c r="D54505" t="inlineStr">
        <is>
          <t>{'react-onfire-mixin', '@onfire-network~onset-typescript-builder', 'pytorch-onfire'}</t>
        </is>
      </c>
    </row>
    <row r="54506">
      <c r="A54506" s="1" t="n">
        <v>54504</v>
      </c>
      <c r="B54506" t="inlineStr">
        <is>
          <t>fdot</t>
        </is>
      </c>
      <c r="C54506" t="n">
        <v>8</v>
      </c>
      <c r="D54506" t="inlineStr">
        <is>
          <t>{'@fdot~azure-container-instances-utils', '@fdot~angular-dotcodes', '@fdot~edms-api-lib'}</t>
        </is>
      </c>
    </row>
    <row r="54507">
      <c r="A54507" s="1" t="n">
        <v>54505</v>
      </c>
      <c r="B54507" t="inlineStr">
        <is>
          <t>equt</t>
        </is>
      </c>
      <c r="C54507" t="n">
        <v>8</v>
      </c>
      <c r="D54507" t="inlineStr">
        <is>
          <t>{'@equt~paper', '@equt~eslint-config', '@equt~eslint-config-base'}</t>
        </is>
      </c>
    </row>
    <row r="54508">
      <c r="A54508" s="1" t="n">
        <v>54506</v>
      </c>
      <c r="B54508" t="inlineStr">
        <is>
          <t>leapdev</t>
        </is>
      </c>
      <c r="C54508" t="n">
        <v>8</v>
      </c>
      <c r="D54508" t="inlineStr">
        <is>
          <t>{'@leapdev~gui-components', '@leapdev~desktop-icons', '@leapdev~responsive-forms'}</t>
        </is>
      </c>
    </row>
    <row r="54509">
      <c r="A54509" s="1" t="n">
        <v>54507</v>
      </c>
      <c r="B54509" t="inlineStr">
        <is>
          <t>sixpack</t>
        </is>
      </c>
      <c r="C54509" t="n">
        <v>8</v>
      </c>
      <c r="D54509" t="inlineStr">
        <is>
          <t>{'django-sixpack', 'react-sixpack', 'sixpack'}</t>
        </is>
      </c>
    </row>
    <row r="54510">
      <c r="A54510" s="1" t="n">
        <v>54508</v>
      </c>
      <c r="B54510" t="inlineStr">
        <is>
          <t>mariasql</t>
        </is>
      </c>
      <c r="C54510" t="n">
        <v>8</v>
      </c>
      <c r="D54510" t="inlineStr">
        <is>
          <t>{'connect-mariasql', 'ci_mariasql', 'retyped-mariasql-tsd-ambient'}</t>
        </is>
      </c>
    </row>
    <row r="54511">
      <c r="A54511" s="1" t="n">
        <v>54509</v>
      </c>
      <c r="B54511" t="inlineStr">
        <is>
          <t>eug</t>
        </is>
      </c>
      <c r="C54511" t="n">
        <v>8</v>
      </c>
      <c r="D54511" t="inlineStr">
        <is>
          <t>{'export-excel-eug', 'eug-button', 'my-plugin-eug'}</t>
        </is>
      </c>
    </row>
    <row r="54512">
      <c r="A54512" s="1" t="n">
        <v>54510</v>
      </c>
      <c r="B54512" t="inlineStr">
        <is>
          <t>vasu</t>
        </is>
      </c>
      <c r="C54512" t="n">
        <v>8</v>
      </c>
      <c r="D54512" t="inlineStr">
        <is>
          <t>{'vasu-hello-msg-app', '@tirumalavasu~vue-flex-table', 'vasujain'}</t>
        </is>
      </c>
    </row>
    <row r="54513">
      <c r="A54513" s="1" t="n">
        <v>54511</v>
      </c>
      <c r="B54513" t="inlineStr">
        <is>
          <t>deploy2</t>
        </is>
      </c>
      <c r="C54513" t="n">
        <v>8</v>
      </c>
      <c r="D54513" t="inlineStr">
        <is>
          <t>{'node-sftp-deploy2', 'deploy2server', 'grunt-git-deploy2'}</t>
        </is>
      </c>
    </row>
    <row r="54514">
      <c r="A54514" s="1" t="n">
        <v>54512</v>
      </c>
      <c r="B54514" t="inlineStr">
        <is>
          <t>egr</t>
        </is>
      </c>
      <c r="C54514" t="n">
        <v>8</v>
      </c>
      <c r="D54514" t="inlineStr">
        <is>
          <t>{'@goegrasutickets~common', 'egr-plugin-sdk-proto', '@jlegrone~swagger-repo'}</t>
        </is>
      </c>
    </row>
    <row r="54515">
      <c r="A54515" s="1" t="n">
        <v>54513</v>
      </c>
      <c r="B54515" t="inlineStr">
        <is>
          <t>burgin</t>
        </is>
      </c>
      <c r="C54515" t="n">
        <v>8</v>
      </c>
      <c r="D54515" t="inlineStr">
        <is>
          <t>{'@chrisburgin~eslint-config', 'jburgin-test', '@chrisburgin~prettier-config'}</t>
        </is>
      </c>
    </row>
    <row r="54516">
      <c r="A54516" s="1" t="n">
        <v>54514</v>
      </c>
      <c r="B54516" t="inlineStr">
        <is>
          <t>lisha</t>
        </is>
      </c>
      <c r="C54516" t="n">
        <v>8</v>
      </c>
      <c r="D54516" t="inlineStr">
        <is>
          <t>{'lishanmu-frame-print', 'klisha_tutorial', 'shenzhenlisha'}</t>
        </is>
      </c>
    </row>
    <row r="54517">
      <c r="A54517" s="1" t="n">
        <v>54515</v>
      </c>
      <c r="B54517" t="inlineStr">
        <is>
          <t>lemak</t>
        </is>
      </c>
      <c r="C54517" t="n">
        <v>8</v>
      </c>
      <c r="D54517" t="inlineStr">
        <is>
          <t>{'nasi-lemak-carrier-services', 'nasi-lemak', 'nasi-lemak-implementation'}</t>
        </is>
      </c>
    </row>
    <row r="54518">
      <c r="A54518" s="1" t="n">
        <v>54516</v>
      </c>
      <c r="B54518" t="inlineStr">
        <is>
          <t>mwap</t>
        </is>
      </c>
      <c r="C54518" t="n">
        <v>8</v>
      </c>
      <c r="D54518" t="inlineStr">
        <is>
          <t>{'mwap', '@mwap~express', '@mwap~async'}</t>
        </is>
      </c>
    </row>
    <row r="54519">
      <c r="A54519" s="1" t="n">
        <v>54517</v>
      </c>
      <c r="B54519" t="inlineStr">
        <is>
          <t>apparat</t>
        </is>
      </c>
      <c r="C54519" t="n">
        <v>8</v>
      </c>
      <c r="D54519" t="inlineStr">
        <is>
          <t>{'downloadfromapparat', '@luchsamapparat~nim', '@luchsamapparat~jasmine-extra-matchers'}</t>
        </is>
      </c>
    </row>
    <row r="54520">
      <c r="A54520" s="1" t="n">
        <v>54518</v>
      </c>
      <c r="B54520" t="inlineStr">
        <is>
          <t>qtools</t>
        </is>
      </c>
      <c r="C54520" t="n">
        <v>8</v>
      </c>
      <c r="D54520" t="inlineStr">
        <is>
          <t>{'qtools-parse-command-line', 'qtools-config-file-processor', 'qtools-functional-library'}</t>
        </is>
      </c>
    </row>
    <row r="54521">
      <c r="A54521" s="1" t="n">
        <v>54519</v>
      </c>
      <c r="B54521" t="inlineStr">
        <is>
          <t>cthulhu</t>
        </is>
      </c>
      <c r="C54521" t="n">
        <v>8</v>
      </c>
      <c r="D54521" t="inlineStr">
        <is>
          <t>{'cthulhu', 'cthulhu.js', 'cthulhusay.js'}</t>
        </is>
      </c>
    </row>
    <row r="54522">
      <c r="A54522" s="1" t="n">
        <v>54520</v>
      </c>
      <c r="B54522" t="inlineStr">
        <is>
          <t>ubidots</t>
        </is>
      </c>
      <c r="C54522" t="n">
        <v>8</v>
      </c>
      <c r="D54522" t="inlineStr">
        <is>
          <t>{'ttb-node-ubidots', 'sigfox-gcloud-ubidots', 'ubidots-node'}</t>
        </is>
      </c>
    </row>
    <row r="54523">
      <c r="A54523" s="1" t="n">
        <v>54521</v>
      </c>
      <c r="B54523" t="inlineStr">
        <is>
          <t>nty</t>
        </is>
      </c>
      <c r="C54523" t="n">
        <v>8</v>
      </c>
      <c r="D54523" t="inlineStr">
        <is>
          <t>{'@leenty~skyapm-egg-require', 'leenty-test', 'nty-reader'}</t>
        </is>
      </c>
    </row>
    <row r="54524">
      <c r="A54524" s="1" t="n">
        <v>54522</v>
      </c>
      <c r="B54524" t="inlineStr">
        <is>
          <t>typeis</t>
        </is>
      </c>
      <c r="C54524" t="n">
        <v>8</v>
      </c>
      <c r="D54524" t="inlineStr">
        <is>
          <t>{'@typeis~bridge', 'xprezzo-typeis', '@typeis~core'}</t>
        </is>
      </c>
    </row>
    <row r="54525">
      <c r="A54525" s="1" t="n">
        <v>54523</v>
      </c>
      <c r="B54525" t="inlineStr">
        <is>
          <t>dka</t>
        </is>
      </c>
      <c r="C54525" t="n">
        <v>8</v>
      </c>
      <c r="D54525" t="inlineStr">
        <is>
          <t>{'dkamotsky-logr', 'dka-testsimplepackage', 'dka-randomizer'}</t>
        </is>
      </c>
    </row>
    <row r="54526">
      <c r="A54526" s="1" t="n">
        <v>54524</v>
      </c>
      <c r="B54526" t="inlineStr">
        <is>
          <t>surfing</t>
        </is>
      </c>
      <c r="C54526" t="n">
        <v>8</v>
      </c>
      <c r="D54526" t="inlineStr">
        <is>
          <t>{'surfing', '@surfingpikachu~context-builder', '@rsurfings~app-logs'}</t>
        </is>
      </c>
    </row>
    <row r="54527">
      <c r="A54527" s="1" t="n">
        <v>54525</v>
      </c>
      <c r="B54527" t="inlineStr">
        <is>
          <t>ddj</t>
        </is>
      </c>
      <c r="C54527" t="n">
        <v>8</v>
      </c>
      <c r="D54527" t="inlineStr">
        <is>
          <t>{'ddjy-common', 'ddj.map', '@ddj-test-cli2~core'}</t>
        </is>
      </c>
    </row>
    <row r="54528">
      <c r="A54528" s="1" t="n">
        <v>54526</v>
      </c>
      <c r="B54528" t="inlineStr">
        <is>
          <t>yunzhi</t>
        </is>
      </c>
      <c r="C54528" t="n">
        <v>8</v>
      </c>
      <c r="D54528" t="inlineStr">
        <is>
          <t>{'@yunzhi~ng-common', '@yunzhi~ng-mock-http-client', '@yunzhi~ng-theme'}</t>
        </is>
      </c>
    </row>
    <row r="54529">
      <c r="A54529" s="1" t="n">
        <v>54527</v>
      </c>
      <c r="B54529" t="inlineStr">
        <is>
          <t>crlf</t>
        </is>
      </c>
      <c r="C54529" t="n">
        <v>8</v>
      </c>
      <c r="D54529" t="inlineStr">
        <is>
          <t>{'crlf-lambda-parser', 'crlf-normalize', 'crlf-convert'}</t>
        </is>
      </c>
    </row>
    <row r="54530">
      <c r="A54530" s="1" t="n">
        <v>54528</v>
      </c>
      <c r="B54530" t="inlineStr">
        <is>
          <t>skills17</t>
        </is>
      </c>
      <c r="C54530" t="n">
        <v>8</v>
      </c>
      <c r="D54530" t="inlineStr">
        <is>
          <t>{'@skills17~task-config', '@skills17~test-result', '@skills17~task-config-api'}</t>
        </is>
      </c>
    </row>
    <row r="54531">
      <c r="A54531" s="1" t="n">
        <v>54529</v>
      </c>
      <c r="B54531" t="inlineStr">
        <is>
          <t>dfc</t>
        </is>
      </c>
      <c r="C54531" t="n">
        <v>8</v>
      </c>
      <c r="D54531" t="inlineStr">
        <is>
          <t>{'vue-slider-component-dfcat', 'dfc', 'dfcjs'}</t>
        </is>
      </c>
    </row>
    <row r="54532">
      <c r="A54532" s="1" t="n">
        <v>54530</v>
      </c>
      <c r="B54532" t="inlineStr">
        <is>
          <t>restman</t>
        </is>
      </c>
      <c r="C54532" t="n">
        <v>8</v>
      </c>
      <c r="D54532" t="inlineStr">
        <is>
          <t>{'restman-utils', 'restman-app', 'restman-config'}</t>
        </is>
      </c>
    </row>
    <row r="54533">
      <c r="A54533" s="1" t="n">
        <v>54531</v>
      </c>
      <c r="B54533" t="inlineStr">
        <is>
          <t>firecamp</t>
        </is>
      </c>
      <c r="C54533" t="n">
        <v>8</v>
      </c>
      <c r="D54533" t="inlineStr">
        <is>
          <t>{'@firecamp~sync-joi-schema', 'firecamp', '@firecamp~executors'}</t>
        </is>
      </c>
    </row>
    <row r="54534">
      <c r="A54534" s="1" t="n">
        <v>54532</v>
      </c>
      <c r="B54534" t="inlineStr">
        <is>
          <t>hihi</t>
        </is>
      </c>
      <c r="C54534" t="n">
        <v>8</v>
      </c>
      <c r="D54534" t="inlineStr">
        <is>
          <t>{'react-native-test-hihi', 'aaa-test-hihi', 'test-test-test-hihi'}</t>
        </is>
      </c>
    </row>
    <row r="54535">
      <c r="A54535" s="1" t="n">
        <v>54533</v>
      </c>
      <c r="B54535" t="inlineStr">
        <is>
          <t>smartrefreshlayout</t>
        </is>
      </c>
      <c r="C54535" t="n">
        <v>8</v>
      </c>
      <c r="D54535" t="inlineStr">
        <is>
          <t>{'@y-fe~react-native-smartrefreshlayout', '@her-app~react-native-smartrefreshlayout', '@smadey~react-native-smartrefreshlayout'}</t>
        </is>
      </c>
    </row>
    <row r="54536">
      <c r="A54536" s="1" t="n">
        <v>54534</v>
      </c>
      <c r="B54536" t="inlineStr">
        <is>
          <t>rnf</t>
        </is>
      </c>
      <c r="C54536" t="n">
        <v>8</v>
      </c>
      <c r="D54536" t="inlineStr">
        <is>
          <t>{'rkdrnf-watcher', 'rnfslynavigation', 'react-native-template-rnf-boilerplate-template'}</t>
        </is>
      </c>
    </row>
    <row r="54537">
      <c r="A54537" s="1" t="n">
        <v>54535</v>
      </c>
      <c r="B54537" t="inlineStr">
        <is>
          <t>tkrjs</t>
        </is>
      </c>
      <c r="C54537" t="n">
        <v>8</v>
      </c>
      <c r="D54537" t="inlineStr">
        <is>
          <t>{'tkrjs', '@tkrjs~validator', '@tkrjs~server'}</t>
        </is>
      </c>
    </row>
    <row r="54538">
      <c r="A54538" s="1" t="n">
        <v>54536</v>
      </c>
      <c r="B54538" t="inlineStr">
        <is>
          <t>anakin</t>
        </is>
      </c>
      <c r="C54538" t="n">
        <v>8</v>
      </c>
      <c r="D54538" t="inlineStr">
        <is>
          <t>{'hubot-hanakin', '@anakinyuen~inline-event-target', '@hanakin~base-l'}</t>
        </is>
      </c>
    </row>
    <row r="54539">
      <c r="A54539" s="1" t="n">
        <v>54537</v>
      </c>
      <c r="B54539" t="inlineStr">
        <is>
          <t>cnk</t>
        </is>
      </c>
      <c r="C54539" t="n">
        <v>8</v>
      </c>
      <c r="D54539" t="inlineStr">
        <is>
          <t>{'@cnktech~react-components', 'cnki-ui', '@cnktech~aws-utils'}</t>
        </is>
      </c>
    </row>
    <row r="54540">
      <c r="A54540" s="1" t="n">
        <v>54538</v>
      </c>
      <c r="B54540" t="inlineStr">
        <is>
          <t>rwalkling</t>
        </is>
      </c>
      <c r="C54540" t="n">
        <v>8</v>
      </c>
      <c r="D54540" t="inlineStr">
        <is>
          <t>{'@rwalkling~utils', '@rwalkling~typekit', '@rwalkling~type-names'}</t>
        </is>
      </c>
    </row>
    <row r="54541">
      <c r="A54541" s="1" t="n">
        <v>54539</v>
      </c>
      <c r="B54541" t="inlineStr">
        <is>
          <t>jury0</t>
        </is>
      </c>
      <c r="C54541" t="n">
        <v>8</v>
      </c>
      <c r="D54541" t="inlineStr">
        <is>
          <t>{'@connorjury0~nodejs-server', '@connorjury0~glassui', '@connorjury0~baseui'}</t>
        </is>
      </c>
    </row>
    <row r="54542">
      <c r="A54542" s="1" t="n">
        <v>54540</v>
      </c>
      <c r="B54542" t="inlineStr">
        <is>
          <t>connorjury0</t>
        </is>
      </c>
      <c r="C54542" t="n">
        <v>8</v>
      </c>
      <c r="D54542" t="inlineStr">
        <is>
          <t>{'@connorjury0~nodejs-server', '@connorjury0~glassui', '@connorjury0~baseui'}</t>
        </is>
      </c>
    </row>
    <row r="54543">
      <c r="A54543" s="1" t="n">
        <v>54541</v>
      </c>
      <c r="B54543" t="inlineStr">
        <is>
          <t>weakset</t>
        </is>
      </c>
      <c r="C54543" t="n">
        <v>8</v>
      </c>
      <c r="D54543" t="inlineStr">
        <is>
          <t>{'@annexe~weakset.isweakset', 'weakset', '@stdlib~assert-has-weakset-support'}</t>
        </is>
      </c>
    </row>
    <row r="54544">
      <c r="A54544" s="1" t="n">
        <v>54542</v>
      </c>
      <c r="B54544" t="inlineStr">
        <is>
          <t>wabs</t>
        </is>
      </c>
      <c r="C54544" t="n">
        <v>8</v>
      </c>
      <c r="D54544" t="inlineStr">
        <is>
          <t>{'byu-wabs', 'wabson-chafon-rfid', '@wabson~mapbox-gl-feature-info'}</t>
        </is>
      </c>
    </row>
    <row r="54545">
      <c r="A54545" s="1" t="n">
        <v>54543</v>
      </c>
      <c r="B54545" t="inlineStr">
        <is>
          <t>gannochenko</t>
        </is>
      </c>
      <c r="C54545" t="n">
        <v>8</v>
      </c>
      <c r="D54545" t="inlineStr">
        <is>
          <t>{'@gannochenko~express.mvc', '@gannochenko~ui.styled-components', '@gannochenko~gbelt'}</t>
        </is>
      </c>
    </row>
    <row r="54546">
      <c r="A54546" s="1" t="n">
        <v>54544</v>
      </c>
      <c r="B54546" t="inlineStr">
        <is>
          <t>zsgc</t>
        </is>
      </c>
      <c r="C54546" t="n">
        <v>8</v>
      </c>
      <c r="D54546" t="inlineStr">
        <is>
          <t>{'zsgc-asgc', 'yyq-zsgc', 'abaa-zsgc'}</t>
        </is>
      </c>
    </row>
    <row r="54547">
      <c r="A54547" s="1" t="n">
        <v>54545</v>
      </c>
      <c r="B54547" t="inlineStr">
        <is>
          <t>chopped</t>
        </is>
      </c>
      <c r="C54547" t="n">
        <v>8</v>
      </c>
      <c r="D54547" t="inlineStr">
        <is>
          <t>{'@lemurchopped~uikit', 'chopped-and-viewed', 'chopped-stream'}</t>
        </is>
      </c>
    </row>
    <row r="54548">
      <c r="A54548" s="1" t="n">
        <v>54546</v>
      </c>
      <c r="B54548" t="inlineStr">
        <is>
          <t>angeeks</t>
        </is>
      </c>
      <c r="C54548" t="n">
        <v>8</v>
      </c>
      <c r="D54548" t="inlineStr">
        <is>
          <t>{'@angeeks~gtag', '@angeeks~testing', '@angeeks~gh-layout'}</t>
        </is>
      </c>
    </row>
    <row r="54549">
      <c r="A54549" s="1" t="n">
        <v>54547</v>
      </c>
      <c r="B54549" t="inlineStr">
        <is>
          <t>ister</t>
        </is>
      </c>
      <c r="C54549" t="n">
        <v>8</v>
      </c>
      <c r="D54549" t="inlineStr">
        <is>
          <t>{'@knisterpeter~standard-tslint', '@houselanister~react-testing', 'cinister'}</t>
        </is>
      </c>
    </row>
    <row r="54550">
      <c r="A54550" s="1" t="n">
        <v>54548</v>
      </c>
      <c r="B54550" t="inlineStr">
        <is>
          <t>yunzh</t>
        </is>
      </c>
      <c r="C54550" t="n">
        <v>8</v>
      </c>
      <c r="D54550" t="inlineStr">
        <is>
          <t>{'@yunzh-cli-dev~format-path', '@yunzh-cli-dev~util', '@yunzh-cli-dev~log'}</t>
        </is>
      </c>
    </row>
    <row r="54551">
      <c r="A54551" s="1" t="n">
        <v>54549</v>
      </c>
      <c r="B54551" t="inlineStr">
        <is>
          <t>tableify</t>
        </is>
      </c>
      <c r="C54551" t="n">
        <v>8</v>
      </c>
      <c r="D54551" t="inlineStr">
        <is>
          <t>{'@tillhub~tableify', '@types~tableify', 'node-red-contrib-tableify'}</t>
        </is>
      </c>
    </row>
    <row r="54552">
      <c r="A54552" s="1" t="n">
        <v>54550</v>
      </c>
      <c r="B54552" t="inlineStr">
        <is>
          <t>neutronium</t>
        </is>
      </c>
      <c r="C54552" t="n">
        <v>8</v>
      </c>
      <c r="D54552" t="inlineStr">
        <is>
          <t>{'neutronium-vue-command-mixin', 'neutronium_main_window', 'neutronium-vm-loader'}</t>
        </is>
      </c>
    </row>
    <row r="54553">
      <c r="A54553" s="1" t="n">
        <v>54551</v>
      </c>
      <c r="B54553" t="inlineStr">
        <is>
          <t>mkaradeniz</t>
        </is>
      </c>
      <c r="C54553" t="n">
        <v>8</v>
      </c>
      <c r="D54553" t="inlineStr">
        <is>
          <t>{'@mkaradeniz~eslint-config-react', '@mkaradeniz~tslint-config', '@mkaradeniz~eslint-config'}</t>
        </is>
      </c>
    </row>
    <row r="54554">
      <c r="A54554" s="1" t="n">
        <v>54552</v>
      </c>
      <c r="B54554" t="inlineStr">
        <is>
          <t>spoilers</t>
        </is>
      </c>
      <c r="C54554" t="n">
        <v>8</v>
      </c>
      <c r="D54554" t="inlineStr">
        <is>
          <t>{'nodebb-plugin-btp-spoilers', '@zcomp~spoilers', 'remark-spoilers'}</t>
        </is>
      </c>
    </row>
    <row r="54555">
      <c r="A54555" s="1" t="n">
        <v>54553</v>
      </c>
      <c r="B54555" t="inlineStr">
        <is>
          <t>daygrid</t>
        </is>
      </c>
      <c r="C54555" t="n">
        <v>8</v>
      </c>
      <c r="D54555" t="inlineStr">
        <is>
          <t>{'@fullcalendar~daygrid', '@fullcalendar-hejin-edit~daygrid', 'eyea-fullcalendar-daygrid'}</t>
        </is>
      </c>
    </row>
    <row r="54556">
      <c r="A54556" s="1" t="n">
        <v>54554</v>
      </c>
      <c r="B54556" t="inlineStr">
        <is>
          <t>mwatson</t>
        </is>
      </c>
      <c r="C54556" t="n">
        <v>8</v>
      </c>
      <c r="D54556" t="inlineStr">
        <is>
          <t>{'@mwatson~react-notifications', '@mwatson~react-accessible-accordion', '@mwatson~world-network'}</t>
        </is>
      </c>
    </row>
    <row r="54557">
      <c r="A54557" s="1" t="n">
        <v>54555</v>
      </c>
      <c r="B54557" t="inlineStr">
        <is>
          <t>centres</t>
        </is>
      </c>
      <c r="C54557" t="n">
        <v>8</v>
      </c>
      <c r="D54557" t="inlineStr">
        <is>
          <t>{'centress', 'angular-highfield-centres', 'ifct2017-regionalcompositingcentres'}</t>
        </is>
      </c>
    </row>
    <row r="54558">
      <c r="A54558" s="1" t="n">
        <v>54556</v>
      </c>
      <c r="B54558" t="inlineStr">
        <is>
          <t>openap</t>
        </is>
      </c>
      <c r="C54558" t="n">
        <v>8</v>
      </c>
      <c r="D54558" t="inlineStr">
        <is>
          <t>{'@openapplus~cordova-openapplus-plugin', '@openapplus~markdown-cms', '@viacomcbs~openap-inventory-manager-server'}</t>
        </is>
      </c>
    </row>
    <row r="54559">
      <c r="A54559" s="1" t="n">
        <v>54557</v>
      </c>
      <c r="B54559" t="inlineStr">
        <is>
          <t>ckapp</t>
        </is>
      </c>
      <c r="C54559" t="n">
        <v>8</v>
      </c>
      <c r="D54559" t="inlineStr">
        <is>
          <t>{'@ckapp~rxjs-parser', '@ckapp~rxjs-node-fs', '@ckapp~math'}</t>
        </is>
      </c>
    </row>
    <row r="54560">
      <c r="A54560" s="1" t="n">
        <v>54558</v>
      </c>
      <c r="B54560" t="inlineStr">
        <is>
          <t>hanse</t>
        </is>
      </c>
      <c r="C54560" t="n">
        <v>8</v>
      </c>
      <c r="D54560" t="inlineStr">
        <is>
          <t>{'@hansei~animus', '@hansevision~sp-classic-core', '@hansevision~dom-utilities'}</t>
        </is>
      </c>
    </row>
    <row r="54561">
      <c r="A54561" s="1" t="n">
        <v>54559</v>
      </c>
      <c r="B54561" t="inlineStr">
        <is>
          <t>provisions</t>
        </is>
      </c>
      <c r="C54561" t="n">
        <v>8</v>
      </c>
      <c r="D54561" t="inlineStr">
        <is>
          <t>{'qmuzik-orderlineprovisions', 'webprovisions-bootstrapping', 'webprovisions'}</t>
        </is>
      </c>
    </row>
    <row r="54562">
      <c r="A54562" s="1" t="n">
        <v>54560</v>
      </c>
      <c r="B54562" t="inlineStr">
        <is>
          <t>rbb</t>
        </is>
      </c>
      <c r="C54562" t="n">
        <v>8</v>
      </c>
      <c r="D54562" t="inlineStr">
        <is>
          <t>{'@rbb~lit-element-test-1', 'rick1stl-hello-world-rbb-npm', 'large-number-rbb'}</t>
        </is>
      </c>
    </row>
    <row r="54563">
      <c r="A54563" s="1" t="n">
        <v>54561</v>
      </c>
      <c r="B54563" t="inlineStr">
        <is>
          <t>storyous</t>
        </is>
      </c>
      <c r="C54563" t="n">
        <v>8</v>
      </c>
      <c r="D54563" t="inlineStr">
        <is>
          <t>{'@storyous~responsive-bootstrap-toolkit', '@storyous~common-utils', '@storyous~winston-raven-sentry'}</t>
        </is>
      </c>
    </row>
    <row r="54564">
      <c r="A54564" s="1" t="n">
        <v>54562</v>
      </c>
      <c r="B54564" t="inlineStr">
        <is>
          <t>bluefin</t>
        </is>
      </c>
      <c r="C54564" t="n">
        <v>8</v>
      </c>
      <c r="D54564" t="inlineStr">
        <is>
          <t>{'@bluefin605~entmodeller-devops', '@bluefin605~entmodeller', 'bluefin'}</t>
        </is>
      </c>
    </row>
    <row r="54565">
      <c r="A54565" s="1" t="n">
        <v>54563</v>
      </c>
      <c r="B54565" t="inlineStr">
        <is>
          <t>prabhat</t>
        </is>
      </c>
      <c r="C54565" t="n">
        <v>8</v>
      </c>
      <c r="D54565" t="inlineStr">
        <is>
          <t>{'fanisko-engage-api-test-prabhat', 'prabhat-lib', '@prabhatsharma~xml2json'}</t>
        </is>
      </c>
    </row>
    <row r="54566">
      <c r="A54566" s="1" t="n">
        <v>54564</v>
      </c>
      <c r="B54566" t="inlineStr">
        <is>
          <t>bpb</t>
        </is>
      </c>
      <c r="C54566" t="n">
        <v>8</v>
      </c>
      <c r="D54566" t="inlineStr">
        <is>
          <t>{'generator-bpb-sample', 'generator-bpb-vue', '@scbpb~base'}</t>
        </is>
      </c>
    </row>
    <row r="54567">
      <c r="A54567" s="1" t="n">
        <v>54565</v>
      </c>
      <c r="B54567" t="inlineStr">
        <is>
          <t>clova</t>
        </is>
      </c>
      <c r="C54567" t="n">
        <v>8</v>
      </c>
      <c r="D54567" t="inlineStr">
        <is>
          <t>{'node-red-contrib-clova-ocr-func', 'clova-signature', 'clova-speech'}</t>
        </is>
      </c>
    </row>
    <row r="54568">
      <c r="A54568" s="1" t="n">
        <v>54566</v>
      </c>
      <c r="B54568" t="inlineStr">
        <is>
          <t>fingerprints</t>
        </is>
      </c>
      <c r="C54568" t="n">
        <v>8</v>
      </c>
      <c r="D54568" t="inlineStr">
        <is>
          <t>{'electron-fingerprints', 'fingerprints-rev-replace-brunch', 'vue-fingerprints'}</t>
        </is>
      </c>
    </row>
    <row r="54569">
      <c r="A54569" s="1" t="n">
        <v>54567</v>
      </c>
      <c r="B54569" t="inlineStr">
        <is>
          <t>toolmaker</t>
        </is>
      </c>
      <c r="C54569" t="n">
        <v>8</v>
      </c>
      <c r="D54569" t="inlineStr">
        <is>
          <t>{'@toolmaker~mike-test', '@toolmaker~helper-nearformtheme', '@toolmaker~component-input'}</t>
        </is>
      </c>
    </row>
    <row r="54570">
      <c r="A54570" s="1" t="n">
        <v>54568</v>
      </c>
      <c r="B54570" t="inlineStr">
        <is>
          <t>prio</t>
        </is>
      </c>
      <c r="C54570" t="n">
        <v>8</v>
      </c>
      <c r="D54570" t="inlineStr">
        <is>
          <t>{'@priospino~platzom', '@chypriote~percentage-format', 'mrmedii-user-prioqueue-handler'}</t>
        </is>
      </c>
    </row>
    <row r="54571">
      <c r="A54571" s="1" t="n">
        <v>54569</v>
      </c>
      <c r="B54571" t="inlineStr">
        <is>
          <t>slc3</t>
        </is>
      </c>
      <c r="C54571" t="n">
        <v>8</v>
      </c>
      <c r="D54571" t="inlineStr">
        <is>
          <t>{'@slc3~node-window-manager', '@slc3~gulp-md-ligatures', '@slc3~mongoose-string-ids'}</t>
        </is>
      </c>
    </row>
    <row r="54572">
      <c r="A54572" s="1" t="n">
        <v>54570</v>
      </c>
      <c r="B54572" t="inlineStr">
        <is>
          <t>mq2</t>
        </is>
      </c>
      <c r="C54572" t="n">
        <v>8</v>
      </c>
      <c r="D54572" t="inlineStr">
        <is>
          <t>{'mq2', 'mq2json', 'react-native-rabbitmq2'}</t>
        </is>
      </c>
    </row>
    <row r="54573">
      <c r="A54573" s="1" t="n">
        <v>54571</v>
      </c>
      <c r="B54573" t="inlineStr">
        <is>
          <t>wuan</t>
        </is>
      </c>
      <c r="C54573" t="n">
        <v>8</v>
      </c>
      <c r="D54573" t="inlineStr">
        <is>
          <t>{'wuan-cli', 'wuan-test', '@wuan-cli-dev~core'}</t>
        </is>
      </c>
    </row>
    <row r="54574">
      <c r="A54574" s="1" t="n">
        <v>54572</v>
      </c>
      <c r="B54574" t="inlineStr">
        <is>
          <t>splitwise</t>
        </is>
      </c>
      <c r="C54574" t="n">
        <v>8</v>
      </c>
      <c r="D54574" t="inlineStr">
        <is>
          <t>{'splitwise-js-map', 'splitwise', 'prometheus-splitwise-exporter'}</t>
        </is>
      </c>
    </row>
    <row r="54575">
      <c r="A54575" s="1" t="n">
        <v>54573</v>
      </c>
      <c r="B54575" t="inlineStr">
        <is>
          <t>zlq4863947</t>
        </is>
      </c>
      <c r="C54575" t="n">
        <v>8</v>
      </c>
      <c r="D54575" t="inlineStr">
        <is>
          <t>{'@zlq4863947~import-sort-style', '@zlq4863947~import-sort-parser-typescript', '@zlq4863947~import-sort-parser'}</t>
        </is>
      </c>
    </row>
    <row r="54576">
      <c r="A54576" s="1" t="n">
        <v>54574</v>
      </c>
      <c r="B54576" t="inlineStr">
        <is>
          <t>nw55</t>
        </is>
      </c>
      <c r="C54576" t="n">
        <v>8</v>
      </c>
      <c r="D54576" t="inlineStr">
        <is>
          <t>{'@nw55~logging', '@nw55~math-2d', '@nw55~type-checking'}</t>
        </is>
      </c>
    </row>
    <row r="54577">
      <c r="A54577" s="1" t="n">
        <v>54575</v>
      </c>
      <c r="B54577" t="inlineStr">
        <is>
          <t>rapi</t>
        </is>
      </c>
      <c r="C54577" t="n">
        <v>8</v>
      </c>
      <c r="D54577" t="inlineStr">
        <is>
          <t>{'rapi-piece-v2', 'rapi-js-package', 'rapi'}</t>
        </is>
      </c>
    </row>
    <row r="54578">
      <c r="A54578" s="1" t="n">
        <v>54576</v>
      </c>
      <c r="B54578" t="inlineStr">
        <is>
          <t>honcho</t>
        </is>
      </c>
      <c r="C54578" t="n">
        <v>8</v>
      </c>
      <c r="D54578" t="inlineStr">
        <is>
          <t>{'@honcho~eslint-plugin', '@honcho~msg.reader', '@nethoncho~feathersjs-angular1-socket.io'}</t>
        </is>
      </c>
    </row>
    <row r="54579">
      <c r="A54579" s="1" t="n">
        <v>54577</v>
      </c>
      <c r="B54579" t="inlineStr">
        <is>
          <t>phntms</t>
        </is>
      </c>
      <c r="C54579" t="n">
        <v>8</v>
      </c>
      <c r="D54579" t="inlineStr">
        <is>
          <t>{'@phntms~gerrit-ci', '@phntms~next-gtm', '@phntms~reveal-on-scroll'}</t>
        </is>
      </c>
    </row>
    <row r="54580">
      <c r="A54580" s="1" t="n">
        <v>54578</v>
      </c>
      <c r="B54580" t="inlineStr">
        <is>
          <t>htmllike</t>
        </is>
      </c>
      <c r="C54580" t="n">
        <v>8</v>
      </c>
      <c r="D54580" t="inlineStr">
        <is>
          <t>{'unexpected-htmllike', 'unexpected-htmllike-reactrendered-adapter', 'unexpected-htmllike-preact-adapter'}</t>
        </is>
      </c>
    </row>
    <row r="54581">
      <c r="A54581" s="1" t="n">
        <v>54579</v>
      </c>
      <c r="B54581" t="inlineStr">
        <is>
          <t>sters</t>
        </is>
      </c>
      <c r="C54581" t="n">
        <v>8</v>
      </c>
      <c r="D54581" t="inlineStr">
        <is>
          <t>{'@thinksters~ui-react', 'lion-lannisters', 'sebsters'}</t>
        </is>
      </c>
    </row>
    <row r="54582">
      <c r="A54582" s="1" t="n">
        <v>54580</v>
      </c>
      <c r="B54582" t="inlineStr">
        <is>
          <t>ngg</t>
        </is>
      </c>
      <c r="C54582" t="n">
        <v>8</v>
      </c>
      <c r="D54582" t="inlineStr">
        <is>
          <t>{'ngg-vis', 'nggitres', 'ngg'}</t>
        </is>
      </c>
    </row>
    <row r="54583">
      <c r="A54583" s="1" t="n">
        <v>54581</v>
      </c>
      <c r="B54583" t="inlineStr">
        <is>
          <t>from2</t>
        </is>
      </c>
      <c r="C54583" t="n">
        <v>8</v>
      </c>
      <c r="D54583" t="inlineStr">
        <is>
          <t>{'from2-encoding', 'from2-string', 'from2-buffer'}</t>
        </is>
      </c>
    </row>
    <row r="54584">
      <c r="A54584" s="1" t="n">
        <v>54582</v>
      </c>
      <c r="B54584" t="inlineStr">
        <is>
          <t>ucar</t>
        </is>
      </c>
      <c r="C54584" t="n">
        <v>8</v>
      </c>
      <c r="D54584" t="inlineStr">
        <is>
          <t>{'ucar-view', 'ucar-date', '@hzucareli~botkit'}</t>
        </is>
      </c>
    </row>
    <row r="54585">
      <c r="A54585" s="1" t="n">
        <v>54583</v>
      </c>
      <c r="B54585" t="inlineStr">
        <is>
          <t>kerosene</t>
        </is>
      </c>
      <c r="C54585" t="n">
        <v>8</v>
      </c>
      <c r="D54585" t="inlineStr">
        <is>
          <t>{'@kablamo~kerosene-styles', 'torch-kerosene', '@voyager-studio~kerosene'}</t>
        </is>
      </c>
    </row>
    <row r="54586">
      <c r="A54586" s="1" t="n">
        <v>54584</v>
      </c>
      <c r="B54586" t="inlineStr">
        <is>
          <t>viewui</t>
        </is>
      </c>
      <c r="C54586" t="n">
        <v>8</v>
      </c>
      <c r="D54586" t="inlineStr">
        <is>
          <t>{'vue-viewui', 'rewrite_viewui', 'hao-viewui'}</t>
        </is>
      </c>
    </row>
    <row r="54587">
      <c r="A54587" s="1" t="n">
        <v>54585</v>
      </c>
      <c r="B54587" t="inlineStr">
        <is>
          <t>gapps</t>
        </is>
      </c>
      <c r="C54587" t="n">
        <v>8</v>
      </c>
      <c r="D54587" t="inlineStr">
        <is>
          <t>{'gapps-directory', 'gapps-replace-doc-values', 'gapps-create-doc-from-template'}</t>
        </is>
      </c>
    </row>
    <row r="54588">
      <c r="A54588" s="1" t="n">
        <v>54586</v>
      </c>
      <c r="B54588" t="inlineStr">
        <is>
          <t>vtkjs</t>
        </is>
      </c>
      <c r="C54588" t="n">
        <v>8</v>
      </c>
      <c r="D54588" t="inlineStr">
        <is>
          <t>{'ckanext-vtkjs', 'mengxiao-react-vtkjs-viewport', '@openchemistry~molecule-vtkjs'}</t>
        </is>
      </c>
    </row>
    <row r="54589">
      <c r="A54589" s="1" t="n">
        <v>54587</v>
      </c>
      <c r="B54589" t="inlineStr">
        <is>
          <t>cae</t>
        </is>
      </c>
      <c r="C54589" t="n">
        <v>8</v>
      </c>
      <c r="D54589" t="inlineStr">
        <is>
          <t>{'cae-jake-hp-145', '@hydrofoil~alcaeus-forms', '@hydrofoil~alcaeus-loader'}</t>
        </is>
      </c>
    </row>
    <row r="54590">
      <c r="A54590" s="1" t="n">
        <v>54588</v>
      </c>
      <c r="B54590" t="inlineStr">
        <is>
          <t>jexcel</t>
        </is>
      </c>
      <c r="C54590" t="n">
        <v>8</v>
      </c>
      <c r="D54590" t="inlineStr">
        <is>
          <t>{'@axmit~jexcel', 'jexcel', 'jexcel-custom-lazy-loading'}</t>
        </is>
      </c>
    </row>
    <row r="54591">
      <c r="A54591" s="1" t="n">
        <v>54589</v>
      </c>
      <c r="B54591" t="inlineStr">
        <is>
          <t>zeu</t>
        </is>
      </c>
      <c r="C54591" t="n">
        <v>8</v>
      </c>
      <c r="D54591" t="inlineStr">
        <is>
          <t>{'@zeue-oss~darkmodebutton', 'zeujs-chaos', '@zeue~zgit'}</t>
        </is>
      </c>
    </row>
    <row r="54592">
      <c r="A54592" s="1" t="n">
        <v>54590</v>
      </c>
      <c r="B54592" t="inlineStr">
        <is>
          <t>purger</t>
        </is>
      </c>
      <c r="C54592" t="n">
        <v>8</v>
      </c>
      <c r="D54592" t="inlineStr">
        <is>
          <t>{'collective-cachepurger', 's3-tile-purger', 'docker-registry-purger'}</t>
        </is>
      </c>
    </row>
    <row r="54593">
      <c r="A54593" s="1" t="n">
        <v>54591</v>
      </c>
      <c r="B54593" t="inlineStr">
        <is>
          <t>skv</t>
        </is>
      </c>
      <c r="C54593" t="n">
        <v>8</v>
      </c>
      <c r="D54593" t="inlineStr">
        <is>
          <t>{'skvlib', '@whatever420~skv', 'super-skv-test'}</t>
        </is>
      </c>
    </row>
    <row r="54594">
      <c r="A54594" s="1" t="n">
        <v>54592</v>
      </c>
      <c r="B54594" t="inlineStr">
        <is>
          <t>corte</t>
        </is>
      </c>
      <c r="C54594" t="n">
        <v>8</v>
      </c>
      <c r="D54594" t="inlineStr">
        <is>
          <t>{'d3-ng2-corteva', 'mom-corte-consistente', 'cortelos-nodejs-tutorial'}</t>
        </is>
      </c>
    </row>
    <row r="54595">
      <c r="A54595" s="1" t="n">
        <v>54593</v>
      </c>
      <c r="B54595" t="inlineStr">
        <is>
          <t>danishin</t>
        </is>
      </c>
      <c r="C54595" t="n">
        <v>8</v>
      </c>
      <c r="D54595" t="inlineStr">
        <is>
          <t>{'com.danishin.cordova-advanced-http', 'com.danishin.wifiwizard', 'com.danishin.detect-mock-location'}</t>
        </is>
      </c>
    </row>
    <row r="54596">
      <c r="A54596" s="1" t="n">
        <v>54594</v>
      </c>
      <c r="B54596" t="inlineStr">
        <is>
          <t>hickling</t>
        </is>
      </c>
      <c r="C54596" t="n">
        <v>8</v>
      </c>
      <c r="D54596" t="inlineStr">
        <is>
          <t>{'@schickling~notionapi-agent', '@schickling-tmp~notion-utils', '@schickling-tmp~notion-client'}</t>
        </is>
      </c>
    </row>
    <row r="54597">
      <c r="A54597" s="1" t="n">
        <v>54595</v>
      </c>
      <c r="B54597" t="inlineStr">
        <is>
          <t>schickling</t>
        </is>
      </c>
      <c r="C54597" t="n">
        <v>8</v>
      </c>
      <c r="D54597" t="inlineStr">
        <is>
          <t>{'@schickling~notionapi-agent', '@schickling-tmp~notion-utils', '@schickling-tmp~notion-client'}</t>
        </is>
      </c>
    </row>
    <row r="54598">
      <c r="A54598" s="1" t="n">
        <v>54596</v>
      </c>
      <c r="B54598" t="inlineStr">
        <is>
          <t>pyams</t>
        </is>
      </c>
      <c r="C54598" t="n">
        <v>8</v>
      </c>
      <c r="D54598" t="inlineStr">
        <is>
          <t>{'pyams-layer', 'pyams-utils', 'pyams-form'}</t>
        </is>
      </c>
    </row>
    <row r="54599">
      <c r="A54599" s="1" t="n">
        <v>54597</v>
      </c>
      <c r="B54599" t="inlineStr">
        <is>
          <t>dink</t>
        </is>
      </c>
      <c r="C54599" t="n">
        <v>8</v>
      </c>
      <c r="D54599" t="inlineStr">
        <is>
          <t>{'@wojonatior~shrink-dink', 'shrinkydink', 'dinkd'}</t>
        </is>
      </c>
    </row>
    <row r="54600">
      <c r="A54600" s="1" t="n">
        <v>54598</v>
      </c>
      <c r="B54600" t="inlineStr">
        <is>
          <t>namchee</t>
        </is>
      </c>
      <c r="C54600" t="n">
        <v>8</v>
      </c>
      <c r="D54600" t="inlineStr">
        <is>
          <t>{'@namchee~vue-ztext', '@namchee~eslint-config', 'eslint-config-namchee'}</t>
        </is>
      </c>
    </row>
    <row r="54601">
      <c r="A54601" s="1" t="n">
        <v>54599</v>
      </c>
      <c r="B54601" t="inlineStr">
        <is>
          <t>invo</t>
        </is>
      </c>
      <c r="C54601" t="n">
        <v>8</v>
      </c>
      <c r="D54601" t="inlineStr">
        <is>
          <t>{'@irrigable~utility-invocable', 'invokust', '@einvo~ionic'}</t>
        </is>
      </c>
    </row>
    <row r="54602">
      <c r="A54602" s="1" t="n">
        <v>54600</v>
      </c>
      <c r="B54602" t="inlineStr">
        <is>
          <t>cabrera</t>
        </is>
      </c>
      <c r="C54602" t="n">
        <v>8</v>
      </c>
      <c r="D54602" t="inlineStr">
        <is>
          <t>{'alvarocabreradam-logit', 'egg-aaronjosecabreramartin', 'cristalcabrera95-md-links'}</t>
        </is>
      </c>
    </row>
    <row r="54603">
      <c r="A54603" s="1" t="n">
        <v>54601</v>
      </c>
      <c r="B54603" t="inlineStr">
        <is>
          <t>harshit</t>
        </is>
      </c>
      <c r="C54603" t="n">
        <v>8</v>
      </c>
      <c r="D54603" t="inlineStr">
        <is>
          <t>{'hello_harshit', 'harshit-sharma-test', 'biz2credit-harshit-party-invitation'}</t>
        </is>
      </c>
    </row>
    <row r="54604">
      <c r="A54604" s="1" t="n">
        <v>54602</v>
      </c>
      <c r="B54604" t="inlineStr">
        <is>
          <t>cknow</t>
        </is>
      </c>
      <c r="C54604" t="n">
        <v>8</v>
      </c>
      <c r="D54604" t="inlineStr">
        <is>
          <t>{'@cknow~tslint-config', '@cknow~eslint-config', '@cknow~vfg-theme-bulma'}</t>
        </is>
      </c>
    </row>
    <row r="54605">
      <c r="A54605" s="1" t="n">
        <v>54603</v>
      </c>
      <c r="B54605" t="inlineStr">
        <is>
          <t>tqd</t>
        </is>
      </c>
      <c r="C54605" t="n">
        <v>8</v>
      </c>
      <c r="D54605" t="inlineStr">
        <is>
          <t>{'@admitad-tqd~tqd-lib-feathers-services', '@admitad-tqd~tqd-lib-feathers-rbac', '@admitad-tqd~sequelize-schema-validator'}</t>
        </is>
      </c>
    </row>
    <row r="54606">
      <c r="A54606" s="1" t="n">
        <v>54604</v>
      </c>
      <c r="B54606" t="inlineStr">
        <is>
          <t>supersonic</t>
        </is>
      </c>
      <c r="C54606" t="n">
        <v>8</v>
      </c>
      <c r="D54606" t="inlineStr">
        <is>
          <t>{'supersonic.js', 'supersonic', 'cordova-plugin-supersonicads'}</t>
        </is>
      </c>
    </row>
    <row r="54607">
      <c r="A54607" s="1" t="n">
        <v>54605</v>
      </c>
      <c r="B54607" t="inlineStr">
        <is>
          <t>chiaweilee</t>
        </is>
      </c>
      <c r="C54607" t="n">
        <v>8</v>
      </c>
      <c r="D54607" t="inlineStr">
        <is>
          <t>{'@chiaweilee~dva', '@chiaweilee~filters', '@chiaweilee~sassvar'}</t>
        </is>
      </c>
    </row>
    <row r="54608">
      <c r="A54608" s="1" t="n">
        <v>54606</v>
      </c>
      <c r="B54608" t="inlineStr">
        <is>
          <t>justuseit</t>
        </is>
      </c>
      <c r="C54608" t="n">
        <v>8</v>
      </c>
      <c r="D54608" t="inlineStr">
        <is>
          <t>{'@justuseit~usecookie', '@justuseit~usetimer', '@justuseit~useinviewport'}</t>
        </is>
      </c>
    </row>
    <row r="54609">
      <c r="A54609" s="1" t="n">
        <v>54607</v>
      </c>
      <c r="B54609" t="inlineStr">
        <is>
          <t>datawire</t>
        </is>
      </c>
      <c r="C54609" t="n">
        <v>8</v>
      </c>
      <c r="D54609" t="inlineStr">
        <is>
          <t>{'datawire-quarkdev-node', 'datawire_mdk', 'datawire_mdk_request'}</t>
        </is>
      </c>
    </row>
    <row r="54610">
      <c r="A54610" s="1" t="n">
        <v>54608</v>
      </c>
      <c r="B54610" t="inlineStr">
        <is>
          <t>papilio</t>
        </is>
      </c>
      <c r="C54610" t="n">
        <v>8</v>
      </c>
      <c r="D54610" t="inlineStr">
        <is>
          <t>{'ng-papilion', 'papilio-pro-npm', 'papilio-nunjucks'}</t>
        </is>
      </c>
    </row>
    <row r="54611">
      <c r="A54611" s="1" t="n">
        <v>54609</v>
      </c>
      <c r="B54611" t="inlineStr">
        <is>
          <t>polars</t>
        </is>
      </c>
      <c r="C54611" t="n">
        <v>8</v>
      </c>
      <c r="D54611" t="inlineStr">
        <is>
          <t>{'@ritchie46~polars', 'py-polars', 'polars'}</t>
        </is>
      </c>
    </row>
    <row r="54612">
      <c r="A54612" s="1" t="n">
        <v>54610</v>
      </c>
      <c r="B54612" t="inlineStr">
        <is>
          <t>rudderstack</t>
        </is>
      </c>
      <c r="C54612" t="n">
        <v>8</v>
      </c>
      <c r="D54612" t="inlineStr">
        <is>
          <t>{'begrowth-analytics-rudderstack', 'gatsby-plugin-rudderstack', '@rudderstack~rudder-integration-appcenter-react-native'}</t>
        </is>
      </c>
    </row>
    <row r="54613">
      <c r="A54613" s="1" t="n">
        <v>54611</v>
      </c>
      <c r="B54613" t="inlineStr">
        <is>
          <t>handoff</t>
        </is>
      </c>
      <c r="C54613" t="n">
        <v>8</v>
      </c>
      <c r="D54613" t="inlineStr">
        <is>
          <t>{'ember-handoff', 'react-wildcat-handoff', 'botbuilder-handoff'}</t>
        </is>
      </c>
    </row>
    <row r="54614">
      <c r="A54614" s="1" t="n">
        <v>54612</v>
      </c>
      <c r="B54614" t="inlineStr">
        <is>
          <t>baats</t>
        </is>
      </c>
      <c r="C54614" t="n">
        <v>8</v>
      </c>
      <c r="D54614" t="inlineStr">
        <is>
          <t>{'baats-util', 'baats-table', 'baats-react'}</t>
        </is>
      </c>
    </row>
    <row r="54615">
      <c r="A54615" s="1" t="n">
        <v>54613</v>
      </c>
      <c r="B54615" t="inlineStr">
        <is>
          <t>techiediaries</t>
        </is>
      </c>
      <c r="C54615" t="n">
        <v>8</v>
      </c>
      <c r="D54615" t="inlineStr">
        <is>
          <t>{'@techiediaries~ngx-qrcode', '@techiediaries~vue-cli-plugin-native', '@techiediaries~vue-cli-plugin-capacitor'}</t>
        </is>
      </c>
    </row>
    <row r="54616">
      <c r="A54616" s="1" t="n">
        <v>54614</v>
      </c>
      <c r="B54616" t="inlineStr">
        <is>
          <t>aegir</t>
        </is>
      </c>
      <c r="C54616" t="n">
        <v>8</v>
      </c>
      <c r="D54616" t="inlineStr">
        <is>
          <t>{'aegir', 'eslint-config-aegir-standalone', 'aegir-bundle'}</t>
        </is>
      </c>
    </row>
    <row r="54617">
      <c r="A54617" s="1" t="n">
        <v>54615</v>
      </c>
      <c r="B54617" t="inlineStr">
        <is>
          <t>iip</t>
        </is>
      </c>
      <c r="C54617" t="n">
        <v>8</v>
      </c>
      <c r="D54617" t="inlineStr">
        <is>
          <t>{'nodebb-plugin-bonc-cas-cloudiip', 'pytiip', 'jstiip'}</t>
        </is>
      </c>
    </row>
    <row r="54618">
      <c r="A54618" s="1" t="n">
        <v>54616</v>
      </c>
      <c r="B54618" t="inlineStr">
        <is>
          <t>nakama</t>
        </is>
      </c>
      <c r="C54618" t="n">
        <v>8</v>
      </c>
      <c r="D54618" t="inlineStr">
        <is>
          <t>{'@heroiclabs~nakama-js-protobuf', '@nakama~orion-manager', '@nakama.d~normalizr-ts'}</t>
        </is>
      </c>
    </row>
    <row r="54619">
      <c r="A54619" s="1" t="n">
        <v>54617</v>
      </c>
      <c r="B54619" t="inlineStr">
        <is>
          <t>hotp</t>
        </is>
      </c>
      <c r="C54619" t="n">
        <v>8</v>
      </c>
      <c r="D54619" t="inlineStr">
        <is>
          <t>{'2fa-hotp-totp', 'libpam-hotp', 'passport-hotp'}</t>
        </is>
      </c>
    </row>
    <row r="54620">
      <c r="A54620" s="1" t="n">
        <v>54618</v>
      </c>
      <c r="B54620" t="inlineStr">
        <is>
          <t>codetheorist</t>
        </is>
      </c>
      <c r="C54620" t="n">
        <v>8</v>
      </c>
      <c r="D54620" t="inlineStr">
        <is>
          <t>{'@codetheorist~nuxt-chuck', '@codetheorist~nuxt-debugger', '@codetheorist~mc-nbt'}</t>
        </is>
      </c>
    </row>
    <row r="54621">
      <c r="A54621" s="1" t="n">
        <v>54619</v>
      </c>
      <c r="B54621" t="inlineStr">
        <is>
          <t>souvenir</t>
        </is>
      </c>
      <c r="C54621" t="n">
        <v>8</v>
      </c>
      <c r="D54621" t="inlineStr">
        <is>
          <t>{'souvenir-egg-sequelize', 'souvenir-egg-rbac', 'souvenir'}</t>
        </is>
      </c>
    </row>
    <row r="54622">
      <c r="A54622" s="1" t="n">
        <v>54620</v>
      </c>
      <c r="B54622" t="inlineStr">
        <is>
          <t>mlops</t>
        </is>
      </c>
      <c r="C54622" t="n">
        <v>8</v>
      </c>
      <c r="D54622" t="inlineStr">
        <is>
          <t>{'common-mlops', 'mlops-cloud', 'mlops-generator'}</t>
        </is>
      </c>
    </row>
    <row r="54623">
      <c r="A54623" s="1" t="n">
        <v>54621</v>
      </c>
      <c r="B54623" t="inlineStr">
        <is>
          <t>ohri</t>
        </is>
      </c>
      <c r="C54623" t="n">
        <v>8</v>
      </c>
      <c r="D54623" t="inlineStr">
        <is>
          <t>{'openmrs-esm-ohri-form-app', 'esm-ohri-hts-form-app', 'openmrs-esm-ohri-form'}</t>
        </is>
      </c>
    </row>
    <row r="54624">
      <c r="A54624" s="1" t="n">
        <v>54622</v>
      </c>
      <c r="B54624" t="inlineStr">
        <is>
          <t>graphstore</t>
        </is>
      </c>
      <c r="C54624" t="n">
        <v>8</v>
      </c>
      <c r="D54624" t="inlineStr">
        <is>
          <t>{'@besync~graphstore-test-mockdata', '@besync~graphstore-dev', '@besync~graphstore'}</t>
        </is>
      </c>
    </row>
    <row r="54625">
      <c r="A54625" s="1" t="n">
        <v>54623</v>
      </c>
      <c r="B54625" t="inlineStr">
        <is>
          <t>dvk</t>
        </is>
      </c>
      <c r="C54625" t="n">
        <v>8</v>
      </c>
      <c r="D54625" t="inlineStr">
        <is>
          <t>{'@uat~dvk', 'dvk-log', 'dvk-logger'}</t>
        </is>
      </c>
    </row>
    <row r="54626">
      <c r="A54626" s="1" t="n">
        <v>54624</v>
      </c>
      <c r="B54626" t="inlineStr">
        <is>
          <t>jsmrcaga</t>
        </is>
      </c>
      <c r="C54626" t="n">
        <v>8</v>
      </c>
      <c r="D54626" t="inlineStr">
        <is>
          <t>{'@jsmrcaga~morgoth', '@jsmrcaga~mongo', '@jsmrcaga~executor'}</t>
        </is>
      </c>
    </row>
    <row r="54627">
      <c r="A54627" s="1" t="n">
        <v>54625</v>
      </c>
      <c r="B54627" t="inlineStr">
        <is>
          <t>shutil</t>
        </is>
      </c>
      <c r="C54627" t="n">
        <v>8</v>
      </c>
      <c r="D54627" t="inlineStr">
        <is>
          <t>{'shutil.js', 'backports-shutil-chown', 'backports-shutil-get-terminal-size'}</t>
        </is>
      </c>
    </row>
    <row r="54628">
      <c r="A54628" s="1" t="n">
        <v>54626</v>
      </c>
      <c r="B54628" t="inlineStr">
        <is>
          <t>frakt</t>
        </is>
      </c>
      <c r="C54628" t="n">
        <v>8</v>
      </c>
      <c r="D54628" t="inlineStr">
        <is>
          <t>{'jade-frakt', '@fraktalio~fmodel-ts', '@nanofraktal~celledit'}</t>
        </is>
      </c>
    </row>
    <row r="54629">
      <c r="A54629" s="1" t="n">
        <v>54627</v>
      </c>
      <c r="B54629" t="inlineStr">
        <is>
          <t>iqprotocolmock</t>
        </is>
      </c>
      <c r="C54629" t="n">
        <v>8</v>
      </c>
      <c r="D54629" t="inlineStr">
        <is>
          <t>{'@iqprotocolmock~abstract-blockchain', '@iqprotocolmock~enterprise', '@iqprotocolmock~in-memory-storage'}</t>
        </is>
      </c>
    </row>
    <row r="54630">
      <c r="A54630" s="1" t="n">
        <v>54628</v>
      </c>
      <c r="B54630" t="inlineStr">
        <is>
          <t>keaton</t>
        </is>
      </c>
      <c r="C54630" t="n">
        <v>8</v>
      </c>
      <c r="D54630" t="inlineStr">
        <is>
          <t>{'relay-gpio-keaton', '@128keaton~url-assembler', '@128keaton~types-url-assembler'}</t>
        </is>
      </c>
    </row>
    <row r="54631">
      <c r="A54631" s="1" t="n">
        <v>54629</v>
      </c>
      <c r="B54631" t="inlineStr">
        <is>
          <t>jakesidsmith</t>
        </is>
      </c>
      <c r="C54631" t="n">
        <v>8</v>
      </c>
      <c r="D54631" t="inlineStr">
        <is>
          <t>{'@jakesidsmith~tis', '@jakesidsmith~react-shallow-renderer', '@jakesidsmith~redux-create-reducer'}</t>
        </is>
      </c>
    </row>
    <row r="54632">
      <c r="A54632" s="1" t="n">
        <v>54630</v>
      </c>
      <c r="B54632" t="inlineStr">
        <is>
          <t>witi</t>
        </is>
      </c>
      <c r="C54632" t="n">
        <v>8</v>
      </c>
      <c r="D54632" t="inlineStr">
        <is>
          <t>{'@azure~connectors-witivio', 'witica', '@mutaimwiti~tiny'}</t>
        </is>
      </c>
    </row>
    <row r="54633">
      <c r="A54633" s="1" t="n">
        <v>54631</v>
      </c>
      <c r="B54633" t="inlineStr">
        <is>
          <t>lasky</t>
        </is>
      </c>
      <c r="C54633" t="n">
        <v>8</v>
      </c>
      <c r="D54633" t="inlineStr">
        <is>
          <t>{'@vlasky~quoted-printable', '@vlasky~mysql2', '@vlasky~node-apn-http2'}</t>
        </is>
      </c>
    </row>
    <row r="54634">
      <c r="A54634" s="1" t="n">
        <v>54632</v>
      </c>
      <c r="B54634" t="inlineStr">
        <is>
          <t>vlasky</t>
        </is>
      </c>
      <c r="C54634" t="n">
        <v>8</v>
      </c>
      <c r="D54634" t="inlineStr">
        <is>
          <t>{'@vlasky~quoted-printable', '@vlasky~mysql2', '@vlasky~node-apn-http2'}</t>
        </is>
      </c>
    </row>
    <row r="54635">
      <c r="A54635" s="1" t="n">
        <v>54633</v>
      </c>
      <c r="B54635" t="inlineStr">
        <is>
          <t>realestate</t>
        </is>
      </c>
      <c r="C54635" t="n">
        <v>8</v>
      </c>
      <c r="D54635" t="inlineStr">
        <is>
          <t>{'realestate-ad-statistics', 'django-realestate', 'homey-realestate-services'}</t>
        </is>
      </c>
    </row>
    <row r="54636">
      <c r="A54636" s="1" t="n">
        <v>54634</v>
      </c>
      <c r="B54636" t="inlineStr">
        <is>
          <t>slurm</t>
        </is>
      </c>
      <c r="C54636" t="n">
        <v>8</v>
      </c>
      <c r="D54636" t="inlineStr">
        <is>
          <t>{'simple-slurm', 'slurm', 'waldur-slurm'}</t>
        </is>
      </c>
    </row>
    <row r="54637">
      <c r="A54637" s="1" t="n">
        <v>54635</v>
      </c>
      <c r="B54637" t="inlineStr">
        <is>
          <t>superstatic</t>
        </is>
      </c>
      <c r="C54637" t="n">
        <v>8</v>
      </c>
      <c r="D54637" t="inlineStr">
        <is>
          <t>{'deis-superstatic', 'superstatic-proxy', 'superstatic-prerender'}</t>
        </is>
      </c>
    </row>
    <row r="54638">
      <c r="A54638" s="1" t="n">
        <v>54636</v>
      </c>
      <c r="B54638" t="inlineStr">
        <is>
          <t>librelingo</t>
        </is>
      </c>
      <c r="C54638" t="n">
        <v>8</v>
      </c>
      <c r="D54638" t="inlineStr">
        <is>
          <t>{'librelingo-utils', '@librelingo~web', 'librelingo-json-export'}</t>
        </is>
      </c>
    </row>
    <row r="54639">
      <c r="A54639" s="1" t="n">
        <v>54637</v>
      </c>
      <c r="B54639" t="inlineStr">
        <is>
          <t>perfm</t>
        </is>
      </c>
      <c r="C54639" t="n">
        <v>8</v>
      </c>
      <c r="D54639" t="inlineStr">
        <is>
          <t>{'perfmjs-node', 'perfmjs-push-client', 'perfmjs-push'}</t>
        </is>
      </c>
    </row>
    <row r="54640">
      <c r="A54640" s="1" t="n">
        <v>54638</v>
      </c>
      <c r="B54640" t="inlineStr">
        <is>
          <t>nfg</t>
        </is>
      </c>
      <c r="C54640" t="n">
        <v>8</v>
      </c>
      <c r="D54640" t="inlineStr">
        <is>
          <t>{'nfg', 'nfg-textimage', 'nfgif-cli'}</t>
        </is>
      </c>
    </row>
    <row r="54641">
      <c r="A54641" s="1" t="n">
        <v>54639</v>
      </c>
      <c r="B54641" t="inlineStr">
        <is>
          <t>appboxo</t>
        </is>
      </c>
      <c r="C54641" t="n">
        <v>8</v>
      </c>
      <c r="D54641" t="inlineStr">
        <is>
          <t>{'@appboxo~miniapp-ui-core', '@appboxo~ui-core', '@appboxo~miniapp-ui-react'}</t>
        </is>
      </c>
    </row>
    <row r="54642">
      <c r="A54642" s="1" t="n">
        <v>54640</v>
      </c>
      <c r="B54642" t="inlineStr">
        <is>
          <t>pursuit</t>
        </is>
      </c>
      <c r="C54642" t="n">
        <v>8</v>
      </c>
      <c r="D54642" t="inlineStr">
        <is>
          <t>{'pypursuit', 'pursuit-rotor-task', 'ensemblepursuit'}</t>
        </is>
      </c>
    </row>
    <row r="54643">
      <c r="A54643" s="1" t="n">
        <v>54641</v>
      </c>
      <c r="B54643" t="inlineStr">
        <is>
          <t>kpsys</t>
        </is>
      </c>
      <c r="C54643" t="n">
        <v>8</v>
      </c>
      <c r="D54643" t="inlineStr">
        <is>
          <t>{'kpsys-topics-module', '@kpsys~angularjs-histogram-slider', '@kpsys~angularjs-splitter'}</t>
        </is>
      </c>
    </row>
    <row r="54644">
      <c r="A54644" s="1" t="n">
        <v>54642</v>
      </c>
      <c r="B54644" t="inlineStr">
        <is>
          <t>tickers</t>
        </is>
      </c>
      <c r="C54644" t="n">
        <v>8</v>
      </c>
      <c r="D54644" t="inlineStr">
        <is>
          <t>{'tickers-halts-test2', 'crypto-tickers', 'tickers-halts'}</t>
        </is>
      </c>
    </row>
    <row r="54645">
      <c r="A54645" s="1" t="n">
        <v>54643</v>
      </c>
      <c r="B54645" t="inlineStr">
        <is>
          <t>ravencore</t>
        </is>
      </c>
      <c r="C54645" t="n">
        <v>8</v>
      </c>
      <c r="D54645" t="inlineStr">
        <is>
          <t>{'ravencore-p2p', 'ravencore-build', 'ravencore-lib'}</t>
        </is>
      </c>
    </row>
    <row r="54646">
      <c r="A54646" s="1" t="n">
        <v>54644</v>
      </c>
      <c r="B54646" t="inlineStr">
        <is>
          <t>ayn</t>
        </is>
      </c>
      <c r="C54646" t="n">
        <v>8</v>
      </c>
      <c r="D54646" t="inlineStr">
        <is>
          <t>{'@ayn~htmljs', '@ayn~xmljs', 'npm-aynsum'}</t>
        </is>
      </c>
    </row>
    <row r="54647">
      <c r="A54647" s="1" t="n">
        <v>54645</v>
      </c>
      <c r="B54647" t="inlineStr">
        <is>
          <t>htmljs</t>
        </is>
      </c>
      <c r="C54647" t="n">
        <v>8</v>
      </c>
      <c r="D54647" t="inlineStr">
        <is>
          <t>{'@ayn~htmljs', 'htmljs-lib', 'vanilla-htmljs'}</t>
        </is>
      </c>
    </row>
    <row r="54648">
      <c r="A54648" s="1" t="n">
        <v>54646</v>
      </c>
      <c r="B54648" t="inlineStr">
        <is>
          <t>amqp10</t>
        </is>
      </c>
      <c r="C54648" t="n">
        <v>8</v>
      </c>
      <c r="D54648" t="inlineStr">
        <is>
          <t>{'amqp10-link-cache', 'amqp10-transport-ws', 'mqlight-forked-amqp10'}</t>
        </is>
      </c>
    </row>
    <row r="54649">
      <c r="A54649" s="1" t="n">
        <v>54647</v>
      </c>
      <c r="B54649" t="inlineStr">
        <is>
          <t>cfr</t>
        </is>
      </c>
      <c r="C54649" t="n">
        <v>8</v>
      </c>
      <c r="D54649" t="inlineStr">
        <is>
          <t>{'cra-template-lcfr', 'getrandomcfr', 'cfrddss-siteinfo-test'}</t>
        </is>
      </c>
    </row>
    <row r="54650">
      <c r="A54650" s="1" t="n">
        <v>54648</v>
      </c>
      <c r="B54650" t="inlineStr">
        <is>
          <t>mvk</t>
        </is>
      </c>
      <c r="C54650" t="n">
        <v>8</v>
      </c>
      <c r="D54650" t="inlineStr">
        <is>
          <t>{'@mvkasatkin~forms', '@imvkmark~poppy-js-util', '@vkontakte~mvk-mini-apps-scroll-helper'}</t>
        </is>
      </c>
    </row>
    <row r="54651">
      <c r="A54651" s="1" t="n">
        <v>54649</v>
      </c>
      <c r="B54651" t="inlineStr">
        <is>
          <t>commute</t>
        </is>
      </c>
      <c r="C54651" t="n">
        <v>8</v>
      </c>
      <c r="D54651" t="inlineStr">
        <is>
          <t>{'commute', 'canvas-commute-map', 'pycommute'}</t>
        </is>
      </c>
    </row>
    <row r="54652">
      <c r="A54652" s="1" t="n">
        <v>54650</v>
      </c>
      <c r="B54652" t="inlineStr">
        <is>
          <t>seidor</t>
        </is>
      </c>
      <c r="C54652" t="n">
        <v>8</v>
      </c>
      <c r="D54652" t="inlineStr">
        <is>
          <t>{'@seidor-cloud-produtos~4tax-react-components', 'lib-seidor-common', '@seidor-cloud-produtos~error'}</t>
        </is>
      </c>
    </row>
    <row r="54653">
      <c r="A54653" s="1" t="n">
        <v>54651</v>
      </c>
      <c r="B54653" t="inlineStr">
        <is>
          <t>kznjunk</t>
        </is>
      </c>
      <c r="C54653" t="n">
        <v>8</v>
      </c>
      <c r="D54653" t="inlineStr">
        <is>
          <t>{'@kznjunk~konami', '@kznjunk~window-storages', '@kznjunk~catch-em-all'}</t>
        </is>
      </c>
    </row>
    <row r="54654">
      <c r="A54654" s="1" t="n">
        <v>54652</v>
      </c>
      <c r="B54654" t="inlineStr">
        <is>
          <t>slippy</t>
        </is>
      </c>
      <c r="C54654" t="n">
        <v>8</v>
      </c>
      <c r="D54654" t="inlineStr">
        <is>
          <t>{'slippy-colors', 'slippy-bbox', 'slippy-tile'}</t>
        </is>
      </c>
    </row>
    <row r="54655">
      <c r="A54655" s="1" t="n">
        <v>54653</v>
      </c>
      <c r="B54655" t="inlineStr">
        <is>
          <t>daucus</t>
        </is>
      </c>
      <c r="C54655" t="n">
        <v>8</v>
      </c>
      <c r="D54655" t="inlineStr">
        <is>
          <t>{'@daucus~core', '@daucus~menu', '@daucus~cli'}</t>
        </is>
      </c>
    </row>
    <row r="54656">
      <c r="A54656" s="1" t="n">
        <v>54654</v>
      </c>
      <c r="B54656" t="inlineStr">
        <is>
          <t>pathfind</t>
        </is>
      </c>
      <c r="C54656" t="n">
        <v>8</v>
      </c>
      <c r="D54656" t="inlineStr">
        <is>
          <t>{'ric-pathfind', 'pathfind', 'five-bells-pathfind'}</t>
        </is>
      </c>
    </row>
    <row r="54657">
      <c r="A54657" s="1" t="n">
        <v>54655</v>
      </c>
      <c r="B54657" t="inlineStr">
        <is>
          <t>cargoship</t>
        </is>
      </c>
      <c r="C54657" t="n">
        <v>8</v>
      </c>
      <c r="D54657" t="inlineStr">
        <is>
          <t>{'cargoship', 'cargoship-modules', 'cargoship-webapp'}</t>
        </is>
      </c>
    </row>
    <row r="54658">
      <c r="A54658" s="1" t="n">
        <v>54656</v>
      </c>
      <c r="B54658" t="inlineStr">
        <is>
          <t>zxt</t>
        </is>
      </c>
      <c r="C54658" t="n">
        <v>8</v>
      </c>
      <c r="D54658" t="inlineStr">
        <is>
          <t>{'zxt_170313', 'zxt_20170313', 'god-zxt'}</t>
        </is>
      </c>
    </row>
    <row r="54659">
      <c r="A54659" s="1" t="n">
        <v>54657</v>
      </c>
      <c r="B54659" t="inlineStr">
        <is>
          <t>nicolai</t>
        </is>
      </c>
      <c r="C54659" t="n">
        <v>8</v>
      </c>
      <c r="D54659" t="inlineStr">
        <is>
          <t>{'@nicolaischmid~undraw', '@nicolaischmid~tr064', 'nicolai-configuration'}</t>
        </is>
      </c>
    </row>
    <row r="54660">
      <c r="A54660" s="1" t="n">
        <v>54658</v>
      </c>
      <c r="B54660" t="inlineStr">
        <is>
          <t>csak</t>
        </is>
      </c>
      <c r="C54660" t="n">
        <v>8</v>
      </c>
      <c r="D54660" t="inlineStr">
        <is>
          <t>{'csak-oauth2-client', 'csak-lb-dm', 'csak-readfile-utf8'}</t>
        </is>
      </c>
    </row>
    <row r="54661">
      <c r="A54661" s="1" t="n">
        <v>54659</v>
      </c>
      <c r="B54661" t="inlineStr">
        <is>
          <t>backgroundtransfer</t>
        </is>
      </c>
      <c r="C54661" t="n">
        <v>8</v>
      </c>
      <c r="D54661" t="inlineStr">
        <is>
          <t>{'@nodert-win10-cu~windows.networking.backgroundtransfer', '@nodert-win10~windows.networking.backgroundtransfer', '@nodert-win10-rs3~windows.networking.backgroundtransfer'}</t>
        </is>
      </c>
    </row>
    <row r="54662">
      <c r="A54662" s="1" t="n">
        <v>54660</v>
      </c>
      <c r="B54662" t="inlineStr">
        <is>
          <t>aiwizo</t>
        </is>
      </c>
      <c r="C54662" t="n">
        <v>8</v>
      </c>
      <c r="D54662" t="inlineStr">
        <is>
          <t>{'@aiwizo~api-utils', '@aiwizo~react-file-dropzone', '@aiwizo~react-form-components'}</t>
        </is>
      </c>
    </row>
    <row r="54663">
      <c r="A54663" s="1" t="n">
        <v>54661</v>
      </c>
      <c r="B54663" t="inlineStr">
        <is>
          <t>seasoning</t>
        </is>
      </c>
      <c r="C54663" t="n">
        <v>8</v>
      </c>
      <c r="D54663" t="inlineStr">
        <is>
          <t>{'cra-template-seasoning', 'cra-template-seasoning-pc-admin', 'cra-template-seasoning-mobile'}</t>
        </is>
      </c>
    </row>
    <row r="54664">
      <c r="A54664" s="1" t="n">
        <v>54662</v>
      </c>
      <c r="B54664" t="inlineStr">
        <is>
          <t>napred</t>
        </is>
      </c>
      <c r="C54664" t="n">
        <v>8</v>
      </c>
      <c r="D54664" t="inlineStr">
        <is>
          <t>{'@napred~browser', '@napred~primitives', '@napred~native'}</t>
        </is>
      </c>
    </row>
    <row r="54665">
      <c r="A54665" s="1" t="n">
        <v>54663</v>
      </c>
      <c r="B54665" t="inlineStr">
        <is>
          <t>astore</t>
        </is>
      </c>
      <c r="C54665" t="n">
        <v>8</v>
      </c>
      <c r="D54665" t="inlineStr">
        <is>
          <t>{'astore-loader', 'build-plugin-astore', 'astore-constants'}</t>
        </is>
      </c>
    </row>
    <row r="54666">
      <c r="A54666" s="1" t="n">
        <v>54664</v>
      </c>
      <c r="B54666" t="inlineStr">
        <is>
          <t>fujian</t>
        </is>
      </c>
      <c r="C54666" t="n">
        <v>8</v>
      </c>
      <c r="D54666" t="inlineStr">
        <is>
          <t>{'fujian', 'asdfujian', 'fujian_map'}</t>
        </is>
      </c>
    </row>
    <row r="54667">
      <c r="A54667" s="1" t="n">
        <v>54665</v>
      </c>
      <c r="B54667" t="inlineStr">
        <is>
          <t>ecloud</t>
        </is>
      </c>
      <c r="C54667" t="n">
        <v>8</v>
      </c>
      <c r="D54667" t="inlineStr">
        <is>
          <t>{'@ecloudcn~ecloud-sdk', 'ecloud-driver', 'ecloud-sdk'}</t>
        </is>
      </c>
    </row>
    <row r="54668">
      <c r="A54668" s="1" t="n">
        <v>54666</v>
      </c>
      <c r="B54668" t="inlineStr">
        <is>
          <t>yuval</t>
        </is>
      </c>
      <c r="C54668" t="n">
        <v>8</v>
      </c>
      <c r="D54668" t="inlineStr">
        <is>
          <t>{'yuvalmo-nothing-to-prod-api', 'yuval_npmpack', 'react-native-native-toast-library-yuval'}</t>
        </is>
      </c>
    </row>
    <row r="54669">
      <c r="A54669" s="1" t="n">
        <v>54667</v>
      </c>
      <c r="B54669" t="inlineStr">
        <is>
          <t>greenpeace</t>
        </is>
      </c>
      <c r="C54669" t="n">
        <v>8</v>
      </c>
      <c r="D54669" t="inlineStr">
        <is>
          <t>{'@greenpeace-australia-pacific~gpap-knapsack-logger', '@greenpeace~dashdash', '@greenpeace-australia-pacific~gpap-definitelytyped'}</t>
        </is>
      </c>
    </row>
    <row r="54670">
      <c r="A54670" s="1" t="n">
        <v>54668</v>
      </c>
      <c r="B54670" t="inlineStr">
        <is>
          <t>emirayka</t>
        </is>
      </c>
      <c r="C54670" t="n">
        <v>8</v>
      </c>
      <c r="D54670" t="inlineStr">
        <is>
          <t>{'@emirayka~parcom', '@emirayka~typescript-rollup-boilerplate', '@emirayka~option-result'}</t>
        </is>
      </c>
    </row>
    <row r="54671">
      <c r="A54671" s="1" t="n">
        <v>54669</v>
      </c>
      <c r="B54671" t="inlineStr">
        <is>
          <t>anglo</t>
        </is>
      </c>
      <c r="C54671" t="n">
        <v>8</v>
      </c>
      <c r="D54671" t="inlineStr">
        <is>
          <t>{'qmuzik-commanglohardwareinterface', 'openerp-account-anglo-saxon', 'boyanglog'}</t>
        </is>
      </c>
    </row>
    <row r="54672">
      <c r="A54672" s="1" t="n">
        <v>54670</v>
      </c>
      <c r="B54672" t="inlineStr">
        <is>
          <t>lolol</t>
        </is>
      </c>
      <c r="C54672" t="n">
        <v>8</v>
      </c>
      <c r="D54672" t="inlineStr">
        <is>
          <t>{'@confis~packolinebegoksbegpoksbegplbsgegwhattheplsbeglolol', 'lolol-calculate', 'lolollolol'}</t>
        </is>
      </c>
    </row>
    <row r="54673">
      <c r="A54673" s="1" t="n">
        <v>54671</v>
      </c>
      <c r="B54673" t="inlineStr">
        <is>
          <t>eventjuicer</t>
        </is>
      </c>
      <c r="C54673" t="n">
        <v>8</v>
      </c>
      <c r="D54673" t="inlineStr">
        <is>
          <t>{'eventjuicer-site-components', 'eventjuicer-admin-aor', 'eventjuicer-site-component-grid'}</t>
        </is>
      </c>
    </row>
    <row r="54674">
      <c r="A54674" s="1" t="n">
        <v>54672</v>
      </c>
      <c r="B54674" t="inlineStr">
        <is>
          <t>cnd</t>
        </is>
      </c>
      <c r="C54674" t="n">
        <v>8</v>
      </c>
      <c r="D54674" t="inlineStr">
        <is>
          <t>{'cnd-parser', 'cnd-news', 'cnd-ejs-helper'}</t>
        </is>
      </c>
    </row>
    <row r="54675">
      <c r="A54675" s="1" t="n">
        <v>54673</v>
      </c>
      <c r="B54675" t="inlineStr">
        <is>
          <t>hacke</t>
        </is>
      </c>
      <c r="C54675" t="n">
        <v>8</v>
      </c>
      <c r="D54675" t="inlineStr">
        <is>
          <t>{'@ehacke~fixpack', '@ehacke~express-bunyan-logger', '@ehacke~transparent-cache'}</t>
        </is>
      </c>
    </row>
    <row r="54676">
      <c r="A54676" s="1" t="n">
        <v>54674</v>
      </c>
      <c r="B54676" t="inlineStr">
        <is>
          <t>ehacke</t>
        </is>
      </c>
      <c r="C54676" t="n">
        <v>8</v>
      </c>
      <c r="D54676" t="inlineStr">
        <is>
          <t>{'@ehacke~fixpack', '@ehacke~express-bunyan-logger', '@ehacke~transparent-cache'}</t>
        </is>
      </c>
    </row>
    <row r="54677">
      <c r="A54677" s="1" t="n">
        <v>54675</v>
      </c>
      <c r="B54677" t="inlineStr">
        <is>
          <t>pololu</t>
        </is>
      </c>
      <c r="C54677" t="n">
        <v>8</v>
      </c>
      <c r="D54677" t="inlineStr">
        <is>
          <t>{'node-pololu-coap', 'node-pololu', 'pololu-maestro-ioboard'}</t>
        </is>
      </c>
    </row>
    <row r="54678">
      <c r="A54678" s="1" t="n">
        <v>54676</v>
      </c>
      <c r="B54678" t="inlineStr">
        <is>
          <t>neuroglancer</t>
        </is>
      </c>
      <c r="C54678" t="n">
        <v>8</v>
      </c>
      <c r="D54678" t="inlineStr">
        <is>
          <t>{'@janelia-flyem~react-neuroglancer', 'neuroglancer-scripts', '@janelia-flyem~neuroglancer'}</t>
        </is>
      </c>
    </row>
    <row r="54679">
      <c r="A54679" s="1" t="n">
        <v>54677</v>
      </c>
      <c r="B54679" t="inlineStr">
        <is>
          <t>ytax</t>
        </is>
      </c>
      <c r="C54679" t="n">
        <v>8</v>
      </c>
      <c r="D54679" t="inlineStr">
        <is>
          <t>{'ytax', '@ytax~utils', '@ytax~address'}</t>
        </is>
      </c>
    </row>
    <row r="54680">
      <c r="A54680" s="1" t="n">
        <v>54678</v>
      </c>
      <c r="B54680" t="inlineStr">
        <is>
          <t>binning</t>
        </is>
      </c>
      <c r="C54680" t="n">
        <v>8</v>
      </c>
      <c r="D54680" t="inlineStr">
        <is>
          <t>{'monotonic-binning', 'woe-monotonic-binning', 'adaptive-binning-chisquared-2sam'}</t>
        </is>
      </c>
    </row>
    <row r="54681">
      <c r="A54681" s="1" t="n">
        <v>54679</v>
      </c>
      <c r="B54681" t="inlineStr">
        <is>
          <t>kbyte</t>
        </is>
      </c>
      <c r="C54681" t="n">
        <v>8</v>
      </c>
      <c r="D54681" t="inlineStr">
        <is>
          <t>{'@hkbyte~webapi', '@hkbyte~sql', 'ilkbyte-cli'}</t>
        </is>
      </c>
    </row>
    <row r="54682">
      <c r="A54682" s="1" t="n">
        <v>54680</v>
      </c>
      <c r="B54682" t="inlineStr">
        <is>
          <t>qwert</t>
        </is>
      </c>
      <c r="C54682" t="n">
        <v>8</v>
      </c>
      <c r="D54682" t="inlineStr">
        <is>
          <t>{'ab-cd--ef-qwert', 'qwert', 'django-qwert'}</t>
        </is>
      </c>
    </row>
    <row r="54683">
      <c r="A54683" s="1" t="n">
        <v>54681</v>
      </c>
      <c r="B54683" t="inlineStr">
        <is>
          <t>spatacus</t>
        </is>
      </c>
      <c r="C54683" t="n">
        <v>8</v>
      </c>
      <c r="D54683" t="inlineStr">
        <is>
          <t>{'@spatacus~react-native-amap-sdk', 'react-native-amap-sdk-spatacus', 'react-native-signature-capture-spatacus'}</t>
        </is>
      </c>
    </row>
    <row r="54684">
      <c r="A54684" s="1" t="n">
        <v>54682</v>
      </c>
      <c r="B54684" t="inlineStr">
        <is>
          <t>libero</t>
        </is>
      </c>
      <c r="C54684" t="n">
        <v>8</v>
      </c>
      <c r="D54684" t="inlineStr">
        <is>
          <t>{'@libero~pattern-library-config-manager', '@libero~event-bus', '@libero~event-types'}</t>
        </is>
      </c>
    </row>
    <row r="54685">
      <c r="A54685" s="1" t="n">
        <v>54683</v>
      </c>
      <c r="B54685" t="inlineStr">
        <is>
          <t>hshy</t>
        </is>
      </c>
      <c r="C54685" t="n">
        <v>8</v>
      </c>
      <c r="D54685" t="inlineStr">
        <is>
          <t>{'hshy-vant-upload', 'hshy_1810q', 'hshy-plugins'}</t>
        </is>
      </c>
    </row>
    <row r="54686">
      <c r="A54686" s="1" t="n">
        <v>54684</v>
      </c>
      <c r="B54686" t="inlineStr">
        <is>
          <t>baconjs</t>
        </is>
      </c>
      <c r="C54686" t="n">
        <v>8</v>
      </c>
      <c r="D54686" t="inlineStr">
        <is>
          <t>{'@ryancavanaugh~baconjs', 'retyped-baconjs-tsd-ambient', 'libatscc2js-baconjs'}</t>
        </is>
      </c>
    </row>
    <row r="54687">
      <c r="A54687" s="1" t="n">
        <v>54685</v>
      </c>
      <c r="B54687" t="inlineStr">
        <is>
          <t>wjy</t>
        </is>
      </c>
      <c r="C54687" t="n">
        <v>8</v>
      </c>
      <c r="D54687" t="inlineStr">
        <is>
          <t>{'wjy-ui', 'package-test-wjy', 'npm-wjy-test'}</t>
        </is>
      </c>
    </row>
    <row r="54688">
      <c r="A54688" s="1" t="n">
        <v>54686</v>
      </c>
      <c r="B54688" t="inlineStr">
        <is>
          <t>artisans</t>
        </is>
      </c>
      <c r="C54688" t="n">
        <v>8</v>
      </c>
      <c r="D54688" t="inlineStr">
        <is>
          <t>{'@wartisans~nuxt-auth', '@web-artisans~redux-listview', 'ember-artisans'}</t>
        </is>
      </c>
    </row>
    <row r="54689">
      <c r="A54689" s="1" t="n">
        <v>54687</v>
      </c>
      <c r="B54689" t="inlineStr">
        <is>
          <t>edelweiss</t>
        </is>
      </c>
      <c r="C54689" t="n">
        <v>8</v>
      </c>
      <c r="D54689" t="inlineStr">
        <is>
          <t>{'@prostory~edelweiss-ssr', 'django-edelweiss-data-usermanager', 'edelweiss'}</t>
        </is>
      </c>
    </row>
    <row r="54690">
      <c r="A54690" s="1" t="n">
        <v>54688</v>
      </c>
      <c r="B54690" t="inlineStr">
        <is>
          <t>appointmentsprovider</t>
        </is>
      </c>
      <c r="C54690" t="n">
        <v>8</v>
      </c>
      <c r="D54690" t="inlineStr">
        <is>
          <t>{'@nodert-win8.1~windows.applicationmodel.appointments.appointmentsprovider', '@nodert-win10-rs3~windows.applicationmodel.appointments.appointmentsprovider', '@nodert-win10-rs4~windows.applicationmodel.appointments.appointmentsprovider'}</t>
        </is>
      </c>
    </row>
    <row r="54691">
      <c r="A54691" s="1" t="n">
        <v>54689</v>
      </c>
      <c r="B54691" t="inlineStr">
        <is>
          <t>qonfucius</t>
        </is>
      </c>
      <c r="C54691" t="n">
        <v>8</v>
      </c>
      <c r="D54691" t="inlineStr">
        <is>
          <t>{'@qonfucius~nuxt-opengraph-meta', '@qonfucius~nuxt-headers', '@qonfucius~nuxt-prometheus-module'}</t>
        </is>
      </c>
    </row>
    <row r="54692">
      <c r="A54692" s="1" t="n">
        <v>54690</v>
      </c>
      <c r="B54692" t="inlineStr">
        <is>
          <t>abradley2</t>
        </is>
      </c>
      <c r="C54692" t="n">
        <v>8</v>
      </c>
      <c r="D54692" t="inlineStr">
        <is>
          <t>{'@abradley2~redux-loop', '@abradley2~cycle-effects', '@abradley2~elm-coverage'}</t>
        </is>
      </c>
    </row>
    <row r="54693">
      <c r="A54693" s="1" t="n">
        <v>54691</v>
      </c>
      <c r="B54693" t="inlineStr">
        <is>
          <t>lioness</t>
        </is>
      </c>
      <c r="C54693" t="n">
        <v>8</v>
      </c>
      <c r="D54693" t="inlineStr">
        <is>
          <t>{'lioness-lib', '@lioness100~ts-config', 'lioness-lib2'}</t>
        </is>
      </c>
    </row>
    <row r="54694">
      <c r="A54694" s="1" t="n">
        <v>54692</v>
      </c>
      <c r="B54694" t="inlineStr">
        <is>
          <t>pression</t>
        </is>
      </c>
      <c r="C54694" t="n">
        <v>8</v>
      </c>
      <c r="D54694" t="inlineStr">
        <is>
          <t>{'@abaccus~koapression', '@types~kompression', 'nxtpression'}</t>
        </is>
      </c>
    </row>
    <row r="54695">
      <c r="A54695" s="1" t="n">
        <v>54693</v>
      </c>
      <c r="B54695" t="inlineStr">
        <is>
          <t>solucoes</t>
        </is>
      </c>
      <c r="C54695" t="n">
        <v>8</v>
      </c>
      <c r="D54695" t="inlineStr">
        <is>
          <t>{'@pd-solucoes~generic-validator-adonisjs5', 'componente-solucoes-reactjs-teste', '@pacto-solucoes~npm-package'}</t>
        </is>
      </c>
    </row>
    <row r="54696">
      <c r="A54696" s="1" t="n">
        <v>54694</v>
      </c>
      <c r="B54696" t="inlineStr">
        <is>
          <t>fibos</t>
        </is>
      </c>
      <c r="C54696" t="n">
        <v>8</v>
      </c>
      <c r="D54696" t="inlineStr">
        <is>
          <t>{'create-fibos-dapp', '@lmkdbd~fibos.js', 'fibos.js'}</t>
        </is>
      </c>
    </row>
    <row r="54697">
      <c r="A54697" s="1" t="n">
        <v>54695</v>
      </c>
      <c r="B54697" t="inlineStr">
        <is>
          <t>templation</t>
        </is>
      </c>
      <c r="C54697" t="n">
        <v>8</v>
      </c>
      <c r="D54697" t="inlineStr">
        <is>
          <t>{'django-templation', '@hellsan631~templation', 'angular-templation'}</t>
        </is>
      </c>
    </row>
    <row r="54698">
      <c r="A54698" s="1" t="n">
        <v>54696</v>
      </c>
      <c r="B54698" t="inlineStr">
        <is>
          <t>prin</t>
        </is>
      </c>
      <c r="C54698" t="n">
        <v>8</v>
      </c>
      <c r="D54698" t="inlineStr">
        <is>
          <t>{'fingerprinit-demo', '@whiite~prinit', 'prinf'}</t>
        </is>
      </c>
    </row>
    <row r="54699">
      <c r="A54699" s="1" t="n">
        <v>54697</v>
      </c>
      <c r="B54699" t="inlineStr">
        <is>
          <t>teachable</t>
        </is>
      </c>
      <c r="C54699" t="n">
        <v>8</v>
      </c>
      <c r="D54699" t="inlineStr">
        <is>
          <t>{'@s524797336~react-teachable-machine', '@teachable~iris', '@teachable~email-validator'}</t>
        </is>
      </c>
    </row>
    <row r="54700">
      <c r="A54700" s="1" t="n">
        <v>54698</v>
      </c>
      <c r="B54700" t="inlineStr">
        <is>
          <t>filecache</t>
        </is>
      </c>
      <c r="C54700" t="n">
        <v>8</v>
      </c>
      <c r="D54700" t="inlineStr">
        <is>
          <t>{'filecache', '@archivistnerd~filecache', 'react-native-filecache'}</t>
        </is>
      </c>
    </row>
    <row r="54701">
      <c r="A54701" s="1" t="n">
        <v>54699</v>
      </c>
      <c r="B54701" t="inlineStr">
        <is>
          <t>andersen</t>
        </is>
      </c>
      <c r="C54701" t="n">
        <v>8</v>
      </c>
      <c r="D54701" t="inlineStr">
        <is>
          <t>{'@leifandersen~stopify', '@leifandersen~stopify-tweak', '@leifandersen~hello-wasm'}</t>
        </is>
      </c>
    </row>
    <row r="54702">
      <c r="A54702" s="1" t="n">
        <v>54700</v>
      </c>
      <c r="B54702" t="inlineStr">
        <is>
          <t>ckpack</t>
        </is>
      </c>
      <c r="C54702" t="n">
        <v>8</v>
      </c>
      <c r="D54702" t="inlineStr">
        <is>
          <t>{'@ckpack~vue-color', '@ckpack~element-ui', '@ckpack~sequelize-autoload-models'}</t>
        </is>
      </c>
    </row>
    <row r="54703">
      <c r="A54703" s="1" t="n">
        <v>54701</v>
      </c>
      <c r="B54703" t="inlineStr">
        <is>
          <t>arrivy</t>
        </is>
      </c>
      <c r="C54703" t="n">
        <v>8</v>
      </c>
      <c r="D54703" t="inlineStr">
        <is>
          <t>{'@ali-zaidi-arrivy~ckeditor5-build-classic', '@sufi-arrivy~react-numeric-input', '@arrivy~livetrack-widgets'}</t>
        </is>
      </c>
    </row>
    <row r="54704">
      <c r="A54704" s="1" t="n">
        <v>54702</v>
      </c>
      <c r="B54704" t="inlineStr">
        <is>
          <t>mulesoft</t>
        </is>
      </c>
      <c r="C54704" t="n">
        <v>8</v>
      </c>
      <c r="D54704" t="inlineStr">
        <is>
          <t>{'mulesoft-docs-site-generator', '@mulesoft~request-error-handler', 'eslint-config-mulesoft'}</t>
        </is>
      </c>
    </row>
    <row r="54705">
      <c r="A54705" s="1" t="n">
        <v>54703</v>
      </c>
      <c r="B54705" t="inlineStr">
        <is>
          <t>polygonjs</t>
        </is>
      </c>
      <c r="C54705" t="n">
        <v>8</v>
      </c>
      <c r="D54705" t="inlineStr">
        <is>
          <t>{'@polygonjs~engine', '@polygonjs~plugin-occlusion', '@polygonjs~polygonjs'}</t>
        </is>
      </c>
    </row>
    <row r="54706">
      <c r="A54706" s="1" t="n">
        <v>54704</v>
      </c>
      <c r="B54706" t="inlineStr">
        <is>
          <t>validate2</t>
        </is>
      </c>
      <c r="C54706" t="n">
        <v>8</v>
      </c>
      <c r="D54706" t="inlineStr">
        <is>
          <t>{'@bytefile~html-input-validate2', 'ssb-validate2', 'egg-validate2'}</t>
        </is>
      </c>
    </row>
    <row r="54707">
      <c r="A54707" s="1" t="n">
        <v>54705</v>
      </c>
      <c r="B54707" t="inlineStr">
        <is>
          <t>laito</t>
        </is>
      </c>
      <c r="C54707" t="n">
        <v>8</v>
      </c>
      <c r="D54707" t="inlineStr">
        <is>
          <t>{'@laito~react', '@laito~theme', '@laito~image'}</t>
        </is>
      </c>
    </row>
    <row r="54708">
      <c r="A54708" s="1" t="n">
        <v>54706</v>
      </c>
      <c r="B54708" t="inlineStr">
        <is>
          <t>masha</t>
        </is>
      </c>
      <c r="C54708" t="n">
        <v>8</v>
      </c>
      <c r="D54708" t="inlineStr">
        <is>
          <t>{'ember-cli-fill-murray-masha-ember', 'vmashanov-test-npm-package', 'mashanz'}</t>
        </is>
      </c>
    </row>
    <row r="54709">
      <c r="A54709" s="1" t="n">
        <v>54707</v>
      </c>
      <c r="B54709" t="inlineStr">
        <is>
          <t>succ</t>
        </is>
      </c>
      <c r="C54709" t="n">
        <v>8</v>
      </c>
      <c r="D54709" t="inlineStr">
        <is>
          <t>{'succink', 'succ-cli', 'lion-lib-succip'}</t>
        </is>
      </c>
    </row>
    <row r="54710">
      <c r="A54710" s="1" t="n">
        <v>54708</v>
      </c>
      <c r="B54710" t="inlineStr">
        <is>
          <t>easystore</t>
        </is>
      </c>
      <c r="C54710" t="n">
        <v>8</v>
      </c>
      <c r="D54710" t="inlineStr">
        <is>
          <t>{'@shawroger~easystore', '@kavin-zhang~easystore', 'easystore'}</t>
        </is>
      </c>
    </row>
    <row r="54711">
      <c r="A54711" s="1" t="n">
        <v>54709</v>
      </c>
      <c r="B54711" t="inlineStr">
        <is>
          <t>charan</t>
        </is>
      </c>
      <c r="C54711" t="n">
        <v>8</v>
      </c>
      <c r="D54711" t="inlineStr">
        <is>
          <t>{'charanseeram', 'sricharan.kodali', 'saicharan'}</t>
        </is>
      </c>
    </row>
    <row r="54712">
      <c r="A54712" s="1" t="n">
        <v>54710</v>
      </c>
      <c r="B54712" t="inlineStr">
        <is>
          <t>ajx</t>
        </is>
      </c>
      <c r="C54712" t="n">
        <v>8</v>
      </c>
      <c r="D54712" t="inlineStr">
        <is>
          <t>{'ajx', 'my-vue-project-ajx', '@vue-ajx~compiler-sfc'}</t>
        </is>
      </c>
    </row>
    <row r="54713">
      <c r="A54713" s="1" t="n">
        <v>54711</v>
      </c>
      <c r="B54713" t="inlineStr">
        <is>
          <t>xport</t>
        </is>
      </c>
      <c r="C54713" t="n">
        <v>8</v>
      </c>
      <c r="D54713" t="inlineStr">
        <is>
          <t>{'pinxport', 'xport-js', 'xport'}</t>
        </is>
      </c>
    </row>
    <row r="54714">
      <c r="A54714" s="1" t="n">
        <v>54712</v>
      </c>
      <c r="B54714" t="inlineStr">
        <is>
          <t>omnicar</t>
        </is>
      </c>
      <c r="C54714" t="n">
        <v>8</v>
      </c>
      <c r="D54714" t="inlineStr">
        <is>
          <t>{'@omnicar~sam-pubsub', '@omnicar~sam-zip-city', '@omnicar~sam-translate'}</t>
        </is>
      </c>
    </row>
    <row r="54715">
      <c r="A54715" s="1" t="n">
        <v>54713</v>
      </c>
      <c r="B54715" t="inlineStr">
        <is>
          <t>jotive</t>
        </is>
      </c>
      <c r="C54715" t="n">
        <v>8</v>
      </c>
      <c r="D54715" t="inlineStr">
        <is>
          <t>{'jotive-firebase-storage-module', 'jotive-firebase-logger-module', 'jotive-trim-pipe'}</t>
        </is>
      </c>
    </row>
    <row r="54716">
      <c r="A54716" s="1" t="n">
        <v>54714</v>
      </c>
      <c r="B54716" t="inlineStr">
        <is>
          <t>subha</t>
        </is>
      </c>
      <c r="C54716" t="n">
        <v>8</v>
      </c>
      <c r="D54716" t="inlineStr">
        <is>
          <t>{'new-package-subha', '@subhamx~notion-to-ebook', 'myfirstpacksubhakanta'}</t>
        </is>
      </c>
    </row>
    <row r="54717">
      <c r="A54717" s="1" t="n">
        <v>54715</v>
      </c>
      <c r="B54717" t="inlineStr">
        <is>
          <t>laurel</t>
        </is>
      </c>
      <c r="C54717" t="n">
        <v>8</v>
      </c>
      <c r="D54717" t="inlineStr">
        <is>
          <t>{'@laurelandwolf~redux-falcor', '@laurelandwolf~data-node', 'laurel'}</t>
        </is>
      </c>
    </row>
    <row r="54718">
      <c r="A54718" s="1" t="n">
        <v>54716</v>
      </c>
      <c r="B54718" t="inlineStr">
        <is>
          <t>splitpane</t>
        </is>
      </c>
      <c r="C54718" t="n">
        <v>8</v>
      </c>
      <c r="D54718" t="inlineStr">
        <is>
          <t>{'igx-slide-out-splitpane', 'vue-splitpane', 'sin-vue-splitpane'}</t>
        </is>
      </c>
    </row>
    <row r="54719">
      <c r="A54719" s="1" t="n">
        <v>54717</v>
      </c>
      <c r="B54719" t="inlineStr">
        <is>
          <t>produtos</t>
        </is>
      </c>
      <c r="C54719" t="n">
        <v>8</v>
      </c>
      <c r="D54719" t="inlineStr">
        <is>
          <t>{'@seidor-cloud-produtos~4tax-react-components', '@seidor-cloud-produtos~error', '@xet~tabela-produtos'}</t>
        </is>
      </c>
    </row>
    <row r="54720">
      <c r="A54720" s="1" t="n">
        <v>54718</v>
      </c>
      <c r="B54720" t="inlineStr">
        <is>
          <t>bonet</t>
        </is>
      </c>
      <c r="C54720" t="n">
        <v>8</v>
      </c>
      <c r="D54720" t="inlineStr">
        <is>
          <t>{'@debonet~es6mutex', '@debonet~remote-promises', '@debonet~bugout'}</t>
        </is>
      </c>
    </row>
    <row r="54721">
      <c r="A54721" s="1" t="n">
        <v>54719</v>
      </c>
      <c r="B54721" t="inlineStr">
        <is>
          <t>anly</t>
        </is>
      </c>
      <c r="C54721" t="n">
        <v>8</v>
      </c>
      <c r="D54721" t="inlineStr">
        <is>
          <t>{'anly-link', 'anly-form-item', 'anly-steps'}</t>
        </is>
      </c>
    </row>
    <row r="54722">
      <c r="A54722" s="1" t="n">
        <v>54720</v>
      </c>
      <c r="B54722" t="inlineStr">
        <is>
          <t>dmax</t>
        </is>
      </c>
      <c r="C54722" t="n">
        <v>8</v>
      </c>
      <c r="D54722" t="inlineStr">
        <is>
          <t>{'@talkweb~dmax', 'com.routeique.dmax', '@stdlib~stats-base-dmaxabssorted'}</t>
        </is>
      </c>
    </row>
    <row r="54723">
      <c r="A54723" s="1" t="n">
        <v>54721</v>
      </c>
      <c r="B54723" t="inlineStr">
        <is>
          <t>uja</t>
        </is>
      </c>
      <c r="C54723" t="n">
        <v>8</v>
      </c>
      <c r="D54723" t="inlineStr">
        <is>
          <t>{'@ndeuja~simple-ui', 'vkhanduja', 'vkhanduja-101703624'}</t>
        </is>
      </c>
    </row>
    <row r="54724">
      <c r="A54724" s="1" t="n">
        <v>54722</v>
      </c>
      <c r="B54724" t="inlineStr">
        <is>
          <t>keycap</t>
        </is>
      </c>
      <c r="C54724" t="n">
        <v>8</v>
      </c>
      <c r="D54724" t="inlineStr">
        <is>
          <t>{'@keycap~core', '@keycap~react', '@teambit~ui-foundation.ui.keycap'}</t>
        </is>
      </c>
    </row>
    <row r="54725">
      <c r="A54725" s="1" t="n">
        <v>54723</v>
      </c>
      <c r="B54725" t="inlineStr">
        <is>
          <t>keepfy</t>
        </is>
      </c>
      <c r="C54725" t="n">
        <v>8</v>
      </c>
      <c r="D54725" t="inlineStr">
        <is>
          <t>{'@keepfy~react-native-calendars', '@keepfy~styleguide', '@keepfy~react-charts'}</t>
        </is>
      </c>
    </row>
    <row r="54726">
      <c r="A54726" s="1" t="n">
        <v>54724</v>
      </c>
      <c r="B54726" t="inlineStr">
        <is>
          <t>virtstrap</t>
        </is>
      </c>
      <c r="C54726" t="n">
        <v>8</v>
      </c>
      <c r="D54726" t="inlineStr">
        <is>
          <t>{'virtstrap-local', 'virtstrap-ruby-bundler', 'virtstrap-npm'}</t>
        </is>
      </c>
    </row>
    <row r="54727">
      <c r="A54727" s="1" t="n">
        <v>54725</v>
      </c>
      <c r="B54727" t="inlineStr">
        <is>
          <t>delaware</t>
        </is>
      </c>
      <c r="C54727" t="n">
        <v>8</v>
      </c>
      <c r="D54727" t="inlineStr">
        <is>
          <t>{'@delawareservices~firebase-app-generator', '@delawarepro~dlw-suggestion-search', 'micro-frontend-pre-poc-delaware-ugent'}</t>
        </is>
      </c>
    </row>
    <row r="54728">
      <c r="A54728" s="1" t="n">
        <v>54726</v>
      </c>
      <c r="B54728" t="inlineStr">
        <is>
          <t>oratorio</t>
        </is>
      </c>
      <c r="C54728" t="n">
        <v>8</v>
      </c>
      <c r="D54728" t="inlineStr">
        <is>
          <t>{'@adoratorio~hermes', '@adoratorio~hades', 'oratorio'}</t>
        </is>
      </c>
    </row>
    <row r="54729">
      <c r="A54729" s="1" t="n">
        <v>54727</v>
      </c>
      <c r="B54729" t="inlineStr">
        <is>
          <t>contributing</t>
        </is>
      </c>
      <c r="C54729" t="n">
        <v>8</v>
      </c>
      <c r="D54729" t="inlineStr">
        <is>
          <t>{'@metalab~generator-contributing', 'contributing-json', 'contributing-gen'}</t>
        </is>
      </c>
    </row>
    <row r="54730">
      <c r="A54730" s="1" t="n">
        <v>54728</v>
      </c>
      <c r="B54730" t="inlineStr">
        <is>
          <t>desyre</t>
        </is>
      </c>
      <c r="C54730" t="n">
        <v>8</v>
      </c>
      <c r="D54730" t="inlineStr">
        <is>
          <t>{'desyre-am-theme', 'desyre', 'core-desyre'}</t>
        </is>
      </c>
    </row>
    <row r="54731">
      <c r="A54731" s="1" t="n">
        <v>54729</v>
      </c>
      <c r="B54731" t="inlineStr">
        <is>
          <t>mxflutter</t>
        </is>
      </c>
      <c r="C54731" t="n">
        <v>8</v>
      </c>
      <c r="D54731" t="inlineStr">
        <is>
          <t>{'@mxflutter~mxflutter-widgets', '@mxflutter~mxflutter', '@mxflutter~mxflutter-cached-network-image'}</t>
        </is>
      </c>
    </row>
    <row r="54732">
      <c r="A54732" s="1" t="n">
        <v>54730</v>
      </c>
      <c r="B54732" t="inlineStr">
        <is>
          <t>blake3</t>
        </is>
      </c>
      <c r="C54732" t="n">
        <v>8</v>
      </c>
      <c r="D54732" t="inlineStr">
        <is>
          <t>{'blake3-js', 'simple-blake3', 'blake3-neon'}</t>
        </is>
      </c>
    </row>
    <row r="54733">
      <c r="A54733" s="1" t="n">
        <v>54731</v>
      </c>
      <c r="B54733" t="inlineStr">
        <is>
          <t>rigi</t>
        </is>
      </c>
      <c r="C54733" t="n">
        <v>8</v>
      </c>
      <c r="D54733" t="inlineStr">
        <is>
          <t>{'@grainrigi~async-singleton', '@grainrigi~vuex-module-decorators', '@grainrigi~nuxt-typescript-runtime'}</t>
        </is>
      </c>
    </row>
    <row r="54734">
      <c r="A54734" s="1" t="n">
        <v>54732</v>
      </c>
      <c r="B54734" t="inlineStr">
        <is>
          <t>letscomunica</t>
        </is>
      </c>
      <c r="C54734" t="n">
        <v>8</v>
      </c>
      <c r="D54734" t="inlineStr">
        <is>
          <t>{'@letscomunica~loopback-auto-migrate-component', '@letscomunica~loopback-connector-dynamodb', '@letscomunica~angular-framework-core'}</t>
        </is>
      </c>
    </row>
    <row r="54735">
      <c r="A54735" s="1" t="n">
        <v>54733</v>
      </c>
      <c r="B54735" t="inlineStr">
        <is>
          <t>ewardwang</t>
        </is>
      </c>
      <c r="C54735" t="n">
        <v>8</v>
      </c>
      <c r="D54735" t="inlineStr">
        <is>
          <t>{'@ewardwang~react-native-carousel', '@ewardwang~cpr', '@ewardwang~react-native-actionsheet'}</t>
        </is>
      </c>
    </row>
    <row r="54736">
      <c r="A54736" s="1" t="n">
        <v>54734</v>
      </c>
      <c r="B54736" t="inlineStr">
        <is>
          <t>jck</t>
        </is>
      </c>
      <c r="C54736" t="n">
        <v>8</v>
      </c>
      <c r="D54736" t="inlineStr">
        <is>
          <t>{'@jckbb~network-racer', '@openjck~prettier-config-base', 'jck-react-native-typescript-template'}</t>
        </is>
      </c>
    </row>
    <row r="54737">
      <c r="A54737" s="1" t="n">
        <v>54735</v>
      </c>
      <c r="B54737" t="inlineStr">
        <is>
          <t>webim</t>
        </is>
      </c>
      <c r="C54737" t="n">
        <v>8</v>
      </c>
      <c r="D54737" t="inlineStr">
        <is>
          <t>{'webim-tencent', 'fenbi-webim-sdk', 'rn-webim-chat'}</t>
        </is>
      </c>
    </row>
    <row r="54738">
      <c r="A54738" s="1" t="n">
        <v>54736</v>
      </c>
      <c r="B54738" t="inlineStr">
        <is>
          <t>leroymerlin</t>
        </is>
      </c>
      <c r="C54738" t="n">
        <v>8</v>
      </c>
      <c r="D54738" t="inlineStr">
        <is>
          <t>{'@leroymerlin~eslint-config-leroymerlin', '@leroymerlin~platformeco-javascript-file-policy', '@leroymerlin~marketplace-grpc-client'}</t>
        </is>
      </c>
    </row>
    <row r="54739">
      <c r="A54739" s="1" t="n">
        <v>54737</v>
      </c>
      <c r="B54739" t="inlineStr">
        <is>
          <t>requi</t>
        </is>
      </c>
      <c r="C54739" t="n">
        <v>8</v>
      </c>
      <c r="D54739" t="inlineStr">
        <is>
          <t>{'st_requier', 'gulp-requi', 'requirise-wasm'}</t>
        </is>
      </c>
    </row>
    <row r="54740">
      <c r="A54740" s="1" t="n">
        <v>54738</v>
      </c>
      <c r="B54740" t="inlineStr">
        <is>
          <t>rodney</t>
        </is>
      </c>
      <c r="C54740" t="n">
        <v>8</v>
      </c>
      <c r="D54740" t="inlineStr">
        <is>
          <t>{'@rodneylab~gatsby-theme-climate', 'rodney-test', 'testrodney'}</t>
        </is>
      </c>
    </row>
    <row r="54741">
      <c r="A54741" s="1" t="n">
        <v>54739</v>
      </c>
      <c r="B54741" t="inlineStr">
        <is>
          <t>vampiro</t>
        </is>
      </c>
      <c r="C54741" t="n">
        <v>8</v>
      </c>
      <c r="D54741" t="inlineStr">
        <is>
          <t>{'@fontsource~vampiro-one', 'typeface-vampiro-one', '@expo-google-fonts~vampiro-one'}</t>
        </is>
      </c>
    </row>
    <row r="54742">
      <c r="A54742" s="1" t="n">
        <v>54740</v>
      </c>
      <c r="B54742" t="inlineStr">
        <is>
          <t>xon</t>
        </is>
      </c>
      <c r="C54742" t="n">
        <v>8</v>
      </c>
      <c r="D54742" t="inlineStr">
        <is>
          <t>{'@xon~ast', '@xon~formatter', '@xon~translator-ts'}</t>
        </is>
      </c>
    </row>
    <row r="54743">
      <c r="A54743" s="1" t="n">
        <v>54741</v>
      </c>
      <c r="B54743" t="inlineStr">
        <is>
          <t>cpb</t>
        </is>
      </c>
      <c r="C54743" t="n">
        <v>8</v>
      </c>
      <c r="D54743" t="inlineStr">
        <is>
          <t>{'generator-cpb-module', 'cpb', 'kcpb'}</t>
        </is>
      </c>
    </row>
    <row r="54744">
      <c r="A54744" s="1" t="n">
        <v>54742</v>
      </c>
      <c r="B54744" t="inlineStr">
        <is>
          <t>webpagetest</t>
        </is>
      </c>
      <c r="C54744" t="n">
        <v>8</v>
      </c>
      <c r="D54744" t="inlineStr">
        <is>
          <t>{'grunt-ot-webpagetest', 'webpagetest-mongo-wrapper', '@types~webpagetest'}</t>
        </is>
      </c>
    </row>
    <row r="54745">
      <c r="A54745" s="1" t="n">
        <v>54743</v>
      </c>
      <c r="B54745" t="inlineStr">
        <is>
          <t>lummox</t>
        </is>
      </c>
      <c r="C54745" t="n">
        <v>8</v>
      </c>
      <c r="D54745" t="inlineStr">
        <is>
          <t>{'generator-flummox', 'flummox-es6-spike', 'flummox-storefix'}</t>
        </is>
      </c>
    </row>
    <row r="54746">
      <c r="A54746" s="1" t="n">
        <v>54744</v>
      </c>
      <c r="B54746" t="inlineStr">
        <is>
          <t>flummox</t>
        </is>
      </c>
      <c r="C54746" t="n">
        <v>8</v>
      </c>
      <c r="D54746" t="inlineStr">
        <is>
          <t>{'generator-flummox', 'flummox-es6-spike', 'flummox-storefix'}</t>
        </is>
      </c>
    </row>
    <row r="54747">
      <c r="A54747" s="1" t="n">
        <v>54745</v>
      </c>
      <c r="B54747" t="inlineStr">
        <is>
          <t>autoketing</t>
        </is>
      </c>
      <c r="C54747" t="n">
        <v>8</v>
      </c>
      <c r="D54747" t="inlineStr">
        <is>
          <t>{'@autoketing-team~typescript-configs', 'autoketing-test', 'autoketing-new'}</t>
        </is>
      </c>
    </row>
    <row r="54748">
      <c r="A54748" s="1" t="n">
        <v>54746</v>
      </c>
      <c r="B54748" t="inlineStr">
        <is>
          <t>flatpak</t>
        </is>
      </c>
      <c r="C54748" t="n">
        <v>8</v>
      </c>
      <c r="D54748" t="inlineStr">
        <is>
          <t>{'flatpak-bundler', 'grunt-electron-installer-flatpak', '@zwodder~maker-flatpak'}</t>
        </is>
      </c>
    </row>
    <row r="54749">
      <c r="A54749" s="1" t="n">
        <v>54747</v>
      </c>
      <c r="B54749" t="inlineStr">
        <is>
          <t>retax</t>
        </is>
      </c>
      <c r="C54749" t="n">
        <v>8</v>
      </c>
      <c r="D54749" t="inlineStr">
        <is>
          <t>{'generator-retax', 'retax', 'retax-client'}</t>
        </is>
      </c>
    </row>
    <row r="54750">
      <c r="A54750" s="1" t="n">
        <v>54748</v>
      </c>
      <c r="B54750" t="inlineStr">
        <is>
          <t>renanbronchart</t>
        </is>
      </c>
      <c r="C54750" t="n">
        <v>8</v>
      </c>
      <c r="D54750" t="inlineStr">
        <is>
          <t>{'@renanbronchart~agorize-common', '@renanbronchart~footer-test', '@renanbronchart~vue-ssr-pock'}</t>
        </is>
      </c>
    </row>
    <row r="54751">
      <c r="A54751" s="1" t="n">
        <v>54749</v>
      </c>
      <c r="B54751" t="inlineStr">
        <is>
          <t>asmartbear</t>
        </is>
      </c>
      <c r="C54751" t="n">
        <v>8</v>
      </c>
      <c r="D54751" t="inlineStr">
        <is>
          <t>{'@asmartbear~util', '@asmartbear~logical-time', '@asmartbear~augmented'}</t>
        </is>
      </c>
    </row>
    <row r="54752">
      <c r="A54752" s="1" t="n">
        <v>54750</v>
      </c>
      <c r="B54752" t="inlineStr">
        <is>
          <t>puddle</t>
        </is>
      </c>
      <c r="C54752" t="n">
        <v>8</v>
      </c>
      <c r="D54752" t="inlineStr">
        <is>
          <t>{'puddle', 'puddle-socket', 'puddle-corpus'}</t>
        </is>
      </c>
    </row>
    <row r="54753">
      <c r="A54753" s="1" t="n">
        <v>54751</v>
      </c>
      <c r="B54753" t="inlineStr">
        <is>
          <t>rech</t>
        </is>
      </c>
      <c r="C54753" t="n">
        <v>8</v>
      </c>
      <c r="D54753" t="inlineStr">
        <is>
          <t>{'rech-swagger-dist', 'rech-editor-cobol', 'rech-editor-vscode'}</t>
        </is>
      </c>
    </row>
    <row r="54754">
      <c r="A54754" s="1" t="n">
        <v>54752</v>
      </c>
      <c r="B54754" t="inlineStr">
        <is>
          <t>apitest</t>
        </is>
      </c>
      <c r="C54754" t="n">
        <v>8</v>
      </c>
      <c r="D54754" t="inlineStr">
        <is>
          <t>{'@sigodenjs~apitest', 'evonik-apitest', 'zato-apitest'}</t>
        </is>
      </c>
    </row>
    <row r="54755">
      <c r="A54755" s="1" t="n">
        <v>54753</v>
      </c>
      <c r="B54755" t="inlineStr">
        <is>
          <t>zenloopgmbh</t>
        </is>
      </c>
      <c r="C54755" t="n">
        <v>8</v>
      </c>
      <c r="D54755" t="inlineStr">
        <is>
          <t>{'@zenloopgmbh~eslint-config-base', '@zenloopgmbh~eslint-config-ember', '@zenloopgmbh~ember-template-lint-config'}</t>
        </is>
      </c>
    </row>
    <row r="54756">
      <c r="A54756" s="1" t="n">
        <v>54754</v>
      </c>
      <c r="B54756" t="inlineStr">
        <is>
          <t>jsuites</t>
        </is>
      </c>
      <c r="C54756" t="n">
        <v>8</v>
      </c>
      <c r="D54756" t="inlineStr">
        <is>
          <t>{'@jsuites~react-cropper', '@jsuites~signature', '@jsuites~progress'}</t>
        </is>
      </c>
    </row>
    <row r="54757">
      <c r="A54757" s="1" t="n">
        <v>54755</v>
      </c>
      <c r="B54757" t="inlineStr">
        <is>
          <t>neocities</t>
        </is>
      </c>
      <c r="C54757" t="n">
        <v>8</v>
      </c>
      <c r="D54757" t="inlineStr">
        <is>
          <t>{'neocities-cli', 'async-neocities', 'hexo-deployer-neocities'}</t>
        </is>
      </c>
    </row>
    <row r="54758">
      <c r="A54758" s="1" t="n">
        <v>54756</v>
      </c>
      <c r="B54758" t="inlineStr">
        <is>
          <t>lygon</t>
        </is>
      </c>
      <c r="C54758" t="n">
        <v>8</v>
      </c>
      <c r="D54758" t="inlineStr">
        <is>
          <t>{'com.bolygon.easytouch', 'com.bolygon.bltlibaray', 'com.bolygon.assetsystem'}</t>
        </is>
      </c>
    </row>
    <row r="54759">
      <c r="A54759" s="1" t="n">
        <v>54757</v>
      </c>
      <c r="B54759" t="inlineStr">
        <is>
          <t>tammergard</t>
        </is>
      </c>
      <c r="C54759" t="n">
        <v>8</v>
      </c>
      <c r="D54759" t="inlineStr">
        <is>
          <t>{'@tammergard~eslint-config-base', '@tammergard~prettier-config', '@tammergard~eslint-config'}</t>
        </is>
      </c>
    </row>
    <row r="54760">
      <c r="A54760" s="1" t="n">
        <v>54758</v>
      </c>
      <c r="B54760" t="inlineStr">
        <is>
          <t>bigbrother</t>
        </is>
      </c>
      <c r="C54760" t="n">
        <v>8</v>
      </c>
      <c r="D54760" t="inlineStr">
        <is>
          <t>{'django-bigbrother', 'node-bigbrother', 'bigbrother'}</t>
        </is>
      </c>
    </row>
    <row r="54761">
      <c r="A54761" s="1" t="n">
        <v>54759</v>
      </c>
      <c r="B54761" t="inlineStr">
        <is>
          <t>axent</t>
        </is>
      </c>
      <c r="C54761" t="n">
        <v>8</v>
      </c>
      <c r="D54761" t="inlineStr">
        <is>
          <t>{'neu-axentix', 'axentix', 'axentrojs'}</t>
        </is>
      </c>
    </row>
    <row r="54762">
      <c r="A54762" s="1" t="n">
        <v>54760</v>
      </c>
      <c r="B54762" t="inlineStr">
        <is>
          <t>ircd</t>
        </is>
      </c>
      <c r="C54762" t="n">
        <v>8</v>
      </c>
      <c r="D54762" t="inlineStr">
        <is>
          <t>{'slircd', 'dbircdsock', 'ircd'}</t>
        </is>
      </c>
    </row>
    <row r="54763">
      <c r="A54763" s="1" t="n">
        <v>54761</v>
      </c>
      <c r="B54763" t="inlineStr">
        <is>
          <t>prototyp</t>
        </is>
      </c>
      <c r="C54763" t="n">
        <v>8</v>
      </c>
      <c r="D54763" t="inlineStr">
        <is>
          <t>{'prototyp-components', 'prototyp-ionic-components', '@prototyp~gatsby-plugin-gumball-debug'}</t>
        </is>
      </c>
    </row>
    <row r="54764">
      <c r="A54764" s="1" t="n">
        <v>54762</v>
      </c>
      <c r="B54764" t="inlineStr">
        <is>
          <t>langer</t>
        </is>
      </c>
      <c r="C54764" t="n">
        <v>8</v>
      </c>
      <c r="D54764" t="inlineStr">
        <is>
          <t>{'@janmarkuslanger~cursor-js', 'langeroids', 'slanger'}</t>
        </is>
      </c>
    </row>
    <row r="54765">
      <c r="A54765" s="1" t="n">
        <v>54763</v>
      </c>
      <c r="B54765" t="inlineStr">
        <is>
          <t>waynestate</t>
        </is>
      </c>
      <c r="C54765" t="n">
        <v>8</v>
      </c>
      <c r="D54765" t="inlineStr">
        <is>
          <t>{'@waynestate~wsufooter', '@waynestate~wsumission', '@waynestate~error-403'}</t>
        </is>
      </c>
    </row>
    <row r="54766">
      <c r="A54766" s="1" t="n">
        <v>54764</v>
      </c>
      <c r="B54766" t="inlineStr">
        <is>
          <t>fusionworks</t>
        </is>
      </c>
      <c r="C54766" t="n">
        <v>8</v>
      </c>
      <c r="D54766" t="inlineStr">
        <is>
          <t>{'@fusionworks~ra-s3-input', '@fusionworks~advanced-logger', '@fusionworks~eslint-config'}</t>
        </is>
      </c>
    </row>
    <row r="54767">
      <c r="A54767" s="1" t="n">
        <v>54765</v>
      </c>
      <c r="B54767" t="inlineStr">
        <is>
          <t>yamlql</t>
        </is>
      </c>
      <c r="C54767" t="n">
        <v>8</v>
      </c>
      <c r="D54767" t="inlineStr">
        <is>
          <t>{'yamlql-midway', 'yamlql-client', 'yamlql-koa'}</t>
        </is>
      </c>
    </row>
    <row r="54768">
      <c r="A54768" s="1" t="n">
        <v>54766</v>
      </c>
      <c r="B54768" t="inlineStr">
        <is>
          <t>banta</t>
        </is>
      </c>
      <c r="C54768" t="n">
        <v>8</v>
      </c>
      <c r="D54768" t="inlineStr">
        <is>
          <t>{'@banta~sdk', '@banta~client', 'bantai'}</t>
        </is>
      </c>
    </row>
    <row r="54769">
      <c r="A54769" s="1" t="n">
        <v>54767</v>
      </c>
      <c r="B54769" t="inlineStr">
        <is>
          <t>trw</t>
        </is>
      </c>
      <c r="C54769" t="n">
        <v>8</v>
      </c>
      <c r="D54769" t="inlineStr">
        <is>
          <t>{'angular-devtrw-translate', 'xfntrwin', 'uniquenesssotrwlzx'}</t>
        </is>
      </c>
    </row>
    <row r="54770">
      <c r="A54770" s="1" t="n">
        <v>54768</v>
      </c>
      <c r="B54770" t="inlineStr">
        <is>
          <t>jsdo</t>
        </is>
      </c>
      <c r="C54770" t="n">
        <v>8</v>
      </c>
      <c r="D54770" t="inlineStr">
        <is>
          <t>{'@itentialopensource~jsdo', 'jsdo', 'jsdo.adal'}</t>
        </is>
      </c>
    </row>
    <row r="54771">
      <c r="A54771" s="1" t="n">
        <v>54769</v>
      </c>
      <c r="B54771" t="inlineStr">
        <is>
          <t>minthealth</t>
        </is>
      </c>
      <c r="C54771" t="n">
        <v>8</v>
      </c>
      <c r="D54771" t="inlineStr">
        <is>
          <t>{'@minthealth~mobile-http-schemas', '@minthealth~mobile-schemas', '@minthealth~events-schemas'}</t>
        </is>
      </c>
    </row>
    <row r="54772">
      <c r="A54772" s="1" t="n">
        <v>54770</v>
      </c>
      <c r="B54772" t="inlineStr">
        <is>
          <t>e621</t>
        </is>
      </c>
      <c r="C54772" t="n">
        <v>8</v>
      </c>
      <c r="D54772" t="inlineStr">
        <is>
          <t>{'@furtheinterested~e621-wrapper', 'e621downloader.js', 'e621-wrapper'}</t>
        </is>
      </c>
    </row>
    <row r="54773">
      <c r="A54773" s="1" t="n">
        <v>54771</v>
      </c>
      <c r="B54773" t="inlineStr">
        <is>
          <t>lcem</t>
        </is>
      </c>
      <c r="C54773" t="n">
        <v>8</v>
      </c>
      <c r="D54773" t="inlineStr">
        <is>
          <t>{'@lcem~meta-schemas', '@lcem~unified-view-generator', '@lcem~unified-experience-model'}</t>
        </is>
      </c>
    </row>
    <row r="54774">
      <c r="A54774" s="1" t="n">
        <v>54772</v>
      </c>
      <c r="B54774" t="inlineStr">
        <is>
          <t>zjkj</t>
        </is>
      </c>
      <c r="C54774" t="n">
        <v>8</v>
      </c>
      <c r="D54774" t="inlineStr">
        <is>
          <t>{'zjkj-md5-dep', 'zjkj-pdfjs-dist', 'zjkj-md5-apply'}</t>
        </is>
      </c>
    </row>
    <row r="54775">
      <c r="A54775" s="1" t="n">
        <v>54773</v>
      </c>
      <c r="B54775" t="inlineStr">
        <is>
          <t>goer</t>
        </is>
      </c>
      <c r="C54775" t="n">
        <v>8</v>
      </c>
      <c r="D54775" t="inlineStr">
        <is>
          <t>{'goerlilp-sdk', 'playgoer-cli', '@rgoerli~vue-components'}</t>
        </is>
      </c>
    </row>
    <row r="54776">
      <c r="A54776" s="1" t="n">
        <v>54774</v>
      </c>
      <c r="B54776" t="inlineStr">
        <is>
          <t>erfan</t>
        </is>
      </c>
      <c r="C54776" t="n">
        <v>8</v>
      </c>
      <c r="D54776" t="inlineStr">
        <is>
          <t>{'react-native-erfan-modal', 'erfan-image-zoom-viewer', 'erfan-rn-3dcube-navigator'}</t>
        </is>
      </c>
    </row>
    <row r="54777">
      <c r="A54777" s="1" t="n">
        <v>54775</v>
      </c>
      <c r="B54777" t="inlineStr">
        <is>
          <t>maxfactor</t>
        </is>
      </c>
      <c r="C54777" t="n">
        <v>8</v>
      </c>
      <c r="D54777" t="inlineStr">
        <is>
          <t>{'maxfactor-laravel-support', 'maxfactor-laravel-checkout', 'maxfactor-vue-cart'}</t>
        </is>
      </c>
    </row>
    <row r="54778">
      <c r="A54778" s="1" t="n">
        <v>54776</v>
      </c>
      <c r="B54778" t="inlineStr">
        <is>
          <t>pic2</t>
        </is>
      </c>
      <c r="C54778" t="n">
        <v>8</v>
      </c>
      <c r="D54778" t="inlineStr">
        <is>
          <t>{'pic2sprite', 'pic2ascii', 'pic2editor'}</t>
        </is>
      </c>
    </row>
    <row r="54779">
      <c r="A54779" s="1" t="n">
        <v>54777</v>
      </c>
      <c r="B54779" t="inlineStr">
        <is>
          <t>pene</t>
        </is>
      </c>
      <c r="C54779" t="n">
        <v>8</v>
      </c>
      <c r="D54779" t="inlineStr">
        <is>
          <t>{'more-vespene-gas', '@cpene_company~common', 'penetrace-components'}</t>
        </is>
      </c>
    </row>
    <row r="54780">
      <c r="A54780" s="1" t="n">
        <v>54778</v>
      </c>
      <c r="B54780" t="inlineStr">
        <is>
          <t>canale</t>
        </is>
      </c>
      <c r="C54780" t="n">
        <v>8</v>
      </c>
      <c r="D54780" t="inlineStr">
        <is>
          <t>{'@canale~websocket', '@canale~timer', '@canale~emitter'}</t>
        </is>
      </c>
    </row>
    <row r="54781">
      <c r="A54781" s="1" t="n">
        <v>54779</v>
      </c>
      <c r="B54781" t="inlineStr">
        <is>
          <t>versionify</t>
        </is>
      </c>
      <c r="C54781" t="n">
        <v>8</v>
      </c>
      <c r="D54781" t="inlineStr">
        <is>
          <t>{'browserify-versionify', '@nickgraffis~versionify', 'package-json-versionify'}</t>
        </is>
      </c>
    </row>
    <row r="54782">
      <c r="A54782" s="1" t="n">
        <v>54780</v>
      </c>
      <c r="B54782" t="inlineStr">
        <is>
          <t>jsunit</t>
        </is>
      </c>
      <c r="C54782" t="n">
        <v>8</v>
      </c>
      <c r="D54782" t="inlineStr">
        <is>
          <t>{'@nginstack~jsunit', 'gulp-tarte-jsunit', 'pagerun-jsunit'}</t>
        </is>
      </c>
    </row>
    <row r="54783">
      <c r="A54783" s="1" t="n">
        <v>54781</v>
      </c>
      <c r="B54783" t="inlineStr">
        <is>
          <t>armadillo</t>
        </is>
      </c>
      <c r="C54783" t="n">
        <v>8</v>
      </c>
      <c r="D54783" t="inlineStr">
        <is>
          <t>{'armadillo', 'eslint-config-armadillo', 'generator-armadillo'}</t>
        </is>
      </c>
    </row>
    <row r="54784">
      <c r="A54784" s="1" t="n">
        <v>54782</v>
      </c>
      <c r="B54784" t="inlineStr">
        <is>
          <t>medryk</t>
        </is>
      </c>
      <c r="C54784" t="n">
        <v>8</v>
      </c>
      <c r="D54784" t="inlineStr">
        <is>
          <t>{'@radoslaw-medryk~react-pubsub', '@radoslaw-medryk~tslint', '@radoslaw-medryk~bank-core-shared'}</t>
        </is>
      </c>
    </row>
    <row r="54785">
      <c r="A54785" s="1" t="n">
        <v>54783</v>
      </c>
      <c r="B54785" t="inlineStr">
        <is>
          <t>mayflower</t>
        </is>
      </c>
      <c r="C54785" t="n">
        <v>8</v>
      </c>
      <c r="D54785" t="inlineStr">
        <is>
          <t>{'@massds~mayflower', '@massds~mayflower-theme', 'mayflower'}</t>
        </is>
      </c>
    </row>
    <row r="54786">
      <c r="A54786" s="1" t="n">
        <v>54784</v>
      </c>
      <c r="B54786" t="inlineStr">
        <is>
          <t>ol5</t>
        </is>
      </c>
      <c r="C54786" t="n">
        <v>8</v>
      </c>
      <c r="D54786" t="inlineStr">
        <is>
          <t>{'cra-template-redux-ol5', 'tool5ui', 'ol5-wind'}</t>
        </is>
      </c>
    </row>
    <row r="54787">
      <c r="A54787" s="1" t="n">
        <v>54785</v>
      </c>
      <c r="B54787" t="inlineStr">
        <is>
          <t>dch3</t>
        </is>
      </c>
      <c r="C54787" t="n">
        <v>8</v>
      </c>
      <c r="D54787" t="inlineStr">
        <is>
          <t>{'@m0dch3n~platform', '@m0dch3n~cordova-plugin-firebase', '@m0dch3n~cordova-plugin-cocoapod-support'}</t>
        </is>
      </c>
    </row>
    <row r="54788">
      <c r="A54788" s="1" t="n">
        <v>54786</v>
      </c>
      <c r="B54788" t="inlineStr">
        <is>
          <t>botfarm</t>
        </is>
      </c>
      <c r="C54788" t="n">
        <v>8</v>
      </c>
      <c r="D54788" t="inlineStr">
        <is>
          <t>{'@dakinshin~botfarm-dev-kit', 'botfarm', '@botfarm~create-strategy'}</t>
        </is>
      </c>
    </row>
    <row r="54789">
      <c r="A54789" s="1" t="n">
        <v>54787</v>
      </c>
      <c r="B54789" t="inlineStr">
        <is>
          <t>fredy</t>
        </is>
      </c>
      <c r="C54789" t="n">
        <v>8</v>
      </c>
      <c r="D54789" t="inlineStr">
        <is>
          <t>{'@fredyc~c2e-tasks', 'first-pack-fredydev', '@fredyspt~mediaplayer'}</t>
        </is>
      </c>
    </row>
    <row r="54790">
      <c r="A54790" s="1" t="n">
        <v>54788</v>
      </c>
      <c r="B54790" t="inlineStr">
        <is>
          <t>kvr</t>
        </is>
      </c>
      <c r="C54790" t="n">
        <v>8</v>
      </c>
      <c r="D54790" t="inlineStr">
        <is>
          <t>{'@kvraamkey~react-table-global-search', '@kvraamkey~react-ui', '@kvraamkey~svelte-ui'}</t>
        </is>
      </c>
    </row>
    <row r="54791">
      <c r="A54791" s="1" t="n">
        <v>54789</v>
      </c>
      <c r="B54791" t="inlineStr">
        <is>
          <t>onlineid</t>
        </is>
      </c>
      <c r="C54791" t="n">
        <v>8</v>
      </c>
      <c r="D54791" t="inlineStr">
        <is>
          <t>{'@nodert-win10-rs4~windows.security.authentication.onlineid', '@nodert-win8.1~windows.security.authentication.onlineid', '@nodert-win10-20h1~windows.security.authentication.onlineid'}</t>
        </is>
      </c>
    </row>
    <row r="54792">
      <c r="A54792" s="1" t="n">
        <v>54790</v>
      </c>
      <c r="B54792" t="inlineStr">
        <is>
          <t>optiondetails</t>
        </is>
      </c>
      <c r="C54792" t="n">
        <v>8</v>
      </c>
      <c r="D54792" t="inlineStr">
        <is>
          <t>{'@nodert-win10-au~windows.graphics.printing.optiondetails', '@nodert-win10-cu~windows.graphics.printing.optiondetails', '@nodert-win8.1~windows.graphics.printing.optiondetails'}</t>
        </is>
      </c>
    </row>
    <row r="54793">
      <c r="A54793" s="1" t="n">
        <v>54791</v>
      </c>
      <c r="B54793" t="inlineStr">
        <is>
          <t>pomace</t>
        </is>
      </c>
      <c r="C54793" t="n">
        <v>8</v>
      </c>
      <c r="D54793" t="inlineStr">
        <is>
          <t>{'pomace-base', 'struct-builder-pomace', 'pomace-access'}</t>
        </is>
      </c>
    </row>
    <row r="54794">
      <c r="A54794" s="1" t="n">
        <v>54792</v>
      </c>
      <c r="B54794" t="inlineStr">
        <is>
          <t>ruthie</t>
        </is>
      </c>
      <c r="C54794" t="n">
        <v>8</v>
      </c>
      <c r="D54794" t="inlineStr">
        <is>
          <t>{'@openfonts~ruthie_latin-ext', '@fontsource~ruthie', '@ruthienewman~gorgeous'}</t>
        </is>
      </c>
    </row>
    <row r="54795">
      <c r="A54795" s="1" t="n">
        <v>54793</v>
      </c>
      <c r="B54795" t="inlineStr">
        <is>
          <t>zfc</t>
        </is>
      </c>
      <c r="C54795" t="n">
        <v>8</v>
      </c>
      <c r="D54795" t="inlineStr">
        <is>
          <t>{'tczfc', '@zf-ui~create-zfc-app', 'zfcszs'}</t>
        </is>
      </c>
    </row>
    <row r="54796">
      <c r="A54796" s="1" t="n">
        <v>54794</v>
      </c>
      <c r="B54796" t="inlineStr">
        <is>
          <t>stasis</t>
        </is>
      </c>
      <c r="C54796" t="n">
        <v>8</v>
      </c>
      <c r="D54796" t="inlineStr">
        <is>
          <t>{'cryostasis', '@flober~electric-stasis', 'stasis-generator'}</t>
        </is>
      </c>
    </row>
    <row r="54797">
      <c r="A54797" s="1" t="n">
        <v>54795</v>
      </c>
      <c r="B54797" t="inlineStr">
        <is>
          <t>assac</t>
        </is>
      </c>
      <c r="C54797" t="n">
        <v>8</v>
      </c>
      <c r="D54797" t="inlineStr">
        <is>
          <t>{'react-native-search-list-assac', 'react-native-xmpp-assac', 'react-native-gifted-chat-assac'}</t>
        </is>
      </c>
    </row>
    <row r="54798">
      <c r="A54798" s="1" t="n">
        <v>54796</v>
      </c>
      <c r="B54798" t="inlineStr">
        <is>
          <t>pulsovi</t>
        </is>
      </c>
      <c r="C54798" t="n">
        <v>8</v>
      </c>
      <c r="D54798" t="inlineStr">
        <is>
          <t>{'eslint-config-pulsovi-node', '@pulsovi~react-debug', 'eslint-config-pulsovi-browser-jquery'}</t>
        </is>
      </c>
    </row>
    <row r="54799">
      <c r="A54799" s="1" t="n">
        <v>54797</v>
      </c>
      <c r="B54799" t="inlineStr">
        <is>
          <t>phob</t>
        </is>
      </c>
      <c r="C54799" t="n">
        <v>8</v>
      </c>
      <c r="D54799" t="inlineStr">
        <is>
          <t>{'@phobon~grimoire', 'alfred-bundlephob', 'phobon-blip'}</t>
        </is>
      </c>
    </row>
    <row r="54800">
      <c r="A54800" s="1" t="n">
        <v>54798</v>
      </c>
      <c r="B54800" t="inlineStr">
        <is>
          <t>mapir</t>
        </is>
      </c>
      <c r="C54800" t="n">
        <v>8</v>
      </c>
      <c r="D54800" t="inlineStr">
        <is>
          <t>{'mapir-mapbox', 'mapir-react-native-sdk', 'mapir-vue'}</t>
        </is>
      </c>
    </row>
    <row r="54801">
      <c r="A54801" s="1" t="n">
        <v>54799</v>
      </c>
      <c r="B54801" t="inlineStr">
        <is>
          <t>qdb</t>
        </is>
      </c>
      <c r="C54801" t="n">
        <v>8</v>
      </c>
      <c r="D54801" t="inlineStr">
        <is>
          <t>{'generator-qdbksx', 'vue-cli-plugin-qdbrenderrouter', 'qdb-api-plus'}</t>
        </is>
      </c>
    </row>
    <row r="54802">
      <c r="A54802" s="1" t="n">
        <v>54800</v>
      </c>
      <c r="B54802" t="inlineStr">
        <is>
          <t>mweb</t>
        </is>
      </c>
      <c r="C54802" t="n">
        <v>8</v>
      </c>
      <c r="D54802" t="inlineStr">
        <is>
          <t>{'mweb-hexo', 'mweb-layout-crawler', 'mweb-lib-test1'}</t>
        </is>
      </c>
    </row>
    <row r="54803">
      <c r="A54803" s="1" t="n">
        <v>54801</v>
      </c>
      <c r="B54803" t="inlineStr">
        <is>
          <t>socially</t>
        </is>
      </c>
      <c r="C54803" t="n">
        <v>8</v>
      </c>
      <c r="D54803" t="inlineStr">
        <is>
          <t>{'@appsocially~schedulerly-client', 'socially-distanced-capacity', '@appsocially~vue-upil'}</t>
        </is>
      </c>
    </row>
    <row r="54804">
      <c r="A54804" s="1" t="n">
        <v>54802</v>
      </c>
      <c r="B54804" t="inlineStr">
        <is>
          <t>flyeralarmdigital</t>
        </is>
      </c>
      <c r="C54804" t="n">
        <v>8</v>
      </c>
      <c r="D54804" t="inlineStr">
        <is>
          <t>{'@flyeralarmdigital~fadc_payments', '@flyeralarmdigital~fad-authentication', '@flyeralarmdigital~fad-sma'}</t>
        </is>
      </c>
    </row>
    <row r="54805">
      <c r="A54805" s="1" t="n">
        <v>54803</v>
      </c>
      <c r="B54805" t="inlineStr">
        <is>
          <t>vns</t>
        </is>
      </c>
      <c r="C54805" t="n">
        <v>8</v>
      </c>
      <c r="D54805" t="inlineStr">
        <is>
          <t>{'vns-truffle', 'vns-web3', 'vns-cli'}</t>
        </is>
      </c>
    </row>
    <row r="54806">
      <c r="A54806" s="1" t="n">
        <v>54804</v>
      </c>
      <c r="B54806" t="inlineStr">
        <is>
          <t>digitalus</t>
        </is>
      </c>
      <c r="C54806" t="n">
        <v>8</v>
      </c>
      <c r="D54806" t="inlineStr">
        <is>
          <t>{'@digitalus~forms', '@digitalus~functions', '@digitalus~storage'}</t>
        </is>
      </c>
    </row>
    <row r="54807">
      <c r="A54807" s="1" t="n">
        <v>54805</v>
      </c>
      <c r="B54807" t="inlineStr">
        <is>
          <t>classuper</t>
        </is>
      </c>
      <c r="C54807" t="n">
        <v>8</v>
      </c>
      <c r="D54807" t="inlineStr">
        <is>
          <t>{'@classuper~trim-request', '@classuper~react-graceful-image', '@classuper~loopback-softdelete-mixin'}</t>
        </is>
      </c>
    </row>
    <row r="54808">
      <c r="A54808" s="1" t="n">
        <v>54806</v>
      </c>
      <c r="B54808" t="inlineStr">
        <is>
          <t>stricter</t>
        </is>
      </c>
      <c r="C54808" t="n">
        <v>8</v>
      </c>
      <c r="D54808" t="inlineStr">
        <is>
          <t>{'strictercode', 'stricter-htmlparser2', 'stricter-plugin-tangerine'}</t>
        </is>
      </c>
    </row>
    <row r="54809">
      <c r="A54809" s="1" t="n">
        <v>54807</v>
      </c>
      <c r="B54809" t="inlineStr">
        <is>
          <t>filtu</t>
        </is>
      </c>
      <c r="C54809" t="n">
        <v>8</v>
      </c>
      <c r="D54809" t="inlineStr">
        <is>
          <t>{'@filtu~rcon', '@filtu~babel-config', '@filtu~eslint-config'}</t>
        </is>
      </c>
    </row>
    <row r="54810">
      <c r="A54810" s="1" t="n">
        <v>54808</v>
      </c>
      <c r="B54810" t="inlineStr">
        <is>
          <t>arkadium</t>
        </is>
      </c>
      <c r="C54810" t="n">
        <v>8</v>
      </c>
      <c r="D54810" t="inlineStr">
        <is>
          <t>{'arkadium-gui-builder', 'arkadium-panelmanager-test', 'eslint-config-arkadium'}</t>
        </is>
      </c>
    </row>
    <row r="54811">
      <c r="A54811" s="1" t="n">
        <v>54809</v>
      </c>
      <c r="B54811" t="inlineStr">
        <is>
          <t>bazan</t>
        </is>
      </c>
      <c r="C54811" t="n">
        <v>8</v>
      </c>
      <c r="D54811" t="inlineStr">
        <is>
          <t>{'alanbazan-frame-print', '@rqbazan~featflag', 'eslint-config-rqbazan-js'}</t>
        </is>
      </c>
    </row>
    <row r="54812">
      <c r="A54812" s="1" t="n">
        <v>54810</v>
      </c>
      <c r="B54812" t="inlineStr">
        <is>
          <t>isit320</t>
        </is>
      </c>
      <c r="C54812" t="n">
        <v>8</v>
      </c>
      <c r="D54812" t="inlineStr">
        <is>
          <t>{'isit320-kohler-2017', 'isit320-delduca', 'isit320_means'}</t>
        </is>
      </c>
    </row>
    <row r="54813">
      <c r="A54813" s="1" t="n">
        <v>54811</v>
      </c>
      <c r="B54813" t="inlineStr">
        <is>
          <t>quarry</t>
        </is>
      </c>
      <c r="C54813" t="n">
        <v>8</v>
      </c>
      <c r="D54813" t="inlineStr">
        <is>
          <t>{'@quarryprotocol~quarry-sdk', 'quarry-dns2', '@quarryprotocol~react-quarry'}</t>
        </is>
      </c>
    </row>
    <row r="54814">
      <c r="A54814" s="1" t="n">
        <v>54812</v>
      </c>
      <c r="B54814" t="inlineStr">
        <is>
          <t>svx</t>
        </is>
      </c>
      <c r="C54814" t="n">
        <v>8</v>
      </c>
      <c r="D54814" t="inlineStr">
        <is>
          <t>{'merapi-plugin-svx-nats', 'svx', 'merapi-plugin-svx-nats-rc'}</t>
        </is>
      </c>
    </row>
    <row r="54815">
      <c r="A54815" s="1" t="n">
        <v>54813</v>
      </c>
      <c r="B54815" t="inlineStr">
        <is>
          <t>pogue</t>
        </is>
      </c>
      <c r="C54815" t="n">
        <v>8</v>
      </c>
      <c r="D54815" t="inlineStr">
        <is>
          <t>{'@dpogue~cordova-android', '@dpogue~dexie', '@dpogue~cordova-plugin-crosswalk-webview'}</t>
        </is>
      </c>
    </row>
    <row r="54816">
      <c r="A54816" s="1" t="n">
        <v>54814</v>
      </c>
      <c r="B54816" t="inlineStr">
        <is>
          <t>vadiun</t>
        </is>
      </c>
      <c r="C54816" t="n">
        <v>8</v>
      </c>
      <c r="D54816" t="inlineStr">
        <is>
          <t>{'vadiun-chip', 'vadiun-alert', '@vadiun~react-hooks'}</t>
        </is>
      </c>
    </row>
    <row r="54817">
      <c r="A54817" s="1" t="n">
        <v>54815</v>
      </c>
      <c r="B54817" t="inlineStr">
        <is>
          <t>neso</t>
        </is>
      </c>
      <c r="C54817" t="n">
        <v>8</v>
      </c>
      <c r="D54817" t="inlineStr">
        <is>
          <t>{'@xa-neso~job-common', '@neso.io~material-dashboard', 'neso'}</t>
        </is>
      </c>
    </row>
    <row r="54818">
      <c r="A54818" s="1" t="n">
        <v>54816</v>
      </c>
      <c r="B54818" t="inlineStr">
        <is>
          <t>ckirby</t>
        </is>
      </c>
      <c r="C54818" t="n">
        <v>8</v>
      </c>
      <c r="D54818" t="inlineStr">
        <is>
          <t>{'@ckirby~longest-common-substring', '@ckirby~mr-lister', '@ckirby~dom-dom-dom-dommmm'}</t>
        </is>
      </c>
    </row>
    <row r="54819">
      <c r="A54819" s="1" t="n">
        <v>54817</v>
      </c>
      <c r="B54819" t="inlineStr">
        <is>
          <t>beauti</t>
        </is>
      </c>
      <c r="C54819" t="n">
        <v>8</v>
      </c>
      <c r="D54819" t="inlineStr">
        <is>
          <t>{'vue-beauti-context', 'beautifile', 'beauti'}</t>
        </is>
      </c>
    </row>
    <row r="54820">
      <c r="A54820" s="1" t="n">
        <v>54818</v>
      </c>
      <c r="B54820" t="inlineStr">
        <is>
          <t>bonniernews</t>
        </is>
      </c>
      <c r="C54820" t="n">
        <v>8</v>
      </c>
      <c r="D54820" t="inlineStr">
        <is>
          <t>{'@bonniernews~md2html', '@bonniernews~atlas-seq-matcher', '@bonniernews~local-esi'}</t>
        </is>
      </c>
    </row>
    <row r="54821">
      <c r="A54821" s="1" t="n">
        <v>54819</v>
      </c>
      <c r="B54821" t="inlineStr">
        <is>
          <t>vdata</t>
        </is>
      </c>
      <c r="C54821" t="n">
        <v>8</v>
      </c>
      <c r="D54821" t="inlineStr">
        <is>
          <t>{'vdataapi', '@vdata~connector', 'zvdata'}</t>
        </is>
      </c>
    </row>
    <row r="54822">
      <c r="A54822" s="1" t="n">
        <v>54820</v>
      </c>
      <c r="B54822" t="inlineStr">
        <is>
          <t>shadowbind</t>
        </is>
      </c>
      <c r="C54822" t="n">
        <v>8</v>
      </c>
      <c r="D54822" t="inlineStr">
        <is>
          <t>{'shadowbind-test', 'shadowbind-router', 'shadowbind-repeater'}</t>
        </is>
      </c>
    </row>
    <row r="54823">
      <c r="A54823" s="1" t="n">
        <v>54821</v>
      </c>
      <c r="B54823" t="inlineStr">
        <is>
          <t>kumbh</t>
        </is>
      </c>
      <c r="C54823" t="n">
        <v>8</v>
      </c>
      <c r="D54823" t="inlineStr">
        <is>
          <t>{'@openfonts~kumbh-sans_latin', '@expo-google-fonts~kumbh-sans', '@compai~font-kumbh-sans'}</t>
        </is>
      </c>
    </row>
    <row r="54824">
      <c r="A54824" s="1" t="n">
        <v>54822</v>
      </c>
      <c r="B54824" t="inlineStr">
        <is>
          <t>hewitt</t>
        </is>
      </c>
      <c r="C54824" t="n">
        <v>8</v>
      </c>
      <c r="D54824" t="inlineStr">
        <is>
          <t>{'gatsby-theme-cooper-hewitt', '@typopro~web-cooper-hewitt', 'fontsource-cooper-hewitt'}</t>
        </is>
      </c>
    </row>
    <row r="54825">
      <c r="A54825" s="1" t="n">
        <v>54823</v>
      </c>
      <c r="B54825" t="inlineStr">
        <is>
          <t>piranna</t>
        </is>
      </c>
      <c r="C54825" t="n">
        <v>8</v>
      </c>
      <c r="D54825" t="inlineStr">
        <is>
          <t>{'react-native-template-re-base_piranna', '@piranna~caller-callsite', '@piranna~range-stream'}</t>
        </is>
      </c>
    </row>
    <row r="54826">
      <c r="A54826" s="1" t="n">
        <v>54824</v>
      </c>
      <c r="B54826" t="inlineStr">
        <is>
          <t>oneapp</t>
        </is>
      </c>
      <c r="C54826" t="n">
        <v>8</v>
      </c>
      <c r="D54826" t="inlineStr">
        <is>
          <t>{'oneapp', 'bi-logger-fb-ads-oneapp', 'wix-protos-proto-oneapp-cockpit-api'}</t>
        </is>
      </c>
    </row>
    <row r="54827">
      <c r="A54827" s="1" t="n">
        <v>54825</v>
      </c>
      <c r="B54827" t="inlineStr">
        <is>
          <t>fading</t>
        </is>
      </c>
      <c r="C54827" t="n">
        <v>8</v>
      </c>
      <c r="D54827" t="inlineStr">
        <is>
          <t>{'react-native-fading-slides', 'react-backgroud-fading', 'nativescript-fading-scroll-view'}</t>
        </is>
      </c>
    </row>
    <row r="54828">
      <c r="A54828" s="1" t="n">
        <v>54826</v>
      </c>
      <c r="B54828" t="inlineStr">
        <is>
          <t>klm</t>
        </is>
      </c>
      <c r="C54828" t="n">
        <v>8</v>
      </c>
      <c r="D54828" t="inlineStr">
        <is>
          <t>{'klm', 'k22jcjsklm', 'jklm'}</t>
        </is>
      </c>
    </row>
    <row r="54829">
      <c r="A54829" s="1" t="n">
        <v>54827</v>
      </c>
      <c r="B54829" t="inlineStr">
        <is>
          <t>mundi</t>
        </is>
      </c>
      <c r="C54829" t="n">
        <v>8</v>
      </c>
      <c r="D54829" t="inlineStr">
        <is>
          <t>{'mappa-mundi', 'mundipagg-one', 'mundi-healthcare'}</t>
        </is>
      </c>
    </row>
    <row r="54830">
      <c r="A54830" s="1" t="n">
        <v>54828</v>
      </c>
      <c r="B54830" t="inlineStr">
        <is>
          <t>altnode</t>
        </is>
      </c>
      <c r="C54830" t="n">
        <v>8</v>
      </c>
      <c r="D54830" t="inlineStr">
        <is>
          <t>{'altnode.static-stereo-panner-node', 'altnode.dc-node', 'altnode.feedback-delay-node'}</t>
        </is>
      </c>
    </row>
    <row r="54831">
      <c r="A54831" s="1" t="n">
        <v>54829</v>
      </c>
      <c r="B54831" t="inlineStr">
        <is>
          <t>ifo</t>
        </is>
      </c>
      <c r="C54831" t="n">
        <v>8</v>
      </c>
      <c r="D54831" t="inlineStr">
        <is>
          <t>{'notifo', 'ifo', 'notifo-imap-listener'}</t>
        </is>
      </c>
    </row>
    <row r="54832">
      <c r="A54832" s="1" t="n">
        <v>54830</v>
      </c>
      <c r="B54832" t="inlineStr">
        <is>
          <t>obrien</t>
        </is>
      </c>
      <c r="C54832" t="n">
        <v>8</v>
      </c>
      <c r="D54832" t="inlineStr">
        <is>
          <t>{'@daveobriencouk~animated-scroll-to', '@daveobriencouk~react-scrollable-anchor', 'obrienware-mysql'}</t>
        </is>
      </c>
    </row>
    <row r="54833">
      <c r="A54833" s="1" t="n">
        <v>54831</v>
      </c>
      <c r="B54833" t="inlineStr">
        <is>
          <t>zyk</t>
        </is>
      </c>
      <c r="C54833" t="n">
        <v>8</v>
      </c>
      <c r="D54833" t="inlineStr">
        <is>
          <t>{'@xdkaka~zyk-test', 'zyk-hfp-test1', 'zyk-bag'}</t>
        </is>
      </c>
    </row>
    <row r="54834">
      <c r="A54834" s="1" t="n">
        <v>54832</v>
      </c>
      <c r="B54834" t="inlineStr">
        <is>
          <t>grooveshark</t>
        </is>
      </c>
      <c r="C54834" t="n">
        <v>8</v>
      </c>
      <c r="D54834" t="inlineStr">
        <is>
          <t>{'grooveshark-streaming', 'grooveshark-cli', 'mopidy-grooveshark'}</t>
        </is>
      </c>
    </row>
    <row r="54835">
      <c r="A54835" s="1" t="n">
        <v>54833</v>
      </c>
      <c r="B54835" t="inlineStr">
        <is>
          <t>kcd</t>
        </is>
      </c>
      <c r="C54835" t="n">
        <v>8</v>
      </c>
      <c r="D54835" t="inlineStr">
        <is>
          <t>{'xxkcd', 'generator-kcd-oss', 'eslint-plugin-kcd-egghead'}</t>
        </is>
      </c>
    </row>
    <row r="54836">
      <c r="A54836" s="1" t="n">
        <v>54834</v>
      </c>
      <c r="B54836" t="inlineStr">
        <is>
          <t>priestine</t>
        </is>
      </c>
      <c r="C54836" t="n">
        <v>8</v>
      </c>
      <c r="D54836" t="inlineStr">
        <is>
          <t>{'@priestine~pipeline', '@priestine~routing', '@priestine~data'}</t>
        </is>
      </c>
    </row>
    <row r="54837">
      <c r="A54837" s="1" t="n">
        <v>54835</v>
      </c>
      <c r="B54837" t="inlineStr">
        <is>
          <t>bexio</t>
        </is>
      </c>
      <c r="C54837" t="n">
        <v>8</v>
      </c>
      <c r="D54837" t="inlineStr">
        <is>
          <t>{'@bexio~common', '@webgate~bexio-api-access', '@bexio~flexgrid'}</t>
        </is>
      </c>
    </row>
    <row r="54838">
      <c r="A54838" s="1" t="n">
        <v>54836</v>
      </c>
      <c r="B54838" t="inlineStr">
        <is>
          <t>musig</t>
        </is>
      </c>
      <c r="C54838" t="n">
        <v>8</v>
      </c>
      <c r="D54838" t="inlineStr">
        <is>
          <t>{'@payvo~lsk-musig-server', '@payvo~sdk-ark-musig', '@alepop~lisk-musig'}</t>
        </is>
      </c>
    </row>
    <row r="54839">
      <c r="A54839" s="1" t="n">
        <v>54837</v>
      </c>
      <c r="B54839" t="inlineStr">
        <is>
          <t>radweb</t>
        </is>
      </c>
      <c r="C54839" t="n">
        <v>8</v>
      </c>
      <c r="D54839" t="inlineStr">
        <is>
          <t>{'@radweb~eslint-config', 'radweb-react-native-audio-transcoder', 'radweb-react-native-bottom-sheet'}</t>
        </is>
      </c>
    </row>
    <row r="54840">
      <c r="A54840" s="1" t="n">
        <v>54838</v>
      </c>
      <c r="B54840" t="inlineStr">
        <is>
          <t>geoblink</t>
        </is>
      </c>
      <c r="C54840" t="n">
        <v>8</v>
      </c>
      <c r="D54840" t="inlineStr">
        <is>
          <t>{'@geoblink~sftp-server', '@geoblink~ajv-extra', '@geoblink~lodash-mixins'}</t>
        </is>
      </c>
    </row>
    <row r="54841">
      <c r="A54841" s="1" t="n">
        <v>54839</v>
      </c>
      <c r="B54841" t="inlineStr">
        <is>
          <t>maggio</t>
        </is>
      </c>
      <c r="C54841" t="n">
        <v>8</v>
      </c>
      <c r="D54841" t="inlineStr">
        <is>
          <t>{'@maggioli-design-system~icons-svg', '@maggioli-design-system~design-tokens', '@maggioli-design-system~icons'}</t>
        </is>
      </c>
    </row>
    <row r="54842">
      <c r="A54842" s="1" t="n">
        <v>54840</v>
      </c>
      <c r="B54842" t="inlineStr">
        <is>
          <t>maggioli</t>
        </is>
      </c>
      <c r="C54842" t="n">
        <v>8</v>
      </c>
      <c r="D54842" t="inlineStr">
        <is>
          <t>{'@maggioli-design-system~icons-svg', '@maggioli-design-system~design-tokens', '@maggioli-design-system~icons'}</t>
        </is>
      </c>
    </row>
    <row r="54843">
      <c r="A54843" s="1" t="n">
        <v>54841</v>
      </c>
      <c r="B54843" t="inlineStr">
        <is>
          <t>tealcoin</t>
        </is>
      </c>
      <c r="C54843" t="n">
        <v>8</v>
      </c>
      <c r="D54843" t="inlineStr">
        <is>
          <t>{'litecore-tealcoin-lib', 'tealcoin-mnemonic', 'insight-tealcoin-api'}</t>
        </is>
      </c>
    </row>
    <row r="54844">
      <c r="A54844" s="1" t="n">
        <v>54842</v>
      </c>
      <c r="B54844" t="inlineStr">
        <is>
          <t>invitations</t>
        </is>
      </c>
      <c r="C54844" t="n">
        <v>8</v>
      </c>
      <c r="D54844" t="inlineStr">
        <is>
          <t>{'pip-services-invitations-node', '@employee-shift-scheduler~invitations-types', 'pip-clients-invitations-node'}</t>
        </is>
      </c>
    </row>
    <row r="54845">
      <c r="A54845" s="1" t="n">
        <v>54843</v>
      </c>
      <c r="B54845" t="inlineStr">
        <is>
          <t>cscs</t>
        </is>
      </c>
      <c r="C54845" t="n">
        <v>8</v>
      </c>
      <c r="D54845" t="inlineStr">
        <is>
          <t>{'2013696cscs', 'scsscscs', 'cscs.npm'}</t>
        </is>
      </c>
    </row>
    <row r="54846">
      <c r="A54846" s="1" t="n">
        <v>54844</v>
      </c>
      <c r="B54846" t="inlineStr">
        <is>
          <t>maat</t>
        </is>
      </c>
      <c r="C54846" t="n">
        <v>8</v>
      </c>
      <c r="D54846" t="inlineStr">
        <is>
          <t>{'rijmaat-app-ui', 'maat', 'pylint-boxwisemaatwerk'}</t>
        </is>
      </c>
    </row>
    <row r="54847">
      <c r="A54847" s="1" t="n">
        <v>54845</v>
      </c>
      <c r="B54847" t="inlineStr">
        <is>
          <t>gmk</t>
        </is>
      </c>
      <c r="C54847" t="n">
        <v>8</v>
      </c>
      <c r="D54847" t="inlineStr">
        <is>
          <t>{'sgmktradebackend', 'gmk-calender', 'gmk-calendar'}</t>
        </is>
      </c>
    </row>
    <row r="54848">
      <c r="A54848" s="1" t="n">
        <v>54846</v>
      </c>
      <c r="B54848" t="inlineStr">
        <is>
          <t>cidades</t>
        </is>
      </c>
      <c r="C54848" t="n">
        <v>8</v>
      </c>
      <c r="D54848" t="inlineStr">
        <is>
          <t>{'estados-cidades', 'cidades-promise', 'br-cidades-estados'}</t>
        </is>
      </c>
    </row>
    <row r="54849">
      <c r="A54849" s="1" t="n">
        <v>54847</v>
      </c>
      <c r="B54849" t="inlineStr">
        <is>
          <t>mattia</t>
        </is>
      </c>
      <c r="C54849" t="n">
        <v>8</v>
      </c>
      <c r="D54849" t="inlineStr">
        <is>
          <t>{'@mattiacoppini~hello-world-action', 'mattia', '@mattia.malandrone~test'}</t>
        </is>
      </c>
    </row>
    <row r="54850">
      <c r="A54850" s="1" t="n">
        <v>54848</v>
      </c>
      <c r="B54850" t="inlineStr">
        <is>
          <t>pcyc</t>
        </is>
      </c>
      <c r="C54850" t="n">
        <v>8</v>
      </c>
      <c r="D54850" t="inlineStr">
        <is>
          <t>{'@zjxpcyc~t-console', '@zjxpcyc~use-function', '@zjxpcyc~vue-tiny-store'}</t>
        </is>
      </c>
    </row>
    <row r="54851">
      <c r="A54851" s="1" t="n">
        <v>54849</v>
      </c>
      <c r="B54851" t="inlineStr">
        <is>
          <t>zjxpcyc</t>
        </is>
      </c>
      <c r="C54851" t="n">
        <v>8</v>
      </c>
      <c r="D54851" t="inlineStr">
        <is>
          <t>{'@zjxpcyc~t-console', '@zjxpcyc~use-function', '@zjxpcyc~vue-tiny-store'}</t>
        </is>
      </c>
    </row>
    <row r="54852">
      <c r="A54852" s="1" t="n">
        <v>54850</v>
      </c>
      <c r="B54852" t="inlineStr">
        <is>
          <t>rayray</t>
        </is>
      </c>
      <c r="C54852" t="n">
        <v>8</v>
      </c>
      <c r="D54852" t="inlineStr">
        <is>
          <t>{'rayray-server', 'rayray-database', 'rayray-inputvalidator'}</t>
        </is>
      </c>
    </row>
    <row r="54853">
      <c r="A54853" s="1" t="n">
        <v>54851</v>
      </c>
      <c r="B54853" t="inlineStr">
        <is>
          <t>reactcomponents</t>
        </is>
      </c>
      <c r="C54853" t="n">
        <v>8</v>
      </c>
      <c r="D54853" t="inlineStr">
        <is>
          <t>{'@devsancorsegurosbrasil~ssb-reactcomponents', 'arv-reactcomponents', 'sre-base-reactcomponents'}</t>
        </is>
      </c>
    </row>
    <row r="54854">
      <c r="A54854" s="1" t="n">
        <v>54852</v>
      </c>
      <c r="B54854" t="inlineStr">
        <is>
          <t>wcg</t>
        </is>
      </c>
      <c r="C54854" t="n">
        <v>8</v>
      </c>
      <c r="D54854" t="inlineStr">
        <is>
          <t>{'wcg-cli', 'zxwxpagewcg', 'wcg-cli1'}</t>
        </is>
      </c>
    </row>
    <row r="54855">
      <c r="A54855" s="1" t="n">
        <v>54853</v>
      </c>
      <c r="B54855" t="inlineStr">
        <is>
          <t>stonejs</t>
        </is>
      </c>
      <c r="C54855" t="n">
        <v>8</v>
      </c>
      <c r="D54855" t="inlineStr">
        <is>
          <t>{'@stonejs~cli', 'webpack-stonejs', 'grunt-stonejs'}</t>
        </is>
      </c>
    </row>
    <row r="54856">
      <c r="A54856" s="1" t="n">
        <v>54854</v>
      </c>
      <c r="B54856" t="inlineStr">
        <is>
          <t>bmx</t>
        </is>
      </c>
      <c r="C54856" t="n">
        <v>8</v>
      </c>
      <c r="D54856" t="inlineStr">
        <is>
          <t>{'lbmx-phoenix-lib-utils', 'bmxplayjs', 'lbmx-phoenix-lib-core'}</t>
        </is>
      </c>
    </row>
    <row r="54857">
      <c r="A54857" s="1" t="n">
        <v>54855</v>
      </c>
      <c r="B54857" t="inlineStr">
        <is>
          <t>hubtel</t>
        </is>
      </c>
      <c r="C54857" t="n">
        <v>8</v>
      </c>
      <c r="D54857" t="inlineStr">
        <is>
          <t>{'hubtel-ussd', 'hubtel-node', '@aberba~hubtel'}</t>
        </is>
      </c>
    </row>
    <row r="54858">
      <c r="A54858" s="1" t="n">
        <v>54856</v>
      </c>
      <c r="B54858" t="inlineStr">
        <is>
          <t>modulesify</t>
        </is>
      </c>
      <c r="C54858" t="n">
        <v>8</v>
      </c>
      <c r="D54858" t="inlineStr">
        <is>
          <t>{'css-modulesify-plus', 'css-modulesify', 'css-modulesify-win'}</t>
        </is>
      </c>
    </row>
    <row r="54859">
      <c r="A54859" s="1" t="n">
        <v>54857</v>
      </c>
      <c r="B54859" t="inlineStr">
        <is>
          <t>powermanagement</t>
        </is>
      </c>
      <c r="C54859" t="n">
        <v>8</v>
      </c>
      <c r="D54859" t="inlineStr">
        <is>
          <t>{'@red-mobile~cordova-plugin-powermanagement', 'talisman-cordova-plugin-powermanagement', 'openlmi-scripts-powermanagement'}</t>
        </is>
      </c>
    </row>
    <row r="54860">
      <c r="A54860" s="1" t="n">
        <v>54858</v>
      </c>
      <c r="B54860" t="inlineStr">
        <is>
          <t>yzx</t>
        </is>
      </c>
      <c r="C54860" t="n">
        <v>8</v>
      </c>
      <c r="D54860" t="inlineStr">
        <is>
          <t>{'yzx-qxazusa-xyz', 'mymodule_yzx_23451623', 'yzx-npm-demo'}</t>
        </is>
      </c>
    </row>
    <row r="54861">
      <c r="A54861" s="1" t="n">
        <v>54859</v>
      </c>
      <c r="B54861" t="inlineStr">
        <is>
          <t>org122</t>
        </is>
      </c>
      <c r="C54861" t="n">
        <v>8</v>
      </c>
      <c r="D54861" t="inlineStr">
        <is>
          <t>{'@test-org122~test-merchant-connector', '@test-org122~web-integration', '@test-org122~merchant-connector'}</t>
        </is>
      </c>
    </row>
    <row r="54862">
      <c r="A54862" s="1" t="n">
        <v>54860</v>
      </c>
      <c r="B54862" t="inlineStr">
        <is>
          <t>myspace</t>
        </is>
      </c>
      <c r="C54862" t="n">
        <v>8</v>
      </c>
      <c r="D54862" t="inlineStr">
        <is>
          <t>{'myspace-fd', '@myspace-nu~jquery.fancytable', '@datafire~myspace'}</t>
        </is>
      </c>
    </row>
    <row r="54863">
      <c r="A54863" s="1" t="n">
        <v>54861</v>
      </c>
      <c r="B54863" t="inlineStr">
        <is>
          <t>filter2</t>
        </is>
      </c>
      <c r="C54863" t="n">
        <v>8</v>
      </c>
      <c r="D54863" t="inlineStr">
        <is>
          <t>{'vue-filter2', 'django-hash-filter2', 'filter2'}</t>
        </is>
      </c>
    </row>
    <row r="54864">
      <c r="A54864" s="1" t="n">
        <v>54862</v>
      </c>
      <c r="B54864" t="inlineStr">
        <is>
          <t>bahttext</t>
        </is>
      </c>
      <c r="C54864" t="n">
        <v>8</v>
      </c>
      <c r="D54864" t="inlineStr">
        <is>
          <t>{'jigkoh-bahttext', 'bai-bahttext', 'hai-bahttext'}</t>
        </is>
      </c>
    </row>
    <row r="54865">
      <c r="A54865" s="1" t="n">
        <v>54863</v>
      </c>
      <c r="B54865" t="inlineStr">
        <is>
          <t>littlebits</t>
        </is>
      </c>
      <c r="C54865" t="n">
        <v>8</v>
      </c>
      <c r="D54865" t="inlineStr">
        <is>
          <t>{'@littlebits~cloud-http', 'littlebits-arduino', '@littlebits~redis-graph'}</t>
        </is>
      </c>
    </row>
    <row r="54866">
      <c r="A54866" s="1" t="n">
        <v>54864</v>
      </c>
      <c r="B54866" t="inlineStr">
        <is>
          <t>vitesse</t>
        </is>
      </c>
      <c r="C54866" t="n">
        <v>8</v>
      </c>
      <c r="D54866" t="inlineStr">
        <is>
          <t>{'dropdown-test-vitesse-sam', 'theme-vitesse', 'vitesse'}</t>
        </is>
      </c>
    </row>
    <row r="54867">
      <c r="A54867" s="1" t="n">
        <v>54865</v>
      </c>
      <c r="B54867" t="inlineStr">
        <is>
          <t>jingsam</t>
        </is>
      </c>
      <c r="C54867" t="n">
        <v>8</v>
      </c>
      <c r="D54867" t="inlineStr">
        <is>
          <t>{'@jingsam~sphericalmercator', '@jingsam~mapbox-gl', '@jingsam~mbview'}</t>
        </is>
      </c>
    </row>
    <row r="54868">
      <c r="A54868" s="1" t="n">
        <v>54866</v>
      </c>
      <c r="B54868" t="inlineStr">
        <is>
          <t>whoots</t>
        </is>
      </c>
      <c r="C54868" t="n">
        <v>8</v>
      </c>
      <c r="D54868" t="inlineStr">
        <is>
          <t>{'whoots-js-tdtsd', '@cgcs2000~whoots-js', 'whoots-js'}</t>
        </is>
      </c>
    </row>
    <row r="54869">
      <c r="A54869" s="1" t="n">
        <v>54867</v>
      </c>
      <c r="B54869" t="inlineStr">
        <is>
          <t>insales</t>
        </is>
      </c>
      <c r="C54869" t="n">
        <v>8</v>
      </c>
      <c r="D54869" t="inlineStr">
        <is>
          <t>{'insales-uploader-autoprefixer', 'insales-autocomplete-adress', 'insales'}</t>
        </is>
      </c>
    </row>
    <row r="54870">
      <c r="A54870" s="1" t="n">
        <v>54868</v>
      </c>
      <c r="B54870" t="inlineStr">
        <is>
          <t>oracles</t>
        </is>
      </c>
      <c r="C54870" t="n">
        <v>8</v>
      </c>
      <c r="D54870" t="inlineStr">
        <is>
          <t>{'@levelk~token-price-oracles', 'set-protocol-oracles', 'ae-oracles'}</t>
        </is>
      </c>
    </row>
    <row r="54871">
      <c r="A54871" s="1" t="n">
        <v>54869</v>
      </c>
      <c r="B54871" t="inlineStr">
        <is>
          <t>envvars</t>
        </is>
      </c>
      <c r="C54871" t="n">
        <v>8</v>
      </c>
      <c r="D54871" t="inlineStr">
        <is>
          <t>{'expand-envvars', 'lektor-envvars', 'envvars'}</t>
        </is>
      </c>
    </row>
    <row r="54872">
      <c r="A54872" s="1" t="n">
        <v>54870</v>
      </c>
      <c r="B54872" t="inlineStr">
        <is>
          <t>ain2</t>
        </is>
      </c>
      <c r="C54872" t="n">
        <v>8</v>
      </c>
      <c r="D54872" t="inlineStr">
        <is>
          <t>{'ain2-wrapper', '@dynamicaction~ain2', 'winston-syslog-ain2'}</t>
        </is>
      </c>
    </row>
    <row r="54873">
      <c r="A54873" s="1" t="n">
        <v>54871</v>
      </c>
      <c r="B54873" t="inlineStr">
        <is>
          <t>cetc</t>
        </is>
      </c>
      <c r="C54873" t="n">
        <v>8</v>
      </c>
      <c r="D54873" t="inlineStr">
        <is>
          <t>{'cetc-web-cli', 'cetc-cli', 'cetc'}</t>
        </is>
      </c>
    </row>
    <row r="54874">
      <c r="A54874" s="1" t="n">
        <v>54872</v>
      </c>
      <c r="B54874" t="inlineStr">
        <is>
          <t>abili</t>
        </is>
      </c>
      <c r="C54874" t="n">
        <v>8</v>
      </c>
      <c r="D54874" t="inlineStr">
        <is>
          <t>{'abilian-core', 'abilitee', 'react-native-template-abiliocoelho'}</t>
        </is>
      </c>
    </row>
    <row r="54875">
      <c r="A54875" s="1" t="n">
        <v>54873</v>
      </c>
      <c r="B54875" t="inlineStr">
        <is>
          <t>dade</t>
        </is>
      </c>
      <c r="C54875" t="n">
        <v>8</v>
      </c>
      <c r="D54875" t="inlineStr">
        <is>
          <t>{'ardademr.js', '@dadesystems~dademobile', 'dade'}</t>
        </is>
      </c>
    </row>
    <row r="54876">
      <c r="A54876" s="1" t="n">
        <v>54874</v>
      </c>
      <c r="B54876" t="inlineStr">
        <is>
          <t>kailash</t>
        </is>
      </c>
      <c r="C54876" t="n">
        <v>8</v>
      </c>
      <c r="D54876" t="inlineStr">
        <is>
          <t>{'@kailash-js~react-native-bases', '@kailash-js~react-native-android-keyboard-adjust', '@kailash-js~react-native-keyboard'}</t>
        </is>
      </c>
    </row>
    <row r="54877">
      <c r="A54877" s="1" t="n">
        <v>54875</v>
      </c>
      <c r="B54877" t="inlineStr">
        <is>
          <t>socialmedia</t>
        </is>
      </c>
      <c r="C54877" t="n">
        <v>8</v>
      </c>
      <c r="D54877" t="inlineStr">
        <is>
          <t>{'vue-socialmedia-share', 'just-socialmedia-checker', 'julian-george-socialmedia'}</t>
        </is>
      </c>
    </row>
    <row r="54878">
      <c r="A54878" s="1" t="n">
        <v>54876</v>
      </c>
      <c r="B54878" t="inlineStr">
        <is>
          <t>ezee</t>
        </is>
      </c>
      <c r="C54878" t="n">
        <v>8</v>
      </c>
      <c r="D54878" t="inlineStr">
        <is>
          <t>{'ezee-warehouse', 'ezeecomponent', 'vinod-ezee-login2'}</t>
        </is>
      </c>
    </row>
    <row r="54879">
      <c r="A54879" s="1" t="n">
        <v>54877</v>
      </c>
      <c r="B54879" t="inlineStr">
        <is>
          <t>cbsc</t>
        </is>
      </c>
      <c r="C54879" t="n">
        <v>8</v>
      </c>
      <c r="D54879" t="inlineStr">
        <is>
          <t>{'icbsc.js', 'icbsc-fetch-dev.js', 'vue-cbsc'}</t>
        </is>
      </c>
    </row>
    <row r="54880">
      <c r="A54880" s="1" t="n">
        <v>54878</v>
      </c>
      <c r="B54880" t="inlineStr">
        <is>
          <t>allyson</t>
        </is>
      </c>
      <c r="C54880" t="n">
        <v>8</v>
      </c>
      <c r="D54880" t="inlineStr">
        <is>
          <t>{'@hallysonh~ngx-popover', '@hallysonh~koa-pageable', '@hallysonh~ngx-imageviewer'}</t>
        </is>
      </c>
    </row>
    <row r="54881">
      <c r="A54881" s="1" t="n">
        <v>54879</v>
      </c>
      <c r="B54881" t="inlineStr">
        <is>
          <t>workfront</t>
        </is>
      </c>
      <c r="C54881" t="n">
        <v>8</v>
      </c>
      <c r="D54881" t="inlineStr">
        <is>
          <t>{'python-workfront', 'workfront-api-constants', 'workfront-wdc'}</t>
        </is>
      </c>
    </row>
    <row r="54882">
      <c r="A54882" s="1" t="n">
        <v>54880</v>
      </c>
      <c r="B54882" t="inlineStr">
        <is>
          <t>goldman</t>
        </is>
      </c>
      <c r="C54882" t="n">
        <v>8</v>
      </c>
      <c r="D54882" t="inlineStr">
        <is>
          <t>{'fontsource-goldman', 'goldmansachs', '@jaredgoldmandrums~lotide'}</t>
        </is>
      </c>
    </row>
    <row r="54883">
      <c r="A54883" s="1" t="n">
        <v>54881</v>
      </c>
      <c r="B54883" t="inlineStr">
        <is>
          <t>lyracom</t>
        </is>
      </c>
      <c r="C54883" t="n">
        <v>8</v>
      </c>
      <c r="D54883" t="inlineStr">
        <is>
          <t>{'@lyracom~properties-loader', '@lyracom~vue-embedded-form', '@lyracom~prettier-config'}</t>
        </is>
      </c>
    </row>
    <row r="54884">
      <c r="A54884" s="1" t="n">
        <v>54882</v>
      </c>
      <c r="B54884" t="inlineStr">
        <is>
          <t>kashi</t>
        </is>
      </c>
      <c r="C54884" t="n">
        <v>8</v>
      </c>
      <c r="D54884" t="inlineStr">
        <is>
          <t>{'okashijs', 'mkashi-react-quill', '@kashio~vue-toast'}</t>
        </is>
      </c>
    </row>
    <row r="54885">
      <c r="A54885" s="1" t="n">
        <v>54883</v>
      </c>
      <c r="B54885" t="inlineStr">
        <is>
          <t>charis</t>
        </is>
      </c>
      <c r="C54885" t="n">
        <v>8</v>
      </c>
      <c r="D54885" t="inlineStr">
        <is>
          <t>{'@fontsource~charis-sil', 'charis', 'publish-charis-xwhy'}</t>
        </is>
      </c>
    </row>
    <row r="54886">
      <c r="A54886" s="1" t="n">
        <v>54884</v>
      </c>
      <c r="B54886" t="inlineStr">
        <is>
          <t>tincan</t>
        </is>
      </c>
      <c r="C54886" t="n">
        <v>8</v>
      </c>
      <c r="D54886" t="inlineStr">
        <is>
          <t>{'edx-tincan-py35', 'capsulesu-tincan-py35', 'tincan-connector'}</t>
        </is>
      </c>
    </row>
    <row r="54887">
      <c r="A54887" s="1" t="n">
        <v>54885</v>
      </c>
      <c r="B54887" t="inlineStr">
        <is>
          <t>mitsuru793</t>
        </is>
      </c>
      <c r="C54887" t="n">
        <v>8</v>
      </c>
      <c r="D54887" t="inlineStr">
        <is>
          <t>{'@mitsuru793~commander-document-generator', '@mitsuru793~package-bundle-typescirpt-webpack', '@mitsuru793~document-generator-package-bundle'}</t>
        </is>
      </c>
    </row>
    <row r="54888">
      <c r="A54888" s="1" t="n">
        <v>54886</v>
      </c>
      <c r="B54888" t="inlineStr">
        <is>
          <t>boxcar</t>
        </is>
      </c>
      <c r="C54888" t="n">
        <v>8</v>
      </c>
      <c r="D54888" t="inlineStr">
        <is>
          <t>{'boxcar-notification', 'boxcar-cli', 'ninja-boxcar'}</t>
        </is>
      </c>
    </row>
    <row r="54889">
      <c r="A54889" s="1" t="n">
        <v>54887</v>
      </c>
      <c r="B54889" t="inlineStr">
        <is>
          <t>actionmenu</t>
        </is>
      </c>
      <c r="C54889" t="n">
        <v>8</v>
      </c>
      <c r="D54889" t="inlineStr">
        <is>
          <t>{'@pluralsight~ps-design-system-actionmenu', '@spectrum-css~actionmenu', 'ch-react-actionmenu'}</t>
        </is>
      </c>
    </row>
    <row r="54890">
      <c r="A54890" s="1" t="n">
        <v>54888</v>
      </c>
      <c r="B54890" t="inlineStr">
        <is>
          <t>blac</t>
        </is>
      </c>
      <c r="C54890" t="n">
        <v>8</v>
      </c>
      <c r="D54890" t="inlineStr">
        <is>
          <t>{'@synapticon~oblac-drives-fetch', '@synapticon~oblac-drives-util', 'node-gat-blac-api'}</t>
        </is>
      </c>
    </row>
    <row r="54891">
      <c r="A54891" s="1" t="n">
        <v>54889</v>
      </c>
      <c r="B54891" t="inlineStr">
        <is>
          <t>syq</t>
        </is>
      </c>
      <c r="C54891" t="n">
        <v>8</v>
      </c>
      <c r="D54891" t="inlineStr">
        <is>
          <t>{'syq-toastsyq', 'syq-atom-ui', 'syq-el-1906'}</t>
        </is>
      </c>
    </row>
    <row r="54892">
      <c r="A54892" s="1" t="n">
        <v>54890</v>
      </c>
      <c r="B54892" t="inlineStr">
        <is>
          <t>fileup</t>
        </is>
      </c>
      <c r="C54892" t="n">
        <v>8</v>
      </c>
      <c r="D54892" t="inlineStr">
        <is>
          <t>{'@gswl~fileup', 'fileup-redux', 'fileup-core'}</t>
        </is>
      </c>
    </row>
    <row r="54893">
      <c r="A54893" s="1" t="n">
        <v>54891</v>
      </c>
      <c r="B54893" t="inlineStr">
        <is>
          <t>poyoho</t>
        </is>
      </c>
      <c r="C54893" t="n">
        <v>8</v>
      </c>
      <c r="D54893" t="inlineStr">
        <is>
          <t>{'@poyoho~markdown', '@poyoho~shared-react', '@poyoho~loader-md'}</t>
        </is>
      </c>
    </row>
    <row r="54894">
      <c r="A54894" s="1" t="n">
        <v>54892</v>
      </c>
      <c r="B54894" t="inlineStr">
        <is>
          <t>gans</t>
        </is>
      </c>
      <c r="C54894" t="n">
        <v>8</v>
      </c>
      <c r="D54894" t="inlineStr">
        <is>
          <t>{'bengans-cli', 'typedoc-henanigans-theme', 'lion-lib-gans-w'}</t>
        </is>
      </c>
    </row>
    <row r="54895">
      <c r="A54895" s="1" t="n">
        <v>54893</v>
      </c>
      <c r="B54895" t="inlineStr">
        <is>
          <t>rounds</t>
        </is>
      </c>
      <c r="C54895" t="n">
        <v>8</v>
      </c>
      <c r="D54895" t="inlineStr">
        <is>
          <t>{'fin-rounds', '@grandrounds~react-scripts', 'calibrate-bcrypt-rounds'}</t>
        </is>
      </c>
    </row>
    <row r="54896">
      <c r="A54896" s="1" t="n">
        <v>54894</v>
      </c>
      <c r="B54896" t="inlineStr">
        <is>
          <t>networkoperators</t>
        </is>
      </c>
      <c r="C54896" t="n">
        <v>8</v>
      </c>
      <c r="D54896" t="inlineStr">
        <is>
          <t>{'@nodert-win10-rs3~windows.networking.networkoperators', 'windows.networking.networkoperators', '@nodert-win8.1~windows.networking.networkoperators'}</t>
        </is>
      </c>
    </row>
    <row r="54897">
      <c r="A54897" s="1" t="n">
        <v>54895</v>
      </c>
      <c r="B54897" t="inlineStr">
        <is>
          <t>logfmt</t>
        </is>
      </c>
      <c r="C54897" t="n">
        <v>8</v>
      </c>
      <c r="D54897" t="inlineStr">
        <is>
          <t>{'bc-logfmt-python', '@types~logfmt', 'logr-logfmt'}</t>
        </is>
      </c>
    </row>
    <row r="54898">
      <c r="A54898" s="1" t="n">
        <v>54896</v>
      </c>
      <c r="B54898" t="inlineStr">
        <is>
          <t>dgjoy</t>
        </is>
      </c>
      <c r="C54898" t="n">
        <v>8</v>
      </c>
      <c r="D54898" t="inlineStr">
        <is>
          <t>{'react-native-tab-view-dgjoy', 'react-native-modal-dgjoy', 'react-native-typescript-transformer-dgjoy'}</t>
        </is>
      </c>
    </row>
    <row r="54899">
      <c r="A54899" s="1" t="n">
        <v>54897</v>
      </c>
      <c r="B54899" t="inlineStr">
        <is>
          <t>selectr</t>
        </is>
      </c>
      <c r="C54899" t="n">
        <v>8</v>
      </c>
      <c r="D54899" t="inlineStr">
        <is>
          <t>{'selectr', 'react-selectr', 'mobius1-selectr'}</t>
        </is>
      </c>
    </row>
    <row r="54900">
      <c r="A54900" s="1" t="n">
        <v>54898</v>
      </c>
      <c r="B54900" t="inlineStr">
        <is>
          <t>mers</t>
        </is>
      </c>
      <c r="C54900" t="n">
        <v>8</v>
      </c>
      <c r="D54900" t="inlineStr">
        <is>
          <t>{'@scrummers~genoveva-common', 'ctmers', 'mers-min'}</t>
        </is>
      </c>
    </row>
    <row r="54901">
      <c r="A54901" s="1" t="n">
        <v>54899</v>
      </c>
      <c r="B54901" t="inlineStr">
        <is>
          <t>wmde</t>
        </is>
      </c>
      <c r="C54901" t="n">
        <v>8</v>
      </c>
      <c r="D54901" t="inlineStr">
        <is>
          <t>{'@wmde~vuex-helpers', '@wmde~eslint-config-wikimedia-typescript', '@wmde~wikibase-vuejs-components'}</t>
        </is>
      </c>
    </row>
    <row r="54902">
      <c r="A54902" s="1" t="n">
        <v>54900</v>
      </c>
      <c r="B54902" t="inlineStr">
        <is>
          <t>jsgui3</t>
        </is>
      </c>
      <c r="C54902" t="n">
        <v>8</v>
      </c>
      <c r="D54902" t="inlineStr">
        <is>
          <t>{'jsgui3-client', 'jsgui3-html', 'jsgui3'}</t>
        </is>
      </c>
    </row>
    <row r="54903">
      <c r="A54903" s="1" t="n">
        <v>54901</v>
      </c>
      <c r="B54903" t="inlineStr">
        <is>
          <t>fracture</t>
        </is>
      </c>
      <c r="C54903" t="n">
        <v>8</v>
      </c>
      <c r="D54903" t="inlineStr">
        <is>
          <t>{'dynamodb-fracture', '@fracture~parse', 'secretfracture'}</t>
        </is>
      </c>
    </row>
    <row r="54904">
      <c r="A54904" s="1" t="n">
        <v>54902</v>
      </c>
      <c r="B54904" t="inlineStr">
        <is>
          <t>hyz</t>
        </is>
      </c>
      <c r="C54904" t="n">
        <v>8</v>
      </c>
      <c r="D54904" t="inlineStr">
        <is>
          <t>{'hyz-npm-test', 'gitbook-plugin-hyz-service-intercom', 'hyz-plugins'}</t>
        </is>
      </c>
    </row>
    <row r="54905">
      <c r="A54905" s="1" t="n">
        <v>54903</v>
      </c>
      <c r="B54905" t="inlineStr">
        <is>
          <t>philca</t>
        </is>
      </c>
      <c r="C54905" t="n">
        <v>8</v>
      </c>
      <c r="D54905" t="inlineStr">
        <is>
          <t>{'@philca~lambda-test-utils', '@philca~lambda-utils', '@philca~lambdalocal'}</t>
        </is>
      </c>
    </row>
    <row r="54906">
      <c r="A54906" s="1" t="n">
        <v>54904</v>
      </c>
      <c r="B54906" t="inlineStr">
        <is>
          <t>microexcel</t>
        </is>
      </c>
      <c r="C54906" t="n">
        <v>8</v>
      </c>
      <c r="D54906" t="inlineStr">
        <is>
          <t>{'@microexcel-csd~angular-pipes', '@microexcel-csd~lint-rules', '@microexcel-csd~crud-reducer'}</t>
        </is>
      </c>
    </row>
    <row r="54907">
      <c r="A54907" s="1" t="n">
        <v>54905</v>
      </c>
      <c r="B54907" t="inlineStr">
        <is>
          <t>kevinbaubet</t>
        </is>
      </c>
      <c r="C54907" t="n">
        <v>8</v>
      </c>
      <c r="D54907" t="inlineStr">
        <is>
          <t>{'@kevinbaubet~togglemenu', '@kevinbaubet~fixer', '@kevinbaubet~spinner'}</t>
        </is>
      </c>
    </row>
    <row r="54908">
      <c r="A54908" s="1" t="n">
        <v>54906</v>
      </c>
      <c r="B54908" t="inlineStr">
        <is>
          <t>boxup</t>
        </is>
      </c>
      <c r="C54908" t="n">
        <v>8</v>
      </c>
      <c r="D54908" t="inlineStr">
        <is>
          <t>{'boxup-weatherradar', 'boxup-cli', 'boxup-editor'}</t>
        </is>
      </c>
    </row>
    <row r="54909">
      <c r="A54909" s="1" t="n">
        <v>54907</v>
      </c>
      <c r="B54909" t="inlineStr">
        <is>
          <t>pander</t>
        </is>
      </c>
      <c r="C54909" t="n">
        <v>8</v>
      </c>
      <c r="D54909" t="inlineStr">
        <is>
          <t>{'@panderalabs~redux-form-semantic', 'satoyan-dispander.js', 'pandera'}</t>
        </is>
      </c>
    </row>
    <row r="54910">
      <c r="A54910" s="1" t="n">
        <v>54908</v>
      </c>
      <c r="B54910" t="inlineStr">
        <is>
          <t>tweener</t>
        </is>
      </c>
      <c r="C54910" t="n">
        <v>8</v>
      </c>
      <c r="D54910" t="inlineStr">
        <is>
          <t>{'lesca-object-tweener', '@mtanevski~tweener', 'tweener'}</t>
        </is>
      </c>
    </row>
    <row r="54911">
      <c r="A54911" s="1" t="n">
        <v>54909</v>
      </c>
      <c r="B54911" t="inlineStr">
        <is>
          <t>style2</t>
        </is>
      </c>
      <c r="C54911" t="n">
        <v>8</v>
      </c>
      <c r="D54911" t="inlineStr">
        <is>
          <t>{'vue-xlsx-style2', 'xlsx-style2', 'style2object'}</t>
        </is>
      </c>
    </row>
    <row r="54912">
      <c r="A54912" s="1" t="n">
        <v>54910</v>
      </c>
      <c r="B54912" t="inlineStr">
        <is>
          <t>brownpapertickets</t>
        </is>
      </c>
      <c r="C54912" t="n">
        <v>8</v>
      </c>
      <c r="D54912" t="inlineStr">
        <is>
          <t>{'@brownpapertickets~surya-gql-types', '@brownpapertickets~surya-gql-demo', '@brownpapertickets~surya-gql-auth'}</t>
        </is>
      </c>
    </row>
    <row r="54913">
      <c r="A54913" s="1" t="n">
        <v>54911</v>
      </c>
      <c r="B54913" t="inlineStr">
        <is>
          <t>antal</t>
        </is>
      </c>
      <c r="C54913" t="n">
        <v>8</v>
      </c>
      <c r="D54913" t="inlineStr">
        <is>
          <t>{'@lirantal~typeform-client', 'lirantal', 'horizantal-marquee-view'}</t>
        </is>
      </c>
    </row>
    <row r="54914">
      <c r="A54914" s="1" t="n">
        <v>54912</v>
      </c>
      <c r="B54914" t="inlineStr">
        <is>
          <t>claypot</t>
        </is>
      </c>
      <c r="C54914" t="n">
        <v>8</v>
      </c>
      <c r="D54914" t="inlineStr">
        <is>
          <t>{'claypot-qiniu-plugin', 'claypot-api-plugin', 'claypot-redis-plugin'}</t>
        </is>
      </c>
    </row>
    <row r="54915">
      <c r="A54915" s="1" t="n">
        <v>54913</v>
      </c>
      <c r="B54915" t="inlineStr">
        <is>
          <t>cl2</t>
        </is>
      </c>
      <c r="C54915" t="n">
        <v>8</v>
      </c>
      <c r="D54915" t="inlineStr">
        <is>
          <t>{'cl2-component-library', 'cl2nc', 'angular-cl2'}</t>
        </is>
      </c>
    </row>
    <row r="54916">
      <c r="A54916" s="1" t="n">
        <v>54914</v>
      </c>
      <c r="B54916" t="inlineStr">
        <is>
          <t>morrissey</t>
        </is>
      </c>
      <c r="C54916" t="n">
        <v>8</v>
      </c>
      <c r="D54916" t="inlineStr">
        <is>
          <t>{'@mmorrissey~mixin', '@jozsef.morrissey~hello-npm', '@mmorrissey~dom'}</t>
        </is>
      </c>
    </row>
    <row r="54917">
      <c r="A54917" s="1" t="n">
        <v>54915</v>
      </c>
      <c r="B54917" t="inlineStr">
        <is>
          <t>weavedev</t>
        </is>
      </c>
      <c r="C54917" t="n">
        <v>8</v>
      </c>
      <c r="D54917" t="inlineStr">
        <is>
          <t>{'@weavedev~lit-fontawesome', '@weavedev~jit-env-webpack-plugin', '@weavedev~store'}</t>
        </is>
      </c>
    </row>
    <row r="54918">
      <c r="A54918" s="1" t="n">
        <v>54916</v>
      </c>
      <c r="B54918" t="inlineStr">
        <is>
          <t>rncryptor</t>
        </is>
      </c>
      <c r="C54918" t="n">
        <v>8</v>
      </c>
      <c r="D54918" t="inlineStr">
        <is>
          <t>{'rncryptor-js', 'react-native-rncryptor-aes', '@react-native-cryptocurrencies~react-native-rncryptor'}</t>
        </is>
      </c>
    </row>
    <row r="54919">
      <c r="A54919" s="1" t="n">
        <v>54917</v>
      </c>
      <c r="B54919" t="inlineStr">
        <is>
          <t>putzisan</t>
        </is>
      </c>
      <c r="C54919" t="n">
        <v>8</v>
      </c>
      <c r="D54919" t="inlineStr">
        <is>
          <t>{'@putzisan~utils', '@putzisan~eslint-config', '@putzisan~rollup-config'}</t>
        </is>
      </c>
    </row>
    <row r="54920">
      <c r="A54920" s="1" t="n">
        <v>54918</v>
      </c>
      <c r="B54920" t="inlineStr">
        <is>
          <t>tasha</t>
        </is>
      </c>
      <c r="C54920" t="n">
        <v>8</v>
      </c>
      <c r="D54920" t="inlineStr">
        <is>
          <t>{'atasha-potter-resume', '@peyman-mohtashami~react-pan-and-zoom', 'tasha-cards'}</t>
        </is>
      </c>
    </row>
    <row r="54921">
      <c r="A54921" s="1" t="n">
        <v>54919</v>
      </c>
      <c r="B54921" t="inlineStr">
        <is>
          <t>clockify</t>
        </is>
      </c>
      <c r="C54921" t="n">
        <v>8</v>
      </c>
      <c r="D54921" t="inlineStr">
        <is>
          <t>{'clockify-api', 'clockify-api-wrapper', 'clockify-npm'}</t>
        </is>
      </c>
    </row>
    <row r="54922">
      <c r="A54922" s="1" t="n">
        <v>54920</v>
      </c>
      <c r="B54922" t="inlineStr">
        <is>
          <t>visualne</t>
        </is>
      </c>
      <c r="C54922" t="n">
        <v>8</v>
      </c>
      <c r="D54922" t="inlineStr">
        <is>
          <t>{'visualne', 'visualne-comment-plugin', 'visualne-cli'}</t>
        </is>
      </c>
    </row>
    <row r="54923">
      <c r="A54923" s="1" t="n">
        <v>54921</v>
      </c>
      <c r="B54923" t="inlineStr">
        <is>
          <t>mcsoft</t>
        </is>
      </c>
      <c r="C54923" t="n">
        <v>8</v>
      </c>
      <c r="D54923" t="inlineStr">
        <is>
          <t>{'@mcsoft~pantalla-carga', '@mcsoft~logger', '@mcsoft~selector-imagen'}</t>
        </is>
      </c>
    </row>
    <row r="54924">
      <c r="A54924" s="1" t="n">
        <v>54922</v>
      </c>
      <c r="B54924" t="inlineStr">
        <is>
          <t>telvin</t>
        </is>
      </c>
      <c r="C54924" t="n">
        <v>8</v>
      </c>
      <c r="D54924" t="inlineStr">
        <is>
          <t>{'telvin-js-data', 'telvin-vuetify', 'telvin-vue2-dropzone'}</t>
        </is>
      </c>
    </row>
    <row r="54925">
      <c r="A54925" s="1" t="n">
        <v>54923</v>
      </c>
      <c r="B54925" t="inlineStr">
        <is>
          <t>wobble</t>
        </is>
      </c>
      <c r="C54925" t="n">
        <v>8</v>
      </c>
      <c r="D54925" t="inlineStr">
        <is>
          <t>{'@todar~react-wobble-words', 'wobblecode-flat-flags', 'vue-wobblewindow'}</t>
        </is>
      </c>
    </row>
    <row r="54926">
      <c r="A54926" s="1" t="n">
        <v>54924</v>
      </c>
      <c r="B54926" t="inlineStr">
        <is>
          <t>escaper</t>
        </is>
      </c>
      <c r="C54926" t="n">
        <v>8</v>
      </c>
      <c r="D54926" t="inlineStr">
        <is>
          <t>{'@types~html-escaper', 'escaper', 'ganiyem-util-regexpescaper'}</t>
        </is>
      </c>
    </row>
    <row r="54927">
      <c r="A54927" s="1" t="n">
        <v>54925</v>
      </c>
      <c r="B54927" t="inlineStr">
        <is>
          <t>dydx</t>
        </is>
      </c>
      <c r="C54927" t="n">
        <v>8</v>
      </c>
      <c r="D54927" t="inlineStr">
        <is>
          <t>{'@dydx~initialize-object-array', 'dydx', 'dydx-v3-python'}</t>
        </is>
      </c>
    </row>
    <row r="54928">
      <c r="A54928" s="1" t="n">
        <v>54926</v>
      </c>
      <c r="B54928" t="inlineStr">
        <is>
          <t>hpb</t>
        </is>
      </c>
      <c r="C54928" t="n">
        <v>8</v>
      </c>
      <c r="D54928" t="inlineStr">
        <is>
          <t>{'hpbswap-sdk', 'aghpb_get', 'cthpb-plugin-social'}</t>
        </is>
      </c>
    </row>
    <row r="54929">
      <c r="A54929" s="1" t="n">
        <v>54927</v>
      </c>
      <c r="B54929" t="inlineStr">
        <is>
          <t>lockup</t>
        </is>
      </c>
      <c r="C54929" t="n">
        <v>8</v>
      </c>
      <c r="D54929" t="inlineStr">
        <is>
          <t>{'@project-serum~lockup', 'lockup', 'node-lockup'}</t>
        </is>
      </c>
    </row>
    <row r="54930">
      <c r="A54930" s="1" t="n">
        <v>54928</v>
      </c>
      <c r="B54930" t="inlineStr">
        <is>
          <t>sxh</t>
        </is>
      </c>
      <c r="C54930" t="n">
        <v>8</v>
      </c>
      <c r="D54930" t="inlineStr">
        <is>
          <t>{'sxh-test', 'get_person_sxh', 'new-sxh-npm'}</t>
        </is>
      </c>
    </row>
    <row r="54931">
      <c r="A54931" s="1" t="n">
        <v>54929</v>
      </c>
      <c r="B54931" t="inlineStr">
        <is>
          <t>txk</t>
        </is>
      </c>
      <c r="C54931" t="n">
        <v>8</v>
      </c>
      <c r="D54931" t="inlineStr">
        <is>
          <t>{'scratch-txk-1', 'txk-mvc', '@tcltxk~view-design'}</t>
        </is>
      </c>
    </row>
    <row r="54932">
      <c r="A54932" s="1" t="n">
        <v>54930</v>
      </c>
      <c r="B54932" t="inlineStr">
        <is>
          <t>dhe</t>
        </is>
      </c>
      <c r="C54932" t="n">
        <v>8</v>
      </c>
      <c r="D54932" t="inlineStr">
        <is>
          <t>{'@dhedegaard~pollen', 'dheepajhon', '@dhedegaard~s3-access-logs-to-csv'}</t>
        </is>
      </c>
    </row>
    <row r="54933">
      <c r="A54933" s="1" t="n">
        <v>54931</v>
      </c>
      <c r="B54933" t="inlineStr">
        <is>
          <t>egomobile</t>
        </is>
      </c>
      <c r="C54933" t="n">
        <v>8</v>
      </c>
      <c r="D54933" t="inlineStr">
        <is>
          <t>{'@egomobile~tsconfig', '@egomobile~types', '@egomobile~nodelike-utils'}</t>
        </is>
      </c>
    </row>
    <row r="54934">
      <c r="A54934" s="1" t="n">
        <v>54932</v>
      </c>
      <c r="B54934" t="inlineStr">
        <is>
          <t>hiram</t>
        </is>
      </c>
      <c r="C54934" t="n">
        <v>8</v>
      </c>
      <c r="D54934" t="inlineStr">
        <is>
          <t>{'hiram', 'generator-hashirama', 'vichirambitham'}</t>
        </is>
      </c>
    </row>
    <row r="54935">
      <c r="A54935" s="1" t="n">
        <v>54933</v>
      </c>
      <c r="B54935" t="inlineStr">
        <is>
          <t>oded</t>
        </is>
      </c>
      <c r="C54935" t="n">
        <v>8</v>
      </c>
      <c r="D54935" t="inlineStr">
        <is>
          <t>{'wodedabaonpm', 'oded', 'wodeddddd'}</t>
        </is>
      </c>
    </row>
    <row r="54936">
      <c r="A54936" s="1" t="n">
        <v>54934</v>
      </c>
      <c r="B54936" t="inlineStr">
        <is>
          <t>core69</t>
        </is>
      </c>
      <c r="C54936" t="n">
        <v>8</v>
      </c>
      <c r="D54936" t="inlineStr">
        <is>
          <t>{'@cake69~v2-core69', '@cake69~cakev2-core69', '@bake69~sdk-core69'}</t>
        </is>
      </c>
    </row>
    <row r="54937">
      <c r="A54937" s="1" t="n">
        <v>54935</v>
      </c>
      <c r="B54937" t="inlineStr">
        <is>
          <t>mehmetron</t>
        </is>
      </c>
      <c r="C54937" t="n">
        <v>8</v>
      </c>
      <c r="D54937" t="inlineStr">
        <is>
          <t>{'@mehmetron~demoboard-runtime', '@mehmetron~demoboard-ui', '@mehmetron~demoboard-worker'}</t>
        </is>
      </c>
    </row>
    <row r="54938">
      <c r="A54938" s="1" t="n">
        <v>54936</v>
      </c>
      <c r="B54938" t="inlineStr">
        <is>
          <t>decrement</t>
        </is>
      </c>
      <c r="C54938" t="n">
        <v>8</v>
      </c>
      <c r="D54938" t="inlineStr">
        <is>
          <t>{'semver-decrement', 'mongoose-auto-increment-with-decrement', 'react-native-increment-decrement-ui'}</t>
        </is>
      </c>
    </row>
    <row r="54939">
      <c r="A54939" s="1" t="n">
        <v>54937</v>
      </c>
      <c r="B54939" t="inlineStr">
        <is>
          <t>siph</t>
        </is>
      </c>
      <c r="C54939" t="n">
        <v>8</v>
      </c>
      <c r="D54939" t="inlineStr">
        <is>
          <t>{'@siph~lazy', '@siph~render', '@siph~hydration'}</t>
        </is>
      </c>
    </row>
    <row r="54940">
      <c r="A54940" s="1" t="n">
        <v>54938</v>
      </c>
      <c r="B54940" t="inlineStr">
        <is>
          <t>pagium</t>
        </is>
      </c>
      <c r="C54940" t="n">
        <v>8</v>
      </c>
      <c r="D54940" t="inlineStr">
        <is>
          <t>{'pagium-server', 'pagium-command-init', 'pagium'}</t>
        </is>
      </c>
    </row>
    <row r="54941">
      <c r="A54941" s="1" t="n">
        <v>54939</v>
      </c>
      <c r="B54941" t="inlineStr">
        <is>
          <t>wwb</t>
        </is>
      </c>
      <c r="C54941" t="n">
        <v>8</v>
      </c>
      <c r="D54941" t="inlineStr">
        <is>
          <t>{'wwb', 'librarywwb', 'wwb-ui'}</t>
        </is>
      </c>
    </row>
    <row r="54942">
      <c r="A54942" s="1" t="n">
        <v>54940</v>
      </c>
      <c r="B54942" t="inlineStr">
        <is>
          <t>ides</t>
        </is>
      </c>
      <c r="C54942" t="n">
        <v>8</v>
      </c>
      <c r="D54942" t="inlineStr">
        <is>
          <t>{'zlides', 'veides-agent-sdk', 'com.stanleyidesis.tooyplugintest'}</t>
        </is>
      </c>
    </row>
    <row r="54943">
      <c r="A54943" s="1" t="n">
        <v>54941</v>
      </c>
      <c r="B54943" t="inlineStr">
        <is>
          <t>idelic</t>
        </is>
      </c>
      <c r="C54943" t="n">
        <v>8</v>
      </c>
      <c r="D54943" t="inlineStr">
        <is>
          <t>{'@idelic~formatron', 'idelic-safety-suite-api', 'cra-template-idelic'}</t>
        </is>
      </c>
    </row>
    <row r="54944">
      <c r="A54944" s="1" t="n">
        <v>54942</v>
      </c>
      <c r="B54944" t="inlineStr">
        <is>
          <t>jujube</t>
        </is>
      </c>
      <c r="C54944" t="n">
        <v>8</v>
      </c>
      <c r="D54944" t="inlineStr">
        <is>
          <t>{'jujube-pill', 'jujube', 'jujube-pill1'}</t>
        </is>
      </c>
    </row>
    <row r="54945">
      <c r="A54945" s="1" t="n">
        <v>54943</v>
      </c>
      <c r="B54945" t="inlineStr">
        <is>
          <t>louder</t>
        </is>
      </c>
      <c r="C54945" t="n">
        <v>8</v>
      </c>
      <c r="D54945" t="inlineStr">
        <is>
          <t>{'react-native-audio-louder', 'soundclouder', 'louder'}</t>
        </is>
      </c>
    </row>
    <row r="54946">
      <c r="A54946" s="1" t="n">
        <v>54944</v>
      </c>
      <c r="B54946" t="inlineStr">
        <is>
          <t>debtcollective</t>
        </is>
      </c>
      <c r="C54946" t="n">
        <v>8</v>
      </c>
      <c r="D54946" t="inlineStr">
        <is>
          <t>{'@debtcollective~dc-dropdown-component', '@debtcollective~models', '@debtcollective~header'}</t>
        </is>
      </c>
    </row>
    <row r="54947">
      <c r="A54947" s="1" t="n">
        <v>54945</v>
      </c>
      <c r="B54947" t="inlineStr">
        <is>
          <t>dependants</t>
        </is>
      </c>
      <c r="C54947" t="n">
        <v>8</v>
      </c>
      <c r="D54947" t="inlineStr">
        <is>
          <t>{'dependants-stream', 'dependants-parser', '@alexjeffburke~npm-dependants'}</t>
        </is>
      </c>
    </row>
    <row r="54948">
      <c r="A54948" s="1" t="n">
        <v>54946</v>
      </c>
      <c r="B54948" t="inlineStr">
        <is>
          <t>typeguard</t>
        </is>
      </c>
      <c r="C54948" t="n">
        <v>8</v>
      </c>
      <c r="D54948" t="inlineStr">
        <is>
          <t>{'typeguard-generator', 'typeguard', '@litert~typeguard-php'}</t>
        </is>
      </c>
    </row>
    <row r="54949">
      <c r="A54949" s="1" t="n">
        <v>54947</v>
      </c>
      <c r="B54949" t="inlineStr">
        <is>
          <t>numberformatting</t>
        </is>
      </c>
      <c r="C54949" t="n">
        <v>8</v>
      </c>
      <c r="D54949" t="inlineStr">
        <is>
          <t>{'@nodert-win10~windows.globalization.numberformatting', '@nodert-win10-rs3~windows.globalization.numberformatting', '@nodert-win10-au~windows.globalization.numberformatting'}</t>
        </is>
      </c>
    </row>
    <row r="54950">
      <c r="A54950" s="1" t="n">
        <v>54948</v>
      </c>
      <c r="B54950" t="inlineStr">
        <is>
          <t>rationale</t>
        </is>
      </c>
      <c r="C54950" t="n">
        <v>8</v>
      </c>
      <c r="D54950" t="inlineStr">
        <is>
          <t>{'@compai~font-rationale', '@openfonts~rationale_latin', 'fontsource-rationale'}</t>
        </is>
      </c>
    </row>
    <row r="54951">
      <c r="A54951" s="1" t="n">
        <v>54949</v>
      </c>
      <c r="B54951" t="inlineStr">
        <is>
          <t>nicolo</t>
        </is>
      </c>
      <c r="C54951" t="n">
        <v>8</v>
      </c>
      <c r="D54951" t="inlineStr">
        <is>
          <t>{'@nicolo-ribaudo~test-package-auto-release', '@nicolo-ribaudo~codemods', '@nicolo-ribaudo~chokidar-2'}</t>
        </is>
      </c>
    </row>
    <row r="54952">
      <c r="A54952" s="1" t="n">
        <v>54950</v>
      </c>
      <c r="B54952" t="inlineStr">
        <is>
          <t>ribaudo</t>
        </is>
      </c>
      <c r="C54952" t="n">
        <v>8</v>
      </c>
      <c r="D54952" t="inlineStr">
        <is>
          <t>{'@nicolo-ribaudo~test-package-auto-release', '@nicolo-ribaudo~codemods', '@nicolo-ribaudo~chokidar-2'}</t>
        </is>
      </c>
    </row>
    <row r="54953">
      <c r="A54953" s="1" t="n">
        <v>54951</v>
      </c>
      <c r="B54953" t="inlineStr">
        <is>
          <t>isk</t>
        </is>
      </c>
      <c r="C54953" t="n">
        <v>8</v>
      </c>
      <c r="D54953" t="inlineStr">
        <is>
          <t>{'@isk~isk-factory', 'cacofonisk', '@dimosthenisk~nest-config'}</t>
        </is>
      </c>
    </row>
    <row r="54954">
      <c r="A54954" s="1" t="n">
        <v>54952</v>
      </c>
      <c r="B54954" t="inlineStr">
        <is>
          <t>francy</t>
        </is>
      </c>
      <c r="C54954" t="n">
        <v>8</v>
      </c>
      <c r="D54954" t="inlineStr">
        <is>
          <t>{'francy', 'francy-renderer-vis', 'francy-renderer-graphviz'}</t>
        </is>
      </c>
    </row>
    <row r="54955">
      <c r="A54955" s="1" t="n">
        <v>54953</v>
      </c>
      <c r="B54955" t="inlineStr">
        <is>
          <t>logdis</t>
        </is>
      </c>
      <c r="C54955" t="n">
        <v>8</v>
      </c>
      <c r="D54955" t="inlineStr">
        <is>
          <t>{'logdis-input-stdin', 'logdis-core', 'logdis-filter-timestamp'}</t>
        </is>
      </c>
    </row>
    <row r="54956">
      <c r="A54956" s="1" t="n">
        <v>54954</v>
      </c>
      <c r="B54956" t="inlineStr">
        <is>
          <t>bmm</t>
        </is>
      </c>
      <c r="C54956" t="n">
        <v>8</v>
      </c>
      <c r="D54956" t="inlineStr">
        <is>
          <t>{'bmm-logger', 'bmm-core', 'bmm-cli'}</t>
        </is>
      </c>
    </row>
    <row r="54957">
      <c r="A54957" s="1" t="n">
        <v>54955</v>
      </c>
      <c r="B54957" t="inlineStr">
        <is>
          <t>vlist</t>
        </is>
      </c>
      <c r="C54957" t="n">
        <v>8</v>
      </c>
      <c r="D54957" t="inlineStr">
        <is>
          <t>{'react-vlist', '@nuintun~vlist', 'vlist'}</t>
        </is>
      </c>
    </row>
    <row r="54958">
      <c r="A54958" s="1" t="n">
        <v>54956</v>
      </c>
      <c r="B54958" t="inlineStr">
        <is>
          <t>sigodenh</t>
        </is>
      </c>
      <c r="C54958" t="n">
        <v>8</v>
      </c>
      <c r="D54958" t="inlineStr">
        <is>
          <t>{'@sigodenh~dee-swaggerize', '@sigodenh~dee', '@sigodenh~fswebcam'}</t>
        </is>
      </c>
    </row>
    <row r="54959">
      <c r="A54959" s="1" t="n">
        <v>54957</v>
      </c>
      <c r="B54959" t="inlineStr">
        <is>
          <t>laiye</t>
        </is>
      </c>
      <c r="C54959" t="n">
        <v>8</v>
      </c>
      <c r="D54959" t="inlineStr">
        <is>
          <t>{'laiye-cli', 'laiye-antd', 'laiye-ui'}</t>
        </is>
      </c>
    </row>
    <row r="54960">
      <c r="A54960" s="1" t="n">
        <v>54958</v>
      </c>
      <c r="B54960" t="inlineStr">
        <is>
          <t>audiorecorder</t>
        </is>
      </c>
      <c r="C54960" t="n">
        <v>8</v>
      </c>
      <c r="D54960" t="inlineStr">
        <is>
          <t>{'@h5p-hub-mirror~h5p-audiorecorder', 'react-native-android-audiorecorder', 'cordova-plugin-audiorecorder'}</t>
        </is>
      </c>
    </row>
    <row r="54961">
      <c r="A54961" s="1" t="n">
        <v>54959</v>
      </c>
      <c r="B54961" t="inlineStr">
        <is>
          <t>textblock</t>
        </is>
      </c>
      <c r="C54961" t="n">
        <v>8</v>
      </c>
      <c r="D54961" t="inlineStr">
        <is>
          <t>{'@waldpark~afriso-c4c-ext-textmodules-c4-odata-ztextblock', '@weblake-ui~textblock', 'textblock'}</t>
        </is>
      </c>
    </row>
    <row r="54962">
      <c r="A54962" s="1" t="n">
        <v>54960</v>
      </c>
      <c r="B54962" t="inlineStr">
        <is>
          <t>joneff</t>
        </is>
      </c>
      <c r="C54962" t="n">
        <v>8</v>
      </c>
      <c r="D54962" t="inlineStr">
        <is>
          <t>{'@joneff~kendo-theme-nouvelle', '@joneff~postcss-explode-selectors', '@joneff~kendo-theme-material'}</t>
        </is>
      </c>
    </row>
    <row r="54963">
      <c r="A54963" s="1" t="n">
        <v>54961</v>
      </c>
      <c r="B54963" t="inlineStr">
        <is>
          <t>storage2</t>
        </is>
      </c>
      <c r="C54963" t="n">
        <v>8</v>
      </c>
      <c r="D54963" t="inlineStr">
        <is>
          <t>{'storage2', 'django-azure-storage2', 'django-db-storage2'}</t>
        </is>
      </c>
    </row>
    <row r="54964">
      <c r="A54964" s="1" t="n">
        <v>54962</v>
      </c>
      <c r="B54964" t="inlineStr">
        <is>
          <t>dialogic</t>
        </is>
      </c>
      <c r="C54964" t="n">
        <v>8</v>
      </c>
      <c r="D54964" t="inlineStr">
        <is>
          <t>{'ngx-dialogic', 'dialogic-react', 'dialogic'}</t>
        </is>
      </c>
    </row>
    <row r="54965">
      <c r="A54965" s="1" t="n">
        <v>54963</v>
      </c>
      <c r="B54965" t="inlineStr">
        <is>
          <t>sory</t>
        </is>
      </c>
      <c r="C54965" t="n">
        <v>8</v>
      </c>
      <c r="D54965" t="inlineStr">
        <is>
          <t>{'mansory-layout-publib', 'mp-mansory.js', 'mansory-library'}</t>
        </is>
      </c>
    </row>
    <row r="54966">
      <c r="A54966" s="1" t="n">
        <v>54964</v>
      </c>
      <c r="B54966" t="inlineStr">
        <is>
          <t>ipgeo</t>
        </is>
      </c>
      <c r="C54966" t="n">
        <v>8</v>
      </c>
      <c r="D54966" t="inlineStr">
        <is>
          <t>{'ipgeo-typescript-test-sdk', 'ipgeo-test-sdk', '@bva~ipgeo'}</t>
        </is>
      </c>
    </row>
    <row r="54967">
      <c r="A54967" s="1" t="n">
        <v>54965</v>
      </c>
      <c r="B54967" t="inlineStr">
        <is>
          <t>hedera</t>
        </is>
      </c>
      <c r="C54967" t="n">
        <v>8</v>
      </c>
      <c r="D54967" t="inlineStr">
        <is>
          <t>{'hedera-mirror-monitor', 'hedera', 'hedera-mirror-rest'}</t>
        </is>
      </c>
    </row>
    <row r="54968">
      <c r="A54968" s="1" t="n">
        <v>54966</v>
      </c>
      <c r="B54968" t="inlineStr">
        <is>
          <t>smallprod</t>
        </is>
      </c>
      <c r="C54968" t="n">
        <v>8</v>
      </c>
      <c r="D54968" t="inlineStr">
        <is>
          <t>{'@smallprod~models', '@smallprod~websocketserver', '@smallprod~game-networking-mm'}</t>
        </is>
      </c>
    </row>
    <row r="54969">
      <c r="A54969" s="1" t="n">
        <v>54967</v>
      </c>
      <c r="B54969" t="inlineStr">
        <is>
          <t>qonsoll</t>
        </is>
      </c>
      <c r="C54969" t="n">
        <v>8</v>
      </c>
      <c r="D54969" t="inlineStr">
        <is>
          <t>{'@qonsoll~qonsoll-cli', '@qonsoll~firebase-services', '@qonsoll~theme-generator'}</t>
        </is>
      </c>
    </row>
    <row r="54970">
      <c r="A54970" s="1" t="n">
        <v>54968</v>
      </c>
      <c r="B54970" t="inlineStr">
        <is>
          <t>zdx</t>
        </is>
      </c>
      <c r="C54970" t="n">
        <v>8</v>
      </c>
      <c r="D54970" t="inlineStr">
        <is>
          <t>{'zdx-test', 'zdx_operation', 'trans_zdx'}</t>
        </is>
      </c>
    </row>
    <row r="54971">
      <c r="A54971" s="1" t="n">
        <v>54969</v>
      </c>
      <c r="B54971" t="inlineStr">
        <is>
          <t>vdumbrava</t>
        </is>
      </c>
      <c r="C54971" t="n">
        <v>8</v>
      </c>
      <c r="D54971" t="inlineStr">
        <is>
          <t>{'@vdumbrava~ng-forms', '@vdumbrava~ngx-cookies', '@vdumbrava~ng2-forms'}</t>
        </is>
      </c>
    </row>
    <row r="54972">
      <c r="A54972" s="1" t="n">
        <v>54970</v>
      </c>
      <c r="B54972" t="inlineStr">
        <is>
          <t>dhub</t>
        </is>
      </c>
      <c r="C54972" t="n">
        <v>8</v>
      </c>
      <c r="D54972" t="inlineStr">
        <is>
          <t>{'@dhub~client', 'dhub', '@dhub~migration-tool'}</t>
        </is>
      </c>
    </row>
    <row r="54973">
      <c r="A54973" s="1" t="n">
        <v>54971</v>
      </c>
      <c r="B54973" t="inlineStr">
        <is>
          <t>nodeauth</t>
        </is>
      </c>
      <c r="C54973" t="n">
        <v>8</v>
      </c>
      <c r="D54973" t="inlineStr">
        <is>
          <t>{'@nodeauth~authentication', 'test_nodeauth_reddaiah', '@azure~ms-rest-nodeauth'}</t>
        </is>
      </c>
    </row>
    <row r="54974">
      <c r="A54974" s="1" t="n">
        <v>54972</v>
      </c>
      <c r="B54974" t="inlineStr">
        <is>
          <t>aiwa</t>
        </is>
      </c>
      <c r="C54974" t="n">
        <v>8</v>
      </c>
      <c r="D54974" t="inlineStr">
        <is>
          <t>{'aiwa-virtual-list', '@haiwa~my-test-package', '@alifd~theme-aiwa'}</t>
        </is>
      </c>
    </row>
    <row r="54975">
      <c r="A54975" s="1" t="n">
        <v>54973</v>
      </c>
      <c r="B54975" t="inlineStr">
        <is>
          <t>cabral</t>
        </is>
      </c>
      <c r="C54975" t="n">
        <v>8</v>
      </c>
      <c r="D54975" t="inlineStr">
        <is>
          <t>{'natancabral-natancabral-pdfkit-table', 'diogocabral', 'jordancabral-frame-print'}</t>
        </is>
      </c>
    </row>
    <row r="54976">
      <c r="A54976" s="1" t="n">
        <v>54974</v>
      </c>
      <c r="B54976" t="inlineStr">
        <is>
          <t>danielemeryau</t>
        </is>
      </c>
      <c r="C54976" t="n">
        <v>8</v>
      </c>
      <c r="D54976" t="inlineStr">
        <is>
          <t>{'@danielemeryau~dumb-node-rpc-shared-types', '@danielemeryau~prettier-config', '@danielemeryau~dumb-node-rpc-base-client'}</t>
        </is>
      </c>
    </row>
    <row r="54977">
      <c r="A54977" s="1" t="n">
        <v>54975</v>
      </c>
      <c r="B54977" t="inlineStr">
        <is>
          <t>montag</t>
        </is>
      </c>
      <c r="C54977" t="n">
        <v>8</v>
      </c>
      <c r="D54977" t="inlineStr">
        <is>
          <t>{'@fontsource~montaga', '@compai~font-montaga', '@putout~plugin-apply-montag'}</t>
        </is>
      </c>
    </row>
    <row r="54978">
      <c r="A54978" s="1" t="n">
        <v>54976</v>
      </c>
      <c r="B54978" t="inlineStr">
        <is>
          <t>enforcement</t>
        </is>
      </c>
      <c r="C54978" t="n">
        <v>8</v>
      </c>
      <c r="D54978" t="inlineStr">
        <is>
          <t>{'eslint-plugin-fin-eslint-flow-enforcement', 'type-enforcement', 'enforcement'}</t>
        </is>
      </c>
    </row>
    <row r="54979">
      <c r="A54979" s="1" t="n">
        <v>54977</v>
      </c>
      <c r="B54979" t="inlineStr">
        <is>
          <t>gfpacheco</t>
        </is>
      </c>
      <c r="C54979" t="n">
        <v>8</v>
      </c>
      <c r="D54979" t="inlineStr">
        <is>
          <t>{'@gfpacheco~session', '@gfpacheco~theming', '@gfpacheco~redux-form-material-ui'}</t>
        </is>
      </c>
    </row>
    <row r="54980">
      <c r="A54980" s="1" t="n">
        <v>54978</v>
      </c>
      <c r="B54980" t="inlineStr">
        <is>
          <t>guider</t>
        </is>
      </c>
      <c r="C54980" t="n">
        <v>8</v>
      </c>
      <c r="D54980" t="inlineStr">
        <is>
          <t>{'uxcore-user-guider', 'guider', '@medlinker~guider'}</t>
        </is>
      </c>
    </row>
    <row r="54981">
      <c r="A54981" s="1" t="n">
        <v>54979</v>
      </c>
      <c r="B54981" t="inlineStr">
        <is>
          <t>synceddb</t>
        </is>
      </c>
      <c r="C54981" t="n">
        <v>8</v>
      </c>
      <c r="D54981" t="inlineStr">
        <is>
          <t>{'synceddb-server', 'synceddb-persistence-tests', 'synceddb-persistence-couchddb'}</t>
        </is>
      </c>
    </row>
    <row r="54982">
      <c r="A54982" s="1" t="n">
        <v>54980</v>
      </c>
      <c r="B54982" t="inlineStr">
        <is>
          <t>thir</t>
        </is>
      </c>
      <c r="C54982" t="n">
        <v>8</v>
      </c>
      <c r="D54982" t="inlineStr">
        <is>
          <t>{'@thirm~token-list', '@thirm~swap-sdk', '@byhuz~huz-ui-caranthir'}</t>
        </is>
      </c>
    </row>
    <row r="54983">
      <c r="A54983" s="1" t="n">
        <v>54981</v>
      </c>
      <c r="B54983" t="inlineStr">
        <is>
          <t>asserted</t>
        </is>
      </c>
      <c r="C54983" t="n">
        <v>8</v>
      </c>
      <c r="D54983" t="inlineStr">
        <is>
          <t>{'@asserted~runner', 'asserted', '@asserted~pack'}</t>
        </is>
      </c>
    </row>
    <row r="54984">
      <c r="A54984" s="1" t="n">
        <v>54982</v>
      </c>
      <c r="B54984" t="inlineStr">
        <is>
          <t>jscex</t>
        </is>
      </c>
      <c r="C54984" t="n">
        <v>8</v>
      </c>
      <c r="D54984" t="inlineStr">
        <is>
          <t>{'jscex-jquery', 'jscex-async-powerpack', 'jscex-parser'}</t>
        </is>
      </c>
    </row>
    <row r="54985">
      <c r="A54985" s="1" t="n">
        <v>54983</v>
      </c>
      <c r="B54985" t="inlineStr">
        <is>
          <t>iqoption</t>
        </is>
      </c>
      <c r="C54985" t="n">
        <v>8</v>
      </c>
      <c r="D54985" t="inlineStr">
        <is>
          <t>{'@iqoption~affiliate-rest-client', '@iqoption~chvlk', 'iqoption'}</t>
        </is>
      </c>
    </row>
    <row r="54986">
      <c r="A54986" s="1" t="n">
        <v>54984</v>
      </c>
      <c r="B54986" t="inlineStr">
        <is>
          <t>whiskey</t>
        </is>
      </c>
      <c r="C54986" t="n">
        <v>8</v>
      </c>
      <c r="D54986" t="inlineStr">
        <is>
          <t>{'whiskey-scraper-api', 'whiskey-taster', 'whiskeygolf-lib'}</t>
        </is>
      </c>
    </row>
    <row r="54987">
      <c r="A54987" s="1" t="n">
        <v>54985</v>
      </c>
      <c r="B54987" t="inlineStr">
        <is>
          <t>bmp180</t>
        </is>
      </c>
      <c r="C54987" t="n">
        <v>8</v>
      </c>
      <c r="D54987" t="inlineStr">
        <is>
          <t>{'node-red-contrib-bmp180', '@chirimen~bmp180', 'jsupm_bmp180'}</t>
        </is>
      </c>
    </row>
    <row r="54988">
      <c r="A54988" s="1" t="n">
        <v>54986</v>
      </c>
      <c r="B54988" t="inlineStr">
        <is>
          <t>crossaudio</t>
        </is>
      </c>
      <c r="C54988" t="n">
        <v>8</v>
      </c>
      <c r="D54988" t="inlineStr">
        <is>
          <t>{'crossaudio', '@crossaudio~oscilloscope', 'create-crossaudio'}</t>
        </is>
      </c>
    </row>
    <row r="54989">
      <c r="A54989" s="1" t="n">
        <v>54987</v>
      </c>
      <c r="B54989" t="inlineStr">
        <is>
          <t>samura</t>
        </is>
      </c>
      <c r="C54989" t="n">
        <v>8</v>
      </c>
      <c r="D54989" t="inlineStr">
        <is>
          <t>{'@samuras~core', '@samuras~command', '@samuras~graphql'}</t>
        </is>
      </c>
    </row>
    <row r="54990">
      <c r="A54990" s="1" t="n">
        <v>54988</v>
      </c>
      <c r="B54990" t="inlineStr">
        <is>
          <t>dcube</t>
        </is>
      </c>
      <c r="C54990" t="n">
        <v>8</v>
      </c>
      <c r="D54990" t="inlineStr">
        <is>
          <t>{'erfan-rn-3dcube-navigator', 'dcube', 'react-native-3dcube-navigation-typescript'}</t>
        </is>
      </c>
    </row>
    <row r="54991">
      <c r="A54991" s="1" t="n">
        <v>54989</v>
      </c>
      <c r="B54991" t="inlineStr">
        <is>
          <t>pruning</t>
        </is>
      </c>
      <c r="C54991" t="n">
        <v>8</v>
      </c>
      <c r="D54991" t="inlineStr">
        <is>
          <t>{'torch-pruning', 'modularitypruning', 'model-pruning-google'}</t>
        </is>
      </c>
    </row>
    <row r="54992">
      <c r="A54992" s="1" t="n">
        <v>54990</v>
      </c>
      <c r="B54992" t="inlineStr">
        <is>
          <t>ginn</t>
        </is>
      </c>
      <c r="C54992" t="n">
        <v>8</v>
      </c>
      <c r="D54992" t="inlineStr">
        <is>
          <t>{'@northtech~ginnungagap', 'ginnungagap', 'tally.aginn.tech-api'}</t>
        </is>
      </c>
    </row>
    <row r="54993">
      <c r="A54993" s="1" t="n">
        <v>54991</v>
      </c>
      <c r="B54993" t="inlineStr">
        <is>
          <t>elly</t>
        </is>
      </c>
      <c r="C54993" t="n">
        <v>8</v>
      </c>
      <c r="D54993" t="inlineStr">
        <is>
          <t>{'@satellytes~effect-star-wars', '@satellytes~effect-factory', 'elly'}</t>
        </is>
      </c>
    </row>
    <row r="54994">
      <c r="A54994" s="1" t="n">
        <v>54992</v>
      </c>
      <c r="B54994" t="inlineStr">
        <is>
          <t>caseta</t>
        </is>
      </c>
      <c r="C54994" t="n">
        <v>8</v>
      </c>
      <c r="D54994" t="inlineStr">
        <is>
          <t>{'hw-caseta', 'homebridge-lutron-caseta-leap', 'neeo-driver-lutron-caseta-smartbridge'}</t>
        </is>
      </c>
    </row>
    <row r="54995">
      <c r="A54995" s="1" t="n">
        <v>54993</v>
      </c>
      <c r="B54995" t="inlineStr">
        <is>
          <t>apprentice</t>
        </is>
      </c>
      <c r="C54995" t="n">
        <v>8</v>
      </c>
      <c r="D54995" t="inlineStr">
        <is>
          <t>{'generator-nearsoft-apprentice', 'activist-apprentice-course-template', 'activist-apprentice'}</t>
        </is>
      </c>
    </row>
    <row r="54996">
      <c r="A54996" s="1" t="n">
        <v>54994</v>
      </c>
      <c r="B54996" t="inlineStr">
        <is>
          <t>prettystream</t>
        </is>
      </c>
      <c r="C54996" t="n">
        <v>8</v>
      </c>
      <c r="D54996" t="inlineStr">
        <is>
          <t>{'@types~bunyan-prettystream', 'bunyan-prettystream', '@ryancavanaugh~bunyan-prettystream'}</t>
        </is>
      </c>
    </row>
    <row r="54997">
      <c r="A54997" s="1" t="n">
        <v>54995</v>
      </c>
      <c r="B54997" t="inlineStr">
        <is>
          <t>doot</t>
        </is>
      </c>
      <c r="C54997" t="n">
        <v>8</v>
      </c>
      <c r="D54997" t="inlineStr">
        <is>
          <t>{'doot-utils', 'node-doot', 'doot'}</t>
        </is>
      </c>
    </row>
    <row r="54998">
      <c r="A54998" s="1" t="n">
        <v>54996</v>
      </c>
      <c r="B54998" t="inlineStr">
        <is>
          <t>gils</t>
        </is>
      </c>
      <c r="C54998" t="n">
        <v>8</v>
      </c>
      <c r="D54998" t="inlineStr">
        <is>
          <t>{'@gilsdav~ngx-translate-router', '@gilsdav~robotjs', 'angils'}</t>
        </is>
      </c>
    </row>
    <row r="54999">
      <c r="A54999" s="1" t="n">
        <v>54997</v>
      </c>
      <c r="B54999" t="inlineStr">
        <is>
          <t>carrotwu</t>
        </is>
      </c>
      <c r="C54999" t="n">
        <v>8</v>
      </c>
      <c r="D54999" t="inlineStr">
        <is>
          <t>{'@carrotwu~nestjs-swagger', '@carrotwu~check-vue-conflict-webpack-plugin', '@carrotwu~check-conflict-babel-plugin'}</t>
        </is>
      </c>
    </row>
    <row r="55000">
      <c r="A55000" s="1" t="n">
        <v>54998</v>
      </c>
      <c r="B55000" t="inlineStr">
        <is>
          <t>cada</t>
        </is>
      </c>
      <c r="C55000" t="n">
        <v>8</v>
      </c>
      <c r="D55000" t="inlineStr">
        <is>
          <t>{'cada', '@ecadagiani~domtools', 'cadaminuto-components'}</t>
        </is>
      </c>
    </row>
    <row r="55001">
      <c r="A55001" s="1" t="n">
        <v>54999</v>
      </c>
      <c r="B55001" t="inlineStr">
        <is>
          <t>tripleerv</t>
        </is>
      </c>
      <c r="C55001" t="n">
        <v>8</v>
      </c>
      <c r="D55001" t="inlineStr">
        <is>
          <t>{'@tripleerv~agassiz-standards', '@tripleerv~corps', '@tripleerv~prettier-config'}</t>
        </is>
      </c>
    </row>
    <row r="55002">
      <c r="A55002" s="1" t="n">
        <v>55000</v>
      </c>
      <c r="B55002" t="inlineStr">
        <is>
          <t>txpool</t>
        </is>
      </c>
      <c r="C55002" t="n">
        <v>8</v>
      </c>
      <c r="D55002" t="inlineStr">
        <is>
          <t>{'web3-eth-txpool', 'bif-core-txpool', 'pweb3-eth-txpool'}</t>
        </is>
      </c>
    </row>
    <row r="55003">
      <c r="A55003" s="1" t="n">
        <v>55001</v>
      </c>
      <c r="B55003" t="inlineStr">
        <is>
          <t>ajou</t>
        </is>
      </c>
      <c r="C55003" t="n">
        <v>8</v>
      </c>
      <c r="D55003" t="inlineStr">
        <is>
          <t>{'kinkajou', '@kinkajou~ajax', '@kinkajou~icons'}</t>
        </is>
      </c>
    </row>
    <row r="55004">
      <c r="A55004" s="1" t="n">
        <v>55002</v>
      </c>
      <c r="B55004" t="inlineStr">
        <is>
          <t>kinkajou</t>
        </is>
      </c>
      <c r="C55004" t="n">
        <v>8</v>
      </c>
      <c r="D55004" t="inlineStr">
        <is>
          <t>{'kinkajou', '@kinkajou~ajax', '@kinkajou~icons'}</t>
        </is>
      </c>
    </row>
    <row r="55005">
      <c r="A55005" s="1" t="n">
        <v>55003</v>
      </c>
      <c r="B55005" t="inlineStr">
        <is>
          <t>brb</t>
        </is>
      </c>
      <c r="C55005" t="n">
        <v>8</v>
      </c>
      <c r="D55005" t="inlineStr">
        <is>
          <t>{'@brbtix~common', 'hubot-rcbrb', 'brb-site'}</t>
        </is>
      </c>
    </row>
    <row r="55006">
      <c r="A55006" s="1" t="n">
        <v>55004</v>
      </c>
      <c r="B55006" t="inlineStr">
        <is>
          <t>loremipsum</t>
        </is>
      </c>
      <c r="C55006" t="n">
        <v>8</v>
      </c>
      <c r="D55006" t="inlineStr">
        <is>
          <t>{'arvis-loremipsum', 'collective-loremipsum', '@loremipsum~mocking-hans'}</t>
        </is>
      </c>
    </row>
    <row r="55007">
      <c r="A55007" s="1" t="n">
        <v>55005</v>
      </c>
      <c r="B55007" t="inlineStr">
        <is>
          <t>multianalytics</t>
        </is>
      </c>
      <c r="C55007" t="n">
        <v>8</v>
      </c>
      <c r="D55007" t="inlineStr">
        <is>
          <t>{'v-multianalytics', 'vue-multianalytics', '@keymetrics~vue-multianalytics'}</t>
        </is>
      </c>
    </row>
    <row r="55008">
      <c r="A55008" s="1" t="n">
        <v>55006</v>
      </c>
      <c r="B55008" t="inlineStr">
        <is>
          <t>laji</t>
        </is>
      </c>
      <c r="C55008" t="n">
        <v>8</v>
      </c>
      <c r="D55008" t="inlineStr">
        <is>
          <t>{'mydemo_laji', 'laji', 'laji-ui'}</t>
        </is>
      </c>
    </row>
    <row r="55009">
      <c r="A55009" s="1" t="n">
        <v>55007</v>
      </c>
      <c r="B55009" t="inlineStr">
        <is>
          <t>zich</t>
        </is>
      </c>
      <c r="C55009" t="n">
        <v>8</v>
      </c>
      <c r="D55009" t="inlineStr">
        <is>
          <t>{'zicht-vue-progress', 'stylelint-config-zicht', 'zichin'}</t>
        </is>
      </c>
    </row>
    <row r="55010">
      <c r="A55010" s="1" t="n">
        <v>55008</v>
      </c>
      <c r="B55010" t="inlineStr">
        <is>
          <t>libcore</t>
        </is>
      </c>
      <c r="C55010" t="n">
        <v>8</v>
      </c>
      <c r="D55010" t="inlineStr">
        <is>
          <t>{'libcore-tree', 'libcore-parser-lalr', 'stencila-libcore'}</t>
        </is>
      </c>
    </row>
    <row r="55011">
      <c r="A55011" s="1" t="n">
        <v>55009</v>
      </c>
      <c r="B55011" t="inlineStr">
        <is>
          <t>gada</t>
        </is>
      </c>
      <c r="C55011" t="n">
        <v>8</v>
      </c>
      <c r="D55011" t="inlineStr">
        <is>
          <t>{'gadaremotelogger', '@fontsource~brygada-1918', '@expo-google-fonts~brygada-1918'}</t>
        </is>
      </c>
    </row>
    <row r="55012">
      <c r="A55012" s="1" t="n">
        <v>55010</v>
      </c>
      <c r="B55012" t="inlineStr">
        <is>
          <t>typesafeunit</t>
        </is>
      </c>
      <c r="C55012" t="n">
        <v>8</v>
      </c>
      <c r="D55012" t="inlineStr">
        <is>
          <t>{'@typesafeunit~unit', '@typesafeunit~queue', '@typesafeunit~project'}</t>
        </is>
      </c>
    </row>
    <row r="55013">
      <c r="A55013" s="1" t="n">
        <v>55011</v>
      </c>
      <c r="B55013" t="inlineStr">
        <is>
          <t>magicleap</t>
        </is>
      </c>
      <c r="C55013" t="n">
        <v>8</v>
      </c>
      <c r="D55013" t="inlineStr">
        <is>
          <t>{'native-browser-deps-magicleap', 'magicleap-helio-webxr-polyfill', '@magicleap~prismatic'}</t>
        </is>
      </c>
    </row>
    <row r="55014">
      <c r="A55014" s="1" t="n">
        <v>55012</v>
      </c>
      <c r="B55014" t="inlineStr">
        <is>
          <t>miha</t>
        </is>
      </c>
      <c r="C55014" t="n">
        <v>8</v>
      </c>
      <c r="D55014" t="inlineStr">
        <is>
          <t>{'@ivan_mihajlov_tickets~common', 'mihaso-frame-print', 'wmmihaa-microservicebus-node'}</t>
        </is>
      </c>
    </row>
    <row r="55015">
      <c r="A55015" s="1" t="n">
        <v>55013</v>
      </c>
      <c r="B55015" t="inlineStr">
        <is>
          <t>autotag</t>
        </is>
      </c>
      <c r="C55015" t="n">
        <v>8</v>
      </c>
      <c r="D55015" t="inlineStr">
        <is>
          <t>{'hexo-autotag', 'omero-webtagging-autotag', 'django-autotag'}</t>
        </is>
      </c>
    </row>
    <row r="55016">
      <c r="A55016" s="1" t="n">
        <v>55014</v>
      </c>
      <c r="B55016" t="inlineStr">
        <is>
          <t>exabyte</t>
        </is>
      </c>
      <c r="C55016" t="n">
        <v>8</v>
      </c>
      <c r="D55016" t="inlineStr">
        <is>
          <t>{'@exabyte-io~periodic-table.js', 'exabyte-api-client', '@exabyte-io~wave.js'}</t>
        </is>
      </c>
    </row>
    <row r="55017">
      <c r="A55017" s="1" t="n">
        <v>55015</v>
      </c>
      <c r="B55017" t="inlineStr">
        <is>
          <t>goeasy</t>
        </is>
      </c>
      <c r="C55017" t="n">
        <v>8</v>
      </c>
      <c r="D55017" t="inlineStr">
        <is>
          <t>{'goeasy-io', 'goeasy-im-snapshot', 'goeasy'}</t>
        </is>
      </c>
    </row>
    <row r="55018">
      <c r="A55018" s="1" t="n">
        <v>55016</v>
      </c>
      <c r="B55018" t="inlineStr">
        <is>
          <t>wuji</t>
        </is>
      </c>
      <c r="C55018" t="n">
        <v>8</v>
      </c>
      <c r="D55018" t="inlineStr">
        <is>
          <t>{'wuji-cli', 'wuji-core', 'wuji-sdk'}</t>
        </is>
      </c>
    </row>
    <row r="55019">
      <c r="A55019" s="1" t="n">
        <v>55017</v>
      </c>
      <c r="B55019" t="inlineStr">
        <is>
          <t>stator</t>
        </is>
      </c>
      <c r="C55019" t="n">
        <v>8</v>
      </c>
      <c r="D55019" t="inlineStr">
        <is>
          <t>{'redux-stator', '@stator~stator', 'stator'}</t>
        </is>
      </c>
    </row>
    <row r="55020">
      <c r="A55020" s="1" t="n">
        <v>55018</v>
      </c>
      <c r="B55020" t="inlineStr">
        <is>
          <t>updraft</t>
        </is>
      </c>
      <c r="C55020" t="n">
        <v>8</v>
      </c>
      <c r="D55020" t="inlineStr">
        <is>
          <t>{'updraft-helper', 'updraft', '@updraft~templates'}</t>
        </is>
      </c>
    </row>
    <row r="55021">
      <c r="A55021" s="1" t="n">
        <v>55019</v>
      </c>
      <c r="B55021" t="inlineStr">
        <is>
          <t>makeit</t>
        </is>
      </c>
      <c r="C55021" t="n">
        <v>8</v>
      </c>
      <c r="D55021" t="inlineStr">
        <is>
          <t>{'makeit-captcha', 'makeit-admin-pro', 'makeit-ui'}</t>
        </is>
      </c>
    </row>
    <row r="55022">
      <c r="A55022" s="1" t="n">
        <v>55020</v>
      </c>
      <c r="B55022" t="inlineStr">
        <is>
          <t>rhapsody</t>
        </is>
      </c>
      <c r="C55022" t="n">
        <v>8</v>
      </c>
      <c r="D55022" t="inlineStr">
        <is>
          <t>{'pyrhapsody', '@datafire~rhapsody', 'rhapsody-api'}</t>
        </is>
      </c>
    </row>
    <row r="55023">
      <c r="A55023" s="1" t="n">
        <v>55021</v>
      </c>
      <c r="B55023" t="inlineStr">
        <is>
          <t>britannica</t>
        </is>
      </c>
      <c r="C55023" t="n">
        <v>8</v>
      </c>
      <c r="D55023" t="inlineStr">
        <is>
          <t>{'@britannica~cam-utils', '@britannica~create-lib', '@britannica~ui'}</t>
        </is>
      </c>
    </row>
    <row r="55024">
      <c r="A55024" s="1" t="n">
        <v>55022</v>
      </c>
      <c r="B55024" t="inlineStr">
        <is>
          <t>rlib</t>
        </is>
      </c>
      <c r="C55024" t="n">
        <v>8</v>
      </c>
      <c r="D55024" t="inlineStr">
        <is>
          <t>{'rlib-perf', 'rlib-format', 'rlib-async'}</t>
        </is>
      </c>
    </row>
    <row r="55025">
      <c r="A55025" s="1" t="n">
        <v>55023</v>
      </c>
      <c r="B55025" t="inlineStr">
        <is>
          <t>cmd2</t>
        </is>
      </c>
      <c r="C55025" t="n">
        <v>8</v>
      </c>
      <c r="D55025" t="inlineStr">
        <is>
          <t>{'cmd2', 'jsttojs-cmd2', 'cmd2-ext-test'}</t>
        </is>
      </c>
    </row>
    <row r="55026">
      <c r="A55026" s="1" t="n">
        <v>55024</v>
      </c>
      <c r="B55026" t="inlineStr">
        <is>
          <t>plaice</t>
        </is>
      </c>
      <c r="C55026" t="n">
        <v>8</v>
      </c>
      <c r="D55026" t="inlineStr">
        <is>
          <t>{'@plaiceholder~tailwindcss', 'plaiceholder', '@plaiceholder~blurhash'}</t>
        </is>
      </c>
    </row>
    <row r="55027">
      <c r="A55027" s="1" t="n">
        <v>55025</v>
      </c>
      <c r="B55027" t="inlineStr">
        <is>
          <t>plaiceholder</t>
        </is>
      </c>
      <c r="C55027" t="n">
        <v>8</v>
      </c>
      <c r="D55027" t="inlineStr">
        <is>
          <t>{'@plaiceholder~tailwindcss', 'plaiceholder', '@plaiceholder~blurhash'}</t>
        </is>
      </c>
    </row>
    <row r="55028">
      <c r="A55028" s="1" t="n">
        <v>55026</v>
      </c>
      <c r="B55028" t="inlineStr">
        <is>
          <t>froot</t>
        </is>
      </c>
      <c r="C55028" t="n">
        <v>8</v>
      </c>
      <c r="D55028" t="inlineStr">
        <is>
          <t>{'gamefroot', 'gamefroot-texture-packer', 'froot-wrapper'}</t>
        </is>
      </c>
    </row>
    <row r="55029">
      <c r="A55029" s="1" t="n">
        <v>55027</v>
      </c>
      <c r="B55029" t="inlineStr">
        <is>
          <t>rede</t>
        </is>
      </c>
      <c r="C55029" t="n">
        <v>8</v>
      </c>
      <c r="D55029" t="inlineStr">
        <is>
          <t>{'rede-social-app', '@redeakaa~tooljs', 'redeian-mynglib'}</t>
        </is>
      </c>
    </row>
    <row r="55030">
      <c r="A55030" s="1" t="n">
        <v>55028</v>
      </c>
      <c r="B55030" t="inlineStr">
        <is>
          <t>ysz</t>
        </is>
      </c>
      <c r="C55030" t="n">
        <v>8</v>
      </c>
      <c r="D55030" t="inlineStr">
        <is>
          <t>{'@zysz~cli', 'maxilo-vue-ysz-ui', '@jkryszto~mdb-for-laravel'}</t>
        </is>
      </c>
    </row>
    <row r="55031">
      <c r="A55031" s="1" t="n">
        <v>55029</v>
      </c>
      <c r="B55031" t="inlineStr">
        <is>
          <t>netscape</t>
        </is>
      </c>
      <c r="C55031" t="n">
        <v>8</v>
      </c>
      <c r="D55031" t="inlineStr">
        <is>
          <t>{'@browser-logos~netscape_9', 'netscape-cookies-exporter', '@ngsctt~chrome-cookie-netscape'}</t>
        </is>
      </c>
    </row>
    <row r="55032">
      <c r="A55032" s="1" t="n">
        <v>55030</v>
      </c>
      <c r="B55032" t="inlineStr">
        <is>
          <t>carosello</t>
        </is>
      </c>
      <c r="C55032" t="n">
        <v>8</v>
      </c>
      <c r="D55032" t="inlineStr">
        <is>
          <t>{'prova-2-carosello', 'carosello-tribus', 'prova-carosello'}</t>
        </is>
      </c>
    </row>
    <row r="55033">
      <c r="A55033" s="1" t="n">
        <v>55031</v>
      </c>
      <c r="B55033" t="inlineStr">
        <is>
          <t>hxr</t>
        </is>
      </c>
      <c r="C55033" t="n">
        <v>8</v>
      </c>
      <c r="D55033" t="inlineStr">
        <is>
          <t>{'webpack-hxr-es', '@hxr~idea', 'select-search-hxr'}</t>
        </is>
      </c>
    </row>
    <row r="55034">
      <c r="A55034" s="1" t="n">
        <v>55032</v>
      </c>
      <c r="B55034" t="inlineStr">
        <is>
          <t>flt</t>
        </is>
      </c>
      <c r="C55034" t="n">
        <v>8</v>
      </c>
      <c r="D55034" t="inlineStr">
        <is>
          <t>{'webflttestaaabbccs', '@fltwk~grunt-po2mo', '@ficlabapp~flt-md'}</t>
        </is>
      </c>
    </row>
    <row r="55035">
      <c r="A55035" s="1" t="n">
        <v>55033</v>
      </c>
      <c r="B55035" t="inlineStr">
        <is>
          <t>mat2</t>
        </is>
      </c>
      <c r="C55035" t="n">
        <v>8</v>
      </c>
      <c r="D55035" t="inlineStr">
        <is>
          <t>{'mat2-mod', 'gl-mat2', 'gl-matrix-mat2d'}</t>
        </is>
      </c>
    </row>
    <row r="55036">
      <c r="A55036" s="1" t="n">
        <v>55034</v>
      </c>
      <c r="B55036" t="inlineStr">
        <is>
          <t>rendition</t>
        </is>
      </c>
      <c r="C55036" t="n">
        <v>8</v>
      </c>
      <c r="D55036" t="inlineStr">
        <is>
          <t>{'rendition', 'ibm-wch-sdk-rendition-utils', '@acoustic-content-sdk~ng-rendition'}</t>
        </is>
      </c>
    </row>
    <row r="55037">
      <c r="A55037" s="1" t="n">
        <v>55035</v>
      </c>
      <c r="B55037" t="inlineStr">
        <is>
          <t>shreyas</t>
        </is>
      </c>
      <c r="C55037" t="n">
        <v>8</v>
      </c>
      <c r="D55037" t="inlineStr">
        <is>
          <t>{'eslint-config-shreyasminocha', 'password-shreyas-best', 'shreyas-lib'}</t>
        </is>
      </c>
    </row>
    <row r="55038">
      <c r="A55038" s="1" t="n">
        <v>55036</v>
      </c>
      <c r="B55038" t="inlineStr">
        <is>
          <t>ljagis</t>
        </is>
      </c>
      <c r="C55038" t="n">
        <v>8</v>
      </c>
      <c r="D55038" t="inlineStr">
        <is>
          <t>{'@ljagis~ddd-typescript-core', '@ljagis~react-mapping', '@ljagis~react-core'}</t>
        </is>
      </c>
    </row>
    <row r="55039">
      <c r="A55039" s="1" t="n">
        <v>55037</v>
      </c>
      <c r="B55039" t="inlineStr">
        <is>
          <t>transposer</t>
        </is>
      </c>
      <c r="C55039" t="n">
        <v>8</v>
      </c>
      <c r="D55039" t="inlineStr">
        <is>
          <t>{'matrix-transposer', 'abc-transposer', 'transposer'}</t>
        </is>
      </c>
    </row>
    <row r="55040">
      <c r="A55040" s="1" t="n">
        <v>55038</v>
      </c>
      <c r="B55040" t="inlineStr">
        <is>
          <t>mintlab</t>
        </is>
      </c>
      <c r="C55040" t="n">
        <v>8</v>
      </c>
      <c r="D55040" t="inlineStr">
        <is>
          <t>{'@mintlab~pdf.js-viewer', '@mintlab~ie11', '@mintlab~kitchen-sink'}</t>
        </is>
      </c>
    </row>
    <row r="55041">
      <c r="A55041" s="1" t="n">
        <v>55039</v>
      </c>
      <c r="B55041" t="inlineStr">
        <is>
          <t>probes</t>
        </is>
      </c>
      <c r="C55041" t="n">
        <v>8</v>
      </c>
      <c r="D55041" t="inlineStr">
        <is>
          <t>{'k8s-probes', '@sigfox~koa-k8s-probes', '@digipolis~probes'}</t>
        </is>
      </c>
    </row>
    <row r="55042">
      <c r="A55042" s="1" t="n">
        <v>55040</v>
      </c>
      <c r="B55042" t="inlineStr">
        <is>
          <t>pdfsvex</t>
        </is>
      </c>
      <c r="C55042" t="n">
        <v>8</v>
      </c>
      <c r="D55042" t="inlineStr">
        <is>
          <t>{'pdfsvex', '@pdfsvex~svelte-hmr-support', '@pdfsvex~keyboard-navigation'}</t>
        </is>
      </c>
    </row>
    <row r="55043">
      <c r="A55043" s="1" t="n">
        <v>55041</v>
      </c>
      <c r="B55043" t="inlineStr">
        <is>
          <t>certain</t>
        </is>
      </c>
      <c r="C55043" t="n">
        <v>8</v>
      </c>
      <c r="D55043" t="inlineStr">
        <is>
          <t>{'@certain~ng-select', '@types~get-certain', '@certain~ngx-drag-and-drop-lists'}</t>
        </is>
      </c>
    </row>
    <row r="55044">
      <c r="A55044" s="1" t="n">
        <v>55042</v>
      </c>
      <c r="B55044" t="inlineStr">
        <is>
          <t>senpai</t>
        </is>
      </c>
      <c r="C55044" t="n">
        <v>8</v>
      </c>
      <c r="D55044" t="inlineStr">
        <is>
          <t>{'canvas-senpai', '@kmanion~senpai', 'readme-senpai'}</t>
        </is>
      </c>
    </row>
    <row r="55045">
      <c r="A55045" s="1" t="n">
        <v>55043</v>
      </c>
      <c r="B55045" t="inlineStr">
        <is>
          <t>remotedesktop</t>
        </is>
      </c>
      <c r="C55045" t="n">
        <v>8</v>
      </c>
      <c r="D55045" t="inlineStr">
        <is>
          <t>{'@nodert-win10-rs3~windows.system.remotedesktop', '@nodert-win10-20h1~windows.system.remotedesktop', '@nodert-win10~windows.system.remotedesktop'}</t>
        </is>
      </c>
    </row>
    <row r="55046">
      <c r="A55046" s="1" t="n">
        <v>55044</v>
      </c>
      <c r="B55046" t="inlineStr">
        <is>
          <t>ntlab</t>
        </is>
      </c>
      <c r="C55046" t="n">
        <v>8</v>
      </c>
      <c r="D55046" t="inlineStr">
        <is>
          <t>{'@ntlab~ntlib', '@ntlab~webrobot', '@ntlab~dplib'}</t>
        </is>
      </c>
    </row>
    <row r="55047">
      <c r="A55047" s="1" t="n">
        <v>55045</v>
      </c>
      <c r="B55047" t="inlineStr">
        <is>
          <t>dogz</t>
        </is>
      </c>
      <c r="C55047" t="n">
        <v>8</v>
      </c>
      <c r="D55047" t="inlineStr">
        <is>
          <t>{'@blackdogz~schedulesearch', 'generator-dogz', 'node-dogz'}</t>
        </is>
      </c>
    </row>
    <row r="55048">
      <c r="A55048" s="1" t="n">
        <v>55046</v>
      </c>
      <c r="B55048" t="inlineStr">
        <is>
          <t>booli</t>
        </is>
      </c>
      <c r="C55048" t="n">
        <v>8</v>
      </c>
      <c r="D55048" t="inlineStr">
        <is>
          <t>{'@booli~ui', 'booli-api', 'node-booli'}</t>
        </is>
      </c>
    </row>
    <row r="55049">
      <c r="A55049" s="1" t="n">
        <v>55047</v>
      </c>
      <c r="B55049" t="inlineStr">
        <is>
          <t>prh</t>
        </is>
      </c>
      <c r="C55049" t="n">
        <v>8</v>
      </c>
      <c r="D55049" t="inlineStr">
        <is>
          <t>{'textlint-rule-prh', '@proofdict~prh-to-proofdict', '@azu~prh.yml'}</t>
        </is>
      </c>
    </row>
    <row r="55050">
      <c r="A55050" s="1" t="n">
        <v>55048</v>
      </c>
      <c r="B55050" t="inlineStr">
        <is>
          <t>debate</t>
        </is>
      </c>
      <c r="C55050" t="n">
        <v>8</v>
      </c>
      <c r="D55050" t="inlineStr">
        <is>
          <t>{'debate-club', 'debate-web', '@speechanddebate~eslint-config-nsda'}</t>
        </is>
      </c>
    </row>
    <row r="55051">
      <c r="A55051" s="1" t="n">
        <v>55049</v>
      </c>
      <c r="B55051" t="inlineStr">
        <is>
          <t>ikamva</t>
        </is>
      </c>
      <c r="C55051" t="n">
        <v>8</v>
      </c>
      <c r="D55051" t="inlineStr">
        <is>
          <t>{'@ikamva~saidvalidator', '@ikamva~ngx-img-cropper', '@ikamva~components'}</t>
        </is>
      </c>
    </row>
    <row r="55052">
      <c r="A55052" s="1" t="n">
        <v>55050</v>
      </c>
      <c r="B55052" t="inlineStr">
        <is>
          <t>hughescr</t>
        </is>
      </c>
      <c r="C55052" t="n">
        <v>8</v>
      </c>
      <c r="D55052" t="inlineStr">
        <is>
          <t>{'@hughescr~pge-rates', '@hughescr~generator-aws-lambda', '@hughescr~generator-node-basic'}</t>
        </is>
      </c>
    </row>
    <row r="55053">
      <c r="A55053" s="1" t="n">
        <v>55051</v>
      </c>
      <c r="B55053" t="inlineStr">
        <is>
          <t>cwp22</t>
        </is>
      </c>
      <c r="C55053" t="n">
        <v>8</v>
      </c>
      <c r="D55053" t="inlineStr">
        <is>
          <t>{'cwp22polishnotation', '@noprgr~cwp22-1', 'liza56_cwp22'}</t>
        </is>
      </c>
    </row>
    <row r="55054">
      <c r="A55054" s="1" t="n">
        <v>55052</v>
      </c>
      <c r="B55054" t="inlineStr">
        <is>
          <t>magnifi</t>
        </is>
      </c>
      <c r="C55054" t="n">
        <v>8</v>
      </c>
      <c r="D55054" t="inlineStr">
        <is>
          <t>{'@tehnoskarb~magnific-popup', 'magnifisoft-aurelia-data-table', '@sekmet~react-magnific-popup'}</t>
        </is>
      </c>
    </row>
    <row r="55055">
      <c r="A55055" s="1" t="n">
        <v>55053</v>
      </c>
      <c r="B55055" t="inlineStr">
        <is>
          <t>sysd</t>
        </is>
      </c>
      <c r="C55055" t="n">
        <v>8</v>
      </c>
      <c r="D55055" t="inlineStr">
        <is>
          <t>{'ubborg-sysd-mountpoint', 'ubborg-sysd-resolvedconf-pmb', 'ubborg-sysd-dropin-pmb'}</t>
        </is>
      </c>
    </row>
    <row r="55056">
      <c r="A55056" s="1" t="n">
        <v>55054</v>
      </c>
      <c r="B55056" t="inlineStr">
        <is>
          <t>krak</t>
        </is>
      </c>
      <c r="C55056" t="n">
        <v>8</v>
      </c>
      <c r="D55056" t="inlineStr">
        <is>
          <t>{'kraky', 'krak', '@krakaw~zip-text-replace'}</t>
        </is>
      </c>
    </row>
    <row r="55057">
      <c r="A55057" s="1" t="n">
        <v>55055</v>
      </c>
      <c r="B55057" t="inlineStr">
        <is>
          <t>nhc</t>
        </is>
      </c>
      <c r="C55057" t="n">
        <v>8</v>
      </c>
      <c r="D55057" t="inlineStr">
        <is>
          <t>{'nhc_math_example', 'nhc-js-library', 'python-nhc'}</t>
        </is>
      </c>
    </row>
    <row r="55058">
      <c r="A55058" s="1" t="n">
        <v>55056</v>
      </c>
      <c r="B55058" t="inlineStr">
        <is>
          <t>unitx</t>
        </is>
      </c>
      <c r="C55058" t="n">
        <v>8</v>
      </c>
      <c r="D55058" t="inlineStr">
        <is>
          <t>{'unitx-elementer', 'unitx-docs-pack', 'unitx-type'}</t>
        </is>
      </c>
    </row>
    <row r="55059">
      <c r="A55059" s="1" t="n">
        <v>55057</v>
      </c>
      <c r="B55059" t="inlineStr">
        <is>
          <t>drumtj</t>
        </is>
      </c>
      <c r="C55059" t="n">
        <v>8</v>
      </c>
      <c r="D55059" t="inlineStr">
        <is>
          <t>{'@drumtj~task-queue', '@drumtj~expgen', '@drumtj~datex'}</t>
        </is>
      </c>
    </row>
    <row r="55060">
      <c r="A55060" s="1" t="n">
        <v>55058</v>
      </c>
      <c r="B55060" t="inlineStr">
        <is>
          <t>factoryfour</t>
        </is>
      </c>
      <c r="C55060" t="n">
        <v>8</v>
      </c>
      <c r="D55060" t="inlineStr">
        <is>
          <t>{'@factoryfour~frame-client', '@factoryfour~csv-parser', '@factoryfour~type-check'}</t>
        </is>
      </c>
    </row>
    <row r="55061">
      <c r="A55061" s="1" t="n">
        <v>55059</v>
      </c>
      <c r="B55061" t="inlineStr">
        <is>
          <t>felixrieseberg</t>
        </is>
      </c>
      <c r="C55061" t="n">
        <v>8</v>
      </c>
      <c r="D55061" t="inlineStr">
        <is>
          <t>{'@felixrieseberg~electron-spellchecker', '@felixrieseberg~spellchecker', '@felixrieseberg~electron-prebuilt-compile'}</t>
        </is>
      </c>
    </row>
    <row r="55062">
      <c r="A55062" s="1" t="n">
        <v>55060</v>
      </c>
      <c r="B55062" t="inlineStr">
        <is>
          <t>adui</t>
        </is>
      </c>
      <c r="C55062" t="n">
        <v>8</v>
      </c>
      <c r="D55062" t="inlineStr">
        <is>
          <t>{'adui-design-token', 'gulp-adui-component-shaking', 'adui-wxapp'}</t>
        </is>
      </c>
    </row>
    <row r="55063">
      <c r="A55063" s="1" t="n">
        <v>55061</v>
      </c>
      <c r="B55063" t="inlineStr">
        <is>
          <t>materialdesign</t>
        </is>
      </c>
      <c r="C55063" t="n">
        <v>8</v>
      </c>
      <c r="D55063" t="inlineStr">
        <is>
          <t>{'materialdesign-js', 'materialdesign-vue', 'adminbsb-materialdesign'}</t>
        </is>
      </c>
    </row>
    <row r="55064">
      <c r="A55064" s="1" t="n">
        <v>55062</v>
      </c>
      <c r="B55064" t="inlineStr">
        <is>
          <t>itowns</t>
        </is>
      </c>
      <c r="C55064" t="n">
        <v>8</v>
      </c>
      <c r="D55064" t="inlineStr">
        <is>
          <t>{'@autra~itowns', '@gchoqueux~itowns', 'itowns-ros'}</t>
        </is>
      </c>
    </row>
    <row r="55065">
      <c r="A55065" s="1" t="n">
        <v>55063</v>
      </c>
      <c r="B55065" t="inlineStr">
        <is>
          <t>blockify</t>
        </is>
      </c>
      <c r="C55065" t="n">
        <v>8</v>
      </c>
      <c r="D55065" t="inlineStr">
        <is>
          <t>{'js-blockify', '@esfiddle~blockify', 'blockify-mc'}</t>
        </is>
      </c>
    </row>
    <row r="55066">
      <c r="A55066" s="1" t="n">
        <v>55064</v>
      </c>
      <c r="B55066" t="inlineStr">
        <is>
          <t>broswer</t>
        </is>
      </c>
      <c r="C55066" t="n">
        <v>8</v>
      </c>
      <c r="D55066" t="inlineStr">
        <is>
          <t>{'broswer-polyfill-js', 'cordova.plugin.inappbroswer.resize', 'broswer-min-js'}</t>
        </is>
      </c>
    </row>
    <row r="55067">
      <c r="A55067" s="1" t="n">
        <v>55065</v>
      </c>
      <c r="B55067" t="inlineStr">
        <is>
          <t>equalize</t>
        </is>
      </c>
      <c r="C55067" t="n">
        <v>8</v>
      </c>
      <c r="D55067" t="inlineStr">
        <is>
          <t>{'@shopmacher~equalize', 'react-equalize', 'coffeekraken-s-equalize-component'}</t>
        </is>
      </c>
    </row>
    <row r="55068">
      <c r="A55068" s="1" t="n">
        <v>55066</v>
      </c>
      <c r="B55068" t="inlineStr">
        <is>
          <t>bris</t>
        </is>
      </c>
      <c r="C55068" t="n">
        <v>8</v>
      </c>
      <c r="D55068" t="inlineStr">
        <is>
          <t>{'@bristom~datetime', 'brishgarden', '@bristom~logger'}</t>
        </is>
      </c>
    </row>
    <row r="55069">
      <c r="A55069" s="1" t="n">
        <v>55067</v>
      </c>
      <c r="B55069" t="inlineStr">
        <is>
          <t>treo</t>
        </is>
      </c>
      <c r="C55069" t="n">
        <v>8</v>
      </c>
      <c r="D55069" t="inlineStr">
        <is>
          <t>{'atreo-file-manager', 'mustela-iutreola', 'streograph-engine'}</t>
        </is>
      </c>
    </row>
    <row r="55070">
      <c r="A55070" s="1" t="n">
        <v>55068</v>
      </c>
      <c r="B55070" t="inlineStr">
        <is>
          <t>djy</t>
        </is>
      </c>
      <c r="C55070" t="n">
        <v>8</v>
      </c>
      <c r="D55070" t="inlineStr">
        <is>
          <t>{'djy-test-vue', 'djy_jsbridge', 'web01_djy'}</t>
        </is>
      </c>
    </row>
    <row r="55071">
      <c r="A55071" s="1" t="n">
        <v>55069</v>
      </c>
      <c r="B55071" t="inlineStr">
        <is>
          <t>nextome</t>
        </is>
      </c>
      <c r="C55071" t="n">
        <v>8</v>
      </c>
      <c r="D55071" t="inlineStr">
        <is>
          <t>{'@nextome~nxtstyle', '@nextome~nxtfooter', '@nextome~messages'}</t>
        </is>
      </c>
    </row>
    <row r="55072">
      <c r="A55072" s="1" t="n">
        <v>55070</v>
      </c>
      <c r="B55072" t="inlineStr">
        <is>
          <t>tvweb</t>
        </is>
      </c>
      <c r="C55072" t="n">
        <v>8</v>
      </c>
      <c r="D55072" t="inlineStr">
        <is>
          <t>{'@tsocial~tvweb-sdk', '@tsocial~tvweb-builder', '@tsocial~tvweb-sdk.hdbank'}</t>
        </is>
      </c>
    </row>
    <row r="55073">
      <c r="A55073" s="1" t="n">
        <v>55071</v>
      </c>
      <c r="B55073" t="inlineStr">
        <is>
          <t>hafs</t>
        </is>
      </c>
      <c r="C55073" t="n">
        <v>8</v>
      </c>
      <c r="D55073" t="inlineStr">
        <is>
          <t>{'@hafslundnett~hdd-css', '@hafslundnett~hdd-react', 'kfgqpc-uthmanic-script-hafs-regular'}</t>
        </is>
      </c>
    </row>
    <row r="55074">
      <c r="A55074" s="1" t="n">
        <v>55072</v>
      </c>
      <c r="B55074" t="inlineStr">
        <is>
          <t>shannon</t>
        </is>
      </c>
      <c r="C55074" t="n">
        <v>8</v>
      </c>
      <c r="D55074" t="inlineStr">
        <is>
          <t>{'@shannonmoeller~ansi-color', 'shannontest1', 'binary-shannon-entropy'}</t>
        </is>
      </c>
    </row>
    <row r="55075">
      <c r="A55075" s="1" t="n">
        <v>55073</v>
      </c>
      <c r="B55075" t="inlineStr">
        <is>
          <t>surrey</t>
        </is>
      </c>
      <c r="C55075" t="n">
        <v>8</v>
      </c>
      <c r="D55075" t="inlineStr">
        <is>
          <t>{'@datafire~surrey_ca_trafficloops', '@surrey-ui~icons', '@cityofsurrey~doctor-zhivago'}</t>
        </is>
      </c>
    </row>
    <row r="55076">
      <c r="A55076" s="1" t="n">
        <v>55074</v>
      </c>
      <c r="B55076" t="inlineStr">
        <is>
          <t>httpauth</t>
        </is>
      </c>
      <c r="C55076" t="n">
        <v>8</v>
      </c>
      <c r="D55076" t="inlineStr">
        <is>
          <t>{'httpauth', 'nodeplayer-plugin-httpauth', 'sanic-httpauth'}</t>
        </is>
      </c>
    </row>
    <row r="55077">
      <c r="A55077" s="1" t="n">
        <v>55075</v>
      </c>
      <c r="B55077" t="inlineStr">
        <is>
          <t>ezseed</t>
        </is>
      </c>
      <c r="C55077" t="n">
        <v>8</v>
      </c>
      <c r="D55077" t="inlineStr">
        <is>
          <t>{'ezseed-transmission', 'ezseed-watcher', 'ezseed-rtorrent'}</t>
        </is>
      </c>
    </row>
    <row r="55078">
      <c r="A55078" s="1" t="n">
        <v>55076</v>
      </c>
      <c r="B55078" t="inlineStr">
        <is>
          <t>nmb</t>
        </is>
      </c>
      <c r="C55078" t="n">
        <v>8</v>
      </c>
      <c r="D55078" t="inlineStr">
        <is>
          <t>{'nmb-ci', 'tbs-nmb-alpha', 'nmb-cli'}</t>
        </is>
      </c>
    </row>
    <row r="55079">
      <c r="A55079" s="1" t="n">
        <v>55077</v>
      </c>
      <c r="B55079" t="inlineStr">
        <is>
          <t>fef</t>
        </is>
      </c>
      <c r="C55079" t="n">
        <v>8</v>
      </c>
      <c r="D55079" t="inlineStr">
        <is>
          <t>{'@rampit~fef', 'wtm_fef_module', 'fef'}</t>
        </is>
      </c>
    </row>
    <row r="55080">
      <c r="A55080" s="1" t="n">
        <v>55078</v>
      </c>
      <c r="B55080" t="inlineStr">
        <is>
          <t>ecre</t>
        </is>
      </c>
      <c r="C55080" t="n">
        <v>8</v>
      </c>
      <c r="D55080" t="inlineStr">
        <is>
          <t>{'bobtemplates-ecreall', 'ecreall-dace', 'ecreall-pontus'}</t>
        </is>
      </c>
    </row>
    <row r="55081">
      <c r="A55081" s="1" t="n">
        <v>55079</v>
      </c>
      <c r="B55081" t="inlineStr">
        <is>
          <t>addok</t>
        </is>
      </c>
      <c r="C55081" t="n">
        <v>8</v>
      </c>
      <c r="D55081" t="inlineStr">
        <is>
          <t>{'addok-fr', 'addok-france', 'addok-geocode-stream'}</t>
        </is>
      </c>
    </row>
    <row r="55082">
      <c r="A55082" s="1" t="n">
        <v>55080</v>
      </c>
      <c r="B55082" t="inlineStr">
        <is>
          <t>vaughan</t>
        </is>
      </c>
      <c r="C55082" t="n">
        <v>8</v>
      </c>
      <c r="D55082" t="inlineStr">
        <is>
          <t>{'@johnpaulvaughan~promise-it-exists', '@johnpaulvaughan~itunes-music-library-tracks', '@vaughan189~my-awesome-greeter'}</t>
        </is>
      </c>
    </row>
    <row r="55083">
      <c r="A55083" s="1" t="n">
        <v>55081</v>
      </c>
      <c r="B55083" t="inlineStr">
        <is>
          <t>otpjs</t>
        </is>
      </c>
      <c r="C55083" t="n">
        <v>8</v>
      </c>
      <c r="D55083" t="inlineStr">
        <is>
          <t>{'@otpjs~test_utils', '@otpjs~gen_server', '@otpjs~supervisor'}</t>
        </is>
      </c>
    </row>
    <row r="55084">
      <c r="A55084" s="1" t="n">
        <v>55082</v>
      </c>
      <c r="B55084" t="inlineStr">
        <is>
          <t>rqt</t>
        </is>
      </c>
      <c r="C55084" t="n">
        <v>8</v>
      </c>
      <c r="D55084" t="inlineStr">
        <is>
          <t>{'@rqt~github', '@rqt~aqt', 'rqt'}</t>
        </is>
      </c>
    </row>
    <row r="55085">
      <c r="A55085" s="1" t="n">
        <v>55083</v>
      </c>
      <c r="B55085" t="inlineStr">
        <is>
          <t>snowdog</t>
        </is>
      </c>
      <c r="C55085" t="n">
        <v>8</v>
      </c>
      <c r="D55085" t="inlineStr">
        <is>
          <t>{'@snowdog~wombat', '@snowdog~alpaca-ui', '@snowdog~vuepress-plugin-pdf-export'}</t>
        </is>
      </c>
    </row>
    <row r="55086">
      <c r="A55086" s="1" t="n">
        <v>55084</v>
      </c>
      <c r="B55086" t="inlineStr">
        <is>
          <t>metz</t>
        </is>
      </c>
      <c r="C55086" t="n">
        <v>8</v>
      </c>
      <c r="D55086" t="inlineStr">
        <is>
          <t>{'drive-on-metz-unit-data', '@wmetz~segmented-circle', 'metzelhoff'}</t>
        </is>
      </c>
    </row>
    <row r="55087">
      <c r="A55087" s="1" t="n">
        <v>55085</v>
      </c>
      <c r="B55087" t="inlineStr">
        <is>
          <t>azov</t>
        </is>
      </c>
      <c r="C55087" t="n">
        <v>8</v>
      </c>
      <c r="D55087" t="inlineStr">
        <is>
          <t>{'@langazov~angular6-json-schema-form', '@langazov~my-test-library', '@langazov~ngx-remote-desktop'}</t>
        </is>
      </c>
    </row>
    <row r="55088">
      <c r="A55088" s="1" t="n">
        <v>55086</v>
      </c>
      <c r="B55088" t="inlineStr">
        <is>
          <t>blizz</t>
        </is>
      </c>
      <c r="C55088" t="n">
        <v>8</v>
      </c>
      <c r="D55088" t="inlineStr">
        <is>
          <t>{'blizzapi', 'blizzaga', 'blizzfuncts'}</t>
        </is>
      </c>
    </row>
    <row r="55089">
      <c r="A55089" s="1" t="n">
        <v>55087</v>
      </c>
      <c r="B55089" t="inlineStr">
        <is>
          <t>boya</t>
        </is>
      </c>
      <c r="C55089" t="n">
        <v>8</v>
      </c>
      <c r="D55089" t="inlineStr">
        <is>
          <t>{'@boya-cli-dev~core', 'boya-cli-dev-template-vue-element-admin', 'boya-test-lib'}</t>
        </is>
      </c>
    </row>
    <row r="55090">
      <c r="A55090" s="1" t="n">
        <v>55088</v>
      </c>
      <c r="B55090" t="inlineStr">
        <is>
          <t>olav</t>
        </is>
      </c>
      <c r="C55090" t="n">
        <v>8</v>
      </c>
      <c r="D55090" t="inlineStr">
        <is>
          <t>{'@olavo.a.santos~resolver.js', '@olavgm~mysqltable', 'nesterolavolucena'}</t>
        </is>
      </c>
    </row>
    <row r="55091">
      <c r="A55091" s="1" t="n">
        <v>55089</v>
      </c>
      <c r="B55091" t="inlineStr">
        <is>
          <t>hungarian</t>
        </is>
      </c>
      <c r="C55091" t="n">
        <v>8</v>
      </c>
      <c r="D55091" t="inlineStr">
        <is>
          <t>{'hungarian-on3', 'aor-language-hungarian', 'hungarianalg'}</t>
        </is>
      </c>
    </row>
    <row r="55092">
      <c r="A55092" s="1" t="n">
        <v>55090</v>
      </c>
      <c r="B55092" t="inlineStr">
        <is>
          <t>atex</t>
        </is>
      </c>
      <c r="C55092" t="n">
        <v>8</v>
      </c>
      <c r="D55092" t="inlineStr">
        <is>
          <t>{'@atex~ace-wimson', '@atex~ace-ventura', '@chukitipok~atex-ng'}</t>
        </is>
      </c>
    </row>
    <row r="55093">
      <c r="A55093" s="1" t="n">
        <v>55091</v>
      </c>
      <c r="B55093" t="inlineStr">
        <is>
          <t>directadmin</t>
        </is>
      </c>
      <c r="C55093" t="n">
        <v>8</v>
      </c>
      <c r="D55093" t="inlineStr">
        <is>
          <t>{'@ovh-api~license-directadmin', '@ovh-api-us~license-directadmin', '@ovh-soyoustart-ca~license-directadmin'}</t>
        </is>
      </c>
    </row>
    <row r="55094">
      <c r="A55094" s="1" t="n">
        <v>55092</v>
      </c>
      <c r="B55094" t="inlineStr">
        <is>
          <t>flowter</t>
        </is>
      </c>
      <c r="C55094" t="n">
        <v>8</v>
      </c>
      <c r="D55094" t="inlineStr">
        <is>
          <t>{'vue-flowter', '@flowter~flowchart', '@flowter~edge'}</t>
        </is>
      </c>
    </row>
    <row r="55095">
      <c r="A55095" s="1" t="n">
        <v>55093</v>
      </c>
      <c r="B55095" t="inlineStr">
        <is>
          <t>customisable</t>
        </is>
      </c>
      <c r="C55095" t="n">
        <v>8</v>
      </c>
      <c r="D55095" t="inlineStr">
        <is>
          <t>{'react-customisable-search-bar', 'react-native-customisable-switch', 'react-awesome-customisable-carousel'}</t>
        </is>
      </c>
    </row>
    <row r="55096">
      <c r="A55096" s="1" t="n">
        <v>55094</v>
      </c>
      <c r="B55096" t="inlineStr">
        <is>
          <t>turtlemint</t>
        </is>
      </c>
      <c r="C55096" t="n">
        <v>8</v>
      </c>
      <c r="D55096" t="inlineStr">
        <is>
          <t>{'@turtlemint~tmlife-ui', '@turtlemint~payment-gateway', '@turtlemint~redux-analytics'}</t>
        </is>
      </c>
    </row>
    <row r="55097">
      <c r="A55097" s="1" t="n">
        <v>55095</v>
      </c>
      <c r="B55097" t="inlineStr">
        <is>
          <t>luvies</t>
        </is>
      </c>
      <c r="C55097" t="n">
        <v>8</v>
      </c>
      <c r="D55097" t="inlineStr">
        <is>
          <t>{'@luvies~business-rules', '@luvies~config', '@luvies~evaluator'}</t>
        </is>
      </c>
    </row>
    <row r="55098">
      <c r="A55098" s="1" t="n">
        <v>55096</v>
      </c>
      <c r="B55098" t="inlineStr">
        <is>
          <t>kail</t>
        </is>
      </c>
      <c r="C55098" t="n">
        <v>8</v>
      </c>
      <c r="D55098" t="inlineStr">
        <is>
          <t>{'@moukail~angular-qrcode', 'kailsjs', '@moukail~angular-password-strength-meter'}</t>
        </is>
      </c>
    </row>
    <row r="55099">
      <c r="A55099" s="1" t="n">
        <v>55097</v>
      </c>
      <c r="B55099" t="inlineStr">
        <is>
          <t>charto</t>
        </is>
      </c>
      <c r="C55099" t="n">
        <v>8</v>
      </c>
      <c r="D55099" t="inlineStr">
        <is>
          <t>{'charto-leaflet', 'charto-loader', '@charto~spatialite'}</t>
        </is>
      </c>
    </row>
    <row r="55100">
      <c r="A55100" s="1" t="n">
        <v>55098</v>
      </c>
      <c r="B55100" t="inlineStr">
        <is>
          <t>sampl</t>
        </is>
      </c>
      <c r="C55100" t="n">
        <v>8</v>
      </c>
      <c r="D55100" t="inlineStr">
        <is>
          <t>{'samplr', 'samplx-argv-parser', 'samplyr'}</t>
        </is>
      </c>
    </row>
    <row r="55101">
      <c r="A55101" s="1" t="n">
        <v>55099</v>
      </c>
      <c r="B55101" t="inlineStr">
        <is>
          <t>stepwise</t>
        </is>
      </c>
      <c r="C55101" t="n">
        <v>8</v>
      </c>
      <c r="D55101" t="inlineStr">
        <is>
          <t>{'stepwise', '@musical-patterns~pattern-stepwise', 'ngx-stepwise'}</t>
        </is>
      </c>
    </row>
    <row r="55102">
      <c r="A55102" s="1" t="n">
        <v>55100</v>
      </c>
      <c r="B55102" t="inlineStr">
        <is>
          <t>tecton</t>
        </is>
      </c>
      <c r="C55102" t="n">
        <v>8</v>
      </c>
      <c r="D55102" t="inlineStr">
        <is>
          <t>{'q2-tecton-elements', 'q2-tecton-mock', 'q2-tecton-theme'}</t>
        </is>
      </c>
    </row>
    <row r="55103">
      <c r="A55103" s="1" t="n">
        <v>55101</v>
      </c>
      <c r="B55103" t="inlineStr">
        <is>
          <t>rlc</t>
        </is>
      </c>
      <c r="C55103" t="n">
        <v>8</v>
      </c>
      <c r="D55103" t="inlineStr">
        <is>
          <t>{'rlc-vol-1', 'rlc-faucet-contract', 'wrlc'}</t>
        </is>
      </c>
    </row>
    <row r="55104">
      <c r="A55104" s="1" t="n">
        <v>55102</v>
      </c>
      <c r="B55104" t="inlineStr">
        <is>
          <t>radpack</t>
        </is>
      </c>
      <c r="C55104" t="n">
        <v>8</v>
      </c>
      <c r="D55104" t="inlineStr">
        <is>
          <t>{'@radpack~webpack-plugin', '@radpack~core', 'radpack'}</t>
        </is>
      </c>
    </row>
    <row r="55105">
      <c r="A55105" s="1" t="n">
        <v>55103</v>
      </c>
      <c r="B55105" t="inlineStr">
        <is>
          <t>entangle</t>
        </is>
      </c>
      <c r="C55105" t="n">
        <v>8</v>
      </c>
      <c r="D55105" t="inlineStr">
        <is>
          <t>{'obj-entangle', 'react-entangle', 'entangle'}</t>
        </is>
      </c>
    </row>
    <row r="55106">
      <c r="A55106" s="1" t="n">
        <v>55104</v>
      </c>
      <c r="B55106" t="inlineStr">
        <is>
          <t>nursery</t>
        </is>
      </c>
      <c r="C55106" t="n">
        <v>8</v>
      </c>
      <c r="D55106" t="inlineStr">
        <is>
          <t>{'promise-nursery', 'ku-nursery', 'stellar-nursery-denizens'}</t>
        </is>
      </c>
    </row>
    <row r="55107">
      <c r="A55107" s="1" t="n">
        <v>55105</v>
      </c>
      <c r="B55107" t="inlineStr">
        <is>
          <t>tff</t>
        </is>
      </c>
      <c r="C55107" t="n">
        <v>8</v>
      </c>
      <c r="D55107" t="inlineStr">
        <is>
          <t>{'tff', 'tffbena', 'tff-tailor'}</t>
        </is>
      </c>
    </row>
    <row r="55108">
      <c r="A55108" s="1" t="n">
        <v>55106</v>
      </c>
      <c r="B55108" t="inlineStr">
        <is>
          <t>rega</t>
        </is>
      </c>
      <c r="C55108" t="n">
        <v>8</v>
      </c>
      <c r="D55108" t="inlineStr">
        <is>
          <t>{'windy-plugin-regadata', 'windy-plugin-regadata-routing', 'iobroker.hm-rega'}</t>
        </is>
      </c>
    </row>
    <row r="55109">
      <c r="A55109" s="1" t="n">
        <v>55107</v>
      </c>
      <c r="B55109" t="inlineStr">
        <is>
          <t>pgtyped</t>
        </is>
      </c>
      <c r="C55109" t="n">
        <v>8</v>
      </c>
      <c r="D55109" t="inlineStr">
        <is>
          <t>{'pgtyped-wire-2', 'pgtyped', '@pgtyped~cli'}</t>
        </is>
      </c>
    </row>
    <row r="55110">
      <c r="A55110" s="1" t="n">
        <v>55108</v>
      </c>
      <c r="B55110" t="inlineStr">
        <is>
          <t>showmore</t>
        </is>
      </c>
      <c r="C55110" t="n">
        <v>8</v>
      </c>
      <c r="D55110" t="inlineStr">
        <is>
          <t>{'vue-showmore', '@pimd~showmore-plugin', '@micajeho~react-showmore'}</t>
        </is>
      </c>
    </row>
    <row r="55111">
      <c r="A55111" s="1" t="n">
        <v>55109</v>
      </c>
      <c r="B55111" t="inlineStr">
        <is>
          <t>srg</t>
        </is>
      </c>
      <c r="C55111" t="n">
        <v>8</v>
      </c>
      <c r="D55111" t="inlineStr">
        <is>
          <t>{'mozilla-srgutil', 'srggrebenyuk', 'laravel-echo-server-srgkas'}</t>
        </is>
      </c>
    </row>
    <row r="55112">
      <c r="A55112" s="1" t="n">
        <v>55110</v>
      </c>
      <c r="B55112" t="inlineStr">
        <is>
          <t>hma</t>
        </is>
      </c>
      <c r="C55112" t="n">
        <v>8</v>
      </c>
      <c r="D55112" t="inlineStr">
        <is>
          <t>{'hma', '@hmashaw~jslibdemo', 'npm-test-hma'}</t>
        </is>
      </c>
    </row>
    <row r="55113">
      <c r="A55113" s="1" t="n">
        <v>55111</v>
      </c>
      <c r="B55113" t="inlineStr">
        <is>
          <t>mockdate</t>
        </is>
      </c>
      <c r="C55113" t="n">
        <v>8</v>
      </c>
      <c r="D55113" t="inlineStr">
        <is>
          <t>{'mockdate', 'jasmine-mockdate', 'mockdate-with-global'}</t>
        </is>
      </c>
    </row>
    <row r="55114">
      <c r="A55114" s="1" t="n">
        <v>55112</v>
      </c>
      <c r="B55114" t="inlineStr">
        <is>
          <t>yzl</t>
        </is>
      </c>
      <c r="C55114" t="n">
        <v>8</v>
      </c>
      <c r="D55114" t="inlineStr">
        <is>
          <t>{'yzl-element-ui', 'yzl-cli', 'npmfirst_yzl'}</t>
        </is>
      </c>
    </row>
    <row r="55115">
      <c r="A55115" s="1" t="n">
        <v>55113</v>
      </c>
      <c r="B55115" t="inlineStr">
        <is>
          <t>thethingbox</t>
        </is>
      </c>
      <c r="C55115" t="n">
        <v>8</v>
      </c>
      <c r="D55115" t="inlineStr">
        <is>
          <t>{'thethingbox-sensortag', 'thethingbox-contrib-mqtt', 'thethingbox-node-timestamp'}</t>
        </is>
      </c>
    </row>
    <row r="55116">
      <c r="A55116" s="1" t="n">
        <v>55114</v>
      </c>
      <c r="B55116" t="inlineStr">
        <is>
          <t>elkfox</t>
        </is>
      </c>
      <c r="C55116" t="n">
        <v>8</v>
      </c>
      <c r="D55116" t="inlineStr">
        <is>
          <t>{'@elkfox~shopify-theme', '@elkfox~queue', '@elkfox~split'}</t>
        </is>
      </c>
    </row>
    <row r="55117">
      <c r="A55117" s="1" t="n">
        <v>55115</v>
      </c>
      <c r="B55117" t="inlineStr">
        <is>
          <t>citron</t>
        </is>
      </c>
      <c r="C55117" t="n">
        <v>8</v>
      </c>
      <c r="D55117" t="inlineStr">
        <is>
          <t>{'tarteaucitronjs', 'citron', 'tarteaucitron-meringuee'}</t>
        </is>
      </c>
    </row>
    <row r="55118">
      <c r="A55118" s="1" t="n">
        <v>55116</v>
      </c>
      <c r="B55118" t="inlineStr">
        <is>
          <t>goswap</t>
        </is>
      </c>
      <c r="C55118" t="n">
        <v>8</v>
      </c>
      <c r="D55118" t="inlineStr">
        <is>
          <t>{'goswap-zapper', 'mdex-goswap-sdk', 'goswap-heco-tokenlist'}</t>
        </is>
      </c>
    </row>
    <row r="55119">
      <c r="A55119" s="1" t="n">
        <v>55117</v>
      </c>
      <c r="B55119" t="inlineStr">
        <is>
          <t>holderjs</t>
        </is>
      </c>
      <c r="C55119" t="n">
        <v>8</v>
      </c>
      <c r="D55119" t="inlineStr">
        <is>
          <t>{'ember-cli-holderjs', '@types~holderjs', 'holderjs'}</t>
        </is>
      </c>
    </row>
    <row r="55120">
      <c r="A55120" s="1" t="n">
        <v>55118</v>
      </c>
      <c r="B55120" t="inlineStr">
        <is>
          <t>undoredo</t>
        </is>
      </c>
      <c r="C55120" t="n">
        <v>8</v>
      </c>
      <c r="D55120" t="inlineStr">
        <is>
          <t>{'immer-undoredo', 'jsyg-undoredo', 'vue-easy-undoredo'}</t>
        </is>
      </c>
    </row>
    <row r="55121">
      <c r="A55121" s="1" t="n">
        <v>55119</v>
      </c>
      <c r="B55121" t="inlineStr">
        <is>
          <t>asks</t>
        </is>
      </c>
      <c r="C55121" t="n">
        <v>8</v>
      </c>
      <c r="D55121" t="inlineStr">
        <is>
          <t>{'@jimpick~use-filecoin-asks', 'asks', 'filecoin-browse-asks'}</t>
        </is>
      </c>
    </row>
    <row r="55122">
      <c r="A55122" s="1" t="n">
        <v>55120</v>
      </c>
      <c r="B55122" t="inlineStr">
        <is>
          <t>tgx</t>
        </is>
      </c>
      <c r="C55122" t="n">
        <v>8</v>
      </c>
      <c r="D55122" t="inlineStr">
        <is>
          <t>{'@enel~tgx-ptw-parametrica', 'tgx-media-react-components', 'tgx-footer-global'}</t>
        </is>
      </c>
    </row>
    <row r="55123">
      <c r="A55123" s="1" t="n">
        <v>55121</v>
      </c>
      <c r="B55123" t="inlineStr">
        <is>
          <t>factoring</t>
        </is>
      </c>
      <c r="C55123" t="n">
        <v>8</v>
      </c>
      <c r="D55123" t="inlineStr">
        <is>
          <t>{'@factoringplus~pl-table-row', 'factoring', 'factoringruc'}</t>
        </is>
      </c>
    </row>
    <row r="55124">
      <c r="A55124" s="1" t="n">
        <v>55122</v>
      </c>
      <c r="B55124" t="inlineStr">
        <is>
          <t>mockable</t>
        </is>
      </c>
      <c r="C55124" t="n">
        <v>8</v>
      </c>
      <c r="D55124" t="inlineStr">
        <is>
          <t>{'mockable-mongo', 'babel-plugin-mockable-imports', 'coffeescript-mockable-http-server'}</t>
        </is>
      </c>
    </row>
    <row r="55125">
      <c r="A55125" s="1" t="n">
        <v>55123</v>
      </c>
      <c r="B55125" t="inlineStr">
        <is>
          <t>autoresponsive</t>
        </is>
      </c>
      <c r="C55125" t="n">
        <v>8</v>
      </c>
      <c r="D55125" t="inlineStr">
        <is>
          <t>{'autoresponsive-vue', 'autoresponsive_react_native_sample_android_ci', 'autoresponsive-react-native'}</t>
        </is>
      </c>
    </row>
    <row r="55126">
      <c r="A55126" s="1" t="n">
        <v>55124</v>
      </c>
      <c r="B55126" t="inlineStr">
        <is>
          <t>carafe</t>
        </is>
      </c>
      <c r="C55126" t="n">
        <v>8</v>
      </c>
      <c r="D55126" t="inlineStr">
        <is>
          <t>{'@soliantconsulting~create-carafe-bundle', '@carafe-fm~bundler', '@carafe-fm~create-bundle-dev'}</t>
        </is>
      </c>
    </row>
    <row r="55127">
      <c r="A55127" s="1" t="n">
        <v>55125</v>
      </c>
      <c r="B55127" t="inlineStr">
        <is>
          <t>samsao</t>
        </is>
      </c>
      <c r="C55127" t="n">
        <v>8</v>
      </c>
      <c r="D55127" t="inlineStr">
        <is>
          <t>{'eslint-config-samsao-web', 'generator-samsao-frontend', 'eslint-config-samsao-node'}</t>
        </is>
      </c>
    </row>
    <row r="55128">
      <c r="A55128" s="1" t="n">
        <v>55126</v>
      </c>
      <c r="B55128" t="inlineStr">
        <is>
          <t>oranges</t>
        </is>
      </c>
      <c r="C55128" t="n">
        <v>8</v>
      </c>
      <c r="D55128" t="inlineStr">
        <is>
          <t>{'@jwwlai~oranges', '@orangesk~eshop-assets', '@suppliedorange~oranges'}</t>
        </is>
      </c>
    </row>
    <row r="55129">
      <c r="A55129" s="1" t="n">
        <v>55127</v>
      </c>
      <c r="B55129" t="inlineStr">
        <is>
          <t>postscript</t>
        </is>
      </c>
      <c r="C55129" t="n">
        <v>8</v>
      </c>
      <c r="D55129" t="inlineStr">
        <is>
          <t>{'brain-games-postscriptumno', 'hexo-postscript', 'tokenize-postscript-pmb'}</t>
        </is>
      </c>
    </row>
    <row r="55130">
      <c r="A55130" s="1" t="n">
        <v>55128</v>
      </c>
      <c r="B55130" t="inlineStr">
        <is>
          <t>writeme</t>
        </is>
      </c>
      <c r="C55130" t="n">
        <v>8</v>
      </c>
      <c r="D55130" t="inlineStr">
        <is>
          <t>{'@writeme~core', '@appcominteractive~writeme', '@shawp~writeme'}</t>
        </is>
      </c>
    </row>
    <row r="55131">
      <c r="A55131" s="1" t="n">
        <v>55129</v>
      </c>
      <c r="B55131" t="inlineStr">
        <is>
          <t>twinoid</t>
        </is>
      </c>
      <c r="C55131" t="n">
        <v>8</v>
      </c>
      <c r="D55131" t="inlineStr">
        <is>
          <t>{'@eternal-twin~twinoid-store-test', '@eternal-twin~twinoid-core', '@eternal-twin~twinoid-archive-in-memory'}</t>
        </is>
      </c>
    </row>
    <row r="55132">
      <c r="A55132" s="1" t="n">
        <v>55130</v>
      </c>
      <c r="B55132" t="inlineStr">
        <is>
          <t>ondosys</t>
        </is>
      </c>
      <c r="C55132" t="n">
        <v>8</v>
      </c>
      <c r="D55132" t="inlineStr">
        <is>
          <t>{'@ondosys~typeorm', '@ondosys~crud-request', '@ondosys~crud'}</t>
        </is>
      </c>
    </row>
    <row r="55133">
      <c r="A55133" s="1" t="n">
        <v>55131</v>
      </c>
      <c r="B55133" t="inlineStr">
        <is>
          <t>esales</t>
        </is>
      </c>
      <c r="C55133" t="n">
        <v>8</v>
      </c>
      <c r="D55133" t="inlineStr">
        <is>
          <t>{'esales-frontend', '@axa-ch~esales-ui-components', '@axa-ch~pod-esales-mk'}</t>
        </is>
      </c>
    </row>
    <row r="55134">
      <c r="A55134" s="1" t="n">
        <v>55132</v>
      </c>
      <c r="B55134" t="inlineStr">
        <is>
          <t>seesemichaelj</t>
        </is>
      </c>
      <c r="C55134" t="n">
        <v>8</v>
      </c>
      <c r="D55134" t="inlineStr">
        <is>
          <t>{'@seesemichaelj~face-recognition-cuda', '@seesemichaelj~face-recognition', '@seesemichaelj~truffle-decoder'}</t>
        </is>
      </c>
    </row>
    <row r="55135">
      <c r="A55135" s="1" t="n">
        <v>55133</v>
      </c>
      <c r="B55135" t="inlineStr">
        <is>
          <t>wbia</t>
        </is>
      </c>
      <c r="C55135" t="n">
        <v>8</v>
      </c>
      <c r="D55135" t="inlineStr">
        <is>
          <t>{'wbia-pyrf', 'wbia-pydarknet', 'wbia-vtool'}</t>
        </is>
      </c>
    </row>
    <row r="55136">
      <c r="A55136" s="1" t="n">
        <v>55134</v>
      </c>
      <c r="B55136" t="inlineStr">
        <is>
          <t>yfy</t>
        </is>
      </c>
      <c r="C55136" t="n">
        <v>8</v>
      </c>
      <c r="D55136" t="inlineStr">
        <is>
          <t>{'vue-yfy-modal', 'yfy-event', 'gulp-yfy-rev'}</t>
        </is>
      </c>
    </row>
    <row r="55137">
      <c r="A55137" s="1" t="n">
        <v>55135</v>
      </c>
      <c r="B55137" t="inlineStr">
        <is>
          <t>bluecateng</t>
        </is>
      </c>
      <c r="C55137" t="n">
        <v>8</v>
      </c>
      <c r="D55137" t="inlineStr">
        <is>
          <t>{'@bluecateng~eslint-plugin', '@bluecateng~git-checks', '@bluecateng~eslint-config-node'}</t>
        </is>
      </c>
    </row>
    <row r="55138">
      <c r="A55138" s="1" t="n">
        <v>55136</v>
      </c>
      <c r="B55138" t="inlineStr">
        <is>
          <t>phaser2</t>
        </is>
      </c>
      <c r="C55138" t="n">
        <v>8</v>
      </c>
      <c r="D55138" t="inlineStr">
        <is>
          <t>{'@koreez~phaser2-ninepatch', '@koreez~phaser2-animate', 'phaser2-navmesh'}</t>
        </is>
      </c>
    </row>
    <row r="55139">
      <c r="A55139" s="1" t="n">
        <v>55137</v>
      </c>
      <c r="B55139" t="inlineStr">
        <is>
          <t>cuit</t>
        </is>
      </c>
      <c r="C55139" t="n">
        <v>8</v>
      </c>
      <c r="D55139" t="inlineStr">
        <is>
          <t>{'cuit-validator', '@bizcuit~bizdash', 'cuitonline'}</t>
        </is>
      </c>
    </row>
    <row r="55140">
      <c r="A55140" s="1" t="n">
        <v>55138</v>
      </c>
      <c r="B55140" t="inlineStr">
        <is>
          <t>buen</t>
        </is>
      </c>
      <c r="C55140" t="n">
        <v>8</v>
      </c>
      <c r="D55140" t="inlineStr">
        <is>
          <t>{'buenbit', '@buenger~form-primitives', '@buenger~signal'}</t>
        </is>
      </c>
    </row>
    <row r="55141">
      <c r="A55141" s="1" t="n">
        <v>55139</v>
      </c>
      <c r="B55141" t="inlineStr">
        <is>
          <t>ruu</t>
        </is>
      </c>
      <c r="C55141" t="n">
        <v>8</v>
      </c>
      <c r="D55141" t="inlineStr">
        <is>
          <t>{'ruufpa', 'ruui-cli', '@kurukururuu~ramen-adonis-controller'}</t>
        </is>
      </c>
    </row>
    <row r="55142">
      <c r="A55142" s="1" t="n">
        <v>55140</v>
      </c>
      <c r="B55142" t="inlineStr">
        <is>
          <t>vcom</t>
        </is>
      </c>
      <c r="C55142" t="n">
        <v>8</v>
      </c>
      <c r="D55142" t="inlineStr">
        <is>
          <t>{'zzvcomabc', 'my-vcom', 'vcom-video-player'}</t>
        </is>
      </c>
    </row>
    <row r="55143">
      <c r="A55143" s="1" t="n">
        <v>55141</v>
      </c>
      <c r="B55143" t="inlineStr">
        <is>
          <t>jsobj</t>
        </is>
      </c>
      <c r="C55143" t="n">
        <v>8</v>
      </c>
      <c r="D55143" t="inlineStr">
        <is>
          <t>{'jsobj', 'xml2jsobj', 'novo-jsobj'}</t>
        </is>
      </c>
    </row>
    <row r="55144">
      <c r="A55144" s="1" t="n">
        <v>55142</v>
      </c>
      <c r="B55144" t="inlineStr">
        <is>
          <t>sharelib</t>
        </is>
      </c>
      <c r="C55144" t="n">
        <v>8</v>
      </c>
      <c r="D55144" t="inlineStr">
        <is>
          <t>{'co-sharelib', 'sharelib', '@disp~mallika-sharelib'}</t>
        </is>
      </c>
    </row>
    <row r="55145">
      <c r="A55145" s="1" t="n">
        <v>55143</v>
      </c>
      <c r="B55145" t="inlineStr">
        <is>
          <t>frontless</t>
        </is>
      </c>
      <c r="C55145" t="n">
        <v>8</v>
      </c>
      <c r="D55145" t="inlineStr">
        <is>
          <t>{'@frontless~core', 'frontless-plugin', 'frontless'}</t>
        </is>
      </c>
    </row>
    <row r="55146">
      <c r="A55146" s="1" t="n">
        <v>55144</v>
      </c>
      <c r="B55146" t="inlineStr">
        <is>
          <t>wiseplat</t>
        </is>
      </c>
      <c r="C55146" t="n">
        <v>8</v>
      </c>
      <c r="D55146" t="inlineStr">
        <is>
          <t>{'npm-wiseplat-client-binaries', 'npm2-wiseplat-client-binaries', 'npm2-wiseplat-keyfile-recognizer'}</t>
        </is>
      </c>
    </row>
    <row r="55147">
      <c r="A55147" s="1" t="n">
        <v>55145</v>
      </c>
      <c r="B55147" t="inlineStr">
        <is>
          <t>protobuf2</t>
        </is>
      </c>
      <c r="C55147" t="n">
        <v>8</v>
      </c>
      <c r="D55147" t="inlineStr">
        <is>
          <t>{'protobuf2flowtype-typeonly-runtime', 'protobuf2json', 'jsonschema-protobuf2'}</t>
        </is>
      </c>
    </row>
    <row r="55148">
      <c r="A55148" s="1" t="n">
        <v>55146</v>
      </c>
      <c r="B55148" t="inlineStr">
        <is>
          <t>gitt</t>
        </is>
      </c>
      <c r="C55148" t="n">
        <v>8</v>
      </c>
      <c r="D55148" t="inlineStr">
        <is>
          <t>{'gitti', 'byte-gitt', 'igitt'}</t>
        </is>
      </c>
    </row>
    <row r="55149">
      <c r="A55149" s="1" t="n">
        <v>55147</v>
      </c>
      <c r="B55149" t="inlineStr">
        <is>
          <t>wechat2</t>
        </is>
      </c>
      <c r="C55149" t="n">
        <v>8</v>
      </c>
      <c r="D55149" t="inlineStr">
        <is>
          <t>{'koa2-wechat2', 'node-easywechat2', 'nodebb-plugin-sso-wechat2'}</t>
        </is>
      </c>
    </row>
    <row r="55150">
      <c r="A55150" s="1" t="n">
        <v>55148</v>
      </c>
      <c r="B55150" t="inlineStr">
        <is>
          <t>devboldly</t>
        </is>
      </c>
      <c r="C55150" t="n">
        <v>8</v>
      </c>
      <c r="D55150" t="inlineStr">
        <is>
          <t>{'@devboldly~react-devboldly-tools', '@devboldly~react-use-local-storage', '@devboldly~react-uncached-image'}</t>
        </is>
      </c>
    </row>
    <row r="55151">
      <c r="A55151" s="1" t="n">
        <v>55149</v>
      </c>
      <c r="B55151" t="inlineStr">
        <is>
          <t>yesh</t>
        </is>
      </c>
      <c r="C55151" t="n">
        <v>8</v>
      </c>
      <c r="D55151" t="inlineStr">
        <is>
          <t>{'ayesh', 'divyesh-lib', 'pryesh-lion-lib'}</t>
        </is>
      </c>
    </row>
    <row r="55152">
      <c r="A55152" s="1" t="n">
        <v>55150</v>
      </c>
      <c r="B55152" t="inlineStr">
        <is>
          <t>hookup</t>
        </is>
      </c>
      <c r="C55152" t="n">
        <v>8</v>
      </c>
      <c r="D55152" t="inlineStr">
        <is>
          <t>{'backchatio-hookup', 'hookup', 'mithril-hookup'}</t>
        </is>
      </c>
    </row>
    <row r="55153">
      <c r="A55153" s="1" t="n">
        <v>55151</v>
      </c>
      <c r="B55153" t="inlineStr">
        <is>
          <t>apoly</t>
        </is>
      </c>
      <c r="C55153" t="n">
        <v>8</v>
      </c>
      <c r="D55153" t="inlineStr">
        <is>
          <t>{'apoly-unscoped-forms', 'apoly-react-scripts', 'apoly-nwb'}</t>
        </is>
      </c>
    </row>
    <row r="55154">
      <c r="A55154" s="1" t="n">
        <v>55152</v>
      </c>
      <c r="B55154" t="inlineStr">
        <is>
          <t>asterix</t>
        </is>
      </c>
      <c r="C55154" t="n">
        <v>8</v>
      </c>
      <c r="D55154" t="inlineStr">
        <is>
          <t>{'asterix-modal', 'lethexa-asterix', 'asterix'}</t>
        </is>
      </c>
    </row>
    <row r="55155">
      <c r="A55155" s="1" t="n">
        <v>55153</v>
      </c>
      <c r="B55155" t="inlineStr">
        <is>
          <t>coinspot</t>
        </is>
      </c>
      <c r="C55155" t="n">
        <v>8</v>
      </c>
      <c r="D55155" t="inlineStr">
        <is>
          <t>{'coinspot-py', 'coinspot-async-api', 'coinspot-mini'}</t>
        </is>
      </c>
    </row>
    <row r="55156">
      <c r="A55156" s="1" t="n">
        <v>55154</v>
      </c>
      <c r="B55156" t="inlineStr">
        <is>
          <t>fresnel</t>
        </is>
      </c>
      <c r="C55156" t="n">
        <v>8</v>
      </c>
      <c r="D55156" t="inlineStr">
        <is>
          <t>{'@artsy~fresnel', 'fresnel', '@stdlib~math-iter-special-fresnels'}</t>
        </is>
      </c>
    </row>
    <row r="55157">
      <c r="A55157" s="1" t="n">
        <v>55155</v>
      </c>
      <c r="B55157" t="inlineStr">
        <is>
          <t>chronometer</t>
        </is>
      </c>
      <c r="C55157" t="n">
        <v>8</v>
      </c>
      <c r="D55157" t="inlineStr">
        <is>
          <t>{'mugan86-chronometer', 'wsgi-chronometer', 'jschronometer'}</t>
        </is>
      </c>
    </row>
    <row r="55158">
      <c r="A55158" s="1" t="n">
        <v>55156</v>
      </c>
      <c r="B55158" t="inlineStr">
        <is>
          <t>weimob</t>
        </is>
      </c>
      <c r="C55158" t="n">
        <v>8</v>
      </c>
      <c r="D55158" t="inlineStr">
        <is>
          <t>{'@weimob-cli~utils', '@weimob-cli~core', 'passport-weimob'}</t>
        </is>
      </c>
    </row>
    <row r="55159">
      <c r="A55159" s="1" t="n">
        <v>55157</v>
      </c>
      <c r="B55159" t="inlineStr">
        <is>
          <t>flambo</t>
        </is>
      </c>
      <c r="C55159" t="n">
        <v>8</v>
      </c>
      <c r="D55159" t="inlineStr">
        <is>
          <t>{'@flambo~react-doc', 'flambo-source-rss', '@flambo~source-meetup'}</t>
        </is>
      </c>
    </row>
    <row r="55160">
      <c r="A55160" s="1" t="n">
        <v>55158</v>
      </c>
      <c r="B55160" t="inlineStr">
        <is>
          <t>shinnn</t>
        </is>
      </c>
      <c r="C55160" t="n">
        <v>8</v>
      </c>
      <c r="D55160" t="inlineStr">
        <is>
          <t>{'@shinnn~eslintrc', '@shinnn~test', '@shinnn~eslint-config'}</t>
        </is>
      </c>
    </row>
    <row r="55161">
      <c r="A55161" s="1" t="n">
        <v>55159</v>
      </c>
      <c r="B55161" t="inlineStr">
        <is>
          <t>oxr</t>
        </is>
      </c>
      <c r="C55161" t="n">
        <v>8</v>
      </c>
      <c r="D55161" t="inlineStr">
        <is>
          <t>{'oxr-client', 'coinoxr', 'oxr'}</t>
        </is>
      </c>
    </row>
    <row r="55162">
      <c r="A55162" s="1" t="n">
        <v>55160</v>
      </c>
      <c r="B55162" t="inlineStr">
        <is>
          <t>webmeter</t>
        </is>
      </c>
      <c r="C55162" t="n">
        <v>8</v>
      </c>
      <c r="D55162" t="inlineStr">
        <is>
          <t>{'webmeter-client-v2-cmd', 'webmeter-client-baichuan', 'webmeter-client-v2'}</t>
        </is>
      </c>
    </row>
    <row r="55163">
      <c r="A55163" s="1" t="n">
        <v>55161</v>
      </c>
      <c r="B55163" t="inlineStr">
        <is>
          <t>xizhi</t>
        </is>
      </c>
      <c r="C55163" t="n">
        <v>8</v>
      </c>
      <c r="D55163" t="inlineStr">
        <is>
          <t>{'@aliretail~cuckoo-official-xizhi-form2', 'xizhi', '@aliretail~10008224358-xizhivessel2-modules-fe-wireless-rax-xizhi_mc_01'}</t>
        </is>
      </c>
    </row>
    <row r="55164">
      <c r="A55164" s="1" t="n">
        <v>55162</v>
      </c>
      <c r="B55164" t="inlineStr">
        <is>
          <t>bip44</t>
        </is>
      </c>
      <c r="C55164" t="n">
        <v>8</v>
      </c>
      <c r="D55164" t="inlineStr">
        <is>
          <t>{'bip44', '@owstack~ethereum-bip44', 'ethereum-bip44-update'}</t>
        </is>
      </c>
    </row>
    <row r="55165">
      <c r="A55165" s="1" t="n">
        <v>55163</v>
      </c>
      <c r="B55165" t="inlineStr">
        <is>
          <t>driss</t>
        </is>
      </c>
      <c r="C55165" t="n">
        <v>8</v>
      </c>
      <c r="D55165" t="inlineStr">
        <is>
          <t>{'@reda_drissi~legacy-preset-chart-deckgl', 'driss_lulz', 'driss-set'}</t>
        </is>
      </c>
    </row>
    <row r="55166">
      <c r="A55166" s="1" t="n">
        <v>55164</v>
      </c>
      <c r="B55166" t="inlineStr">
        <is>
          <t>texturepacker</t>
        </is>
      </c>
      <c r="C55166" t="n">
        <v>8</v>
      </c>
      <c r="D55166" t="inlineStr">
        <is>
          <t>{'unpack-texturepacker', 'texturepacker-yaml', '@studiokloek~pixi-texturepacker'}</t>
        </is>
      </c>
    </row>
    <row r="55167">
      <c r="A55167" s="1" t="n">
        <v>55165</v>
      </c>
      <c r="B55167" t="inlineStr">
        <is>
          <t>bitstreamy</t>
        </is>
      </c>
      <c r="C55167" t="n">
        <v>8</v>
      </c>
      <c r="D55167" t="inlineStr">
        <is>
          <t>{'@bitstreamy~ppspp-client', '@bitstreamy~broadcaster', '@bitstreamy~ppspp-tracker'}</t>
        </is>
      </c>
    </row>
    <row r="55168">
      <c r="A55168" s="1" t="n">
        <v>55166</v>
      </c>
      <c r="B55168" t="inlineStr">
        <is>
          <t>norch</t>
        </is>
      </c>
      <c r="C55168" t="n">
        <v>8</v>
      </c>
      <c r="D55168" t="inlineStr">
        <is>
          <t>{'iftt-norch-tools', 'norch-indexer', 'norch-bootstrap'}</t>
        </is>
      </c>
    </row>
    <row r="55169">
      <c r="A55169" s="1" t="n">
        <v>55167</v>
      </c>
      <c r="B55169" t="inlineStr">
        <is>
          <t>chadwick</t>
        </is>
      </c>
      <c r="C55169" t="n">
        <v>8</v>
      </c>
      <c r="D55169" t="inlineStr">
        <is>
          <t>{'pychadwicklib', '@mcchadwick~device-protocol', '@mcchadwick~fiosdk'}</t>
        </is>
      </c>
    </row>
    <row r="55170">
      <c r="A55170" s="1" t="n">
        <v>55168</v>
      </c>
      <c r="B55170" t="inlineStr">
        <is>
          <t>nachbar</t>
        </is>
      </c>
      <c r="C55170" t="n">
        <v>8</v>
      </c>
      <c r="D55170" t="inlineStr">
        <is>
          <t>{'nachbar-example', 'nachbar-test', '@werdetnachbarn~hello-world'}</t>
        </is>
      </c>
    </row>
    <row r="55171">
      <c r="A55171" s="1" t="n">
        <v>55169</v>
      </c>
      <c r="B55171" t="inlineStr">
        <is>
          <t>bs2</t>
        </is>
      </c>
      <c r="C55171" t="n">
        <v>8</v>
      </c>
      <c r="D55171" t="inlineStr">
        <is>
          <t>{'bs2pass-lib-common', 'bs2-programmer', 'bs2b-configuration'}</t>
        </is>
      </c>
    </row>
    <row r="55172">
      <c r="A55172" s="1" t="n">
        <v>55170</v>
      </c>
      <c r="B55172" t="inlineStr">
        <is>
          <t>kost</t>
        </is>
      </c>
      <c r="C55172" t="n">
        <v>8</v>
      </c>
      <c r="D55172" t="inlineStr">
        <is>
          <t>{'foodkost-lightbox-themes2', '@axetroy~kost', '@akost~rest-ql'}</t>
        </is>
      </c>
    </row>
    <row r="55173">
      <c r="A55173" s="1" t="n">
        <v>55171</v>
      </c>
      <c r="B55173" t="inlineStr">
        <is>
          <t>jsonminify</t>
        </is>
      </c>
      <c r="C55173" t="n">
        <v>8</v>
      </c>
      <c r="D55173" t="inlineStr">
        <is>
          <t>{'jsonminify', 'wx-jsonminify-k', '@types~jsonminify'}</t>
        </is>
      </c>
    </row>
    <row r="55174">
      <c r="A55174" s="1" t="n">
        <v>55172</v>
      </c>
      <c r="B55174" t="inlineStr">
        <is>
          <t>flocking</t>
        </is>
      </c>
      <c r="C55174" t="n">
        <v>8</v>
      </c>
      <c r="D55174" t="inlineStr">
        <is>
          <t>{'flocking', 'flocking-boids', 'flocking-midi-interchange'}</t>
        </is>
      </c>
    </row>
    <row r="55175">
      <c r="A55175" s="1" t="n">
        <v>55173</v>
      </c>
      <c r="B55175" t="inlineStr">
        <is>
          <t>isnil</t>
        </is>
      </c>
      <c r="C55175" t="n">
        <v>8</v>
      </c>
      <c r="D55175" t="inlineStr">
        <is>
          <t>{'ramda.isnil', 'lodash.isnil', '@shnhrrsn~babel-plugin-transform-isnil'}</t>
        </is>
      </c>
    </row>
    <row r="55176">
      <c r="A55176" s="1" t="n">
        <v>55174</v>
      </c>
      <c r="B55176" t="inlineStr">
        <is>
          <t>flox</t>
        </is>
      </c>
      <c r="C55176" t="n">
        <v>8</v>
      </c>
      <c r="D55176" t="inlineStr">
        <is>
          <t>{'flox-css', '@flox~timing', '@flox~dispatch'}</t>
        </is>
      </c>
    </row>
    <row r="55177">
      <c r="A55177" s="1" t="n">
        <v>55175</v>
      </c>
      <c r="B55177" t="inlineStr">
        <is>
          <t>reusables</t>
        </is>
      </c>
      <c r="C55177" t="n">
        <v>8</v>
      </c>
      <c r="D55177" t="inlineStr">
        <is>
          <t>{'reusables-schematic', '@pipelinesuite~reusables', 'reusables'}</t>
        </is>
      </c>
    </row>
    <row r="55178">
      <c r="A55178" s="1" t="n">
        <v>55176</v>
      </c>
      <c r="B55178" t="inlineStr">
        <is>
          <t>crapthings</t>
        </is>
      </c>
      <c r="C55178" t="n">
        <v>8</v>
      </c>
      <c r="D55178" t="inlineStr">
        <is>
          <t>{'@crapthings~meteor-rekomposer', '@crapthings~lodash-count-elements', '@crapthings~react-mounter'}</t>
        </is>
      </c>
    </row>
    <row r="55179">
      <c r="A55179" s="1" t="n">
        <v>55177</v>
      </c>
      <c r="B55179" t="inlineStr">
        <is>
          <t>duoshuo</t>
        </is>
      </c>
      <c r="C55179" t="n">
        <v>8</v>
      </c>
      <c r="D55179" t="inlineStr">
        <is>
          <t>{'ng2-duoshuo', 'duoshuo-ua', 'react-duoshuo'}</t>
        </is>
      </c>
    </row>
    <row r="55180">
      <c r="A55180" s="1" t="n">
        <v>55178</v>
      </c>
      <c r="B55180" t="inlineStr">
        <is>
          <t>bluf</t>
        </is>
      </c>
      <c r="C55180" t="n">
        <v>8</v>
      </c>
      <c r="D55180" t="inlineStr">
        <is>
          <t>{'blufin-ui', 'blufin-npm', 'blufin-alexa'}</t>
        </is>
      </c>
    </row>
    <row r="55181">
      <c r="A55181" s="1" t="n">
        <v>55179</v>
      </c>
      <c r="B55181" t="inlineStr">
        <is>
          <t>blufin</t>
        </is>
      </c>
      <c r="C55181" t="n">
        <v>8</v>
      </c>
      <c r="D55181" t="inlineStr">
        <is>
          <t>{'blufin-ui', 'blufin-npm', 'blufin-alexa'}</t>
        </is>
      </c>
    </row>
    <row r="55182">
      <c r="A55182" s="1" t="n">
        <v>55180</v>
      </c>
      <c r="B55182" t="inlineStr">
        <is>
          <t>kmm745</t>
        </is>
      </c>
      <c r="C55182" t="n">
        <v>8</v>
      </c>
      <c r="D55182" t="inlineStr">
        <is>
          <t>{'kmm745-1020-test', '@kmm745test~test2', 'kmm745testtest1'}</t>
        </is>
      </c>
    </row>
    <row r="55183">
      <c r="A55183" s="1" t="n">
        <v>55181</v>
      </c>
      <c r="B55183" t="inlineStr">
        <is>
          <t>oker</t>
        </is>
      </c>
      <c r="C55183" t="n">
        <v>8</v>
      </c>
      <c r="D55183" t="inlineStr">
        <is>
          <t>{'@zoker~generator-jsonforms', '@quinnvoker~lotide', '@quinnvoker~react-dev-utils'}</t>
        </is>
      </c>
    </row>
    <row r="55184">
      <c r="A55184" s="1" t="n">
        <v>55182</v>
      </c>
      <c r="B55184" t="inlineStr">
        <is>
          <t>croissant</t>
        </is>
      </c>
      <c r="C55184" t="n">
        <v>8</v>
      </c>
      <c r="D55184" t="inlineStr">
        <is>
          <t>{'@fontsource~croissant-one', '@openfonts~croissant-one_latin-ext', '@expo-google-fonts~croissant-one'}</t>
        </is>
      </c>
    </row>
    <row r="55185">
      <c r="A55185" s="1" t="n">
        <v>55183</v>
      </c>
      <c r="B55185" t="inlineStr">
        <is>
          <t>metamorph</t>
        </is>
      </c>
      <c r="C55185" t="n">
        <v>8</v>
      </c>
      <c r="D55185" t="inlineStr">
        <is>
          <t>{'metamorph', '@metamorph~react-share', 'vorto-metamorph'}</t>
        </is>
      </c>
    </row>
    <row r="55186">
      <c r="A55186" s="1" t="n">
        <v>55184</v>
      </c>
      <c r="B55186" t="inlineStr">
        <is>
          <t>purl</t>
        </is>
      </c>
      <c r="C55186" t="n">
        <v>8</v>
      </c>
      <c r="D55186" t="inlineStr">
        <is>
          <t>{'retyped-purl-tsd-ambient', '@ryancavanaugh~purl', 'purl'}</t>
        </is>
      </c>
    </row>
    <row r="55187">
      <c r="A55187" s="1" t="n">
        <v>55185</v>
      </c>
      <c r="B55187" t="inlineStr">
        <is>
          <t>aggie</t>
        </is>
      </c>
      <c r="C55187" t="n">
        <v>8</v>
      </c>
      <c r="D55187" t="inlineStr">
        <is>
          <t>{'aggiestack', 'Blaggie-System', '@flaggie~node-client'}</t>
        </is>
      </c>
    </row>
    <row r="55188">
      <c r="A55188" s="1" t="n">
        <v>55186</v>
      </c>
      <c r="B55188" t="inlineStr">
        <is>
          <t>fcr</t>
        </is>
      </c>
      <c r="C55188" t="n">
        <v>8</v>
      </c>
      <c r="D55188" t="inlineStr">
        <is>
          <t>{'fcrdns-promise', 'vue-fcr', 'fcr-storybook-prebuilt-wrapper'}</t>
        </is>
      </c>
    </row>
    <row r="55189">
      <c r="A55189" s="1" t="n">
        <v>55187</v>
      </c>
      <c r="B55189" t="inlineStr">
        <is>
          <t>daotl</t>
        </is>
      </c>
      <c r="C55189" t="n">
        <v>8</v>
      </c>
      <c r="D55189" t="inlineStr">
        <is>
          <t>{'@daotl~cryptico', '@daotl~cryptico-node', '@daotl~prettier-config'}</t>
        </is>
      </c>
    </row>
    <row r="55190">
      <c r="A55190" s="1" t="n">
        <v>55188</v>
      </c>
      <c r="B55190" t="inlineStr">
        <is>
          <t>deti</t>
        </is>
      </c>
      <c r="C55190" t="n">
        <v>8</v>
      </c>
      <c r="D55190" t="inlineStr">
        <is>
          <t>{'eslint-config-sudeti', '@wahyuharyanto~detikjs', 'mithunpandeti'}</t>
        </is>
      </c>
    </row>
    <row r="55191">
      <c r="A55191" s="1" t="n">
        <v>55189</v>
      </c>
      <c r="B55191" t="inlineStr">
        <is>
          <t>raiz</t>
        </is>
      </c>
      <c r="C55191" t="n">
        <v>8</v>
      </c>
      <c r="D55191" t="inlineStr">
        <is>
          <t>{'raizel-cloud', '@raizel~auth', '@raizel~tables'}</t>
        </is>
      </c>
    </row>
    <row r="55192">
      <c r="A55192" s="1" t="n">
        <v>55190</v>
      </c>
      <c r="B55192" t="inlineStr">
        <is>
          <t>capn</t>
        </is>
      </c>
      <c r="C55192" t="n">
        <v>8</v>
      </c>
      <c r="D55192" t="inlineStr">
        <is>
          <t>{'@capnajax~debug', 'capn-regex', 'capn'}</t>
        </is>
      </c>
    </row>
    <row r="55193">
      <c r="A55193" s="1" t="n">
        <v>55191</v>
      </c>
      <c r="B55193" t="inlineStr">
        <is>
          <t>mobb</t>
        </is>
      </c>
      <c r="C55193" t="n">
        <v>8</v>
      </c>
      <c r="D55193" t="inlineStr">
        <is>
          <t>{'generator-mobbit', 'mobbl-generator', 'themobbappapi'}</t>
        </is>
      </c>
    </row>
    <row r="55194">
      <c r="A55194" s="1" t="n">
        <v>55192</v>
      </c>
      <c r="B55194" t="inlineStr">
        <is>
          <t>zjc</t>
        </is>
      </c>
      <c r="C55194" t="n">
        <v>8</v>
      </c>
      <c r="D55194" t="inlineStr">
        <is>
          <t>{'zjc-wx-components-demo', 'my_zjc', 'zjc-object-assign'}</t>
        </is>
      </c>
    </row>
    <row r="55195">
      <c r="A55195" s="1" t="n">
        <v>55193</v>
      </c>
      <c r="B55195" t="inlineStr">
        <is>
          <t>chatium</t>
        </is>
      </c>
      <c r="C55195" t="n">
        <v>8</v>
      </c>
      <c r="D55195" t="inlineStr">
        <is>
          <t>{'@chatium~react-native-webview', '@chatium~dev-tunnel-client', '@chatium~sdk'}</t>
        </is>
      </c>
    </row>
    <row r="55196">
      <c r="A55196" s="1" t="n">
        <v>55194</v>
      </c>
      <c r="B55196" t="inlineStr">
        <is>
          <t>stdjs</t>
        </is>
      </c>
      <c r="C55196" t="n">
        <v>8</v>
      </c>
      <c r="D55196" t="inlineStr">
        <is>
          <t>{'@stdjs~queue', '@stdjs~oauth', '@stdjs~database'}</t>
        </is>
      </c>
    </row>
    <row r="55197">
      <c r="A55197" s="1" t="n">
        <v>55195</v>
      </c>
      <c r="B55197" t="inlineStr">
        <is>
          <t>awis</t>
        </is>
      </c>
      <c r="C55197" t="n">
        <v>8</v>
      </c>
      <c r="D55197" t="inlineStr">
        <is>
          <t>{'awis-bbi-fork', 'awis-sign-v4', 'python-awis'}</t>
        </is>
      </c>
    </row>
    <row r="55198">
      <c r="A55198" s="1" t="n">
        <v>55196</v>
      </c>
      <c r="B55198" t="inlineStr">
        <is>
          <t>rwhogg</t>
        </is>
      </c>
      <c r="C55198" t="n">
        <v>8</v>
      </c>
      <c r="D55198" t="inlineStr">
        <is>
          <t>{'@rwhogg~validate-it', 'eslint-config-rwhogg-react', '@rwhogg~test-package-upgrade'}</t>
        </is>
      </c>
    </row>
    <row r="55199">
      <c r="A55199" s="1" t="n">
        <v>55197</v>
      </c>
      <c r="B55199" t="inlineStr">
        <is>
          <t>hyu</t>
        </is>
      </c>
      <c r="C55199" t="n">
        <v>8</v>
      </c>
      <c r="D55199" t="inlineStr">
        <is>
          <t>{'hyui', 'hyui-sww', 'testpublish-hyu'}</t>
        </is>
      </c>
    </row>
    <row r="55200">
      <c r="A55200" s="1" t="n">
        <v>55198</v>
      </c>
      <c r="B55200" t="inlineStr">
        <is>
          <t>mizar</t>
        </is>
      </c>
      <c r="C55200" t="n">
        <v>8</v>
      </c>
      <c r="D55200" t="inlineStr">
        <is>
          <t>{'regards-mizar', 'mizar-ssrframe-tool', 'mizar'}</t>
        </is>
      </c>
    </row>
    <row r="55201">
      <c r="A55201" s="1" t="n">
        <v>55199</v>
      </c>
      <c r="B55201" t="inlineStr">
        <is>
          <t>reginald</t>
        </is>
      </c>
      <c r="C55201" t="n">
        <v>8</v>
      </c>
      <c r="D55201" t="inlineStr">
        <is>
          <t>{'react-native-template-brksreginaldo-advanced', 'reginald', '@reginaldlee~taskqueue'}</t>
        </is>
      </c>
    </row>
    <row r="55202">
      <c r="A55202" s="1" t="n">
        <v>55200</v>
      </c>
      <c r="B55202" t="inlineStr">
        <is>
          <t>yolog</t>
        </is>
      </c>
      <c r="C55202" t="n">
        <v>8</v>
      </c>
      <c r="D55202" t="inlineStr">
        <is>
          <t>{'@jitesoft~yolog', '@jitesoft~yolog-slack-plugin', '@jitesoft~yolog-email-plugin'}</t>
        </is>
      </c>
    </row>
    <row r="55203">
      <c r="A55203" s="1" t="n">
        <v>55201</v>
      </c>
      <c r="B55203" t="inlineStr">
        <is>
          <t>ardex</t>
        </is>
      </c>
      <c r="C55203" t="n">
        <v>8</v>
      </c>
      <c r="D55203" t="inlineStr">
        <is>
          <t>{'vsn800-ardexa', 'kaco-ardexa', 'ardexa-black-box'}</t>
        </is>
      </c>
    </row>
    <row r="55204">
      <c r="A55204" s="1" t="n">
        <v>55202</v>
      </c>
      <c r="B55204" t="inlineStr">
        <is>
          <t>ardexa</t>
        </is>
      </c>
      <c r="C55204" t="n">
        <v>8</v>
      </c>
      <c r="D55204" t="inlineStr">
        <is>
          <t>{'vsn800-ardexa', 'kaco-ardexa', 'ardexa-black-box'}</t>
        </is>
      </c>
    </row>
    <row r="55205">
      <c r="A55205" s="1" t="n">
        <v>55203</v>
      </c>
      <c r="B55205" t="inlineStr">
        <is>
          <t>trei</t>
        </is>
      </c>
      <c r="C55205" t="n">
        <v>8</v>
      </c>
      <c r="D55205" t="inlineStr">
        <is>
          <t>{'@treizenith~atom', '@treizenith~quark', 'alextreib'}</t>
        </is>
      </c>
    </row>
    <row r="55206">
      <c r="A55206" s="1" t="n">
        <v>55204</v>
      </c>
      <c r="B55206" t="inlineStr">
        <is>
          <t>dacio</t>
        </is>
      </c>
      <c r="C55206" t="n">
        <v>8</v>
      </c>
      <c r="D55206" t="inlineStr">
        <is>
          <t>{'@dacio~prettier-config', '@dacio~graphql-binding', '@dacio~eslint-config-react'}</t>
        </is>
      </c>
    </row>
    <row r="55207">
      <c r="A55207" s="1" t="n">
        <v>55205</v>
      </c>
      <c r="B55207" t="inlineStr">
        <is>
          <t>menhera</t>
        </is>
      </c>
      <c r="C55207" t="n">
        <v>8</v>
      </c>
      <c r="D55207" t="inlineStr">
        <is>
          <t>{'menhera-utils', 'menhera-cli', 'menhera'}</t>
        </is>
      </c>
    </row>
    <row r="55208">
      <c r="A55208" s="1" t="n">
        <v>55206</v>
      </c>
      <c r="B55208" t="inlineStr">
        <is>
          <t>zanox</t>
        </is>
      </c>
      <c r="C55208" t="n">
        <v>8</v>
      </c>
      <c r="D55208" t="inlineStr">
        <is>
          <t>{'zanox-products', 'zanox-oauth', 'python-zanox-api'}</t>
        </is>
      </c>
    </row>
    <row r="55209">
      <c r="A55209" s="1" t="n">
        <v>55207</v>
      </c>
      <c r="B55209" t="inlineStr">
        <is>
          <t>dstokens</t>
        </is>
      </c>
      <c r="C55209" t="n">
        <v>8</v>
      </c>
      <c r="D55209" t="inlineStr">
        <is>
          <t>{'@dstokens~design-tokens-docs', '@dstokens~design-tokens-json', '@dstokens~design-tokens-less'}</t>
        </is>
      </c>
    </row>
    <row r="55210">
      <c r="A55210" s="1" t="n">
        <v>55208</v>
      </c>
      <c r="B55210" t="inlineStr">
        <is>
          <t>lyrebird</t>
        </is>
      </c>
      <c r="C55210" t="n">
        <v>8</v>
      </c>
      <c r="D55210" t="inlineStr">
        <is>
          <t>{'lyrebird-vocal-avatar', 'lyrebird-ios', 'lyrebird-api-coverage'}</t>
        </is>
      </c>
    </row>
    <row r="55211">
      <c r="A55211" s="1" t="n">
        <v>55209</v>
      </c>
      <c r="B55211" t="inlineStr">
        <is>
          <t>assistants</t>
        </is>
      </c>
      <c r="C55211" t="n">
        <v>8</v>
      </c>
      <c r="D55211" t="inlineStr">
        <is>
          <t>{'assistants-api', 'assistants-artifacts-store-app', 'assistants-artifacts-store-api'}</t>
        </is>
      </c>
    </row>
    <row r="55212">
      <c r="A55212" s="1" t="n">
        <v>55210</v>
      </c>
      <c r="B55212" t="inlineStr">
        <is>
          <t>branchlint</t>
        </is>
      </c>
      <c r="C55212" t="n">
        <v>8</v>
      </c>
      <c r="D55212" t="inlineStr">
        <is>
          <t>{'@dwmt~branchlint-plugin-prefix', '@dwmt~branchlint-plugin-jira', '@dwmt~branchlint'}</t>
        </is>
      </c>
    </row>
    <row r="55213">
      <c r="A55213" s="1" t="n">
        <v>55211</v>
      </c>
      <c r="B55213" t="inlineStr">
        <is>
          <t>splunkdev</t>
        </is>
      </c>
      <c r="C55213" t="n">
        <v>8</v>
      </c>
      <c r="D55213" t="inlineStr">
        <is>
          <t>{'splunkdev-grunt', '@splunkdev~cloud-auth-node', '@splunkdev~cloud-auth-common'}</t>
        </is>
      </c>
    </row>
    <row r="55214">
      <c r="A55214" s="1" t="n">
        <v>55212</v>
      </c>
      <c r="B55214" t="inlineStr">
        <is>
          <t>ceramicstudio</t>
        </is>
      </c>
      <c r="C55214" t="n">
        <v>8</v>
      </c>
      <c r="D55214" t="inlineStr">
        <is>
          <t>{'@ceramicstudio~idx-web', '@ceramicstudio~idx-tools', '@ukstv~ceramicstudio-idx'}</t>
        </is>
      </c>
    </row>
    <row r="55215">
      <c r="A55215" s="1" t="n">
        <v>55213</v>
      </c>
      <c r="B55215" t="inlineStr">
        <is>
          <t>topup</t>
        </is>
      </c>
      <c r="C55215" t="n">
        <v>8</v>
      </c>
      <c r="D55215" t="inlineStr">
        <is>
          <t>{'terratek-topup-api', 'topup-react-native-contacts-wrapper', 'topup-react-native-scratch-view'}</t>
        </is>
      </c>
    </row>
    <row r="55216">
      <c r="A55216" s="1" t="n">
        <v>55214</v>
      </c>
      <c r="B55216" t="inlineStr">
        <is>
          <t>flaute</t>
        </is>
      </c>
      <c r="C55216" t="n">
        <v>8</v>
      </c>
      <c r="D55216" t="inlineStr">
        <is>
          <t>{'@flaute~cfl-organization-selector', '@flaute~cfl-menu', '@flaute~cc-be-applications-typescript-angular-client'}</t>
        </is>
      </c>
    </row>
    <row r="55217">
      <c r="A55217" s="1" t="n">
        <v>55215</v>
      </c>
      <c r="B55217" t="inlineStr">
        <is>
          <t>vitau</t>
        </is>
      </c>
      <c r="C55217" t="n">
        <v>8</v>
      </c>
      <c r="D55217" t="inlineStr">
        <is>
          <t>{'vitau', '@vitau~button', '@vitau~css-normalize'}</t>
        </is>
      </c>
    </row>
    <row r="55218">
      <c r="A55218" s="1" t="n">
        <v>55216</v>
      </c>
      <c r="B55218" t="inlineStr">
        <is>
          <t>deform</t>
        </is>
      </c>
      <c r="C55218" t="n">
        <v>8</v>
      </c>
      <c r="D55218" t="inlineStr">
        <is>
          <t>{'js-deform-bootstrap', 'pydeform', 'python-deform'}</t>
        </is>
      </c>
    </row>
    <row r="55219">
      <c r="A55219" s="1" t="n">
        <v>55217</v>
      </c>
      <c r="B55219" t="inlineStr">
        <is>
          <t>colossus</t>
        </is>
      </c>
      <c r="C55219" t="n">
        <v>8</v>
      </c>
      <c r="D55219" t="inlineStr">
        <is>
          <t>{'@civ-clone~base-wonder-colossus', 'flora-colossus', 'colossus-browser'}</t>
        </is>
      </c>
    </row>
    <row r="55220">
      <c r="A55220" s="1" t="n">
        <v>55218</v>
      </c>
      <c r="B55220" t="inlineStr">
        <is>
          <t>s88</t>
        </is>
      </c>
      <c r="C55220" t="n">
        <v>8</v>
      </c>
      <c r="D55220" t="inlineStr">
        <is>
          <t>{'@s88d-puppy~appsync-generate-map-templates', '@s88d-puppy~sls-remove-http-events', '@s88d~dbal'}</t>
        </is>
      </c>
    </row>
    <row r="55221">
      <c r="A55221" s="1" t="n">
        <v>55219</v>
      </c>
      <c r="B55221" t="inlineStr">
        <is>
          <t>loos</t>
        </is>
      </c>
      <c r="C55221" t="n">
        <v>8</v>
      </c>
      <c r="D55221" t="inlineStr">
        <is>
          <t>{'heloosripand', 'noodle-looshlee', 'loosh'}</t>
        </is>
      </c>
    </row>
    <row r="55222">
      <c r="A55222" s="1" t="n">
        <v>55220</v>
      </c>
      <c r="B55222" t="inlineStr">
        <is>
          <t>lor</t>
        </is>
      </c>
      <c r="C55222" t="n">
        <v>8</v>
      </c>
      <c r="D55222" t="inlineStr">
        <is>
          <t>{'lor-deckcode', 'c0lor', 'lor'}</t>
        </is>
      </c>
    </row>
    <row r="55223">
      <c r="A55223" s="1" t="n">
        <v>55221</v>
      </c>
      <c r="B55223" t="inlineStr">
        <is>
          <t>aserto</t>
        </is>
      </c>
      <c r="C55223" t="n">
        <v>8</v>
      </c>
      <c r="D55223" t="inlineStr">
        <is>
          <t>{'@aserto~aserto-react-components', '@aserto~aserto-swagger-ui', '@aserto~type-definitions'}</t>
        </is>
      </c>
    </row>
    <row r="55224">
      <c r="A55224" s="1" t="n">
        <v>55222</v>
      </c>
      <c r="B55224" t="inlineStr">
        <is>
          <t>pigato</t>
        </is>
      </c>
      <c r="C55224" t="n">
        <v>8</v>
      </c>
      <c r="D55224" t="inlineStr">
        <is>
          <t>{'@ojshua~pigato', 'pigato-proxy', 'pigato-cli'}</t>
        </is>
      </c>
    </row>
    <row r="55225">
      <c r="A55225" s="1" t="n">
        <v>55223</v>
      </c>
      <c r="B55225" t="inlineStr">
        <is>
          <t>webacceleration</t>
        </is>
      </c>
      <c r="C55225" t="n">
        <v>8</v>
      </c>
      <c r="D55225" t="inlineStr">
        <is>
          <t>{'@webacceleration~markdownlint-config-base', '@webacceleration~stylelint-config-base', '@webacceleration~tslint-config-base'}</t>
        </is>
      </c>
    </row>
    <row r="55226">
      <c r="A55226" s="1" t="n">
        <v>55224</v>
      </c>
      <c r="B55226" t="inlineStr">
        <is>
          <t>qtum</t>
        </is>
      </c>
      <c r="C55226" t="n">
        <v>8</v>
      </c>
      <c r="D55226" t="inlineStr">
        <is>
          <t>{'btchip-qtum', 'qtum-opcodes', 'qtum-insight-api'}</t>
        </is>
      </c>
    </row>
    <row r="55227">
      <c r="A55227" s="1" t="n">
        <v>55225</v>
      </c>
      <c r="B55227" t="inlineStr">
        <is>
          <t>clii</t>
        </is>
      </c>
      <c r="C55227" t="n">
        <v>8</v>
      </c>
      <c r="D55227" t="inlineStr">
        <is>
          <t>{'@abhimishraa~reddit-clii-abhis', 'bilal-clii', 'parse-json-clii'}</t>
        </is>
      </c>
    </row>
    <row r="55228">
      <c r="A55228" s="1" t="n">
        <v>55226</v>
      </c>
      <c r="B55228" t="inlineStr">
        <is>
          <t>zwd</t>
        </is>
      </c>
      <c r="C55228" t="n">
        <v>8</v>
      </c>
      <c r="D55228" t="inlineStr">
        <is>
          <t>{'@zwdvidal~react-native-dropdownalert', 'zwdisancifb', 'zwdisicifb'}</t>
        </is>
      </c>
    </row>
    <row r="55229">
      <c r="A55229" s="1" t="n">
        <v>55227</v>
      </c>
      <c r="B55229" t="inlineStr">
        <is>
          <t>carica</t>
        </is>
      </c>
      <c r="C55229" t="n">
        <v>8</v>
      </c>
      <c r="D55229" t="inlineStr">
        <is>
          <t>{'odoo8-addon-l10n-it-codici-carica', '@auroratide~carica-models', 'carica-dynamodb-tools'}</t>
        </is>
      </c>
    </row>
    <row r="55230">
      <c r="A55230" s="1" t="n">
        <v>55228</v>
      </c>
      <c r="B55230" t="inlineStr">
        <is>
          <t>packman</t>
        </is>
      </c>
      <c r="C55230" t="n">
        <v>8</v>
      </c>
      <c r="D55230" t="inlineStr">
        <is>
          <t>{'googleapis-packman', '@krknet~packman', 'mytestpackman'}</t>
        </is>
      </c>
    </row>
    <row r="55231">
      <c r="A55231" s="1" t="n">
        <v>55229</v>
      </c>
      <c r="B55231" t="inlineStr">
        <is>
          <t>fewbox</t>
        </is>
      </c>
      <c r="C55231" t="n">
        <v>8</v>
      </c>
      <c r="D55231" t="inlineStr">
        <is>
          <t>{'@fewbox~web-components', '@fewbox~theme', '@fewbox~app-components'}</t>
        </is>
      </c>
    </row>
    <row r="55232">
      <c r="A55232" s="1" t="n">
        <v>55230</v>
      </c>
      <c r="B55232" t="inlineStr">
        <is>
          <t>whb</t>
        </is>
      </c>
      <c r="C55232" t="n">
        <v>8</v>
      </c>
      <c r="D55232" t="inlineStr">
        <is>
          <t>{'whb-first-demo', 't1whb', '1605whb'}</t>
        </is>
      </c>
    </row>
    <row r="55233">
      <c r="A55233" s="1" t="n">
        <v>55231</v>
      </c>
      <c r="B55233" t="inlineStr">
        <is>
          <t>wikis</t>
        </is>
      </c>
      <c r="C55233" t="n">
        <v>8</v>
      </c>
      <c r="D55233" t="inlineStr">
        <is>
          <t>{'@rumblewikis~wikipages-deno-bundler-middleware', '@uprtcl~wikis', 'ibm-connections-wikis'}</t>
        </is>
      </c>
    </row>
    <row r="55234">
      <c r="A55234" s="1" t="n">
        <v>55232</v>
      </c>
      <c r="B55234" t="inlineStr">
        <is>
          <t>coffeecup</t>
        </is>
      </c>
      <c r="C55234" t="n">
        <v>8</v>
      </c>
      <c r="D55234" t="inlineStr">
        <is>
          <t>{'coffeecup-helpers', 'jstransformer-coffeecup', 'docpad-plugin-coffeecup'}</t>
        </is>
      </c>
    </row>
    <row r="55235">
      <c r="A55235" s="1" t="n">
        <v>55233</v>
      </c>
      <c r="B55235" t="inlineStr">
        <is>
          <t>unbabel</t>
        </is>
      </c>
      <c r="C55235" t="n">
        <v>8</v>
      </c>
      <c r="D55235" t="inlineStr">
        <is>
          <t>{'unbabel', 'unbabel-comet', '@unbabel~ui'}</t>
        </is>
      </c>
    </row>
    <row r="55236">
      <c r="A55236" s="1" t="n">
        <v>55234</v>
      </c>
      <c r="B55236" t="inlineStr">
        <is>
          <t>aximario</t>
        </is>
      </c>
      <c r="C55236" t="n">
        <v>8</v>
      </c>
      <c r="D55236" t="inlineStr">
        <is>
          <t>{'@aximario~react-editable', '@aximario~eslint-config-aximario', '@aximario~react-loading'}</t>
        </is>
      </c>
    </row>
    <row r="55237">
      <c r="A55237" s="1" t="n">
        <v>55235</v>
      </c>
      <c r="B55237" t="inlineStr">
        <is>
          <t>mikan</t>
        </is>
      </c>
      <c r="C55237" t="n">
        <v>8</v>
      </c>
      <c r="D55237" t="inlineStr">
        <is>
          <t>{'@mikanebu~country-list', 'mikan.js', 'lion-mikan'}</t>
        </is>
      </c>
    </row>
    <row r="55238">
      <c r="A55238" s="1" t="n">
        <v>55236</v>
      </c>
      <c r="B55238" t="inlineStr">
        <is>
          <t>xsj</t>
        </is>
      </c>
      <c r="C55238" t="n">
        <v>8</v>
      </c>
      <c r="D55238" t="inlineStr">
        <is>
          <t>{'xsj', 'day3__xsj', 'xsj-line-question'}</t>
        </is>
      </c>
    </row>
    <row r="55239">
      <c r="A55239" s="1" t="n">
        <v>55237</v>
      </c>
      <c r="B55239" t="inlineStr">
        <is>
          <t>jeedom</t>
        </is>
      </c>
      <c r="C55239" t="n">
        <v>8</v>
      </c>
      <c r="D55239" t="inlineStr">
        <is>
          <t>{'jturpin-homebridge-jeedom', 'homebridge-jeedom-platform', 'homebridge-http-jeedom'}</t>
        </is>
      </c>
    </row>
    <row r="55240">
      <c r="A55240" s="1" t="n">
        <v>55238</v>
      </c>
      <c r="B55240" t="inlineStr">
        <is>
          <t>dement</t>
        </is>
      </c>
      <c r="C55240" t="n">
        <v>8</v>
      </c>
      <c r="D55240" t="inlineStr">
        <is>
          <t>{'@rdementev~hhelp', '@rdementev~lib', '@rdementev~skytracking'}</t>
        </is>
      </c>
    </row>
    <row r="55241">
      <c r="A55241" s="1" t="n">
        <v>55239</v>
      </c>
      <c r="B55241" t="inlineStr">
        <is>
          <t>rth</t>
        </is>
      </c>
      <c r="C55241" t="n">
        <v>8</v>
      </c>
      <c r="D55241" t="inlineStr">
        <is>
          <t>{'test-npm-rth', 'tslint-config-then0rth', 'rthtobux'}</t>
        </is>
      </c>
    </row>
    <row r="55242">
      <c r="A55242" s="1" t="n">
        <v>55240</v>
      </c>
      <c r="B55242" t="inlineStr">
        <is>
          <t>fick</t>
        </is>
      </c>
      <c r="C55242" t="n">
        <v>8</v>
      </c>
      <c r="D55242" t="inlineStr">
        <is>
          <t>{'delfick-project', 'fick', 'mushfick-example-github'}</t>
        </is>
      </c>
    </row>
    <row r="55243">
      <c r="A55243" s="1" t="n">
        <v>55241</v>
      </c>
      <c r="B55243" t="inlineStr">
        <is>
          <t>xsc</t>
        </is>
      </c>
      <c r="C55243" t="n">
        <v>8</v>
      </c>
      <c r="D55243" t="inlineStr">
        <is>
          <t>{'xsc-12-30', '@pobuca~xsc', 'xsc-validator'}</t>
        </is>
      </c>
    </row>
    <row r="55244">
      <c r="A55244" s="1" t="n">
        <v>55242</v>
      </c>
      <c r="B55244" t="inlineStr">
        <is>
          <t>neighborly</t>
        </is>
      </c>
      <c r="C55244" t="n">
        <v>8</v>
      </c>
      <c r="D55244" t="inlineStr">
        <is>
          <t>{'@neighborly~eslint-config', 'neighborly-style', '@neighborly~ui'}</t>
        </is>
      </c>
    </row>
    <row r="55245">
      <c r="A55245" s="1" t="n">
        <v>55243</v>
      </c>
      <c r="B55245" t="inlineStr">
        <is>
          <t>jsbundle</t>
        </is>
      </c>
      <c r="C55245" t="n">
        <v>8</v>
      </c>
      <c r="D55245" t="inlineStr">
        <is>
          <t>{'jsbundle', 'divkit.jsbundle.drawing', '@sfyt2000~jdreact-jsbundle-example'}</t>
        </is>
      </c>
    </row>
    <row r="55246">
      <c r="A55246" s="1" t="n">
        <v>55244</v>
      </c>
      <c r="B55246" t="inlineStr">
        <is>
          <t>anthonyng</t>
        </is>
      </c>
      <c r="C55246" t="n">
        <v>8</v>
      </c>
      <c r="D55246" t="inlineStr">
        <is>
          <t>{'@newyork.anthonyng~npm-prepublish-test', 'anthonyng', '@newyork.anthonyng~anthony-c'}</t>
        </is>
      </c>
    </row>
    <row r="55247">
      <c r="A55247" s="1" t="n">
        <v>55245</v>
      </c>
      <c r="B55247" t="inlineStr">
        <is>
          <t>wondrous</t>
        </is>
      </c>
      <c r="C55247" t="n">
        <v>8</v>
      </c>
      <c r="D55247" t="inlineStr">
        <is>
          <t>{'@wondrousllc~fractal-config-helper', '@wondrousllc~stylelint-config', '@wearewondrous~stylelint-config'}</t>
        </is>
      </c>
    </row>
    <row r="55248">
      <c r="A55248" s="1" t="n">
        <v>55246</v>
      </c>
      <c r="B55248" t="inlineStr">
        <is>
          <t>persistable</t>
        </is>
      </c>
      <c r="C55248" t="n">
        <v>8</v>
      </c>
      <c r="D55248" t="inlineStr">
        <is>
          <t>{'@actra-development-oss~redux-persistable', 'be-persistable', 'persistable-object'}</t>
        </is>
      </c>
    </row>
    <row r="55249">
      <c r="A55249" s="1" t="n">
        <v>55247</v>
      </c>
      <c r="B55249" t="inlineStr">
        <is>
          <t>seventeen</t>
        </is>
      </c>
      <c r="C55249" t="n">
        <v>8</v>
      </c>
      <c r="D55249" t="inlineStr">
        <is>
          <t>{'@twitchseventeen~highlight-javascript', 'is-eq-onehundredseventeen', 'nester-seventeen-azure'}</t>
        </is>
      </c>
    </row>
    <row r="55250">
      <c r="A55250" s="1" t="n">
        <v>55248</v>
      </c>
      <c r="B55250" t="inlineStr">
        <is>
          <t>fileproperties</t>
        </is>
      </c>
      <c r="C55250" t="n">
        <v>8</v>
      </c>
      <c r="D55250" t="inlineStr">
        <is>
          <t>{'@nodert-win10-au~windows.storage.fileproperties', '@nodert-win10-cu~windows.storage.fileproperties', 'windows.storage.fileproperties'}</t>
        </is>
      </c>
    </row>
    <row r="55251">
      <c r="A55251" s="1" t="n">
        <v>55249</v>
      </c>
      <c r="B55251" t="inlineStr">
        <is>
          <t>postpublish</t>
        </is>
      </c>
      <c r="C55251" t="n">
        <v>8</v>
      </c>
      <c r="D55251" t="inlineStr">
        <is>
          <t>{'expo-postpublish-notify', '@ken0x0a~expo-postpublish-slack-notifier', 'expo-postpublish-releasechannels-slack-notify'}</t>
        </is>
      </c>
    </row>
    <row r="55252">
      <c r="A55252" s="1" t="n">
        <v>55250</v>
      </c>
      <c r="B55252" t="inlineStr">
        <is>
          <t>coinify</t>
        </is>
      </c>
      <c r="C55252" t="n">
        <v>8</v>
      </c>
      <c r="D55252" t="inlineStr">
        <is>
          <t>{'coinify-psp-lib', 'coinify-ui', '@coinify~currency'}</t>
        </is>
      </c>
    </row>
    <row r="55253">
      <c r="A55253" s="1" t="n">
        <v>55251</v>
      </c>
      <c r="B55253" t="inlineStr">
        <is>
          <t>dataplus</t>
        </is>
      </c>
      <c r="C55253" t="n">
        <v>8</v>
      </c>
      <c r="D55253" t="inlineStr">
        <is>
          <t>{'dataplus-react-native-image-picker', 'dataplus-react-native-baidu-map', 'dataplus'}</t>
        </is>
      </c>
    </row>
    <row r="55254">
      <c r="A55254" s="1" t="n">
        <v>55252</v>
      </c>
      <c r="B55254" t="inlineStr">
        <is>
          <t>components1</t>
        </is>
      </c>
      <c r="C55254" t="n">
        <v>8</v>
      </c>
      <c r="D55254" t="inlineStr">
        <is>
          <t>{'gt-components1', 'yky-wx-components1', 'components1'}</t>
        </is>
      </c>
    </row>
    <row r="55255">
      <c r="A55255" s="1" t="n">
        <v>55253</v>
      </c>
      <c r="B55255" t="inlineStr">
        <is>
          <t>pyworks</t>
        </is>
      </c>
      <c r="C55255" t="n">
        <v>8</v>
      </c>
      <c r="D55255" t="inlineStr">
        <is>
          <t>{'pyworks-generator', 'pyworks-orm', 'pyworks-pubsub'}</t>
        </is>
      </c>
    </row>
    <row r="55256">
      <c r="A55256" s="1" t="n">
        <v>55254</v>
      </c>
      <c r="B55256" t="inlineStr">
        <is>
          <t>crizmas</t>
        </is>
      </c>
      <c r="C55256" t="n">
        <v>8</v>
      </c>
      <c r="D55256" t="inlineStr">
        <is>
          <t>{'create-crizmas', 'crizmas-promise-queue', 'crizmas-mvc'}</t>
        </is>
      </c>
    </row>
    <row r="55257">
      <c r="A55257" s="1" t="n">
        <v>55255</v>
      </c>
      <c r="B55257" t="inlineStr">
        <is>
          <t>mingling</t>
        </is>
      </c>
      <c r="C55257" t="n">
        <v>8</v>
      </c>
      <c r="D55257" t="inlineStr">
        <is>
          <t>{'demominglinghang', 'mymingling', 'minglinghanggongju'}</t>
        </is>
      </c>
    </row>
    <row r="55258">
      <c r="A55258" s="1" t="n">
        <v>55256</v>
      </c>
      <c r="B55258" t="inlineStr">
        <is>
          <t>xmlj</t>
        </is>
      </c>
      <c r="C55258" t="n">
        <v>8</v>
      </c>
      <c r="D55258" t="inlineStr">
        <is>
          <t>{'yamltoxmljson', 'node-red-contrib-xmljson', 'jk-xmljsonconv'}</t>
        </is>
      </c>
    </row>
    <row r="55259">
      <c r="A55259" s="1" t="n">
        <v>55257</v>
      </c>
      <c r="B55259" t="inlineStr">
        <is>
          <t>karimsa</t>
        </is>
      </c>
      <c r="C55259" t="n">
        <v>8</v>
      </c>
      <c r="D55259" t="inlineStr">
        <is>
          <t>{'@karimsa~pull', '@karimsa~superq', '@karimsa~tardis'}</t>
        </is>
      </c>
    </row>
    <row r="55260">
      <c r="A55260" s="1" t="n">
        <v>55258</v>
      </c>
      <c r="B55260" t="inlineStr">
        <is>
          <t>xmt</t>
        </is>
      </c>
      <c r="C55260" t="n">
        <v>8</v>
      </c>
      <c r="D55260" t="inlineStr">
        <is>
          <t>{'@xmt~schema', 'gamexmtapp', 'xmt-webpack-demo'}</t>
        </is>
      </c>
    </row>
    <row r="55261">
      <c r="A55261" s="1" t="n">
        <v>55259</v>
      </c>
      <c r="B55261" t="inlineStr">
        <is>
          <t>agl</t>
        </is>
      </c>
      <c r="C55261" t="n">
        <v>8</v>
      </c>
      <c r="D55261" t="inlineStr">
        <is>
          <t>{'mysamplelib-aglz-header', 'net.akehurst.language-agl-processor', 'agldata'}</t>
        </is>
      </c>
    </row>
    <row r="55262">
      <c r="A55262" s="1" t="n">
        <v>55260</v>
      </c>
      <c r="B55262" t="inlineStr">
        <is>
          <t>jaque</t>
        </is>
      </c>
      <c r="C55262" t="n">
        <v>8</v>
      </c>
      <c r="D55262" t="inlineStr">
        <is>
          <t>{'@grupojaque~error-handler-js', '@grupojaque~model-lang-info', '@grupojaque~external-communication'}</t>
        </is>
      </c>
    </row>
    <row r="55263">
      <c r="A55263" s="1" t="n">
        <v>55261</v>
      </c>
      <c r="B55263" t="inlineStr">
        <is>
          <t>varian</t>
        </is>
      </c>
      <c r="C55263" t="n">
        <v>8</v>
      </c>
      <c r="D55263" t="inlineStr">
        <is>
          <t>{'varian-wrynn', 'stormwind-varian', 'varianc'}</t>
        </is>
      </c>
    </row>
    <row r="55264">
      <c r="A55264" s="1" t="n">
        <v>55262</v>
      </c>
      <c r="B55264" t="inlineStr">
        <is>
          <t>zbt</t>
        </is>
      </c>
      <c r="C55264" t="n">
        <v>8</v>
      </c>
      <c r="D55264" t="inlineStr">
        <is>
          <t>{'cordova-plugin-bluetooth-zbtprinter', 'create-node-zbt', 'cordova-plugin-printzbt'}</t>
        </is>
      </c>
    </row>
    <row r="55265">
      <c r="A55265" s="1" t="n">
        <v>55263</v>
      </c>
      <c r="B55265" t="inlineStr">
        <is>
          <t>caminte</t>
        </is>
      </c>
      <c r="C55265" t="n">
        <v>8</v>
      </c>
      <c r="D55265" t="inlineStr">
        <is>
          <t>{'casted-caminte', 'caminte', 'agua-caminte'}</t>
        </is>
      </c>
    </row>
    <row r="55266">
      <c r="A55266" s="1" t="n">
        <v>55264</v>
      </c>
      <c r="B55266" t="inlineStr">
        <is>
          <t>gomoku</t>
        </is>
      </c>
      <c r="C55266" t="n">
        <v>8</v>
      </c>
      <c r="D55266" t="inlineStr">
        <is>
          <t>{'gomoku-terminal', 'gomoku-ts', '@cesque~gomoku'}</t>
        </is>
      </c>
    </row>
    <row r="55267">
      <c r="A55267" s="1" t="n">
        <v>55265</v>
      </c>
      <c r="B55267" t="inlineStr">
        <is>
          <t>chatops</t>
        </is>
      </c>
      <c r="C55267" t="n">
        <v>8</v>
      </c>
      <c r="D55267" t="inlineStr">
        <is>
          <t>{'hubot-mysql-chatops', 'hubot-slack-jenkins-chatops', 'hubot-chatops'}</t>
        </is>
      </c>
    </row>
    <row r="55268">
      <c r="A55268" s="1" t="n">
        <v>55266</v>
      </c>
      <c r="B55268" t="inlineStr">
        <is>
          <t>webcodesk</t>
        </is>
      </c>
      <c r="C55268" t="n">
        <v>8</v>
      </c>
      <c r="D55268" t="inlineStr">
        <is>
          <t>{'@webcodesk~react-scripts', '@webcodesk~webcodesk-srv', '@webcodesk~init'}</t>
        </is>
      </c>
    </row>
    <row r="55269">
      <c r="A55269" s="1" t="n">
        <v>55267</v>
      </c>
      <c r="B55269" t="inlineStr">
        <is>
          <t>cloudwalker</t>
        </is>
      </c>
      <c r="C55269" t="n">
        <v>8</v>
      </c>
      <c r="D55269" t="inlineStr">
        <is>
          <t>{'@cloudwalker~create-web-app', '@cloudwalker~react-inspect', '@cloudwalker~react-scripts'}</t>
        </is>
      </c>
    </row>
    <row r="55270">
      <c r="A55270" s="1" t="n">
        <v>55268</v>
      </c>
      <c r="B55270" t="inlineStr">
        <is>
          <t>dophon</t>
        </is>
      </c>
      <c r="C55270" t="n">
        <v>8</v>
      </c>
      <c r="D55270" t="inlineStr">
        <is>
          <t>{'dophon-mq', 'dophon', 'dophon-logger'}</t>
        </is>
      </c>
    </row>
    <row r="55271">
      <c r="A55271" s="1" t="n">
        <v>55269</v>
      </c>
      <c r="B55271" t="inlineStr">
        <is>
          <t>bioseal</t>
        </is>
      </c>
      <c r="C55271" t="n">
        <v>8</v>
      </c>
      <c r="D55271" t="inlineStr">
        <is>
          <t>{'bioseal-face', '@id3~bioseal-display', '@id3~bioseal-tools'}</t>
        </is>
      </c>
    </row>
    <row r="55272">
      <c r="A55272" s="1" t="n">
        <v>55270</v>
      </c>
      <c r="B55272" t="inlineStr">
        <is>
          <t>uhs</t>
        </is>
      </c>
      <c r="C55272" t="n">
        <v>8</v>
      </c>
      <c r="D55272" t="inlineStr">
        <is>
          <t>{'ruhs', '@uhs~universal-timestamp', 'vuhs'}</t>
        </is>
      </c>
    </row>
    <row r="55273">
      <c r="A55273" s="1" t="n">
        <v>55271</v>
      </c>
      <c r="B55273" t="inlineStr">
        <is>
          <t>infinitecsolutions</t>
        </is>
      </c>
      <c r="C55273" t="n">
        <v>8</v>
      </c>
      <c r="D55273" t="inlineStr">
        <is>
          <t>{'@infinitecsolutions~react-ui', '@infinitecsolutions~storybook-deployer', '@infinitecsolutions~semantic-ui-less-module-loader'}</t>
        </is>
      </c>
    </row>
    <row r="55274">
      <c r="A55274" s="1" t="n">
        <v>55272</v>
      </c>
      <c r="B55274" t="inlineStr">
        <is>
          <t>anand</t>
        </is>
      </c>
      <c r="C55274" t="n">
        <v>8</v>
      </c>
      <c r="D55274" t="inlineStr">
        <is>
          <t>{'dsnd-anand-distributions', '@anand-kashyap~ng-rxform', 'anand-lib'}</t>
        </is>
      </c>
    </row>
    <row r="55275">
      <c r="A55275" s="1" t="n">
        <v>55273</v>
      </c>
      <c r="B55275" t="inlineStr">
        <is>
          <t>ahsdile</t>
        </is>
      </c>
      <c r="C55275" t="n">
        <v>8</v>
      </c>
      <c r="D55275" t="inlineStr">
        <is>
          <t>{'@ahsdile~canvas-lms-sticky-left-menu-plugin', '@ahsdile~canvas-lms-reorder-dashboard-courses-plugin', '@ahsdile~canvas-lms-app'}</t>
        </is>
      </c>
    </row>
    <row r="55276">
      <c r="A55276" s="1" t="n">
        <v>55274</v>
      </c>
      <c r="B55276" t="inlineStr">
        <is>
          <t>filo</t>
        </is>
      </c>
      <c r="C55276" t="n">
        <v>8</v>
      </c>
      <c r="D55276" t="inlineStr">
        <is>
          <t>{'filo-buffer', '@kssfilo~getopt', 'filo'}</t>
        </is>
      </c>
    </row>
    <row r="55277">
      <c r="A55277" s="1" t="n">
        <v>55275</v>
      </c>
      <c r="B55277" t="inlineStr">
        <is>
          <t>gr8</t>
        </is>
      </c>
      <c r="C55277" t="n">
        <v>8</v>
      </c>
      <c r="D55277" t="inlineStr">
        <is>
          <t>{'@wcd~gr8gatsby.playground-fork-kfife19p', 'gr8-dev', 'gr8-googleapis-aws'}</t>
        </is>
      </c>
    </row>
    <row r="55278">
      <c r="A55278" s="1" t="n">
        <v>55276</v>
      </c>
      <c r="B55278" t="inlineStr">
        <is>
          <t>antidote</t>
        </is>
      </c>
      <c r="C55278" t="n">
        <v>8</v>
      </c>
      <c r="D55278" t="inlineStr">
        <is>
          <t>{'antidote-rest-client', 'antidote_ts_client', 'antidote'}</t>
        </is>
      </c>
    </row>
    <row r="55279">
      <c r="A55279" s="1" t="n">
        <v>55277</v>
      </c>
      <c r="B55279" t="inlineStr">
        <is>
          <t>nextstep</t>
        </is>
      </c>
      <c r="C55279" t="n">
        <v>8</v>
      </c>
      <c r="D55279" t="inlineStr">
        <is>
          <t>{'nextstep', 'nextstep-simplemde', 'load-nextstep-plist'}</t>
        </is>
      </c>
    </row>
    <row r="55280">
      <c r="A55280" s="1" t="n">
        <v>55278</v>
      </c>
      <c r="B55280" t="inlineStr">
        <is>
          <t>wanda</t>
        </is>
      </c>
      <c r="C55280" t="n">
        <v>8</v>
      </c>
      <c r="D55280" t="inlineStr">
        <is>
          <t>{'wandaimaderen', 'dw-mx-sew-plugin-wanda', 'wandaplaza'}</t>
        </is>
      </c>
    </row>
    <row r="55281">
      <c r="A55281" s="1" t="n">
        <v>55279</v>
      </c>
      <c r="B55281" t="inlineStr">
        <is>
          <t>toi</t>
        </is>
      </c>
      <c r="C55281" t="n">
        <v>8</v>
      </c>
      <c r="D55281" t="inlineStr">
        <is>
          <t>{'pystoi', '@toi~dynamo', 'toi'}</t>
        </is>
      </c>
    </row>
    <row r="55282">
      <c r="A55282" s="1" t="n">
        <v>55280</v>
      </c>
      <c r="B55282" t="inlineStr">
        <is>
          <t>htmlclean</t>
        </is>
      </c>
      <c r="C55282" t="n">
        <v>8</v>
      </c>
      <c r="D55282" t="inlineStr">
        <is>
          <t>{'gulp-htmlclean-custom', 'components-jquery-htmlclean', 'grunt-htmlclean'}</t>
        </is>
      </c>
    </row>
    <row r="55283">
      <c r="A55283" s="1" t="n">
        <v>55281</v>
      </c>
      <c r="B55283" t="inlineStr">
        <is>
          <t>moonbase</t>
        </is>
      </c>
      <c r="C55283" t="n">
        <v>8</v>
      </c>
      <c r="D55283" t="inlineStr">
        <is>
          <t>{'moonbase-labs', 'moonbasekredix', 'moonbase-passport'}</t>
        </is>
      </c>
    </row>
    <row r="55284">
      <c r="A55284" s="1" t="n">
        <v>55282</v>
      </c>
      <c r="B55284" t="inlineStr">
        <is>
          <t>onepass</t>
        </is>
      </c>
      <c r="C55284" t="n">
        <v>8</v>
      </c>
      <c r="D55284" t="inlineStr">
        <is>
          <t>{'onepass', 'eslint-config-onepass', '@arlenwang~react-native-ali-onepass'}</t>
        </is>
      </c>
    </row>
    <row r="55285">
      <c r="A55285" s="1" t="n">
        <v>55283</v>
      </c>
      <c r="B55285" t="inlineStr">
        <is>
          <t>zdf</t>
        </is>
      </c>
      <c r="C55285" t="n">
        <v>8</v>
      </c>
      <c r="D55285" t="inlineStr">
        <is>
          <t>{'wechaty-zdf', '@types~zdf', 'zdf-socket'}</t>
        </is>
      </c>
    </row>
    <row r="55286">
      <c r="A55286" s="1" t="n">
        <v>55284</v>
      </c>
      <c r="B55286" t="inlineStr">
        <is>
          <t>krause</t>
        </is>
      </c>
      <c r="C55286" t="n">
        <v>8</v>
      </c>
      <c r="D55286" t="inlineStr">
        <is>
          <t>{'@mkrause~lifecycle-loader', '@mkrause~lifecycle-rest', '@mkrause~strux'}</t>
        </is>
      </c>
    </row>
    <row r="55287">
      <c r="A55287" s="1" t="n">
        <v>55285</v>
      </c>
      <c r="B55287" t="inlineStr">
        <is>
          <t>monolithic</t>
        </is>
      </c>
      <c r="C55287" t="n">
        <v>8</v>
      </c>
      <c r="D55287" t="inlineStr">
        <is>
          <t>{'@miksu~styletron-engine-monolithic', 'monolithic-repository-cli-test', 'monolithic'}</t>
        </is>
      </c>
    </row>
    <row r="55288">
      <c r="A55288" s="1" t="n">
        <v>55286</v>
      </c>
      <c r="B55288" t="inlineStr">
        <is>
          <t>calysto</t>
        </is>
      </c>
      <c r="C55288" t="n">
        <v>8</v>
      </c>
      <c r="D55288" t="inlineStr">
        <is>
          <t>{'calysto-bash', 'calysto-lc3', 'calysto-prolog'}</t>
        </is>
      </c>
    </row>
    <row r="55289">
      <c r="A55289" s="1" t="n">
        <v>55287</v>
      </c>
      <c r="B55289" t="inlineStr">
        <is>
          <t>stableness</t>
        </is>
      </c>
      <c r="C55289" t="n">
        <v>8</v>
      </c>
      <c r="D55289" t="inlineStr">
        <is>
          <t>{'@stableness~dohdec', '@stableness~fp-ts', '@stableness~sieve-tray'}</t>
        </is>
      </c>
    </row>
    <row r="55290">
      <c r="A55290" s="1" t="n">
        <v>55288</v>
      </c>
      <c r="B55290" t="inlineStr">
        <is>
          <t>justia</t>
        </is>
      </c>
      <c r="C55290" t="n">
        <v>8</v>
      </c>
      <c r="D55290" t="inlineStr">
        <is>
          <t>{'@justia~stylelint-config', '@justia~releaser', '@justia~eslint-config-node'}</t>
        </is>
      </c>
    </row>
    <row r="55291">
      <c r="A55291" s="1" t="n">
        <v>55289</v>
      </c>
      <c r="B55291" t="inlineStr">
        <is>
          <t>calais</t>
        </is>
      </c>
      <c r="C55291" t="n">
        <v>8</v>
      </c>
      <c r="D55291" t="inlineStr">
        <is>
          <t>{'opencalais-tagging', 'calais-entity-extractor', 'open-calais'}</t>
        </is>
      </c>
    </row>
    <row r="55292">
      <c r="A55292" s="1" t="n">
        <v>55290</v>
      </c>
      <c r="B55292" t="inlineStr">
        <is>
          <t>glob2</t>
        </is>
      </c>
      <c r="C55292" t="n">
        <v>8</v>
      </c>
      <c r="D55292" t="inlineStr">
        <is>
          <t>{'glob2path', 'glob2', 'glob2base'}</t>
        </is>
      </c>
    </row>
    <row r="55293">
      <c r="A55293" s="1" t="n">
        <v>55291</v>
      </c>
      <c r="B55293" t="inlineStr">
        <is>
          <t>nefer</t>
        </is>
      </c>
      <c r="C55293" t="n">
        <v>8</v>
      </c>
      <c r="D55293" t="inlineStr">
        <is>
          <t>{'@neferett~loginscanner', '@neferett~videojs-gtm', '@neferett~nedis'}</t>
        </is>
      </c>
    </row>
    <row r="55294">
      <c r="A55294" s="1" t="n">
        <v>55292</v>
      </c>
      <c r="B55294" t="inlineStr">
        <is>
          <t>circulo</t>
        </is>
      </c>
      <c r="C55294" t="n">
        <v>8</v>
      </c>
      <c r="D55294" t="inlineStr">
        <is>
          <t>{'@mamarene~circulo', '@circulos-meos~circulos-meos-ping', 'areacircunferenciacirculo'}</t>
        </is>
      </c>
    </row>
    <row r="55295">
      <c r="A55295" s="1" t="n">
        <v>55293</v>
      </c>
      <c r="B55295" t="inlineStr">
        <is>
          <t>sehgal</t>
        </is>
      </c>
      <c r="C55295" t="n">
        <v>8</v>
      </c>
      <c r="D55295" t="inlineStr">
        <is>
          <t>{'@rajatsehgal~toggle-switch', 'rajatsehgal.components', '@rajatsehgal~server'}</t>
        </is>
      </c>
    </row>
    <row r="55296">
      <c r="A55296" s="1" t="n">
        <v>55294</v>
      </c>
      <c r="B55296" t="inlineStr">
        <is>
          <t>rajatsehgal</t>
        </is>
      </c>
      <c r="C55296" t="n">
        <v>8</v>
      </c>
      <c r="D55296" t="inlineStr">
        <is>
          <t>{'@rajatsehgal~toggle-switch', 'rajatsehgal.components', '@rajatsehgal~server'}</t>
        </is>
      </c>
    </row>
    <row r="55297">
      <c r="A55297" s="1" t="n">
        <v>55295</v>
      </c>
      <c r="B55297" t="inlineStr">
        <is>
          <t>smsaero</t>
        </is>
      </c>
      <c r="C55297" t="n">
        <v>8</v>
      </c>
      <c r="D55297" t="inlineStr">
        <is>
          <t>{'@hqdaemon~smsaero', 'django-smsaero', 'smsaero'}</t>
        </is>
      </c>
    </row>
    <row r="55298">
      <c r="A55298" s="1" t="n">
        <v>55296</v>
      </c>
      <c r="B55298" t="inlineStr">
        <is>
          <t>sakuraapi</t>
        </is>
      </c>
      <c r="C55298" t="n">
        <v>8</v>
      </c>
      <c r="D55298" t="inlineStr">
        <is>
          <t>{'@sakuraapi~merge-to-master', '@sakuraapi~auth-native-authority', '@sakuraapi~auth-audience'}</t>
        </is>
      </c>
    </row>
    <row r="55299">
      <c r="A55299" s="1" t="n">
        <v>55297</v>
      </c>
      <c r="B55299" t="inlineStr">
        <is>
          <t>barrio</t>
        </is>
      </c>
      <c r="C55299" t="n">
        <v>8</v>
      </c>
      <c r="D55299" t="inlineStr">
        <is>
          <t>{'typeface-barrio', '@fontsource~barrio', '@openfonts~barrio_latin-ext'}</t>
        </is>
      </c>
    </row>
    <row r="55300">
      <c r="A55300" s="1" t="n">
        <v>55298</v>
      </c>
      <c r="B55300" t="inlineStr">
        <is>
          <t>deh</t>
        </is>
      </c>
      <c r="C55300" t="n">
        <v>8</v>
      </c>
      <c r="D55300" t="inlineStr">
        <is>
          <t>{'kena-deh', 'roddeh-rand', 'ekisdeh.js'}</t>
        </is>
      </c>
    </row>
    <row r="55301">
      <c r="A55301" s="1" t="n">
        <v>55299</v>
      </c>
      <c r="B55301" t="inlineStr">
        <is>
          <t>kbco</t>
        </is>
      </c>
      <c r="C55301" t="n">
        <v>8</v>
      </c>
      <c r="D55301" t="inlineStr">
        <is>
          <t>{'@kbco~router', '@kbco~provider', '@kbco~system-process'}</t>
        </is>
      </c>
    </row>
    <row r="55302">
      <c r="A55302" s="1" t="n">
        <v>55300</v>
      </c>
      <c r="B55302" t="inlineStr">
        <is>
          <t>nearly</t>
        </is>
      </c>
      <c r="C55302" t="n">
        <v>8</v>
      </c>
      <c r="D55302" t="inlineStr">
        <is>
          <t>{'jnearly', 'nearly-react', 'nearlyequal'}</t>
        </is>
      </c>
    </row>
    <row r="55303">
      <c r="A55303" s="1" t="n">
        <v>55301</v>
      </c>
      <c r="B55303" t="inlineStr">
        <is>
          <t>vrchat</t>
        </is>
      </c>
      <c r="C55303" t="n">
        <v>8</v>
      </c>
      <c r="D55303" t="inlineStr">
        <is>
          <t>{'vrchat-client', 'vrchat-activity-viewer', 'com.vrchat.vrcsdk3'}</t>
        </is>
      </c>
    </row>
    <row r="55304">
      <c r="A55304" s="1" t="n">
        <v>55302</v>
      </c>
      <c r="B55304" t="inlineStr">
        <is>
          <t>saltyrtc</t>
        </is>
      </c>
      <c r="C55304" t="n">
        <v>8</v>
      </c>
      <c r="D55304" t="inlineStr">
        <is>
          <t>{'@saltyrtc~task-webrtc', '@saltyrtc~chunked-dc', '@saltyrtc~client'}</t>
        </is>
      </c>
    </row>
    <row r="55305">
      <c r="A55305" s="1" t="n">
        <v>55303</v>
      </c>
      <c r="B55305" t="inlineStr">
        <is>
          <t>zeni</t>
        </is>
      </c>
      <c r="C55305" t="n">
        <v>8</v>
      </c>
      <c r="D55305" t="inlineStr">
        <is>
          <t>{'@datzeni~ckeditor5-build-classic', 'zeni', 'datzeni-ckeditor5-restricted-editing'}</t>
        </is>
      </c>
    </row>
    <row r="55306">
      <c r="A55306" s="1" t="n">
        <v>55304</v>
      </c>
      <c r="B55306" t="inlineStr">
        <is>
          <t>vra</t>
        </is>
      </c>
      <c r="C55306" t="n">
        <v>8</v>
      </c>
      <c r="D55306" t="inlineStr">
        <is>
          <t>{'vvv-vra', '@luchio~eslint-config-vra-ts', 'uo-vra-netdot-client'}</t>
        </is>
      </c>
    </row>
    <row r="55307">
      <c r="A55307" s="1" t="n">
        <v>55305</v>
      </c>
      <c r="B55307" t="inlineStr">
        <is>
          <t>like4</t>
        </is>
      </c>
      <c r="C55307" t="n">
        <v>8</v>
      </c>
      <c r="D55307" t="inlineStr">
        <is>
          <t>{'@like4more~common2', '@like4more~errors', '@like4more~ts-errors'}</t>
        </is>
      </c>
    </row>
    <row r="55308">
      <c r="A55308" s="1" t="n">
        <v>55306</v>
      </c>
      <c r="B55308" t="inlineStr">
        <is>
          <t>british</t>
        </is>
      </c>
      <c r="C55308" t="n">
        <v>8</v>
      </c>
      <c r="D55308" t="inlineStr">
        <is>
          <t>{'american-british-english-translator', 'british.js', '@britishcouncil~grizzly'}</t>
        </is>
      </c>
    </row>
    <row r="55309">
      <c r="A55309" s="1" t="n">
        <v>55307</v>
      </c>
      <c r="B55309" t="inlineStr">
        <is>
          <t>takeaways</t>
        </is>
      </c>
      <c r="C55309" t="n">
        <v>8</v>
      </c>
      <c r="D55309" t="inlineStr">
        <is>
          <t>{'@takeaways~hi', '@takeaways~react-event-roulette', '@takeaways~ts-init'}</t>
        </is>
      </c>
    </row>
    <row r="55310">
      <c r="A55310" s="1" t="n">
        <v>55308</v>
      </c>
      <c r="B55310" t="inlineStr">
        <is>
          <t>norppa</t>
        </is>
      </c>
      <c r="C55310" t="n">
        <v>8</v>
      </c>
      <c r="D55310" t="inlineStr">
        <is>
          <t>{'norppa-link', 'norppa', 'norppa-tag'}</t>
        </is>
      </c>
    </row>
    <row r="55311">
      <c r="A55311" s="1" t="n">
        <v>55309</v>
      </c>
      <c r="B55311" t="inlineStr">
        <is>
          <t>klortho</t>
        </is>
      </c>
      <c r="C55311" t="n">
        <v>8</v>
      </c>
      <c r="D55311" t="inlineStr">
        <is>
          <t>{'@klortho~libxmljs-mt', '@klortho~w3c-schema-dtd', '@klortho~grunt-release'}</t>
        </is>
      </c>
    </row>
    <row r="55312">
      <c r="A55312" s="1" t="n">
        <v>55310</v>
      </c>
      <c r="B55312" t="inlineStr">
        <is>
          <t>joyce</t>
        </is>
      </c>
      <c r="C55312" t="n">
        <v>8</v>
      </c>
      <c r="D55312" t="inlineStr">
        <is>
          <t>{'@joycebabu~watch', 'joyce', '@heyjoyce~vibe'}</t>
        </is>
      </c>
    </row>
    <row r="55313">
      <c r="A55313" s="1" t="n">
        <v>55311</v>
      </c>
      <c r="B55313" t="inlineStr">
        <is>
          <t>lpe</t>
        </is>
      </c>
      <c r="C55313" t="n">
        <v>8</v>
      </c>
      <c r="D55313" t="inlineStr">
        <is>
          <t>{'@barking-welpe~theme', '@welpe~theme', 'simlpe-ui'}</t>
        </is>
      </c>
    </row>
    <row r="55314">
      <c r="A55314" s="1" t="n">
        <v>55312</v>
      </c>
      <c r="B55314" t="inlineStr">
        <is>
          <t>thad</t>
        </is>
      </c>
      <c r="C55314" t="n">
        <v>8</v>
      </c>
      <c r="D55314" t="inlineStr">
        <is>
          <t>{'@thadeu~nanomachine', 'nodebb-plugin-thad-test', '@thadeu~checker-email'}</t>
        </is>
      </c>
    </row>
    <row r="55315">
      <c r="A55315" s="1" t="n">
        <v>55313</v>
      </c>
      <c r="B55315" t="inlineStr">
        <is>
          <t>performant</t>
        </is>
      </c>
      <c r="C55315" t="n">
        <v>8</v>
      </c>
      <c r="D55315" t="inlineStr">
        <is>
          <t>{'performant-array-to-tree', 'react-performant-scrollable-list', 'react-performant-collapsible'}</t>
        </is>
      </c>
    </row>
    <row r="55316">
      <c r="A55316" s="1" t="n">
        <v>55314</v>
      </c>
      <c r="B55316" t="inlineStr">
        <is>
          <t>reallyland</t>
        </is>
      </c>
      <c r="C55316" t="n">
        <v>8</v>
      </c>
      <c r="D55316" t="inlineStr">
        <is>
          <t>{'@reallyland~really-elements', '@reallyland~esm', '@reallyland~tslint-config'}</t>
        </is>
      </c>
    </row>
    <row r="55317">
      <c r="A55317" s="1" t="n">
        <v>55315</v>
      </c>
      <c r="B55317" t="inlineStr">
        <is>
          <t>sphereon</t>
        </is>
      </c>
      <c r="C55317" t="n">
        <v>8</v>
      </c>
      <c r="D55317" t="inlineStr">
        <is>
          <t>{'@sphereon~w3c-security-contexts', '@sphereon~did-uni-client', '@sphereon~pe-js'}</t>
        </is>
      </c>
    </row>
    <row r="55318">
      <c r="A55318" s="1" t="n">
        <v>55316</v>
      </c>
      <c r="B55318" t="inlineStr">
        <is>
          <t>sayan</t>
        </is>
      </c>
      <c r="C55318" t="n">
        <v>8</v>
      </c>
      <c r="D55318" t="inlineStr">
        <is>
          <t>{'basic_util_sayan', 'sayan_130', 'sayan'}</t>
        </is>
      </c>
    </row>
    <row r="55319">
      <c r="A55319" s="1" t="n">
        <v>55317</v>
      </c>
      <c r="B55319" t="inlineStr">
        <is>
          <t>litefeel</t>
        </is>
      </c>
      <c r="C55319" t="n">
        <v>8</v>
      </c>
      <c r="D55319" t="inlineStr">
        <is>
          <t>{'com.litefeel.openfileswithdefaultapp', 'com.litefeel.bitmapfontimporter', 'com.litefeel.aligntools'}</t>
        </is>
      </c>
    </row>
    <row r="55320">
      <c r="A55320" s="1" t="n">
        <v>55318</v>
      </c>
      <c r="B55320" t="inlineStr">
        <is>
          <t>istanbuljs</t>
        </is>
      </c>
      <c r="C55320" t="n">
        <v>8</v>
      </c>
      <c r="D55320" t="inlineStr">
        <is>
          <t>{'@istanbuljs~nyc-config-typescript', '@istanbuljs~nyc-config-babel', '@istanbuljs~nyc-config-hook-run-in-this-context'}</t>
        </is>
      </c>
    </row>
    <row r="55321">
      <c r="A55321" s="1" t="n">
        <v>55319</v>
      </c>
      <c r="B55321" t="inlineStr">
        <is>
          <t>tessan</t>
        </is>
      </c>
      <c r="C55321" t="n">
        <v>8</v>
      </c>
      <c r="D55321" t="inlineStr">
        <is>
          <t>{'tessan-cloud-sdk-patient', 'tessan-cloud-sdk-doctor', 'tessan-sdk-patient'}</t>
        </is>
      </c>
    </row>
    <row r="55322">
      <c r="A55322" s="1" t="n">
        <v>55320</v>
      </c>
      <c r="B55322" t="inlineStr">
        <is>
          <t>lakutata</t>
        </is>
      </c>
      <c r="C55322" t="n">
        <v>8</v>
      </c>
      <c r="D55322" t="inlineStr">
        <is>
          <t>{'@lakutata~cli', '@lakutata-component~cacher', '@lakutata~core'}</t>
        </is>
      </c>
    </row>
    <row r="55323">
      <c r="A55323" s="1" t="n">
        <v>55321</v>
      </c>
      <c r="B55323" t="inlineStr">
        <is>
          <t>devexperts</t>
        </is>
      </c>
      <c r="C55323" t="n">
        <v>8</v>
      </c>
      <c r="D55323" t="inlineStr">
        <is>
          <t>{'@devexperts~rx-utils', '@devexperts~tools', '@devexperts~utils'}</t>
        </is>
      </c>
    </row>
    <row r="55324">
      <c r="A55324" s="1" t="n">
        <v>55322</v>
      </c>
      <c r="B55324" t="inlineStr">
        <is>
          <t>wegit</t>
        </is>
      </c>
      <c r="C55324" t="n">
        <v>8</v>
      </c>
      <c r="D55324" t="inlineStr">
        <is>
          <t>{'wegit-browser-client', 'wegit-signalling-https-server', 'wegit-signalling-firebase'}</t>
        </is>
      </c>
    </row>
    <row r="55325">
      <c r="A55325" s="1" t="n">
        <v>55323</v>
      </c>
      <c r="B55325" t="inlineStr">
        <is>
          <t>hangups</t>
        </is>
      </c>
      <c r="C55325" t="n">
        <v>8</v>
      </c>
      <c r="D55325" t="inlineStr">
        <is>
          <t>{'hubot-hangupsjs', 'hangupsjs', 'hangupsbot'}</t>
        </is>
      </c>
    </row>
    <row r="55326">
      <c r="A55326" s="1" t="n">
        <v>55324</v>
      </c>
      <c r="B55326" t="inlineStr">
        <is>
          <t>julienne</t>
        </is>
      </c>
      <c r="C55326" t="n">
        <v>8</v>
      </c>
      <c r="D55326" t="inlineStr">
        <is>
          <t>{'@julienne~svelte-runtime', '@julienne~runtime', 'julienne-trellisapp'}</t>
        </is>
      </c>
    </row>
    <row r="55327">
      <c r="A55327" s="1" t="n">
        <v>55325</v>
      </c>
      <c r="B55327" t="inlineStr">
        <is>
          <t>stethoscope</t>
        </is>
      </c>
      <c r="C55327" t="n">
        <v>8</v>
      </c>
      <c r="D55327" t="inlineStr">
        <is>
          <t>{'@stethoscope-js~integrations', 'react-native-stethoscope', 'react-redux-stethoscope'}</t>
        </is>
      </c>
    </row>
    <row r="55328">
      <c r="A55328" s="1" t="n">
        <v>55326</v>
      </c>
      <c r="B55328" t="inlineStr">
        <is>
          <t>yourmind</t>
        </is>
      </c>
      <c r="C55328" t="n">
        <v>8</v>
      </c>
      <c r="D55328" t="inlineStr">
        <is>
          <t>{'@3yourmind~vue-hooks', '@3yourmind~kotti-style', '@3yourmind~vue-yodify'}</t>
        </is>
      </c>
    </row>
    <row r="55329">
      <c r="A55329" s="1" t="n">
        <v>55327</v>
      </c>
      <c r="B55329" t="inlineStr">
        <is>
          <t>garba</t>
        </is>
      </c>
      <c r="C55329" t="n">
        <v>8</v>
      </c>
      <c r="D55329" t="inlineStr">
        <is>
          <t>{'@garbados~dat-boi', '@garbados~cubesat', '@garbados~pouchdb-hypercore'}</t>
        </is>
      </c>
    </row>
    <row r="55330">
      <c r="A55330" s="1" t="n">
        <v>55328</v>
      </c>
      <c r="B55330" t="inlineStr">
        <is>
          <t>sighmir</t>
        </is>
      </c>
      <c r="C55330" t="n">
        <v>8</v>
      </c>
      <c r="D55330" t="inlineStr">
        <is>
          <t>{'@sighmir~jsmixer', '@sighmir~blowfish', '@sighmir~csvify'}</t>
        </is>
      </c>
    </row>
    <row r="55331">
      <c r="A55331" s="1" t="n">
        <v>55329</v>
      </c>
      <c r="B55331" t="inlineStr">
        <is>
          <t>crunchbase</t>
        </is>
      </c>
      <c r="C55331" t="n">
        <v>8</v>
      </c>
      <c r="D55331" t="inlineStr">
        <is>
          <t>{'crunchbase-api', 'crunchbase-cache-service', '@torch-ai~crunchbase'}</t>
        </is>
      </c>
    </row>
    <row r="55332">
      <c r="A55332" s="1" t="n">
        <v>55330</v>
      </c>
      <c r="B55332" t="inlineStr">
        <is>
          <t>hypergraph</t>
        </is>
      </c>
      <c r="C55332" t="n">
        <v>8</v>
      </c>
      <c r="D55332" t="inlineStr">
        <is>
          <t>{'@hypergraph-xyz~wikidata-identifiers', '@gql-tools~hypergraph-express-middleware', '@hypergraph-xyz~cli'}</t>
        </is>
      </c>
    </row>
    <row r="55333">
      <c r="A55333" s="1" t="n">
        <v>55331</v>
      </c>
      <c r="B55333" t="inlineStr">
        <is>
          <t>appice</t>
        </is>
      </c>
      <c r="C55333" t="n">
        <v>8</v>
      </c>
      <c r="D55333" t="inlineStr">
        <is>
          <t>{'reactnative-plugin-appice-testing', 'cordova-plugin-appice-test', 'reactnative-plugin-appice-test'}</t>
        </is>
      </c>
    </row>
    <row r="55334">
      <c r="A55334" s="1" t="n">
        <v>55332</v>
      </c>
      <c r="B55334" t="inlineStr">
        <is>
          <t>umx</t>
        </is>
      </c>
      <c r="C55334" t="n">
        <v>8</v>
      </c>
      <c r="D55334" t="inlineStr">
        <is>
          <t>{'appiumx-scripts', 'generator-umx-module', 'umx'}</t>
        </is>
      </c>
    </row>
    <row r="55335">
      <c r="A55335" s="1" t="n">
        <v>55333</v>
      </c>
      <c r="B55335" t="inlineStr">
        <is>
          <t>flexiblegs</t>
        </is>
      </c>
      <c r="C55335" t="n">
        <v>8</v>
      </c>
      <c r="D55335" t="inlineStr">
        <is>
          <t>{'flexiblegs-css', 'flexiblegs-bem', 'flexiblegs'}</t>
        </is>
      </c>
    </row>
    <row r="55336">
      <c r="A55336" s="1" t="n">
        <v>55334</v>
      </c>
      <c r="B55336" t="inlineStr">
        <is>
          <t>orodio</t>
        </is>
      </c>
      <c r="C55336" t="n">
        <v>8</v>
      </c>
      <c r="D55336" t="inlineStr">
        <is>
          <t>{'@orodio~params', '@orodio~interleave', '@orodio~central'}</t>
        </is>
      </c>
    </row>
    <row r="55337">
      <c r="A55337" s="1" t="n">
        <v>55335</v>
      </c>
      <c r="B55337" t="inlineStr">
        <is>
          <t>talentjs</t>
        </is>
      </c>
      <c r="C55337" t="n">
        <v>8</v>
      </c>
      <c r="D55337" t="inlineStr">
        <is>
          <t>{'talentjs-ui', 'tita-talentjs-ui', '@beisen~upgrade-talentjs'}</t>
        </is>
      </c>
    </row>
    <row r="55338">
      <c r="A55338" s="1" t="n">
        <v>55336</v>
      </c>
      <c r="B55338" t="inlineStr">
        <is>
          <t>abckey</t>
        </is>
      </c>
      <c r="C55338" t="n">
        <v>8</v>
      </c>
      <c r="D55338" t="inlineStr">
        <is>
          <t>{'@abckey~coinbook', '@abckey~proto', '@abckey~unit-helper'}</t>
        </is>
      </c>
    </row>
    <row r="55339">
      <c r="A55339" s="1" t="n">
        <v>55337</v>
      </c>
      <c r="B55339" t="inlineStr">
        <is>
          <t>revved</t>
        </is>
      </c>
      <c r="C55339" t="n">
        <v>8</v>
      </c>
      <c r="D55339" t="inlineStr">
        <is>
          <t>{'@revved~lib-swagger-tools', 'grunt-userevved', '@revved~api-base'}</t>
        </is>
      </c>
    </row>
    <row r="55340">
      <c r="A55340" s="1" t="n">
        <v>55338</v>
      </c>
      <c r="B55340" t="inlineStr">
        <is>
          <t>mp2</t>
        </is>
      </c>
      <c r="C55340" t="n">
        <v>8</v>
      </c>
      <c r="D55340" t="inlineStr">
        <is>
          <t>{'@mp2t~command', 'tidying-media-codec-audio-mp2', '@atongmei~mp2vue'}</t>
        </is>
      </c>
    </row>
    <row r="55341">
      <c r="A55341" s="1" t="n">
        <v>55339</v>
      </c>
      <c r="B55341" t="inlineStr">
        <is>
          <t>referencing</t>
        </is>
      </c>
      <c r="C55341" t="n">
        <v>8</v>
      </c>
      <c r="D55341" t="inlineStr">
        <is>
          <t>{'@bentley~linear-referencing-schema', 'referencing-profiler', 'object-flatten-referencing'}</t>
        </is>
      </c>
    </row>
    <row r="55342">
      <c r="A55342" s="1" t="n">
        <v>55340</v>
      </c>
      <c r="B55342" t="inlineStr">
        <is>
          <t>dllcn</t>
        </is>
      </c>
      <c r="C55342" t="n">
        <v>8</v>
      </c>
      <c r="D55342" t="inlineStr">
        <is>
          <t>{'@dllcn~vue-ace', '@dllcn~ngx-clipboard', 'hexo-toc-dllcn'}</t>
        </is>
      </c>
    </row>
    <row r="55343">
      <c r="A55343" s="1" t="n">
        <v>55341</v>
      </c>
      <c r="B55343" t="inlineStr">
        <is>
          <t>routie</t>
        </is>
      </c>
      <c r="C55343" t="n">
        <v>8</v>
      </c>
      <c r="D55343" t="inlineStr">
        <is>
          <t>{'routie-2', 'express-routie', '@types~routie'}</t>
        </is>
      </c>
    </row>
    <row r="55344">
      <c r="A55344" s="1" t="n">
        <v>55342</v>
      </c>
      <c r="B55344" t="inlineStr">
        <is>
          <t>rary</t>
        </is>
      </c>
      <c r="C55344" t="n">
        <v>8</v>
      </c>
      <c r="D55344" t="inlineStr">
        <is>
          <t>{'react-beautiful-dnd-temparary-old-version', 'vue2tslirary', 'picrary'}</t>
        </is>
      </c>
    </row>
    <row r="55345">
      <c r="A55345" s="1" t="n">
        <v>55343</v>
      </c>
      <c r="B55345" t="inlineStr">
        <is>
          <t>caribou</t>
        </is>
      </c>
      <c r="C55345" t="n">
        <v>8</v>
      </c>
      <c r="D55345" t="inlineStr">
        <is>
          <t>{'caribou', 'caribou-ui', 'caribou-lou-api'}</t>
        </is>
      </c>
    </row>
    <row r="55346">
      <c r="A55346" s="1" t="n">
        <v>55344</v>
      </c>
      <c r="B55346" t="inlineStr">
        <is>
          <t>testling</t>
        </is>
      </c>
      <c r="C55346" t="n">
        <v>8</v>
      </c>
      <c r="D55346" t="inlineStr">
        <is>
          <t>{'testem-testling-adapter', 'testling', 'testling-server'}</t>
        </is>
      </c>
    </row>
    <row r="55347">
      <c r="A55347" s="1" t="n">
        <v>55345</v>
      </c>
      <c r="B55347" t="inlineStr">
        <is>
          <t>wlj</t>
        </is>
      </c>
      <c r="C55347" t="n">
        <v>8</v>
      </c>
      <c r="D55347" t="inlineStr">
        <is>
          <t>{'wlj-math', 'wljnpm', 'wlj-utilities'}</t>
        </is>
      </c>
    </row>
    <row r="55348">
      <c r="A55348" s="1" t="n">
        <v>55346</v>
      </c>
      <c r="B55348" t="inlineStr">
        <is>
          <t>tiledmap</t>
        </is>
      </c>
      <c r="C55348" t="n">
        <v>8</v>
      </c>
      <c r="D55348" t="inlineStr">
        <is>
          <t>{'tmx-tiledmap', 'quest-tiledmap', 'pixijs-tiledmap'}</t>
        </is>
      </c>
    </row>
    <row r="55349">
      <c r="A55349" s="1" t="n">
        <v>55347</v>
      </c>
      <c r="B55349" t="inlineStr">
        <is>
          <t>philpl</t>
        </is>
      </c>
      <c r="C55349" t="n">
        <v>8</v>
      </c>
      <c r="D55349" t="inlineStr">
        <is>
          <t>{'@philpl~gatsby-theme-mdx-deck', '@philpl~buble', '@philpl~graphql-transform-schema'}</t>
        </is>
      </c>
    </row>
    <row r="55350">
      <c r="A55350" s="1" t="n">
        <v>55348</v>
      </c>
      <c r="B55350" t="inlineStr">
        <is>
          <t>twmw</t>
        </is>
      </c>
      <c r="C55350" t="n">
        <v>8</v>
      </c>
      <c r="D55350" t="inlineStr">
        <is>
          <t>{'twmw-ui6', 'twmw-ui10', 'twmw-ui9'}</t>
        </is>
      </c>
    </row>
    <row r="55351">
      <c r="A55351" s="1" t="n">
        <v>55349</v>
      </c>
      <c r="B55351" t="inlineStr">
        <is>
          <t>cxh</t>
        </is>
      </c>
      <c r="C55351" t="n">
        <v>8</v>
      </c>
      <c r="D55351" t="inlineStr">
        <is>
          <t>{'cxh', 'cxh-vue', 'cxh-cjs'}</t>
        </is>
      </c>
    </row>
    <row r="55352">
      <c r="A55352" s="1" t="n">
        <v>55350</v>
      </c>
      <c r="B55352" t="inlineStr">
        <is>
          <t>lipe</t>
        </is>
      </c>
      <c r="C55352" t="n">
        <v>8</v>
      </c>
      <c r="D55352" t="inlineStr">
        <is>
          <t>{'f3liperamos-rollup-test', '@pheliperocha~amqp-pubsub', 'q-lipe-framework'}</t>
        </is>
      </c>
    </row>
    <row r="55353">
      <c r="A55353" s="1" t="n">
        <v>55351</v>
      </c>
      <c r="B55353" t="inlineStr">
        <is>
          <t>supers</t>
        </is>
      </c>
      <c r="C55353" t="n">
        <v>8</v>
      </c>
      <c r="D55353" t="inlineStr">
        <is>
          <t>{'supers', '@superskrypt~sutils', 'generator-ng-supers'}</t>
        </is>
      </c>
    </row>
    <row r="55354">
      <c r="A55354" s="1" t="n">
        <v>55352</v>
      </c>
      <c r="B55354" t="inlineStr">
        <is>
          <t>listenable</t>
        </is>
      </c>
      <c r="C55354" t="n">
        <v>8</v>
      </c>
      <c r="D55354" t="inlineStr">
        <is>
          <t>{'nv-array-listenable', 'juis-listenable', 'listenable'}</t>
        </is>
      </c>
    </row>
    <row r="55355">
      <c r="A55355" s="1" t="n">
        <v>55353</v>
      </c>
      <c r="B55355" t="inlineStr">
        <is>
          <t>geostore</t>
        </is>
      </c>
      <c r="C55355" t="n">
        <v>8</v>
      </c>
      <c r="D55355" t="inlineStr">
        <is>
          <t>{'django-geostore', 'django-geostore-routing', 'terraformer-geostore-leveldb'}</t>
        </is>
      </c>
    </row>
    <row r="55356">
      <c r="A55356" s="1" t="n">
        <v>55354</v>
      </c>
      <c r="B55356" t="inlineStr">
        <is>
          <t>dungsil</t>
        </is>
      </c>
      <c r="C55356" t="n">
        <v>8</v>
      </c>
      <c r="D55356" t="inlineStr">
        <is>
          <t>{'@dungsil~eslint-config-base', '@dungsil~stylelint-config', '@dungsil~eslint-config-vue'}</t>
        </is>
      </c>
    </row>
    <row r="55357">
      <c r="A55357" s="1" t="n">
        <v>55355</v>
      </c>
      <c r="B55357" t="inlineStr">
        <is>
          <t>truncator</t>
        </is>
      </c>
      <c r="C55357" t="n">
        <v>8</v>
      </c>
      <c r="D55357" t="inlineStr">
        <is>
          <t>{'react-use-tag-truncator', 'dynamic-truncator', 'paywall-truncator'}</t>
        </is>
      </c>
    </row>
    <row r="55358">
      <c r="A55358" s="1" t="n">
        <v>55356</v>
      </c>
      <c r="B55358" t="inlineStr">
        <is>
          <t>keethealth</t>
        </is>
      </c>
      <c r="C55358" t="n">
        <v>8</v>
      </c>
      <c r="D55358" t="inlineStr">
        <is>
          <t>{'@keethealth~slate-icon-video', '@keethealth~keet-ui', '@keethealth~slate-icon-image'}</t>
        </is>
      </c>
    </row>
    <row r="55359">
      <c r="A55359" s="1" t="n">
        <v>55357</v>
      </c>
      <c r="B55359" t="inlineStr">
        <is>
          <t>yxz</t>
        </is>
      </c>
      <c r="C55359" t="n">
        <v>8</v>
      </c>
      <c r="D55359" t="inlineStr">
        <is>
          <t>{'react-native-yxz-alitop', 'react-native-yxz-parallaxview', 'react-native-yxz-baidumap'}</t>
        </is>
      </c>
    </row>
    <row r="55360">
      <c r="A55360" s="1" t="n">
        <v>55358</v>
      </c>
      <c r="B55360" t="inlineStr">
        <is>
          <t>metrichor</t>
        </is>
      </c>
      <c r="C55360" t="n">
        <v>8</v>
      </c>
      <c r="D55360" t="inlineStr">
        <is>
          <t>{'@metrichor~ui-components', '@metrichor~cronkite', '@metrichor~jmespath'}</t>
        </is>
      </c>
    </row>
    <row r="55361">
      <c r="A55361" s="1" t="n">
        <v>55359</v>
      </c>
      <c r="B55361" t="inlineStr">
        <is>
          <t>krlwlfrt</t>
        </is>
      </c>
      <c r="C55361" t="n">
        <v>8</v>
      </c>
      <c r="D55361" t="inlineStr">
        <is>
          <t>{'@krlwlfrt~gat', '@krlwlfrt~dml', '@krlwlfrt~otpc'}</t>
        </is>
      </c>
    </row>
    <row r="55362">
      <c r="A55362" s="1" t="n">
        <v>55360</v>
      </c>
      <c r="B55362" t="inlineStr">
        <is>
          <t>protagonist</t>
        </is>
      </c>
      <c r="C55362" t="n">
        <v>8</v>
      </c>
      <c r="D55362" t="inlineStr">
        <is>
          <t>{'protagonist-react', 'mimosa-protagonist', 'protagonist'}</t>
        </is>
      </c>
    </row>
    <row r="55363">
      <c r="A55363" s="1" t="n">
        <v>55361</v>
      </c>
      <c r="B55363" t="inlineStr">
        <is>
          <t>boltzmann</t>
        </is>
      </c>
      <c r="C55363" t="n">
        <v>8</v>
      </c>
      <c r="D55363" t="inlineStr">
        <is>
          <t>{'boltzmannizer', 'create-boltzmann', 'boltzmann-cli'}</t>
        </is>
      </c>
    </row>
    <row r="55364">
      <c r="A55364" s="1" t="n">
        <v>55362</v>
      </c>
      <c r="B55364" t="inlineStr">
        <is>
          <t>actively</t>
        </is>
      </c>
      <c r="C55364" t="n">
        <v>8</v>
      </c>
      <c r="D55364" t="inlineStr">
        <is>
          <t>{'@activelylearn~react-treebeard', '@activelylearn~eol-loader', '@activelylearn~passport-clever-oauth20'}</t>
        </is>
      </c>
    </row>
    <row r="55365">
      <c r="A55365" s="1" t="n">
        <v>55363</v>
      </c>
      <c r="B55365" t="inlineStr">
        <is>
          <t>testfairy</t>
        </is>
      </c>
      <c r="C55365" t="n">
        <v>8</v>
      </c>
      <c r="D55365" t="inlineStr">
        <is>
          <t>{'grunt-testfairy-upload', 'nativescript-testfairy', 'testfairy'}</t>
        </is>
      </c>
    </row>
    <row r="55366">
      <c r="A55366" s="1" t="n">
        <v>55364</v>
      </c>
      <c r="B55366" t="inlineStr">
        <is>
          <t>sthn</t>
        </is>
      </c>
      <c r="C55366" t="n">
        <v>8</v>
      </c>
      <c r="D55366" t="inlineStr">
        <is>
          <t>{'@rsthn~rin-front', '@rsthn~wau', 'get-content-besthnq'}</t>
        </is>
      </c>
    </row>
    <row r="55367">
      <c r="A55367" s="1" t="n">
        <v>55365</v>
      </c>
      <c r="B55367" t="inlineStr">
        <is>
          <t>klis87</t>
        </is>
      </c>
      <c r="C55367" t="n">
        <v>8</v>
      </c>
      <c r="D55367" t="inlineStr">
        <is>
          <t>{'@darnok87~klis87-test-4', 'react-datepicker-klis87', '@darnok87~klis87-test-1'}</t>
        </is>
      </c>
    </row>
    <row r="55368">
      <c r="A55368" s="1" t="n">
        <v>55366</v>
      </c>
      <c r="B55368" t="inlineStr">
        <is>
          <t>household</t>
        </is>
      </c>
      <c r="C55368" t="n">
        <v>8</v>
      </c>
      <c r="D55368" t="inlineStr">
        <is>
          <t>{'@householdjs~elements', '@householdjs~utils', '@householdjs~ui'}</t>
        </is>
      </c>
    </row>
    <row r="55369">
      <c r="A55369" s="1" t="n">
        <v>55367</v>
      </c>
      <c r="B55369" t="inlineStr">
        <is>
          <t>spira</t>
        </is>
      </c>
      <c r="C55369" t="n">
        <v>8</v>
      </c>
      <c r="D55369" t="inlineStr">
        <is>
          <t>{'jasmine-spiratest', 'generator-spira', 'jest-spiratest'}</t>
        </is>
      </c>
    </row>
    <row r="55370">
      <c r="A55370" s="1" t="n">
        <v>55368</v>
      </c>
      <c r="B55370" t="inlineStr">
        <is>
          <t>ypc</t>
        </is>
      </c>
      <c r="C55370" t="n">
        <v>8</v>
      </c>
      <c r="D55370" t="inlineStr">
        <is>
          <t>{'ethanypc-simplerequest', 'print-ypc', 'ypc-test'}</t>
        </is>
      </c>
    </row>
    <row r="55371">
      <c r="A55371" s="1" t="n">
        <v>55369</v>
      </c>
      <c r="B55371" t="inlineStr">
        <is>
          <t>maqe</t>
        </is>
      </c>
      <c r="C55371" t="n">
        <v>8</v>
      </c>
      <c r="D55371" t="inlineStr">
        <is>
          <t>{'@maqe-vue~radio', 'eslint-config-maqe', '@maqe-vue~pagination'}</t>
        </is>
      </c>
    </row>
    <row r="55372">
      <c r="A55372" s="1" t="n">
        <v>55370</v>
      </c>
      <c r="B55372" t="inlineStr">
        <is>
          <t>minde</t>
        </is>
      </c>
      <c r="C55372" t="n">
        <v>8</v>
      </c>
      <c r="D55372" t="inlineStr">
        <is>
          <t>{'@alminde~react-native-maps-supercluster', '@alminde~tfjs-node', '@alminde~react-div-100vh'}</t>
        </is>
      </c>
    </row>
    <row r="55373">
      <c r="A55373" s="1" t="n">
        <v>55371</v>
      </c>
      <c r="B55373" t="inlineStr">
        <is>
          <t>alminde</t>
        </is>
      </c>
      <c r="C55373" t="n">
        <v>8</v>
      </c>
      <c r="D55373" t="inlineStr">
        <is>
          <t>{'@alminde~react-native-maps-supercluster', '@alminde~tfjs-node', '@alminde~react-div-100vh'}</t>
        </is>
      </c>
    </row>
    <row r="55374">
      <c r="A55374" s="1" t="n">
        <v>55372</v>
      </c>
      <c r="B55374" t="inlineStr">
        <is>
          <t>remotify</t>
        </is>
      </c>
      <c r="C55374" t="n">
        <v>8</v>
      </c>
      <c r="D55374" t="inlineStr">
        <is>
          <t>{'remotify-example-test', '@phiresky~redis-remotify', 'remotify-example'}</t>
        </is>
      </c>
    </row>
    <row r="55375">
      <c r="A55375" s="1" t="n">
        <v>55373</v>
      </c>
      <c r="B55375" t="inlineStr">
        <is>
          <t>van11</t>
        </is>
      </c>
      <c r="C55375" t="n">
        <v>8</v>
      </c>
      <c r="D55375" t="inlineStr">
        <is>
          <t>{'van11y-accessible-hide-show-aria', 'van11y-accessible-accordion-aria', 'van11y-accessible-modal-tooltip-aria'}</t>
        </is>
      </c>
    </row>
    <row r="55376">
      <c r="A55376" s="1" t="n">
        <v>55374</v>
      </c>
      <c r="B55376" t="inlineStr">
        <is>
          <t>xanifoldjs</t>
        </is>
      </c>
      <c r="C55376" t="n">
        <v>8</v>
      </c>
      <c r="D55376" t="inlineStr">
        <is>
          <t>{'xanifoldjs-chrome', 'xanifoldjs-lib', 'xanifoldjs-windows10'}</t>
        </is>
      </c>
    </row>
    <row r="55377">
      <c r="A55377" s="1" t="n">
        <v>55375</v>
      </c>
      <c r="B55377" t="inlineStr">
        <is>
          <t>overscroll</t>
        </is>
      </c>
      <c r="C55377" t="n">
        <v>8</v>
      </c>
      <c r="D55377" t="inlineStr">
        <is>
          <t>{'vue-prevent-overscroll.js', 'react-text-overscroll', '@overscroll~overzine'}</t>
        </is>
      </c>
    </row>
    <row r="55378">
      <c r="A55378" s="1" t="n">
        <v>55376</v>
      </c>
      <c r="B55378" t="inlineStr">
        <is>
          <t>dragos</t>
        </is>
      </c>
      <c r="C55378" t="n">
        <v>8</v>
      </c>
      <c r="D55378" t="inlineStr">
        <is>
          <t>{'react-slideshow-image-dragos-version', '@dragosm~chip-input', 'dragosavac-login'}</t>
        </is>
      </c>
    </row>
    <row r="55379">
      <c r="A55379" s="1" t="n">
        <v>55377</v>
      </c>
      <c r="B55379" t="inlineStr">
        <is>
          <t>chenpeng</t>
        </is>
      </c>
      <c r="C55379" t="n">
        <v>8</v>
      </c>
      <c r="D55379" t="inlineStr">
        <is>
          <t>{'chenpeng-50a', 'chenpeng_97_09', 'chenpeng_11.16zk'}</t>
        </is>
      </c>
    </row>
    <row r="55380">
      <c r="A55380" s="1" t="n">
        <v>55378</v>
      </c>
      <c r="B55380" t="inlineStr">
        <is>
          <t>willlee</t>
        </is>
      </c>
      <c r="C55380" t="n">
        <v>8</v>
      </c>
      <c r="D55380" t="inlineStr">
        <is>
          <t>{'@willlee-work~draft-js-export-html', '@willlee-work~vue-ip', '@willlee-work~draft-js-import-element'}</t>
        </is>
      </c>
    </row>
    <row r="55381">
      <c r="A55381" s="1" t="n">
        <v>55379</v>
      </c>
      <c r="B55381" t="inlineStr">
        <is>
          <t>verkstedt</t>
        </is>
      </c>
      <c r="C55381" t="n">
        <v>8</v>
      </c>
      <c r="D55381" t="inlineStr">
        <is>
          <t>{'@verkstedt~react-component-hierarchy', '@verkstedt~loki', 'gentelella-verkstedt'}</t>
        </is>
      </c>
    </row>
    <row r="55382">
      <c r="A55382" s="1" t="n">
        <v>55380</v>
      </c>
      <c r="B55382" t="inlineStr">
        <is>
          <t>upvote</t>
        </is>
      </c>
      <c r="C55382" t="n">
        <v>8</v>
      </c>
      <c r="D55382" t="inlineStr">
        <is>
          <t>{'upvote-page-helper', 'nodebb-plugin-upvote-notifications', 'steem-upvote-util'}</t>
        </is>
      </c>
    </row>
    <row r="55383">
      <c r="A55383" s="1" t="n">
        <v>55381</v>
      </c>
      <c r="B55383" t="inlineStr">
        <is>
          <t>jsxgraph</t>
        </is>
      </c>
      <c r="C55383" t="n">
        <v>8</v>
      </c>
      <c r="D55383" t="inlineStr">
        <is>
          <t>{'jsxgraph-react', '@kasperpeulen~jsxgraph', 'jsxgraph'}</t>
        </is>
      </c>
    </row>
    <row r="55384">
      <c r="A55384" s="1" t="n">
        <v>55382</v>
      </c>
      <c r="B55384" t="inlineStr">
        <is>
          <t>mdsvex</t>
        </is>
      </c>
      <c r="C55384" t="n">
        <v>8</v>
      </c>
      <c r="D55384" t="inlineStr">
        <is>
          <t>{'mdsvex-relative-images', 'snowpack-plugin-mdsvex', '@dylanvann~mdsvex'}</t>
        </is>
      </c>
    </row>
    <row r="55385">
      <c r="A55385" s="1" t="n">
        <v>55383</v>
      </c>
      <c r="B55385" t="inlineStr">
        <is>
          <t>macchiatojs</t>
        </is>
      </c>
      <c r="C55385" t="n">
        <v>8</v>
      </c>
      <c r="D55385" t="inlineStr">
        <is>
          <t>{'@macchiatojs~cors', '@macchiatojs~body', '@macchiatojs~http-error'}</t>
        </is>
      </c>
    </row>
    <row r="55386">
      <c r="A55386" s="1" t="n">
        <v>55384</v>
      </c>
      <c r="B55386" t="inlineStr">
        <is>
          <t>sgntj</t>
        </is>
      </c>
      <c r="C55386" t="n">
        <v>8</v>
      </c>
      <c r="D55386" t="inlineStr">
        <is>
          <t>{'sgntj-builder-http', 'sgntj-builder-publisher', 'sgntj-builder'}</t>
        </is>
      </c>
    </row>
    <row r="55387">
      <c r="A55387" s="1" t="n">
        <v>55385</v>
      </c>
      <c r="B55387" t="inlineStr">
        <is>
          <t>funkster</t>
        </is>
      </c>
      <c r="C55387" t="n">
        <v>8</v>
      </c>
      <c r="D55387" t="inlineStr">
        <is>
          <t>{'funkster-http', '@funkster~http', 'funkster-http-headers-accept'}</t>
        </is>
      </c>
    </row>
    <row r="55388">
      <c r="A55388" s="1" t="n">
        <v>55386</v>
      </c>
      <c r="B55388" t="inlineStr">
        <is>
          <t>cnspy</t>
        </is>
      </c>
      <c r="C55388" t="n">
        <v>8</v>
      </c>
      <c r="D55388" t="inlineStr">
        <is>
          <t>{'cnspy-spatial-csv-formats', 'cnspy-trajectory-evaluation', 'cnspy-rosbag2csv'}</t>
        </is>
      </c>
    </row>
    <row r="55389">
      <c r="A55389" s="1" t="n">
        <v>55387</v>
      </c>
      <c r="B55389" t="inlineStr">
        <is>
          <t>zizi</t>
        </is>
      </c>
      <c r="C55389" t="n">
        <v>8</v>
      </c>
      <c r="D55389" t="inlineStr">
        <is>
          <t>{'zizi-readme-test', 'ziziziming', 'zizi-card'}</t>
        </is>
      </c>
    </row>
    <row r="55390">
      <c r="A55390" s="1" t="n">
        <v>55388</v>
      </c>
      <c r="B55390" t="inlineStr">
        <is>
          <t>chaintor</t>
        </is>
      </c>
      <c r="C55390" t="n">
        <v>8</v>
      </c>
      <c r="D55390" t="inlineStr">
        <is>
          <t>{'@chaintor~eosjs-ecc-sm', 'eosjsecc-chaintor', '@chaintor~eosjs'}</t>
        </is>
      </c>
    </row>
    <row r="55391">
      <c r="A55391" s="1" t="n">
        <v>55389</v>
      </c>
      <c r="B55391" t="inlineStr">
        <is>
          <t>bootable</t>
        </is>
      </c>
      <c r="C55391" t="n">
        <v>8</v>
      </c>
      <c r="D55391" t="inlineStr">
        <is>
          <t>{'@pigalle~entities.plugin.bootable', 'bootable-middleware', 'bootable'}</t>
        </is>
      </c>
    </row>
    <row r="55392">
      <c r="A55392" s="1" t="n">
        <v>55390</v>
      </c>
      <c r="B55392" t="inlineStr">
        <is>
          <t>tinoco</t>
        </is>
      </c>
      <c r="C55392" t="n">
        <v>8</v>
      </c>
      <c r="D55392" t="inlineStr">
        <is>
          <t>{'gtinoco-project-1c-custom-console-log', 'twj-a-tinoco', 'gtinoco-project-1d-cli-file-creator'}</t>
        </is>
      </c>
    </row>
    <row r="55393">
      <c r="A55393" s="1" t="n">
        <v>55391</v>
      </c>
      <c r="B55393" t="inlineStr">
        <is>
          <t>brendon</t>
        </is>
      </c>
      <c r="C55393" t="n">
        <v>8</v>
      </c>
      <c r="D55393" t="inlineStr">
        <is>
          <t>{'@brendonjohn~status-finder', '@brendonjohn~react-ssr-static', '@brendonovich~obs-js'}</t>
        </is>
      </c>
    </row>
    <row r="55394">
      <c r="A55394" s="1" t="n">
        <v>55392</v>
      </c>
      <c r="B55394" t="inlineStr">
        <is>
          <t>pannel</t>
        </is>
      </c>
      <c r="C55394" t="n">
        <v>8</v>
      </c>
      <c r="D55394" t="inlineStr">
        <is>
          <t>{'vue-action-pannel', 'notice_pannel_npm_test', 'pannelum-react-without-css'}</t>
        </is>
      </c>
    </row>
    <row r="55395">
      <c r="A55395" s="1" t="n">
        <v>55393</v>
      </c>
      <c r="B55395" t="inlineStr">
        <is>
          <t>ronds</t>
        </is>
      </c>
      <c r="C55395" t="n">
        <v>8</v>
      </c>
      <c r="D55395" t="inlineStr">
        <is>
          <t>{'ronds-base-chart', 'ronds-react-ui', 'ronds-base-table'}</t>
        </is>
      </c>
    </row>
    <row r="55396">
      <c r="A55396" s="1" t="n">
        <v>55394</v>
      </c>
      <c r="B55396" t="inlineStr">
        <is>
          <t>kcos</t>
        </is>
      </c>
      <c r="C55396" t="n">
        <v>8</v>
      </c>
      <c r="D55396" t="inlineStr">
        <is>
          <t>{'kcos-rn-wx', 'kcos-rn-qniu', 'kcos-rn-swiper'}</t>
        </is>
      </c>
    </row>
    <row r="55397">
      <c r="A55397" s="1" t="n">
        <v>55395</v>
      </c>
      <c r="B55397" t="inlineStr">
        <is>
          <t>onlabsorg</t>
        </is>
      </c>
      <c r="C55397" t="n">
        <v>8</v>
      </c>
      <c r="D55397" t="inlineStr">
        <is>
          <t>{'@onlabsorg~stilo', '@onlabsorg~olojs-cli', '@onlabsorg~olojs'}</t>
        </is>
      </c>
    </row>
    <row r="55398">
      <c r="A55398" s="1" t="n">
        <v>55396</v>
      </c>
      <c r="B55398" t="inlineStr">
        <is>
          <t>olc</t>
        </is>
      </c>
      <c r="C55398" t="n">
        <v>8</v>
      </c>
      <c r="D55398" t="inlineStr">
        <is>
          <t>{'olcii', 'olc', 'olca-ipc'}</t>
        </is>
      </c>
    </row>
    <row r="55399">
      <c r="A55399" s="1" t="n">
        <v>55397</v>
      </c>
      <c r="B55399" t="inlineStr">
        <is>
          <t>jsfx</t>
        </is>
      </c>
      <c r="C55399" t="n">
        <v>8</v>
      </c>
      <c r="D55399" t="inlineStr">
        <is>
          <t>{'jsfx', '@jsfx~effects', 'loov-jsfx'}</t>
        </is>
      </c>
    </row>
    <row r="55400">
      <c r="A55400" s="1" t="n">
        <v>55398</v>
      </c>
      <c r="B55400" t="inlineStr">
        <is>
          <t>acto</t>
        </is>
      </c>
      <c r="C55400" t="n">
        <v>8</v>
      </c>
      <c r="D55400" t="inlineStr">
        <is>
          <t>{'@acto~gatsby-plugin-drive', '@acto~react-native', '@acto~gatsby-source-filesystem'}</t>
        </is>
      </c>
    </row>
    <row r="55401">
      <c r="A55401" s="1" t="n">
        <v>55399</v>
      </c>
      <c r="B55401" t="inlineStr">
        <is>
          <t>advaya</t>
        </is>
      </c>
      <c r="C55401" t="n">
        <v>8</v>
      </c>
      <c r="D55401" t="inlineStr">
        <is>
          <t>{'advaya-s3-upload', 'advaya-token', 'advaya-model-controller'}</t>
        </is>
      </c>
    </row>
    <row r="55402">
      <c r="A55402" s="1" t="n">
        <v>55400</v>
      </c>
      <c r="B55402" t="inlineStr">
        <is>
          <t>exchangeactivesyncprovisioning</t>
        </is>
      </c>
      <c r="C55402" t="n">
        <v>8</v>
      </c>
      <c r="D55402" t="inlineStr">
        <is>
          <t>{'windows.security.exchangeactivesyncprovisioning', '@nodert-win10~windows.security.exchangeactivesyncprovisioning', '@nodert-win10-cu~windows.security.exchangeactivesyncprovisioning'}</t>
        </is>
      </c>
    </row>
    <row r="55403">
      <c r="A55403" s="1" t="n">
        <v>55401</v>
      </c>
      <c r="B55403" t="inlineStr">
        <is>
          <t>walkdir</t>
        </is>
      </c>
      <c r="C55403" t="n">
        <v>8</v>
      </c>
      <c r="D55403" t="inlineStr">
        <is>
          <t>{'putil-walkdir', 'walkdir-hash', 'walkdir-kb'}</t>
        </is>
      </c>
    </row>
    <row r="55404">
      <c r="A55404" s="1" t="n">
        <v>55402</v>
      </c>
      <c r="B55404" t="inlineStr">
        <is>
          <t>desmos</t>
        </is>
      </c>
      <c r="C55404" t="n">
        <v>8</v>
      </c>
      <c r="D55404" t="inlineStr">
        <is>
          <t>{'@desmos~prettier-plugin-fluent', '@types~desmos', '@desmos~tuptimes'}</t>
        </is>
      </c>
    </row>
    <row r="55405">
      <c r="A55405" s="1" t="n">
        <v>55403</v>
      </c>
      <c r="B55405" t="inlineStr">
        <is>
          <t>scgi</t>
        </is>
      </c>
      <c r="C55405" t="n">
        <v>8</v>
      </c>
      <c r="D55405" t="inlineStr">
        <is>
          <t>{'trio-scgi', 'scgi', 'scgi-server'}</t>
        </is>
      </c>
    </row>
    <row r="55406">
      <c r="A55406" s="1" t="n">
        <v>55404</v>
      </c>
      <c r="B55406" t="inlineStr">
        <is>
          <t>schrodinger</t>
        </is>
      </c>
      <c r="C55406" t="n">
        <v>8</v>
      </c>
      <c r="D55406" t="inlineStr">
        <is>
          <t>{'schrodinger', '@schrodinger~ui-checkbox', '@schrodinger~ui-scripts'}</t>
        </is>
      </c>
    </row>
    <row r="55407">
      <c r="A55407" s="1" t="n">
        <v>55405</v>
      </c>
      <c r="B55407" t="inlineStr">
        <is>
          <t>edem</t>
        </is>
      </c>
      <c r="C55407" t="n">
        <v>8</v>
      </c>
      <c r="D55407" t="inlineStr">
        <is>
          <t>{'edem-probability', '@ebot7~edem', '@gloedem~lotide'}</t>
        </is>
      </c>
    </row>
    <row r="55408">
      <c r="A55408" s="1" t="n">
        <v>55406</v>
      </c>
      <c r="B55408" t="inlineStr">
        <is>
          <t>itavy</t>
        </is>
      </c>
      <c r="C55408" t="n">
        <v>8</v>
      </c>
      <c r="D55408" t="inlineStr">
        <is>
          <t>{'@itavy~simple-timer', '@itavy~utilities', '@itavy~test-utilities'}</t>
        </is>
      </c>
    </row>
    <row r="55409">
      <c r="A55409" s="1" t="n">
        <v>55407</v>
      </c>
      <c r="B55409" t="inlineStr">
        <is>
          <t>artellapipe</t>
        </is>
      </c>
      <c r="C55409" t="n">
        <v>8</v>
      </c>
      <c r="D55409" t="inlineStr">
        <is>
          <t>{'artellapipe-launcher-plugins-dccselector', 'artellapipe-tools-namemanager', 'artellapipe-tools-assetsmanager'}</t>
        </is>
      </c>
    </row>
    <row r="55410">
      <c r="A55410" s="1" t="n">
        <v>55408</v>
      </c>
      <c r="B55410" t="inlineStr">
        <is>
          <t>analize</t>
        </is>
      </c>
      <c r="C55410" t="n">
        <v>8</v>
      </c>
      <c r="D55410" t="inlineStr">
        <is>
          <t>{'yamQuery-excelAnalizer', 'nluanalizer', 'analize'}</t>
        </is>
      </c>
    </row>
    <row r="55411">
      <c r="A55411" s="1" t="n">
        <v>55409</v>
      </c>
      <c r="B55411" t="inlineStr">
        <is>
          <t>pro2</t>
        </is>
      </c>
      <c r="C55411" t="n">
        <v>8</v>
      </c>
      <c r="D55411" t="inlineStr">
        <is>
          <t>{'react-scripts-pro2', 'hardpro2', 'zjs-pro2-add'}</t>
        </is>
      </c>
    </row>
    <row r="55412">
      <c r="A55412" s="1" t="n">
        <v>55410</v>
      </c>
      <c r="B55412" t="inlineStr">
        <is>
          <t>diviner</t>
        </is>
      </c>
      <c r="C55412" t="n">
        <v>8</v>
      </c>
      <c r="D55412" t="inlineStr">
        <is>
          <t>{'@xyo-network~diviner-graphql-api', '@xyo-network~diviner-archivist-client.graphql', 'diviner'}</t>
        </is>
      </c>
    </row>
    <row r="55413">
      <c r="A55413" s="1" t="n">
        <v>55411</v>
      </c>
      <c r="B55413" t="inlineStr">
        <is>
          <t>aquajs</t>
        </is>
      </c>
      <c r="C55413" t="n">
        <v>8</v>
      </c>
      <c r="D55413" t="inlineStr">
        <is>
          <t>{'aquajs-logger', 'aquajs-oracle', 'aquajs-scheduler'}</t>
        </is>
      </c>
    </row>
    <row r="55414">
      <c r="A55414" s="1" t="n">
        <v>55412</v>
      </c>
      <c r="B55414" t="inlineStr">
        <is>
          <t>pwp</t>
        </is>
      </c>
      <c r="C55414" t="n">
        <v>8</v>
      </c>
      <c r="D55414" t="inlineStr">
        <is>
          <t>{'@pwp-app~koa-rapid-router', '@pwp-app~better-element-ui', 'pwp-cli'}</t>
        </is>
      </c>
    </row>
    <row r="55415">
      <c r="A55415" s="1" t="n">
        <v>55413</v>
      </c>
      <c r="B55415" t="inlineStr">
        <is>
          <t>mod303</t>
        </is>
      </c>
      <c r="C55415" t="n">
        <v>8</v>
      </c>
      <c r="D55415" t="inlineStr">
        <is>
          <t>{'odoo13-addon-l10n-es-aeat-mod303', 'odoo8-addon-l10n-es-aeat-mod303', 'odoo10-addon-l10n-es-aeat-mod303-cash-basis'}</t>
        </is>
      </c>
    </row>
    <row r="55416">
      <c r="A55416" s="1" t="n">
        <v>55414</v>
      </c>
      <c r="B55416" t="inlineStr">
        <is>
          <t>phine</t>
        </is>
      </c>
      <c r="C55416" t="n">
        <v>8</v>
      </c>
      <c r="D55416" t="inlineStr">
        <is>
          <t>{'@lastelaphine~eslint-config-react', 'phine-uploader', '@phineapuu~alice.js'}</t>
        </is>
      </c>
    </row>
    <row r="55417">
      <c r="A55417" s="1" t="n">
        <v>55415</v>
      </c>
      <c r="B55417" t="inlineStr">
        <is>
          <t>isomorph</t>
        </is>
      </c>
      <c r="C55417" t="n">
        <v>8</v>
      </c>
      <c r="D55417" t="inlineStr">
        <is>
          <t>{'react-isomorph', 'isomorph-style-loader', '@sima-land~isomorph'}</t>
        </is>
      </c>
    </row>
    <row r="55418">
      <c r="A55418" s="1" t="n">
        <v>55416</v>
      </c>
      <c r="B55418" t="inlineStr">
        <is>
          <t>verity</t>
        </is>
      </c>
      <c r="C55418" t="n">
        <v>8</v>
      </c>
      <c r="D55418" t="inlineStr">
        <is>
          <t>{'verity-table', 'ngform-builder-by-verity', '@veritystothard~v-component-library'}</t>
        </is>
      </c>
    </row>
    <row r="55419">
      <c r="A55419" s="1" t="n">
        <v>55417</v>
      </c>
      <c r="B55419" t="inlineStr">
        <is>
          <t>fastui</t>
        </is>
      </c>
      <c r="C55419" t="n">
        <v>8</v>
      </c>
      <c r="D55419" t="inlineStr">
        <is>
          <t>{'fastui-calendar', 'fastui-pc', 'fastui-spinner'}</t>
        </is>
      </c>
    </row>
    <row r="55420">
      <c r="A55420" s="1" t="n">
        <v>55418</v>
      </c>
      <c r="B55420" t="inlineStr">
        <is>
          <t>zeekay</t>
        </is>
      </c>
      <c r="C55420" t="n">
        <v>8</v>
      </c>
      <c r="D55420" t="inlineStr">
        <is>
          <t>{'@zeekay~rollup-plugin-node-builtins', '@zeekay~rollup-plugin-coffee', '@zeekay~browserify-fs'}</t>
        </is>
      </c>
    </row>
    <row r="55421">
      <c r="A55421" s="1" t="n">
        <v>55419</v>
      </c>
      <c r="B55421" t="inlineStr">
        <is>
          <t>netix</t>
        </is>
      </c>
      <c r="C55421" t="n">
        <v>8</v>
      </c>
      <c r="D55421" t="inlineStr">
        <is>
          <t>{'@netixswap~sdk', 'generator-snetix', 'netix'}</t>
        </is>
      </c>
    </row>
    <row r="55422">
      <c r="A55422" s="1" t="n">
        <v>55420</v>
      </c>
      <c r="B55422" t="inlineStr">
        <is>
          <t>sectionx</t>
        </is>
      </c>
      <c r="C55422" t="n">
        <v>8</v>
      </c>
      <c r="D55422" t="inlineStr">
        <is>
          <t>{'gitbook-plugin-sectionx-fork', 'gitbook-plugin-sectionx-collapse', 'gitbook-plugin-sectionx-ex'}</t>
        </is>
      </c>
    </row>
    <row r="55423">
      <c r="A55423" s="1" t="n">
        <v>55421</v>
      </c>
      <c r="B55423" t="inlineStr">
        <is>
          <t>globalchannel</t>
        </is>
      </c>
      <c r="C55423" t="n">
        <v>8</v>
      </c>
      <c r="D55423" t="inlineStr">
        <is>
          <t>{'pomelo2-globalchannel', 'omelox-globalchannel-plugin', 'pofresh-globalchannel-plugin'}</t>
        </is>
      </c>
    </row>
    <row r="55424">
      <c r="A55424" s="1" t="n">
        <v>55422</v>
      </c>
      <c r="B55424" t="inlineStr">
        <is>
          <t>reda</t>
        </is>
      </c>
      <c r="C55424" t="n">
        <v>8</v>
      </c>
      <c r="D55424" t="inlineStr">
        <is>
          <t>{'reda-store', 'reda-compoment', 'reda-ui'}</t>
        </is>
      </c>
    </row>
    <row r="55425">
      <c r="A55425" s="1" t="n">
        <v>55423</v>
      </c>
      <c r="B55425" t="inlineStr">
        <is>
          <t>upmp</t>
        </is>
      </c>
      <c r="C55425" t="n">
        <v>8</v>
      </c>
      <c r="D55425" t="inlineStr">
        <is>
          <t>{'@upmpjs~upmp', 'eslint-plugin-upmp', 'postcss-plugin-upmp-constparse'}</t>
        </is>
      </c>
    </row>
    <row r="55426">
      <c r="A55426" s="1" t="n">
        <v>55424</v>
      </c>
      <c r="B55426" t="inlineStr">
        <is>
          <t>keygrip</t>
        </is>
      </c>
      <c r="C55426" t="n">
        <v>8</v>
      </c>
      <c r="D55426" t="inlineStr">
        <is>
          <t>{'jwt-keygrip', 'keygrip-autorotate', 'koa-jwt-keygrip'}</t>
        </is>
      </c>
    </row>
    <row r="55427">
      <c r="A55427" s="1" t="n">
        <v>55425</v>
      </c>
      <c r="B55427" t="inlineStr">
        <is>
          <t>autorotate</t>
        </is>
      </c>
      <c r="C55427" t="n">
        <v>8</v>
      </c>
      <c r="D55427" t="inlineStr">
        <is>
          <t>{'react-exif-autorotate-image', '@types~jpeg-autorotate', 'lightbox-react-with-autorotate'}</t>
        </is>
      </c>
    </row>
    <row r="55428">
      <c r="A55428" s="1" t="n">
        <v>55426</v>
      </c>
      <c r="B55428" t="inlineStr">
        <is>
          <t>kristi</t>
        </is>
      </c>
      <c r="C55428" t="n">
        <v>8</v>
      </c>
      <c r="D55428" t="inlineStr">
        <is>
          <t>{'fontsource-kristi', 'kristipatis-first-project', '@fontsource~kristi'}</t>
        </is>
      </c>
    </row>
    <row r="55429">
      <c r="A55429" s="1" t="n">
        <v>55427</v>
      </c>
      <c r="B55429" t="inlineStr">
        <is>
          <t>ysc</t>
        </is>
      </c>
      <c r="C55429" t="n">
        <v>8</v>
      </c>
      <c r="D55429" t="inlineStr">
        <is>
          <t>{'ysc-cli', 'zdysc', 'ysc'}</t>
        </is>
      </c>
    </row>
    <row r="55430">
      <c r="A55430" s="1" t="n">
        <v>55428</v>
      </c>
      <c r="B55430" t="inlineStr">
        <is>
          <t>saunders</t>
        </is>
      </c>
      <c r="C55430" t="n">
        <v>8</v>
      </c>
      <c r="D55430" t="inlineStr">
        <is>
          <t>{'@jksaunders~bonfire', '@nsaunders~flare', '@nsaunders~flare-core'}</t>
        </is>
      </c>
    </row>
    <row r="55431">
      <c r="A55431" s="1" t="n">
        <v>55429</v>
      </c>
      <c r="B55431" t="inlineStr">
        <is>
          <t>traveloka</t>
        </is>
      </c>
      <c r="C55431" t="n">
        <v>8</v>
      </c>
      <c r="D55431" t="inlineStr">
        <is>
          <t>{'@traveloka~react-load', '@traveloka~react-native-pace', '@traveloka~react-schema-form'}</t>
        </is>
      </c>
    </row>
    <row r="55432">
      <c r="A55432" s="1" t="n">
        <v>55430</v>
      </c>
      <c r="B55432" t="inlineStr">
        <is>
          <t>saenz</t>
        </is>
      </c>
      <c r="C55432" t="n">
        <v>8</v>
      </c>
      <c r="D55432" t="inlineStr">
        <is>
          <t>{'@krisaenz~brikit-tailwind', 'dsnd-distributions-nsaenzz', '@josefransaenz~hypergate-socketio-server'}</t>
        </is>
      </c>
    </row>
    <row r="55433">
      <c r="A55433" s="1" t="n">
        <v>55431</v>
      </c>
      <c r="B55433" t="inlineStr">
        <is>
          <t>doremi</t>
        </is>
      </c>
      <c r="C55433" t="n">
        <v>8</v>
      </c>
      <c r="D55433" t="inlineStr">
        <is>
          <t>{'@wheredevsdev~doremi', 'doremifa', 'pomodoremi-toggl'}</t>
        </is>
      </c>
    </row>
    <row r="55434">
      <c r="A55434" s="1" t="n">
        <v>55432</v>
      </c>
      <c r="B55434" t="inlineStr">
        <is>
          <t>doviz</t>
        </is>
      </c>
      <c r="C55434" t="n">
        <v>8</v>
      </c>
      <c r="D55434" t="inlineStr">
        <is>
          <t>{'jw-doviz-api', 'doviz', 'doviz-api'}</t>
        </is>
      </c>
    </row>
    <row r="55435">
      <c r="A55435" s="1" t="n">
        <v>55433</v>
      </c>
      <c r="B55435" t="inlineStr">
        <is>
          <t>vsoft</t>
        </is>
      </c>
      <c r="C55435" t="n">
        <v>8</v>
      </c>
      <c r="D55435" t="inlineStr">
        <is>
          <t>{'generator-vsoft', 'vsoft-boot', 'vsoft-connector-mongodb'}</t>
        </is>
      </c>
    </row>
    <row r="55436">
      <c r="A55436" s="1" t="n">
        <v>55434</v>
      </c>
      <c r="B55436" t="inlineStr">
        <is>
          <t>deecewan</t>
        </is>
      </c>
      <c r="C55436" t="n">
        <v>8</v>
      </c>
      <c r="D55436" t="inlineStr">
        <is>
          <t>{'@deecewan~react-native-statsd-client', '@deecewan~commander', '@deecewan~eslint-config-flow'}</t>
        </is>
      </c>
    </row>
    <row r="55437">
      <c r="A55437" s="1" t="n">
        <v>55435</v>
      </c>
      <c r="B55437" t="inlineStr">
        <is>
          <t>portfinder</t>
        </is>
      </c>
      <c r="C55437" t="n">
        <v>8</v>
      </c>
      <c r="D55437" t="inlineStr">
        <is>
          <t>{'@d-fischer~portfinder', 'tms-koa-portfinder', 'devoz-portfinder'}</t>
        </is>
      </c>
    </row>
    <row r="55438">
      <c r="A55438" s="1" t="n">
        <v>55436</v>
      </c>
      <c r="B55438" t="inlineStr">
        <is>
          <t>newskit</t>
        </is>
      </c>
      <c r="C55438" t="n">
        <v>8</v>
      </c>
      <c r="D55438" t="inlineStr">
        <is>
          <t>{'newskit-ioc', '@newskit-render~sitemap', 'newskit'}</t>
        </is>
      </c>
    </row>
    <row r="55439">
      <c r="A55439" s="1" t="n">
        <v>55437</v>
      </c>
      <c r="B55439" t="inlineStr">
        <is>
          <t>beforeyoubid</t>
        </is>
      </c>
      <c r="C55439" t="n">
        <v>8</v>
      </c>
      <c r="D55439" t="inlineStr">
        <is>
          <t>{'@beforeyoubid~serverless-step-functions-offline', '@beforeyoubid~logger-adapter', '@beforeyoubid~serverless-offline'}</t>
        </is>
      </c>
    </row>
    <row r="55440">
      <c r="A55440" s="1" t="n">
        <v>55438</v>
      </c>
      <c r="B55440" t="inlineStr">
        <is>
          <t>replac</t>
        </is>
      </c>
      <c r="C55440" t="n">
        <v>8</v>
      </c>
      <c r="D55440" t="inlineStr">
        <is>
          <t>{'emoji-string-replac', '@trait~replacor', 'replacr'}</t>
        </is>
      </c>
    </row>
    <row r="55441">
      <c r="A55441" s="1" t="n">
        <v>55439</v>
      </c>
      <c r="B55441" t="inlineStr">
        <is>
          <t>rjy</t>
        </is>
      </c>
      <c r="C55441" t="n">
        <v>8</v>
      </c>
      <c r="D55441" t="inlineStr">
        <is>
          <t>{'fis-optimizer-rjy-html-minifier', 'fis3-postprocessor-rjy-template', 'rjy-cli'}</t>
        </is>
      </c>
    </row>
    <row r="55442">
      <c r="A55442" s="1" t="n">
        <v>55440</v>
      </c>
      <c r="B55442" t="inlineStr">
        <is>
          <t>pymysql</t>
        </is>
      </c>
      <c r="C55442" t="n">
        <v>8</v>
      </c>
      <c r="D55442" t="inlineStr">
        <is>
          <t>{'flask-pymysql', 'pymysql-pool', 'bottle-pymysql'}</t>
        </is>
      </c>
    </row>
    <row r="55443">
      <c r="A55443" s="1" t="n">
        <v>55441</v>
      </c>
      <c r="B55443" t="inlineStr">
        <is>
          <t>cutout</t>
        </is>
      </c>
      <c r="C55443" t="n">
        <v>8</v>
      </c>
      <c r="D55443" t="inlineStr">
        <is>
          <t>{'image-circle-cutout', '@ismay~cutout', 'cordova-plugin-cutout'}</t>
        </is>
      </c>
    </row>
    <row r="55444">
      <c r="A55444" s="1" t="n">
        <v>55442</v>
      </c>
      <c r="B55444" t="inlineStr">
        <is>
          <t>penghu</t>
        </is>
      </c>
      <c r="C55444" t="n">
        <v>8</v>
      </c>
      <c r="D55444" t="inlineStr">
        <is>
          <t>{'arrpenghuarong', 'chenpenghui', 'penghuarong'}</t>
        </is>
      </c>
    </row>
    <row r="55445">
      <c r="A55445" s="1" t="n">
        <v>55443</v>
      </c>
      <c r="B55445" t="inlineStr">
        <is>
          <t>asyarb</t>
        </is>
      </c>
      <c r="C55445" t="n">
        <v>8</v>
      </c>
      <c r="D55445" t="inlineStr">
        <is>
          <t>{'@asyarb~tailwind-capsize', '@asyarb~system', '@asyarb~panko'}</t>
        </is>
      </c>
    </row>
    <row r="55446">
      <c r="A55446" s="1" t="n">
        <v>55444</v>
      </c>
      <c r="B55446" t="inlineStr">
        <is>
          <t>fmihel</t>
        </is>
      </c>
      <c r="C55446" t="n">
        <v>8</v>
      </c>
      <c r="D55446" t="inlineStr">
        <is>
          <t>{'fmihel-redux-wrapper', 'fmihel-browser-lib', 'fmihel-lib'}</t>
        </is>
      </c>
    </row>
    <row r="55447">
      <c r="A55447" s="1" t="n">
        <v>55445</v>
      </c>
      <c r="B55447" t="inlineStr">
        <is>
          <t>steez</t>
        </is>
      </c>
      <c r="C55447" t="n">
        <v>8</v>
      </c>
      <c r="D55447" t="inlineStr">
        <is>
          <t>{'@vlab-research~steez', 'steezy', 'steeze'}</t>
        </is>
      </c>
    </row>
    <row r="55448">
      <c r="A55448" s="1" t="n">
        <v>55446</v>
      </c>
      <c r="B55448" t="inlineStr">
        <is>
          <t>skele</t>
        </is>
      </c>
      <c r="C55448" t="n">
        <v>8</v>
      </c>
      <c r="D55448" t="inlineStr">
        <is>
          <t>{'@skele~core', 'skele-components-drnfsh', '@skele~classic'}</t>
        </is>
      </c>
    </row>
    <row r="55449">
      <c r="A55449" s="1" t="n">
        <v>55447</v>
      </c>
      <c r="B55449" t="inlineStr">
        <is>
          <t>aih</t>
        </is>
      </c>
      <c r="C55449" t="n">
        <v>8</v>
      </c>
      <c r="D55449" t="inlineStr">
        <is>
          <t>{'aih-diendn', 'aih-dev', 'aih-codegen'}</t>
        </is>
      </c>
    </row>
    <row r="55450">
      <c r="A55450" s="1" t="n">
        <v>55448</v>
      </c>
      <c r="B55450" t="inlineStr">
        <is>
          <t>alwaysmkt</t>
        </is>
      </c>
      <c r="C55450" t="n">
        <v>8</v>
      </c>
      <c r="D55450" t="inlineStr">
        <is>
          <t>{'cordova-plugin-hms-push-alwaysmkt', 'cordova-plugin-background-mode-alwaysmkt', 'cordova-plugin-fcm-alwaysmkt'}</t>
        </is>
      </c>
    </row>
    <row r="55451">
      <c r="A55451" s="1" t="n">
        <v>55449</v>
      </c>
      <c r="B55451" t="inlineStr">
        <is>
          <t>filterbar</t>
        </is>
      </c>
      <c r="C55451" t="n">
        <v>8</v>
      </c>
      <c r="D55451" t="inlineStr">
        <is>
          <t>{'react-dynamic-filterbar', '@arcteryx~components-filterbar', 'lcs-filterbar'}</t>
        </is>
      </c>
    </row>
    <row r="55452">
      <c r="A55452" s="1" t="n">
        <v>55450</v>
      </c>
      <c r="B55452" t="inlineStr">
        <is>
          <t>damia</t>
        </is>
      </c>
      <c r="C55452" t="n">
        <v>8</v>
      </c>
      <c r="D55452" t="inlineStr">
        <is>
          <t>{'hippodamia', 'damiaan-volga-typeface', 'damiaan-steinschrift-typeface'}</t>
        </is>
      </c>
    </row>
    <row r="55453">
      <c r="A55453" s="1" t="n">
        <v>55451</v>
      </c>
      <c r="B55453" t="inlineStr">
        <is>
          <t>ideamart</t>
        </is>
      </c>
      <c r="C55453" t="n">
        <v>8</v>
      </c>
      <c r="D55453" t="inlineStr">
        <is>
          <t>{'ideamart-sms-sdk', 'ideamart-sdk', 'ideamart.js'}</t>
        </is>
      </c>
    </row>
    <row r="55454">
      <c r="A55454" s="1" t="n">
        <v>55452</v>
      </c>
      <c r="B55454" t="inlineStr">
        <is>
          <t>climbing</t>
        </is>
      </c>
      <c r="C55454" t="n">
        <v>8</v>
      </c>
      <c r="D55454" t="inlineStr">
        <is>
          <t>{'climbing-grade-recognizer', 'climbingdata', '@finances~climbing_journal_module'}</t>
        </is>
      </c>
    </row>
    <row r="55455">
      <c r="A55455" s="1" t="n">
        <v>55453</v>
      </c>
      <c r="B55455" t="inlineStr">
        <is>
          <t>rads</t>
        </is>
      </c>
      <c r="C55455" t="n">
        <v>8</v>
      </c>
      <c r="D55455" t="inlineStr">
        <is>
          <t>{'@nailrads~dfp', 'uniclogs-rads', 'rads'}</t>
        </is>
      </c>
    </row>
    <row r="55456">
      <c r="A55456" s="1" t="n">
        <v>55454</v>
      </c>
      <c r="B55456" t="inlineStr">
        <is>
          <t>holamundo</t>
        </is>
      </c>
      <c r="C55456" t="n">
        <v>8</v>
      </c>
      <c r="D55456" t="inlineStr">
        <is>
          <t>{'npm-holamundo-mfil', 'npm-holamundo-avm', 'rmm-holamundo'}</t>
        </is>
      </c>
    </row>
    <row r="55457">
      <c r="A55457" s="1" t="n">
        <v>55455</v>
      </c>
      <c r="B55457" t="inlineStr">
        <is>
          <t>youjinbu</t>
        </is>
      </c>
      <c r="C55457" t="n">
        <v>8</v>
      </c>
      <c r="D55457" t="inlineStr">
        <is>
          <t>{'@youjinbu~renovate-config', '@youjinbu~prettier-config', '@youjinbu~eslint-config'}</t>
        </is>
      </c>
    </row>
    <row r="55458">
      <c r="A55458" s="1" t="n">
        <v>55456</v>
      </c>
      <c r="B55458" t="inlineStr">
        <is>
          <t>xtt</t>
        </is>
      </c>
      <c r="C55458" t="n">
        <v>8</v>
      </c>
      <c r="D55458" t="inlineStr">
        <is>
          <t>{'xtt', 'hello-xtt-npm', 'xtt-hello-world'}</t>
        </is>
      </c>
    </row>
    <row r="55459">
      <c r="A55459" s="1" t="n">
        <v>55457</v>
      </c>
      <c r="B55459" t="inlineStr">
        <is>
          <t>webcomponentsjs</t>
        </is>
      </c>
      <c r="C55459" t="n">
        <v>8</v>
      </c>
      <c r="D55459" t="inlineStr">
        <is>
          <t>{'webcomponentsjs', 'webcomponentsjs-shadow-dom-v0', 'aggregat-webcomponentsjs'}</t>
        </is>
      </c>
    </row>
    <row r="55460">
      <c r="A55460" s="1" t="n">
        <v>55458</v>
      </c>
      <c r="B55460" t="inlineStr">
        <is>
          <t>autodiscover</t>
        </is>
      </c>
      <c r="C55460" t="n">
        <v>8</v>
      </c>
      <c r="D55460" t="inlineStr">
        <is>
          <t>{'exchange-autodiscover', 'autodiscover', 'exchange-autodiscover-es5'}</t>
        </is>
      </c>
    </row>
    <row r="55461">
      <c r="A55461" s="1" t="n">
        <v>55459</v>
      </c>
      <c r="B55461" t="inlineStr">
        <is>
          <t>gier</t>
        </is>
      </c>
      <c r="C55461" t="n">
        <v>8</v>
      </c>
      <c r="D55461" t="inlineStr">
        <is>
          <t>{'test-user-package-public-turbulency-mauvline-cloggier-unlifelike', 'taggier', '@test-user-turbulency-mauvline-cloggier-unlifelike~test-user-package-public-turbulency-mauvline-cloggier-unlifelike'}</t>
        </is>
      </c>
    </row>
    <row r="55462">
      <c r="A55462" s="1" t="n">
        <v>55460</v>
      </c>
      <c r="B55462" t="inlineStr">
        <is>
          <t>uiza</t>
        </is>
      </c>
      <c r="C55462" t="n">
        <v>8</v>
      </c>
      <c r="D55462" t="inlineStr">
        <is>
          <t>{'uiza-ftp', 'uiza-demo-lib', 'uiza'}</t>
        </is>
      </c>
    </row>
    <row r="55463">
      <c r="A55463" s="1" t="n">
        <v>55461</v>
      </c>
      <c r="B55463" t="inlineStr">
        <is>
          <t>vector3</t>
        </is>
      </c>
      <c r="C55463" t="n">
        <v>8</v>
      </c>
      <c r="D55463" t="inlineStr">
        <is>
          <t>{'agdt-java-vector3d', 'vector3m', 'gamebricks-types-vector3'}</t>
        </is>
      </c>
    </row>
    <row r="55464">
      <c r="A55464" s="1" t="n">
        <v>55462</v>
      </c>
      <c r="B55464" t="inlineStr">
        <is>
          <t>bayon</t>
        </is>
      </c>
      <c r="C55464" t="n">
        <v>8</v>
      </c>
      <c r="D55464" t="inlineStr">
        <is>
          <t>{'genk-poc-abayonb', '@fontsource~bayon', '@openfonts~bayon_khmer'}</t>
        </is>
      </c>
    </row>
    <row r="55465">
      <c r="A55465" s="1" t="n">
        <v>55463</v>
      </c>
      <c r="B55465" t="inlineStr">
        <is>
          <t>wtec</t>
        </is>
      </c>
      <c r="C55465" t="n">
        <v>8</v>
      </c>
      <c r="D55465" t="inlineStr">
        <is>
          <t>{'@xwtec~cli', '@xwtec~eslint-config-legacy', '@xwtec~eslint-config-vue'}</t>
        </is>
      </c>
    </row>
    <row r="55466">
      <c r="A55466" s="1" t="n">
        <v>55464</v>
      </c>
      <c r="B55466" t="inlineStr">
        <is>
          <t>coun</t>
        </is>
      </c>
      <c r="C55466" t="n">
        <v>8</v>
      </c>
      <c r="D55466" t="inlineStr">
        <is>
          <t>{'coundown-pkg-mcollison', 'shenyuan-coundown', 'countimer'}</t>
        </is>
      </c>
    </row>
    <row r="55467">
      <c r="A55467" s="1" t="n">
        <v>55465</v>
      </c>
      <c r="B55467" t="inlineStr">
        <is>
          <t>platfrom</t>
        </is>
      </c>
      <c r="C55467" t="n">
        <v>8</v>
      </c>
      <c r="D55467" t="inlineStr">
        <is>
          <t>{'@aliretail~officialmod-miniapp-rax-platfrom_applet_rax_20210610', 'ice-post-platfrom', 'web-platfrom-library'}</t>
        </is>
      </c>
    </row>
    <row r="55468">
      <c r="A55468" s="1" t="n">
        <v>55466</v>
      </c>
      <c r="B55468" t="inlineStr">
        <is>
          <t>koven</t>
        </is>
      </c>
      <c r="C55468" t="n">
        <v>8</v>
      </c>
      <c r="D55468" t="inlineStr">
        <is>
          <t>{'@kovensky~webpack', '@kovensky~eslint-config-pixiv', '@kovensky~redux-promise'}</t>
        </is>
      </c>
    </row>
    <row r="55469">
      <c r="A55469" s="1" t="n">
        <v>55467</v>
      </c>
      <c r="B55469" t="inlineStr">
        <is>
          <t>davidcraig</t>
        </is>
      </c>
      <c r="C55469" t="n">
        <v>8</v>
      </c>
      <c r="D55469" t="inlineStr">
        <is>
          <t>{'@davidcraig~css', '@davidcraig~react-schema', '@davidcraig~hooks'}</t>
        </is>
      </c>
    </row>
    <row r="55470">
      <c r="A55470" s="1" t="n">
        <v>55468</v>
      </c>
      <c r="B55470" t="inlineStr">
        <is>
          <t>composing</t>
        </is>
      </c>
      <c r="C55470" t="n">
        <v>8</v>
      </c>
      <c r="D55470" t="inlineStr">
        <is>
          <t>{'composingi', 'cyto-template-cyto-composing', 'composing'}</t>
        </is>
      </c>
    </row>
    <row r="55471">
      <c r="A55471" s="1" t="n">
        <v>55469</v>
      </c>
      <c r="B55471" t="inlineStr">
        <is>
          <t>bics</t>
        </is>
      </c>
      <c r="C55471" t="n">
        <v>8</v>
      </c>
      <c r="D55471" t="inlineStr">
        <is>
          <t>{'bics', 'ebics-client', 'ebics-cli'}</t>
        </is>
      </c>
    </row>
    <row r="55472">
      <c r="A55472" s="1" t="n">
        <v>55470</v>
      </c>
      <c r="B55472" t="inlineStr">
        <is>
          <t>ipso</t>
        </is>
      </c>
      <c r="C55472" t="n">
        <v>8</v>
      </c>
      <c r="D55472" t="inlineStr">
        <is>
          <t>{'ipso-phen', 'ipso', 'mpipso'}</t>
        </is>
      </c>
    </row>
    <row r="55473">
      <c r="A55473" s="1" t="n">
        <v>55471</v>
      </c>
      <c r="B55473" t="inlineStr">
        <is>
          <t>koki</t>
        </is>
      </c>
      <c r="C55473" t="n">
        <v>8</v>
      </c>
      <c r="D55473" t="inlineStr">
        <is>
          <t>{'koki-server', '@kokitotsos~maze-client-angular', '@kokitotsos~react-components'}</t>
        </is>
      </c>
    </row>
    <row r="55474">
      <c r="A55474" s="1" t="n">
        <v>55472</v>
      </c>
      <c r="B55474" t="inlineStr">
        <is>
          <t>president</t>
        </is>
      </c>
      <c r="C55474" t="n">
        <v>8</v>
      </c>
      <c r="D55474" t="inlineStr">
        <is>
          <t>{'@gameroomforpresident~gameroom-api-kit', '@probie-president-office~vue-timelinesteps', 'president'}</t>
        </is>
      </c>
    </row>
    <row r="55475">
      <c r="A55475" s="1" t="n">
        <v>55473</v>
      </c>
      <c r="B55475" t="inlineStr">
        <is>
          <t>js8</t>
        </is>
      </c>
      <c r="C55475" t="n">
        <v>8</v>
      </c>
      <c r="D55475" t="inlineStr">
        <is>
          <t>{'@js8path~js8path-vue', '@js8path~js8path-test-data', '@trippnology~lib-js8call'}</t>
        </is>
      </c>
    </row>
    <row r="55476">
      <c r="A55476" s="1" t="n">
        <v>55474</v>
      </c>
      <c r="B55476" t="inlineStr">
        <is>
          <t>metapages</t>
        </is>
      </c>
      <c r="C55476" t="n">
        <v>8</v>
      </c>
      <c r="D55476" t="inlineStr">
        <is>
          <t>{'@metapages~metapage-backup', '@metapages~metaframe-template-preact', '@metapages~asman-worker'}</t>
        </is>
      </c>
    </row>
    <row r="55477">
      <c r="A55477" s="1" t="n">
        <v>55475</v>
      </c>
      <c r="B55477" t="inlineStr">
        <is>
          <t>tokenboost</t>
        </is>
      </c>
      <c r="C55477" t="n">
        <v>8</v>
      </c>
      <c r="D55477" t="inlineStr">
        <is>
          <t>{'tokenboost-solidity-erc223token', 'tokenboost-solidity-erc20token', '@dnextco~tokenboost-solidity-erc223token'}</t>
        </is>
      </c>
    </row>
    <row r="55478">
      <c r="A55478" s="1" t="n">
        <v>55476</v>
      </c>
      <c r="B55478" t="inlineStr">
        <is>
          <t>tinytot</t>
        </is>
      </c>
      <c r="C55478" t="n">
        <v>8</v>
      </c>
      <c r="D55478" t="inlineStr">
        <is>
          <t>{'@tinytot~babel-preset-config', '@tinytot~webpack-config-factory', '@tinytot~use-store'}</t>
        </is>
      </c>
    </row>
    <row r="55479">
      <c r="A55479" s="1" t="n">
        <v>55477</v>
      </c>
      <c r="B55479" t="inlineStr">
        <is>
          <t>whatsgood</t>
        </is>
      </c>
      <c r="C55479" t="n">
        <v>8</v>
      </c>
      <c r="D55479" t="inlineStr">
        <is>
          <t>{'gatsby-theme-whatsgood-fork-apollo-docs', 'gatsby-theme-whatsgood-fork-apollo-core', '@whatsgood~uniform-graphql-examples'}</t>
        </is>
      </c>
    </row>
    <row r="55480">
      <c r="A55480" s="1" t="n">
        <v>55478</v>
      </c>
      <c r="B55480" t="inlineStr">
        <is>
          <t>lynt</t>
        </is>
      </c>
      <c r="C55480" t="n">
        <v>8</v>
      </c>
      <c r="D55480" t="inlineStr">
        <is>
          <t>{'lynt', 'tslint-config-lynt-react-typed', 'eslint-config-lynt-react'}</t>
        </is>
      </c>
    </row>
    <row r="55481">
      <c r="A55481" s="1" t="n">
        <v>55479</v>
      </c>
      <c r="B55481" t="inlineStr">
        <is>
          <t>heartwood</t>
        </is>
      </c>
      <c r="C55481" t="n">
        <v>8</v>
      </c>
      <c r="D55481" t="inlineStr">
        <is>
          <t>{'@sprucelabs~heartwood-tokens', '@sprucelabs~heartwood-browser-test', 'heartwood-components'}</t>
        </is>
      </c>
    </row>
    <row r="55482">
      <c r="A55482" s="1" t="n">
        <v>55480</v>
      </c>
      <c r="B55482" t="inlineStr">
        <is>
          <t>switchable</t>
        </is>
      </c>
      <c r="C55482" t="n">
        <v>8</v>
      </c>
      <c r="D55482" t="inlineStr">
        <is>
          <t>{'angular-switchable-grid', 'nd-switchable', 'arale-switchable'}</t>
        </is>
      </c>
    </row>
    <row r="55483">
      <c r="A55483" s="1" t="n">
        <v>55481</v>
      </c>
      <c r="B55483" t="inlineStr">
        <is>
          <t>ahem</t>
        </is>
      </c>
      <c r="C55483" t="n">
        <v>8</v>
      </c>
      <c r="D55483" t="inlineStr">
        <is>
          <t>{'@hapipal~ahem', 'reahem', 'prahem-tasks'}</t>
        </is>
      </c>
    </row>
    <row r="55484">
      <c r="A55484" s="1" t="n">
        <v>55482</v>
      </c>
      <c r="B55484" t="inlineStr">
        <is>
          <t>halloween</t>
        </is>
      </c>
      <c r="C55484" t="n">
        <v>8</v>
      </c>
      <c r="D55484" t="inlineStr">
        <is>
          <t>{'postcss-halloween', 'lifx-halloween', 'happyhalloween.js'}</t>
        </is>
      </c>
    </row>
    <row r="55485">
      <c r="A55485" s="1" t="n">
        <v>55483</v>
      </c>
      <c r="B55485" t="inlineStr">
        <is>
          <t>rea11</t>
        </is>
      </c>
      <c r="C55485" t="n">
        <v>8</v>
      </c>
      <c r="D55485" t="inlineStr">
        <is>
          <t>{'rea11y-sliders', 'rea11y-utils', 'rea11y-progress-bar'}</t>
        </is>
      </c>
    </row>
    <row r="55486">
      <c r="A55486" s="1" t="n">
        <v>55484</v>
      </c>
      <c r="B55486" t="inlineStr">
        <is>
          <t>pn532</t>
        </is>
      </c>
      <c r="C55486" t="n">
        <v>8</v>
      </c>
      <c r="D55486" t="inlineStr">
        <is>
          <t>{'jsupm_pn532', 'typescript.pn532', 'adafruit-circuitpython-pn532'}</t>
        </is>
      </c>
    </row>
    <row r="55487">
      <c r="A55487" s="1" t="n">
        <v>55485</v>
      </c>
      <c r="B55487" t="inlineStr">
        <is>
          <t>rossel</t>
        </is>
      </c>
      <c r="C55487" t="n">
        <v>8</v>
      </c>
      <c r="D55487" t="inlineStr">
        <is>
          <t>{'carrossel', 'drossel-mongoose', 'drossel-random'}</t>
        </is>
      </c>
    </row>
    <row r="55488">
      <c r="A55488" s="1" t="n">
        <v>55486</v>
      </c>
      <c r="B55488" t="inlineStr">
        <is>
          <t>ksa</t>
        </is>
      </c>
      <c r="C55488" t="n">
        <v>8</v>
      </c>
      <c r="D55488" t="inlineStr">
        <is>
          <t>{'ksalib', 'npm-demo-ksa', 'miksa-sharder'}</t>
        </is>
      </c>
    </row>
    <row r="55489">
      <c r="A55489" s="1" t="n">
        <v>55487</v>
      </c>
      <c r="B55489" t="inlineStr">
        <is>
          <t>stq</t>
        </is>
      </c>
      <c r="C55489" t="n">
        <v>8</v>
      </c>
      <c r="D55489" t="inlineStr">
        <is>
          <t>{'stqnote', '@stqnote~local-client', '@stqnote~local-api'}</t>
        </is>
      </c>
    </row>
    <row r="55490">
      <c r="A55490" s="1" t="n">
        <v>55488</v>
      </c>
      <c r="B55490" t="inlineStr">
        <is>
          <t>hubo</t>
        </is>
      </c>
      <c r="C55490" t="n">
        <v>8</v>
      </c>
      <c r="D55490" t="inlineStr">
        <is>
          <t>{'hubo-payment-component', 'node-red-contrib-hubo', 'dorajs-hubonews'}</t>
        </is>
      </c>
    </row>
    <row r="55491">
      <c r="A55491" s="1" t="n">
        <v>55489</v>
      </c>
      <c r="B55491" t="inlineStr">
        <is>
          <t>v20</t>
        </is>
      </c>
      <c r="C55491" t="n">
        <v>8</v>
      </c>
      <c r="D55491" t="inlineStr">
        <is>
          <t>{'@oanda~v20', 'zy-test-v20', 'oanda-adapter-v20'}</t>
        </is>
      </c>
    </row>
    <row r="55492">
      <c r="A55492" s="1" t="n">
        <v>55490</v>
      </c>
      <c r="B55492" t="inlineStr">
        <is>
          <t>referenced</t>
        </is>
      </c>
      <c r="C55492" t="n">
        <v>8</v>
      </c>
      <c r="D55492" t="inlineStr">
        <is>
          <t>{'@hitsuji_no_shippo~self-referenced-object', 'time-referenced-accumulator', 'self-referenced-object'}</t>
        </is>
      </c>
    </row>
    <row r="55493">
      <c r="A55493" s="1" t="n">
        <v>55491</v>
      </c>
      <c r="B55493" t="inlineStr">
        <is>
          <t>ewert</t>
        </is>
      </c>
      <c r="C55493" t="n">
        <v>8</v>
      </c>
      <c r="D55493" t="inlineStr">
        <is>
          <t>{'@compai~font-ewert', '@fontsource~ewert', '@openfonts~ewert_latin-ext'}</t>
        </is>
      </c>
    </row>
    <row r="55494">
      <c r="A55494" s="1" t="n">
        <v>55492</v>
      </c>
      <c r="B55494" t="inlineStr">
        <is>
          <t>keybind</t>
        </is>
      </c>
      <c r="C55494" t="n">
        <v>8</v>
      </c>
      <c r="D55494" t="inlineStr">
        <is>
          <t>{'@sugarcoated~fondant-keybind', '@hscmap~keybind', '@caofeilong~keybind'}</t>
        </is>
      </c>
    </row>
    <row r="55495">
      <c r="A55495" s="1" t="n">
        <v>55493</v>
      </c>
      <c r="B55495" t="inlineStr">
        <is>
          <t>juv</t>
        </is>
      </c>
      <c r="C55495" t="n">
        <v>8</v>
      </c>
      <c r="D55495" t="inlineStr">
        <is>
          <t>{'juv', 'manjuv-frame-print', 'mongodb-backup-juvyc'}</t>
        </is>
      </c>
    </row>
    <row r="55496">
      <c r="A55496" s="1" t="n">
        <v>55494</v>
      </c>
      <c r="B55496" t="inlineStr">
        <is>
          <t>yomyer</t>
        </is>
      </c>
      <c r="C55496" t="n">
        <v>8</v>
      </c>
      <c r="D55496" t="inlineStr">
        <is>
          <t>{'@yomyer~pull-to-refresh', '@yomyer~paypal-braintree', '@yomyer~language'}</t>
        </is>
      </c>
    </row>
    <row r="55497">
      <c r="A55497" s="1" t="n">
        <v>55495</v>
      </c>
      <c r="B55497" t="inlineStr">
        <is>
          <t>vzdigitalmedia</t>
        </is>
      </c>
      <c r="C55497" t="n">
        <v>8</v>
      </c>
      <c r="D55497" t="inlineStr">
        <is>
          <t>{'@vzdigitalmedia~loggerservice', '@vzdigitalmedia~emailservice-lib', '@vzdigitalmedia~redisdal'}</t>
        </is>
      </c>
    </row>
    <row r="55498">
      <c r="A55498" s="1" t="n">
        <v>55496</v>
      </c>
      <c r="B55498" t="inlineStr">
        <is>
          <t>jpath</t>
        </is>
      </c>
      <c r="C55498" t="n">
        <v>8</v>
      </c>
      <c r="D55498" t="inlineStr">
        <is>
          <t>{'node-jpath', 'jpath', 'no.jpath'}</t>
        </is>
      </c>
    </row>
    <row r="55499">
      <c r="A55499" s="1" t="n">
        <v>55497</v>
      </c>
      <c r="B55499" t="inlineStr">
        <is>
          <t>variflight</t>
        </is>
      </c>
      <c r="C55499" t="n">
        <v>8</v>
      </c>
      <c r="D55499" t="inlineStr">
        <is>
          <t>{'variflight-cli', 'variflight-ui', 'variflight'}</t>
        </is>
      </c>
    </row>
    <row r="55500">
      <c r="A55500" s="1" t="n">
        <v>55498</v>
      </c>
      <c r="B55500" t="inlineStr">
        <is>
          <t>wwx</t>
        </is>
      </c>
      <c r="C55500" t="n">
        <v>8</v>
      </c>
      <c r="D55500" t="inlineStr">
        <is>
          <t>{'wwx-package-test', 'wwx-top', 'wwx-iap'}</t>
        </is>
      </c>
    </row>
    <row r="55501">
      <c r="A55501" s="1" t="n">
        <v>55499</v>
      </c>
      <c r="B55501" t="inlineStr">
        <is>
          <t>quikkly</t>
        </is>
      </c>
      <c r="C55501" t="n">
        <v>8</v>
      </c>
      <c r="D55501" t="inlineStr">
        <is>
          <t>{'@quikkly~ionic', '@ionic-native-sistel~quikkly', 'react-native-quikkly-scanner'}</t>
        </is>
      </c>
    </row>
    <row r="55502">
      <c r="A55502" s="1" t="n">
        <v>55500</v>
      </c>
      <c r="B55502" t="inlineStr">
        <is>
          <t>flattened</t>
        </is>
      </c>
      <c r="C55502" t="n">
        <v>8</v>
      </c>
      <c r="D55502" t="inlineStr">
        <is>
          <t>{'push-flattened', 'odoo12-addon-mrp-flattened-bom-xlsx', 'm_flattened'}</t>
        </is>
      </c>
    </row>
    <row r="55503">
      <c r="A55503" s="1" t="n">
        <v>55501</v>
      </c>
      <c r="B55503" t="inlineStr">
        <is>
          <t>userservice</t>
        </is>
      </c>
      <c r="C55503" t="n">
        <v>8</v>
      </c>
      <c r="D55503" t="inlineStr">
        <is>
          <t>{'@zqrtalent~userservice', 'egg-userservice', 'ui5-middleware-userservice'}</t>
        </is>
      </c>
    </row>
    <row r="55504">
      <c r="A55504" s="1" t="n">
        <v>55502</v>
      </c>
      <c r="B55504" t="inlineStr">
        <is>
          <t>jays</t>
        </is>
      </c>
      <c r="C55504" t="n">
        <v>8</v>
      </c>
      <c r="D55504" t="inlineStr">
        <is>
          <t>{'jays-css', 'cjays', 'jays-oop'}</t>
        </is>
      </c>
    </row>
    <row r="55505">
      <c r="A55505" s="1" t="n">
        <v>55503</v>
      </c>
      <c r="B55505" t="inlineStr">
        <is>
          <t>tomahawk</t>
        </is>
      </c>
      <c r="C55505" t="n">
        <v>8</v>
      </c>
      <c r="D55505" t="inlineStr">
        <is>
          <t>{'tomahawk', 'tomahawk-plugin-mongo', 'tomahawk-plugin-socket-io'}</t>
        </is>
      </c>
    </row>
    <row r="55506">
      <c r="A55506" s="1" t="n">
        <v>55504</v>
      </c>
      <c r="B55506" t="inlineStr">
        <is>
          <t>zjft</t>
        </is>
      </c>
      <c r="C55506" t="n">
        <v>8</v>
      </c>
      <c r="D55506" t="inlineStr">
        <is>
          <t>{'@zjft~ng-tree-antd', 'zjft-validation', '@zjft~common'}</t>
        </is>
      </c>
    </row>
    <row r="55507">
      <c r="A55507" s="1" t="n">
        <v>55505</v>
      </c>
      <c r="B55507" t="inlineStr">
        <is>
          <t>cota</t>
        </is>
      </c>
      <c r="C55507" t="n">
        <v>8</v>
      </c>
      <c r="D55507" t="inlineStr">
        <is>
          <t>{'xxx-cacota', 'cotacoes-bovespa', 'cotacao-fundos-imobiliarios'}</t>
        </is>
      </c>
    </row>
    <row r="55508">
      <c r="A55508" s="1" t="n">
        <v>55506</v>
      </c>
      <c r="B55508" t="inlineStr">
        <is>
          <t>daar</t>
        </is>
      </c>
      <c r="C55508" t="n">
        <v>8</v>
      </c>
      <c r="D55508" t="inlineStr">
        <is>
          <t>{'@daarbast~cli', '@daarbast~server', '@daarbast~core'}</t>
        </is>
      </c>
    </row>
    <row r="55509">
      <c r="A55509" s="1" t="n">
        <v>55507</v>
      </c>
      <c r="B55509" t="inlineStr">
        <is>
          <t>snak</t>
        </is>
      </c>
      <c r="C55509" t="n">
        <v>8</v>
      </c>
      <c r="D55509" t="inlineStr">
        <is>
          <t>{'react-snakke', 'snakk', 'nav-frontend-snakkeboble-style'}</t>
        </is>
      </c>
    </row>
    <row r="55510">
      <c r="A55510" s="1" t="n">
        <v>55508</v>
      </c>
      <c r="B55510" t="inlineStr">
        <is>
          <t>trullock</t>
        </is>
      </c>
      <c r="C55510" t="n">
        <v>8</v>
      </c>
      <c r="D55510" t="inlineStr">
        <is>
          <t>{'@trullock~subscribable', '@trullock~firebase', '@trullock~page-manager'}</t>
        </is>
      </c>
    </row>
    <row r="55511">
      <c r="A55511" s="1" t="n">
        <v>55509</v>
      </c>
      <c r="B55511" t="inlineStr">
        <is>
          <t>tsai</t>
        </is>
      </c>
      <c r="C55511" t="n">
        <v>8</v>
      </c>
      <c r="D55511" t="inlineStr">
        <is>
          <t>{'tsaiwheel-vue', '@tsaibot~vue-typed', '@evantsai~tiny'}</t>
        </is>
      </c>
    </row>
    <row r="55512">
      <c r="A55512" s="1" t="n">
        <v>55510</v>
      </c>
      <c r="B55512" t="inlineStr">
        <is>
          <t>consoler</t>
        </is>
      </c>
      <c r="C55512" t="n">
        <v>8</v>
      </c>
      <c r="D55512" t="inlineStr">
        <is>
          <t>{'aws-consoler', 'tn-consoler', 'component-consoler'}</t>
        </is>
      </c>
    </row>
    <row r="55513">
      <c r="A55513" s="1" t="n">
        <v>55511</v>
      </c>
      <c r="B55513" t="inlineStr">
        <is>
          <t>solidoc</t>
        </is>
      </c>
      <c r="C55513" t="n">
        <v>8</v>
      </c>
      <c r="D55513" t="inlineStr">
        <is>
          <t>{'solidoc', '@thinkanddev~solidoc', 'solidoc-sdk'}</t>
        </is>
      </c>
    </row>
    <row r="55514">
      <c r="A55514" s="1" t="n">
        <v>55512</v>
      </c>
      <c r="B55514" t="inlineStr">
        <is>
          <t>xcp</t>
        </is>
      </c>
      <c r="C55514" t="n">
        <v>8</v>
      </c>
      <c r="D55514" t="inlineStr">
        <is>
          <t>{'xcpcreatequeue', 'xiot-core-xcp-node-ts', 'xiot-core-xcp-ts'}</t>
        </is>
      </c>
    </row>
    <row r="55515">
      <c r="A55515" s="1" t="n">
        <v>55513</v>
      </c>
      <c r="B55515" t="inlineStr">
        <is>
          <t>dynejs</t>
        </is>
      </c>
      <c r="C55515" t="n">
        <v>8</v>
      </c>
      <c r="D55515" t="inlineStr">
        <is>
          <t>{'@dynejs~validator', '@dynejs~core', '@dynejs~mail'}</t>
        </is>
      </c>
    </row>
    <row r="55516">
      <c r="A55516" s="1" t="n">
        <v>55514</v>
      </c>
      <c r="B55516" t="inlineStr">
        <is>
          <t>suka</t>
        </is>
      </c>
      <c r="C55516" t="n">
        <v>8</v>
      </c>
      <c r="D55516" t="inlineStr">
        <is>
          <t>{'@kushki~suka-material-ui-theme', 'suka', '@kushki~ng-suka'}</t>
        </is>
      </c>
    </row>
    <row r="55517">
      <c r="A55517" s="1" t="n">
        <v>55515</v>
      </c>
      <c r="B55517" t="inlineStr">
        <is>
          <t>anita</t>
        </is>
      </c>
      <c r="C55517" t="n">
        <v>8</v>
      </c>
      <c r="D55517" t="inlineStr">
        <is>
          <t>{'pranita-calc', 'anitadas', 'anitacommonmodule'}</t>
        </is>
      </c>
    </row>
    <row r="55518">
      <c r="A55518" s="1" t="n">
        <v>55516</v>
      </c>
      <c r="B55518" t="inlineStr">
        <is>
          <t>smells</t>
        </is>
      </c>
      <c r="C55518" t="n">
        <v>8</v>
      </c>
      <c r="D55518" t="inlineStr">
        <is>
          <t>{'blahdeeblahdeeblahjasonsmells', 'eslint-config-code-smells', 'eslint-plugin-smells'}</t>
        </is>
      </c>
    </row>
    <row r="55519">
      <c r="A55519" s="1" t="n">
        <v>55517</v>
      </c>
      <c r="B55519" t="inlineStr">
        <is>
          <t>bosda</t>
        </is>
      </c>
      <c r="C55519" t="n">
        <v>8</v>
      </c>
      <c r="D55519" t="inlineStr">
        <is>
          <t>{'bosda-cli-template-lego-component', 'bosda', '@bosda-cli~core'}</t>
        </is>
      </c>
    </row>
    <row r="55520">
      <c r="A55520" s="1" t="n">
        <v>55518</v>
      </c>
      <c r="B55520" t="inlineStr">
        <is>
          <t>fmu</t>
        </is>
      </c>
      <c r="C55520" t="n">
        <v>8</v>
      </c>
      <c r="D55520" t="inlineStr">
        <is>
          <t>{'@tencentcloud-sdk~fmu', 'fmu-ensemble', 'fmui-bin'}</t>
        </is>
      </c>
    </row>
    <row r="55521">
      <c r="A55521" s="1" t="n">
        <v>55519</v>
      </c>
      <c r="B55521" t="inlineStr">
        <is>
          <t>hhz</t>
        </is>
      </c>
      <c r="C55521" t="n">
        <v>8</v>
      </c>
      <c r="D55521" t="inlineStr">
        <is>
          <t>{'hhz-perf-calc', 'hhz-wx-mp-plugin', 'react-native-hhz-network'}</t>
        </is>
      </c>
    </row>
    <row r="55522">
      <c r="A55522" s="1" t="n">
        <v>55520</v>
      </c>
      <c r="B55522" t="inlineStr">
        <is>
          <t>razak</t>
        </is>
      </c>
      <c r="C55522" t="n">
        <v>8</v>
      </c>
      <c r="D55522" t="inlineStr">
        <is>
          <t>{'@riyazurrazak~react-skeleton', 'generator-narazaka-cross', 'groupe0001_abderrazak_mokraoui_tp3'}</t>
        </is>
      </c>
    </row>
    <row r="55523">
      <c r="A55523" s="1" t="n">
        <v>55521</v>
      </c>
      <c r="B55523" t="inlineStr">
        <is>
          <t>cpfmea</t>
        </is>
      </c>
      <c r="C55523" t="n">
        <v>8</v>
      </c>
      <c r="D55523" t="inlineStr">
        <is>
          <t>{'@topibd~mes-cpfmea-v2', '@topibd~iqs-cpfmea-config-v2', '@topibd~cpfmea-v2'}</t>
        </is>
      </c>
    </row>
    <row r="55524">
      <c r="A55524" s="1" t="n">
        <v>55522</v>
      </c>
      <c r="B55524" t="inlineStr">
        <is>
          <t>alexandra</t>
        </is>
      </c>
      <c r="C55524" t="n">
        <v>8</v>
      </c>
      <c r="D55524" t="inlineStr">
        <is>
          <t>{'@alexandra_rodriguez~jstranslator', 'is-alexandra', 'alexandra-js-footer'}</t>
        </is>
      </c>
    </row>
    <row r="55525">
      <c r="A55525" s="1" t="n">
        <v>55523</v>
      </c>
      <c r="B55525" t="inlineStr">
        <is>
          <t>starsoul</t>
        </is>
      </c>
      <c r="C55525" t="n">
        <v>8</v>
      </c>
      <c r="D55525" t="inlineStr">
        <is>
          <t>{'@starsoul~deploy-oss', '@starsoul~mockdata', '@starsoul~util'}</t>
        </is>
      </c>
    </row>
    <row r="55526">
      <c r="A55526" s="1" t="n">
        <v>55524</v>
      </c>
      <c r="B55526" t="inlineStr">
        <is>
          <t>numberformat</t>
        </is>
      </c>
      <c r="C55526" t="n">
        <v>8</v>
      </c>
      <c r="D55526" t="inlineStr">
        <is>
          <t>{'@f-fjs~intl-unified-numberformat', '@vs-form~numberformat', 'numberformat'}</t>
        </is>
      </c>
    </row>
    <row r="55527">
      <c r="A55527" s="1" t="n">
        <v>55525</v>
      </c>
      <c r="B55527" t="inlineStr">
        <is>
          <t>benjaminnoufel</t>
        </is>
      </c>
      <c r="C55527" t="n">
        <v>8</v>
      </c>
      <c r="D55527" t="inlineStr">
        <is>
          <t>{'@benjaminnoufel~red-tetris-interfaces', '@benjaminnoufel~eslint-config-javascript', '@benjaminnoufel~react-router'}</t>
        </is>
      </c>
    </row>
    <row r="55528">
      <c r="A55528" s="1" t="n">
        <v>55526</v>
      </c>
      <c r="B55528" t="inlineStr">
        <is>
          <t>grial</t>
        </is>
      </c>
      <c r="C55528" t="n">
        <v>8</v>
      </c>
      <c r="D55528" t="inlineStr">
        <is>
          <t>{'@grial~server', '@grial~connector-redis', '@grial~connector-fs'}</t>
        </is>
      </c>
    </row>
    <row r="55529">
      <c r="A55529" s="1" t="n">
        <v>55527</v>
      </c>
      <c r="B55529" t="inlineStr">
        <is>
          <t>chat21</t>
        </is>
      </c>
      <c r="C55529" t="n">
        <v>8</v>
      </c>
      <c r="D55529" t="inlineStr">
        <is>
          <t>{'@chat21~chat21-node-sdk', '@chat21~chat21-http-server', '@chat21~chat21-cloud-functions-public'}</t>
        </is>
      </c>
    </row>
    <row r="55530">
      <c r="A55530" s="1" t="n">
        <v>55528</v>
      </c>
      <c r="B55530" t="inlineStr">
        <is>
          <t>viewscript</t>
        </is>
      </c>
      <c r="C55530" t="n">
        <v>8</v>
      </c>
      <c r="D55530" t="inlineStr">
        <is>
          <t>{'viewscript-extract-defaults', 'viewscript-doc-generator', 'viewscript-schema'}</t>
        </is>
      </c>
    </row>
    <row r="55531">
      <c r="A55531" s="1" t="n">
        <v>55529</v>
      </c>
      <c r="B55531" t="inlineStr">
        <is>
          <t>getdata</t>
        </is>
      </c>
      <c r="C55531" t="n">
        <v>8</v>
      </c>
      <c r="D55531" t="inlineStr">
        <is>
          <t>{'@cc-test2~usegetdatabyurl', '@codecraftkit~usegetdatabyurl', 'react-loader-getdata-dev-teste'}</t>
        </is>
      </c>
    </row>
    <row r="55532">
      <c r="A55532" s="1" t="n">
        <v>55530</v>
      </c>
      <c r="B55532" t="inlineStr">
        <is>
          <t>metaapi</t>
        </is>
      </c>
      <c r="C55532" t="n">
        <v>8</v>
      </c>
      <c r="D55532" t="inlineStr">
        <is>
          <t>{'@hn3000~metaapi', 'gioxxy-metaapi-sdk', 'metaapi-metastats-sdk'}</t>
        </is>
      </c>
    </row>
    <row r="55533">
      <c r="A55533" s="1" t="n">
        <v>55531</v>
      </c>
      <c r="B55533" t="inlineStr">
        <is>
          <t>lade</t>
        </is>
      </c>
      <c r="C55533" t="n">
        <v>8</v>
      </c>
      <c r="D55533" t="inlineStr">
        <is>
          <t>{'graphqlade', 'lade', 'Lade'}</t>
        </is>
      </c>
    </row>
    <row r="55534">
      <c r="A55534" s="1" t="n">
        <v>55532</v>
      </c>
      <c r="B55534" t="inlineStr">
        <is>
          <t>trysound</t>
        </is>
      </c>
      <c r="C55534" t="n">
        <v>8</v>
      </c>
      <c r="D55534" t="inlineStr">
        <is>
          <t>{'@trysound~test', '@trysound~react-tree', '@trysound~inferno-datagrid'}</t>
        </is>
      </c>
    </row>
    <row r="55535">
      <c r="A55535" s="1" t="n">
        <v>55533</v>
      </c>
      <c r="B55535" t="inlineStr">
        <is>
          <t>rhm</t>
        </is>
      </c>
      <c r="C55535" t="n">
        <v>8</v>
      </c>
      <c r="D55535" t="inlineStr">
        <is>
          <t>{'react-native-rhmqtt', '@mrabdrhm~ckeditor5-build-classic-arabic', '@ridehomemike~rhm-components'}</t>
        </is>
      </c>
    </row>
    <row r="55536">
      <c r="A55536" s="1" t="n">
        <v>55534</v>
      </c>
      <c r="B55536" t="inlineStr">
        <is>
          <t>rauth</t>
        </is>
      </c>
      <c r="C55536" t="n">
        <v>8</v>
      </c>
      <c r="D55536" t="inlineStr">
        <is>
          <t>{'django-rauthall', 'torauth', 'nonebot-plugin-rauthman'}</t>
        </is>
      </c>
    </row>
    <row r="55537">
      <c r="A55537" s="1" t="n">
        <v>55535</v>
      </c>
      <c r="B55537" t="inlineStr">
        <is>
          <t>authentification</t>
        </is>
      </c>
      <c r="C55537" t="n">
        <v>8</v>
      </c>
      <c r="D55537" t="inlineStr">
        <is>
          <t>{'vue-whz-comp-authentification', 'authentification-redux-lib', 'vue-whz-plg-authentification'}</t>
        </is>
      </c>
    </row>
    <row r="55538">
      <c r="A55538" s="1" t="n">
        <v>55536</v>
      </c>
      <c r="B55538" t="inlineStr">
        <is>
          <t>cbh</t>
        </is>
      </c>
      <c r="C55538" t="n">
        <v>8</v>
      </c>
      <c r="D55538" t="inlineStr">
        <is>
          <t>{'@acbh~sdk', 'cbh', 'cbh_chart_corelibrary'}</t>
        </is>
      </c>
    </row>
    <row r="55539">
      <c r="A55539" s="1" t="n">
        <v>55537</v>
      </c>
      <c r="B55539" t="inlineStr">
        <is>
          <t>mobly</t>
        </is>
      </c>
      <c r="C55539" t="n">
        <v>8</v>
      </c>
      <c r="D55539" t="inlineStr">
        <is>
          <t>{'@mobly~stylelint-config-scss', 'mobly', '@mobly~react-mobile-picker'}</t>
        </is>
      </c>
    </row>
    <row r="55540">
      <c r="A55540" s="1" t="n">
        <v>55538</v>
      </c>
      <c r="B55540" t="inlineStr">
        <is>
          <t>newuser</t>
        </is>
      </c>
      <c r="C55540" t="n">
        <v>8</v>
      </c>
      <c r="D55540" t="inlineStr">
        <is>
          <t>{'newuser', 'nodebb-plugin-newuser-approval', '@luceosports~nodebb-plugin-assign-newuser-to-group'}</t>
        </is>
      </c>
    </row>
    <row r="55541">
      <c r="A55541" s="1" t="n">
        <v>55539</v>
      </c>
      <c r="B55541" t="inlineStr">
        <is>
          <t>dookie</t>
        </is>
      </c>
      <c r="C55541" t="n">
        <v>8</v>
      </c>
      <c r="D55541" t="inlineStr">
        <is>
          <t>{'arkas_custom_dookie', 'dookie-css', 'dookie-tools'}</t>
        </is>
      </c>
    </row>
    <row r="55542">
      <c r="A55542" s="1" t="n">
        <v>55540</v>
      </c>
      <c r="B55542" t="inlineStr">
        <is>
          <t>itchio</t>
        </is>
      </c>
      <c r="C55542" t="n">
        <v>8</v>
      </c>
      <c r="D55542" t="inlineStr">
        <is>
          <t>{'ts-itchio-api', 'gatsby-source-itchio', 'grunt-electron-installer-itchio'}</t>
        </is>
      </c>
    </row>
    <row r="55543">
      <c r="A55543" s="1" t="n">
        <v>55541</v>
      </c>
      <c r="B55543" t="inlineStr">
        <is>
          <t>fluss</t>
        </is>
      </c>
      <c r="C55543" t="n">
        <v>8</v>
      </c>
      <c r="D55543" t="inlineStr">
        <is>
          <t>{'@fluss~web', '@abfluss~cli', '@abfluss~util'}</t>
        </is>
      </c>
    </row>
    <row r="55544">
      <c r="A55544" s="1" t="n">
        <v>55542</v>
      </c>
      <c r="B55544" t="inlineStr">
        <is>
          <t>datnq</t>
        </is>
      </c>
      <c r="C55544" t="n">
        <v>8</v>
      </c>
      <c r="D55544" t="inlineStr">
        <is>
          <t>{'@datnq~unidata', '@datnq~usemodel', '@datnq~use-dialog'}</t>
        </is>
      </c>
    </row>
    <row r="55545">
      <c r="A55545" s="1" t="n">
        <v>55543</v>
      </c>
      <c r="B55545" t="inlineStr">
        <is>
          <t>boltz</t>
        </is>
      </c>
      <c r="C55545" t="n">
        <v>8</v>
      </c>
      <c r="D55545" t="inlineStr">
        <is>
          <t>{'boltz-middleware', 'boltz-core-grs', 'python-boltz'}</t>
        </is>
      </c>
    </row>
    <row r="55546">
      <c r="A55546" s="1" t="n">
        <v>55544</v>
      </c>
      <c r="B55546" t="inlineStr">
        <is>
          <t>gnx</t>
        </is>
      </c>
      <c r="C55546" t="n">
        <v>8</v>
      </c>
      <c r="D55546" t="inlineStr">
        <is>
          <t>{'@gmatheu-org~gnx', '@gmatheu~gnx', '@simtlix~gnx'}</t>
        </is>
      </c>
    </row>
    <row r="55547">
      <c r="A55547" s="1" t="n">
        <v>55545</v>
      </c>
      <c r="B55547" t="inlineStr">
        <is>
          <t>nfa</t>
        </is>
      </c>
      <c r="C55547" t="n">
        <v>8</v>
      </c>
      <c r="D55547" t="inlineStr">
        <is>
          <t>{'nfa', 'nfa-lib', '@cedoor~nfa'}</t>
        </is>
      </c>
    </row>
    <row r="55548">
      <c r="A55548" s="1" t="n">
        <v>55546</v>
      </c>
      <c r="B55548" t="inlineStr">
        <is>
          <t>crasman</t>
        </is>
      </c>
      <c r="C55548" t="n">
        <v>8</v>
      </c>
      <c r="D55548" t="inlineStr">
        <is>
          <t>{'@crasman~stage-api', '@crasman~babel-preset-stage-webpack', '@crasman~create-stage-webpack'}</t>
        </is>
      </c>
    </row>
    <row r="55549">
      <c r="A55549" s="1" t="n">
        <v>55547</v>
      </c>
      <c r="B55549" t="inlineStr">
        <is>
          <t>medgo</t>
        </is>
      </c>
      <c r="C55549" t="n">
        <v>8</v>
      </c>
      <c r="D55549" t="inlineStr">
        <is>
          <t>{'npm-medgo-toolbox', 'npm-medgo-components', 'medgo-query-generator'}</t>
        </is>
      </c>
    </row>
    <row r="55550">
      <c r="A55550" s="1" t="n">
        <v>55548</v>
      </c>
      <c r="B55550" t="inlineStr">
        <is>
          <t>bfunjs</t>
        </is>
      </c>
      <c r="C55550" t="n">
        <v>8</v>
      </c>
      <c r="D55550" t="inlineStr">
        <is>
          <t>{'@bfunjs~fetch', '@bfunjs~scroller', '@bfunjs~utils'}</t>
        </is>
      </c>
    </row>
    <row r="55551">
      <c r="A55551" s="1" t="n">
        <v>55549</v>
      </c>
      <c r="B55551" t="inlineStr">
        <is>
          <t>tradera</t>
        </is>
      </c>
      <c r="C55551" t="n">
        <v>8</v>
      </c>
      <c r="D55551" t="inlineStr">
        <is>
          <t>{'@tradera~components', 'tradera-theme', '@tradera~utils'}</t>
        </is>
      </c>
    </row>
    <row r="55552">
      <c r="A55552" s="1" t="n">
        <v>55550</v>
      </c>
      <c r="B55552" t="inlineStr">
        <is>
          <t>sigs</t>
        </is>
      </c>
      <c r="C55552" t="n">
        <v>8</v>
      </c>
      <c r="D55552" t="inlineStr">
        <is>
          <t>{'ed25519-sigs', 'sigslo', 'libsigscan-python'}</t>
        </is>
      </c>
    </row>
    <row r="55553">
      <c r="A55553" s="1" t="n">
        <v>55551</v>
      </c>
      <c r="B55553" t="inlineStr">
        <is>
          <t>appgain</t>
        </is>
      </c>
      <c r="C55553" t="n">
        <v>8</v>
      </c>
      <c r="D55553" t="inlineStr">
        <is>
          <t>{'preprod-react-native-appgain-sdk-library', 'appgain-ionic-plugin', 'react-native-appgain-sdk-library'}</t>
        </is>
      </c>
    </row>
    <row r="55554">
      <c r="A55554" s="1" t="n">
        <v>55552</v>
      </c>
      <c r="B55554" t="inlineStr">
        <is>
          <t>bitorjs</t>
        </is>
      </c>
      <c r="C55554" t="n">
        <v>8</v>
      </c>
      <c r="D55554" t="inlineStr">
        <is>
          <t>{'bitorjs-watcher', 'bitorjs', 'bitorjs-router'}</t>
        </is>
      </c>
    </row>
    <row r="55555">
      <c r="A55555" s="1" t="n">
        <v>55553</v>
      </c>
      <c r="B55555" t="inlineStr">
        <is>
          <t>geph</t>
        </is>
      </c>
      <c r="C55555" t="n">
        <v>8</v>
      </c>
      <c r="D55555" t="inlineStr">
        <is>
          <t>{'@geph~ionic', '@geph~serializable', '@geph~sqlite'}</t>
        </is>
      </c>
    </row>
    <row r="55556">
      <c r="A55556" s="1" t="n">
        <v>55554</v>
      </c>
      <c r="B55556" t="inlineStr">
        <is>
          <t>karet</t>
        </is>
      </c>
      <c r="C55556" t="n">
        <v>8</v>
      </c>
      <c r="D55556" t="inlineStr">
        <is>
          <t>{'karet.xhr', 'karet', 'karet.arouter'}</t>
        </is>
      </c>
    </row>
    <row r="55557">
      <c r="A55557" s="1" t="n">
        <v>55555</v>
      </c>
      <c r="B55557" t="inlineStr">
        <is>
          <t>conjugator</t>
        </is>
      </c>
      <c r="C55557" t="n">
        <v>8</v>
      </c>
      <c r="D55557" t="inlineStr">
        <is>
          <t>{'japaneseverbconjugator', 'universal-conjugator', 'turkish-conjugator-cli'}</t>
        </is>
      </c>
    </row>
    <row r="55558">
      <c r="A55558" s="1" t="n">
        <v>55556</v>
      </c>
      <c r="B55558" t="inlineStr">
        <is>
          <t>reactorx</t>
        </is>
      </c>
      <c r="C55558" t="n">
        <v>8</v>
      </c>
      <c r="D55558" t="inlineStr">
        <is>
          <t>{'@reactorx~router', '@reactorx~form', '@reactorx~utils'}</t>
        </is>
      </c>
    </row>
    <row r="55559">
      <c r="A55559" s="1" t="n">
        <v>55557</v>
      </c>
      <c r="B55559" t="inlineStr">
        <is>
          <t>wyb</t>
        </is>
      </c>
      <c r="C55559" t="n">
        <v>8</v>
      </c>
      <c r="D55559" t="inlineStr">
        <is>
          <t>{'trans_wyb', 'wyb-table', 'wyb-npm-package'}</t>
        </is>
      </c>
    </row>
    <row r="55560">
      <c r="A55560" s="1" t="n">
        <v>55558</v>
      </c>
      <c r="B55560" t="inlineStr">
        <is>
          <t>anypay</t>
        </is>
      </c>
      <c r="C55560" t="n">
        <v>8</v>
      </c>
      <c r="D55560" t="inlineStr">
        <is>
          <t>{'anypay-coupons', 'anypay.io', 'anypay-cli'}</t>
        </is>
      </c>
    </row>
    <row r="55561">
      <c r="A55561" s="1" t="n">
        <v>55559</v>
      </c>
      <c r="B55561" t="inlineStr">
        <is>
          <t>anthology</t>
        </is>
      </c>
      <c r="C55561" t="n">
        <v>8</v>
      </c>
      <c r="D55561" t="inlineStr">
        <is>
          <t>{'@radarrelay~radar-anthology', '@radar~redshift-anthology', '@anthology~starter-kit'}</t>
        </is>
      </c>
    </row>
    <row r="55562">
      <c r="A55562" s="1" t="n">
        <v>55560</v>
      </c>
      <c r="B55562" t="inlineStr">
        <is>
          <t>pirata</t>
        </is>
      </c>
      <c r="C55562" t="n">
        <v>8</v>
      </c>
      <c r="D55562" t="inlineStr">
        <is>
          <t>{'fontsource-pirata-one', 'pirata', '@expo-google-fonts~pirata-one'}</t>
        </is>
      </c>
    </row>
    <row r="55563">
      <c r="A55563" s="1" t="n">
        <v>55561</v>
      </c>
      <c r="B55563" t="inlineStr">
        <is>
          <t>sitio</t>
        </is>
      </c>
      <c r="C55563" t="n">
        <v>8</v>
      </c>
      <c r="D55563" t="inlineStr">
        <is>
          <t>{'minisitio-library', 'sitio-evernote', 'sitio-dropbox'}</t>
        </is>
      </c>
    </row>
    <row r="55564">
      <c r="A55564" s="1" t="n">
        <v>55562</v>
      </c>
      <c r="B55564" t="inlineStr">
        <is>
          <t>dovecot</t>
        </is>
      </c>
      <c r="C55564" t="n">
        <v>8</v>
      </c>
      <c r="D55564" t="inlineStr">
        <is>
          <t>{'radicale-dovecot-auth', 'dovecot-cram-md5', 'dovecotauth'}</t>
        </is>
      </c>
    </row>
    <row r="55565">
      <c r="A55565" s="1" t="n">
        <v>55563</v>
      </c>
      <c r="B55565" t="inlineStr">
        <is>
          <t>novyk</t>
        </is>
      </c>
      <c r="C55565" t="n">
        <v>8</v>
      </c>
      <c r="D55565" t="inlineStr">
        <is>
          <t>{'@novyk~sx-icon', '@novyk~sx-state', 'ruslan_novyk_utils'}</t>
        </is>
      </c>
    </row>
    <row r="55566">
      <c r="A55566" s="1" t="n">
        <v>55564</v>
      </c>
      <c r="B55566" t="inlineStr">
        <is>
          <t>baggie</t>
        </is>
      </c>
      <c r="C55566" t="n">
        <v>8</v>
      </c>
      <c r="D55566" t="inlineStr">
        <is>
          <t>{'@baggie~typescript', '@baggie~math', '@baggie~functions'}</t>
        </is>
      </c>
    </row>
    <row r="55567">
      <c r="A55567" s="1" t="n">
        <v>55565</v>
      </c>
      <c r="B55567" t="inlineStr">
        <is>
          <t>gardenhq</t>
        </is>
      </c>
      <c r="C55567" t="n">
        <v>8</v>
      </c>
      <c r="D55567" t="inlineStr">
        <is>
          <t>{'@gardenhq~parse-template-literal', '@gardenhq~domino', '@gardenhq~tick-control'}</t>
        </is>
      </c>
    </row>
    <row r="55568">
      <c r="A55568" s="1" t="n">
        <v>55566</v>
      </c>
      <c r="B55568" t="inlineStr">
        <is>
          <t>ohu</t>
        </is>
      </c>
      <c r="C55568" t="n">
        <v>8</v>
      </c>
      <c r="D55568" t="inlineStr">
        <is>
          <t>{'@ohu-mobile~core', 'ohu-detect', '@ohu-mobile~icons'}</t>
        </is>
      </c>
    </row>
    <row r="55569">
      <c r="A55569" s="1" t="n">
        <v>55567</v>
      </c>
      <c r="B55569" t="inlineStr">
        <is>
          <t>amra</t>
        </is>
      </c>
      <c r="C55569" t="n">
        <v>8</v>
      </c>
      <c r="D55569" t="inlineStr">
        <is>
          <t>{'@amra-finance~yin', '@amra-finance~test-helpers', '@amrato~maidenhead-ts'}</t>
        </is>
      </c>
    </row>
    <row r="55570">
      <c r="A55570" s="1" t="n">
        <v>55568</v>
      </c>
      <c r="B55570" t="inlineStr">
        <is>
          <t>ecx</t>
        </is>
      </c>
      <c r="C55570" t="n">
        <v>8</v>
      </c>
      <c r="D55570" t="inlineStr">
        <is>
          <t>{'ecx', 'themecx-pub', 'api-xlecx-com'}</t>
        </is>
      </c>
    </row>
    <row r="55571">
      <c r="A55571" s="1" t="n">
        <v>55569</v>
      </c>
      <c r="B55571" t="inlineStr">
        <is>
          <t>naught</t>
        </is>
      </c>
      <c r="C55571" t="n">
        <v>8</v>
      </c>
      <c r="D55571" t="inlineStr">
        <is>
          <t>{'@tnaughts~react-native-airplay', 'naughties', 'jsonaught'}</t>
        </is>
      </c>
    </row>
    <row r="55572">
      <c r="A55572" s="1" t="n">
        <v>55570</v>
      </c>
      <c r="B55572" t="inlineStr">
        <is>
          <t>testium</t>
        </is>
      </c>
      <c r="C55572" t="n">
        <v>8</v>
      </c>
      <c r="D55572" t="inlineStr">
        <is>
          <t>{'testium-driver-sync', 'testium-core', 'testium-example-app'}</t>
        </is>
      </c>
    </row>
    <row r="55573">
      <c r="A55573" s="1" t="n">
        <v>55571</v>
      </c>
      <c r="B55573" t="inlineStr">
        <is>
          <t>forgotten</t>
        </is>
      </c>
      <c r="C55573" t="n">
        <v>8</v>
      </c>
      <c r="D55573" t="inlineStr">
        <is>
          <t>{'forgotten-developer', 'forgotten', 'keystone-forgotten-password'}</t>
        </is>
      </c>
    </row>
    <row r="55574">
      <c r="A55574" s="1" t="n">
        <v>55572</v>
      </c>
      <c r="B55574" t="inlineStr">
        <is>
          <t>aai</t>
        </is>
      </c>
      <c r="C55574" t="n">
        <v>8</v>
      </c>
      <c r="D55574" t="inlineStr">
        <is>
          <t>{'@itentialopensource~adapter-onap_aai', 'tencentcloud-sdk-python-aai', 'aai'}</t>
        </is>
      </c>
    </row>
    <row r="55575">
      <c r="A55575" s="1" t="n">
        <v>55573</v>
      </c>
      <c r="B55575" t="inlineStr">
        <is>
          <t>juif</t>
        </is>
      </c>
      <c r="C55575" t="n">
        <v>8</v>
      </c>
      <c r="D55575" t="inlineStr">
        <is>
          <t>{'@fabienjuif~react-pixi', '@fabienjuif~astar', '@fabienjuif~myrtille'}</t>
        </is>
      </c>
    </row>
    <row r="55576">
      <c r="A55576" s="1" t="n">
        <v>55574</v>
      </c>
      <c r="B55576" t="inlineStr">
        <is>
          <t>fabienjuif</t>
        </is>
      </c>
      <c r="C55576" t="n">
        <v>8</v>
      </c>
      <c r="D55576" t="inlineStr">
        <is>
          <t>{'@fabienjuif~react-pixi', '@fabienjuif~astar', '@fabienjuif~myrtille'}</t>
        </is>
      </c>
    </row>
    <row r="55577">
      <c r="A55577" s="1" t="n">
        <v>55575</v>
      </c>
      <c r="B55577" t="inlineStr">
        <is>
          <t>hife</t>
        </is>
      </c>
      <c r="C55577" t="n">
        <v>8</v>
      </c>
      <c r="D55577" t="inlineStr">
        <is>
          <t>{'@hife~uploader', '@hife~rich-editor', 'hife'}</t>
        </is>
      </c>
    </row>
    <row r="55578">
      <c r="A55578" s="1" t="n">
        <v>55576</v>
      </c>
      <c r="B55578" t="inlineStr">
        <is>
          <t>rebelware</t>
        </is>
      </c>
      <c r="C55578" t="n">
        <v>8</v>
      </c>
      <c r="D55578" t="inlineStr">
        <is>
          <t>{'@rebelware~fib-gen-sennap', '@rebelware~fibonacci-generator-target', '@rebelware~repo-template'}</t>
        </is>
      </c>
    </row>
    <row r="55579">
      <c r="A55579" s="1" t="n">
        <v>55577</v>
      </c>
      <c r="B55579" t="inlineStr">
        <is>
          <t>irene</t>
        </is>
      </c>
      <c r="C55579" t="n">
        <v>8</v>
      </c>
      <c r="D55579" t="inlineStr">
        <is>
          <t>{'irene-test-netlify-cli', 'irene-first-npm-package', '@airenecommerce~common'}</t>
        </is>
      </c>
    </row>
    <row r="55580">
      <c r="A55580" s="1" t="n">
        <v>55578</v>
      </c>
      <c r="B55580" t="inlineStr">
        <is>
          <t>yuanyuan</t>
        </is>
      </c>
      <c r="C55580" t="n">
        <v>8</v>
      </c>
      <c r="D55580" t="inlineStr">
        <is>
          <t>{'yuanyuan-node-cli', '@zhouyuanyuan~lt-visualization', 'xueyuanyuan-test'}</t>
        </is>
      </c>
    </row>
    <row r="55581">
      <c r="A55581" s="1" t="n">
        <v>55579</v>
      </c>
      <c r="B55581" t="inlineStr">
        <is>
          <t>bwc</t>
        </is>
      </c>
      <c r="C55581" t="n">
        <v>8</v>
      </c>
      <c r="D55581" t="inlineStr">
        <is>
          <t>{'@bentley~bwc', 'bwcon', 'bwc-cli'}</t>
        </is>
      </c>
    </row>
    <row r="55582">
      <c r="A55582" s="1" t="n">
        <v>55580</v>
      </c>
      <c r="B55582" t="inlineStr">
        <is>
          <t>comitium</t>
        </is>
      </c>
      <c r="C55582" t="n">
        <v>8</v>
      </c>
      <c r="D55582" t="inlineStr">
        <is>
          <t>{'react-native-comitium', 'comitium-scroll-analytics', 'comitium-vertical-gallery'}</t>
        </is>
      </c>
    </row>
    <row r="55583">
      <c r="A55583" s="1" t="n">
        <v>55581</v>
      </c>
      <c r="B55583" t="inlineStr">
        <is>
          <t>corelib</t>
        </is>
      </c>
      <c r="C55583" t="n">
        <v>8</v>
      </c>
      <c r="D55583" t="inlineStr">
        <is>
          <t>{'js-corelib', 'corelib-api', '@fellipesoares~angular-corelib'}</t>
        </is>
      </c>
    </row>
    <row r="55584">
      <c r="A55584" s="1" t="n">
        <v>55582</v>
      </c>
      <c r="B55584" t="inlineStr">
        <is>
          <t>inicial</t>
        </is>
      </c>
      <c r="C55584" t="n">
        <v>8</v>
      </c>
      <c r="D55584" t="inlineStr">
        <is>
          <t>{'telainicialdashydgasy', 'saludoinicialprueba', 'korp-carga-inicial'}</t>
        </is>
      </c>
    </row>
    <row r="55585">
      <c r="A55585" s="1" t="n">
        <v>55583</v>
      </c>
      <c r="B55585" t="inlineStr">
        <is>
          <t>aspax</t>
        </is>
      </c>
      <c r="C55585" t="n">
        <v>8</v>
      </c>
      <c r="D55585" t="inlineStr">
        <is>
          <t>{'aspax-express', 'aspax', 'aspax-styl-handler'}</t>
        </is>
      </c>
    </row>
    <row r="55586">
      <c r="A55586" s="1" t="n">
        <v>55584</v>
      </c>
      <c r="B55586" t="inlineStr">
        <is>
          <t>qtumjs</t>
        </is>
      </c>
      <c r="C55586" t="n">
        <v>8</v>
      </c>
      <c r="D55586" t="inlineStr">
        <is>
          <t>{'qtumjs-lib', 'qtumjs-ethjs-abi', '@bytesalt~qtumjs-lib'}</t>
        </is>
      </c>
    </row>
    <row r="55587">
      <c r="A55587" s="1" t="n">
        <v>55585</v>
      </c>
      <c r="B55587" t="inlineStr">
        <is>
          <t>jsurl</t>
        </is>
      </c>
      <c r="C55587" t="n">
        <v>8</v>
      </c>
      <c r="D55587" t="inlineStr">
        <is>
          <t>{'redux-storage-engine-jsurl', 'jsurl-cli', '@types~redux-storage-engine-jsurl'}</t>
        </is>
      </c>
    </row>
    <row r="55588">
      <c r="A55588" s="1" t="n">
        <v>55586</v>
      </c>
      <c r="B55588" t="inlineStr">
        <is>
          <t>clx</t>
        </is>
      </c>
      <c r="C55588" t="n">
        <v>8</v>
      </c>
      <c r="D55588" t="inlineStr">
        <is>
          <t>{'clxtest', 'clx-web-api', 'clx-sdk-xms'}</t>
        </is>
      </c>
    </row>
    <row r="55589">
      <c r="A55589" s="1" t="n">
        <v>55587</v>
      </c>
      <c r="B55589" t="inlineStr">
        <is>
          <t>scoper</t>
        </is>
      </c>
      <c r="C55589" t="n">
        <v>8</v>
      </c>
      <c r="D55589" t="inlineStr">
        <is>
          <t>{'css-scoper-webpack-plugin', 'scoper', 'ac-selector-scoper'}</t>
        </is>
      </c>
    </row>
    <row r="55590">
      <c r="A55590" s="1" t="n">
        <v>55588</v>
      </c>
      <c r="B55590" t="inlineStr">
        <is>
          <t>snowstorm</t>
        </is>
      </c>
      <c r="C55590" t="n">
        <v>8</v>
      </c>
      <c r="D55590" t="inlineStr">
        <is>
          <t>{'snowstorm', 'snowstorm.js', 'react-snowstorm'}</t>
        </is>
      </c>
    </row>
    <row r="55591">
      <c r="A55591" s="1" t="n">
        <v>55589</v>
      </c>
      <c r="B55591" t="inlineStr">
        <is>
          <t>abf</t>
        </is>
      </c>
      <c r="C55591" t="n">
        <v>8</v>
      </c>
      <c r="D55591" t="inlineStr">
        <is>
          <t>{'abfnc', 'pyabf', '@learn-npm-kabf~learn-npm-jlsfjlsg5'}</t>
        </is>
      </c>
    </row>
    <row r="55592">
      <c r="A55592" s="1" t="n">
        <v>55590</v>
      </c>
      <c r="B55592" t="inlineStr">
        <is>
          <t>representy</t>
        </is>
      </c>
      <c r="C55592" t="n">
        <v>8</v>
      </c>
      <c r="D55592" t="inlineStr">
        <is>
          <t>{'representy-cli', 'representy-tool-renderer', 'representy'}</t>
        </is>
      </c>
    </row>
    <row r="55593">
      <c r="A55593" s="1" t="n">
        <v>55591</v>
      </c>
      <c r="B55593" t="inlineStr">
        <is>
          <t>koay</t>
        </is>
      </c>
      <c r="C55593" t="n">
        <v>8</v>
      </c>
      <c r="D55593" t="inlineStr">
        <is>
          <t>{'koay-template', 'koay', 'koay-stylus'}</t>
        </is>
      </c>
    </row>
    <row r="55594">
      <c r="A55594" s="1" t="n">
        <v>55592</v>
      </c>
      <c r="B55594" t="inlineStr">
        <is>
          <t>skok</t>
        </is>
      </c>
      <c r="C55594" t="n">
        <v>8</v>
      </c>
      <c r="D55594" t="inlineStr">
        <is>
          <t>{'@skokovskyi~react-select-type-1', '@skokenes~manymerge', '@skok~prism-react-renderer'}</t>
        </is>
      </c>
    </row>
    <row r="55595">
      <c r="A55595" s="1" t="n">
        <v>55593</v>
      </c>
      <c r="B55595" t="inlineStr">
        <is>
          <t>podcasts</t>
        </is>
      </c>
      <c r="C55595" t="n">
        <v>8</v>
      </c>
      <c r="D55595" t="inlineStr">
        <is>
          <t>{'bi-logger-node-com-wixpress-media-cloud-podcasts-feed-service', 'bi-logger-node-podcasts-feed-service', 'bi-logger-node-podcasts-widget'}</t>
        </is>
      </c>
    </row>
    <row r="55596">
      <c r="A55596" s="1" t="n">
        <v>55594</v>
      </c>
      <c r="B55596" t="inlineStr">
        <is>
          <t>interweave</t>
        </is>
      </c>
      <c r="C55596" t="n">
        <v>8</v>
      </c>
      <c r="D55596" t="inlineStr">
        <is>
          <t>{'array-interweave', 'peerio-interweave', 'interweave-autolink'}</t>
        </is>
      </c>
    </row>
    <row r="55597">
      <c r="A55597" s="1" t="n">
        <v>55595</v>
      </c>
      <c r="B55597" t="inlineStr">
        <is>
          <t>amcharts4</t>
        </is>
      </c>
      <c r="C55597" t="n">
        <v>8</v>
      </c>
      <c r="D55597" t="inlineStr">
        <is>
          <t>{'@amcharts~amcharts4-geodata', 'react-amcharts4', '@amcharts~amcharts4-fonts'}</t>
        </is>
      </c>
    </row>
    <row r="55598">
      <c r="A55598" s="1" t="n">
        <v>55596</v>
      </c>
      <c r="B55598" t="inlineStr">
        <is>
          <t>dpf</t>
        </is>
      </c>
      <c r="C55598" t="n">
        <v>8</v>
      </c>
      <c r="D55598" t="inlineStr">
        <is>
          <t>{'fr.dpfr.wpmemoryenhancer', 'dpfp-pytorch', 'dpf-1st'}</t>
        </is>
      </c>
    </row>
    <row r="55599">
      <c r="A55599" s="1" t="n">
        <v>55597</v>
      </c>
      <c r="B55599" t="inlineStr">
        <is>
          <t>none23</t>
        </is>
      </c>
      <c r="C55599" t="n">
        <v>8</v>
      </c>
      <c r="D55599" t="inlineStr">
        <is>
          <t>{'eslint-config-none23base', 'eslint-config-none23react', 'eslint-config-none23typescript'}</t>
        </is>
      </c>
    </row>
    <row r="55600">
      <c r="A55600" s="1" t="n">
        <v>55598</v>
      </c>
      <c r="B55600" t="inlineStr">
        <is>
          <t>symple</t>
        </is>
      </c>
      <c r="C55600" t="n">
        <v>8</v>
      </c>
      <c r="D55600" t="inlineStr">
        <is>
          <t>{'symple', 'symple-client-loc', 'symple-client'}</t>
        </is>
      </c>
    </row>
    <row r="55601">
      <c r="A55601" s="1" t="n">
        <v>55599</v>
      </c>
      <c r="B55601" t="inlineStr">
        <is>
          <t>zhiyi</t>
        </is>
      </c>
      <c r="C55601" t="n">
        <v>8</v>
      </c>
      <c r="D55601" t="inlineStr">
        <is>
          <t>{'js-polyfill-zhiyi', 'react-native-zhiyi-search', '@zhiyi-cli~utils'}</t>
        </is>
      </c>
    </row>
    <row r="55602">
      <c r="A55602" s="1" t="n">
        <v>55600</v>
      </c>
      <c r="B55602" t="inlineStr">
        <is>
          <t>brackit</t>
        </is>
      </c>
      <c r="C55602" t="n">
        <v>8</v>
      </c>
      <c r="D55602" t="inlineStr">
        <is>
          <t>{'@brackit~middleware-indexer', '@brackit~middleware-request-id', '@brackit~middleware-authentication'}</t>
        </is>
      </c>
    </row>
    <row r="55603">
      <c r="A55603" s="1" t="n">
        <v>55601</v>
      </c>
      <c r="B55603" t="inlineStr">
        <is>
          <t>nfeng</t>
        </is>
      </c>
      <c r="C55603" t="n">
        <v>8</v>
      </c>
      <c r="D55603" t="inlineStr">
        <is>
          <t>{'nfeng-utils', 'nfeng-form-vant', 'nfeng-scss'}</t>
        </is>
      </c>
    </row>
    <row r="55604">
      <c r="A55604" s="1" t="n">
        <v>55602</v>
      </c>
      <c r="B55604" t="inlineStr">
        <is>
          <t>siteblade</t>
        </is>
      </c>
      <c r="C55604" t="n">
        <v>8</v>
      </c>
      <c r="D55604" t="inlineStr">
        <is>
          <t>{'com.siteblade.nodejs.www.api', 'com.siteblade.util', 'com.siteblade.nodejs'}</t>
        </is>
      </c>
    </row>
    <row r="55605">
      <c r="A55605" s="1" t="n">
        <v>55603</v>
      </c>
      <c r="B55605" t="inlineStr">
        <is>
          <t>zoolanders</t>
        </is>
      </c>
      <c r="C55605" t="n">
        <v>8</v>
      </c>
      <c r="D55605" t="inlineStr">
        <is>
          <t>{'@zoolanders~ui', '@zoolanders~zooadmin-api', '@zoolanders~component-ui'}</t>
        </is>
      </c>
    </row>
    <row r="55606">
      <c r="A55606" s="1" t="n">
        <v>55604</v>
      </c>
      <c r="B55606" t="inlineStr">
        <is>
          <t>gxyz</t>
        </is>
      </c>
      <c r="C55606" t="n">
        <v>8</v>
      </c>
      <c r="D55606" t="inlineStr">
        <is>
          <t>{'@gxyz~util.func', '@gxyz~logger-formats', '@gxyz~logger.format.mustache'}</t>
        </is>
      </c>
    </row>
    <row r="55607">
      <c r="A55607" s="1" t="n">
        <v>55605</v>
      </c>
      <c r="B55607" t="inlineStr">
        <is>
          <t>cleverbeagle</t>
        </is>
      </c>
      <c r="C55607" t="n">
        <v>8</v>
      </c>
      <c r="D55607" t="inlineStr">
        <is>
          <t>{'@cleverbeagle~strings', '@cleverbeagle~pupql', '@cleverbeagle~graphquery'}</t>
        </is>
      </c>
    </row>
    <row r="55608">
      <c r="A55608" s="1" t="n">
        <v>55606</v>
      </c>
      <c r="B55608" t="inlineStr">
        <is>
          <t>sausage</t>
        </is>
      </c>
      <c r="C55608" t="n">
        <v>8</v>
      </c>
      <c r="D55608" t="inlineStr">
        <is>
          <t>{'sausage', '@sausage_team~object_plus', 'antelope-elephant-sausage'}</t>
        </is>
      </c>
    </row>
    <row r="55609">
      <c r="A55609" s="1" t="n">
        <v>55607</v>
      </c>
      <c r="B55609" t="inlineStr">
        <is>
          <t>toth</t>
        </is>
      </c>
      <c r="C55609" t="n">
        <v>8</v>
      </c>
      <c r="D55609" t="inlineStr">
        <is>
          <t>{'toth', '@toth.adam.straxus~react-plyr-with-captions', 'toth-design-system'}</t>
        </is>
      </c>
    </row>
    <row r="55610">
      <c r="A55610" s="1" t="n">
        <v>55608</v>
      </c>
      <c r="B55610" t="inlineStr">
        <is>
          <t>bproto</t>
        </is>
      </c>
      <c r="C55610" t="n">
        <v>8</v>
      </c>
      <c r="D55610" t="inlineStr">
        <is>
          <t>{'@bproto~util', '@bproto~graph', '@bproto~commit'}</t>
        </is>
      </c>
    </row>
    <row r="55611">
      <c r="A55611" s="1" t="n">
        <v>55609</v>
      </c>
      <c r="B55611" t="inlineStr">
        <is>
          <t>worldwide</t>
        </is>
      </c>
      <c r="C55611" t="n">
        <v>8</v>
      </c>
      <c r="D55611" t="inlineStr">
        <is>
          <t>{'serverless-dynamodb-autoscaling-worldwide', '@ecraneworldwide~node-red-contrib-lz4', 'airworldwide-testproject1'}</t>
        </is>
      </c>
    </row>
    <row r="55612">
      <c r="A55612" s="1" t="n">
        <v>55610</v>
      </c>
      <c r="B55612" t="inlineStr">
        <is>
          <t>varys</t>
        </is>
      </c>
      <c r="C55612" t="n">
        <v>8</v>
      </c>
      <c r="D55612" t="inlineStr">
        <is>
          <t>{'@varys~api-app', '@varys~adapter-pg', '@letgowebteam~varys-cli'}</t>
        </is>
      </c>
    </row>
    <row r="55613">
      <c r="A55613" s="1" t="n">
        <v>55611</v>
      </c>
      <c r="B55613" t="inlineStr">
        <is>
          <t>jazzon</t>
        </is>
      </c>
      <c r="C55613" t="n">
        <v>8</v>
      </c>
      <c r="D55613" t="inlineStr">
        <is>
          <t>{'jazzon-url', 'jazzon-faker', 'jazzon-repeat'}</t>
        </is>
      </c>
    </row>
    <row r="55614">
      <c r="A55614" s="1" t="n">
        <v>55612</v>
      </c>
      <c r="B55614" t="inlineStr">
        <is>
          <t>marengo</t>
        </is>
      </c>
      <c r="C55614" t="n">
        <v>8</v>
      </c>
      <c r="D55614" t="inlineStr">
        <is>
          <t>{'marengo-requests', 'marengo-form', 'marengo-middleware'}</t>
        </is>
      </c>
    </row>
    <row r="55615">
      <c r="A55615" s="1" t="n">
        <v>55613</v>
      </c>
      <c r="B55615" t="inlineStr">
        <is>
          <t>storekit</t>
        </is>
      </c>
      <c r="C55615" t="n">
        <v>8</v>
      </c>
      <c r="D55615" t="inlineStr">
        <is>
          <t>{'react-native-sibche-storekit', 'react-native-storekit', 'cordova-plugin-storekit'}</t>
        </is>
      </c>
    </row>
    <row r="55616">
      <c r="A55616" s="1" t="n">
        <v>55614</v>
      </c>
      <c r="B55616" t="inlineStr">
        <is>
          <t>mupx</t>
        </is>
      </c>
      <c r="C55616" t="n">
        <v>8</v>
      </c>
      <c r="D55616" t="inlineStr">
        <is>
          <t>{'@binpar~mupx', 'mupx-letsencrypt', 'maka-mupx'}</t>
        </is>
      </c>
    </row>
    <row r="55617">
      <c r="A55617" s="1" t="n">
        <v>55615</v>
      </c>
      <c r="B55617" t="inlineStr">
        <is>
          <t>craftkit</t>
        </is>
      </c>
      <c r="C55617" t="n">
        <v>8</v>
      </c>
      <c r="D55617" t="inlineStr">
        <is>
          <t>{'@craftkit~craft-widget-stickyheadernavi', '@craftkit~craft-widget-calendar', '@craftkit~craft-widget-navigationgroup'}</t>
        </is>
      </c>
    </row>
    <row r="55618">
      <c r="A55618" s="1" t="n">
        <v>55616</v>
      </c>
      <c r="B55618" t="inlineStr">
        <is>
          <t>goodmind</t>
        </is>
      </c>
      <c r="C55618" t="n">
        <v>8</v>
      </c>
      <c r="D55618" t="inlineStr">
        <is>
          <t>{'@goodmind~test', '@goodmind~telegram-mt-node', '@goodmind~flowgen'}</t>
        </is>
      </c>
    </row>
    <row r="55619">
      <c r="A55619" s="1" t="n">
        <v>55617</v>
      </c>
      <c r="B55619" t="inlineStr">
        <is>
          <t>jamest</t>
        </is>
      </c>
      <c r="C55619" t="n">
        <v>8</v>
      </c>
      <c r="D55619" t="inlineStr">
        <is>
          <t>{'@jamest-esparter~react-bootstrap-table2-overlay', '@jamest-esparter~react-bootstrap-table2-toolkit', '@jamest-esparter~react-bootstrap-table-next'}</t>
        </is>
      </c>
    </row>
    <row r="55620">
      <c r="A55620" s="1" t="n">
        <v>55618</v>
      </c>
      <c r="B55620" t="inlineStr">
        <is>
          <t>esparter</t>
        </is>
      </c>
      <c r="C55620" t="n">
        <v>8</v>
      </c>
      <c r="D55620" t="inlineStr">
        <is>
          <t>{'@jamest-esparter~react-bootstrap-table2-overlay', '@jamest-esparter~react-bootstrap-table2-toolkit', '@jamest-esparter~react-bootstrap-table-next'}</t>
        </is>
      </c>
    </row>
    <row r="55621">
      <c r="A55621" s="1" t="n">
        <v>55619</v>
      </c>
      <c r="B55621" t="inlineStr">
        <is>
          <t>maciel</t>
        </is>
      </c>
      <c r="C55621" t="n">
        <v>8</v>
      </c>
      <c r="D55621" t="inlineStr">
        <is>
          <t>{'@rafamaciel~bulma', '@ciro-maciel~react-automata', '@ciro-maciel~utility'}</t>
        </is>
      </c>
    </row>
    <row r="55622">
      <c r="A55622" s="1" t="n">
        <v>55620</v>
      </c>
      <c r="B55622" t="inlineStr">
        <is>
          <t>ggf</t>
        </is>
      </c>
      <c r="C55622" t="n">
        <v>8</v>
      </c>
      <c r="D55622" t="inlineStr">
        <is>
          <t>{'censorify_ggf', '@omaor~ggf', '@ggf~ggf'}</t>
        </is>
      </c>
    </row>
    <row r="55623">
      <c r="A55623" s="1" t="n">
        <v>55621</v>
      </c>
      <c r="B55623" t="inlineStr">
        <is>
          <t>intelligenics</t>
        </is>
      </c>
      <c r="C55623" t="n">
        <v>8</v>
      </c>
      <c r="D55623" t="inlineStr">
        <is>
          <t>{'@intelligenics~modulizer', '@intelligenics~cli', '@intelligenics~application-framework'}</t>
        </is>
      </c>
    </row>
    <row r="55624">
      <c r="A55624" s="1" t="n">
        <v>55622</v>
      </c>
      <c r="B55624" t="inlineStr">
        <is>
          <t>bencevans</t>
        </is>
      </c>
      <c r="C55624" t="n">
        <v>8</v>
      </c>
      <c r="D55624" t="inlineStr">
        <is>
          <t>{'@bencevans~jsdox', '@bencevans~xyz-intersect', '@bencevans~ve.direct'}</t>
        </is>
      </c>
    </row>
    <row r="55625">
      <c r="A55625" s="1" t="n">
        <v>55623</v>
      </c>
      <c r="B55625" t="inlineStr">
        <is>
          <t>isura</t>
        </is>
      </c>
      <c r="C55625" t="n">
        <v>8</v>
      </c>
      <c r="D55625" t="inlineStr">
        <is>
          <t>{'@isura~asaru-header', '@isura~button-like', '@isura~asaru-footer'}</t>
        </is>
      </c>
    </row>
    <row r="55626">
      <c r="A55626" s="1" t="n">
        <v>55624</v>
      </c>
      <c r="B55626" t="inlineStr">
        <is>
          <t>lmq</t>
        </is>
      </c>
      <c r="C55626" t="n">
        <v>8</v>
      </c>
      <c r="D55626" t="inlineStr">
        <is>
          <t>{'lmq-first', 'hello_test_lmq', 'lmq-calc'}</t>
        </is>
      </c>
    </row>
    <row r="55627">
      <c r="A55627" s="1" t="n">
        <v>55625</v>
      </c>
      <c r="B55627" t="inlineStr">
        <is>
          <t>jsonplaceholder</t>
        </is>
      </c>
      <c r="C55627" t="n">
        <v>8</v>
      </c>
      <c r="D55627" t="inlineStr">
        <is>
          <t>{'jsonplaceholder-api', 'dummy-apis-jsonplaceholder', 'xadmin-api-jsonplaceholder'}</t>
        </is>
      </c>
    </row>
    <row r="55628">
      <c r="A55628" s="1" t="n">
        <v>55626</v>
      </c>
      <c r="B55628" t="inlineStr">
        <is>
          <t>quests</t>
        </is>
      </c>
      <c r="C55628" t="n">
        <v>8</v>
      </c>
      <c r="D55628" t="inlineStr">
        <is>
          <t>{'dcl-quests-client', 'react-test-pandaquests-3', 'aquests'}</t>
        </is>
      </c>
    </row>
    <row r="55629">
      <c r="A55629" s="1" t="n">
        <v>55627</v>
      </c>
      <c r="B55629" t="inlineStr">
        <is>
          <t>hydyco</t>
        </is>
      </c>
      <c r="C55629" t="n">
        <v>8</v>
      </c>
      <c r="D55629" t="inlineStr">
        <is>
          <t>{'@hydyco~admin-plugin', 'create-hydyco-app', '@hydyco~file-plugin'}</t>
        </is>
      </c>
    </row>
    <row r="55630">
      <c r="A55630" s="1" t="n">
        <v>55628</v>
      </c>
      <c r="B55630" t="inlineStr">
        <is>
          <t>lumenode</t>
        </is>
      </c>
      <c r="C55630" t="n">
        <v>8</v>
      </c>
      <c r="D55630" t="inlineStr">
        <is>
          <t>{'lumenode', 'lumenode-environment-detector', 'lumenode-filesystem'}</t>
        </is>
      </c>
    </row>
    <row r="55631">
      <c r="A55631" s="1" t="n">
        <v>55629</v>
      </c>
      <c r="B55631" t="inlineStr">
        <is>
          <t>atxm</t>
        </is>
      </c>
      <c r="C55631" t="n">
        <v>8</v>
      </c>
      <c r="D55631" t="inlineStr">
        <is>
          <t>{'@atxm~developer-console', '@atxm~generator-package', '@atxm~title-mode'}</t>
        </is>
      </c>
    </row>
    <row r="55632">
      <c r="A55632" s="1" t="n">
        <v>55630</v>
      </c>
      <c r="B55632" t="inlineStr">
        <is>
          <t>dicontainer</t>
        </is>
      </c>
      <c r="C55632" t="n">
        <v>8</v>
      </c>
      <c r="D55632" t="inlineStr">
        <is>
          <t>{'@jeaf~dicontainer', 'node-dicontainer', 'mumba-typedef-dicontainer'}</t>
        </is>
      </c>
    </row>
    <row r="55633">
      <c r="A55633" s="1" t="n">
        <v>55631</v>
      </c>
      <c r="B55633" t="inlineStr">
        <is>
          <t>hrc</t>
        </is>
      </c>
      <c r="C55633" t="n">
        <v>8</v>
      </c>
      <c r="D55633" t="inlineStr">
        <is>
          <t>{'totvs-hgp-hrc-shared', 'zc-recipe-rhrc', '@hrcb~schematics-angular'}</t>
        </is>
      </c>
    </row>
    <row r="55634">
      <c r="A55634" s="1" t="n">
        <v>55632</v>
      </c>
      <c r="B55634" t="inlineStr">
        <is>
          <t>ablanc</t>
        </is>
      </c>
      <c r="C55634" t="n">
        <v>8</v>
      </c>
      <c r="D55634" t="inlineStr">
        <is>
          <t>{'@ablanc~adn', '@ablanc~spell-check', '@ablanc~crunchyroll'}</t>
        </is>
      </c>
    </row>
    <row r="55635">
      <c r="A55635" s="1" t="n">
        <v>55633</v>
      </c>
      <c r="B55635" t="inlineStr">
        <is>
          <t>taranenko</t>
        </is>
      </c>
      <c r="C55635" t="n">
        <v>8</v>
      </c>
      <c r="D55635" t="inlineStr">
        <is>
          <t>{'@b.taranenko~react-native-country-list', '@b.taranenko~react-native-table-component', '@b.taranenko~vcards-js'}</t>
        </is>
      </c>
    </row>
    <row r="55636">
      <c r="A55636" s="1" t="n">
        <v>55634</v>
      </c>
      <c r="B55636" t="inlineStr">
        <is>
          <t>unilib</t>
        </is>
      </c>
      <c r="C55636" t="n">
        <v>8</v>
      </c>
      <c r="D55636" t="inlineStr">
        <is>
          <t>{'unilib-registry', 'unilib-bus', 'unilib-logger'}</t>
        </is>
      </c>
    </row>
    <row r="55637">
      <c r="A55637" s="1" t="n">
        <v>55635</v>
      </c>
      <c r="B55637" t="inlineStr">
        <is>
          <t>herberthe</t>
        </is>
      </c>
      <c r="C55637" t="n">
        <v>8</v>
      </c>
      <c r="D55637" t="inlineStr">
        <is>
          <t>{'@herberthe~react-await', '@herberthe~vdok-cli', '@herberthe~vdok-client'}</t>
        </is>
      </c>
    </row>
    <row r="55638">
      <c r="A55638" s="1" t="n">
        <v>55636</v>
      </c>
      <c r="B55638" t="inlineStr">
        <is>
          <t>tims</t>
        </is>
      </c>
      <c r="C55638" t="n">
        <v>8</v>
      </c>
      <c r="D55638" t="inlineStr">
        <is>
          <t>{'tims', 'timsproxy', 'timsgeocoder'}</t>
        </is>
      </c>
    </row>
    <row r="55639">
      <c r="A55639" s="1" t="n">
        <v>55637</v>
      </c>
      <c r="B55639" t="inlineStr">
        <is>
          <t>tongdun</t>
        </is>
      </c>
      <c r="C55639" t="n">
        <v>8</v>
      </c>
      <c r="D55639" t="inlineStr">
        <is>
          <t>{'@tongdun~react-ui-text', '@tongdun~utils-url', '@tongdun~utils-log4j'}</t>
        </is>
      </c>
    </row>
    <row r="55640">
      <c r="A55640" s="1" t="n">
        <v>55638</v>
      </c>
      <c r="B55640" t="inlineStr">
        <is>
          <t>pngcrush</t>
        </is>
      </c>
      <c r="C55640" t="n">
        <v>8</v>
      </c>
      <c r="D55640" t="inlineStr">
        <is>
          <t>{'pngcrush', 'node-pngcrush', 'fis-optimizer-pngcrush'}</t>
        </is>
      </c>
    </row>
    <row r="55641">
      <c r="A55641" s="1" t="n">
        <v>55639</v>
      </c>
      <c r="B55641" t="inlineStr">
        <is>
          <t>skyraptor</t>
        </is>
      </c>
      <c r="C55641" t="n">
        <v>8</v>
      </c>
      <c r="D55641" t="inlineStr">
        <is>
          <t>{'@skyraptor~leaflet.pm', '@skyraptor~bsc-scan', '@skyraptor~leaflet.markercluster'}</t>
        </is>
      </c>
    </row>
    <row r="55642">
      <c r="A55642" s="1" t="n">
        <v>55640</v>
      </c>
      <c r="B55642" t="inlineStr">
        <is>
          <t>geoman</t>
        </is>
      </c>
      <c r="C55642" t="n">
        <v>8</v>
      </c>
      <c r="D55642" t="inlineStr">
        <is>
          <t>{'@geoman-io~leaflet-geoman-free', 'geoman-leaflet-extend', '@geoman~leaflet-geoman-free'}</t>
        </is>
      </c>
    </row>
    <row r="55643">
      <c r="A55643" s="1" t="n">
        <v>55641</v>
      </c>
      <c r="B55643" t="inlineStr">
        <is>
          <t>laud</t>
        </is>
      </c>
      <c r="C55643" t="n">
        <v>8</v>
      </c>
      <c r="D55643" t="inlineStr">
        <is>
          <t>{'@olivierbelaud~scenso-scss', '@olivierbelaud~taskbox', '@olivierbelaud~bulma'}</t>
        </is>
      </c>
    </row>
    <row r="55644">
      <c r="A55644" s="1" t="n">
        <v>55642</v>
      </c>
      <c r="B55644" t="inlineStr">
        <is>
          <t>olivierbelaud</t>
        </is>
      </c>
      <c r="C55644" t="n">
        <v>8</v>
      </c>
      <c r="D55644" t="inlineStr">
        <is>
          <t>{'@olivierbelaud~scenso-scss', '@olivierbelaud~taskbox', '@olivierbelaud~bulma'}</t>
        </is>
      </c>
    </row>
    <row r="55645">
      <c r="A55645" s="1" t="n">
        <v>55643</v>
      </c>
      <c r="B55645" t="inlineStr">
        <is>
          <t>whitepaper</t>
        </is>
      </c>
      <c r="C55645" t="n">
        <v>8</v>
      </c>
      <c r="D55645" t="inlineStr">
        <is>
          <t>{'@karbon14~whitepaper', '@nitive~whitepaper-react', 'whitepaper-logos'}</t>
        </is>
      </c>
    </row>
    <row r="55646">
      <c r="A55646" s="1" t="n">
        <v>55644</v>
      </c>
      <c r="B55646" t="inlineStr">
        <is>
          <t>ngeor</t>
        </is>
      </c>
      <c r="C55646" t="n">
        <v>8</v>
      </c>
      <c r="D55646" t="inlineStr">
        <is>
          <t>{'@ngeor~clone-all', '@ngeor~generator-nodejs', '@ngeor~html-fmt-cli'}</t>
        </is>
      </c>
    </row>
    <row r="55647">
      <c r="A55647" s="1" t="n">
        <v>55645</v>
      </c>
      <c r="B55647" t="inlineStr">
        <is>
          <t>fortum</t>
        </is>
      </c>
      <c r="C55647" t="n">
        <v>8</v>
      </c>
      <c r="D55647" t="inlineStr">
        <is>
          <t>{'nativescript-fortumo-sms', 'fortumo-sms-cordova-plugin', 'fortumo-test-ci-npm-releases'}</t>
        </is>
      </c>
    </row>
    <row r="55648">
      <c r="A55648" s="1" t="n">
        <v>55646</v>
      </c>
      <c r="B55648" t="inlineStr">
        <is>
          <t>nostromo</t>
        </is>
      </c>
      <c r="C55648" t="n">
        <v>8</v>
      </c>
      <c r="D55648" t="inlineStr">
        <is>
          <t>{'@alexisnostromo~react-scripts', 'nostromo-css', 'nostromo'}</t>
        </is>
      </c>
    </row>
    <row r="55649">
      <c r="A55649" s="1" t="n">
        <v>55647</v>
      </c>
      <c r="B55649" t="inlineStr">
        <is>
          <t>serie</t>
        </is>
      </c>
      <c r="C55649" t="n">
        <v>8</v>
      </c>
      <c r="D55649" t="inlineStr">
        <is>
          <t>{'@machinat~jest-snapshot-serielizer', 'serie-generator', 'p-seriel-to-success'}</t>
        </is>
      </c>
    </row>
    <row r="55650">
      <c r="A55650" s="1" t="n">
        <v>55648</v>
      </c>
      <c r="B55650" t="inlineStr">
        <is>
          <t>piger</t>
        </is>
      </c>
      <c r="C55650" t="n">
        <v>8</v>
      </c>
      <c r="D55650" t="inlineStr">
        <is>
          <t>{'@pigerla~report-js', 'piger-ui', 'hapiger'}</t>
        </is>
      </c>
    </row>
    <row r="55651">
      <c r="A55651" s="1" t="n">
        <v>55649</v>
      </c>
      <c r="B55651" t="inlineStr">
        <is>
          <t>osy</t>
        </is>
      </c>
      <c r="C55651" t="n">
        <v>8</v>
      </c>
      <c r="D55651" t="inlineStr">
        <is>
          <t>{'@aosypov~xrathus_jlab_filebrowser', '@theosyslack~leo', '@momsfriendlydevco~mongoosy'}</t>
        </is>
      </c>
    </row>
    <row r="55652">
      <c r="A55652" s="1" t="n">
        <v>55650</v>
      </c>
      <c r="B55652" t="inlineStr">
        <is>
          <t>iransans</t>
        </is>
      </c>
      <c r="C55652" t="n">
        <v>8</v>
      </c>
      <c r="D55652" t="inlineStr">
        <is>
          <t>{'typeface-iransans', 'cms7-iransans', 'roshangara-iransans'}</t>
        </is>
      </c>
    </row>
    <row r="55653">
      <c r="A55653" s="1" t="n">
        <v>55651</v>
      </c>
      <c r="B55653" t="inlineStr">
        <is>
          <t>prodperfect</t>
        </is>
      </c>
      <c r="C55653" t="n">
        <v>8</v>
      </c>
      <c r="D55653" t="inlineStr">
        <is>
          <t>{'eslint-plugin-prodperfect-testcafe', 'django-prodperfect', '@prodperfectqa~prodperfect-eslint'}</t>
        </is>
      </c>
    </row>
    <row r="55654">
      <c r="A55654" s="1" t="n">
        <v>55652</v>
      </c>
      <c r="B55654" t="inlineStr">
        <is>
          <t>gooder</t>
        </is>
      </c>
      <c r="C55654" t="n">
        <v>8</v>
      </c>
      <c r="D55654" t="inlineStr">
        <is>
          <t>{'gooder-console-logger', 'gooder-bunyan', 'gooder-cli'}</t>
        </is>
      </c>
    </row>
    <row r="55655">
      <c r="A55655" s="1" t="n">
        <v>55653</v>
      </c>
      <c r="B55655" t="inlineStr">
        <is>
          <t>gorgeous</t>
        </is>
      </c>
      <c r="C55655" t="n">
        <v>8</v>
      </c>
      <c r="D55655" t="inlineStr">
        <is>
          <t>{'gorgeous-banana', 'react-native-gorgeous-header', '@ruthienewman~gorgeous'}</t>
        </is>
      </c>
    </row>
    <row r="55656">
      <c r="A55656" s="1" t="n">
        <v>55654</v>
      </c>
      <c r="B55656" t="inlineStr">
        <is>
          <t>lfg</t>
        </is>
      </c>
      <c r="C55656" t="n">
        <v>8</v>
      </c>
      <c r="D55656" t="inlineStr">
        <is>
          <t>{'@esm~lfg', '@zlfgege~virtualkeyboard', 'lion-lib4lfghj'}</t>
        </is>
      </c>
    </row>
    <row r="55657">
      <c r="A55657" s="1" t="n">
        <v>55655</v>
      </c>
      <c r="B55657" t="inlineStr">
        <is>
          <t>jiaxing</t>
        </is>
      </c>
      <c r="C55657" t="n">
        <v>8</v>
      </c>
      <c r="D55657" t="inlineStr">
        <is>
          <t>{'elm-liying-lvjiaxing', 'baijiaxing', 'gengjiaxingj'}</t>
        </is>
      </c>
    </row>
    <row r="55658">
      <c r="A55658" s="1" t="n">
        <v>55656</v>
      </c>
      <c r="B55658" t="inlineStr">
        <is>
          <t>cfonb</t>
        </is>
      </c>
      <c r="C55658" t="n">
        <v>8</v>
      </c>
      <c r="D55658" t="inlineStr">
        <is>
          <t>{'odoo13-addon-account-bank-statement-import-fr-cfonb', 'odoo9-addon-account-bank-statement-import-fr-cfonb', 'odoo10-addon-account-bank-statement-import-fr-cfonb'}</t>
        </is>
      </c>
    </row>
    <row r="55659">
      <c r="A55659" s="1" t="n">
        <v>55657</v>
      </c>
      <c r="B55659" t="inlineStr">
        <is>
          <t>codementor</t>
        </is>
      </c>
      <c r="C55659" t="n">
        <v>8</v>
      </c>
      <c r="D55659" t="inlineStr">
        <is>
          <t>{'@codementor~tracker', 'node-codementor', '@codementor~eslint-config'}</t>
        </is>
      </c>
    </row>
    <row r="55660">
      <c r="A55660" s="1" t="n">
        <v>55658</v>
      </c>
      <c r="B55660" t="inlineStr">
        <is>
          <t>kervi</t>
        </is>
      </c>
      <c r="C55660" t="n">
        <v>8</v>
      </c>
      <c r="D55660" t="inlineStr">
        <is>
          <t>{'kervi-hal-rpi', 'kervi-hal-generic', 'kervi-device-library'}</t>
        </is>
      </c>
    </row>
    <row r="55661">
      <c r="A55661" s="1" t="n">
        <v>55659</v>
      </c>
      <c r="B55661" t="inlineStr">
        <is>
          <t>onl</t>
        </is>
      </c>
      <c r="C55661" t="n">
        <v>8</v>
      </c>
      <c r="D55661" t="inlineStr">
        <is>
          <t>{'@lollipop-onl~choco-chips', '@lollipop-onl~vuex-typesafe-helper', 'onl'}</t>
        </is>
      </c>
    </row>
    <row r="55662">
      <c r="A55662" s="1" t="n">
        <v>55660</v>
      </c>
      <c r="B55662" t="inlineStr">
        <is>
          <t>belleza</t>
        </is>
      </c>
      <c r="C55662" t="n">
        <v>8</v>
      </c>
      <c r="D55662" t="inlineStr">
        <is>
          <t>{'@belleza~express-utils', '@compai~font-belleza', '@openfonts~belleza_latin'}</t>
        </is>
      </c>
    </row>
    <row r="55663">
      <c r="A55663" s="1" t="n">
        <v>55661</v>
      </c>
      <c r="B55663" t="inlineStr">
        <is>
          <t>nieto</t>
        </is>
      </c>
      <c r="C55663" t="n">
        <v>8</v>
      </c>
      <c r="D55663" t="inlineStr">
        <is>
          <t>{'@ezeanieto~service-utils', 'twj-a-nieto', 'ramonnieto'}</t>
        </is>
      </c>
    </row>
    <row r="55664">
      <c r="A55664" s="1" t="n">
        <v>55662</v>
      </c>
      <c r="B55664" t="inlineStr">
        <is>
          <t>zvs001</t>
        </is>
      </c>
      <c r="C55664" t="n">
        <v>8</v>
      </c>
      <c r="D55664" t="inlineStr">
        <is>
          <t>{'@zvs001~adv-low', '@zvs001~math-utils', '@zvs001~adv-high'}</t>
        </is>
      </c>
    </row>
    <row r="55665">
      <c r="A55665" s="1" t="n">
        <v>55663</v>
      </c>
      <c r="B55665" t="inlineStr">
        <is>
          <t>hydrant</t>
        </is>
      </c>
      <c r="C55665" t="n">
        <v>8</v>
      </c>
      <c r="D55665" t="inlineStr">
        <is>
          <t>{'@backstage~plugin-firehydrant', 'fire-hydrant', 'hydrant'}</t>
        </is>
      </c>
    </row>
    <row r="55666">
      <c r="A55666" s="1" t="n">
        <v>55664</v>
      </c>
      <c r="B55666" t="inlineStr">
        <is>
          <t>maciek</t>
        </is>
      </c>
      <c r="C55666" t="n">
        <v>8</v>
      </c>
      <c r="D55666" t="inlineStr">
        <is>
          <t>{'platform-ui-theme-maciek', '@maciek-ipsos~phoenix', '@maciek-ipsos~phoenix-button'}</t>
        </is>
      </c>
    </row>
    <row r="55667">
      <c r="A55667" s="1" t="n">
        <v>55665</v>
      </c>
      <c r="B55667" t="inlineStr">
        <is>
          <t>bepro</t>
        </is>
      </c>
      <c r="C55667" t="n">
        <v>8</v>
      </c>
      <c r="D55667" t="inlineStr">
        <is>
          <t>{'bepro-customicon-generator', 'bepro-python-honey', 'zappa-bepro'}</t>
        </is>
      </c>
    </row>
    <row r="55668">
      <c r="A55668" s="1" t="n">
        <v>55666</v>
      </c>
      <c r="B55668" t="inlineStr">
        <is>
          <t>nri</t>
        </is>
      </c>
      <c r="C55668" t="n">
        <v>8</v>
      </c>
      <c r="D55668" t="inlineStr">
        <is>
          <t>{'nriak', 'next-benri-template', 'nri'}</t>
        </is>
      </c>
    </row>
    <row r="55669">
      <c r="A55669" s="1" t="n">
        <v>55667</v>
      </c>
      <c r="B55669" t="inlineStr">
        <is>
          <t>mourasman</t>
        </is>
      </c>
      <c r="C55669" t="n">
        <v>8</v>
      </c>
      <c r="D55669" t="inlineStr">
        <is>
          <t>{'grunt-ngdocs-mourasman', '@mourasman~gcs-utils', '@mourasman~lokka-transport-http'}</t>
        </is>
      </c>
    </row>
    <row r="55670">
      <c r="A55670" s="1" t="n">
        <v>55668</v>
      </c>
      <c r="B55670" t="inlineStr">
        <is>
          <t>typora</t>
        </is>
      </c>
      <c r="C55670" t="n">
        <v>8</v>
      </c>
      <c r="D55670" t="inlineStr">
        <is>
          <t>{'typora-uploader', 'typora-cos', 'hexo-typora-img'}</t>
        </is>
      </c>
    </row>
    <row r="55671">
      <c r="A55671" s="1" t="n">
        <v>55669</v>
      </c>
      <c r="B55671" t="inlineStr">
        <is>
          <t>gibi</t>
        </is>
      </c>
      <c r="C55671" t="n">
        <v>8</v>
      </c>
      <c r="D55671" t="inlineStr">
        <is>
          <t>{'odoo8-addon-l10n-it-esigibilita-iva', 'componentgibi', 'react-chat-gibi-chat'}</t>
        </is>
      </c>
    </row>
    <row r="55672">
      <c r="A55672" s="1" t="n">
        <v>55670</v>
      </c>
      <c r="B55672" t="inlineStr">
        <is>
          <t>tons</t>
        </is>
      </c>
      <c r="C55672" t="n">
        <v>8</v>
      </c>
      <c r="D55672" t="inlineStr">
        <is>
          <t>{'tonsofdamage', 'katotons', '@holidayextras~brand-paultons'}</t>
        </is>
      </c>
    </row>
    <row r="55673">
      <c r="A55673" s="1" t="n">
        <v>55671</v>
      </c>
      <c r="B55673" t="inlineStr">
        <is>
          <t>weston</t>
        </is>
      </c>
      <c r="C55673" t="n">
        <v>8</v>
      </c>
      <c r="D55673" t="inlineStr">
        <is>
          <t>{'@westonthayer~framer-textlayer', 'weston', 'create-react-weston'}</t>
        </is>
      </c>
    </row>
    <row r="55674">
      <c r="A55674" s="1" t="n">
        <v>55672</v>
      </c>
      <c r="B55674" t="inlineStr">
        <is>
          <t>moretv</t>
        </is>
      </c>
      <c r="C55674" t="n">
        <v>8</v>
      </c>
      <c r="D55674" t="inlineStr">
        <is>
          <t>{'@m3-moretv~react-code-input', '@m3-moretv~smogger', 'moretv-tast'}</t>
        </is>
      </c>
    </row>
    <row r="55675">
      <c r="A55675" s="1" t="n">
        <v>55673</v>
      </c>
      <c r="B55675" t="inlineStr">
        <is>
          <t>nql</t>
        </is>
      </c>
      <c r="C55675" t="n">
        <v>8</v>
      </c>
      <c r="D55675" t="inlineStr">
        <is>
          <t>{'@pollbox~nql-lang', '@nore~nql', '@withbluedot~nql'}</t>
        </is>
      </c>
    </row>
    <row r="55676">
      <c r="A55676" s="1" t="n">
        <v>55674</v>
      </c>
      <c r="B55676" t="inlineStr">
        <is>
          <t>hypershape</t>
        </is>
      </c>
      <c r="C55676" t="n">
        <v>8</v>
      </c>
      <c r="D55676" t="inlineStr">
        <is>
          <t>{'hypershape-files-storage', 'hypershape-tranquillity', 'hypershape-id-generator'}</t>
        </is>
      </c>
    </row>
    <row r="55677">
      <c r="A55677" s="1" t="n">
        <v>55675</v>
      </c>
      <c r="B55677" t="inlineStr">
        <is>
          <t>plottable</t>
        </is>
      </c>
      <c r="C55677" t="n">
        <v>8</v>
      </c>
      <c r="D55677" t="inlineStr">
        <is>
          <t>{'plottable', 'datagovsg-plottable-charts', 'retyped-plottable-tsd-ambient'}</t>
        </is>
      </c>
    </row>
    <row r="55678">
      <c r="A55678" s="1" t="n">
        <v>55676</v>
      </c>
      <c r="B55678" t="inlineStr">
        <is>
          <t>tropics</t>
        </is>
      </c>
      <c r="C55678" t="n">
        <v>8</v>
      </c>
      <c r="D55678" t="inlineStr">
        <is>
          <t>{'@horrorandtropics~scaffold-project', '@horrorandtropics~theme-framework', '@horrorandtropics~scaffold-theme'}</t>
        </is>
      </c>
    </row>
    <row r="55679">
      <c r="A55679" s="1" t="n">
        <v>55677</v>
      </c>
      <c r="B55679" t="inlineStr">
        <is>
          <t>bgtm</t>
        </is>
      </c>
      <c r="C55679" t="n">
        <v>8</v>
      </c>
      <c r="D55679" t="inlineStr">
        <is>
          <t>{'bgtm-engine-copy', 'bgtm', 'bgtm-engine-react'}</t>
        </is>
      </c>
    </row>
    <row r="55680">
      <c r="A55680" s="1" t="n">
        <v>55678</v>
      </c>
      <c r="B55680" t="inlineStr">
        <is>
          <t>vaj</t>
        </is>
      </c>
      <c r="C55680" t="n">
        <v>8</v>
      </c>
      <c r="D55680" t="inlineStr">
        <is>
          <t>{'@bharathvaj~fullstory-trackjs', 'avajscraper', '@bharathvaj~fullstory-airbrake'}</t>
        </is>
      </c>
    </row>
    <row r="55681">
      <c r="A55681" s="1" t="n">
        <v>55679</v>
      </c>
      <c r="B55681" t="inlineStr">
        <is>
          <t>smartui</t>
        </is>
      </c>
      <c r="C55681" t="n">
        <v>8</v>
      </c>
      <c r="D55681" t="inlineStr">
        <is>
          <t>{'qd-smartui', 'smartui-core', 'smartui-consent-esignature-component-z'}</t>
        </is>
      </c>
    </row>
    <row r="55682">
      <c r="A55682" s="1" t="n">
        <v>55680</v>
      </c>
      <c r="B55682" t="inlineStr">
        <is>
          <t>taw</t>
        </is>
      </c>
      <c r="C55682" t="n">
        <v>8</v>
      </c>
      <c r="D55682" t="inlineStr">
        <is>
          <t>{'taw-social-sharing', '@taw~condition-vsts', '@sakettawde~helpers'}</t>
        </is>
      </c>
    </row>
    <row r="55683">
      <c r="A55683" s="1" t="n">
        <v>55681</v>
      </c>
      <c r="B55683" t="inlineStr">
        <is>
          <t>seatgeek</t>
        </is>
      </c>
      <c r="C55683" t="n">
        <v>8</v>
      </c>
      <c r="D55683" t="inlineStr">
        <is>
          <t>{'seatgeek-cli', 'eslint-config-seatgeek-react-standard', 'seatgeek-js'}</t>
        </is>
      </c>
    </row>
    <row r="55684">
      <c r="A55684" s="1" t="n">
        <v>55682</v>
      </c>
      <c r="B55684" t="inlineStr">
        <is>
          <t>fatture</t>
        </is>
      </c>
      <c r="C55684" t="n">
        <v>8</v>
      </c>
      <c r="D55684" t="inlineStr">
        <is>
          <t>{'@fattureincloud~fic-design-system', 'fatture-in-cloud-node', '@fattureincloud~react-froala-wysiwyg'}</t>
        </is>
      </c>
    </row>
    <row r="55685">
      <c r="A55685" s="1" t="n">
        <v>55683</v>
      </c>
      <c r="B55685" t="inlineStr">
        <is>
          <t>oon</t>
        </is>
      </c>
      <c r="C55685" t="n">
        <v>8</v>
      </c>
      <c r="D55685" t="inlineStr">
        <is>
          <t>{'ooni-probe', 'ooni-run', 'ooni-components'}</t>
        </is>
      </c>
    </row>
    <row r="55686">
      <c r="A55686" s="1" t="n">
        <v>55684</v>
      </c>
      <c r="B55686" t="inlineStr">
        <is>
          <t>dminc</t>
        </is>
      </c>
      <c r="C55686" t="n">
        <v>8</v>
      </c>
      <c r="D55686" t="inlineStr">
        <is>
          <t>{'@dminc~xhr', '@dminc~babel-config', '@dminc~videojs'}</t>
        </is>
      </c>
    </row>
    <row r="55687">
      <c r="A55687" s="1" t="n">
        <v>55685</v>
      </c>
      <c r="B55687" t="inlineStr">
        <is>
          <t>pauk</t>
        </is>
      </c>
      <c r="C55687" t="n">
        <v>8</v>
      </c>
      <c r="D55687" t="inlineStr">
        <is>
          <t>{'paukan-core', 'paukan-http', '@paukparl~ckeditor5-build-strapi'}</t>
        </is>
      </c>
    </row>
    <row r="55688">
      <c r="A55688" s="1" t="n">
        <v>55686</v>
      </c>
      <c r="B55688" t="inlineStr">
        <is>
          <t>nocodesites</t>
        </is>
      </c>
      <c r="C55688" t="n">
        <v>8</v>
      </c>
      <c r="D55688" t="inlineStr">
        <is>
          <t>{'@nocodesites~material-ui-components', '@nocodesites~google-template-utils', '@nocodesites~gdrive-loader'}</t>
        </is>
      </c>
    </row>
    <row r="55689">
      <c r="A55689" s="1" t="n">
        <v>55687</v>
      </c>
      <c r="B55689" t="inlineStr">
        <is>
          <t>loving</t>
        </is>
      </c>
      <c r="C55689" t="n">
        <v>8</v>
      </c>
      <c r="D55689" t="inlineStr">
        <is>
          <t>{'@onlinewebnovel~themostlovingmarriageinhistorymastermuspamperedwife', 'revolovingproxy', 'lovingning'}</t>
        </is>
      </c>
    </row>
    <row r="55690">
      <c r="A55690" s="1" t="n">
        <v>55688</v>
      </c>
      <c r="B55690" t="inlineStr">
        <is>
          <t>bitex</t>
        </is>
      </c>
      <c r="C55690" t="n">
        <v>8</v>
      </c>
      <c r="D55690" t="inlineStr">
        <is>
          <t>{'bitex-framework', 'bitex-kraken', 'bitex-node'}</t>
        </is>
      </c>
    </row>
    <row r="55691">
      <c r="A55691" s="1" t="n">
        <v>55689</v>
      </c>
      <c r="B55691" t="inlineStr">
        <is>
          <t>imagebuilder</t>
        </is>
      </c>
      <c r="C55691" t="n">
        <v>8</v>
      </c>
      <c r="D55691" t="inlineStr">
        <is>
          <t>{'@datafire~amazonaws_imagebuilder', 'mypy-boto3-imagebuilder', '@datafire~azure_imagebuilder'}</t>
        </is>
      </c>
    </row>
    <row r="55692">
      <c r="A55692" s="1" t="n">
        <v>55690</v>
      </c>
      <c r="B55692" t="inlineStr">
        <is>
          <t>wu226</t>
        </is>
      </c>
      <c r="C55692" t="n">
        <v>8</v>
      </c>
      <c r="D55692" t="inlineStr">
        <is>
          <t>{'@davidwu226~file', '@davidwu226~formdata', '@davidwu226~xhr2-unsafe'}</t>
        </is>
      </c>
    </row>
    <row r="55693">
      <c r="A55693" s="1" t="n">
        <v>55691</v>
      </c>
      <c r="B55693" t="inlineStr">
        <is>
          <t>davidwu226</t>
        </is>
      </c>
      <c r="C55693" t="n">
        <v>8</v>
      </c>
      <c r="D55693" t="inlineStr">
        <is>
          <t>{'@davidwu226~file', '@davidwu226~formdata', '@davidwu226~xhr2-unsafe'}</t>
        </is>
      </c>
    </row>
    <row r="55694">
      <c r="A55694" s="1" t="n">
        <v>55692</v>
      </c>
      <c r="B55694" t="inlineStr">
        <is>
          <t>ducdh</t>
        </is>
      </c>
      <c r="C55694" t="n">
        <v>8</v>
      </c>
      <c r="D55694" t="inlineStr">
        <is>
          <t>{'@ducdh-origin~react-native-twitter-signin', '@ducdh-origin~react-native-masonry-list', '@ducdh-origin~react-native-check-app-install'}</t>
        </is>
      </c>
    </row>
    <row r="55695">
      <c r="A55695" s="1" t="n">
        <v>55693</v>
      </c>
      <c r="B55695" t="inlineStr">
        <is>
          <t>marionettist</t>
        </is>
      </c>
      <c r="C55695" t="n">
        <v>8</v>
      </c>
      <c r="D55695" t="inlineStr">
        <is>
          <t>{'marionettist', 'xstate-marionettist-playwright', 'xstate-marionettist-cypress'}</t>
        </is>
      </c>
    </row>
    <row r="55696">
      <c r="A55696" s="1" t="n">
        <v>55694</v>
      </c>
      <c r="B55696" t="inlineStr">
        <is>
          <t>cbio</t>
        </is>
      </c>
      <c r="C55696" t="n">
        <v>8</v>
      </c>
      <c r="D55696" t="inlineStr">
        <is>
          <t>{'cbioportal-clinical-timeline', 'cbioportal-api-client', 'cbioportal-utils'}</t>
        </is>
      </c>
    </row>
    <row r="55697">
      <c r="A55697" s="1" t="n">
        <v>55695</v>
      </c>
      <c r="B55697" t="inlineStr">
        <is>
          <t>regenerate</t>
        </is>
      </c>
      <c r="C55697" t="n">
        <v>8</v>
      </c>
      <c r="D55697" t="inlineStr">
        <is>
          <t>{'regenerate-unicode-properties', 'regexp-class-to-regenerate', 'regenerate'}</t>
        </is>
      </c>
    </row>
    <row r="55698">
      <c r="A55698" s="1" t="n">
        <v>55696</v>
      </c>
      <c r="B55698" t="inlineStr">
        <is>
          <t>comlib</t>
        </is>
      </c>
      <c r="C55698" t="n">
        <v>8</v>
      </c>
      <c r="D55698" t="inlineStr">
        <is>
          <t>{'comlib', 'scx-comlib-avt2comp', '@chargo~vue-comlib'}</t>
        </is>
      </c>
    </row>
    <row r="55699">
      <c r="A55699" s="1" t="n">
        <v>55697</v>
      </c>
      <c r="B55699" t="inlineStr">
        <is>
          <t>tlb</t>
        </is>
      </c>
      <c r="C55699" t="n">
        <v>8</v>
      </c>
      <c r="D55699" t="inlineStr">
        <is>
          <t>{'node-intlb', 'tlbpackage', 'nodejs_03_ztlb'}</t>
        </is>
      </c>
    </row>
    <row r="55700">
      <c r="A55700" s="1" t="n">
        <v>55698</v>
      </c>
      <c r="B55700" t="inlineStr">
        <is>
          <t>arup</t>
        </is>
      </c>
      <c r="C55700" t="n">
        <v>8</v>
      </c>
      <c r="D55700" t="inlineStr">
        <is>
          <t>{'arupex-logger', '@arup-group~github-package-publish-test', 'arup-scripts'}</t>
        </is>
      </c>
    </row>
    <row r="55701">
      <c r="A55701" s="1" t="n">
        <v>55699</v>
      </c>
      <c r="B55701" t="inlineStr">
        <is>
          <t>birthdays</t>
        </is>
      </c>
      <c r="C55701" t="n">
        <v>8</v>
      </c>
      <c r="D55701" t="inlineStr">
        <is>
          <t>{'birthdays', 'nodebb-widget-ns-birthdays', 'errorsparty.dev-birthdays'}</t>
        </is>
      </c>
    </row>
    <row r="55702">
      <c r="A55702" s="1" t="n">
        <v>55700</v>
      </c>
      <c r="B55702" t="inlineStr">
        <is>
          <t>tyg</t>
        </is>
      </c>
      <c r="C55702" t="n">
        <v>8</v>
      </c>
      <c r="D55702" t="inlineStr">
        <is>
          <t>{'tygkpt-cli', 'tyg', 'verktyg-server'}</t>
        </is>
      </c>
    </row>
    <row r="55703">
      <c r="A55703" s="1" t="n">
        <v>55701</v>
      </c>
      <c r="B55703" t="inlineStr">
        <is>
          <t>overhaul</t>
        </is>
      </c>
      <c r="C55703" t="n">
        <v>8</v>
      </c>
      <c r="D55703" t="inlineStr">
        <is>
          <t>{'griddle-overhaul-react-redux', 'plone-app-workflowmanager-overhaul', 'griddle-overhaul-redux'}</t>
        </is>
      </c>
    </row>
    <row r="55704">
      <c r="A55704" s="1" t="n">
        <v>55702</v>
      </c>
      <c r="B55704" t="inlineStr">
        <is>
          <t>pintor</t>
        </is>
      </c>
      <c r="C55704" t="n">
        <v>8</v>
      </c>
      <c r="D55704" t="inlineStr">
        <is>
          <t>{'@pintora~dagre', '@pintora~cli', '@pintora~renderer'}</t>
        </is>
      </c>
    </row>
    <row r="55705">
      <c r="A55705" s="1" t="n">
        <v>55703</v>
      </c>
      <c r="B55705" t="inlineStr">
        <is>
          <t>pintora</t>
        </is>
      </c>
      <c r="C55705" t="n">
        <v>8</v>
      </c>
      <c r="D55705" t="inlineStr">
        <is>
          <t>{'@pintora~dagre', '@pintora~cli', '@pintora~renderer'}</t>
        </is>
      </c>
    </row>
    <row r="55706">
      <c r="A55706" s="1" t="n">
        <v>55704</v>
      </c>
      <c r="B55706" t="inlineStr">
        <is>
          <t>skerla</t>
        </is>
      </c>
      <c r="C55706" t="n">
        <v>8</v>
      </c>
      <c r="D55706" t="inlineStr">
        <is>
          <t>{'skerla-console', 'skerla-querystring', 'skerla-json-schema'}</t>
        </is>
      </c>
    </row>
    <row r="55707">
      <c r="A55707" s="1" t="n">
        <v>55705</v>
      </c>
      <c r="B55707" t="inlineStr">
        <is>
          <t>donec</t>
        </is>
      </c>
      <c r="C55707" t="n">
        <v>8</v>
      </c>
      <c r="D55707" t="inlineStr">
        <is>
          <t>{'@edonec~sidebar', 'donec', 'donec-app-dev'}</t>
        </is>
      </c>
    </row>
    <row r="55708">
      <c r="A55708" s="1" t="n">
        <v>55706</v>
      </c>
      <c r="B55708" t="inlineStr">
        <is>
          <t>veris</t>
        </is>
      </c>
      <c r="C55708" t="n">
        <v>8</v>
      </c>
      <c r="D55708" t="inlineStr">
        <is>
          <t>{'veris-lib', 'verisart-client', '@veris~snake'}</t>
        </is>
      </c>
    </row>
    <row r="55709">
      <c r="A55709" s="1" t="n">
        <v>55707</v>
      </c>
      <c r="B55709" t="inlineStr">
        <is>
          <t>rainie</t>
        </is>
      </c>
      <c r="C55709" t="n">
        <v>8</v>
      </c>
      <c r="D55709" t="inlineStr">
        <is>
          <t>{'@rnc~plugin-config-rainie-toolbox-app', 'react-rainie-toolbox', 'rainiee-data'}</t>
        </is>
      </c>
    </row>
    <row r="55710">
      <c r="A55710" s="1" t="n">
        <v>55708</v>
      </c>
      <c r="B55710" t="inlineStr">
        <is>
          <t>mxbitcore</t>
        </is>
      </c>
      <c r="C55710" t="n">
        <v>8</v>
      </c>
      <c r="D55710" t="inlineStr">
        <is>
          <t>{'mxbitcore-client', 'mxbitcore-mnemonic', 'mxbitcore-p2p'}</t>
        </is>
      </c>
    </row>
    <row r="55711">
      <c r="A55711" s="1" t="n">
        <v>55709</v>
      </c>
      <c r="B55711" t="inlineStr">
        <is>
          <t>bruk</t>
        </is>
      </c>
      <c r="C55711" t="n">
        <v>8</v>
      </c>
      <c r="D55711" t="inlineStr">
        <is>
          <t>{'@kodbruket~git-commit-stamp', '@kodbruket~docker-compose-bundler', 'paypal-rest-sdk-kodbruket-fixed'}</t>
        </is>
      </c>
    </row>
    <row r="55712">
      <c r="A55712" s="1" t="n">
        <v>55710</v>
      </c>
      <c r="B55712" t="inlineStr">
        <is>
          <t>codeinkit</t>
        </is>
      </c>
      <c r="C55712" t="n">
        <v>8</v>
      </c>
      <c r="D55712" t="inlineStr">
        <is>
          <t>{'@codeinkit~ws-routes', '@codeinkit~react-flows', '@codeinkit~flows-contrib-node'}</t>
        </is>
      </c>
    </row>
    <row r="55713">
      <c r="A55713" s="1" t="n">
        <v>55711</v>
      </c>
      <c r="B55713" t="inlineStr">
        <is>
          <t>masquerade</t>
        </is>
      </c>
      <c r="C55713" t="n">
        <v>8</v>
      </c>
      <c r="D55713" t="inlineStr">
        <is>
          <t>{'react-masquerade', 'django-masquerade', '@masquerade-circus~bench-test'}</t>
        </is>
      </c>
    </row>
    <row r="55714">
      <c r="A55714" s="1" t="n">
        <v>55712</v>
      </c>
      <c r="B55714" t="inlineStr">
        <is>
          <t>wbh</t>
        </is>
      </c>
      <c r="C55714" t="n">
        <v>8</v>
      </c>
      <c r="D55714" t="inlineStr">
        <is>
          <t>{'wbh_init', 'wbh-node-todo-demo', 'wbh-rollup'}</t>
        </is>
      </c>
    </row>
    <row r="55715">
      <c r="A55715" s="1" t="n">
        <v>55713</v>
      </c>
      <c r="B55715" t="inlineStr">
        <is>
          <t>accion</t>
        </is>
      </c>
      <c r="C55715" t="n">
        <v>8</v>
      </c>
      <c r="D55715" t="inlineStr">
        <is>
          <t>{'my-component-accion', 'govco-modulo-interaccion', '@accionlabs~healthcheck-node'}</t>
        </is>
      </c>
    </row>
    <row r="55716">
      <c r="A55716" s="1" t="n">
        <v>55714</v>
      </c>
      <c r="B55716" t="inlineStr">
        <is>
          <t>softstudio</t>
        </is>
      </c>
      <c r="C55716" t="n">
        <v>8</v>
      </c>
      <c r="D55716" t="inlineStr">
        <is>
          <t>{'@9softstudio~simple-react-tab', '@9softstudio~react-grid', '@9softstudio~react-datepicker'}</t>
        </is>
      </c>
    </row>
    <row r="55717">
      <c r="A55717" s="1" t="n">
        <v>55715</v>
      </c>
      <c r="B55717" t="inlineStr">
        <is>
          <t>bify</t>
        </is>
      </c>
      <c r="C55717" t="n">
        <v>8</v>
      </c>
      <c r="D55717" t="inlineStr">
        <is>
          <t>{'bify-package-factor', 'bify-vinyl-gator', 'bify-module-groups'}</t>
        </is>
      </c>
    </row>
    <row r="55718">
      <c r="A55718" s="1" t="n">
        <v>55716</v>
      </c>
      <c r="B55718" t="inlineStr">
        <is>
          <t>xiaowu</t>
        </is>
      </c>
      <c r="C55718" t="n">
        <v>8</v>
      </c>
      <c r="D55718" t="inlineStr">
        <is>
          <t>{'rest-xiaowu-test', 'xiaowu-cli', 'logger-xiaowu-test'}</t>
        </is>
      </c>
    </row>
    <row r="55719">
      <c r="A55719" s="1" t="n">
        <v>55717</v>
      </c>
      <c r="B55719" t="inlineStr">
        <is>
          <t>teamthread</t>
        </is>
      </c>
      <c r="C55719" t="n">
        <v>8</v>
      </c>
      <c r="D55719" t="inlineStr">
        <is>
          <t>{'@teamthread~html-select', '@teamthread~instantclick', '@teamthread~elm-web-components'}</t>
        </is>
      </c>
    </row>
    <row r="55720">
      <c r="A55720" s="1" t="n">
        <v>55718</v>
      </c>
      <c r="B55720" t="inlineStr">
        <is>
          <t>growthops</t>
        </is>
      </c>
      <c r="C55720" t="n">
        <v>8</v>
      </c>
      <c r="D55720" t="inlineStr">
        <is>
          <t>{'@growthops~ext-datocms', '@growthops~lib-nextjs', '@growthops~generator-kh-drupal-theme'}</t>
        </is>
      </c>
    </row>
    <row r="55721">
      <c r="A55721" s="1" t="n">
        <v>55719</v>
      </c>
      <c r="B55721" t="inlineStr">
        <is>
          <t>jnpm</t>
        </is>
      </c>
      <c r="C55721" t="n">
        <v>8</v>
      </c>
      <c r="D55721" t="inlineStr">
        <is>
          <t>{'jnpm-monitor', 'jnpm', 'jnpm-qconfig-client'}</t>
        </is>
      </c>
    </row>
    <row r="55722">
      <c r="A55722" s="1" t="n">
        <v>55720</v>
      </c>
      <c r="B55722" t="inlineStr">
        <is>
          <t>chronicles</t>
        </is>
      </c>
      <c r="C55722" t="n">
        <v>8</v>
      </c>
      <c r="D55722" t="inlineStr">
        <is>
          <t>{'chronicles_of_grunt', 'nine-chronicles', '@jlycc~chronicles-content-ui'}</t>
        </is>
      </c>
    </row>
    <row r="55723">
      <c r="A55723" s="1" t="n">
        <v>55721</v>
      </c>
      <c r="B55723" t="inlineStr">
        <is>
          <t>seus</t>
        </is>
      </c>
      <c r="C55723" t="n">
        <v>8</v>
      </c>
      <c r="D55723" t="inlineStr">
        <is>
          <t>{'seus-package-vue', '@codiseus~i18n-sheet-locales', 'seus-cli'}</t>
        </is>
      </c>
    </row>
    <row r="55724">
      <c r="A55724" s="1" t="n">
        <v>55722</v>
      </c>
      <c r="B55724" t="inlineStr">
        <is>
          <t>directe</t>
        </is>
      </c>
      <c r="C55724" t="n">
        <v>8</v>
      </c>
      <c r="D55724" t="inlineStr">
        <is>
          <t>{'ecoledirecte-api-enhanced', 'ecoledirecte-api', 'ecoledirecte.js'}</t>
        </is>
      </c>
    </row>
    <row r="55725">
      <c r="A55725" s="1" t="n">
        <v>55723</v>
      </c>
      <c r="B55725" t="inlineStr">
        <is>
          <t>esui</t>
        </is>
      </c>
      <c r="C55725" t="n">
        <v>8</v>
      </c>
      <c r="D55725" t="inlineStr">
        <is>
          <t>{'esui', '@esui~material-components', 'esui-xiaoman'}</t>
        </is>
      </c>
    </row>
    <row r="55726">
      <c r="A55726" s="1" t="n">
        <v>55724</v>
      </c>
      <c r="B55726" t="inlineStr">
        <is>
          <t>jett</t>
        </is>
      </c>
      <c r="C55726" t="n">
        <v>8</v>
      </c>
      <c r="D55726" t="inlineStr">
        <is>
          <t>{'jett_frames', '@jettscythe~lotide', '@jetti~jetti.cli'}</t>
        </is>
      </c>
    </row>
    <row r="55727">
      <c r="A55727" s="1" t="n">
        <v>55725</v>
      </c>
      <c r="B55727" t="inlineStr">
        <is>
          <t>appier</t>
        </is>
      </c>
      <c r="C55727" t="n">
        <v>8</v>
      </c>
      <c r="D55727" t="inlineStr">
        <is>
          <t>{'ckeditor5-build-appier-finance-build', 'appier-admin-api', 'appier'}</t>
        </is>
      </c>
    </row>
    <row r="55728">
      <c r="A55728" s="1" t="n">
        <v>55726</v>
      </c>
      <c r="B55728" t="inlineStr">
        <is>
          <t>messa</t>
        </is>
      </c>
      <c r="C55728" t="n">
        <v>8</v>
      </c>
      <c r="D55728" t="inlineStr">
        <is>
          <t>{'messa-resizer', 'messa', '@marcomessa~tailwind-modal'}</t>
        </is>
      </c>
    </row>
    <row r="55729">
      <c r="A55729" s="1" t="n">
        <v>55727</v>
      </c>
      <c r="B55729" t="inlineStr">
        <is>
          <t>rathore</t>
        </is>
      </c>
      <c r="C55729" t="n">
        <v>8</v>
      </c>
      <c r="D55729" t="inlineStr">
        <is>
          <t>{'@svrathore~web-components', 'pushpitarathore_myfirstpg', '@dushyantrathore~quote_gen'}</t>
        </is>
      </c>
    </row>
    <row r="55730">
      <c r="A55730" s="1" t="n">
        <v>55728</v>
      </c>
      <c r="B55730" t="inlineStr">
        <is>
          <t>siefke</t>
        </is>
      </c>
      <c r="C55730" t="n">
        <v>8</v>
      </c>
      <c r="D55730" t="inlineStr">
        <is>
          <t>{'@simon-siefke~sk-js', '@simon-siefke~react-toggle-component', '@simon-siefke~vue-custom-scrollbar'}</t>
        </is>
      </c>
    </row>
    <row r="55731">
      <c r="A55731" s="1" t="n">
        <v>55729</v>
      </c>
      <c r="B55731" t="inlineStr">
        <is>
          <t>skyflow</t>
        </is>
      </c>
      <c r="C55731" t="n">
        <v>8</v>
      </c>
      <c r="D55731" t="inlineStr">
        <is>
          <t>{'skyflow', 'skyflow-nodejs-sdk', 'skyflow-js-sdk'}</t>
        </is>
      </c>
    </row>
    <row r="55732">
      <c r="A55732" s="1" t="n">
        <v>55730</v>
      </c>
      <c r="B55732" t="inlineStr">
        <is>
          <t>xiaoyang</t>
        </is>
      </c>
      <c r="C55732" t="n">
        <v>8</v>
      </c>
      <c r="D55732" t="inlineStr">
        <is>
          <t>{'xiaoyangyang', 'boxiaoyang-vue-ui', 'xiaoyang-demo'}</t>
        </is>
      </c>
    </row>
    <row r="55733">
      <c r="A55733" s="1" t="n">
        <v>55731</v>
      </c>
      <c r="B55733" t="inlineStr">
        <is>
          <t>qunity</t>
        </is>
      </c>
      <c r="C55733" t="n">
        <v>8</v>
      </c>
      <c r="D55733" t="inlineStr">
        <is>
          <t>{'qunity-cli', 'qunity-scene', 'qunity'}</t>
        </is>
      </c>
    </row>
    <row r="55734">
      <c r="A55734" s="1" t="n">
        <v>55732</v>
      </c>
      <c r="B55734" t="inlineStr">
        <is>
          <t>knora</t>
        </is>
      </c>
      <c r="C55734" t="n">
        <v>8</v>
      </c>
      <c r="D55734" t="inlineStr">
        <is>
          <t>{'@knora~action', '@knora~viewer', '@knora~authentication'}</t>
        </is>
      </c>
    </row>
    <row r="55735">
      <c r="A55735" s="1" t="n">
        <v>55733</v>
      </c>
      <c r="B55735" t="inlineStr">
        <is>
          <t>rebar</t>
        </is>
      </c>
      <c r="C55735" t="n">
        <v>8</v>
      </c>
      <c r="D55735" t="inlineStr">
        <is>
          <t>{'@knotel~rebar', 'rebar-tools', 'serverless-rebar'}</t>
        </is>
      </c>
    </row>
    <row r="55736">
      <c r="A55736" s="1" t="n">
        <v>55734</v>
      </c>
      <c r="B55736" t="inlineStr">
        <is>
          <t>extensionengine</t>
        </is>
      </c>
      <c r="C55736" t="n">
        <v>8</v>
      </c>
      <c r="D55736" t="inlineStr">
        <is>
          <t>{'@extensionengine~tce-jodit', '@extensionengine~rtf-parser', '@extensionengine~eslint-config'}</t>
        </is>
      </c>
    </row>
    <row r="55737">
      <c r="A55737" s="1" t="n">
        <v>55735</v>
      </c>
      <c r="B55737" t="inlineStr">
        <is>
          <t>byt</t>
        </is>
      </c>
      <c r="C55737" t="n">
        <v>8</v>
      </c>
      <c r="D55737" t="inlineStr">
        <is>
          <t>{'byt', 'mosenergosbyt', '@tobyt~infoscreenx-core'}</t>
        </is>
      </c>
    </row>
    <row r="55738">
      <c r="A55738" s="1" t="n">
        <v>55736</v>
      </c>
      <c r="B55738" t="inlineStr">
        <is>
          <t>autobits</t>
        </is>
      </c>
      <c r="C55738" t="n">
        <v>8</v>
      </c>
      <c r="D55738" t="inlineStr">
        <is>
          <t>{'@autobits~blueimp-file-upload-expressjs', 'autobits-dotenv', '@autobits~express-mysql-connection'}</t>
        </is>
      </c>
    </row>
    <row r="55739">
      <c r="A55739" s="1" t="n">
        <v>55737</v>
      </c>
      <c r="B55739" t="inlineStr">
        <is>
          <t>desserts</t>
        </is>
      </c>
      <c r="C55739" t="n">
        <v>8</v>
      </c>
      <c r="D55739" t="inlineStr">
        <is>
          <t>{'@webdesserts~crux', 'random-desserts', 'desserts'}</t>
        </is>
      </c>
    </row>
    <row r="55740">
      <c r="A55740" s="1" t="n">
        <v>55738</v>
      </c>
      <c r="B55740" t="inlineStr">
        <is>
          <t>tifbs</t>
        </is>
      </c>
      <c r="C55740" t="n">
        <v>8</v>
      </c>
      <c r="D55740" t="inlineStr">
        <is>
          <t>{'tifbs-components-date-picker', '@tifbs~components-bundle', 'tifbs-date-picker'}</t>
        </is>
      </c>
    </row>
    <row r="55741">
      <c r="A55741" s="1" t="n">
        <v>55739</v>
      </c>
      <c r="B55741" t="inlineStr">
        <is>
          <t>incredible</t>
        </is>
      </c>
      <c r="C55741" t="n">
        <v>8</v>
      </c>
      <c r="D55741" t="inlineStr">
        <is>
          <t>{'incrediblehash', 'incredible-color-averager', 'incredibleairplanedogtime'}</t>
        </is>
      </c>
    </row>
    <row r="55742">
      <c r="A55742" s="1" t="n">
        <v>55740</v>
      </c>
      <c r="B55742" t="inlineStr">
        <is>
          <t>pm4</t>
        </is>
      </c>
      <c r="C55742" t="n">
        <v>8</v>
      </c>
      <c r="D55742" t="inlineStr">
        <is>
          <t>{'pm4pydistr', 'pm4pycvxopt', 'derive-event-pm4py'}</t>
        </is>
      </c>
    </row>
    <row r="55743">
      <c r="A55743" s="1" t="n">
        <v>55741</v>
      </c>
      <c r="B55743" t="inlineStr">
        <is>
          <t>lester</t>
        </is>
      </c>
      <c r="C55743" t="n">
        <v>8</v>
      </c>
      <c r="D55743" t="inlineStr">
        <is>
          <t>{'@lesterthomas~cv', '@lesterwong~benchmarking_feature', 'lester'}</t>
        </is>
      </c>
    </row>
    <row r="55744">
      <c r="A55744" s="1" t="n">
        <v>55742</v>
      </c>
      <c r="B55744" t="inlineStr">
        <is>
          <t>jsre</t>
        </is>
      </c>
      <c r="C55744" t="n">
        <v>8</v>
      </c>
      <c r="D55744" t="inlineStr">
        <is>
          <t>{'@edgeros~eslint-plugin-jsre', '@edgeros~jsre-types', '@edgeros~jsre-pinyin4js'}</t>
        </is>
      </c>
    </row>
    <row r="55745">
      <c r="A55745" s="1" t="n">
        <v>55743</v>
      </c>
      <c r="B55745" t="inlineStr">
        <is>
          <t>gladys</t>
        </is>
      </c>
      <c r="C55745" t="n">
        <v>8</v>
      </c>
      <c r="D55745" t="inlineStr">
        <is>
          <t>{'@gladysassistant~theme-optimized', 'gladys-lang', 'gladys-voice'}</t>
        </is>
      </c>
    </row>
    <row r="55746">
      <c r="A55746" s="1" t="n">
        <v>55744</v>
      </c>
      <c r="B55746" t="inlineStr">
        <is>
          <t>dep1</t>
        </is>
      </c>
      <c r="C55746" t="n">
        <v>8</v>
      </c>
      <c r="D55746" t="inlineStr">
        <is>
          <t>{'@kybetter~dep1', '@daniel.winther~dep1', 'dep1'}</t>
        </is>
      </c>
    </row>
    <row r="55747">
      <c r="A55747" s="1" t="n">
        <v>55745</v>
      </c>
      <c r="B55747" t="inlineStr">
        <is>
          <t>stj</t>
        </is>
      </c>
      <c r="C55747" t="n">
        <v>8</v>
      </c>
      <c r="D55747" t="inlineStr">
        <is>
          <t>{'@stj~keystore', 'stjquery', 'stj-escaninho'}</t>
        </is>
      </c>
    </row>
    <row r="55748">
      <c r="A55748" s="1" t="n">
        <v>55746</v>
      </c>
      <c r="B55748" t="inlineStr">
        <is>
          <t>centris</t>
        </is>
      </c>
      <c r="C55748" t="n">
        <v>8</v>
      </c>
      <c r="D55748" t="inlineStr">
        <is>
          <t>{'icentris-scope-test', '@icentris~onyx-sdk', '@icentris~kwivrr-sdk'}</t>
        </is>
      </c>
    </row>
    <row r="55749">
      <c r="A55749" s="1" t="n">
        <v>55747</v>
      </c>
      <c r="B55749" t="inlineStr">
        <is>
          <t>turist</t>
        </is>
      </c>
      <c r="C55749" t="n">
        <v>8</v>
      </c>
      <c r="D55749" t="inlineStr">
        <is>
          <t>{'turistelyscraper', '@turist~format-table', '@turist~promise-cache'}</t>
        </is>
      </c>
    </row>
    <row r="55750">
      <c r="A55750" s="1" t="n">
        <v>55748</v>
      </c>
      <c r="B55750" t="inlineStr">
        <is>
          <t>buuhv</t>
        </is>
      </c>
      <c r="C55750" t="n">
        <v>8</v>
      </c>
      <c r="D55750" t="inlineStr">
        <is>
          <t>{'@buuhv~jwt-js', '@buuhv~react-context-api', '@buuhv~number-mask'}</t>
        </is>
      </c>
    </row>
    <row r="55751">
      <c r="A55751" s="1" t="n">
        <v>55749</v>
      </c>
      <c r="B55751" t="inlineStr">
        <is>
          <t>bloomberg</t>
        </is>
      </c>
      <c r="C55751" t="n">
        <v>8</v>
      </c>
      <c r="D55751" t="inlineStr">
        <is>
          <t>{'bloombergdata', 'ots-data-plugin-bloomberg', 'bloomberg_quintype_recommendation_widget'}</t>
        </is>
      </c>
    </row>
    <row r="55752">
      <c r="A55752" s="1" t="n">
        <v>55750</v>
      </c>
      <c r="B55752" t="inlineStr">
        <is>
          <t>toggleable</t>
        </is>
      </c>
      <c r="C55752" t="n">
        <v>8</v>
      </c>
      <c r="D55752" t="inlineStr">
        <is>
          <t>{'@pmwcs~toggleable', 'toggleable-component', '@rmwc~toggleable'}</t>
        </is>
      </c>
    </row>
    <row r="55753">
      <c r="A55753" s="1" t="n">
        <v>55751</v>
      </c>
      <c r="B55753" t="inlineStr">
        <is>
          <t>thats</t>
        </is>
      </c>
      <c r="C55753" t="n">
        <v>8</v>
      </c>
      <c r="D55753" t="inlineStr">
        <is>
          <t>{'@xy-labs~thats-pretty', 'thats-lewd', 'thatsit'}</t>
        </is>
      </c>
    </row>
    <row r="55754">
      <c r="A55754" s="1" t="n">
        <v>55752</v>
      </c>
      <c r="B55754" t="inlineStr">
        <is>
          <t>ex3</t>
        </is>
      </c>
      <c r="C55754" t="n">
        <v>8</v>
      </c>
      <c r="D55754" t="inlineStr">
        <is>
          <t>{'legioner9_ex3', 'test-ex3-2', 'ex3'}</t>
        </is>
      </c>
    </row>
    <row r="55755">
      <c r="A55755" s="1" t="n">
        <v>55753</v>
      </c>
      <c r="B55755" t="inlineStr">
        <is>
          <t>halti</t>
        </is>
      </c>
      <c r="C55755" t="n">
        <v>8</v>
      </c>
      <c r="D55755" t="inlineStr">
        <is>
          <t>{'@swikarbhattarai~react-native-khalti-0.0.1', 'haltia', 'khalti-checkout-web'}</t>
        </is>
      </c>
    </row>
    <row r="55756">
      <c r="A55756" s="1" t="n">
        <v>55754</v>
      </c>
      <c r="B55756" t="inlineStr">
        <is>
          <t>lbennett</t>
        </is>
      </c>
      <c r="C55756" t="n">
        <v>8</v>
      </c>
      <c r="D55756" t="inlineStr">
        <is>
          <t>{'@lbennett~git-allyias', '@lbennett~eslint-plugin-turbolinks-event-handling', '@lbennett~reflection'}</t>
        </is>
      </c>
    </row>
    <row r="55757">
      <c r="A55757" s="1" t="n">
        <v>55755</v>
      </c>
      <c r="B55757" t="inlineStr">
        <is>
          <t>moonwalkingbits</t>
        </is>
      </c>
      <c r="C55757" t="n">
        <v>8</v>
      </c>
      <c r="D55757" t="inlineStr">
        <is>
          <t>{'@moonwalkingbits~apollo-http', '@moonwalkingbits~apollo-log', '@moonwalkingbits~apollo-container'}</t>
        </is>
      </c>
    </row>
    <row r="55758">
      <c r="A55758" s="1" t="n">
        <v>55756</v>
      </c>
      <c r="B55758" t="inlineStr">
        <is>
          <t>tree1</t>
        </is>
      </c>
      <c r="C55758" t="n">
        <v>8</v>
      </c>
      <c r="D55758" t="inlineStr">
        <is>
          <t>{'catalogtree1', 'left-areatree1', 'fancy-tree1'}</t>
        </is>
      </c>
    </row>
    <row r="55759">
      <c r="A55759" s="1" t="n">
        <v>55757</v>
      </c>
      <c r="B55759" t="inlineStr">
        <is>
          <t>ecuador</t>
        </is>
      </c>
      <c r="C55759" t="n">
        <v>8</v>
      </c>
      <c r="D55759" t="inlineStr">
        <is>
          <t>{'made-in-ecuador', 'odoo8-addons-oca-l10n-ecuador', 'paqueteecuador'}</t>
        </is>
      </c>
    </row>
    <row r="55760">
      <c r="A55760" s="1" t="n">
        <v>55758</v>
      </c>
      <c r="B55760" t="inlineStr">
        <is>
          <t>cranburi</t>
        </is>
      </c>
      <c r="C55760" t="n">
        <v>8</v>
      </c>
      <c r="D55760" t="inlineStr">
        <is>
          <t>{'@cranburi~cranburi-admin', '@cranburi~cranburi-bot-provider-discord', '@cranburi~cranburi-aws'}</t>
        </is>
      </c>
    </row>
    <row r="55761">
      <c r="A55761" s="1" t="n">
        <v>55759</v>
      </c>
      <c r="B55761" t="inlineStr">
        <is>
          <t>plas</t>
        </is>
      </c>
      <c r="C55761" t="n">
        <v>8</v>
      </c>
      <c r="D55761" t="inlineStr">
        <is>
          <t>{'@jacascript~plas-test', 'plasclass', 'mobiplas'}</t>
        </is>
      </c>
    </row>
    <row r="55762">
      <c r="A55762" s="1" t="n">
        <v>55760</v>
      </c>
      <c r="B55762" t="inlineStr">
        <is>
          <t>cssauron</t>
        </is>
      </c>
      <c r="C55762" t="n">
        <v>8</v>
      </c>
      <c r="D55762" t="inlineStr">
        <is>
          <t>{'cssauron-html', 'cssauron-esprima', 'cssauron-noeval'}</t>
        </is>
      </c>
    </row>
    <row r="55763">
      <c r="A55763" s="1" t="n">
        <v>55761</v>
      </c>
      <c r="B55763" t="inlineStr">
        <is>
          <t>wxeact</t>
        </is>
      </c>
      <c r="C55763" t="n">
        <v>8</v>
      </c>
      <c r="D55763" t="inlineStr">
        <is>
          <t>{'wxeact-http', 'wxeact-redux', 'wxeact-cli'}</t>
        </is>
      </c>
    </row>
    <row r="55764">
      <c r="A55764" s="1" t="n">
        <v>55762</v>
      </c>
      <c r="B55764" t="inlineStr">
        <is>
          <t>gcores</t>
        </is>
      </c>
      <c r="C55764" t="n">
        <v>8</v>
      </c>
      <c r="D55764" t="inlineStr">
        <is>
          <t>{'@gcores~react-native-qq-lib', '@gcores~react-native-dun-captcha', '@gcores~react-native-weibo-lib'}</t>
        </is>
      </c>
    </row>
    <row r="55765">
      <c r="A55765" s="1" t="n">
        <v>55763</v>
      </c>
      <c r="B55765" t="inlineStr">
        <is>
          <t>margarine</t>
        </is>
      </c>
      <c r="C55765" t="n">
        <v>8</v>
      </c>
      <c r="D55765" t="inlineStr">
        <is>
          <t>{'typeface-margarine', '@openfonts~margarine_latin-ext', '@fontsource~margarine'}</t>
        </is>
      </c>
    </row>
    <row r="55766">
      <c r="A55766" s="1" t="n">
        <v>55764</v>
      </c>
      <c r="B55766" t="inlineStr">
        <is>
          <t>sdss</t>
        </is>
      </c>
      <c r="C55766" t="n">
        <v>8</v>
      </c>
      <c r="D55766" t="inlineStr">
        <is>
          <t>{'02-npmtesasdss', 'sdsstools', 'sdss-marvin'}</t>
        </is>
      </c>
    </row>
    <row r="55767">
      <c r="A55767" s="1" t="n">
        <v>55765</v>
      </c>
      <c r="B55767" t="inlineStr">
        <is>
          <t>hmrc</t>
        </is>
      </c>
      <c r="C55767" t="n">
        <v>8</v>
      </c>
      <c r="D55767" t="inlineStr">
        <is>
          <t>{'hmrc-assets-frontend', 'generator-hmrcnodeprototype', 'hmrc-build-and-deploy-canary'}</t>
        </is>
      </c>
    </row>
    <row r="55768">
      <c r="A55768" s="1" t="n">
        <v>55766</v>
      </c>
      <c r="B55768" t="inlineStr">
        <is>
          <t>bitcoincashjs</t>
        </is>
      </c>
      <c r="C55768" t="n">
        <v>8</v>
      </c>
      <c r="D55768" t="inlineStr">
        <is>
          <t>{'@missmonacoin~bitcoincashjs-lib', '@kronoslive~bitcoincashjs-lib', 'bitcoincashjs-yarn'}</t>
        </is>
      </c>
    </row>
    <row r="55769">
      <c r="A55769" s="1" t="n">
        <v>55767</v>
      </c>
      <c r="B55769" t="inlineStr">
        <is>
          <t>untis</t>
        </is>
      </c>
      <c r="C55769" t="n">
        <v>8</v>
      </c>
      <c r="D55769" t="inlineStr">
        <is>
          <t>{'untis-node', 'dsb-untis', 'untis-tools-wj'}</t>
        </is>
      </c>
    </row>
    <row r="55770">
      <c r="A55770" s="1" t="n">
        <v>55768</v>
      </c>
      <c r="B55770" t="inlineStr">
        <is>
          <t>demo001</t>
        </is>
      </c>
      <c r="C55770" t="n">
        <v>8</v>
      </c>
      <c r="D55770" t="inlineStr">
        <is>
          <t>{'demo001', 'react-demo001', 'demo-demo001'}</t>
        </is>
      </c>
    </row>
    <row r="55771">
      <c r="A55771" s="1" t="n">
        <v>55769</v>
      </c>
      <c r="B55771" t="inlineStr">
        <is>
          <t>clac</t>
        </is>
      </c>
      <c r="C55771" t="n">
        <v>8</v>
      </c>
      <c r="D55771" t="inlineStr">
        <is>
          <t>{'wmxuanclac', 'clac-component', 'clic-clac'}</t>
        </is>
      </c>
    </row>
    <row r="55772">
      <c r="A55772" s="1" t="n">
        <v>55770</v>
      </c>
      <c r="B55772" t="inlineStr">
        <is>
          <t>pimd</t>
        </is>
      </c>
      <c r="C55772" t="n">
        <v>8</v>
      </c>
      <c r="D55772" t="inlineStr">
        <is>
          <t>{'@pimd~html-injector-plugin', '@pimd~preview-plugin', '@pimd~showmore-plugin'}</t>
        </is>
      </c>
    </row>
    <row r="55773">
      <c r="A55773" s="1" t="n">
        <v>55771</v>
      </c>
      <c r="B55773" t="inlineStr">
        <is>
          <t>typename</t>
        </is>
      </c>
      <c r="C55773" t="n">
        <v>8</v>
      </c>
      <c r="D55773" t="inlineStr">
        <is>
          <t>{'apollo-remove-typename-mutation-link', 'strip-typename', 'apollo-link-omit-typename'}</t>
        </is>
      </c>
    </row>
    <row r="55774">
      <c r="A55774" s="1" t="n">
        <v>55772</v>
      </c>
      <c r="B55774" t="inlineStr">
        <is>
          <t>stoxum</t>
        </is>
      </c>
      <c r="C55774" t="n">
        <v>8</v>
      </c>
      <c r="D55774" t="inlineStr">
        <is>
          <t>{'stoxum-x-address-codec', 'stoxum-hashes', 'stoxum-binary-codec'}</t>
        </is>
      </c>
    </row>
    <row r="55775">
      <c r="A55775" s="1" t="n">
        <v>55773</v>
      </c>
      <c r="B55775" t="inlineStr">
        <is>
          <t>stringified</t>
        </is>
      </c>
      <c r="C55775" t="n">
        <v>8</v>
      </c>
      <c r="D55775" t="inlineStr">
        <is>
          <t>{'stringified-normalize', 'stringified-json-diff', 'json-stringified-stream'}</t>
        </is>
      </c>
    </row>
    <row r="55776">
      <c r="A55776" s="1" t="n">
        <v>55774</v>
      </c>
      <c r="B55776" t="inlineStr">
        <is>
          <t>suldashi</t>
        </is>
      </c>
      <c r="C55776" t="n">
        <v>8</v>
      </c>
      <c r="D55776" t="inlineStr">
        <is>
          <t>{'@suldashi~ogg-packet', '@suldashi~ref', '@suldashi~node-opus'}</t>
        </is>
      </c>
    </row>
    <row r="55777">
      <c r="A55777" s="1" t="n">
        <v>55775</v>
      </c>
      <c r="B55777" t="inlineStr">
        <is>
          <t>hmv</t>
        </is>
      </c>
      <c r="C55777" t="n">
        <v>8</v>
      </c>
      <c r="D55777" t="inlineStr">
        <is>
          <t>{'anhmv-be-components', 'hmvc_loader', 'anhmv-webgl-utils'}</t>
        </is>
      </c>
    </row>
    <row r="55778">
      <c r="A55778" s="1" t="n">
        <v>55776</v>
      </c>
      <c r="B55778" t="inlineStr">
        <is>
          <t>typera</t>
        </is>
      </c>
      <c r="C55778" t="n">
        <v>8</v>
      </c>
      <c r="D55778" t="inlineStr">
        <is>
          <t>{'typera-express', 'typera-idonttrustlikethat-koa', 'typera-idonttrustlikethat'}</t>
        </is>
      </c>
    </row>
    <row r="55779">
      <c r="A55779" s="1" t="n">
        <v>55777</v>
      </c>
      <c r="B55779" t="inlineStr">
        <is>
          <t>assurance</t>
        </is>
      </c>
      <c r="C55779" t="n">
        <v>8</v>
      </c>
      <c r="D55779" t="inlineStr">
        <is>
          <t>{'@adobe~cordova-aepassurance', 'assurance-common-npm', 'mastercard-assurance-iq'}</t>
        </is>
      </c>
    </row>
    <row r="55780">
      <c r="A55780" s="1" t="n">
        <v>55778</v>
      </c>
      <c r="B55780" t="inlineStr">
        <is>
          <t>rhom</t>
        </is>
      </c>
      <c r="C55780" t="n">
        <v>8</v>
      </c>
      <c r="D55780" t="inlineStr">
        <is>
          <t>{'rhom-route-matcher', 'rhom-route-match', 'rhom-serializers'}</t>
        </is>
      </c>
    </row>
    <row r="55781">
      <c r="A55781" s="1" t="n">
        <v>55779</v>
      </c>
      <c r="B55781" t="inlineStr">
        <is>
          <t>anyone</t>
        </is>
      </c>
      <c r="C55781" t="n">
        <v>8</v>
      </c>
      <c r="D55781" t="inlineStr">
        <is>
          <t>{'anyone-validate-fs', '@anyone-developer~anyone-validate-json', 'handlebars-helper-ifanyone'}</t>
        </is>
      </c>
    </row>
    <row r="55782">
      <c r="A55782" s="1" t="n">
        <v>55780</v>
      </c>
      <c r="B55782" t="inlineStr">
        <is>
          <t>proista</t>
        </is>
      </c>
      <c r="C55782" t="n">
        <v>8</v>
      </c>
      <c r="D55782" t="inlineStr">
        <is>
          <t>{'@proista~client', '@proista~client-data', '@proista~client-ui-material'}</t>
        </is>
      </c>
    </row>
    <row r="55783">
      <c r="A55783" s="1" t="n">
        <v>55781</v>
      </c>
      <c r="B55783" t="inlineStr">
        <is>
          <t>sonder</t>
        </is>
      </c>
      <c r="C55783" t="n">
        <v>8</v>
      </c>
      <c r="D55783" t="inlineStr">
        <is>
          <t>{'@sonder~eslint-config', 'sonder.random', '@sonder~eslint-config-base'}</t>
        </is>
      </c>
    </row>
    <row r="55784">
      <c r="A55784" s="1" t="n">
        <v>55782</v>
      </c>
      <c r="B55784" t="inlineStr">
        <is>
          <t>xiangqi</t>
        </is>
      </c>
      <c r="C55784" t="n">
        <v>8</v>
      </c>
      <c r="D55784" t="inlineStr">
        <is>
          <t>{'xiangqi-render', 'xiangqi-setup', 'xiangqiops'}</t>
        </is>
      </c>
    </row>
    <row r="55785">
      <c r="A55785" s="1" t="n">
        <v>55783</v>
      </c>
      <c r="B55785" t="inlineStr">
        <is>
          <t>p11</t>
        </is>
      </c>
      <c r="C55785" t="n">
        <v>8</v>
      </c>
      <c r="D55785" t="inlineStr">
        <is>
          <t>{'node-webcrypto-p11', 'testp11', '0.8.18-p11'}</t>
        </is>
      </c>
    </row>
    <row r="55786">
      <c r="A55786" s="1" t="n">
        <v>55784</v>
      </c>
      <c r="B55786" t="inlineStr">
        <is>
          <t>backpacker</t>
        </is>
      </c>
      <c r="C55786" t="n">
        <v>8</v>
      </c>
      <c r="D55786" t="inlineStr">
        <is>
          <t>{'eslint-config-backpacker-react-ts', 'backpacker-cli', '@backpacker69~perpera'}</t>
        </is>
      </c>
    </row>
    <row r="55787">
      <c r="A55787" s="1" t="n">
        <v>55785</v>
      </c>
      <c r="B55787" t="inlineStr">
        <is>
          <t>textrun</t>
        </is>
      </c>
      <c r="C55787" t="n">
        <v>8</v>
      </c>
      <c r="D55787" t="inlineStr">
        <is>
          <t>{'textrun-extension', 'textrun-action', 'textrun-make'}</t>
        </is>
      </c>
    </row>
    <row r="55788">
      <c r="A55788" s="1" t="n">
        <v>55786</v>
      </c>
      <c r="B55788" t="inlineStr">
        <is>
          <t>ukab</t>
        </is>
      </c>
      <c r="C55788" t="n">
        <v>8</v>
      </c>
      <c r="D55788" t="inlineStr">
        <is>
          <t>{'@ukab~storage', '@ukab~cors', '@ukab~router'}</t>
        </is>
      </c>
    </row>
    <row r="55789">
      <c r="A55789" s="1" t="n">
        <v>55787</v>
      </c>
      <c r="B55789" t="inlineStr">
        <is>
          <t>chatbots</t>
        </is>
      </c>
      <c r="C55789" t="n">
        <v>8</v>
      </c>
      <c r="D55789" t="inlineStr">
        <is>
          <t>{'eslint-config-chatbots-react', '@chatbots-pl~powerbot-messenger', 'chatbots-tosdegasolutions'}</t>
        </is>
      </c>
    </row>
    <row r="55790">
      <c r="A55790" s="1" t="n">
        <v>55788</v>
      </c>
      <c r="B55790" t="inlineStr">
        <is>
          <t>uwb</t>
        </is>
      </c>
      <c r="C55790" t="n">
        <v>8</v>
      </c>
      <c r="D55790" t="inlineStr">
        <is>
          <t>{'nooploop-uwb', 'wf-process-cuwb-data', 'zzuwbin'}</t>
        </is>
      </c>
    </row>
    <row r="55791">
      <c r="A55791" s="1" t="n">
        <v>55789</v>
      </c>
      <c r="B55791" t="inlineStr">
        <is>
          <t>bocodigitalmedia</t>
        </is>
      </c>
      <c r="C55791" t="n">
        <v>8</v>
      </c>
      <c r="D55791" t="inlineStr">
        <is>
          <t>{'@bocodigitalmedia~jsonrpc', '@bocodigitalmedia~event', '@bocodigitalmedia~assert'}</t>
        </is>
      </c>
    </row>
    <row r="55792">
      <c r="A55792" s="1" t="n">
        <v>55790</v>
      </c>
      <c r="B55792" t="inlineStr">
        <is>
          <t>guserver</t>
        </is>
      </c>
      <c r="C55792" t="n">
        <v>8</v>
      </c>
      <c r="D55792" t="inlineStr">
        <is>
          <t>{'guserver', 'guserver-db-sequelize', 'guserver-auth-simple'}</t>
        </is>
      </c>
    </row>
    <row r="55793">
      <c r="A55793" s="1" t="n">
        <v>55791</v>
      </c>
      <c r="B55793" t="inlineStr">
        <is>
          <t>wif</t>
        </is>
      </c>
      <c r="C55793" t="n">
        <v>8</v>
      </c>
      <c r="D55793" t="inlineStr">
        <is>
          <t>{'wifgrs', '@types~wif', 'wif-smart'}</t>
        </is>
      </c>
    </row>
    <row r="55794">
      <c r="A55794" s="1" t="n">
        <v>55792</v>
      </c>
      <c r="B55794" t="inlineStr">
        <is>
          <t>gdr</t>
        </is>
      </c>
      <c r="C55794" t="n">
        <v>8</v>
      </c>
      <c r="D55794" t="inlineStr">
        <is>
          <t>{'gdr-pdf', 'gdr-hl-pdf', 'gdr-dz-uploader'}</t>
        </is>
      </c>
    </row>
    <row r="55795">
      <c r="A55795" s="1" t="n">
        <v>55793</v>
      </c>
      <c r="B55795" t="inlineStr">
        <is>
          <t>lacz</t>
        </is>
      </c>
      <c r="C55795" t="n">
        <v>8</v>
      </c>
      <c r="D55795" t="inlineStr">
        <is>
          <t>{'potezna-naturalna-kombinacja-w-zaledwie-7-dni-z-palacza-zrobia-osobe-niepalaca-magnesy-nil-smoke', '@tomasz.palacz~example-app', 'blaczwww'}</t>
        </is>
      </c>
    </row>
    <row r="55796">
      <c r="A55796" s="1" t="n">
        <v>55794</v>
      </c>
      <c r="B55796" t="inlineStr">
        <is>
          <t>getapper</t>
        </is>
      </c>
      <c r="C55796" t="n">
        <v>8</v>
      </c>
      <c r="D55796" t="inlineStr">
        <is>
          <t>{'@getapper~react-native-cached-image', 'getapper-hapi-session-mongo', '@getapper~use-smooth-scroll'}</t>
        </is>
      </c>
    </row>
    <row r="55797">
      <c r="A55797" s="1" t="n">
        <v>55795</v>
      </c>
      <c r="B55797" t="inlineStr">
        <is>
          <t>jspsych</t>
        </is>
      </c>
      <c r="C55797" t="n">
        <v>8</v>
      </c>
      <c r="D55797" t="inlineStr">
        <is>
          <t>{'jspsych-builder', 'pushkin-jspsych', 'jspsych-react'}</t>
        </is>
      </c>
    </row>
    <row r="55798">
      <c r="A55798" s="1" t="n">
        <v>55796</v>
      </c>
      <c r="B55798" t="inlineStr">
        <is>
          <t>assemb</t>
        </is>
      </c>
      <c r="C55798" t="n">
        <v>8</v>
      </c>
      <c r="D55798" t="inlineStr">
        <is>
          <t>{'hubot-assembla', '@assembloo~domain-model', 'web-assemblr'}</t>
        </is>
      </c>
    </row>
    <row r="55799">
      <c r="A55799" s="1" t="n">
        <v>55797</v>
      </c>
      <c r="B55799" t="inlineStr">
        <is>
          <t>msoft</t>
        </is>
      </c>
      <c r="C55799" t="n">
        <v>8</v>
      </c>
      <c r="D55799" t="inlineStr">
        <is>
          <t>{'@1msoft~kantui-theme-webpack-plugin', '@feimsoft~crudgateway', '@feimsoft~use-global-reducer'}</t>
        </is>
      </c>
    </row>
    <row r="55800">
      <c r="A55800" s="1" t="n">
        <v>55798</v>
      </c>
      <c r="B55800" t="inlineStr">
        <is>
          <t>kennship</t>
        </is>
      </c>
      <c r="C55800" t="n">
        <v>8</v>
      </c>
      <c r="D55800" t="inlineStr">
        <is>
          <t>{'@kennship~gulp-lambda', '@kennship~gulp-tasks', '@kennship~gulp-terraform'}</t>
        </is>
      </c>
    </row>
    <row r="55801">
      <c r="A55801" s="1" t="n">
        <v>55799</v>
      </c>
      <c r="B55801" t="inlineStr">
        <is>
          <t>netbasal</t>
        </is>
      </c>
      <c r="C55801" t="n">
        <v>8</v>
      </c>
      <c r="D55801" t="inlineStr">
        <is>
          <t>{'@netbasal~test1234', '@netbasal~content-loader', '@netbasal~spectator'}</t>
        </is>
      </c>
    </row>
    <row r="55802">
      <c r="A55802" s="1" t="n">
        <v>55800</v>
      </c>
      <c r="B55802" t="inlineStr">
        <is>
          <t>it2</t>
        </is>
      </c>
      <c r="C55802" t="n">
        <v>8</v>
      </c>
      <c r="D55802" t="inlineStr">
        <is>
          <t>{'serveit2', 'metalsmith-markdownit2', 'voiceit2-nodejs'}</t>
        </is>
      </c>
    </row>
    <row r="55803">
      <c r="A55803" s="1" t="n">
        <v>55801</v>
      </c>
      <c r="B55803" t="inlineStr">
        <is>
          <t>wulei</t>
        </is>
      </c>
      <c r="C55803" t="n">
        <v>8</v>
      </c>
      <c r="D55803" t="inlineStr">
        <is>
          <t>{'@wulei-cli-dev~utils', 'ux-cascader-wulei', 'ux-tree-select-wulei'}</t>
        </is>
      </c>
    </row>
    <row r="55804">
      <c r="A55804" s="1" t="n">
        <v>55802</v>
      </c>
      <c r="B55804" t="inlineStr">
        <is>
          <t>pxtovw</t>
        </is>
      </c>
      <c r="C55804" t="n">
        <v>8</v>
      </c>
      <c r="D55804" t="inlineStr">
        <is>
          <t>{'postcss-plugin-pxtovw', 'pxtovw-postcss', 'pxtovw-loader'}</t>
        </is>
      </c>
    </row>
    <row r="55805">
      <c r="A55805" s="1" t="n">
        <v>55803</v>
      </c>
      <c r="B55805" t="inlineStr">
        <is>
          <t>samo</t>
        </is>
      </c>
      <c r="C55805" t="n">
        <v>8</v>
      </c>
      <c r="D55805" t="inlineStr">
        <is>
          <t>{'@samo_lego~webcommander', 'samo-cli', 'bodziosamolot-db'}</t>
        </is>
      </c>
    </row>
    <row r="55806">
      <c r="A55806" s="1" t="n">
        <v>55804</v>
      </c>
      <c r="B55806" t="inlineStr">
        <is>
          <t>eof</t>
        </is>
      </c>
      <c r="C55806" t="n">
        <v>8</v>
      </c>
      <c r="D55806" t="inlineStr">
        <is>
          <t>{'bam-add-eof', 'exit_on_eof', 'eof'}</t>
        </is>
      </c>
    </row>
    <row r="55807">
      <c r="A55807" s="1" t="n">
        <v>55805</v>
      </c>
      <c r="B55807" t="inlineStr">
        <is>
          <t>fiip</t>
        </is>
      </c>
      <c r="C55807" t="n">
        <v>8</v>
      </c>
      <c r="D55807" t="inlineStr">
        <is>
          <t>{'fiip-link-serial', 'fiip-link-websocket', 'fiip-cloud'}</t>
        </is>
      </c>
    </row>
    <row r="55808">
      <c r="A55808" s="1" t="n">
        <v>55806</v>
      </c>
      <c r="B55808" t="inlineStr">
        <is>
          <t>adh</t>
        </is>
      </c>
      <c r="C55808" t="n">
        <v>8</v>
      </c>
      <c r="D55808" t="inlineStr">
        <is>
          <t>{'@adhodi~reducer', '@isauadh~loggingtool', '@ajwadh~lotide'}</t>
        </is>
      </c>
    </row>
    <row r="55809">
      <c r="A55809" s="1" t="n">
        <v>55807</v>
      </c>
      <c r="B55809" t="inlineStr">
        <is>
          <t>psychic</t>
        </is>
      </c>
      <c r="C55809" t="n">
        <v>8</v>
      </c>
      <c r="D55809" t="inlineStr">
        <is>
          <t>{'psychic-octo-broccoli', 'psychic-ui', 'psychicworld'}</t>
        </is>
      </c>
    </row>
    <row r="55810">
      <c r="A55810" s="1" t="n">
        <v>55808</v>
      </c>
      <c r="B55810" t="inlineStr">
        <is>
          <t>pimple</t>
        </is>
      </c>
      <c r="C55810" t="n">
        <v>8</v>
      </c>
      <c r="D55810" t="inlineStr">
        <is>
          <t>{'pimple-js', 'buoyantpimpleflux', '@timesplinter~pimple'}</t>
        </is>
      </c>
    </row>
    <row r="55811">
      <c r="A55811" s="1" t="n">
        <v>55809</v>
      </c>
      <c r="B55811" t="inlineStr">
        <is>
          <t>kostka</t>
        </is>
      </c>
      <c r="C55811" t="n">
        <v>8</v>
      </c>
      <c r="D55811" t="inlineStr">
        <is>
          <t>{'@mkostka~workit-types', '@mkostka~zeebe-elasticsearch-client', '@mkostka~workit-cli'}</t>
        </is>
      </c>
    </row>
    <row r="55812">
      <c r="A55812" s="1" t="n">
        <v>55810</v>
      </c>
      <c r="B55812" t="inlineStr">
        <is>
          <t>vml</t>
        </is>
      </c>
      <c r="C55812" t="n">
        <v>8</v>
      </c>
      <c r="D55812" t="inlineStr">
        <is>
          <t>{'vmland', 'vml', 'eslint-config-vml'}</t>
        </is>
      </c>
    </row>
    <row r="55813">
      <c r="A55813" s="1" t="n">
        <v>55811</v>
      </c>
      <c r="B55813" t="inlineStr">
        <is>
          <t>ndg</t>
        </is>
      </c>
      <c r="C55813" t="n">
        <v>8</v>
      </c>
      <c r="D55813" t="inlineStr">
        <is>
          <t>{'ndg-oauth-client', 'ndg-oauth-server', 'ndg-xacml'}</t>
        </is>
      </c>
    </row>
    <row r="55814">
      <c r="A55814" s="1" t="n">
        <v>55812</v>
      </c>
      <c r="B55814" t="inlineStr">
        <is>
          <t>ofd</t>
        </is>
      </c>
      <c r="C55814" t="n">
        <v>8</v>
      </c>
      <c r="D55814" t="inlineStr">
        <is>
          <t>{'ofd', 'cafe-ofd', 'ofd.js'}</t>
        </is>
      </c>
    </row>
    <row r="55815">
      <c r="A55815" s="1" t="n">
        <v>55813</v>
      </c>
      <c r="B55815" t="inlineStr">
        <is>
          <t>mukesh</t>
        </is>
      </c>
      <c r="C55815" t="n">
        <v>8</v>
      </c>
      <c r="D55815" t="inlineStr">
        <is>
          <t>{'@mukeshdas~sdkv1', '@mukeshdas~storykit', '@mukeshdas~sdkv2'}</t>
        </is>
      </c>
    </row>
    <row r="55816">
      <c r="A55816" s="1" t="n">
        <v>55814</v>
      </c>
      <c r="B55816" t="inlineStr">
        <is>
          <t>demo6</t>
        </is>
      </c>
      <c r="C55816" t="n">
        <v>8</v>
      </c>
      <c r="D55816" t="inlineStr">
        <is>
          <t>{'demo6-example-block', 'ryang-demo6', 'banhe-demo6'}</t>
        </is>
      </c>
    </row>
    <row r="55817">
      <c r="A55817" s="1" t="n">
        <v>55815</v>
      </c>
      <c r="B55817" t="inlineStr">
        <is>
          <t>memoization</t>
        </is>
      </c>
      <c r="C55817" t="n">
        <v>8</v>
      </c>
      <c r="D55817" t="inlineStr">
        <is>
          <t>{'cater-memoization', 'function-memoization', 'kaphein-js-memoization'}</t>
        </is>
      </c>
    </row>
    <row r="55818">
      <c r="A55818" s="1" t="n">
        <v>55816</v>
      </c>
      <c r="B55818" t="inlineStr">
        <is>
          <t>gecosuy</t>
        </is>
      </c>
      <c r="C55818" t="n">
        <v>8</v>
      </c>
      <c r="D55818" t="inlineStr">
        <is>
          <t>{'@gecosuy~angular-dialogs', '@gecosuy~angular-logging', '@gecosuy~angular-inapp-notifications'}</t>
        </is>
      </c>
    </row>
    <row r="55819">
      <c r="A55819" s="1" t="n">
        <v>55817</v>
      </c>
      <c r="B55819" t="inlineStr">
        <is>
          <t>gaucho</t>
        </is>
      </c>
      <c r="C55819" t="n">
        <v>8</v>
      </c>
      <c r="D55819" t="inlineStr">
        <is>
          <t>{'@gaucho~shared', '@gaucho~media', '@gaucho~nest-keycloak'}</t>
        </is>
      </c>
    </row>
    <row r="55820">
      <c r="A55820" s="1" t="n">
        <v>55818</v>
      </c>
      <c r="B55820" t="inlineStr">
        <is>
          <t>gauseen</t>
        </is>
      </c>
      <c r="C55820" t="n">
        <v>8</v>
      </c>
      <c r="D55820" t="inlineStr">
        <is>
          <t>{'@gauseen~vue-finger', '@gauseen~gum', '@gauseen~web-proxy'}</t>
        </is>
      </c>
    </row>
    <row r="55821">
      <c r="A55821" s="1" t="n">
        <v>55819</v>
      </c>
      <c r="B55821" t="inlineStr">
        <is>
          <t>colosseum</t>
        </is>
      </c>
      <c r="C55821" t="n">
        <v>8</v>
      </c>
      <c r="D55821" t="inlineStr">
        <is>
          <t>{'@civ-clone~base-city-improvement-colosseum', '@colosseum~server', 'colosseumrl'}</t>
        </is>
      </c>
    </row>
    <row r="55822">
      <c r="A55822" s="1" t="n">
        <v>55820</v>
      </c>
      <c r="B55822" t="inlineStr">
        <is>
          <t>ist402</t>
        </is>
      </c>
      <c r="C55822" t="n">
        <v>8</v>
      </c>
      <c r="D55822" t="inlineStr">
        <is>
          <t>{'@wcd~eaztech101.ist402-demo-cards-example-fork-k0wvn9jg', '@wcd~techsiggs.ist402-demo-cards-example-fork-k0wvao1a', '@wcd~csgitdegrees.ist402-demo-cards-example-fork-k0x4p3jd-fork-k0x4pdkt-fork-k0x4pu9a'}</t>
        </is>
      </c>
    </row>
    <row r="55823">
      <c r="A55823" s="1" t="n">
        <v>55821</v>
      </c>
      <c r="B55823" t="inlineStr">
        <is>
          <t>lightmap</t>
        </is>
      </c>
      <c r="C55823" t="n">
        <v>8</v>
      </c>
      <c r="D55823" t="inlineStr">
        <is>
          <t>{'@parellin~lightmap', '@mi-sec~lightmap', '@misec~lightmap'}</t>
        </is>
      </c>
    </row>
    <row r="55824">
      <c r="A55824" s="1" t="n">
        <v>55822</v>
      </c>
      <c r="B55824" t="inlineStr">
        <is>
          <t>faiton</t>
        </is>
      </c>
      <c r="C55824" t="n">
        <v>8</v>
      </c>
      <c r="D55824" t="inlineStr">
        <is>
          <t>{'faiton-benchmark', 'faiton-build-files', 'faiton-build-daub'}</t>
        </is>
      </c>
    </row>
    <row r="55825">
      <c r="A55825" s="1" t="n">
        <v>55823</v>
      </c>
      <c r="B55825" t="inlineStr">
        <is>
          <t>calderajs</t>
        </is>
      </c>
      <c r="C55825" t="n">
        <v>8</v>
      </c>
      <c r="D55825" t="inlineStr">
        <is>
          <t>{'@calderajs~caldera-mailchimp', '@calderajs~form-builder', '@calderajs~forms'}</t>
        </is>
      </c>
    </row>
    <row r="55826">
      <c r="A55826" s="1" t="n">
        <v>55824</v>
      </c>
      <c r="B55826" t="inlineStr">
        <is>
          <t>svkeg</t>
        </is>
      </c>
      <c r="C55826" t="n">
        <v>8</v>
      </c>
      <c r="D55826" t="inlineStr">
        <is>
          <t>{'@svkeg~args-parse', '@svkeg~spawn-cmd', '@svkeg~keg-components'}</t>
        </is>
      </c>
    </row>
    <row r="55827">
      <c r="A55827" s="1" t="n">
        <v>55825</v>
      </c>
      <c r="B55827" t="inlineStr">
        <is>
          <t>gocodee</t>
        </is>
      </c>
      <c r="C55827" t="n">
        <v>8</v>
      </c>
      <c r="D55827" t="inlineStr">
        <is>
          <t>{'gocodee-gallery', 'gocodee-localize-router-http-loader', 'ngx-gallery-gocodee'}</t>
        </is>
      </c>
    </row>
    <row r="55828">
      <c r="A55828" s="1" t="n">
        <v>55826</v>
      </c>
      <c r="B55828" t="inlineStr">
        <is>
          <t>day22</t>
        </is>
      </c>
      <c r="C55828" t="n">
        <v>8</v>
      </c>
      <c r="D55828" t="inlineStr">
        <is>
          <t>{'xp_day22', 'day22', 'star_day22'}</t>
        </is>
      </c>
    </row>
    <row r="55829">
      <c r="A55829" s="1" t="n">
        <v>55827</v>
      </c>
      <c r="B55829" t="inlineStr">
        <is>
          <t>autoconf</t>
        </is>
      </c>
      <c r="C55829" t="n">
        <v>8</v>
      </c>
      <c r="D55829" t="inlineStr">
        <is>
          <t>{'serverless-http-autoconf', 'autoconfg-cli', 'autoconf-eslint-rule'}</t>
        </is>
      </c>
    </row>
    <row r="55830">
      <c r="A55830" s="1" t="n">
        <v>55828</v>
      </c>
      <c r="B55830" t="inlineStr">
        <is>
          <t>pressable</t>
        </is>
      </c>
      <c r="C55830" t="n">
        <v>8</v>
      </c>
      <c r="D55830" t="inlineStr">
        <is>
          <t>{'rn-tony-animated-pressable', '@raydeck~pressable', 'react-native-pressable-opacity'}</t>
        </is>
      </c>
    </row>
    <row r="55831">
      <c r="A55831" s="1" t="n">
        <v>55829</v>
      </c>
      <c r="B55831" t="inlineStr">
        <is>
          <t>pureprofile</t>
        </is>
      </c>
      <c r="C55831" t="n">
        <v>8</v>
      </c>
      <c r="D55831" t="inlineStr">
        <is>
          <t>{'@pureprofile~pg-schema-dump', 'eslint-config-pureprofile', '@pureprofile~access-node-sdk'}</t>
        </is>
      </c>
    </row>
    <row r="55832">
      <c r="A55832" s="1" t="n">
        <v>55830</v>
      </c>
      <c r="B55832" t="inlineStr">
        <is>
          <t>sxs</t>
        </is>
      </c>
      <c r="C55832" t="n">
        <v>8</v>
      </c>
      <c r="D55832" t="inlineStr">
        <is>
          <t>{'asxwer-sxs', 'sxs', 'sxsdiff'}</t>
        </is>
      </c>
    </row>
    <row r="55833">
      <c r="A55833" s="1" t="n">
        <v>55831</v>
      </c>
      <c r="B55833" t="inlineStr">
        <is>
          <t>dollarsign</t>
        </is>
      </c>
      <c r="C55833" t="n">
        <v>8</v>
      </c>
      <c r="D55833" t="inlineStr">
        <is>
          <t>{'@dollarsign~nestjs-exceptions', '@dollarsign~nestjs-amqp', 'underscore-dollarsign'}</t>
        </is>
      </c>
    </row>
    <row r="55834">
      <c r="A55834" s="1" t="n">
        <v>55832</v>
      </c>
      <c r="B55834" t="inlineStr">
        <is>
          <t>wywk</t>
        </is>
      </c>
      <c r="C55834" t="n">
        <v>8</v>
      </c>
      <c r="D55834" t="inlineStr">
        <is>
          <t>{'@wywk~app-user-management', '@wywk~wywk-dev-dependency', '@wywk~wywk-develop-kit'}</t>
        </is>
      </c>
    </row>
    <row r="55835">
      <c r="A55835" s="1" t="n">
        <v>55833</v>
      </c>
      <c r="B55835" t="inlineStr">
        <is>
          <t>xay</t>
        </is>
      </c>
      <c r="C55835" t="n">
        <v>8</v>
      </c>
      <c r="D55835" t="inlineStr">
        <is>
          <t>{'xaynet-sdk-python', 'xay', '@wcd~artydev.javascript-k3w3bxay'}</t>
        </is>
      </c>
    </row>
    <row r="55836">
      <c r="A55836" s="1" t="n">
        <v>55834</v>
      </c>
      <c r="B55836" t="inlineStr">
        <is>
          <t>extlang</t>
        </is>
      </c>
      <c r="C55836" t="n">
        <v>8</v>
      </c>
      <c r="D55836" t="inlineStr">
        <is>
          <t>{'mya-preprocessor-extlang', 'fis-preprocessor-extlang', 'fekey-preprocessor-extlang'}</t>
        </is>
      </c>
    </row>
    <row r="55837">
      <c r="A55837" s="1" t="n">
        <v>55835</v>
      </c>
      <c r="B55837" t="inlineStr">
        <is>
          <t>fips</t>
        </is>
      </c>
      <c r="C55837" t="n">
        <v>8</v>
      </c>
      <c r="D55837" t="inlineStr">
        <is>
          <t>{'fips-county-codes', 'addfips', 'fips'}</t>
        </is>
      </c>
    </row>
    <row r="55838">
      <c r="A55838" s="1" t="n">
        <v>55836</v>
      </c>
      <c r="B55838" t="inlineStr">
        <is>
          <t>bahai</t>
        </is>
      </c>
      <c r="C55838" t="n">
        <v>8</v>
      </c>
      <c r="D55838" t="inlineStr">
        <is>
          <t>{'@bahaistudies~netlify-identity-widget', 'bahaistudies-identity-widget', 'bahai-term-phonemes'}</t>
        </is>
      </c>
    </row>
    <row r="55839">
      <c r="A55839" s="1" t="n">
        <v>55837</v>
      </c>
      <c r="B55839" t="inlineStr">
        <is>
          <t>rc1</t>
        </is>
      </c>
      <c r="C55839" t="n">
        <v>8</v>
      </c>
      <c r="D55839" t="inlineStr">
        <is>
          <t>{'ne-rc1', 'bitcoin-0.14.0rc1', 'genesis-bugs-rc1'}</t>
        </is>
      </c>
    </row>
    <row r="55840">
      <c r="A55840" s="1" t="n">
        <v>55838</v>
      </c>
      <c r="B55840" t="inlineStr">
        <is>
          <t>johnydays</t>
        </is>
      </c>
      <c r="C55840" t="n">
        <v>8</v>
      </c>
      <c r="D55840" t="inlineStr">
        <is>
          <t>{'@johnydays~phantom', '@johnydays~graphql-sequelize', '@johnydays~next'}</t>
        </is>
      </c>
    </row>
    <row r="55841">
      <c r="A55841" s="1" t="n">
        <v>55839</v>
      </c>
      <c r="B55841" t="inlineStr">
        <is>
          <t>polaroid</t>
        </is>
      </c>
      <c r="C55841" t="n">
        <v>8</v>
      </c>
      <c r="D55841" t="inlineStr">
        <is>
          <t>{'weex-plugin-polaroid', 'thinktodo-polaroid', 'polaroid-image'}</t>
        </is>
      </c>
    </row>
    <row r="55842">
      <c r="A55842" s="1" t="n">
        <v>55840</v>
      </c>
      <c r="B55842" t="inlineStr">
        <is>
          <t>namespacing</t>
        </is>
      </c>
      <c r="C55842" t="n">
        <v>8</v>
      </c>
      <c r="D55842" t="inlineStr">
        <is>
          <t>{'css-namespacing-loader', 'ember-holy-futuristic-template-namespacing-batman-sigil-change-codemod', 'ember-holy-futuristic-template-namespacing-batman-codemod'}</t>
        </is>
      </c>
    </row>
    <row r="55843">
      <c r="A55843" s="1" t="n">
        <v>55841</v>
      </c>
      <c r="B55843" t="inlineStr">
        <is>
          <t>philo</t>
        </is>
      </c>
      <c r="C55843" t="n">
        <v>8</v>
      </c>
      <c r="D55843" t="inlineStr">
        <is>
          <t>{'philogl', 'philomen', 'flask-philo-sqlalchemy'}</t>
        </is>
      </c>
    </row>
    <row r="55844">
      <c r="A55844" s="1" t="n">
        <v>55842</v>
      </c>
      <c r="B55844" t="inlineStr">
        <is>
          <t>summation</t>
        </is>
      </c>
      <c r="C55844" t="n">
        <v>8</v>
      </c>
      <c r="D55844" t="inlineStr">
        <is>
          <t>{'summation-publish', 'summation-zywz', '@sajeel-bongale~summation-calculator'}</t>
        </is>
      </c>
    </row>
    <row r="55845">
      <c r="A55845" s="1" t="n">
        <v>55843</v>
      </c>
      <c r="B55845" t="inlineStr">
        <is>
          <t>mbrs</t>
        </is>
      </c>
      <c r="C55845" t="n">
        <v>8</v>
      </c>
      <c r="D55845" t="inlineStr">
        <is>
          <t>{'@merrie~nmbrs-styles', '@merrie~nmbrs-utils', '@merrie~nmbrs-api'}</t>
        </is>
      </c>
    </row>
    <row r="55846">
      <c r="A55846" s="1" t="n">
        <v>55844</v>
      </c>
      <c r="B55846" t="inlineStr">
        <is>
          <t>laurindo</t>
        </is>
      </c>
      <c r="C55846" t="n">
        <v>8</v>
      </c>
      <c r="D55846" t="inlineStr">
        <is>
          <t>{'@rplaurindo~ng-cool-filter-pipe', '@rplaurindo~ng-matcheck', '@rplaurindo~mathrix.ts'}</t>
        </is>
      </c>
    </row>
    <row r="55847">
      <c r="A55847" s="1" t="n">
        <v>55845</v>
      </c>
      <c r="B55847" t="inlineStr">
        <is>
          <t>rplaurindo</t>
        </is>
      </c>
      <c r="C55847" t="n">
        <v>8</v>
      </c>
      <c r="D55847" t="inlineStr">
        <is>
          <t>{'@rplaurindo~ng-cool-filter-pipe', '@rplaurindo~ng-matcheck', '@rplaurindo~mathrix.ts'}</t>
        </is>
      </c>
    </row>
    <row r="55848">
      <c r="A55848" s="1" t="n">
        <v>55846</v>
      </c>
      <c r="B55848" t="inlineStr">
        <is>
          <t>optare</t>
        </is>
      </c>
      <c r="C55848" t="n">
        <v>8</v>
      </c>
      <c r="D55848" t="inlineStr">
        <is>
          <t>{'@riveroreyes~optare-df-list', '@riveroreyes~optare-direcciones-list', '@riveroreyes~optare-direcciones-edit'}</t>
        </is>
      </c>
    </row>
    <row r="55849">
      <c r="A55849" s="1" t="n">
        <v>55847</v>
      </c>
      <c r="B55849" t="inlineStr">
        <is>
          <t>xynthe</t>
        </is>
      </c>
      <c r="C55849" t="n">
        <v>8</v>
      </c>
      <c r="D55849" t="inlineStr">
        <is>
          <t>{'xynthe', 'xynthe-contracts-interface', 'xynthe-ambassadors'}</t>
        </is>
      </c>
    </row>
    <row r="55850">
      <c r="A55850" s="1" t="n">
        <v>55848</v>
      </c>
      <c r="B55850" t="inlineStr">
        <is>
          <t>pka</t>
        </is>
      </c>
      <c r="C55850" t="n">
        <v>8</v>
      </c>
      <c r="D55850" t="inlineStr">
        <is>
          <t>{'multi-threader-kypkalorian', 'sopka', 'bskrypka'}</t>
        </is>
      </c>
    </row>
    <row r="55851">
      <c r="A55851" s="1" t="n">
        <v>55849</v>
      </c>
      <c r="B55851" t="inlineStr">
        <is>
          <t>grilli</t>
        </is>
      </c>
      <c r="C55851" t="n">
        <v>8</v>
      </c>
      <c r="D55851" t="inlineStr">
        <is>
          <t>{'@gogrillion~gl-color-tools', '@fgrilli~test-module', '@fgrilli~foobar'}</t>
        </is>
      </c>
    </row>
    <row r="55852">
      <c r="A55852" s="1" t="n">
        <v>55850</v>
      </c>
      <c r="B55852" t="inlineStr">
        <is>
          <t>elephantdefi</t>
        </is>
      </c>
      <c r="C55852" t="n">
        <v>8</v>
      </c>
      <c r="D55852" t="inlineStr">
        <is>
          <t>{'@elephantdefi~sdk', '@elephantdefi~core', '@elephantdefi~sdk-extra'}</t>
        </is>
      </c>
    </row>
    <row r="55853">
      <c r="A55853" s="1" t="n">
        <v>55851</v>
      </c>
      <c r="B55853" t="inlineStr">
        <is>
          <t>ibarra</t>
        </is>
      </c>
      <c r="C55853" t="n">
        <v>8</v>
      </c>
      <c r="D55853" t="inlineStr">
        <is>
          <t>{'@fontsource~ibarra-real-nova', '@openfonts~ibarra-real-nova_latin', 'typeface-ibarra-real-nova'}</t>
        </is>
      </c>
    </row>
    <row r="55854">
      <c r="A55854" s="1" t="n">
        <v>55852</v>
      </c>
      <c r="B55854" t="inlineStr">
        <is>
          <t>jamm</t>
        </is>
      </c>
      <c r="C55854" t="n">
        <v>8</v>
      </c>
      <c r="D55854" t="inlineStr">
        <is>
          <t>{'@nojamm~nodebabel', 'jamm-promise', 'pjamm-plugin-geolocation'}</t>
        </is>
      </c>
    </row>
    <row r="55855">
      <c r="A55855" s="1" t="n">
        <v>55853</v>
      </c>
      <c r="B55855" t="inlineStr">
        <is>
          <t>husar</t>
        </is>
      </c>
      <c r="C55855" t="n">
        <v>8</v>
      </c>
      <c r="D55855" t="inlineStr">
        <is>
          <t>{'husarz-password', '@daniel.husar~a11y-report', '@daniel.husar~babel-plugin-react-add-a11y-props'}</t>
        </is>
      </c>
    </row>
    <row r="55856">
      <c r="A55856" s="1" t="n">
        <v>55854</v>
      </c>
      <c r="B55856" t="inlineStr">
        <is>
          <t>nmf</t>
        </is>
      </c>
      <c r="C55856" t="n">
        <v>8</v>
      </c>
      <c r="D55856" t="inlineStr">
        <is>
          <t>{'nmf-webpack-loader', 'generator-nmf', 'libnmf'}</t>
        </is>
      </c>
    </row>
    <row r="55857">
      <c r="A55857" s="1" t="n">
        <v>55855</v>
      </c>
      <c r="B55857" t="inlineStr">
        <is>
          <t>debrand</t>
        </is>
      </c>
      <c r="C55857" t="n">
        <v>8</v>
      </c>
      <c r="D55857" t="inlineStr">
        <is>
          <t>{'odoo11-addon-mail-debrand', 'odoo10-addon-mail-debrand', 'odoo8-addon-mail-debrand'}</t>
        </is>
      </c>
    </row>
    <row r="55858">
      <c r="A55858" s="1" t="n">
        <v>55856</v>
      </c>
      <c r="B55858" t="inlineStr">
        <is>
          <t>atguigu</t>
        </is>
      </c>
      <c r="C55858" t="n">
        <v>8</v>
      </c>
      <c r="D55858" t="inlineStr">
        <is>
          <t>{'atguigu-utils3', 'atguigu-utils', 'zlyzly_atguigu-utils'}</t>
        </is>
      </c>
    </row>
    <row r="55859">
      <c r="A55859" s="1" t="n">
        <v>55857</v>
      </c>
      <c r="B55859" t="inlineStr">
        <is>
          <t>spacegrime</t>
        </is>
      </c>
      <c r="C55859" t="n">
        <v>8</v>
      </c>
      <c r="D55859" t="inlineStr">
        <is>
          <t>{'@spacegrimeswap~spacegrime-swap-periphery', 'spacegrime', '@spacegrimeswap~eslint-config-spacegrime'}</t>
        </is>
      </c>
    </row>
    <row r="55860">
      <c r="A55860" s="1" t="n">
        <v>55858</v>
      </c>
      <c r="B55860" t="inlineStr">
        <is>
          <t>travl</t>
        </is>
      </c>
      <c r="C55860" t="n">
        <v>8</v>
      </c>
      <c r="D55860" t="inlineStr">
        <is>
          <t>{'@travlrcom~uikit', 'travlix', '@travlrcomlabs~vue-server-renderer'}</t>
        </is>
      </c>
    </row>
    <row r="55861">
      <c r="A55861" s="1" t="n">
        <v>55859</v>
      </c>
      <c r="B55861" t="inlineStr">
        <is>
          <t>geon</t>
        </is>
      </c>
      <c r="C55861" t="n">
        <v>8</v>
      </c>
      <c r="D55861" t="inlineStr">
        <is>
          <t>{'@gogeonhyeok~package', '@gogeonhyeok~angular-library', '@ergeon~trie'}</t>
        </is>
      </c>
    </row>
    <row r="55862">
      <c r="A55862" s="1" t="n">
        <v>55860</v>
      </c>
      <c r="B55862" t="inlineStr">
        <is>
          <t>gime</t>
        </is>
      </c>
      <c r="C55862" t="n">
        <v>8</v>
      </c>
      <c r="D55862" t="inlineStr">
        <is>
          <t>{'@longgt-public~node-gimei', 'node-gimei', '@gimerstedt~pipe-buffer'}</t>
        </is>
      </c>
    </row>
    <row r="55863">
      <c r="A55863" s="1" t="n">
        <v>55861</v>
      </c>
      <c r="B55863" t="inlineStr">
        <is>
          <t>popovmp</t>
        </is>
      </c>
      <c r="C55863" t="n">
        <v>8</v>
      </c>
      <c r="D55863" t="inlineStr">
        <is>
          <t>{'@popovmp~micro-tester', '@popovmp~dbil', '@popovmp~nedb-service'}</t>
        </is>
      </c>
    </row>
    <row r="55864">
      <c r="A55864" s="1" t="n">
        <v>55862</v>
      </c>
      <c r="B55864" t="inlineStr">
        <is>
          <t>glos</t>
        </is>
      </c>
      <c r="C55864" t="n">
        <v>8</v>
      </c>
      <c r="D55864" t="inlineStr">
        <is>
          <t>{'glosy-button', 'aglos', '@glosfer~hyconjs-util'}</t>
        </is>
      </c>
    </row>
    <row r="55865">
      <c r="A55865" s="1" t="n">
        <v>55863</v>
      </c>
      <c r="B55865" t="inlineStr">
        <is>
          <t>ajith</t>
        </is>
      </c>
      <c r="C55865" t="n">
        <v>8</v>
      </c>
      <c r="D55865" t="inlineStr">
        <is>
          <t>{'@samyajithm~angular-material-formio', '@prajith-ta~webby', 'ajith-web-core'}</t>
        </is>
      </c>
    </row>
    <row r="55866">
      <c r="A55866" s="1" t="n">
        <v>55864</v>
      </c>
      <c r="B55866" t="inlineStr">
        <is>
          <t>wole</t>
        </is>
      </c>
      <c r="C55866" t="n">
        <v>8</v>
      </c>
      <c r="D55866" t="inlineStr">
        <is>
          <t>{'qisiwole', 'conswole', 'kolawolejohn-frame-print'}</t>
        </is>
      </c>
    </row>
    <row r="55867">
      <c r="A55867" s="1" t="n">
        <v>55865</v>
      </c>
      <c r="B55867" t="inlineStr">
        <is>
          <t>iep</t>
        </is>
      </c>
      <c r="C55867" t="n">
        <v>8</v>
      </c>
      <c r="D55867" t="inlineStr">
        <is>
          <t>{'screeps-bot-pansiep', 'iep-ui', 'iepy'}</t>
        </is>
      </c>
    </row>
    <row r="55868">
      <c r="A55868" s="1" t="n">
        <v>55866</v>
      </c>
      <c r="B55868" t="inlineStr">
        <is>
          <t>martini</t>
        </is>
      </c>
      <c r="C55868" t="n">
        <v>8</v>
      </c>
      <c r="D55868" t="inlineStr">
        <is>
          <t>{'martini', '@mapbox~martini', 'ricardomartini-resume'}</t>
        </is>
      </c>
    </row>
    <row r="55869">
      <c r="A55869" s="1" t="n">
        <v>55867</v>
      </c>
      <c r="B55869" t="inlineStr">
        <is>
          <t>lifu</t>
        </is>
      </c>
      <c r="C55869" t="n">
        <v>8</v>
      </c>
      <c r="D55869" t="inlineStr">
        <is>
          <t>{'zyml_lifugui', 'vue-beauty-lifugui', '@klifu~cli'}</t>
        </is>
      </c>
    </row>
    <row r="55870">
      <c r="A55870" s="1" t="n">
        <v>55868</v>
      </c>
      <c r="B55870" t="inlineStr">
        <is>
          <t>lhq</t>
        </is>
      </c>
      <c r="C55870" t="n">
        <v>8</v>
      </c>
      <c r="D55870" t="inlineStr">
        <is>
          <t>{'lhq', 'lhq-test-npm', '@mablhq~mabl-cli'}</t>
        </is>
      </c>
    </row>
    <row r="55871">
      <c r="A55871" s="1" t="n">
        <v>55869</v>
      </c>
      <c r="B55871" t="inlineStr">
        <is>
          <t>wuzzy</t>
        </is>
      </c>
      <c r="C55871" t="n">
        <v>8</v>
      </c>
      <c r="D55871" t="inlineStr">
        <is>
          <t>{'real-wuzzy', '@types~wuzzy', 'wuzzynaming'}</t>
        </is>
      </c>
    </row>
    <row r="55872">
      <c r="A55872" s="1" t="n">
        <v>55870</v>
      </c>
      <c r="B55872" t="inlineStr">
        <is>
          <t>imitation</t>
        </is>
      </c>
      <c r="C55872" t="n">
        <v>8</v>
      </c>
      <c r="D55872" t="inlineStr">
        <is>
          <t>{'antd-imitation', 'belkin-imitation-to-mqtt', 'imitation-api'}</t>
        </is>
      </c>
    </row>
    <row r="55873">
      <c r="A55873" s="1" t="n">
        <v>55871</v>
      </c>
      <c r="B55873" t="inlineStr">
        <is>
          <t>bagubagu</t>
        </is>
      </c>
      <c r="C55873" t="n">
        <v>8</v>
      </c>
      <c r="D55873" t="inlineStr">
        <is>
          <t>{'@bagubagu~authenticator', '@bagubagu~amazon-cognito-auth-js', '@bagubagu~aws-create-account'}</t>
        </is>
      </c>
    </row>
    <row r="55874">
      <c r="A55874" s="1" t="n">
        <v>55872</v>
      </c>
      <c r="B55874" t="inlineStr">
        <is>
          <t>hgf</t>
        </is>
      </c>
      <c r="C55874" t="n">
        <v>8</v>
      </c>
      <c r="D55874" t="inlineStr">
        <is>
          <t>{'linux_integrador_hgfpay', 'hgfpay-smartpos', 'test12345lkjhgf'}</t>
        </is>
      </c>
    </row>
    <row r="55875">
      <c r="A55875" s="1" t="n">
        <v>55873</v>
      </c>
      <c r="B55875" t="inlineStr">
        <is>
          <t>forefront</t>
        </is>
      </c>
      <c r="C55875" t="n">
        <v>8</v>
      </c>
      <c r="D55875" t="inlineStr">
        <is>
          <t>{'@forefront-ux~react-eva-icons-base', '@forefront~ma-list', 'microsoft-forefront-proxy'}</t>
        </is>
      </c>
    </row>
    <row r="55876">
      <c r="A55876" s="1" t="n">
        <v>55874</v>
      </c>
      <c r="B55876" t="inlineStr">
        <is>
          <t>ffue</t>
        </is>
      </c>
      <c r="C55876" t="n">
        <v>8</v>
      </c>
      <c r="D55876" t="inlineStr">
        <is>
          <t>{'ffue-spa', 'ffue-router', 'ffue-bus'}</t>
        </is>
      </c>
    </row>
    <row r="55877">
      <c r="A55877" s="1" t="n">
        <v>55875</v>
      </c>
      <c r="B55877" t="inlineStr">
        <is>
          <t>wearekickback</t>
        </is>
      </c>
      <c r="C55877" t="n">
        <v>8</v>
      </c>
      <c r="D55877" t="inlineStr">
        <is>
          <t>{'@wearekickback~contracts', '@wearekickback~contracts-alpha', '@wearekickback~contracts-upgrade'}</t>
        </is>
      </c>
    </row>
    <row r="55878">
      <c r="A55878" s="1" t="n">
        <v>55876</v>
      </c>
      <c r="B55878" t="inlineStr">
        <is>
          <t>onus</t>
        </is>
      </c>
      <c r="C55878" t="n">
        <v>8</v>
      </c>
      <c r="D55878" t="inlineStr">
        <is>
          <t>{'onus-translate', 'onus-router', 'onus-elements'}</t>
        </is>
      </c>
    </row>
    <row r="55879">
      <c r="A55879" s="1" t="n">
        <v>55877</v>
      </c>
      <c r="B55879" t="inlineStr">
        <is>
          <t>picsum</t>
        </is>
      </c>
      <c r="C55879" t="n">
        <v>8</v>
      </c>
      <c r="D55879" t="inlineStr">
        <is>
          <t>{'lorem-picsum', 'lorem-picsum-wallpaper', 'picsum-wall'}</t>
        </is>
      </c>
    </row>
    <row r="55880">
      <c r="A55880" s="1" t="n">
        <v>55878</v>
      </c>
      <c r="B55880" t="inlineStr">
        <is>
          <t>stella2</t>
        </is>
      </c>
      <c r="C55880" t="n">
        <v>8</v>
      </c>
      <c r="D55880" t="inlineStr">
        <is>
          <t>{'@stella2~stella-cli', '@stella2~vue-cli-plugin-cz', '@stella2~storybook-demo'}</t>
        </is>
      </c>
    </row>
    <row r="55881">
      <c r="A55881" s="1" t="n">
        <v>55879</v>
      </c>
      <c r="B55881" t="inlineStr">
        <is>
          <t>npkg</t>
        </is>
      </c>
      <c r="C55881" t="n">
        <v>8</v>
      </c>
      <c r="D55881" t="inlineStr">
        <is>
          <t>{'lib-npkg-paths', 'bin-npkg', 'lib-npkg-resolve'}</t>
        </is>
      </c>
    </row>
    <row r="55882">
      <c r="A55882" s="1" t="n">
        <v>55880</v>
      </c>
      <c r="B55882" t="inlineStr">
        <is>
          <t>senspark</t>
        </is>
      </c>
      <c r="C55882" t="n">
        <v>8</v>
      </c>
      <c r="D55882" t="inlineStr">
        <is>
          <t>{'@senspark~ee', '@senspark~sfs2x', 'com.senspark.ee'}</t>
        </is>
      </c>
    </row>
    <row r="55883">
      <c r="A55883" s="1" t="n">
        <v>55881</v>
      </c>
      <c r="B55883" t="inlineStr">
        <is>
          <t>lzwme</t>
        </is>
      </c>
      <c r="C55883" t="n">
        <v>8</v>
      </c>
      <c r="D55883" t="inlineStr">
        <is>
          <t>{'@lzwme~simple-mock', '@lzwme~node-exchange-mailer', '@lzwme~dir-fast-copy'}</t>
        </is>
      </c>
    </row>
    <row r="55884">
      <c r="A55884" s="1" t="n">
        <v>55882</v>
      </c>
      <c r="B55884" t="inlineStr">
        <is>
          <t>lusty</t>
        </is>
      </c>
      <c r="C55884" t="n">
        <v>8</v>
      </c>
      <c r="D55884" t="inlineStr">
        <is>
          <t>{'lusty-generate-admin', 'lusty-docs', 'lusty'}</t>
        </is>
      </c>
    </row>
    <row r="55885">
      <c r="A55885" s="1" t="n">
        <v>55883</v>
      </c>
      <c r="B55885" t="inlineStr">
        <is>
          <t>motherboard</t>
        </is>
      </c>
      <c r="C55885" t="n">
        <v>8</v>
      </c>
      <c r="D55885" t="inlineStr">
        <is>
          <t>{'react-motherboard', '@microwavethemotherboard~helloexpress', 'motherboard'}</t>
        </is>
      </c>
    </row>
    <row r="55886">
      <c r="A55886" s="1" t="n">
        <v>55884</v>
      </c>
      <c r="B55886" t="inlineStr">
        <is>
          <t>andalusia</t>
        </is>
      </c>
      <c r="C55886" t="n">
        <v>8</v>
      </c>
      <c r="D55886" t="inlineStr">
        <is>
          <t>{'@andalusia~contactform', '@budi_andalusia~npm_d_package', '@budi_andalusia~npm_b_package'}</t>
        </is>
      </c>
    </row>
    <row r="55887">
      <c r="A55887" s="1" t="n">
        <v>55885</v>
      </c>
      <c r="B55887" t="inlineStr">
        <is>
          <t>pratech</t>
        </is>
      </c>
      <c r="C55887" t="n">
        <v>8</v>
      </c>
      <c r="D55887" t="inlineStr">
        <is>
          <t>{'pratech-respuesta-package', 'pratech-logger-library', 'pratech-authorization'}</t>
        </is>
      </c>
    </row>
    <row r="55888">
      <c r="A55888" s="1" t="n">
        <v>55886</v>
      </c>
      <c r="B55888" t="inlineStr">
        <is>
          <t>empg</t>
        </is>
      </c>
      <c r="C55888" t="n">
        <v>8</v>
      </c>
      <c r="D55888" t="inlineStr">
        <is>
          <t>{'@empglabs~react-native-image-slider-box', '@empglabs~react-native-user-avatar', '@empglabs~react-jsx-parser'}</t>
        </is>
      </c>
    </row>
    <row r="55889">
      <c r="A55889" s="1" t="n">
        <v>55887</v>
      </c>
      <c r="B55889" t="inlineStr">
        <is>
          <t>empglabs</t>
        </is>
      </c>
      <c r="C55889" t="n">
        <v>8</v>
      </c>
      <c r="D55889" t="inlineStr">
        <is>
          <t>{'@empglabs~react-native-image-slider-box', '@empglabs~react-native-user-avatar', '@empglabs~react-jsx-parser'}</t>
        </is>
      </c>
    </row>
    <row r="55890">
      <c r="A55890" s="1" t="n">
        <v>55888</v>
      </c>
      <c r="B55890" t="inlineStr">
        <is>
          <t>test002</t>
        </is>
      </c>
      <c r="C55890" t="n">
        <v>8</v>
      </c>
      <c r="D55890" t="inlineStr">
        <is>
          <t>{'sam-ui-test002', 'test002', '@fd.xy~test002'}</t>
        </is>
      </c>
    </row>
    <row r="55891">
      <c r="A55891" s="1" t="n">
        <v>55889</v>
      </c>
      <c r="B55891" t="inlineStr">
        <is>
          <t>japa</t>
        </is>
      </c>
      <c r="C55891" t="n">
        <v>8</v>
      </c>
      <c r="D55891" t="inlineStr">
        <is>
          <t>{'japa-cli', '@anjapadu~g_ncli', 'karma-japa'}</t>
        </is>
      </c>
    </row>
    <row r="55892">
      <c r="A55892" s="1" t="n">
        <v>55890</v>
      </c>
      <c r="B55892" t="inlineStr">
        <is>
          <t>horrible</t>
        </is>
      </c>
      <c r="C55892" t="n">
        <v>8</v>
      </c>
      <c r="D55892" t="inlineStr">
        <is>
          <t>{'horrible-api', 'horrible-downloader', 'horriblesubs-node'}</t>
        </is>
      </c>
    </row>
    <row r="55893">
      <c r="A55893" s="1" t="n">
        <v>55891</v>
      </c>
      <c r="B55893" t="inlineStr">
        <is>
          <t>c7150</t>
        </is>
      </c>
      <c r="C55893" t="n">
        <v>8</v>
      </c>
      <c r="D55893" t="inlineStr">
        <is>
          <t>{'@danielc7150~express-utils', '@danielc7150~sprucejs', '@danielc7150~spruce-js'}</t>
        </is>
      </c>
    </row>
    <row r="55894">
      <c r="A55894" s="1" t="n">
        <v>55892</v>
      </c>
      <c r="B55894" t="inlineStr">
        <is>
          <t>danielc7150</t>
        </is>
      </c>
      <c r="C55894" t="n">
        <v>8</v>
      </c>
      <c r="D55894" t="inlineStr">
        <is>
          <t>{'@danielc7150~express-utils', '@danielc7150~sprucejs', '@danielc7150~spruce-js'}</t>
        </is>
      </c>
    </row>
    <row r="55895">
      <c r="A55895" s="1" t="n">
        <v>55893</v>
      </c>
      <c r="B55895" t="inlineStr">
        <is>
          <t>applicationsettings</t>
        </is>
      </c>
      <c r="C55895" t="n">
        <v>8</v>
      </c>
      <c r="D55895" t="inlineStr">
        <is>
          <t>{'@nodert-win10-au~windows.ui.applicationsettings', 'windows.ui.applicationsettings', '@nodert-win10~windows.ui.applicationsettings'}</t>
        </is>
      </c>
    </row>
    <row r="55896">
      <c r="A55896" s="1" t="n">
        <v>55894</v>
      </c>
      <c r="B55896" t="inlineStr">
        <is>
          <t>devly</t>
        </is>
      </c>
      <c r="C55896" t="n">
        <v>8</v>
      </c>
      <c r="D55896" t="inlineStr">
        <is>
          <t>{'@devly~devly-coremetrics', '@devly~devly-hosts', '@devly~devly-store'}</t>
        </is>
      </c>
    </row>
    <row r="55897">
      <c r="A55897" s="1" t="n">
        <v>55895</v>
      </c>
      <c r="B55897" t="inlineStr">
        <is>
          <t>hesburgh</t>
        </is>
      </c>
      <c r="C55897" t="n">
        <v>8</v>
      </c>
      <c r="D55897" t="inlineStr">
        <is>
          <t>{'hesburgh-utilities', '@hesburgh-wse~gatsby-theme-marble', '@hesburgh-wse~react-image-viewer'}</t>
        </is>
      </c>
    </row>
    <row r="55898">
      <c r="A55898" s="1" t="n">
        <v>55896</v>
      </c>
      <c r="B55898" t="inlineStr">
        <is>
          <t>yucom</t>
        </is>
      </c>
      <c r="C55898" t="n">
        <v>8</v>
      </c>
      <c r="D55898" t="inlineStr">
        <is>
          <t>{'@yucom~context', '@yucom~rest-server', '@yucom~rest-client'}</t>
        </is>
      </c>
    </row>
    <row r="55899">
      <c r="A55899" s="1" t="n">
        <v>55897</v>
      </c>
      <c r="B55899" t="inlineStr">
        <is>
          <t>cgs</t>
        </is>
      </c>
      <c r="C55899" t="n">
        <v>8</v>
      </c>
      <c r="D55899" t="inlineStr">
        <is>
          <t>{'@cgshealth~ckeditor5-build-classic-with-table-plugins', '@cgsmeets~sfdxplugin', '@cgslnpm~react-native-multi-selectbox'}</t>
        </is>
      </c>
    </row>
    <row r="55900">
      <c r="A55900" s="1" t="n">
        <v>55898</v>
      </c>
      <c r="B55900" t="inlineStr">
        <is>
          <t>bipcon</t>
        </is>
      </c>
      <c r="C55900" t="n">
        <v>8</v>
      </c>
      <c r="D55900" t="inlineStr">
        <is>
          <t>{'@bipcon~registerservice', '@bipcon~packshotapi', '@bipcon~productservice'}</t>
        </is>
      </c>
    </row>
    <row r="55901">
      <c r="A55901" s="1" t="n">
        <v>55899</v>
      </c>
      <c r="B55901" t="inlineStr">
        <is>
          <t>webster</t>
        </is>
      </c>
      <c r="C55901" t="n">
        <v>8</v>
      </c>
      <c r="D55901" t="inlineStr">
        <is>
          <t>{'koho-webster-1', 'webster_very_first_pakcage', 'koho-webster'}</t>
        </is>
      </c>
    </row>
    <row r="55902">
      <c r="A55902" s="1" t="n">
        <v>55900</v>
      </c>
      <c r="B55902" t="inlineStr">
        <is>
          <t>lifekit</t>
        </is>
      </c>
      <c r="C55902" t="n">
        <v>8</v>
      </c>
      <c r="D55902" t="inlineStr">
        <is>
          <t>{'koa-lifekit', 'lifekit', 'lifekit-role'}</t>
        </is>
      </c>
    </row>
    <row r="55903">
      <c r="A55903" s="1" t="n">
        <v>55901</v>
      </c>
      <c r="B55903" t="inlineStr">
        <is>
          <t>prajna</t>
        </is>
      </c>
      <c r="C55903" t="n">
        <v>8</v>
      </c>
      <c r="D55903" t="inlineStr">
        <is>
          <t>{'prajna-preset-loader', 'prajna-github-exmp', 'prajna-gadget'}</t>
        </is>
      </c>
    </row>
    <row r="55904">
      <c r="A55904" s="1" t="n">
        <v>55902</v>
      </c>
      <c r="B55904" t="inlineStr">
        <is>
          <t>productaweek</t>
        </is>
      </c>
      <c r="C55904" t="n">
        <v>8</v>
      </c>
      <c r="D55904" t="inlineStr">
        <is>
          <t>{'@1productaweek~react-stately-antd', '@1productaweek~react-fire-hooks', '@1productaweek~npm-package-starter'}</t>
        </is>
      </c>
    </row>
    <row r="55905">
      <c r="A55905" s="1" t="n">
        <v>55903</v>
      </c>
      <c r="B55905" t="inlineStr">
        <is>
          <t>jjm</t>
        </is>
      </c>
      <c r="C55905" t="n">
        <v>8</v>
      </c>
      <c r="D55905" t="inlineStr">
        <is>
          <t>{'jjm-nicehash-api', 'jjm-xingzuo', '@jjmauction~common'}</t>
        </is>
      </c>
    </row>
    <row r="55906">
      <c r="A55906" s="1" t="n">
        <v>55904</v>
      </c>
      <c r="B55906" t="inlineStr">
        <is>
          <t>dummmy</t>
        </is>
      </c>
      <c r="C55906" t="n">
        <v>8</v>
      </c>
      <c r="D55906" t="inlineStr">
        <is>
          <t>{'my-dummmy-app', '@dummmy~react', '@dummmy~webpack-cli'}</t>
        </is>
      </c>
    </row>
    <row r="55907">
      <c r="A55907" s="1" t="n">
        <v>55905</v>
      </c>
      <c r="B55907" t="inlineStr">
        <is>
          <t>murillo</t>
        </is>
      </c>
      <c r="C55907" t="n">
        <v>8</v>
      </c>
      <c r="D55907" t="inlineStr">
        <is>
          <t>{'hookhttp_sergiomurillo', '@jg.murillo10~test-npm', '@murillodigital~cdk-eks-blueprint'}</t>
        </is>
      </c>
    </row>
    <row r="55908">
      <c r="A55908" s="1" t="n">
        <v>55906</v>
      </c>
      <c r="B55908" t="inlineStr">
        <is>
          <t>zemnmez</t>
        </is>
      </c>
      <c r="C55908" t="n">
        <v>8</v>
      </c>
      <c r="D55908" t="inlineStr">
        <is>
          <t>{'@zemnmez~.', '@zemnmez~remark-mermaid', '@zemnmez~macros'}</t>
        </is>
      </c>
    </row>
    <row r="55909">
      <c r="A55909" s="1" t="n">
        <v>55907</v>
      </c>
      <c r="B55909" t="inlineStr">
        <is>
          <t>smithery</t>
        </is>
      </c>
      <c r="C55909" t="n">
        <v>8</v>
      </c>
      <c r="D55909" t="inlineStr">
        <is>
          <t>{'smithery-cli', 'smithery-plugin-json', 'smithery-plugin-xml'}</t>
        </is>
      </c>
    </row>
    <row r="55910">
      <c r="A55910" s="1" t="n">
        <v>55908</v>
      </c>
      <c r="B55910" t="inlineStr">
        <is>
          <t>fenye</t>
        </is>
      </c>
      <c r="C55910" t="n">
        <v>8</v>
      </c>
      <c r="D55910" t="inlineStr">
        <is>
          <t>{'fenye', 'yk-fenye', 'su-fenye'}</t>
        </is>
      </c>
    </row>
    <row r="55911">
      <c r="A55911" s="1" t="n">
        <v>55909</v>
      </c>
      <c r="B55911" t="inlineStr">
        <is>
          <t>unm</t>
        </is>
      </c>
      <c r="C55911" t="n">
        <v>8</v>
      </c>
      <c r="D55911" t="inlineStr">
        <is>
          <t>{'xunm-cli', 'rework-plugin-unmq', '@unm-idi~angular-datetime-picker'}</t>
        </is>
      </c>
    </row>
    <row r="55912">
      <c r="A55912" s="1" t="n">
        <v>55910</v>
      </c>
      <c r="B55912" t="inlineStr">
        <is>
          <t>declared</t>
        </is>
      </c>
      <c r="C55912" t="n">
        <v>8</v>
      </c>
      <c r="D55912" t="inlineStr">
        <is>
          <t>{'declared-server', 'eslint-plugin-validate-declared-imports', 'lazily-declaredly-dispersals'}</t>
        </is>
      </c>
    </row>
    <row r="55913">
      <c r="A55913" s="1" t="n">
        <v>55911</v>
      </c>
      <c r="B55913" t="inlineStr">
        <is>
          <t>autofollow</t>
        </is>
      </c>
      <c r="C55913" t="n">
        <v>8</v>
      </c>
      <c r="D55913" t="inlineStr">
        <is>
          <t>{'odoo10-addon-mail-optional-autofollow', 'ssb-autofollow', 'odoo12-addon-mail-optional-autofollow'}</t>
        </is>
      </c>
    </row>
    <row r="55914">
      <c r="A55914" s="1" t="n">
        <v>55912</v>
      </c>
      <c r="B55914" t="inlineStr">
        <is>
          <t>siku</t>
        </is>
      </c>
      <c r="C55914" t="n">
        <v>8</v>
      </c>
      <c r="D55914" t="inlineStr">
        <is>
          <t>{'puppeteer-sikuli', 'siku-plugin-github', 'maksikuy-order-status'}</t>
        </is>
      </c>
    </row>
    <row r="55915">
      <c r="A55915" s="1" t="n">
        <v>55913</v>
      </c>
      <c r="B55915" t="inlineStr">
        <is>
          <t>paji</t>
        </is>
      </c>
      <c r="C55915" t="n">
        <v>8</v>
      </c>
      <c r="D55915" t="inlineStr">
        <is>
          <t>{'@paji-sdk~browser', '@paji-sdk~node', '@paji-sdk~web'}</t>
        </is>
      </c>
    </row>
    <row r="55916">
      <c r="A55916" s="1" t="n">
        <v>55914</v>
      </c>
      <c r="B55916" t="inlineStr">
        <is>
          <t>vut</t>
        </is>
      </c>
      <c r="C55916" t="n">
        <v>8</v>
      </c>
      <c r="D55916" t="inlineStr">
        <is>
          <t>{'vut-ui', 'vue-vut', 'vut-cli'}</t>
        </is>
      </c>
    </row>
    <row r="55917">
      <c r="A55917" s="1" t="n">
        <v>55915</v>
      </c>
      <c r="B55917" t="inlineStr">
        <is>
          <t>micimize</t>
        </is>
      </c>
      <c r="C55917" t="n">
        <v>8</v>
      </c>
      <c r="D55917" t="inlineStr">
        <is>
          <t>{'@micimize~graphql-codegen-generators', '@micimize~graphql-code-generator', '@micimize~material-ui-icons'}</t>
        </is>
      </c>
    </row>
    <row r="55918">
      <c r="A55918" s="1" t="n">
        <v>55916</v>
      </c>
      <c r="B55918" t="inlineStr">
        <is>
          <t>dengzhaofun</t>
        </is>
      </c>
      <c r="C55918" t="n">
        <v>8</v>
      </c>
      <c r="D55918" t="inlineStr">
        <is>
          <t>{'@dengzhaofun~egg-validate-joi', '@dengzhaofun~egg-typeorm', '@dengzhaofun~egg-acm'}</t>
        </is>
      </c>
    </row>
    <row r="55919">
      <c r="A55919" s="1" t="n">
        <v>55917</v>
      </c>
      <c r="B55919" t="inlineStr">
        <is>
          <t>samson</t>
        </is>
      </c>
      <c r="C55919" t="n">
        <v>8</v>
      </c>
      <c r="D55919" t="inlineStr">
        <is>
          <t>{'samson', 'samson1987', 'samson.js'}</t>
        </is>
      </c>
    </row>
    <row r="55920">
      <c r="A55920" s="1" t="n">
        <v>55918</v>
      </c>
      <c r="B55920" t="inlineStr">
        <is>
          <t>cosium</t>
        </is>
      </c>
      <c r="C55920" t="n">
        <v>8</v>
      </c>
      <c r="D55920" t="inlineStr">
        <is>
          <t>{'@cosium-oss~observable-slim', 'cosium-js-sdk', 'cosium-drift-zoom'}</t>
        </is>
      </c>
    </row>
    <row r="55921">
      <c r="A55921" s="1" t="n">
        <v>55919</v>
      </c>
      <c r="B55921" t="inlineStr">
        <is>
          <t>vcap</t>
        </is>
      </c>
      <c r="C55921" t="n">
        <v>8</v>
      </c>
      <c r="D55921" t="inlineStr">
        <is>
          <t>{'vcap-expressions', 'vcap-utils', 'vcap-gen'}</t>
        </is>
      </c>
    </row>
    <row r="55922">
      <c r="A55922" s="1" t="n">
        <v>55920</v>
      </c>
      <c r="B55922" t="inlineStr">
        <is>
          <t>rdn</t>
        </is>
      </c>
      <c r="C55922" t="n">
        <v>8</v>
      </c>
      <c r="D55922" t="inlineStr">
        <is>
          <t>{'@irdnis~esbuildnx', '@lv00~rdnname', '@jjrdn~coc-svelte'}</t>
        </is>
      </c>
    </row>
    <row r="55923">
      <c r="A55923" s="1" t="n">
        <v>55921</v>
      </c>
      <c r="B55923" t="inlineStr">
        <is>
          <t>hows</t>
        </is>
      </c>
      <c r="C55923" t="n">
        <v>8</v>
      </c>
      <c r="D55923" t="inlineStr">
        <is>
          <t>{'howsmydriving-nyc', 'howsmydriving-twitter', 'howsmywifi'}</t>
        </is>
      </c>
    </row>
    <row r="55924">
      <c r="A55924" s="1" t="n">
        <v>55922</v>
      </c>
      <c r="B55924" t="inlineStr">
        <is>
          <t>c10</t>
        </is>
      </c>
      <c r="C55924" t="n">
        <v>8</v>
      </c>
      <c r="D55924" t="inlineStr">
        <is>
          <t>{'c10-tools', 'c10', 'c10-test'}</t>
        </is>
      </c>
    </row>
    <row r="55925">
      <c r="A55925" s="1" t="n">
        <v>55923</v>
      </c>
      <c r="B55925" t="inlineStr">
        <is>
          <t>electron5</t>
        </is>
      </c>
      <c r="C55925" t="n">
        <v>8</v>
      </c>
      <c r="D55925" t="inlineStr">
        <is>
          <t>{'@chilkat~ck-electron5-macosx', '@chilkat~ck-electron5-linux32', '@chilkat~ck-electron5-linux64'}</t>
        </is>
      </c>
    </row>
    <row r="55926">
      <c r="A55926" s="1" t="n">
        <v>55924</v>
      </c>
      <c r="B55926" t="inlineStr">
        <is>
          <t>shue</t>
        </is>
      </c>
      <c r="C55926" t="n">
        <v>8</v>
      </c>
      <c r="D55926" t="inlineStr">
        <is>
          <t>{'shueml', 'jshue-module', 'shuerguo-pic'}</t>
        </is>
      </c>
    </row>
    <row r="55927">
      <c r="A55927" s="1" t="n">
        <v>55925</v>
      </c>
      <c r="B55927" t="inlineStr">
        <is>
          <t>vuestrap</t>
        </is>
      </c>
      <c r="C55927" t="n">
        <v>8</v>
      </c>
      <c r="D55927" t="inlineStr">
        <is>
          <t>{'vuestrap-icons', 'vuestrap-base-components', 'vuestrap-docs'}</t>
        </is>
      </c>
    </row>
    <row r="55928">
      <c r="A55928" s="1" t="n">
        <v>55926</v>
      </c>
      <c r="B55928" t="inlineStr">
        <is>
          <t>pgyer</t>
        </is>
      </c>
      <c r="C55928" t="n">
        <v>8</v>
      </c>
      <c r="D55928" t="inlineStr">
        <is>
          <t>{'wang.imchao.plugin.pgyer', 'cordova-pgyer-dandelion', 'react-native-pgyer-sdk'}</t>
        </is>
      </c>
    </row>
    <row r="55929">
      <c r="A55929" s="1" t="n">
        <v>55927</v>
      </c>
      <c r="B55929" t="inlineStr">
        <is>
          <t>decisions</t>
        </is>
      </c>
      <c r="C55929" t="n">
        <v>8</v>
      </c>
      <c r="D55929" t="inlineStr">
        <is>
          <t>{'decisions', 'lunch-decisions', 'dt-decisions'}</t>
        </is>
      </c>
    </row>
    <row r="55930">
      <c r="A55930" s="1" t="n">
        <v>55928</v>
      </c>
      <c r="B55930" t="inlineStr">
        <is>
          <t>seki</t>
        </is>
      </c>
      <c r="C55930" t="n">
        <v>8</v>
      </c>
      <c r="D55930" t="inlineStr">
        <is>
          <t>{'kaiseki', 'bunseki', 'jasekiw-typescript-package-example'}</t>
        </is>
      </c>
    </row>
    <row r="55931">
      <c r="A55931" s="1" t="n">
        <v>55929</v>
      </c>
      <c r="B55931" t="inlineStr">
        <is>
          <t>techn</t>
        </is>
      </c>
      <c r="C55931" t="n">
        <v>8</v>
      </c>
      <c r="D55931" t="inlineStr">
        <is>
          <t>{'techn', '@technanimals~params', 'react-native-template-technus-template'}</t>
        </is>
      </c>
    </row>
    <row r="55932">
      <c r="A55932" s="1" t="n">
        <v>55930</v>
      </c>
      <c r="B55932" t="inlineStr">
        <is>
          <t>casinocoin</t>
        </is>
      </c>
      <c r="C55932" t="n">
        <v>8</v>
      </c>
      <c r="D55932" t="inlineStr">
        <is>
          <t>{'@casinocoin~libjs', 'casinocoin-libjs-address-codec', 'casinocoin-libjs-hashes'}</t>
        </is>
      </c>
    </row>
    <row r="55933">
      <c r="A55933" s="1" t="n">
        <v>55931</v>
      </c>
      <c r="B55933" t="inlineStr">
        <is>
          <t>analy</t>
        </is>
      </c>
      <c r="C55933" t="n">
        <v>8</v>
      </c>
      <c r="D55933" t="inlineStr">
        <is>
          <t>{'teasim-analyzation', 'analybase', 'node_ranaly'}</t>
        </is>
      </c>
    </row>
    <row r="55934">
      <c r="A55934" s="1" t="n">
        <v>55932</v>
      </c>
      <c r="B55934" t="inlineStr">
        <is>
          <t>mpen</t>
        </is>
      </c>
      <c r="C55934" t="n">
        <v>8</v>
      </c>
      <c r="D55934" t="inlineStr">
        <is>
          <t>{'@mpen~rollup-plugin-run', '@mpen~rollup-plugin-pug', '@mpen~rollup-plugin-node-resolve'}</t>
        </is>
      </c>
    </row>
    <row r="55935">
      <c r="A55935" s="1" t="n">
        <v>55933</v>
      </c>
      <c r="B55935" t="inlineStr">
        <is>
          <t>dilligentech</t>
        </is>
      </c>
      <c r="C55935" t="n">
        <v>8</v>
      </c>
      <c r="D55935" t="inlineStr">
        <is>
          <t>{'@dilligentech~db-connection', '@dilligentech~req-res-logger', '@dilligentech~rest-client'}</t>
        </is>
      </c>
    </row>
    <row r="55936">
      <c r="A55936" s="1" t="n">
        <v>55934</v>
      </c>
      <c r="B55936" t="inlineStr">
        <is>
          <t>maodou</t>
        </is>
      </c>
      <c r="C55936" t="n">
        <v>8</v>
      </c>
      <c r="D55936" t="inlineStr">
        <is>
          <t>{'maodou-wechat-sdk', 'maodou', 'maodou-logger-util'}</t>
        </is>
      </c>
    </row>
    <row r="55937">
      <c r="A55937" s="1" t="n">
        <v>55935</v>
      </c>
      <c r="B55937" t="inlineStr">
        <is>
          <t>pubngo</t>
        </is>
      </c>
      <c r="C55937" t="n">
        <v>8</v>
      </c>
      <c r="D55937" t="inlineStr">
        <is>
          <t>{'@pubngo-stack~property-module-mobile', '@pubngo-stack~property-module-core', '@pubngo-stack~platform-browser'}</t>
        </is>
      </c>
    </row>
    <row r="55938">
      <c r="A55938" s="1" t="n">
        <v>55936</v>
      </c>
      <c r="B55938" t="inlineStr">
        <is>
          <t>jsmart</t>
        </is>
      </c>
      <c r="C55938" t="n">
        <v>8</v>
      </c>
      <c r="D55938" t="inlineStr">
        <is>
          <t>{'html-jsmart-loader', 'gulp-jsmart', 'jsmart-loader'}</t>
        </is>
      </c>
    </row>
    <row r="55939">
      <c r="A55939" s="1" t="n">
        <v>55937</v>
      </c>
      <c r="B55939" t="inlineStr">
        <is>
          <t>usca</t>
        </is>
      </c>
      <c r="C55939" t="n">
        <v>8</v>
      </c>
      <c r="D55939" t="inlineStr">
        <is>
          <t>{'lusca-wrapper', 'koa-luscax', 'siren-lusca'}</t>
        </is>
      </c>
    </row>
    <row r="55940">
      <c r="A55940" s="1" t="n">
        <v>55938</v>
      </c>
      <c r="B55940" t="inlineStr">
        <is>
          <t>vtf</t>
        </is>
      </c>
      <c r="C55940" t="n">
        <v>8</v>
      </c>
      <c r="D55940" t="inlineStr">
        <is>
          <t>{'vtf-boilerplate', 'wimagereadervtf', 'vtflib'}</t>
        </is>
      </c>
    </row>
    <row r="55941">
      <c r="A55941" s="1" t="n">
        <v>55939</v>
      </c>
      <c r="B55941" t="inlineStr">
        <is>
          <t>mellis</t>
        </is>
      </c>
      <c r="C55941" t="n">
        <v>8</v>
      </c>
      <c r="D55941" t="inlineStr">
        <is>
          <t>{'@n8mellis~kyt', 'mellisuga-cli', '@jackmellis~lerna-example-package2'}</t>
        </is>
      </c>
    </row>
    <row r="55942">
      <c r="A55942" s="1" t="n">
        <v>55940</v>
      </c>
      <c r="B55942" t="inlineStr">
        <is>
          <t>xiaolin</t>
        </is>
      </c>
      <c r="C55942" t="n">
        <v>8</v>
      </c>
      <c r="D55942" t="inlineStr">
        <is>
          <t>{'trans_huxiaolin', 'xiaolin-ui', 'first-liuxiaolin'}</t>
        </is>
      </c>
    </row>
    <row r="55943">
      <c r="A55943" s="1" t="n">
        <v>55941</v>
      </c>
      <c r="B55943" t="inlineStr">
        <is>
          <t>sicons</t>
        </is>
      </c>
      <c r="C55943" t="n">
        <v>8</v>
      </c>
      <c r="D55943" t="inlineStr">
        <is>
          <t>{'@sicons~tabler', '@sicons~fa', '@sicons~ionicons4'}</t>
        </is>
      </c>
    </row>
    <row r="55944">
      <c r="A55944" s="1" t="n">
        <v>55942</v>
      </c>
      <c r="B55944" t="inlineStr">
        <is>
          <t>gfc</t>
        </is>
      </c>
      <c r="C55944" t="n">
        <v>8</v>
      </c>
      <c r="D55944" t="inlineStr">
        <is>
          <t>{'@types~gfc', '@web-companions~gfc', 'capacitor-apprate-gfc'}</t>
        </is>
      </c>
    </row>
    <row r="55945">
      <c r="A55945" s="1" t="n">
        <v>55943</v>
      </c>
      <c r="B55945" t="inlineStr">
        <is>
          <t>lery</t>
        </is>
      </c>
      <c r="C55945" t="n">
        <v>8</v>
      </c>
      <c r="D55945" t="inlineStr">
        <is>
          <t>{'golery-canner-slate-editor', 'golery-slate-edit-list', 'tooltiplery.js'}</t>
        </is>
      </c>
    </row>
    <row r="55946">
      <c r="A55946" s="1" t="n">
        <v>55944</v>
      </c>
      <c r="B55946" t="inlineStr">
        <is>
          <t>urity</t>
        </is>
      </c>
      <c r="C55946" t="n">
        <v>8</v>
      </c>
      <c r="D55946" t="inlineStr">
        <is>
          <t>{'@auritylab~prismic-vue', 'texturity.js', 'configurity'}</t>
        </is>
      </c>
    </row>
    <row r="55947">
      <c r="A55947" s="1" t="n">
        <v>55945</v>
      </c>
      <c r="B55947" t="inlineStr">
        <is>
          <t>pacely</t>
        </is>
      </c>
      <c r="C55947" t="n">
        <v>8</v>
      </c>
      <c r="D55947" t="inlineStr">
        <is>
          <t>{'@pacely~vatsearch', '@pacely~icons', '@pacely~polaris-vue'}</t>
        </is>
      </c>
    </row>
    <row r="55948">
      <c r="A55948" s="1" t="n">
        <v>55946</v>
      </c>
      <c r="B55948" t="inlineStr">
        <is>
          <t>robber</t>
        </is>
      </c>
      <c r="C55948" t="n">
        <v>8</v>
      </c>
      <c r="D55948" t="inlineStr">
        <is>
          <t>{'robber', 'webrobber', '@robberfree~is-falsy'}</t>
        </is>
      </c>
    </row>
    <row r="55949">
      <c r="A55949" s="1" t="n">
        <v>55947</v>
      </c>
      <c r="B55949" t="inlineStr">
        <is>
          <t>idsp</t>
        </is>
      </c>
      <c r="C55949" t="n">
        <v>8</v>
      </c>
      <c r="D55949" t="inlineStr">
        <is>
          <t>{'idsp-websql', 'idsp-web-seed2', 'idsp-web-seed2-datepicker'}</t>
        </is>
      </c>
    </row>
    <row r="55950">
      <c r="A55950" s="1" t="n">
        <v>55948</v>
      </c>
      <c r="B55950" t="inlineStr">
        <is>
          <t>prestojs</t>
        </is>
      </c>
      <c r="C55950" t="n">
        <v>8</v>
      </c>
      <c r="D55950" t="inlineStr">
        <is>
          <t>{'@prestojs~routing', '@prestojs~ui', '@prestojs~codegen'}</t>
        </is>
      </c>
    </row>
    <row r="55951">
      <c r="A55951" s="1" t="n">
        <v>55949</v>
      </c>
      <c r="B55951" t="inlineStr">
        <is>
          <t>simocos</t>
        </is>
      </c>
      <c r="C55951" t="n">
        <v>8</v>
      </c>
      <c r="D55951" t="inlineStr">
        <is>
          <t>{'@simocos~token-lists', '@simocos~lib', '@simocos~v1-periphery'}</t>
        </is>
      </c>
    </row>
    <row r="55952">
      <c r="A55952" s="1" t="n">
        <v>55950</v>
      </c>
      <c r="B55952" t="inlineStr">
        <is>
          <t>dort</t>
        </is>
      </c>
      <c r="C55952" t="n">
        <v>8</v>
      </c>
      <c r="D55952" t="inlineStr">
        <is>
          <t>{'@dortzur~react-tracking', 'rmdort-mui', 'otuzdort'}</t>
        </is>
      </c>
    </row>
    <row r="55953">
      <c r="A55953" s="1" t="n">
        <v>55951</v>
      </c>
      <c r="B55953" t="inlineStr">
        <is>
          <t>underbase</t>
        </is>
      </c>
      <c r="C55953" t="n">
        <v>8</v>
      </c>
      <c r="D55953" t="inlineStr">
        <is>
          <t>{'@underbase~core', '@underbase~query-interface', '@underbase~utils'}</t>
        </is>
      </c>
    </row>
    <row r="55954">
      <c r="A55954" s="1" t="n">
        <v>55952</v>
      </c>
      <c r="B55954" t="inlineStr">
        <is>
          <t>fiesta</t>
        </is>
      </c>
      <c r="C55954" t="n">
        <v>8</v>
      </c>
      <c r="D55954" t="inlineStr">
        <is>
          <t>{'musical-fiesta', 'manifiesta', '@binaryfiesta~eslint-plugin'}</t>
        </is>
      </c>
    </row>
    <row r="55955">
      <c r="A55955" s="1" t="n">
        <v>55953</v>
      </c>
      <c r="B55955" t="inlineStr">
        <is>
          <t>korol</t>
        </is>
      </c>
      <c r="C55955" t="n">
        <v>8</v>
      </c>
      <c r="D55955" t="inlineStr">
        <is>
          <t>{'@andrekorol~kollateral-contracts', 'eslint-plugin-korolint', 'brain-games-korol'}</t>
        </is>
      </c>
    </row>
    <row r="55956">
      <c r="A55956" s="1" t="n">
        <v>55954</v>
      </c>
      <c r="B55956" t="inlineStr">
        <is>
          <t>rellax</t>
        </is>
      </c>
      <c r="C55956" t="n">
        <v>8</v>
      </c>
      <c r="D55956" t="inlineStr">
        <is>
          <t>{'vue-rellax', 'rellax-module', '@types~rellax'}</t>
        </is>
      </c>
    </row>
    <row r="55957">
      <c r="A55957" s="1" t="n">
        <v>55955</v>
      </c>
      <c r="B55957" t="inlineStr">
        <is>
          <t>folee</t>
        </is>
      </c>
      <c r="C55957" t="n">
        <v>8</v>
      </c>
      <c r="D55957" t="inlineStr">
        <is>
          <t>{'folee-vue-hooks', '@imooc-cli-dev-folee~core', '@imooc-cli-dev-folee~utils'}</t>
        </is>
      </c>
    </row>
    <row r="55958">
      <c r="A55958" s="1" t="n">
        <v>55956</v>
      </c>
      <c r="B55958" t="inlineStr">
        <is>
          <t>dvx</t>
        </is>
      </c>
      <c r="C55958" t="n">
        <v>8</v>
      </c>
      <c r="D55958" t="inlineStr">
        <is>
          <t>{'capacitor-prodvx-leds', 'antdvx', '@devexteam~dvx-wrapper'}</t>
        </is>
      </c>
    </row>
    <row r="55959">
      <c r="A55959" s="1" t="n">
        <v>55957</v>
      </c>
      <c r="B55959" t="inlineStr">
        <is>
          <t>solarnetwork</t>
        </is>
      </c>
      <c r="C55959" t="n">
        <v>8</v>
      </c>
      <c r="D55959" t="inlineStr">
        <is>
          <t>{'solarnetwork-api-core', 'solarnetwork-test-utils', 'solarnetwork-control-toggler'}</t>
        </is>
      </c>
    </row>
    <row r="55960">
      <c r="A55960" s="1" t="n">
        <v>55958</v>
      </c>
      <c r="B55960" t="inlineStr">
        <is>
          <t>aax</t>
        </is>
      </c>
      <c r="C55960" t="n">
        <v>8</v>
      </c>
      <c r="D55960" t="inlineStr">
        <is>
          <t>{'aax-picker', '@atomintl~gatsby-aax-layout', 'aax-converter'}</t>
        </is>
      </c>
    </row>
    <row r="55961">
      <c r="A55961" s="1" t="n">
        <v>55959</v>
      </c>
      <c r="B55961" t="inlineStr">
        <is>
          <t>meteorjs</t>
        </is>
      </c>
      <c r="C55961" t="n">
        <v>8</v>
      </c>
      <c r="D55961" t="inlineStr">
        <is>
          <t>{'generator-meteorjs', 'meteorjs-client', '@meteorjs~marky-markdown'}</t>
        </is>
      </c>
    </row>
    <row r="55962">
      <c r="A55962" s="1" t="n">
        <v>55960</v>
      </c>
      <c r="B55962" t="inlineStr">
        <is>
          <t>realdennis</t>
        </is>
      </c>
      <c r="C55962" t="n">
        <v>8</v>
      </c>
      <c r="D55962" t="inlineStr">
        <is>
          <t>{'@realdennis~next-frame', '@realdennis~after-event', '@realdennis~caesar'}</t>
        </is>
      </c>
    </row>
    <row r="55963">
      <c r="A55963" s="1" t="n">
        <v>55961</v>
      </c>
      <c r="B55963" t="inlineStr">
        <is>
          <t>rith</t>
        </is>
      </c>
      <c r="C55963" t="n">
        <v>8</v>
      </c>
      <c r="D55963" t="inlineStr">
        <is>
          <t>{'@bkrith~bed', '@suprith~node-acl-pro', '@bkrith~multilevel'}</t>
        </is>
      </c>
    </row>
    <row r="55964">
      <c r="A55964" s="1" t="n">
        <v>55962</v>
      </c>
      <c r="B55964" t="inlineStr">
        <is>
          <t>yook</t>
        </is>
      </c>
      <c r="C55964" t="n">
        <v>8</v>
      </c>
      <c r="D55964" t="inlineStr">
        <is>
          <t>{'@yookgmbh~storefront-components', 'yook', 'syook-table'}</t>
        </is>
      </c>
    </row>
    <row r="55965">
      <c r="A55965" s="1" t="n">
        <v>55963</v>
      </c>
      <c r="B55965" t="inlineStr">
        <is>
          <t>progressivestudio</t>
        </is>
      </c>
      <c r="C55965" t="n">
        <v>8</v>
      </c>
      <c r="D55965" t="inlineStr">
        <is>
          <t>{'@progressivestudio~eslint-config-nextjs', '@progressivestudio~ts-config-nextjs', '@progressivestudio~ts-config-base'}</t>
        </is>
      </c>
    </row>
    <row r="55966">
      <c r="A55966" s="1" t="n">
        <v>55964</v>
      </c>
      <c r="B55966" t="inlineStr">
        <is>
          <t>biba</t>
        </is>
      </c>
      <c r="C55966" t="n">
        <v>8</v>
      </c>
      <c r="D55966" t="inlineStr">
        <is>
          <t>{'@bibabovn~react-native-segment', '@bibabovn~react-native-background-upload', 'bibabiba'}</t>
        </is>
      </c>
    </row>
    <row r="55967">
      <c r="A55967" s="1" t="n">
        <v>55965</v>
      </c>
      <c r="B55967" t="inlineStr">
        <is>
          <t>albe</t>
        </is>
      </c>
      <c r="C55967" t="n">
        <v>8</v>
      </c>
      <c r="D55967" t="inlineStr">
        <is>
          <t>{'ngx-newsticker-albe', '@zanichelli~albe-web-components', 'albe-ui-component'}</t>
        </is>
      </c>
    </row>
    <row r="55968">
      <c r="A55968" s="1" t="n">
        <v>55966</v>
      </c>
      <c r="B55968" t="inlineStr">
        <is>
          <t>molstar</t>
        </is>
      </c>
      <c r="C55968" t="n">
        <v>8</v>
      </c>
      <c r="D55968" t="inlineStr">
        <is>
          <t>{'@rcsb-bioinsilico~rcsb-molstar', 'pdbe-molstar', '@3dbionotes~pdbe-molstar'}</t>
        </is>
      </c>
    </row>
    <row r="55969">
      <c r="A55969" s="1" t="n">
        <v>55967</v>
      </c>
      <c r="B55969" t="inlineStr">
        <is>
          <t>crockpot</t>
        </is>
      </c>
      <c r="C55969" t="n">
        <v>8</v>
      </c>
      <c r="D55969" t="inlineStr">
        <is>
          <t>{'crockpot', 'crockpot-fromEnglish', 'crockpot-toEnglish'}</t>
        </is>
      </c>
    </row>
    <row r="55970">
      <c r="A55970" s="1" t="n">
        <v>55968</v>
      </c>
      <c r="B55970" t="inlineStr">
        <is>
          <t>flowup</t>
        </is>
      </c>
      <c r="C55970" t="n">
        <v>8</v>
      </c>
      <c r="D55970" t="inlineStr">
        <is>
          <t>{'@flowup~rich-text-types', '@flowup~squirrel', '@flowup~contentful-client'}</t>
        </is>
      </c>
    </row>
    <row r="55971">
      <c r="A55971" s="1" t="n">
        <v>55969</v>
      </c>
      <c r="B55971" t="inlineStr">
        <is>
          <t>frrri</t>
        </is>
      </c>
      <c r="C55971" t="n">
        <v>8</v>
      </c>
      <c r="D55971" t="inlineStr">
        <is>
          <t>{'@frrri~nest-crud-json-server', '@ng-frrri~ngxs-http', '@ng-frrri~ngxs'}</t>
        </is>
      </c>
    </row>
    <row r="55972">
      <c r="A55972" s="1" t="n">
        <v>55970</v>
      </c>
      <c r="B55972" t="inlineStr">
        <is>
          <t>ruby2</t>
        </is>
      </c>
      <c r="C55972" t="n">
        <v>8</v>
      </c>
      <c r="D55972" t="inlineStr">
        <is>
          <t>{'@ruby2js~rollup-plugin', '@ruby2js~webpack-loader', '@ruby2js~vite-plugin'}</t>
        </is>
      </c>
    </row>
    <row r="55973">
      <c r="A55973" s="1" t="n">
        <v>55971</v>
      </c>
      <c r="B55973" t="inlineStr">
        <is>
          <t>novation</t>
        </is>
      </c>
      <c r="C55973" t="n">
        <v>8</v>
      </c>
      <c r="D55973" t="inlineStr">
        <is>
          <t>{'novation-launchpadmk2', '@rsession~novation-auth-login', '@vliegwerk~novation'}</t>
        </is>
      </c>
    </row>
    <row r="55974">
      <c r="A55974" s="1" t="n">
        <v>55972</v>
      </c>
      <c r="B55974" t="inlineStr">
        <is>
          <t>aimer2</t>
        </is>
      </c>
      <c r="C55974" t="n">
        <v>8</v>
      </c>
      <c r="D55974" t="inlineStr">
        <is>
          <t>{'@aimer2~button', '@aimer2~clsfixer', '@aimer2~scrolltotop'}</t>
        </is>
      </c>
    </row>
    <row r="55975">
      <c r="A55975" s="1" t="n">
        <v>55973</v>
      </c>
      <c r="B55975" t="inlineStr">
        <is>
          <t>grange</t>
        </is>
      </c>
      <c r="C55975" t="n">
        <v>8</v>
      </c>
      <c r="D55975" t="inlineStr">
        <is>
          <t>{'@guillotinaweb~grange', 'grangejs', '@guillotinaweb~grange-form'}</t>
        </is>
      </c>
    </row>
    <row r="55976">
      <c r="A55976" s="1" t="n">
        <v>55974</v>
      </c>
      <c r="B55976" t="inlineStr">
        <is>
          <t>spartanbio</t>
        </is>
      </c>
      <c r="C55976" t="n">
        <v>8</v>
      </c>
      <c r="D55976" t="inlineStr">
        <is>
          <t>{'@spartanbio~eslint-config-vue-typescript', '@spartanbio~eslint-config', '@spartanbio~schedio-tokens'}</t>
        </is>
      </c>
    </row>
    <row r="55977">
      <c r="A55977" s="1" t="n">
        <v>55975</v>
      </c>
      <c r="B55977" t="inlineStr">
        <is>
          <t>lemley</t>
        </is>
      </c>
      <c r="C55977" t="n">
        <v>8</v>
      </c>
      <c r="D55977" t="inlineStr">
        <is>
          <t>{'@bradfordlemley~react-dev-utils', '@bradfordlemley~react-scripts', '@bradfordlemley~babel-preset-react-app'}</t>
        </is>
      </c>
    </row>
    <row r="55978">
      <c r="A55978" s="1" t="n">
        <v>55976</v>
      </c>
      <c r="B55978" t="inlineStr">
        <is>
          <t>bradfordlemley</t>
        </is>
      </c>
      <c r="C55978" t="n">
        <v>8</v>
      </c>
      <c r="D55978" t="inlineStr">
        <is>
          <t>{'@bradfordlemley~react-dev-utils', '@bradfordlemley~react-scripts', '@bradfordlemley~babel-preset-react-app'}</t>
        </is>
      </c>
    </row>
    <row r="55979">
      <c r="A55979" s="1" t="n">
        <v>55977</v>
      </c>
      <c r="B55979" t="inlineStr">
        <is>
          <t>chast</t>
        </is>
      </c>
      <c r="C55979" t="n">
        <v>8</v>
      </c>
      <c r="D55979" t="inlineStr">
        <is>
          <t>{'@chastnr-org~components', 'globchastyy-create-react-native-app', 'chast'}</t>
        </is>
      </c>
    </row>
    <row r="55980">
      <c r="A55980" s="1" t="n">
        <v>55978</v>
      </c>
      <c r="B55980" t="inlineStr">
        <is>
          <t>groep</t>
        </is>
      </c>
      <c r="C55980" t="n">
        <v>8</v>
      </c>
      <c r="D55980" t="inlineStr">
        <is>
          <t>{'@fdmediagroep~fd-article-xml-json', 'groepszoeker', '@fdmediagroep~bnr-design-system'}</t>
        </is>
      </c>
    </row>
    <row r="55981">
      <c r="A55981" s="1" t="n">
        <v>55979</v>
      </c>
      <c r="B55981" t="inlineStr">
        <is>
          <t>poccomaxa</t>
        </is>
      </c>
      <c r="C55981" t="n">
        <v>8</v>
      </c>
      <c r="D55981" t="inlineStr">
        <is>
          <t>{'@poccomaxa~common-functions', '@poccomaxa~semaphore', '@poccomaxa~neural-network'}</t>
        </is>
      </c>
    </row>
    <row r="55982">
      <c r="A55982" s="1" t="n">
        <v>55980</v>
      </c>
      <c r="B55982" t="inlineStr">
        <is>
          <t>peyman</t>
        </is>
      </c>
      <c r="C55982" t="n">
        <v>8</v>
      </c>
      <c r="D55982" t="inlineStr">
        <is>
          <t>{'@peymantestnpm~react-pz', 'phonegap-plugin-push-peymanspms', 'phonegap-plugin-push-peymans'}</t>
        </is>
      </c>
    </row>
    <row r="55983">
      <c r="A55983" s="1" t="n">
        <v>55981</v>
      </c>
      <c r="B55983" t="inlineStr">
        <is>
          <t>ratz</t>
        </is>
      </c>
      <c r="C55983" t="n">
        <v>8</v>
      </c>
      <c r="D55983" t="inlineStr">
        <is>
          <t>{'cute-kittens-gal-ratzon', 'pizza-ratz-react-synth', 'purratz'}</t>
        </is>
      </c>
    </row>
    <row r="55984">
      <c r="A55984" s="1" t="n">
        <v>55982</v>
      </c>
      <c r="B55984" t="inlineStr">
        <is>
          <t>dep2</t>
        </is>
      </c>
      <c r="C55984" t="n">
        <v>8</v>
      </c>
      <c r="D55984" t="inlineStr">
        <is>
          <t>{'newman-mead-dep2', '@rrffaa~testdep2', 'dep2'}</t>
        </is>
      </c>
    </row>
    <row r="55985">
      <c r="A55985" s="1" t="n">
        <v>55983</v>
      </c>
      <c r="B55985" t="inlineStr">
        <is>
          <t>admins</t>
        </is>
      </c>
      <c r="C55985" t="n">
        <v>8</v>
      </c>
      <c r="D55985" t="inlineStr">
        <is>
          <t>{'admins', 'yu-admins', 'pouchdb-admins'}</t>
        </is>
      </c>
    </row>
    <row r="55986">
      <c r="A55986" s="1" t="n">
        <v>55984</v>
      </c>
      <c r="B55986" t="inlineStr">
        <is>
          <t>saadshahd</t>
        </is>
      </c>
      <c r="C55986" t="n">
        <v>8</v>
      </c>
      <c r="D55986" t="inlineStr">
        <is>
          <t>{'@saadshahd~duration', '@saadshahd~weeks', '@saadshahd~days'}</t>
        </is>
      </c>
    </row>
    <row r="55987">
      <c r="A55987" s="1" t="n">
        <v>55985</v>
      </c>
      <c r="B55987" t="inlineStr">
        <is>
          <t>zxr</t>
        </is>
      </c>
      <c r="C55987" t="n">
        <v>8</v>
      </c>
      <c r="D55987" t="inlineStr">
        <is>
          <t>{'zxr_toole', 'zxrshowss', 'wang-zxr'}</t>
        </is>
      </c>
    </row>
    <row r="55988">
      <c r="A55988" s="1" t="n">
        <v>55986</v>
      </c>
      <c r="B55988" t="inlineStr">
        <is>
          <t>minha</t>
        </is>
      </c>
      <c r="C55988" t="n">
        <v>8</v>
      </c>
      <c r="D55988" t="inlineStr">
        <is>
          <t>{'create-chupaminharola', 'minha-lib-massinha', 'chupaminharola'}</t>
        </is>
      </c>
    </row>
    <row r="55989">
      <c r="A55989" s="1" t="n">
        <v>55987</v>
      </c>
      <c r="B55989" t="inlineStr">
        <is>
          <t>minime</t>
        </is>
      </c>
      <c r="C55989" t="n">
        <v>8</v>
      </c>
      <c r="D55989" t="inlineStr">
        <is>
          <t>{'@recoblix~minime-factory', '@aragon~apps-shared-minime', 'minime-ui'}</t>
        </is>
      </c>
    </row>
    <row r="55990">
      <c r="A55990" s="1" t="n">
        <v>55988</v>
      </c>
      <c r="B55990" t="inlineStr">
        <is>
          <t>avante</t>
        </is>
      </c>
      <c r="C55990" t="n">
        <v>8</v>
      </c>
      <c r="D55990" t="inlineStr">
        <is>
          <t>{'@avanteam~hello', '@avanteam~component-loader', '@avanteam~my-components'}</t>
        </is>
      </c>
    </row>
    <row r="55991">
      <c r="A55991" s="1" t="n">
        <v>55989</v>
      </c>
      <c r="B55991" t="inlineStr">
        <is>
          <t>marcsaleiko</t>
        </is>
      </c>
      <c r="C55991" t="n">
        <v>8</v>
      </c>
      <c r="D55991" t="inlineStr">
        <is>
          <t>{'@marcsaleiko~frontend-validation', '@marcsaleiko~flynav', '@marcsaleiko~navigatie'}</t>
        </is>
      </c>
    </row>
    <row r="55992">
      <c r="A55992" s="1" t="n">
        <v>55990</v>
      </c>
      <c r="B55992" t="inlineStr">
        <is>
          <t>joshy</t>
        </is>
      </c>
      <c r="C55992" t="n">
        <v>8</v>
      </c>
      <c r="D55992" t="inlineStr">
        <is>
          <t>{'@joshyzou~array2object', '@joshyzou~sendcrypto', 'joshy-distributions'}</t>
        </is>
      </c>
    </row>
    <row r="55993">
      <c r="A55993" s="1" t="n">
        <v>55991</v>
      </c>
      <c r="B55993" t="inlineStr">
        <is>
          <t>flexcss</t>
        </is>
      </c>
      <c r="C55993" t="n">
        <v>8</v>
      </c>
      <c r="D55993" t="inlineStr">
        <is>
          <t>{'flexcss-grid', 'flexcss-base', 'flexcss'}</t>
        </is>
      </c>
    </row>
    <row r="55994">
      <c r="A55994" s="1" t="n">
        <v>55992</v>
      </c>
      <c r="B55994" t="inlineStr">
        <is>
          <t>mjstahl</t>
        </is>
      </c>
      <c r="C55994" t="n">
        <v>8</v>
      </c>
      <c r="D55994" t="inlineStr">
        <is>
          <t>{'@mjstahl~elementree', '@mjstahl~occurred', '@mjstahl~boring'}</t>
        </is>
      </c>
    </row>
    <row r="55995">
      <c r="A55995" s="1" t="n">
        <v>55993</v>
      </c>
      <c r="B55995" t="inlineStr">
        <is>
          <t>binlog</t>
        </is>
      </c>
      <c r="C55995" t="n">
        <v>8</v>
      </c>
      <c r="D55995" t="inlineStr">
        <is>
          <t>{'rx-binlog', 'mysql-binlog-emitter', 'mysql-binlog'}</t>
        </is>
      </c>
    </row>
    <row r="55996">
      <c r="A55996" s="1" t="n">
        <v>55994</v>
      </c>
      <c r="B55996" t="inlineStr">
        <is>
          <t>rogov</t>
        </is>
      </c>
      <c r="C55996" t="n">
        <v>8</v>
      </c>
      <c r="D55996" t="inlineStr">
        <is>
          <t>{'responsive-bootstrap-toolkit-rogovdm', '@rogov.tech~pdc', 'hubot-acrogov'}</t>
        </is>
      </c>
    </row>
    <row r="55997">
      <c r="A55997" s="1" t="n">
        <v>55995</v>
      </c>
      <c r="B55997" t="inlineStr">
        <is>
          <t>webel</t>
        </is>
      </c>
      <c r="C55997" t="n">
        <v>8</v>
      </c>
      <c r="D55997" t="inlineStr">
        <is>
          <t>{'webel-menu', 'webel-footer', 'webel'}</t>
        </is>
      </c>
    </row>
    <row r="55998">
      <c r="A55998" s="1" t="n">
        <v>55996</v>
      </c>
      <c r="B55998" t="inlineStr">
        <is>
          <t>zengenti</t>
        </is>
      </c>
      <c r="C55998" t="n">
        <v>8</v>
      </c>
      <c r="D55998" t="inlineStr">
        <is>
          <t>{'zengenti-isomorphic-base', 'zengenti-buildstartup-package', 'zengenti-utils'}</t>
        </is>
      </c>
    </row>
    <row r="55999">
      <c r="A55999" s="1" t="n">
        <v>55997</v>
      </c>
      <c r="B55999" t="inlineStr">
        <is>
          <t>jayess</t>
        </is>
      </c>
      <c r="C55999" t="n">
        <v>8</v>
      </c>
      <c r="D55999" t="inlineStr">
        <is>
          <t>{'jayesstee.table', 'jayesstee.form', 'jayesse'}</t>
        </is>
      </c>
    </row>
    <row r="56000">
      <c r="A56000" s="1" t="n">
        <v>55998</v>
      </c>
      <c r="B56000" t="inlineStr">
        <is>
          <t>closurecompiler</t>
        </is>
      </c>
      <c r="C56000" t="n">
        <v>8</v>
      </c>
      <c r="D56000" t="inlineStr">
        <is>
          <t>{'closurecompiler', 'apeman-task-closurecompiler', 'gulp-closurecompiler'}</t>
        </is>
      </c>
    </row>
    <row r="56001">
      <c r="A56001" s="1" t="n">
        <v>55999</v>
      </c>
      <c r="B56001" t="inlineStr">
        <is>
          <t>tomo</t>
        </is>
      </c>
      <c r="C56001" t="n">
        <v>8</v>
      </c>
      <c r="D56001" t="inlineStr">
        <is>
          <t>{'capsule-wallet-tomo', 'tomo-qr-login', 'tomo-lib'}</t>
        </is>
      </c>
    </row>
    <row r="56002">
      <c r="A56002" s="1" t="n">
        <v>56000</v>
      </c>
      <c r="B56002" t="inlineStr">
        <is>
          <t>rebrand</t>
        </is>
      </c>
      <c r="C56002" t="n">
        <v>8</v>
      </c>
      <c r="D56002" t="inlineStr">
        <is>
          <t>{'rebrand', 'rebrandly-cleanup', 'electron-rebrand'}</t>
        </is>
      </c>
    </row>
    <row r="56003">
      <c r="A56003" s="1" t="n">
        <v>56001</v>
      </c>
      <c r="B56003" t="inlineStr">
        <is>
          <t>wednesday</t>
        </is>
      </c>
      <c r="C56003" t="n">
        <v>8</v>
      </c>
      <c r="D56003" t="inlineStr">
        <is>
          <t>{'wednesdayjs', 'wednesday-lesson', '@wednesday-gloth~gloth-api-client'}</t>
        </is>
      </c>
    </row>
    <row r="56004">
      <c r="A56004" s="1" t="n">
        <v>56002</v>
      </c>
      <c r="B56004" t="inlineStr">
        <is>
          <t>undocumented</t>
        </is>
      </c>
      <c r="C56004" t="n">
        <v>8</v>
      </c>
      <c r="D56004" t="inlineStr">
        <is>
          <t>{'eslint-plugin-undocumented-env', '@sebastianwessel~esdoc-undocumented-identifier-plugin', '@enterthenamehere~esdoc-undocumented-identifier-plugin'}</t>
        </is>
      </c>
    </row>
    <row r="56005">
      <c r="A56005" s="1" t="n">
        <v>56003</v>
      </c>
      <c r="B56005" t="inlineStr">
        <is>
          <t>cssthis</t>
        </is>
      </c>
      <c r="C56005" t="n">
        <v>8</v>
      </c>
      <c r="D56005" t="inlineStr">
        <is>
          <t>{'cssthis-tag', 'rollup-plugin-cssthis', 'cssthis-react'}</t>
        </is>
      </c>
    </row>
    <row r="56006">
      <c r="A56006" s="1" t="n">
        <v>56004</v>
      </c>
      <c r="B56006" t="inlineStr">
        <is>
          <t>allcountjs</t>
        </is>
      </c>
      <c r="C56006" t="n">
        <v>8</v>
      </c>
      <c r="D56006" t="inlineStr">
        <is>
          <t>{'@sourcedream~allcountjs', '@sourcedream~allcountjs-cli', 'allcountjs-twitter'}</t>
        </is>
      </c>
    </row>
    <row r="56007">
      <c r="A56007" s="1" t="n">
        <v>56005</v>
      </c>
      <c r="B56007" t="inlineStr">
        <is>
          <t>itgalaxy</t>
        </is>
      </c>
      <c r="C56007" t="n">
        <v>8</v>
      </c>
      <c r="D56007" t="inlineStr">
        <is>
          <t>{'itgalaxy', 'eslint-config-itgalaxy', 'remark-preset-lint-itgalaxy'}</t>
        </is>
      </c>
    </row>
    <row r="56008">
      <c r="A56008" s="1" t="n">
        <v>56006</v>
      </c>
      <c r="B56008" t="inlineStr">
        <is>
          <t>enberg</t>
        </is>
      </c>
      <c r="C56008" t="n">
        <v>8</v>
      </c>
      <c r="D56008" t="inlineStr">
        <is>
          <t>{'@scottnonnenberg~eslint-plugin-thehelp', '@scottnonnenberg~eslint-compare-config', '@scottnonnenberg~notate'}</t>
        </is>
      </c>
    </row>
    <row r="56009">
      <c r="A56009" s="1" t="n">
        <v>56007</v>
      </c>
      <c r="B56009" t="inlineStr">
        <is>
          <t>macaddress</t>
        </is>
      </c>
      <c r="C56009" t="n">
        <v>8</v>
      </c>
      <c r="D56009" t="inlineStr">
        <is>
          <t>{'node-macaddress', 'com-badrit-macaddress', 'macaddress'}</t>
        </is>
      </c>
    </row>
    <row r="56010">
      <c r="A56010" s="1" t="n">
        <v>56008</v>
      </c>
      <c r="B56010" t="inlineStr">
        <is>
          <t>codesee</t>
        </is>
      </c>
      <c r="C56010" t="n">
        <v>8</v>
      </c>
      <c r="D56010" t="inlineStr">
        <is>
          <t>{'@codesee~babel-plugin-instrument', '@codesee~serialization', 'codesee'}</t>
        </is>
      </c>
    </row>
    <row r="56011">
      <c r="A56011" s="1" t="n">
        <v>56009</v>
      </c>
      <c r="B56011" t="inlineStr">
        <is>
          <t>dashbi</t>
        </is>
      </c>
      <c r="C56011" t="n">
        <v>8</v>
      </c>
      <c r="D56011" t="inlineStr">
        <is>
          <t>{'dashbi-worker', 'dashbi-data-provider-jenkins-build', 'dashbi-db-driver-mongodb'}</t>
        </is>
      </c>
    </row>
    <row r="56012">
      <c r="A56012" s="1" t="n">
        <v>56010</v>
      </c>
      <c r="B56012" t="inlineStr">
        <is>
          <t>sillabe</t>
        </is>
      </c>
      <c r="C56012" t="n">
        <v>8</v>
      </c>
      <c r="D56012" t="inlineStr">
        <is>
          <t>{'@sillabe~filesystem-sorting-plugin', '@sillabe~markdown-posts-plugin', '@sillabe~cli'}</t>
        </is>
      </c>
    </row>
    <row r="56013">
      <c r="A56013" s="1" t="n">
        <v>56011</v>
      </c>
      <c r="B56013" t="inlineStr">
        <is>
          <t>spectramicro</t>
        </is>
      </c>
      <c r="C56013" t="n">
        <v>8</v>
      </c>
      <c r="D56013" t="inlineStr">
        <is>
          <t>{'spectramicro-table', 'spectramicro-role-management', 'spectramicro-filter'}</t>
        </is>
      </c>
    </row>
    <row r="56014">
      <c r="A56014" s="1" t="n">
        <v>56012</v>
      </c>
      <c r="B56014" t="inlineStr">
        <is>
          <t>unti</t>
        </is>
      </c>
      <c r="C56014" t="n">
        <v>8</v>
      </c>
      <c r="D56014" t="inlineStr">
        <is>
          <t>{'pitunti-whatsapp-client2', '@untitaker~quicktype-with-markdown', '@untitaker~quicktype-core-with-markdown'}</t>
        </is>
      </c>
    </row>
    <row r="56015">
      <c r="A56015" s="1" t="n">
        <v>56013</v>
      </c>
      <c r="B56015" t="inlineStr">
        <is>
          <t>letsnet</t>
        </is>
      </c>
      <c r="C56015" t="n">
        <v>8</v>
      </c>
      <c r="D56015" t="inlineStr">
        <is>
          <t>{'letsnet-services', 'letsnet-graphed', 'letsnet-viewbuilder'}</t>
        </is>
      </c>
    </row>
    <row r="56016">
      <c r="A56016" s="1" t="n">
        <v>56014</v>
      </c>
      <c r="B56016" t="inlineStr">
        <is>
          <t>xianniu</t>
        </is>
      </c>
      <c r="C56016" t="n">
        <v>8</v>
      </c>
      <c r="D56016" t="inlineStr">
        <is>
          <t>{'xianniu-cli', 'xianniu-tools', 'xianniu-docs'}</t>
        </is>
      </c>
    </row>
    <row r="56017">
      <c r="A56017" s="1" t="n">
        <v>56015</v>
      </c>
      <c r="B56017" t="inlineStr">
        <is>
          <t>ziao</t>
        </is>
      </c>
      <c r="C56017" t="n">
        <v>8</v>
      </c>
      <c r="D56017" t="inlineStr">
        <is>
          <t>{'@ziao~dew-mikro', '@ziao~dew', '@ziao~vue-flow'}</t>
        </is>
      </c>
    </row>
    <row r="56018">
      <c r="A56018" s="1" t="n">
        <v>56016</v>
      </c>
      <c r="B56018" t="inlineStr">
        <is>
          <t>wozardlozard</t>
        </is>
      </c>
      <c r="C56018" t="n">
        <v>8</v>
      </c>
      <c r="D56018" t="inlineStr">
        <is>
          <t>{'@wozardlozard~discord', '@wozardlozard~quantize', '@wozardlozard~prism-media'}</t>
        </is>
      </c>
    </row>
    <row r="56019">
      <c r="A56019" s="1" t="n">
        <v>56017</v>
      </c>
      <c r="B56019" t="inlineStr">
        <is>
          <t>mortonprod</t>
        </is>
      </c>
      <c r="C56019" t="n">
        <v>8</v>
      </c>
      <c r="D56019" t="inlineStr">
        <is>
          <t>{'@mortonprod~consul-communication', '@mortonprod~react-product-up-component', '@mortonprod~react-nav-component'}</t>
        </is>
      </c>
    </row>
    <row r="56020">
      <c r="A56020" s="1" t="n">
        <v>56018</v>
      </c>
      <c r="B56020" t="inlineStr">
        <is>
          <t>zfy</t>
        </is>
      </c>
      <c r="C56020" t="n">
        <v>8</v>
      </c>
      <c r="D56020" t="inlineStr">
        <is>
          <t>{'@colorfy-software~zfy', 'imooc-cli-zfy', '@imooc-cli-zfy~core'}</t>
        </is>
      </c>
    </row>
    <row r="56021">
      <c r="A56021" s="1" t="n">
        <v>56019</v>
      </c>
      <c r="B56021" t="inlineStr">
        <is>
          <t>tractive</t>
        </is>
      </c>
      <c r="C56021" t="n">
        <v>8</v>
      </c>
      <c r="D56021" t="inlineStr">
        <is>
          <t>{'@intractive~reanimated-arc', '@intractive~eslint-config-ts', '@intractive~eslint-es-config'}</t>
        </is>
      </c>
    </row>
    <row r="56022">
      <c r="A56022" s="1" t="n">
        <v>56020</v>
      </c>
      <c r="B56022" t="inlineStr">
        <is>
          <t>erschema</t>
        </is>
      </c>
      <c r="C56022" t="n">
        <v>8</v>
      </c>
      <c r="D56022" t="inlineStr">
        <is>
          <t>{'erschema-redux-immutable', 'erschema-actions', 'erschema-action-handlers'}</t>
        </is>
      </c>
    </row>
    <row r="56023">
      <c r="A56023" s="1" t="n">
        <v>56021</v>
      </c>
      <c r="B56023" t="inlineStr">
        <is>
          <t>landonschropp</t>
        </is>
      </c>
      <c r="C56023" t="n">
        <v>8</v>
      </c>
      <c r="D56023" t="inlineStr">
        <is>
          <t>{'@landonschropp~generator-import-js', '@landonschropp~generator-eslint', '@landonschropp~generator-webpack'}</t>
        </is>
      </c>
    </row>
    <row r="56024">
      <c r="A56024" s="1" t="n">
        <v>56022</v>
      </c>
      <c r="B56024" t="inlineStr">
        <is>
          <t>corbel</t>
        </is>
      </c>
      <c r="C56024" t="n">
        <v>8</v>
      </c>
      <c r="D56024" t="inlineStr">
        <is>
          <t>{'corbel-composr', 'corbel-sdk-js', 'corbel-composer'}</t>
        </is>
      </c>
    </row>
    <row r="56025">
      <c r="A56025" s="1" t="n">
        <v>56023</v>
      </c>
      <c r="B56025" t="inlineStr">
        <is>
          <t>fxm</t>
        </is>
      </c>
      <c r="C56025" t="n">
        <v>8</v>
      </c>
      <c r="D56025" t="inlineStr">
        <is>
          <t>{'trans_fxm', 'fxm-training', 'week1_fxm'}</t>
        </is>
      </c>
    </row>
    <row r="56026">
      <c r="A56026" s="1" t="n">
        <v>56024</v>
      </c>
      <c r="B56026" t="inlineStr">
        <is>
          <t>radb</t>
        </is>
      </c>
      <c r="C56026" t="n">
        <v>8</v>
      </c>
      <c r="D56026" t="inlineStr">
        <is>
          <t>{'@shivendradb~shivendra', 'testradbframework', 'toradbapi'}</t>
        </is>
      </c>
    </row>
    <row r="56027">
      <c r="A56027" s="1" t="n">
        <v>56025</v>
      </c>
      <c r="B56027" t="inlineStr">
        <is>
          <t>crossplatform</t>
        </is>
      </c>
      <c r="C56027" t="n">
        <v>8</v>
      </c>
      <c r="D56027" t="inlineStr">
        <is>
          <t>{'crossplatform', 'react-native-webview-crossplatform', 'react-native-prompt-crossplatform'}</t>
        </is>
      </c>
    </row>
    <row r="56028">
      <c r="A56028" s="1" t="n">
        <v>56026</v>
      </c>
      <c r="B56028" t="inlineStr">
        <is>
          <t>slackin</t>
        </is>
      </c>
      <c r="C56028" t="n">
        <v>8</v>
      </c>
      <c r="D56028" t="inlineStr">
        <is>
          <t>{'slackin-set', 'django-slackin-public', '@u-wave~slackin'}</t>
        </is>
      </c>
    </row>
    <row r="56029">
      <c r="A56029" s="1" t="n">
        <v>56027</v>
      </c>
      <c r="B56029" t="inlineStr">
        <is>
          <t>heur</t>
        </is>
      </c>
      <c r="C56029" t="n">
        <v>8</v>
      </c>
      <c r="D56029" t="inlineStr">
        <is>
          <t>{'heurisp', 'heurdist', 'heur-mysql-utils'}</t>
        </is>
      </c>
    </row>
    <row r="56030">
      <c r="A56030" s="1" t="n">
        <v>56028</v>
      </c>
      <c r="B56030" t="inlineStr">
        <is>
          <t>hindi</t>
        </is>
      </c>
      <c r="C56030" t="n">
        <v>8</v>
      </c>
      <c r="D56030" t="inlineStr">
        <is>
          <t>{'hindinlp', 'typing_baba_hindi_typing_test', 'num2wordshindi'}</t>
        </is>
      </c>
    </row>
    <row r="56031">
      <c r="A56031" s="1" t="n">
        <v>56029</v>
      </c>
      <c r="B56031" t="inlineStr">
        <is>
          <t>brevity</t>
        </is>
      </c>
      <c r="C56031" t="n">
        <v>8</v>
      </c>
      <c r="D56031" t="inlineStr">
        <is>
          <t>{'@brevity-builder~sdk', '@brevity-builder~methods', 'brevity-sdk'}</t>
        </is>
      </c>
    </row>
    <row r="56032">
      <c r="A56032" s="1" t="n">
        <v>56030</v>
      </c>
      <c r="B56032" t="inlineStr">
        <is>
          <t>soares</t>
        </is>
      </c>
      <c r="C56032" t="n">
        <v>8</v>
      </c>
      <c r="D56032" t="inlineStr">
        <is>
          <t>{'@psoares~svg-list', 'klebergsoares', 'vitu.soares'}</t>
        </is>
      </c>
    </row>
    <row r="56033">
      <c r="A56033" s="1" t="n">
        <v>56031</v>
      </c>
      <c r="B56033" t="inlineStr">
        <is>
          <t>kameleoon</t>
        </is>
      </c>
      <c r="C56033" t="n">
        <v>8</v>
      </c>
      <c r="D56033" t="inlineStr">
        <is>
          <t>{'kameleoon-react', 'kameleoon-client-javascript', 'kameleoon-ssx'}</t>
        </is>
      </c>
    </row>
    <row r="56034">
      <c r="A56034" s="1" t="n">
        <v>56032</v>
      </c>
      <c r="B56034" t="inlineStr">
        <is>
          <t>disturb</t>
        </is>
      </c>
      <c r="C56034" t="n">
        <v>8</v>
      </c>
      <c r="D56034" t="inlineStr">
        <is>
          <t>{'do-not-disturb-during-zoom', 'kap-do-not-disturb', '@sindresorhus~do-not-disturb'}</t>
        </is>
      </c>
    </row>
    <row r="56035">
      <c r="A56035" s="1" t="n">
        <v>56033</v>
      </c>
      <c r="B56035" t="inlineStr">
        <is>
          <t>evio</t>
        </is>
      </c>
      <c r="C56035" t="n">
        <v>8</v>
      </c>
      <c r="D56035" t="inlineStr">
        <is>
          <t>{'@evio~nodebase-ymer', '@evio~koa-body-parsers', '@evio~nodebase'}</t>
        </is>
      </c>
    </row>
    <row r="56036">
      <c r="A56036" s="1" t="n">
        <v>56034</v>
      </c>
      <c r="B56036" t="inlineStr">
        <is>
          <t>nodebase</t>
        </is>
      </c>
      <c r="C56036" t="n">
        <v>8</v>
      </c>
      <c r="D56036" t="inlineStr">
        <is>
          <t>{'nodebase-authorize-sdk', '@evio~nodebase-ymer', 'nodebase-health'}</t>
        </is>
      </c>
    </row>
    <row r="56037">
      <c r="A56037" s="1" t="n">
        <v>56035</v>
      </c>
      <c r="B56037" t="inlineStr">
        <is>
          <t>codiechanel</t>
        </is>
      </c>
      <c r="C56037" t="n">
        <v>8</v>
      </c>
      <c r="D56037" t="inlineStr">
        <is>
          <t>{'@codiechanel~myformatter', '@codiechanel~rollup-typescript-babel', '@codiechanel~ui-library'}</t>
        </is>
      </c>
    </row>
    <row r="56038">
      <c r="A56038" s="1" t="n">
        <v>56036</v>
      </c>
      <c r="B56038" t="inlineStr">
        <is>
          <t>bluesquad</t>
        </is>
      </c>
      <c r="C56038" t="n">
        <v>8</v>
      </c>
      <c r="D56038" t="inlineStr">
        <is>
          <t>{'@ctl-bluesquad-components~ctl-bluesquad-ui-components', '@ctl-bluesquad-components~msp-opstats-alerts', '@ctl-bluesquad-components~top-user-management'}</t>
        </is>
      </c>
    </row>
    <row r="56039">
      <c r="A56039" s="1" t="n">
        <v>56037</v>
      </c>
      <c r="B56039" t="inlineStr">
        <is>
          <t>alexistessier</t>
        </is>
      </c>
      <c r="C56039" t="n">
        <v>8</v>
      </c>
      <c r="D56039" t="inlineStr">
        <is>
          <t>{'@alexistessier~gulp-workflow-common-task', '@alexistessier~node-module-starterkit-release-dep', '@alexistessier~dom'}</t>
        </is>
      </c>
    </row>
    <row r="56040">
      <c r="A56040" s="1" t="n">
        <v>56038</v>
      </c>
      <c r="B56040" t="inlineStr">
        <is>
          <t>n26</t>
        </is>
      </c>
      <c r="C56040" t="n">
        <v>8</v>
      </c>
      <c r="D56040" t="inlineStr">
        <is>
          <t>{'@ubud-app~plugin-n26', 'php-landn26', '@dwimm~plugin-n26'}</t>
        </is>
      </c>
    </row>
    <row r="56041">
      <c r="A56041" s="1" t="n">
        <v>56039</v>
      </c>
      <c r="B56041" t="inlineStr">
        <is>
          <t>outposts</t>
        </is>
      </c>
      <c r="C56041" t="n">
        <v>8</v>
      </c>
      <c r="D56041" t="inlineStr">
        <is>
          <t>{'@aws-cdk~aws-s3outposts', '@datafire~amazonaws_s3outposts', '@datafire~amazonaws_outposts'}</t>
        </is>
      </c>
    </row>
    <row r="56042">
      <c r="A56042" s="1" t="n">
        <v>56040</v>
      </c>
      <c r="B56042" t="inlineStr">
        <is>
          <t>fasten</t>
        </is>
      </c>
      <c r="C56042" t="n">
        <v>8</v>
      </c>
      <c r="D56042" t="inlineStr">
        <is>
          <t>{'fasten-compose', 'fasten-search', 'fasten-widgets'}</t>
        </is>
      </c>
    </row>
    <row r="56043">
      <c r="A56043" s="1" t="n">
        <v>56041</v>
      </c>
      <c r="B56043" t="inlineStr">
        <is>
          <t>devesh</t>
        </is>
      </c>
      <c r="C56043" t="n">
        <v>8</v>
      </c>
      <c r="D56043" t="inlineStr">
        <is>
          <t>{'@deveshrx~node-pdf', 'deveshpatel-resume', 'devesh-node-test'}</t>
        </is>
      </c>
    </row>
    <row r="56044">
      <c r="A56044" s="1" t="n">
        <v>56042</v>
      </c>
      <c r="B56044" t="inlineStr">
        <is>
          <t>erma</t>
        </is>
      </c>
      <c r="C56044" t="n">
        <v>8</v>
      </c>
      <c r="D56044" t="inlineStr">
        <is>
          <t>{'shawerma', 'ermahrercen-serndin-nermahs', 'node-ermahgerd'}</t>
        </is>
      </c>
    </row>
    <row r="56045">
      <c r="A56045" s="1" t="n">
        <v>56043</v>
      </c>
      <c r="B56045" t="inlineStr">
        <is>
          <t>weatherstation</t>
        </is>
      </c>
      <c r="C56045" t="n">
        <v>8</v>
      </c>
      <c r="D56045" t="inlineStr">
        <is>
          <t>{'homebridge-weatherstation-core', 'node-red-contrib-namib-weatherstation-flows', 'homebridge-weatherstation-icy'}</t>
        </is>
      </c>
    </row>
    <row r="56046">
      <c r="A56046" s="1" t="n">
        <v>56044</v>
      </c>
      <c r="B56046" t="inlineStr">
        <is>
          <t>lovelace</t>
        </is>
      </c>
      <c r="C56046" t="n">
        <v>8</v>
      </c>
      <c r="D56046" t="inlineStr">
        <is>
          <t>{'lovelace', 'lovelace-timer-bar-card', 'iobroker.lovelace'}</t>
        </is>
      </c>
    </row>
    <row r="56047">
      <c r="A56047" s="1" t="n">
        <v>56045</v>
      </c>
      <c r="B56047" t="inlineStr">
        <is>
          <t>victorzimnikov</t>
        </is>
      </c>
      <c r="C56047" t="n">
        <v>8</v>
      </c>
      <c r="D56047" t="inlineStr">
        <is>
          <t>{'@victorzimnikov~react-native-carousel-view', '@victorzimnikov~rn-test', '@victorzimnikov~react-native-wheel-picker-android'}</t>
        </is>
      </c>
    </row>
    <row r="56048">
      <c r="A56048" s="1" t="n">
        <v>56046</v>
      </c>
      <c r="B56048" t="inlineStr">
        <is>
          <t>jaxon</t>
        </is>
      </c>
      <c r="C56048" t="n">
        <v>8</v>
      </c>
      <c r="D56048" t="inlineStr">
        <is>
          <t>{'@extendscript~sui.module.jaxon', '@jaxon_song~image-scaler', '@jaxon_song~image-processor'}</t>
        </is>
      </c>
    </row>
    <row r="56049">
      <c r="A56049" s="1" t="n">
        <v>56047</v>
      </c>
      <c r="B56049" t="inlineStr">
        <is>
          <t>over90</t>
        </is>
      </c>
      <c r="C56049" t="n">
        <v>8</v>
      </c>
      <c r="D56049" t="inlineStr">
        <is>
          <t>{'@160over90~vue-floating-list-view', '@160over90~vue-wai-accordion', '@160over90~vue-wai-tabs'}</t>
        </is>
      </c>
    </row>
    <row r="56050">
      <c r="A56050" s="1" t="n">
        <v>56048</v>
      </c>
      <c r="B56050" t="inlineStr">
        <is>
          <t>zokrates</t>
        </is>
      </c>
      <c r="C56050" t="n">
        <v>8</v>
      </c>
      <c r="D56050" t="inlineStr">
        <is>
          <t>{'zokrates-js', 'zokrates-pycryptojs', 'zokrates-js-node'}</t>
        </is>
      </c>
    </row>
    <row r="56051">
      <c r="A56051" s="1" t="n">
        <v>56049</v>
      </c>
      <c r="B56051" t="inlineStr">
        <is>
          <t>jdenticon</t>
        </is>
      </c>
      <c r="C56051" t="n">
        <v>8</v>
      </c>
      <c r="D56051" t="inlineStr">
        <is>
          <t>{'@types~jdenticon', 'react-jdenticon', 'typestub-jdenticon'}</t>
        </is>
      </c>
    </row>
    <row r="56052">
      <c r="A56052" s="1" t="n">
        <v>56050</v>
      </c>
      <c r="B56052" t="inlineStr">
        <is>
          <t>genoany</t>
        </is>
      </c>
      <c r="C56052" t="n">
        <v>8</v>
      </c>
      <c r="D56052" t="inlineStr">
        <is>
          <t>{'genoany.test', 'genoany-demo', 'genoany.editor'}</t>
        </is>
      </c>
    </row>
    <row r="56053">
      <c r="A56053" s="1" t="n">
        <v>56051</v>
      </c>
      <c r="B56053" t="inlineStr">
        <is>
          <t>oriql</t>
        </is>
      </c>
      <c r="C56053" t="n">
        <v>8</v>
      </c>
      <c r="D56053" t="inlineStr">
        <is>
          <t>{'nuxt-oriql', 'ember-oriql', 'react-oriql'}</t>
        </is>
      </c>
    </row>
    <row r="56054">
      <c r="A56054" s="1" t="n">
        <v>56052</v>
      </c>
      <c r="B56054" t="inlineStr">
        <is>
          <t>banu</t>
        </is>
      </c>
      <c r="C56054" t="n">
        <v>8</v>
      </c>
      <c r="D56054" t="inlineStr">
        <is>
          <t>{'banu_nodews', '@banuadytickets~common', 'bitcoin-notification-python-fariya-banu'}</t>
        </is>
      </c>
    </row>
    <row r="56055">
      <c r="A56055" s="1" t="n">
        <v>56053</v>
      </c>
      <c r="B56055" t="inlineStr">
        <is>
          <t>rupp</t>
        </is>
      </c>
      <c r="C56055" t="n">
        <v>8</v>
      </c>
      <c r="D56055" t="inlineStr">
        <is>
          <t>{'eslint-config-ruppy-react', 'eslint-config-ruppy-node', 'iamrupp-nodejs1'}</t>
        </is>
      </c>
    </row>
    <row r="56056">
      <c r="A56056" s="1" t="n">
        <v>56054</v>
      </c>
      <c r="B56056" t="inlineStr">
        <is>
          <t>peli</t>
        </is>
      </c>
      <c r="C56056" t="n">
        <v>8</v>
      </c>
      <c r="D56056" t="inlineStr">
        <is>
          <t>{'shepeliukmodule', 'jsonrpclib-pelix', 'pelicun'}</t>
        </is>
      </c>
    </row>
    <row r="56057">
      <c r="A56057" s="1" t="n">
        <v>56055</v>
      </c>
      <c r="B56057" t="inlineStr">
        <is>
          <t>accession</t>
        </is>
      </c>
      <c r="C56057" t="n">
        <v>8</v>
      </c>
      <c r="D56057" t="inlineStr">
        <is>
          <t>{'ncbi-refseq-accession-db', 'ncbi-refseq-accession-offsets', 'accession'}</t>
        </is>
      </c>
    </row>
    <row r="56058">
      <c r="A56058" s="1" t="n">
        <v>56056</v>
      </c>
      <c r="B56058" t="inlineStr">
        <is>
          <t>chunhui</t>
        </is>
      </c>
      <c r="C56058" t="n">
        <v>8</v>
      </c>
      <c r="D56058" t="inlineStr">
        <is>
          <t>{'@chunhui~ng-utils', '@chunhui~ng-drag-drop', '@chunhui~utils'}</t>
        </is>
      </c>
    </row>
    <row r="56059">
      <c r="A56059" s="1" t="n">
        <v>56057</v>
      </c>
      <c r="B56059" t="inlineStr">
        <is>
          <t>yodlee</t>
        </is>
      </c>
      <c r="C56059" t="n">
        <v>8</v>
      </c>
      <c r="D56059" t="inlineStr">
        <is>
          <t>{'yodlee-react-hook', 'node-yodlee', 'yodlee-node'}</t>
        </is>
      </c>
    </row>
    <row r="56060">
      <c r="A56060" s="1" t="n">
        <v>56058</v>
      </c>
      <c r="B56060" t="inlineStr">
        <is>
          <t>umi3</t>
        </is>
      </c>
      <c r="C56060" t="n">
        <v>8</v>
      </c>
      <c r="D56060" t="inlineStr">
        <is>
          <t>{'umi3-base', 'umi3-plugin-zoro', 'umi3-plugin-app'}</t>
        </is>
      </c>
    </row>
    <row r="56061">
      <c r="A56061" s="1" t="n">
        <v>56059</v>
      </c>
      <c r="B56061" t="inlineStr">
        <is>
          <t>enterprisedata</t>
        </is>
      </c>
      <c r="C56061" t="n">
        <v>8</v>
      </c>
      <c r="D56061" t="inlineStr">
        <is>
          <t>{'@nodert-win10-rs4~windows.security.enterprisedata', '@nodert-win10~windows.security.enterprisedata', '@nodert-win10-au~windows.security.enterprisedata'}</t>
        </is>
      </c>
    </row>
    <row r="56062">
      <c r="A56062" s="1" t="n">
        <v>56060</v>
      </c>
      <c r="B56062" t="inlineStr">
        <is>
          <t>ourea</t>
        </is>
      </c>
      <c r="C56062" t="n">
        <v>8</v>
      </c>
      <c r="D56062" t="inlineStr">
        <is>
          <t>{'ourea', '@ourea~veronica', '@ourea~doraemon-kit'}</t>
        </is>
      </c>
    </row>
    <row r="56063">
      <c r="A56063" s="1" t="n">
        <v>56061</v>
      </c>
      <c r="B56063" t="inlineStr">
        <is>
          <t>subsquid</t>
        </is>
      </c>
      <c r="C56063" t="n">
        <v>8</v>
      </c>
      <c r="D56063" t="inlineStr">
        <is>
          <t>{'@subsquid~hydra-typegen', '@subsquid~hydra-cli', '@subsquid~hydra-common'}</t>
        </is>
      </c>
    </row>
    <row r="56064">
      <c r="A56064" s="1" t="n">
        <v>56062</v>
      </c>
      <c r="B56064" t="inlineStr">
        <is>
          <t>culotte</t>
        </is>
      </c>
      <c r="C56064" t="n">
        <v>8</v>
      </c>
      <c r="D56064" t="inlineStr">
        <is>
          <t>{'@dansmaculotte~vue-zendesk', '@dansmaculotte~nuxt-security', '@dansmaculotte~nuxt-logrocket'}</t>
        </is>
      </c>
    </row>
    <row r="56065">
      <c r="A56065" s="1" t="n">
        <v>56063</v>
      </c>
      <c r="B56065" t="inlineStr">
        <is>
          <t>dansmaculotte</t>
        </is>
      </c>
      <c r="C56065" t="n">
        <v>8</v>
      </c>
      <c r="D56065" t="inlineStr">
        <is>
          <t>{'@dansmaculotte~vue-zendesk', '@dansmaculotte~nuxt-security', '@dansmaculotte~nuxt-logrocket'}</t>
        </is>
      </c>
    </row>
    <row r="56066">
      <c r="A56066" s="1" t="n">
        <v>56064</v>
      </c>
      <c r="B56066" t="inlineStr">
        <is>
          <t>encapsulate</t>
        </is>
      </c>
      <c r="C56066" t="n">
        <v>8</v>
      </c>
      <c r="D56066" t="inlineStr">
        <is>
          <t>{'gulp-encapsulate-htmlcss', 'encapsulate-css', 'encapsulate'}</t>
        </is>
      </c>
    </row>
    <row r="56067">
      <c r="A56067" s="1" t="n">
        <v>56065</v>
      </c>
      <c r="B56067" t="inlineStr">
        <is>
          <t>decline</t>
        </is>
      </c>
      <c r="C56067" t="n">
        <v>8</v>
      </c>
      <c r="D56067" t="inlineStr">
        <is>
          <t>{'decline-ts', 'decline-of-numeral', 'word-decliner'}</t>
        </is>
      </c>
    </row>
    <row r="56068">
      <c r="A56068" s="1" t="n">
        <v>56066</v>
      </c>
      <c r="B56068" t="inlineStr">
        <is>
          <t>easytool</t>
        </is>
      </c>
      <c r="C56068" t="n">
        <v>8</v>
      </c>
      <c r="D56068" t="inlineStr">
        <is>
          <t>{'@easytool~mock-server', '@easytool~react-carousel', '@easytool~react-permission'}</t>
        </is>
      </c>
    </row>
    <row r="56069">
      <c r="A56069" s="1" t="n">
        <v>56067</v>
      </c>
      <c r="B56069" t="inlineStr">
        <is>
          <t>snakeskin</t>
        </is>
      </c>
      <c r="C56069" t="n">
        <v>8</v>
      </c>
      <c r="D56069" t="inlineStr">
        <is>
          <t>{'snakeskin-loader', 'express-snakeskin', 'snakeskinify'}</t>
        </is>
      </c>
    </row>
    <row r="56070">
      <c r="A56070" s="1" t="n">
        <v>56068</v>
      </c>
      <c r="B56070" t="inlineStr">
        <is>
          <t>zimmerman</t>
        </is>
      </c>
      <c r="C56070" t="n">
        <v>8</v>
      </c>
      <c r="D56070" t="inlineStr">
        <is>
          <t>{'eslint-config-devinzimmerman', '@briar.zimmerman~input-material', '@briar.zimmerman~j-table-row'}</t>
        </is>
      </c>
    </row>
    <row r="56071">
      <c r="A56071" s="1" t="n">
        <v>56069</v>
      </c>
      <c r="B56071" t="inlineStr">
        <is>
          <t>schoolbell</t>
        </is>
      </c>
      <c r="C56071" t="n">
        <v>8</v>
      </c>
      <c r="D56071" t="inlineStr">
        <is>
          <t>{'typeface-schoolbell', 'fontsource-schoolbell', '@fontsource~schoolbell'}</t>
        </is>
      </c>
    </row>
    <row r="56072">
      <c r="A56072" s="1" t="n">
        <v>56070</v>
      </c>
      <c r="B56072" t="inlineStr">
        <is>
          <t>edson</t>
        </is>
      </c>
      <c r="C56072" t="n">
        <v>8</v>
      </c>
      <c r="D56072" t="inlineStr">
        <is>
          <t>{'jquery-edson-bg-unsplashed', '@cledsonm~clm-utils', '@edsonv~platzom'}</t>
        </is>
      </c>
    </row>
    <row r="56073">
      <c r="A56073" s="1" t="n">
        <v>56071</v>
      </c>
      <c r="B56073" t="inlineStr">
        <is>
          <t>dtu</t>
        </is>
      </c>
      <c r="C56073" t="n">
        <v>8</v>
      </c>
      <c r="D56073" t="inlineStr">
        <is>
          <t>{'dtusvr', 'react-dtui', 'dtu-rm-notifier'}</t>
        </is>
      </c>
    </row>
    <row r="56074">
      <c r="A56074" s="1" t="n">
        <v>56072</v>
      </c>
      <c r="B56074" t="inlineStr">
        <is>
          <t>tracey</t>
        </is>
      </c>
      <c r="C56074" t="n">
        <v>8</v>
      </c>
      <c r="D56074" t="inlineStr">
        <is>
          <t>{'tracey-plugin-childrequirements', 'tracey-plugin-breadcrumbs', 'error-stack-tracey'}</t>
        </is>
      </c>
    </row>
    <row r="56075">
      <c r="A56075" s="1" t="n">
        <v>56073</v>
      </c>
      <c r="B56075" t="inlineStr">
        <is>
          <t>giust</t>
        </is>
      </c>
      <c r="C56075" t="n">
        <v>8</v>
      </c>
      <c r="D56075" t="inlineStr">
        <is>
          <t>{'dsr-package-public-giust-tumps-flays-minke', 'dsr-package-giust-tumps-flays-minke', 'test-mlw2-bongs-giust-dep'}</t>
        </is>
      </c>
    </row>
    <row r="56076">
      <c r="A56076" s="1" t="n">
        <v>56074</v>
      </c>
      <c r="B56076" t="inlineStr">
        <is>
          <t>newamerica</t>
        </is>
      </c>
      <c r="C56076" t="n">
        <v>8</v>
      </c>
      <c r="D56076" t="inlineStr">
        <is>
          <t>{'@newamerica~scss', '@newamerica~components', '@newamerica~data-table'}</t>
        </is>
      </c>
    </row>
    <row r="56077">
      <c r="A56077" s="1" t="n">
        <v>56075</v>
      </c>
      <c r="B56077" t="inlineStr">
        <is>
          <t>jhh</t>
        </is>
      </c>
      <c r="C56077" t="n">
        <v>8</v>
      </c>
      <c r="D56077" t="inlineStr">
        <is>
          <t>{'jhhalchemy', 'jhh', 'my-ghhjhh'}</t>
        </is>
      </c>
    </row>
    <row r="56078">
      <c r="A56078" s="1" t="n">
        <v>56076</v>
      </c>
      <c r="B56078" t="inlineStr">
        <is>
          <t>openmoji</t>
        </is>
      </c>
      <c r="C56078" t="n">
        <v>8</v>
      </c>
      <c r="D56078" t="inlineStr">
        <is>
          <t>{'openmoji-spritemap-generator', '@obr~openmoji', 'openmoji'}</t>
        </is>
      </c>
    </row>
    <row r="56079">
      <c r="A56079" s="1" t="n">
        <v>56077</v>
      </c>
      <c r="B56079" t="inlineStr">
        <is>
          <t>fellowship</t>
        </is>
      </c>
      <c r="C56079" t="n">
        <v>8</v>
      </c>
      <c r="D56079" t="inlineStr">
        <is>
          <t>{'@christfellowshipchurch~flat-ui-web', '@christfellowshipchurch~useform', 'fellowship-common'}</t>
        </is>
      </c>
    </row>
    <row r="56080">
      <c r="A56080" s="1" t="n">
        <v>56078</v>
      </c>
      <c r="B56080" t="inlineStr">
        <is>
          <t>proguard</t>
        </is>
      </c>
      <c r="C56080" t="n">
        <v>8</v>
      </c>
      <c r="D56080" t="inlineStr">
        <is>
          <t>{'cordova-plugin-proguard-mod', 'eugene-cordova-plugin-proguard', 'cordova-plugin-proguard'}</t>
        </is>
      </c>
    </row>
    <row r="56081">
      <c r="A56081" s="1" t="n">
        <v>56079</v>
      </c>
      <c r="B56081" t="inlineStr">
        <is>
          <t>shubh126</t>
        </is>
      </c>
      <c r="C56081" t="n">
        <v>8</v>
      </c>
      <c r="D56081" t="inlineStr">
        <is>
          <t>{'@shubh126~design-components-1', '@shubh126~design-components', '@shubh126~design-components-5'}</t>
        </is>
      </c>
    </row>
    <row r="56082">
      <c r="A56082" s="1" t="n">
        <v>56080</v>
      </c>
      <c r="B56082" t="inlineStr">
        <is>
          <t>jask</t>
        </is>
      </c>
      <c r="C56082" t="n">
        <v>8</v>
      </c>
      <c r="D56082" t="inlineStr">
        <is>
          <t>{'jec-jask-cli', 'jec-jask-web', 'jask'}</t>
        </is>
      </c>
    </row>
    <row r="56083">
      <c r="A56083" s="1" t="n">
        <v>56081</v>
      </c>
      <c r="B56083" t="inlineStr">
        <is>
          <t>hackerone</t>
        </is>
      </c>
      <c r="C56083" t="n">
        <v>8</v>
      </c>
      <c r="D56083" t="inlineStr">
        <is>
          <t>{'@jupiterone~graph-hackerone', 'docs.hackerone.com', 'node-hackerone'}</t>
        </is>
      </c>
    </row>
    <row r="56084">
      <c r="A56084" s="1" t="n">
        <v>56082</v>
      </c>
      <c r="B56084" t="inlineStr">
        <is>
          <t>roxie</t>
        </is>
      </c>
      <c r="C56084" t="n">
        <v>8</v>
      </c>
      <c r="D56084" t="inlineStr">
        <is>
          <t>{'@roxie~ui', '@roxie~components', 'oscar-roxie'}</t>
        </is>
      </c>
    </row>
    <row r="56085">
      <c r="A56085" s="1" t="n">
        <v>56083</v>
      </c>
      <c r="B56085" t="inlineStr">
        <is>
          <t>mediaproperties</t>
        </is>
      </c>
      <c r="C56085" t="n">
        <v>8</v>
      </c>
      <c r="D56085" t="inlineStr">
        <is>
          <t>{'@nodert-win10~windows.media.mediaproperties', '@nodert-win10-rs3~windows.media.mediaproperties', '@nodert-win8.1~windows.media.mediaproperties'}</t>
        </is>
      </c>
    </row>
    <row r="56086">
      <c r="A56086" s="1" t="n">
        <v>56084</v>
      </c>
      <c r="B56086" t="inlineStr">
        <is>
          <t>liqvid</t>
        </is>
      </c>
      <c r="C56086" t="n">
        <v>8</v>
      </c>
      <c r="D56086" t="inlineStr">
        <is>
          <t>{'@liqvid~react', 'liqvid', 'create-liqvid'}</t>
        </is>
      </c>
    </row>
    <row r="56087">
      <c r="A56087" s="1" t="n">
        <v>56085</v>
      </c>
      <c r="B56087" t="inlineStr">
        <is>
          <t>fha</t>
        </is>
      </c>
      <c r="C56087" t="n">
        <v>8</v>
      </c>
      <c r="D56087" t="inlineStr">
        <is>
          <t>{'fhapptype', 'fhamap_location', 'fhacheck'}</t>
        </is>
      </c>
    </row>
    <row r="56088">
      <c r="A56088" s="1" t="n">
        <v>56086</v>
      </c>
      <c r="B56088" t="inlineStr">
        <is>
          <t>powerswap</t>
        </is>
      </c>
      <c r="C56088" t="n">
        <v>8</v>
      </c>
      <c r="D56088" t="inlineStr">
        <is>
          <t>{'@powerswap~default-token-list', '@powerswap~periphery', '@powerswap~sdk'}</t>
        </is>
      </c>
    </row>
    <row r="56089">
      <c r="A56089" s="1" t="n">
        <v>56087</v>
      </c>
      <c r="B56089" t="inlineStr">
        <is>
          <t>puzzles</t>
        </is>
      </c>
      <c r="C56089" t="n">
        <v>8</v>
      </c>
      <c r="D56089" t="inlineStr">
        <is>
          <t>{'puzzles', 'gopuzzles', 'react-puzzles'}</t>
        </is>
      </c>
    </row>
    <row r="56090">
      <c r="A56090" s="1" t="n">
        <v>56088</v>
      </c>
      <c r="B56090" t="inlineStr">
        <is>
          <t>mfk</t>
        </is>
      </c>
      <c r="C56090" t="n">
        <v>8</v>
      </c>
      <c r="D56090" t="inlineStr">
        <is>
          <t>{'mfk', 'mfkalch-palindrome', 'uiowa-mfk'}</t>
        </is>
      </c>
    </row>
    <row r="56091">
      <c r="A56091" s="1" t="n">
        <v>56089</v>
      </c>
      <c r="B56091" t="inlineStr">
        <is>
          <t>bpr</t>
        </is>
      </c>
      <c r="C56091" t="n">
        <v>8</v>
      </c>
      <c r="D56091" t="inlineStr">
        <is>
          <t>{'bpr-knn', 'bpr', '@katand~bpr_web'}</t>
        </is>
      </c>
    </row>
    <row r="56092">
      <c r="A56092" s="1" t="n">
        <v>56090</v>
      </c>
      <c r="B56092" t="inlineStr">
        <is>
          <t>trussle</t>
        </is>
      </c>
      <c r="C56092" t="n">
        <v>8</v>
      </c>
      <c r="D56092" t="inlineStr">
        <is>
          <t>{'@trussle~tricorder', 'trussle-style', 'trussle-eslint'}</t>
        </is>
      </c>
    </row>
    <row r="56093">
      <c r="A56093" s="1" t="n">
        <v>56091</v>
      </c>
      <c r="B56093" t="inlineStr">
        <is>
          <t>arachne</t>
        </is>
      </c>
      <c r="C56093" t="n">
        <v>8</v>
      </c>
      <c r="D56093" t="inlineStr">
        <is>
          <t>{'arachne-ui-components', 'arachne', '@xapp~arachne-cli'}</t>
        </is>
      </c>
    </row>
    <row r="56094">
      <c r="A56094" s="1" t="n">
        <v>56092</v>
      </c>
      <c r="B56094" t="inlineStr">
        <is>
          <t>logger4</t>
        </is>
      </c>
      <c r="C56094" t="n">
        <v>8</v>
      </c>
      <c r="D56094" t="inlineStr">
        <is>
          <t>{'logger4nodejs', '@fresh502_org~logger4', 'logger4me'}</t>
        </is>
      </c>
    </row>
    <row r="56095">
      <c r="A56095" s="1" t="n">
        <v>56093</v>
      </c>
      <c r="B56095" t="inlineStr">
        <is>
          <t>armour</t>
        </is>
      </c>
      <c r="C56095" t="n">
        <v>8</v>
      </c>
      <c r="D56095" t="inlineStr">
        <is>
          <t>{'armour-antd', '@aarmour~console-react-poc', '@darkarmour~stencil-web-component'}</t>
        </is>
      </c>
    </row>
    <row r="56096">
      <c r="A56096" s="1" t="n">
        <v>56094</v>
      </c>
      <c r="B56096" t="inlineStr">
        <is>
          <t>cogeotiff</t>
        </is>
      </c>
      <c r="C56096" t="n">
        <v>8</v>
      </c>
      <c r="D56096" t="inlineStr">
        <is>
          <t>{'@cogeotiff~cli', '@cogeotiff~source-url', '@cogeotiff~source-aws'}</t>
        </is>
      </c>
    </row>
    <row r="56097">
      <c r="A56097" s="1" t="n">
        <v>56095</v>
      </c>
      <c r="B56097" t="inlineStr">
        <is>
          <t>mgv</t>
        </is>
      </c>
      <c r="C56097" t="n">
        <v>8</v>
      </c>
      <c r="D56097" t="inlineStr">
        <is>
          <t>{'slp-sdk-lucasmgv', 'mgv-nodewatcher', 'mgv-api-dev-2'}</t>
        </is>
      </c>
    </row>
    <row r="56098">
      <c r="A56098" s="1" t="n">
        <v>56096</v>
      </c>
      <c r="B56098" t="inlineStr">
        <is>
          <t>wlk</t>
        </is>
      </c>
      <c r="C56098" t="n">
        <v>8</v>
      </c>
      <c r="D56098" t="inlineStr">
        <is>
          <t>{'@wecode~wlk-jsapi', '@wecode~wlk-cli', '@wlk~u-wave-random-playlists'}</t>
        </is>
      </c>
    </row>
    <row r="56099">
      <c r="A56099" s="1" t="n">
        <v>56097</v>
      </c>
      <c r="B56099" t="inlineStr">
        <is>
          <t>pullable</t>
        </is>
      </c>
      <c r="C56099" t="n">
        <v>8</v>
      </c>
      <c r="D56099" t="inlineStr">
        <is>
          <t>{'@typedninja~pullable', 'react-native-pullable', 'react-native-pullable-view'}</t>
        </is>
      </c>
    </row>
    <row r="56100">
      <c r="A56100" s="1" t="n">
        <v>56098</v>
      </c>
      <c r="B56100" t="inlineStr">
        <is>
          <t>recal</t>
        </is>
      </c>
      <c r="C56100" t="n">
        <v>8</v>
      </c>
      <c r="D56100" t="inlineStr">
        <is>
          <t>{'nodebb-plugin-ns-awards-recalbox', 'recal', '@brettjay~gatsby-theme-recal'}</t>
        </is>
      </c>
    </row>
    <row r="56101">
      <c r="A56101" s="1" t="n">
        <v>56099</v>
      </c>
      <c r="B56101" t="inlineStr">
        <is>
          <t>ioug</t>
        </is>
      </c>
      <c r="C56101" t="n">
        <v>8</v>
      </c>
      <c r="D56101" t="inlineStr">
        <is>
          <t>{'@pioug~gulp-ng-annotate', '@pioug~poloniex', '@pioug~ng-dependencies'}</t>
        </is>
      </c>
    </row>
    <row r="56102">
      <c r="A56102" s="1" t="n">
        <v>56100</v>
      </c>
      <c r="B56102" t="inlineStr">
        <is>
          <t>pioug</t>
        </is>
      </c>
      <c r="C56102" t="n">
        <v>8</v>
      </c>
      <c r="D56102" t="inlineStr">
        <is>
          <t>{'@pioug~gulp-ng-annotate', '@pioug~poloniex', '@pioug~ng-dependencies'}</t>
        </is>
      </c>
    </row>
    <row r="56103">
      <c r="A56103" s="1" t="n">
        <v>56101</v>
      </c>
      <c r="B56103" t="inlineStr">
        <is>
          <t>mangosteen</t>
        </is>
      </c>
      <c r="C56103" t="n">
        <v>8</v>
      </c>
      <c r="D56103" t="inlineStr">
        <is>
          <t>{'@mangosteen~digest-stream', '@mangosteen~batch-utils', '@mangosteen~rate-limiter'}</t>
        </is>
      </c>
    </row>
    <row r="56104">
      <c r="A56104" s="1" t="n">
        <v>56102</v>
      </c>
      <c r="B56104" t="inlineStr">
        <is>
          <t>stejnar</t>
        </is>
      </c>
      <c r="C56104" t="n">
        <v>8</v>
      </c>
      <c r="D56104" t="inlineStr">
        <is>
          <t>{'@stejnar~grid', '@stejnar~select', '@stejnar~mongoopose'}</t>
        </is>
      </c>
    </row>
    <row r="56105">
      <c r="A56105" s="1" t="n">
        <v>56103</v>
      </c>
      <c r="B56105" t="inlineStr">
        <is>
          <t>pliancy</t>
        </is>
      </c>
      <c r="C56105" t="n">
        <v>8</v>
      </c>
      <c r="D56105" t="inlineStr">
        <is>
          <t>{'@pliancy~eslint-config-ts', 'generator-pliancy-wrapper', 'pliancy-cli'}</t>
        </is>
      </c>
    </row>
    <row r="56106">
      <c r="A56106" s="1" t="n">
        <v>56104</v>
      </c>
      <c r="B56106" t="inlineStr">
        <is>
          <t>marian</t>
        </is>
      </c>
      <c r="C56106" t="n">
        <v>8</v>
      </c>
      <c r="D56106" t="inlineStr">
        <is>
          <t>{'marian-terry', 'curso-marianita', 'marian-francis'}</t>
        </is>
      </c>
    </row>
    <row r="56107">
      <c r="A56107" s="1" t="n">
        <v>56105</v>
      </c>
      <c r="B56107" t="inlineStr">
        <is>
          <t>ccos</t>
        </is>
      </c>
      <c r="C56107" t="n">
        <v>8</v>
      </c>
      <c r="D56107" t="inlineStr">
        <is>
          <t>{'@ccos~ccsdk-vue-plugin', 'ccos-cli', '@ccos~ccsdk'}</t>
        </is>
      </c>
    </row>
    <row r="56108">
      <c r="A56108" s="1" t="n">
        <v>56106</v>
      </c>
      <c r="B56108" t="inlineStr">
        <is>
          <t>tme</t>
        </is>
      </c>
      <c r="C56108" t="n">
        <v>8</v>
      </c>
      <c r="D56108" t="inlineStr">
        <is>
          <t>{'tme-api-client', 'bytme', 'tme'}</t>
        </is>
      </c>
    </row>
    <row r="56109">
      <c r="A56109" s="1" t="n">
        <v>56107</v>
      </c>
      <c r="B56109" t="inlineStr">
        <is>
          <t>solui</t>
        </is>
      </c>
      <c r="C56109" t="n">
        <v>8</v>
      </c>
      <c r="D56109" t="inlineStr">
        <is>
          <t>{'@solui~react', '@solui~graphql', '@solui~react-components'}</t>
        </is>
      </c>
    </row>
    <row r="56110">
      <c r="A56110" s="1" t="n">
        <v>56108</v>
      </c>
      <c r="B56110" t="inlineStr">
        <is>
          <t>casperengl</t>
        </is>
      </c>
      <c r="C56110" t="n">
        <v>8</v>
      </c>
      <c r="D56110" t="inlineStr">
        <is>
          <t>{'@casperengl~react-reveal-image', '@casperengl~vue-overdrive', '@casperengl~nextjs-boilerplate'}</t>
        </is>
      </c>
    </row>
    <row r="56111">
      <c r="A56111" s="1" t="n">
        <v>56109</v>
      </c>
      <c r="B56111" t="inlineStr">
        <is>
          <t>sasportal</t>
        </is>
      </c>
      <c r="C56111" t="n">
        <v>8</v>
      </c>
      <c r="D56111" t="inlineStr">
        <is>
          <t>{'@maxim_mazurok~gapi.client.sasportal', '@datafire~google_sasportal', '@types~gapi.client.sasportal'}</t>
        </is>
      </c>
    </row>
    <row r="56112">
      <c r="A56112" s="1" t="n">
        <v>56110</v>
      </c>
      <c r="B56112" t="inlineStr">
        <is>
          <t>poma</t>
        </is>
      </c>
      <c r="C56112" t="n">
        <v>8</v>
      </c>
      <c r="D56112" t="inlineStr">
        <is>
          <t>{'@marcoslobo~poma-core', 'tecsup-saavedra-pomajulca-juan', 'itspoma-avatars-female-sprites'}</t>
        </is>
      </c>
    </row>
    <row r="56113">
      <c r="A56113" s="1" t="n">
        <v>56111</v>
      </c>
      <c r="B56113" t="inlineStr">
        <is>
          <t>deploytool</t>
        </is>
      </c>
      <c r="C56113" t="n">
        <v>8</v>
      </c>
      <c r="D56113" t="inlineStr">
        <is>
          <t>{'deploytool', 'deploytool-ssh', 'deploytool-sftp'}</t>
        </is>
      </c>
    </row>
    <row r="56114">
      <c r="A56114" s="1" t="n">
        <v>56112</v>
      </c>
      <c r="B56114" t="inlineStr">
        <is>
          <t>associated</t>
        </is>
      </c>
      <c r="C56114" t="n">
        <v>8</v>
      </c>
      <c r="D56114" t="inlineStr">
        <is>
          <t>{'associated-icon', '@yext~components-associated-apps', 'docpad-plugin-associatedfiles'}</t>
        </is>
      </c>
    </row>
    <row r="56115">
      <c r="A56115" s="1" t="n">
        <v>56113</v>
      </c>
      <c r="B56115" t="inlineStr">
        <is>
          <t>jago</t>
        </is>
      </c>
      <c r="C56115" t="n">
        <v>8</v>
      </c>
      <c r="D56115" t="inlineStr">
        <is>
          <t>{'@wistoft~jagoc', '@jagomf~flag-icon-css', 'jago'}</t>
        </is>
      </c>
    </row>
    <row r="56116">
      <c r="A56116" s="1" t="n">
        <v>56114</v>
      </c>
      <c r="B56116" t="inlineStr">
        <is>
          <t>odious</t>
        </is>
      </c>
      <c r="C56116" t="n">
        <v>8</v>
      </c>
      <c r="D56116" t="inlineStr">
        <is>
          <t>{'@codious~ngx-core', '@codious~ngx-google-maps', '@codious~ngx-google-places-autocomplete'}</t>
        </is>
      </c>
    </row>
    <row r="56117">
      <c r="A56117" s="1" t="n">
        <v>56115</v>
      </c>
      <c r="B56117" t="inlineStr">
        <is>
          <t>zasada</t>
        </is>
      </c>
      <c r="C56117" t="n">
        <v>8</v>
      </c>
      <c r="D56117" t="inlineStr">
        <is>
          <t>{'@zasada~frame', '@zasada~boilerplate', '@zasada~bootstrap'}</t>
        </is>
      </c>
    </row>
    <row r="56118">
      <c r="A56118" s="1" t="n">
        <v>56116</v>
      </c>
      <c r="B56118" t="inlineStr">
        <is>
          <t>malhotra</t>
        </is>
      </c>
      <c r="C56118" t="n">
        <v>8</v>
      </c>
      <c r="D56118" t="inlineStr">
        <is>
          <t>{'@abhilashmalhotra~react-component-lib', '@sonammalhotra~lotide', '@samikmalhotra~microservices-helper'}</t>
        </is>
      </c>
    </row>
    <row r="56119">
      <c r="A56119" s="1" t="n">
        <v>56117</v>
      </c>
      <c r="B56119" t="inlineStr">
        <is>
          <t>njam</t>
        </is>
      </c>
      <c r="C56119" t="n">
        <v>8</v>
      </c>
      <c r="D56119" t="inlineStr">
        <is>
          <t>{'@njam-data~njam', '@njam-data~new-jersey-counties', '@njam-data~tools'}</t>
        </is>
      </c>
    </row>
    <row r="56120">
      <c r="A56120" s="1" t="n">
        <v>56118</v>
      </c>
      <c r="B56120" t="inlineStr">
        <is>
          <t>geopattern</t>
        </is>
      </c>
      <c r="C56120" t="n">
        <v>8</v>
      </c>
      <c r="D56120" t="inlineStr">
        <is>
          <t>{'ember-cli-geopattern', 'helper-geopattern', '@types~geopattern'}</t>
        </is>
      </c>
    </row>
    <row r="56121">
      <c r="A56121" s="1" t="n">
        <v>56119</v>
      </c>
      <c r="B56121" t="inlineStr">
        <is>
          <t>kyi</t>
        </is>
      </c>
      <c r="C56121" t="n">
        <v>8</v>
      </c>
      <c r="D56121" t="inlineStr">
        <is>
          <t>{'zkyi', '@vlakyi-org~common', 'web-components-naykyi'}</t>
        </is>
      </c>
    </row>
    <row r="56122">
      <c r="A56122" s="1" t="n">
        <v>56120</v>
      </c>
      <c r="B56122" t="inlineStr">
        <is>
          <t>portxchange</t>
        </is>
      </c>
      <c r="C56122" t="n">
        <v>8</v>
      </c>
      <c r="D56122" t="inlineStr">
        <is>
          <t>{'@portxchange~styled-thing', '@portxchange~test-button', '@portxchange~core'}</t>
        </is>
      </c>
    </row>
    <row r="56123">
      <c r="A56123" s="1" t="n">
        <v>56121</v>
      </c>
      <c r="B56123" t="inlineStr">
        <is>
          <t>luckbox</t>
        </is>
      </c>
      <c r="C56123" t="n">
        <v>8</v>
      </c>
      <c r="D56123" t="inlineStr">
        <is>
          <t>{'@luckbox~notification-client', '@luckbox~logger-factory', '@luckbox~http-adapter-factory'}</t>
        </is>
      </c>
    </row>
    <row r="56124">
      <c r="A56124" s="1" t="n">
        <v>56122</v>
      </c>
      <c r="B56124" t="inlineStr">
        <is>
          <t>lesh</t>
        </is>
      </c>
      <c r="C56124" t="n">
        <v>8</v>
      </c>
      <c r="D56124" t="inlineStr">
        <is>
          <t>{'nawlesh-logger', 'ashlesha', '@klesh~vue-crop'}</t>
        </is>
      </c>
    </row>
    <row r="56125">
      <c r="A56125" s="1" t="n">
        <v>56123</v>
      </c>
      <c r="B56125" t="inlineStr">
        <is>
          <t>netflow</t>
        </is>
      </c>
      <c r="C56125" t="n">
        <v>8</v>
      </c>
      <c r="D56125" t="inlineStr">
        <is>
          <t>{'@fxjs~fib-netflowv9', '@pastash~input_netflowv9', 'Netflow'}</t>
        </is>
      </c>
    </row>
    <row r="56126">
      <c r="A56126" s="1" t="n">
        <v>56124</v>
      </c>
      <c r="B56126" t="inlineStr">
        <is>
          <t>bookhq</t>
        </is>
      </c>
      <c r="C56126" t="n">
        <v>8</v>
      </c>
      <c r="D56126" t="inlineStr">
        <is>
          <t>{'@devbookhq~instrumenter', '@devbookhq~docsets-pipeline-common', '@devbookhq~dbk'}</t>
        </is>
      </c>
    </row>
    <row r="56127">
      <c r="A56127" s="1" t="n">
        <v>56125</v>
      </c>
      <c r="B56127" t="inlineStr">
        <is>
          <t>devbookhq</t>
        </is>
      </c>
      <c r="C56127" t="n">
        <v>8</v>
      </c>
      <c r="D56127" t="inlineStr">
        <is>
          <t>{'@devbookhq~instrumenter', '@devbookhq~docsets-pipeline-common', '@devbookhq~dbk'}</t>
        </is>
      </c>
    </row>
    <row r="56128">
      <c r="A56128" s="1" t="n">
        <v>56126</v>
      </c>
      <c r="B56128" t="inlineStr">
        <is>
          <t>fwk4</t>
        </is>
      </c>
      <c r="C56128" t="n">
        <v>8</v>
      </c>
      <c r="D56128" t="inlineStr">
        <is>
          <t>{'fwk4-directives', 'fwk4-net', 'fwk4-services'}</t>
        </is>
      </c>
    </row>
    <row r="56129">
      <c r="A56129" s="1" t="n">
        <v>56127</v>
      </c>
      <c r="B56129" t="inlineStr">
        <is>
          <t>natur</t>
        </is>
      </c>
      <c r="C56129" t="n">
        <v>8</v>
      </c>
      <c r="D56129" t="inlineStr">
        <is>
          <t>{'@anaturrillo~wait', 'natur', 'natur-persist'}</t>
        </is>
      </c>
    </row>
    <row r="56130">
      <c r="A56130" s="1" t="n">
        <v>56128</v>
      </c>
      <c r="B56130" t="inlineStr">
        <is>
          <t>vivareal</t>
        </is>
      </c>
      <c r="C56130" t="n">
        <v>8</v>
      </c>
      <c r="D56130" t="inlineStr">
        <is>
          <t>{'@vivareal~lina-tokens', '@vivareal~tracking', '@vivareal~ng-optimizely'}</t>
        </is>
      </c>
    </row>
    <row r="56131">
      <c r="A56131" s="1" t="n">
        <v>56129</v>
      </c>
      <c r="B56131" t="inlineStr">
        <is>
          <t>thuong</t>
        </is>
      </c>
      <c r="C56131" t="n">
        <v>8</v>
      </c>
      <c r="D56131" t="inlineStr">
        <is>
          <t>{'share-eslint-thuong', 'com.amanotes.thuongnguyen', 'thuongdq-module'}</t>
        </is>
      </c>
    </row>
    <row r="56132">
      <c r="A56132" s="1" t="n">
        <v>56130</v>
      </c>
      <c r="B56132" t="inlineStr">
        <is>
          <t>mathlive</t>
        </is>
      </c>
      <c r="C56132" t="n">
        <v>8</v>
      </c>
      <c r="D56132" t="inlineStr">
        <is>
          <t>{'temp-mathlive', 'itutor-mathlive', 'mathlive'}</t>
        </is>
      </c>
    </row>
    <row r="56133">
      <c r="A56133" s="1" t="n">
        <v>56131</v>
      </c>
      <c r="B56133" t="inlineStr">
        <is>
          <t>martingale</t>
        </is>
      </c>
      <c r="C56133" t="n">
        <v>8</v>
      </c>
      <c r="D56133" t="inlineStr">
        <is>
          <t>{'@martingale~packs', '@martingale~provider', 'martingalebot'}</t>
        </is>
      </c>
    </row>
    <row r="56134">
      <c r="A56134" s="1" t="n">
        <v>56132</v>
      </c>
      <c r="B56134" t="inlineStr">
        <is>
          <t>kamikaze</t>
        </is>
      </c>
      <c r="C56134" t="n">
        <v>8</v>
      </c>
      <c r="D56134" t="inlineStr">
        <is>
          <t>{'@kamikazept~hookrouter', '@kamikazept~loadable-component', 'kamikaze'}</t>
        </is>
      </c>
    </row>
    <row r="56135">
      <c r="A56135" s="1" t="n">
        <v>56133</v>
      </c>
      <c r="B56135" t="inlineStr">
        <is>
          <t>heviir</t>
        </is>
      </c>
      <c r="C56135" t="n">
        <v>8</v>
      </c>
      <c r="D56135" t="inlineStr">
        <is>
          <t>{'@heviir~async-request', '@heviir~fastify-exit-handler', '@heviir~pg-template-string'}</t>
        </is>
      </c>
    </row>
    <row r="56136">
      <c r="A56136" s="1" t="n">
        <v>56134</v>
      </c>
      <c r="B56136" t="inlineStr">
        <is>
          <t>macfja</t>
        </is>
      </c>
      <c r="C56136" t="n">
        <v>8</v>
      </c>
      <c r="D56136" t="inlineStr">
        <is>
          <t>{'@macfja~svelte-undoable', '@macfja~svelte-multi-adapter', '@macfja~svelte-invalidable'}</t>
        </is>
      </c>
    </row>
    <row r="56137">
      <c r="A56137" s="1" t="n">
        <v>56135</v>
      </c>
      <c r="B56137" t="inlineStr">
        <is>
          <t>dropecho</t>
        </is>
      </c>
      <c r="C56137" t="n">
        <v>8</v>
      </c>
      <c r="D56137" t="inlineStr">
        <is>
          <t>{'@dropecho~langgen', '@dropecho~fsm', '@dropecho~dungen'}</t>
        </is>
      </c>
    </row>
    <row r="56138">
      <c r="A56138" s="1" t="n">
        <v>56136</v>
      </c>
      <c r="B56138" t="inlineStr">
        <is>
          <t>tiagonapoli</t>
        </is>
      </c>
      <c r="C56138" t="n">
        <v>8</v>
      </c>
      <c r="D56138" t="inlineStr">
        <is>
          <t>{'@tiagonapoli~execa', '@tiagonapoli~vtex-scripts', '@tiagonapoli~oclif-dev-cli'}</t>
        </is>
      </c>
    </row>
    <row r="56139">
      <c r="A56139" s="1" t="n">
        <v>56137</v>
      </c>
      <c r="B56139" t="inlineStr">
        <is>
          <t>plaindevelopment</t>
        </is>
      </c>
      <c r="C56139" t="n">
        <v>8</v>
      </c>
      <c r="D56139" t="inlineStr">
        <is>
          <t>{'@plaindevelopment~sharkyticketsystem', '@plaindevelopment~sharkylevel', '@plaindevelopment~sharkyeconomy'}</t>
        </is>
      </c>
    </row>
    <row r="56140">
      <c r="A56140" s="1" t="n">
        <v>56138</v>
      </c>
      <c r="B56140" t="inlineStr">
        <is>
          <t>rtls</t>
        </is>
      </c>
      <c r="C56140" t="n">
        <v>8</v>
      </c>
      <c r="D56140" t="inlineStr">
        <is>
          <t>{'components-rtlsas', 'cordova-plugin-corelink-rtls-sensor', 'cordova-plugin-coreaiot-rtls-sensor'}</t>
        </is>
      </c>
    </row>
    <row r="56141">
      <c r="A56141" s="1" t="n">
        <v>56139</v>
      </c>
      <c r="B56141" t="inlineStr">
        <is>
          <t>binom</t>
        </is>
      </c>
      <c r="C56141" t="n">
        <v>8</v>
      </c>
      <c r="D56141" t="inlineStr">
        <is>
          <t>{'forever-binom', 'binom-gaus-dist', 'gauss-binom-distributions-package'}</t>
        </is>
      </c>
    </row>
    <row r="56142">
      <c r="A56142" s="1" t="n">
        <v>56140</v>
      </c>
      <c r="B56142" t="inlineStr">
        <is>
          <t>openmp</t>
        </is>
      </c>
      <c r="C56142" t="n">
        <v>8</v>
      </c>
      <c r="D56142" t="inlineStr">
        <is>
          <t>{'cyanure-openblas-no-openmp', 'gulp-pngquant-openmp', 'onnxruntime-noopenmp'}</t>
        </is>
      </c>
    </row>
    <row r="56143">
      <c r="A56143" s="1" t="n">
        <v>56141</v>
      </c>
      <c r="B56143" t="inlineStr">
        <is>
          <t>orienta</t>
        </is>
      </c>
      <c r="C56143" t="n">
        <v>8</v>
      </c>
      <c r="D56143" t="inlineStr">
        <is>
          <t>{'@openfonts~orienta_latin-ext', '@openfonts~orienta_latin', '@fontsource~orienta'}</t>
        </is>
      </c>
    </row>
    <row r="56144">
      <c r="A56144" s="1" t="n">
        <v>56142</v>
      </c>
      <c r="B56144" t="inlineStr">
        <is>
          <t>traefik</t>
        </is>
      </c>
      <c r="C56144" t="n">
        <v>8</v>
      </c>
      <c r="D56144" t="inlineStr">
        <is>
          <t>{'@typeswarm~traefik', '@panoptes~widget-traefik', 'traefik-shortcut'}</t>
        </is>
      </c>
    </row>
    <row r="56145">
      <c r="A56145" s="1" t="n">
        <v>56143</v>
      </c>
      <c r="B56145" t="inlineStr">
        <is>
          <t>hurricane</t>
        </is>
      </c>
      <c r="C56145" t="n">
        <v>8</v>
      </c>
      <c r="D56145" t="inlineStr">
        <is>
          <t>{'hurricane-basemap', 'hurricane', '@zerd~hurricane'}</t>
        </is>
      </c>
    </row>
    <row r="56146">
      <c r="A56146" s="1" t="n">
        <v>56144</v>
      </c>
      <c r="B56146" t="inlineStr">
        <is>
          <t>robotlegs</t>
        </is>
      </c>
      <c r="C56146" t="n">
        <v>8</v>
      </c>
      <c r="D56146" t="inlineStr">
        <is>
          <t>{'@rontian~egret-robotlegs', 'openfl-robotlegs-framework', 'robotlegs-pixi'}</t>
        </is>
      </c>
    </row>
    <row r="56147">
      <c r="A56147" s="1" t="n">
        <v>56145</v>
      </c>
      <c r="B56147" t="inlineStr">
        <is>
          <t>wzf</t>
        </is>
      </c>
      <c r="C56147" t="n">
        <v>8</v>
      </c>
      <c r="D56147" t="inlineStr">
        <is>
          <t>{'wzf-init', 'wzf-liaotianshi', 'samples-ui-test-wzf'}</t>
        </is>
      </c>
    </row>
    <row r="56148">
      <c r="A56148" s="1" t="n">
        <v>56146</v>
      </c>
      <c r="B56148" t="inlineStr">
        <is>
          <t>domr</t>
        </is>
      </c>
      <c r="C56148" t="n">
        <v>8</v>
      </c>
      <c r="D56148" t="inlineStr">
        <is>
          <t>{'domr-alpha', 'domr-c', 'domr-framework'}</t>
        </is>
      </c>
    </row>
    <row r="56149">
      <c r="A56149" s="1" t="n">
        <v>56147</v>
      </c>
      <c r="B56149" t="inlineStr">
        <is>
          <t>vec4</t>
        </is>
      </c>
      <c r="C56149" t="n">
        <v>8</v>
      </c>
      <c r="D56149" t="inlineStr">
        <is>
          <t>{'@nathanfaucett~vec4', '@jsxcad~math-vec4', 'gl-vec4'}</t>
        </is>
      </c>
    </row>
    <row r="56150">
      <c r="A56150" s="1" t="n">
        <v>56148</v>
      </c>
      <c r="B56150" t="inlineStr">
        <is>
          <t>jsignature</t>
        </is>
      </c>
      <c r="C56150" t="n">
        <v>8</v>
      </c>
      <c r="D56150" t="inlineStr">
        <is>
          <t>{'@technical-team~jsignature', '@types~jquery.jsignature', 'django-jsignature'}</t>
        </is>
      </c>
    </row>
    <row r="56151">
      <c r="A56151" s="1" t="n">
        <v>56149</v>
      </c>
      <c r="B56151" t="inlineStr">
        <is>
          <t>kdp</t>
        </is>
      </c>
      <c r="C56151" t="n">
        <v>8</v>
      </c>
      <c r="D56151" t="inlineStr">
        <is>
          <t>{'@gkdp~prettier-config', 'kdp', 'weex-plugin-kdp'}</t>
        </is>
      </c>
    </row>
    <row r="56152">
      <c r="A56152" s="1" t="n">
        <v>56150</v>
      </c>
      <c r="B56152" t="inlineStr">
        <is>
          <t>loll</t>
        </is>
      </c>
      <c r="C56152" t="n">
        <v>8</v>
      </c>
      <c r="D56152" t="inlineStr">
        <is>
          <t>{'@loll~component', '@loll~state', '@loll~href'}</t>
        </is>
      </c>
    </row>
    <row r="56153">
      <c r="A56153" s="1" t="n">
        <v>56151</v>
      </c>
      <c r="B56153" t="inlineStr">
        <is>
          <t>rbg</t>
        </is>
      </c>
      <c r="C56153" t="n">
        <v>8</v>
      </c>
      <c r="D56153" t="inlineStr">
        <is>
          <t>{'rbgkew-bootstrap-tokenfield', 'rbg_ajax-promise', 'rbg_mediator'}</t>
        </is>
      </c>
    </row>
    <row r="56154">
      <c r="A56154" s="1" t="n">
        <v>56152</v>
      </c>
      <c r="B56154" t="inlineStr">
        <is>
          <t>eqx</t>
        </is>
      </c>
      <c r="C56154" t="n">
        <v>8</v>
      </c>
      <c r="D56154" t="inlineStr">
        <is>
          <t>{'eqx-analytics', 'use-analytics-eqx', 'eqx-weapp'}</t>
        </is>
      </c>
    </row>
    <row r="56155">
      <c r="A56155" s="1" t="n">
        <v>56153</v>
      </c>
      <c r="B56155" t="inlineStr">
        <is>
          <t>highwinds</t>
        </is>
      </c>
      <c r="C56155" t="n">
        <v>8</v>
      </c>
      <c r="D56155" t="inlineStr">
        <is>
          <t>{'grunt-highwinds', 'gulp-highwinds-cdn', 'paradigm-highwinds'}</t>
        </is>
      </c>
    </row>
    <row r="56156">
      <c r="A56156" s="1" t="n">
        <v>56154</v>
      </c>
      <c r="B56156" t="inlineStr">
        <is>
          <t>runge</t>
        </is>
      </c>
      <c r="C56156" t="n">
        <v>8</v>
      </c>
      <c r="D56156" t="inlineStr">
        <is>
          <t>{'horunge', 'rungepackage', '@jwrunge~modal'}</t>
        </is>
      </c>
    </row>
    <row r="56157">
      <c r="A56157" s="1" t="n">
        <v>56155</v>
      </c>
      <c r="B56157" t="inlineStr">
        <is>
          <t>iconpicker</t>
        </is>
      </c>
      <c r="C56157" t="n">
        <v>8</v>
      </c>
      <c r="D56157" t="inlineStr">
        <is>
          <t>{'bulma-iconpicker', '@furcan~iconpicker', 'codethereal-iconpicker'}</t>
        </is>
      </c>
    </row>
    <row r="56158">
      <c r="A56158" s="1" t="n">
        <v>56156</v>
      </c>
      <c r="B56158" t="inlineStr">
        <is>
          <t>chatta</t>
        </is>
      </c>
      <c r="C56158" t="n">
        <v>8</v>
      </c>
      <c r="D56158" t="inlineStr">
        <is>
          <t>{'chatta-02', 'test-chatta', 'chatta-01'}</t>
        </is>
      </c>
    </row>
    <row r="56159">
      <c r="A56159" s="1" t="n">
        <v>56157</v>
      </c>
      <c r="B56159" t="inlineStr">
        <is>
          <t>tomoe</t>
        </is>
      </c>
      <c r="C56159" t="n">
        <v>8</v>
      </c>
      <c r="D56159" t="inlineStr">
        <is>
          <t>{'@tomoeed~j-dialog', '@tomoeed~j-icon-cli', '@tomoeed~j-icon'}</t>
        </is>
      </c>
    </row>
    <row r="56160">
      <c r="A56160" s="1" t="n">
        <v>56158</v>
      </c>
      <c r="B56160" t="inlineStr">
        <is>
          <t>cushion</t>
        </is>
      </c>
      <c r="C56160" t="n">
        <v>8</v>
      </c>
      <c r="D56160" t="inlineStr">
        <is>
          <t>{'cushion-adapter-couchbase', 'cushion', 'cushiondb-client'}</t>
        </is>
      </c>
    </row>
    <row r="56161">
      <c r="A56161" s="1" t="n">
        <v>56159</v>
      </c>
      <c r="B56161" t="inlineStr">
        <is>
          <t>sadais</t>
        </is>
      </c>
      <c r="C56161" t="n">
        <v>8</v>
      </c>
      <c r="D56161" t="inlineStr">
        <is>
          <t>{'@sadais~piui-console', '@sadais~piui-tool', 'generator-sadais-huafa-admin-startkit'}</t>
        </is>
      </c>
    </row>
    <row r="56162">
      <c r="A56162" s="1" t="n">
        <v>56160</v>
      </c>
      <c r="B56162" t="inlineStr">
        <is>
          <t>dphoto</t>
        </is>
      </c>
      <c r="C56162" t="n">
        <v>8</v>
      </c>
      <c r="D56162" t="inlineStr">
        <is>
          <t>{'dphoto-nodecc', 'dphoto-errno', 'dphoto-fmt'}</t>
        </is>
      </c>
    </row>
    <row r="56163">
      <c r="A56163" s="1" t="n">
        <v>56161</v>
      </c>
      <c r="B56163" t="inlineStr">
        <is>
          <t>litelement</t>
        </is>
      </c>
      <c r="C56163" t="n">
        <v>8</v>
      </c>
      <c r="D56163" t="inlineStr">
        <is>
          <t>{'csk.test.litelement', 'first-litelement-component', 'fix-imports-litelement'}</t>
        </is>
      </c>
    </row>
    <row r="56164">
      <c r="A56164" s="1" t="n">
        <v>56162</v>
      </c>
      <c r="B56164" t="inlineStr">
        <is>
          <t>sasjs</t>
        </is>
      </c>
      <c r="C56164" t="n">
        <v>8</v>
      </c>
      <c r="D56164" t="inlineStr">
        <is>
          <t>{'@sasjs~lint', 'sasjs', 'sasjs-cli'}</t>
        </is>
      </c>
    </row>
    <row r="56165">
      <c r="A56165" s="1" t="n">
        <v>56163</v>
      </c>
      <c r="B56165" t="inlineStr">
        <is>
          <t>oneliner</t>
        </is>
      </c>
      <c r="C56165" t="n">
        <v>8</v>
      </c>
      <c r="D56165" t="inlineStr">
        <is>
          <t>{'javaoneliner', 'beancount-oneliner', 'pyoneliner'}</t>
        </is>
      </c>
    </row>
    <row r="56166">
      <c r="A56166" s="1" t="n">
        <v>56164</v>
      </c>
      <c r="B56166" t="inlineStr">
        <is>
          <t>tage</t>
        </is>
      </c>
      <c r="C56166" t="n">
        <v>8</v>
      </c>
      <c r="D56166" t="inlineStr">
        <is>
          <t>{'minitage-recipe-cmmi', 'tage', 'tageun-lib'}</t>
        </is>
      </c>
    </row>
    <row r="56167">
      <c r="A56167" s="1" t="n">
        <v>56165</v>
      </c>
      <c r="B56167" t="inlineStr">
        <is>
          <t>sybos</t>
        </is>
      </c>
      <c r="C56167" t="n">
        <v>8</v>
      </c>
      <c r="D56167" t="inlineStr">
        <is>
          <t>{'@openbos~gridsome-metadata-sybos-personnel', '@openbos~gridsome-source-sybos-personnel', '@openbos~gridsome-metadata-sybos-department'}</t>
        </is>
      </c>
    </row>
    <row r="56168">
      <c r="A56168" s="1" t="n">
        <v>56166</v>
      </c>
      <c r="B56168" t="inlineStr">
        <is>
          <t>lwq</t>
        </is>
      </c>
      <c r="C56168" t="n">
        <v>8</v>
      </c>
      <c r="D56168" t="inlineStr">
        <is>
          <t>{'lwq', 'lwq_test', '@1o1w1~lwq'}</t>
        </is>
      </c>
    </row>
    <row r="56169">
      <c r="A56169" s="1" t="n">
        <v>56167</v>
      </c>
      <c r="B56169" t="inlineStr">
        <is>
          <t>thinq</t>
        </is>
      </c>
      <c r="C56169" t="n">
        <v>8</v>
      </c>
      <c r="D56169" t="inlineStr">
        <is>
          <t>{'thinq-tcm', 'homebridge-lg-thinq-ac', 'twilio-thinq-node'}</t>
        </is>
      </c>
    </row>
    <row r="56170">
      <c r="A56170" s="1" t="n">
        <v>56168</v>
      </c>
      <c r="B56170" t="inlineStr">
        <is>
          <t>noblox</t>
        </is>
      </c>
      <c r="C56170" t="n">
        <v>8</v>
      </c>
      <c r="D56170" t="inlineStr">
        <is>
          <t>{'noblox.js', 'noblox', 'noblox.js-promise'}</t>
        </is>
      </c>
    </row>
    <row r="56171">
      <c r="A56171" s="1" t="n">
        <v>56169</v>
      </c>
      <c r="B56171" t="inlineStr">
        <is>
          <t>canonicalize</t>
        </is>
      </c>
      <c r="C56171" t="n">
        <v>8</v>
      </c>
      <c r="D56171" t="inlineStr">
        <is>
          <t>{'canonicalizer', '@pelevesque~canonicalize-string', 'canonicalize'}</t>
        </is>
      </c>
    </row>
    <row r="56172">
      <c r="A56172" s="1" t="n">
        <v>56170</v>
      </c>
      <c r="B56172" t="inlineStr">
        <is>
          <t>diff3</t>
        </is>
      </c>
      <c r="C56172" t="n">
        <v>8</v>
      </c>
      <c r="D56172" t="inlineStr">
        <is>
          <t>{'diff3', '@diff3usion~rect-manager', '@cloudstitch~node-diff3-wrapper'}</t>
        </is>
      </c>
    </row>
    <row r="56173">
      <c r="A56173" s="1" t="n">
        <v>56171</v>
      </c>
      <c r="B56173" t="inlineStr">
        <is>
          <t>paio</t>
        </is>
      </c>
      <c r="C56173" t="n">
        <v>8</v>
      </c>
      <c r="D56173" t="inlineStr">
        <is>
          <t>{'cz-daypaio-changelog', '@daypaio~nestjs-eventstore', '@daypaio~nestjs-schematics'}</t>
        </is>
      </c>
    </row>
    <row r="56174">
      <c r="A56174" s="1" t="n">
        <v>56172</v>
      </c>
      <c r="B56174" t="inlineStr">
        <is>
          <t>daypaio</t>
        </is>
      </c>
      <c r="C56174" t="n">
        <v>8</v>
      </c>
      <c r="D56174" t="inlineStr">
        <is>
          <t>{'cz-daypaio-changelog', '@daypaio~nestjs-eventstore', '@daypaio~nestjs-schematics'}</t>
        </is>
      </c>
    </row>
    <row r="56175">
      <c r="A56175" s="1" t="n">
        <v>56173</v>
      </c>
      <c r="B56175" t="inlineStr">
        <is>
          <t>soso</t>
        </is>
      </c>
      <c r="C56175" t="n">
        <v>8</v>
      </c>
      <c r="D56175" t="inlineStr">
        <is>
          <t>{'cra-template-soso', 'soso-client', 'soso-ui'}</t>
        </is>
      </c>
    </row>
    <row r="56176">
      <c r="A56176" s="1" t="n">
        <v>56174</v>
      </c>
      <c r="B56176" t="inlineStr">
        <is>
          <t>sexpr</t>
        </is>
      </c>
      <c r="C56176" t="n">
        <v>8</v>
      </c>
      <c r="D56176" t="inlineStr">
        <is>
          <t>{'js-sexpr', 'cowlick-sexpr-compiler', 'sexpr-plus'}</t>
        </is>
      </c>
    </row>
    <row r="56177">
      <c r="A56177" s="1" t="n">
        <v>56175</v>
      </c>
      <c r="B56177" t="inlineStr">
        <is>
          <t>modapp</t>
        </is>
      </c>
      <c r="C56177" t="n">
        <v>8</v>
      </c>
      <c r="D56177" t="inlineStr">
        <is>
          <t>{'modapp-utils', 'modapp-router', 'modapp-eventbus'}</t>
        </is>
      </c>
    </row>
    <row r="56178">
      <c r="A56178" s="1" t="n">
        <v>56176</v>
      </c>
      <c r="B56178" t="inlineStr">
        <is>
          <t>megan</t>
        </is>
      </c>
      <c r="C56178" t="n">
        <v>8</v>
      </c>
      <c r="D56178" t="inlineStr">
        <is>
          <t>{'meganim', 'lodown-megankosmo', 'tecnologiaswebtmegan'}</t>
        </is>
      </c>
    </row>
    <row r="56179">
      <c r="A56179" s="1" t="n">
        <v>56177</v>
      </c>
      <c r="B56179" t="inlineStr">
        <is>
          <t>apgar</t>
        </is>
      </c>
      <c r="C56179" t="n">
        <v>8</v>
      </c>
      <c r="D56179" t="inlineStr">
        <is>
          <t>{'japgar-wait', 'japgar-timeout', 'japgar-waiting'}</t>
        </is>
      </c>
    </row>
    <row r="56180">
      <c r="A56180" s="1" t="n">
        <v>56178</v>
      </c>
      <c r="B56180" t="inlineStr">
        <is>
          <t>japgar</t>
        </is>
      </c>
      <c r="C56180" t="n">
        <v>8</v>
      </c>
      <c r="D56180" t="inlineStr">
        <is>
          <t>{'japgar-wait', 'japgar-timeout', 'japgar-waiting'}</t>
        </is>
      </c>
    </row>
    <row r="56181">
      <c r="A56181" s="1" t="n">
        <v>56179</v>
      </c>
      <c r="B56181" t="inlineStr">
        <is>
          <t>bodo</t>
        </is>
      </c>
      <c r="C56181" t="n">
        <v>8</v>
      </c>
      <c r="D56181" t="inlineStr">
        <is>
          <t>{'bodokecss', 'abodo-test-package', 'bodo'}</t>
        </is>
      </c>
    </row>
    <row r="56182">
      <c r="A56182" s="1" t="n">
        <v>56180</v>
      </c>
      <c r="B56182" t="inlineStr">
        <is>
          <t>codemetrics</t>
        </is>
      </c>
      <c r="C56182" t="n">
        <v>8</v>
      </c>
      <c r="D56182" t="inlineStr">
        <is>
          <t>{'codemetrics-process-sloc', 'codemetrics-reporter-console', '@codemetrics~chart'}</t>
        </is>
      </c>
    </row>
    <row r="56183">
      <c r="A56183" s="1" t="n">
        <v>56181</v>
      </c>
      <c r="B56183" t="inlineStr">
        <is>
          <t>mongoosastic</t>
        </is>
      </c>
      <c r="C56183" t="n">
        <v>8</v>
      </c>
      <c r="D56183" t="inlineStr">
        <is>
          <t>{'mongoosastic-ir', 'mongoosastic-imp', 'mongoosastic-aceinna'}</t>
        </is>
      </c>
    </row>
    <row r="56184">
      <c r="A56184" s="1" t="n">
        <v>56182</v>
      </c>
      <c r="B56184" t="inlineStr">
        <is>
          <t>descendants</t>
        </is>
      </c>
      <c r="C56184" t="n">
        <v>8</v>
      </c>
      <c r="D56184" t="inlineStr">
        <is>
          <t>{'cssb-max-descendants', 'stylishly-descendants', '@descendants~react'}</t>
        </is>
      </c>
    </row>
    <row r="56185">
      <c r="A56185" s="1" t="n">
        <v>56183</v>
      </c>
      <c r="B56185" t="inlineStr">
        <is>
          <t>serdes</t>
        </is>
      </c>
      <c r="C56185" t="n">
        <v>8</v>
      </c>
      <c r="D56185" t="inlineStr">
        <is>
          <t>{'@ffufm~ngx-serdes', 'thrift-serdes', 'mongo-serdes-js'}</t>
        </is>
      </c>
    </row>
    <row r="56186">
      <c r="A56186" s="1" t="n">
        <v>56184</v>
      </c>
      <c r="B56186" t="inlineStr">
        <is>
          <t>dobro</t>
        </is>
      </c>
      <c r="C56186" t="n">
        <v>8</v>
      </c>
      <c r="D56186" t="inlineStr">
        <is>
          <t>{'dobrosite-sass-framework', 'dobroevents', 'dobrosite-simple-menu'}</t>
        </is>
      </c>
    </row>
    <row r="56187">
      <c r="A56187" s="1" t="n">
        <v>56185</v>
      </c>
      <c r="B56187" t="inlineStr">
        <is>
          <t>taiyi</t>
        </is>
      </c>
      <c r="C56187" t="n">
        <v>8</v>
      </c>
      <c r="D56187" t="inlineStr">
        <is>
          <t>{'fie-toolkit-taiyi', 'taiyi-util', 'taiyi-lib-performance'}</t>
        </is>
      </c>
    </row>
    <row r="56188">
      <c r="A56188" s="1" t="n">
        <v>56186</v>
      </c>
      <c r="B56188" t="inlineStr">
        <is>
          <t>statickit</t>
        </is>
      </c>
      <c r="C56188" t="n">
        <v>8</v>
      </c>
      <c r="D56188" t="inlineStr">
        <is>
          <t>{'@statickit~standalone', 'gridsome-plugin-statickit', '@statickit~core'}</t>
        </is>
      </c>
    </row>
    <row r="56189">
      <c r="A56189" s="1" t="n">
        <v>56187</v>
      </c>
      <c r="B56189" t="inlineStr">
        <is>
          <t>testingrequired</t>
        </is>
      </c>
      <c r="C56189" t="n">
        <v>8</v>
      </c>
      <c r="D56189" t="inlineStr">
        <is>
          <t>{'@testingrequired~multiassert', '@testingrequired~webdriver', '@testingrequired~tf'}</t>
        </is>
      </c>
    </row>
    <row r="56190">
      <c r="A56190" s="1" t="n">
        <v>56188</v>
      </c>
      <c r="B56190" t="inlineStr">
        <is>
          <t>marketingcloudsdk</t>
        </is>
      </c>
      <c r="C56190" t="n">
        <v>8</v>
      </c>
      <c r="D56190" t="inlineStr">
        <is>
          <t>{'react-native-marketingcloudsdk', 'cordova-plugin-capacitor-marketingcloudsdk', '@cognifit~cordova-plugin-marketingcloudsdk'}</t>
        </is>
      </c>
    </row>
    <row r="56191">
      <c r="A56191" s="1" t="n">
        <v>56189</v>
      </c>
      <c r="B56191" t="inlineStr">
        <is>
          <t>sioweb</t>
        </is>
      </c>
      <c r="C56191" t="n">
        <v>8</v>
      </c>
      <c r="D56191" t="inlineStr">
        <is>
          <t>{'sioweb-upload', 'sioweb-oxid-webpack', 'sioweb-jquery-colorbox'}</t>
        </is>
      </c>
    </row>
    <row r="56192">
      <c r="A56192" s="1" t="n">
        <v>56190</v>
      </c>
      <c r="B56192" t="inlineStr">
        <is>
          <t>drg</t>
        </is>
      </c>
      <c r="C56192" t="n">
        <v>8</v>
      </c>
      <c r="D56192" t="inlineStr">
        <is>
          <t>{'drg-music2', 'drg-music', '@kmdrgroch~big-math'}</t>
        </is>
      </c>
    </row>
    <row r="56193">
      <c r="A56193" s="1" t="n">
        <v>56191</v>
      </c>
      <c r="B56193" t="inlineStr">
        <is>
          <t>jk998</t>
        </is>
      </c>
      <c r="C56193" t="n">
        <v>8</v>
      </c>
      <c r="D56193" t="inlineStr">
        <is>
          <t>{'@jk998~package-starter', '@jk998~cli', '@jk998~peace'}</t>
        </is>
      </c>
    </row>
    <row r="56194">
      <c r="A56194" s="1" t="n">
        <v>56192</v>
      </c>
      <c r="B56194" t="inlineStr">
        <is>
          <t>yasuo</t>
        </is>
      </c>
      <c r="C56194" t="n">
        <v>8</v>
      </c>
      <c r="D56194" t="inlineStr">
        <is>
          <t>{'yasuo', '@yasuo~json-components', 'tupian-yasuo'}</t>
        </is>
      </c>
    </row>
    <row r="56195">
      <c r="A56195" s="1" t="n">
        <v>56193</v>
      </c>
      <c r="B56195" t="inlineStr">
        <is>
          <t>avacado</t>
        </is>
      </c>
      <c r="C56195" t="n">
        <v>8</v>
      </c>
      <c r="D56195" t="inlineStr">
        <is>
          <t>{'guavacado', '@avacadodefi~sdk', '@avacadodefi~router'}</t>
        </is>
      </c>
    </row>
    <row r="56196">
      <c r="A56196" s="1" t="n">
        <v>56194</v>
      </c>
      <c r="B56196" t="inlineStr">
        <is>
          <t>bifurcate</t>
        </is>
      </c>
      <c r="C56196" t="n">
        <v>8</v>
      </c>
      <c r="D56196" t="inlineStr">
        <is>
          <t>{'@stdlib~utils-bifurcate-own', '@beyondtracks~mapbox-gl-raster-tile-bifurcate', 'boolean-json-bifurcate'}</t>
        </is>
      </c>
    </row>
    <row r="56197">
      <c r="A56197" s="1" t="n">
        <v>56195</v>
      </c>
      <c r="B56197" t="inlineStr">
        <is>
          <t>pioneers</t>
        </is>
      </c>
      <c r="C56197" t="n">
        <v>8</v>
      </c>
      <c r="D56197" t="inlineStr">
        <is>
          <t>{'generator-pioneerscss', 'pioneers-server', 'pioneersdb'}</t>
        </is>
      </c>
    </row>
    <row r="56198">
      <c r="A56198" s="1" t="n">
        <v>56196</v>
      </c>
      <c r="B56198" t="inlineStr">
        <is>
          <t>ozsay</t>
        </is>
      </c>
      <c r="C56198" t="n">
        <v>8</v>
      </c>
      <c r="D56198" t="inlineStr">
        <is>
          <t>{'@ozsay~yarn-completions', '@ozsay~accounts-asymmetric', '@ozsay~fastify-bearer-auth'}</t>
        </is>
      </c>
    </row>
    <row r="56199">
      <c r="A56199" s="1" t="n">
        <v>56197</v>
      </c>
      <c r="B56199" t="inlineStr">
        <is>
          <t>pwrs</t>
        </is>
      </c>
      <c r="C56199" t="n">
        <v>8</v>
      </c>
      <c r="D56199" t="inlineStr">
        <is>
          <t>{'@pwrs~state', '@pwrs~eslint-config', 'unicorn-pwrs'}</t>
        </is>
      </c>
    </row>
    <row r="56200">
      <c r="A56200" s="1" t="n">
        <v>56198</v>
      </c>
      <c r="B56200" t="inlineStr">
        <is>
          <t>cortical</t>
        </is>
      </c>
      <c r="C56200" t="n">
        <v>8</v>
      </c>
      <c r="D56200" t="inlineStr">
        <is>
          <t>{'@cortical~types', '@cortical~typedoc', '@cortical~ts2graphql'}</t>
        </is>
      </c>
    </row>
    <row r="56201">
      <c r="A56201" s="1" t="n">
        <v>56199</v>
      </c>
      <c r="B56201" t="inlineStr">
        <is>
          <t>ntks</t>
        </is>
      </c>
      <c r="C56201" t="n">
        <v>8</v>
      </c>
      <c r="D56201" t="inlineStr">
        <is>
          <t>{'@ntks~types', '@ntks~abstract-table', '@ntks~stylelint-config'}</t>
        </is>
      </c>
    </row>
    <row r="56202">
      <c r="A56202" s="1" t="n">
        <v>56200</v>
      </c>
      <c r="B56202" t="inlineStr">
        <is>
          <t>fishawack</t>
        </is>
      </c>
      <c r="C56202" t="n">
        <v>8</v>
      </c>
      <c r="D56202" t="inlineStr">
        <is>
          <t>{'@fishawack~lab-d3', '@fishawack~core', '@fishawack~config-grunt'}</t>
        </is>
      </c>
    </row>
    <row r="56203">
      <c r="A56203" s="1" t="n">
        <v>56201</v>
      </c>
      <c r="B56203" t="inlineStr">
        <is>
          <t>rever</t>
        </is>
      </c>
      <c r="C56203" t="n">
        <v>8</v>
      </c>
      <c r="D56203" t="inlineStr">
        <is>
          <t>{'reverflow', 'nester-rever', '@rever-whale~remove_node_modules'}</t>
        </is>
      </c>
    </row>
    <row r="56204">
      <c r="A56204" s="1" t="n">
        <v>56202</v>
      </c>
      <c r="B56204" t="inlineStr">
        <is>
          <t>timemachine</t>
        </is>
      </c>
      <c r="C56204" t="n">
        <v>8</v>
      </c>
      <c r="D56204" t="inlineStr">
        <is>
          <t>{'lightservice-timemachine', 'dynmap-timemachine', 'ember-timemachine'}</t>
        </is>
      </c>
    </row>
    <row r="56205">
      <c r="A56205" s="1" t="n">
        <v>56203</v>
      </c>
      <c r="B56205" t="inlineStr">
        <is>
          <t>failing</t>
        </is>
      </c>
      <c r="C56205" t="n">
        <v>8</v>
      </c>
      <c r="D56205" t="inlineStr">
        <is>
          <t>{'eslint-failing-rules', 'eslint-failing-rules-off-config', 'failing-build'}</t>
        </is>
      </c>
    </row>
    <row r="56206">
      <c r="A56206" s="1" t="n">
        <v>56204</v>
      </c>
      <c r="B56206" t="inlineStr">
        <is>
          <t>organizational</t>
        </is>
      </c>
      <c r="C56206" t="n">
        <v>8</v>
      </c>
      <c r="D56206" t="inlineStr">
        <is>
          <t>{'organizationaltest', 'react-organizational-chart', 'asset-organizational-chart'}</t>
        </is>
      </c>
    </row>
    <row r="56207">
      <c r="A56207" s="1" t="n">
        <v>56205</v>
      </c>
      <c r="B56207" t="inlineStr">
        <is>
          <t>overnight</t>
        </is>
      </c>
      <c r="C56207" t="n">
        <v>8</v>
      </c>
      <c r="D56207" t="inlineStr">
        <is>
          <t>{'overnight', 'hyper-overnight-slumber', '@apcovernight~node-utils'}</t>
        </is>
      </c>
    </row>
    <row r="56208">
      <c r="A56208" s="1" t="n">
        <v>56206</v>
      </c>
      <c r="B56208" t="inlineStr">
        <is>
          <t>oregano</t>
        </is>
      </c>
      <c r="C56208" t="n">
        <v>8</v>
      </c>
      <c r="D56208" t="inlineStr">
        <is>
          <t>{'@openfonts~oregano_latin', 'fontsource-oregano', 'oregano'}</t>
        </is>
      </c>
    </row>
    <row r="56209">
      <c r="A56209" s="1" t="n">
        <v>56207</v>
      </c>
      <c r="B56209" t="inlineStr">
        <is>
          <t>mirko</t>
        </is>
      </c>
      <c r="C56209" t="n">
        <v>8</v>
      </c>
      <c r="D56209" t="inlineStr">
        <is>
          <t>{'npm-mirko-stevejobsacademy', '@mirkorainer~react-hexgrid', 'hubot-mirkoczat'}</t>
        </is>
      </c>
    </row>
    <row r="56210">
      <c r="A56210" s="1" t="n">
        <v>56208</v>
      </c>
      <c r="B56210" t="inlineStr">
        <is>
          <t>freestar</t>
        </is>
      </c>
      <c r="C56210" t="n">
        <v>8</v>
      </c>
      <c r="D56210" t="inlineStr">
        <is>
          <t>{'@freestar~cordova-plugin-freestar', '@freestar~freestar-plugin-react-native', '@freestar~pubfig-adslot-vue-component'}</t>
        </is>
      </c>
    </row>
    <row r="56211">
      <c r="A56211" s="1" t="n">
        <v>56209</v>
      </c>
      <c r="B56211" t="inlineStr">
        <is>
          <t>exchangeratesapi</t>
        </is>
      </c>
      <c r="C56211" t="n">
        <v>8</v>
      </c>
      <c r="D56211" t="inlineStr">
        <is>
          <t>{'@shadowlik~exchangeratesapi', 'exchangeratesapi-client', '@ittkm~exchangeratesapi'}</t>
        </is>
      </c>
    </row>
    <row r="56212">
      <c r="A56212" s="1" t="n">
        <v>56210</v>
      </c>
      <c r="B56212" t="inlineStr">
        <is>
          <t>jorie</t>
        </is>
      </c>
      <c r="C56212" t="n">
        <v>8</v>
      </c>
      <c r="D56212" t="inlineStr">
        <is>
          <t>{'@jujorie~swabe-cli', '@jujorie~html-2-angularjs-plugin', '@jujorie~dogh'}</t>
        </is>
      </c>
    </row>
    <row r="56213">
      <c r="A56213" s="1" t="n">
        <v>56211</v>
      </c>
      <c r="B56213" t="inlineStr">
        <is>
          <t>jujorie</t>
        </is>
      </c>
      <c r="C56213" t="n">
        <v>8</v>
      </c>
      <c r="D56213" t="inlineStr">
        <is>
          <t>{'@jujorie~swabe-cli', '@jujorie~html-2-angularjs-plugin', '@jujorie~dogh'}</t>
        </is>
      </c>
    </row>
    <row r="56214">
      <c r="A56214" s="1" t="n">
        <v>56212</v>
      </c>
      <c r="B56214" t="inlineStr">
        <is>
          <t>dixi</t>
        </is>
      </c>
      <c r="C56214" t="n">
        <v>8</v>
      </c>
      <c r="D56214" t="inlineStr">
        <is>
          <t>{'dixia-staticserver', 'dixiahai', 'demo-itshare-mydixi'}</t>
        </is>
      </c>
    </row>
    <row r="56215">
      <c r="A56215" s="1" t="n">
        <v>56213</v>
      </c>
      <c r="B56215" t="inlineStr">
        <is>
          <t>rutan</t>
        </is>
      </c>
      <c r="C56215" t="n">
        <v>8</v>
      </c>
      <c r="D56215" t="inlineStr">
        <is>
          <t>{'@rutan~step-trigger', 'yerutanpak', '@rutan~jst-handlebars-loader'}</t>
        </is>
      </c>
    </row>
    <row r="56216">
      <c r="A56216" s="1" t="n">
        <v>56214</v>
      </c>
      <c r="B56216" t="inlineStr">
        <is>
          <t>iflux</t>
        </is>
      </c>
      <c r="C56216" t="n">
        <v>8</v>
      </c>
      <c r="D56216" t="inlineStr">
        <is>
          <t>{'babel-plugin-iflux', 'iflux-cli', 'iflux-populator'}</t>
        </is>
      </c>
    </row>
    <row r="56217">
      <c r="A56217" s="1" t="n">
        <v>56215</v>
      </c>
      <c r="B56217" t="inlineStr">
        <is>
          <t>flasd</t>
        </is>
      </c>
      <c r="C56217" t="n">
        <v>8</v>
      </c>
      <c r="D56217" t="inlineStr">
        <is>
          <t>{'@flasd~express-yup-middleware', '@flasd~focus-fix', '@flasd~spaced-repetition'}</t>
        </is>
      </c>
    </row>
    <row r="56218">
      <c r="A56218" s="1" t="n">
        <v>56216</v>
      </c>
      <c r="B56218" t="inlineStr">
        <is>
          <t>enver</t>
        </is>
      </c>
      <c r="C56218" t="n">
        <v>8</v>
      </c>
      <c r="D56218" t="inlineStr">
        <is>
          <t>{'senver', '@azhder~enver', 'enver'}</t>
        </is>
      </c>
    </row>
    <row r="56219">
      <c r="A56219" s="1" t="n">
        <v>56217</v>
      </c>
      <c r="B56219" t="inlineStr">
        <is>
          <t>injec</t>
        </is>
      </c>
      <c r="C56219" t="n">
        <v>8</v>
      </c>
      <c r="D56219" t="inlineStr">
        <is>
          <t>{'injec-ts', 'injecorator', '@lamnhan~seminjecto-workspace-scripts'}</t>
        </is>
      </c>
    </row>
    <row r="56220">
      <c r="A56220" s="1" t="n">
        <v>56218</v>
      </c>
      <c r="B56220" t="inlineStr">
        <is>
          <t>curricula</t>
        </is>
      </c>
      <c r="C56220" t="n">
        <v>8</v>
      </c>
      <c r="D56220" t="inlineStr">
        <is>
          <t>{'curricula-ui', 'homo-digitalis-curricula-service', 'curricula-format'}</t>
        </is>
      </c>
    </row>
    <row r="56221">
      <c r="A56221" s="1" t="n">
        <v>56219</v>
      </c>
      <c r="B56221" t="inlineStr">
        <is>
          <t>decorations</t>
        </is>
      </c>
      <c r="C56221" t="n">
        <v>8</v>
      </c>
      <c r="D56221" t="inlineStr">
        <is>
          <t>{'@bots.bots~decorations', 'decorations', 'slate-md-decorations'}</t>
        </is>
      </c>
    </row>
    <row r="56222">
      <c r="A56222" s="1" t="n">
        <v>56220</v>
      </c>
      <c r="B56222" t="inlineStr">
        <is>
          <t>editorkit</t>
        </is>
      </c>
      <c r="C56222" t="n">
        <v>8</v>
      </c>
      <c r="D56222" t="inlineStr">
        <is>
          <t>{'atlassian-editorkit-text-formatting-plugin', 'atlassian-editorkit-markdown-inputrules-plugin', 'atlassian-editorkit-image-upload-plugin'}</t>
        </is>
      </c>
    </row>
    <row r="56223">
      <c r="A56223" s="1" t="n">
        <v>56221</v>
      </c>
      <c r="B56223" t="inlineStr">
        <is>
          <t>carrd</t>
        </is>
      </c>
      <c r="C56223" t="n">
        <v>8</v>
      </c>
      <c r="D56223" t="inlineStr">
        <is>
          <t>{'@carrd~url-path-router', '@carrd~csp', '@carrd~isc'}</t>
        </is>
      </c>
    </row>
    <row r="56224">
      <c r="A56224" s="1" t="n">
        <v>56222</v>
      </c>
      <c r="B56224" t="inlineStr">
        <is>
          <t>ptx</t>
        </is>
      </c>
      <c r="C56224" t="n">
        <v>8</v>
      </c>
      <c r="D56224" t="inlineStr">
        <is>
          <t>{'ptxczx_passport_func', 'ptx-antd', 'vue-antd-ptx'}</t>
        </is>
      </c>
    </row>
    <row r="56225">
      <c r="A56225" s="1" t="n">
        <v>56223</v>
      </c>
      <c r="B56225" t="inlineStr">
        <is>
          <t>hypermd</t>
        </is>
      </c>
      <c r="C56225" t="n">
        <v>8</v>
      </c>
      <c r="D56225" t="inlineStr">
        <is>
          <t>{'hypermd-twemoji', 'hypermd-mermaid', 'hypermd-mathjax'}</t>
        </is>
      </c>
    </row>
    <row r="56226">
      <c r="A56226" s="1" t="n">
        <v>56224</v>
      </c>
      <c r="B56226" t="inlineStr">
        <is>
          <t>craftsjs</t>
        </is>
      </c>
      <c r="C56226" t="n">
        <v>8</v>
      </c>
      <c r="D56226" t="inlineStr">
        <is>
          <t>{'@craftsjs~notifier', '@craftsjs~alert', '@craftsjs~modal'}</t>
        </is>
      </c>
    </row>
    <row r="56227">
      <c r="A56227" s="1" t="n">
        <v>56225</v>
      </c>
      <c r="B56227" t="inlineStr">
        <is>
          <t>qycloud</t>
        </is>
      </c>
      <c r="C56227" t="n">
        <v>8</v>
      </c>
      <c r="D56227" t="inlineStr">
        <is>
          <t>{'fis-postpackager-seajs-qycloud', 'fis-optimizer-uglify-js-qycloud', 'qycloud'}</t>
        </is>
      </c>
    </row>
    <row r="56228">
      <c r="A56228" s="1" t="n">
        <v>56226</v>
      </c>
      <c r="B56228" t="inlineStr">
        <is>
          <t>libd</t>
        </is>
      </c>
      <c r="C56228" t="n">
        <v>8</v>
      </c>
      <c r="D56228" t="inlineStr">
        <is>
          <t>{'@sammacbeth~libdweb', 'libd', 'libd-super-package'}</t>
        </is>
      </c>
    </row>
    <row r="56229">
      <c r="A56229" s="1" t="n">
        <v>56227</v>
      </c>
      <c r="B56229" t="inlineStr">
        <is>
          <t>arney</t>
        </is>
      </c>
      <c r="C56229" t="n">
        <v>8</v>
      </c>
      <c r="D56229" t="inlineStr">
        <is>
          <t>{'timarney-module2', 'timarney-module1', 'timarney-module3'}</t>
        </is>
      </c>
    </row>
    <row r="56230">
      <c r="A56230" s="1" t="n">
        <v>56228</v>
      </c>
      <c r="B56230" t="inlineStr">
        <is>
          <t>lazyit</t>
        </is>
      </c>
      <c r="C56230" t="n">
        <v>8</v>
      </c>
      <c r="D56230" t="inlineStr">
        <is>
          <t>{'yasy-lazyit-tools', 'ksource-lazyit-tools', 'a-lazyit-tools'}</t>
        </is>
      </c>
    </row>
    <row r="56231">
      <c r="A56231" s="1" t="n">
        <v>56229</v>
      </c>
      <c r="B56231" t="inlineStr">
        <is>
          <t>activepipe</t>
        </is>
      </c>
      <c r="C56231" t="n">
        <v>8</v>
      </c>
      <c r="D56231" t="inlineStr">
        <is>
          <t>{'@activepipe~chart.js', '@activepipe~flowgen', 'eslint-config-activepipe'}</t>
        </is>
      </c>
    </row>
    <row r="56232">
      <c r="A56232" s="1" t="n">
        <v>56230</v>
      </c>
      <c r="B56232" t="inlineStr">
        <is>
          <t>timesinternet</t>
        </is>
      </c>
      <c r="C56232" t="n">
        <v>8</v>
      </c>
      <c r="D56232" t="inlineStr">
        <is>
          <t>{'@timesinternet~times-login', '@timesinternet~times-socialshare', '@timesinternet~times-storage'}</t>
        </is>
      </c>
    </row>
    <row r="56233">
      <c r="A56233" s="1" t="n">
        <v>56231</v>
      </c>
      <c r="B56233" t="inlineStr">
        <is>
          <t>fuku</t>
        </is>
      </c>
      <c r="C56233" t="n">
        <v>8</v>
      </c>
      <c r="D56233" t="inlineStr">
        <is>
          <t>{'webdriver-kaifuku', '@fukuzak~hello-wasm', 'live2d-widget-model-seifuku'}</t>
        </is>
      </c>
    </row>
    <row r="56234">
      <c r="A56234" s="1" t="n">
        <v>56232</v>
      </c>
      <c r="B56234" t="inlineStr">
        <is>
          <t>datafactory</t>
        </is>
      </c>
      <c r="C56234" t="n">
        <v>8</v>
      </c>
      <c r="D56234" t="inlineStr">
        <is>
          <t>{'@datafire~azure_datafactory', 'azure-mgmt-datafactory', '@azure~arm-datafactory'}</t>
        </is>
      </c>
    </row>
    <row r="56235">
      <c r="A56235" s="1" t="n">
        <v>56233</v>
      </c>
      <c r="B56235" t="inlineStr">
        <is>
          <t>kompa</t>
        </is>
      </c>
      <c r="C56235" t="n">
        <v>8</v>
      </c>
      <c r="D56235" t="inlineStr">
        <is>
          <t>{'kompaas', 'bitkompagniet-id-generator', 'bitkompagniet-statistics-aggregator'}</t>
        </is>
      </c>
    </row>
    <row r="56236">
      <c r="A56236" s="1" t="n">
        <v>56234</v>
      </c>
      <c r="B56236" t="inlineStr">
        <is>
          <t>stackby</t>
        </is>
      </c>
      <c r="C56236" t="n">
        <v>8</v>
      </c>
      <c r="D56236" t="inlineStr">
        <is>
          <t>{'@stackby~stackby-node-dev', 'stackby-lib-hoc', '@stackby~stackby-node'}</t>
        </is>
      </c>
    </row>
    <row r="56237">
      <c r="A56237" s="1" t="n">
        <v>56235</v>
      </c>
      <c r="B56237" t="inlineStr">
        <is>
          <t>zlq</t>
        </is>
      </c>
      <c r="C56237" t="n">
        <v>8</v>
      </c>
      <c r="D56237" t="inlineStr">
        <is>
          <t>{'mini-cli-zlq', 'zlq_package', 'zlq-plugin'}</t>
        </is>
      </c>
    </row>
    <row r="56238">
      <c r="A56238" s="1" t="n">
        <v>56236</v>
      </c>
      <c r="B56238" t="inlineStr">
        <is>
          <t>contend</t>
        </is>
      </c>
      <c r="C56238" t="n">
        <v>8</v>
      </c>
      <c r="D56238" t="inlineStr">
        <is>
          <t>{'@contend~doubles', '@contend~core', '@contend~support'}</t>
        </is>
      </c>
    </row>
    <row r="56239">
      <c r="A56239" s="1" t="n">
        <v>56237</v>
      </c>
      <c r="B56239" t="inlineStr">
        <is>
          <t>specifications</t>
        </is>
      </c>
      <c r="C56239" t="n">
        <v>8</v>
      </c>
      <c r="D56239" t="inlineStr">
        <is>
          <t>{'django-specifications', 'dkist-fits-specifications', 'eslint-plugin-zving-specifications'}</t>
        </is>
      </c>
    </row>
    <row r="56240">
      <c r="A56240" s="1" t="n">
        <v>56238</v>
      </c>
      <c r="B56240" t="inlineStr">
        <is>
          <t>covariance</t>
        </is>
      </c>
      <c r="C56240" t="n">
        <v>8</v>
      </c>
      <c r="D56240" t="inlineStr">
        <is>
          <t>{'flow-covariance', '@stdlib~stats-incr-mcovariance', 'compute-covariance'}</t>
        </is>
      </c>
    </row>
    <row r="56241">
      <c r="A56241" s="1" t="n">
        <v>56239</v>
      </c>
      <c r="B56241" t="inlineStr">
        <is>
          <t>makotot</t>
        </is>
      </c>
      <c r="C56241" t="n">
        <v>8</v>
      </c>
      <c r="D56241" t="inlineStr">
        <is>
          <t>{'@makotot~date-range', '@makotot~semantic-release-playground', '@makotot~sum-numerical-values'}</t>
        </is>
      </c>
    </row>
    <row r="56242">
      <c r="A56242" s="1" t="n">
        <v>56240</v>
      </c>
      <c r="B56242" t="inlineStr">
        <is>
          <t>itai</t>
        </is>
      </c>
      <c r="C56242" t="n">
        <v>8</v>
      </c>
      <c r="D56242" t="inlineStr">
        <is>
          <t>{'itai-playground', 'initai-dev-server', 'initai-js'}</t>
        </is>
      </c>
    </row>
    <row r="56243">
      <c r="A56243" s="1" t="n">
        <v>56241</v>
      </c>
      <c r="B56243" t="inlineStr">
        <is>
          <t>qnap</t>
        </is>
      </c>
      <c r="C56243" t="n">
        <v>8</v>
      </c>
      <c r="D56243" t="inlineStr">
        <is>
          <t>{'qnapstats', 'homebridge-qnap-qvrpro', 'qnap-dlna-adapter-for-foobar2k-mobile'}</t>
        </is>
      </c>
    </row>
    <row r="56244">
      <c r="A56244" s="1" t="n">
        <v>56242</v>
      </c>
      <c r="B56244" t="inlineStr">
        <is>
          <t>lter</t>
        </is>
      </c>
      <c r="C56244" t="n">
        <v>8</v>
      </c>
      <c r="D56244" t="inlineStr">
        <is>
          <t>{'smulter', '@mschuelter_org~mschuelter_sample2', 'mschuelter_sample'}</t>
        </is>
      </c>
    </row>
    <row r="56245">
      <c r="A56245" s="1" t="n">
        <v>56243</v>
      </c>
      <c r="B56245" t="inlineStr">
        <is>
          <t>enmeshed</t>
        </is>
      </c>
      <c r="C56245" t="n">
        <v>8</v>
      </c>
      <c r="D56245" t="inlineStr">
        <is>
          <t>{'@enmeshed~jaeger-client', '@enmeshed~grpc', '@enmeshed~mesh-reflection'}</t>
        </is>
      </c>
    </row>
    <row r="56246">
      <c r="A56246" s="1" t="n">
        <v>56244</v>
      </c>
      <c r="B56246" t="inlineStr">
        <is>
          <t>nicehash</t>
        </is>
      </c>
      <c r="C56246" t="n">
        <v>8</v>
      </c>
      <c r="D56246" t="inlineStr">
        <is>
          <t>{'jjm-nicehash-api', '@kwizzn~node-nicehash', 'node-nicehash'}</t>
        </is>
      </c>
    </row>
    <row r="56247">
      <c r="A56247" s="1" t="n">
        <v>56245</v>
      </c>
      <c r="B56247" t="inlineStr">
        <is>
          <t>lumigo</t>
        </is>
      </c>
      <c r="C56247" t="n">
        <v>8</v>
      </c>
      <c r="D56247" t="inlineStr">
        <is>
          <t>{'lumigo-cli', 'lumigo-wrapper-beta', 'lumigo-log-shipper'}</t>
        </is>
      </c>
    </row>
    <row r="56248">
      <c r="A56248" s="1" t="n">
        <v>56246</v>
      </c>
      <c r="B56248" t="inlineStr">
        <is>
          <t>rman</t>
        </is>
      </c>
      <c r="C56248" t="n">
        <v>8</v>
      </c>
      <c r="D56248" t="inlineStr">
        <is>
          <t>{'@rmanaf~json-form', '@olexandrman~my-first-component', '@rmanibus~nedb'}</t>
        </is>
      </c>
    </row>
    <row r="56249">
      <c r="A56249" s="1" t="n">
        <v>56247</v>
      </c>
      <c r="B56249" t="inlineStr">
        <is>
          <t>autolayout</t>
        </is>
      </c>
      <c r="C56249" t="n">
        <v>8</v>
      </c>
      <c r="D56249" t="inlineStr">
        <is>
          <t>{'@zesty-io~react-autolayout', 'autolayout-like-android', 'famous-autolayout'}</t>
        </is>
      </c>
    </row>
    <row r="56250">
      <c r="A56250" s="1" t="n">
        <v>56248</v>
      </c>
      <c r="B56250" t="inlineStr">
        <is>
          <t>annabelle</t>
        </is>
      </c>
      <c r="C56250" t="n">
        <v>8</v>
      </c>
      <c r="D56250" t="inlineStr">
        <is>
          <t>{'annabelle', 'annabelle-sun-test1-exam1', 'annabelle-sun-ajax'}</t>
        </is>
      </c>
    </row>
    <row r="56251">
      <c r="A56251" s="1" t="n">
        <v>56249</v>
      </c>
      <c r="B56251" t="inlineStr">
        <is>
          <t>rndr</t>
        </is>
      </c>
      <c r="C56251" t="n">
        <v>8</v>
      </c>
      <c r="D56251" t="inlineStr">
        <is>
          <t>{'rndr-plugin-syntax', 'gitbook-plugin-rndr-plugin-syntax', 'rndr'}</t>
        </is>
      </c>
    </row>
    <row r="56252">
      <c r="A56252" s="1" t="n">
        <v>56250</v>
      </c>
      <c r="B56252" t="inlineStr">
        <is>
          <t>atomically</t>
        </is>
      </c>
      <c r="C56252" t="n">
        <v>8</v>
      </c>
      <c r="D56252" t="inlineStr">
        <is>
          <t>{'write-file-atomically', 'atomically-esm', 'atomically'}</t>
        </is>
      </c>
    </row>
    <row r="56253">
      <c r="A56253" s="1" t="n">
        <v>56251</v>
      </c>
      <c r="B56253" t="inlineStr">
        <is>
          <t>dbw</t>
        </is>
      </c>
      <c r="C56253" t="n">
        <v>8</v>
      </c>
      <c r="D56253" t="inlineStr">
        <is>
          <t>{'dbw-authsign', 'dbw', 'dbwrkr-mongodb'}</t>
        </is>
      </c>
    </row>
    <row r="56254">
      <c r="A56254" s="1" t="n">
        <v>56252</v>
      </c>
      <c r="B56254" t="inlineStr">
        <is>
          <t>ngcomponent</t>
        </is>
      </c>
      <c r="C56254" t="n">
        <v>8</v>
      </c>
      <c r="D56254" t="inlineStr">
        <is>
          <t>{'tlvine-ngcomponent', 'cli-ngcomponent', 'ngcomponent'}</t>
        </is>
      </c>
    </row>
    <row r="56255">
      <c r="A56255" s="1" t="n">
        <v>56253</v>
      </c>
      <c r="B56255" t="inlineStr">
        <is>
          <t>typescord</t>
        </is>
      </c>
      <c r="C56255" t="n">
        <v>8</v>
      </c>
      <c r="D56255" t="inlineStr">
        <is>
          <t>{'@typescord~prettier-config', '@typescord~famfor', '@typescord~erlpack'}</t>
        </is>
      </c>
    </row>
    <row r="56256">
      <c r="A56256" s="1" t="n">
        <v>56254</v>
      </c>
      <c r="B56256" t="inlineStr">
        <is>
          <t>verzth</t>
        </is>
      </c>
      <c r="C56256" t="n">
        <v>8</v>
      </c>
      <c r="D56256" t="inlineStr">
        <is>
          <t>{'@verzth~statisticjs', '@verzth~ngx-bootstrap-pagination', '@verzth~tcx-js'}</t>
        </is>
      </c>
    </row>
    <row r="56257">
      <c r="A56257" s="1" t="n">
        <v>56255</v>
      </c>
      <c r="B56257" t="inlineStr">
        <is>
          <t>lepui</t>
        </is>
      </c>
      <c r="C56257" t="n">
        <v>8</v>
      </c>
      <c r="D56257" t="inlineStr">
        <is>
          <t>{'@lepui~conventional-changelog-lep', '@lepui~eslint-config', '@lepui~lep-create'}</t>
        </is>
      </c>
    </row>
    <row r="56258">
      <c r="A56258" s="1" t="n">
        <v>56256</v>
      </c>
      <c r="B56258" t="inlineStr">
        <is>
          <t>vscroll</t>
        </is>
      </c>
      <c r="C56258" t="n">
        <v>8</v>
      </c>
      <c r="D56258" t="inlineStr">
        <is>
          <t>{'ng2-vscroll', 'vue-zlp-vscroll', 'vscroll'}</t>
        </is>
      </c>
    </row>
    <row r="56259">
      <c r="A56259" s="1" t="n">
        <v>56257</v>
      </c>
      <c r="B56259" t="inlineStr">
        <is>
          <t>htr</t>
        </is>
      </c>
      <c r="C56259" t="n">
        <v>8</v>
      </c>
      <c r="D56259" t="inlineStr">
        <is>
          <t>{'htrc', 'keras-htr', 'elechtron'}</t>
        </is>
      </c>
    </row>
    <row r="56260">
      <c r="A56260" s="1" t="n">
        <v>56258</v>
      </c>
      <c r="B56260" t="inlineStr">
        <is>
          <t>esay</t>
        </is>
      </c>
      <c r="C56260" t="n">
        <v>8</v>
      </c>
      <c r="D56260" t="inlineStr">
        <is>
          <t>{'esay-danmaku', 'vue-esay-util', 'esay-session'}</t>
        </is>
      </c>
    </row>
    <row r="56261">
      <c r="A56261" s="1" t="n">
        <v>56259</v>
      </c>
      <c r="B56261" t="inlineStr">
        <is>
          <t>eyw</t>
        </is>
      </c>
      <c r="C56261" t="n">
        <v>8</v>
      </c>
      <c r="D56261" t="inlineStr">
        <is>
          <t>{'eyweyedjh_1', 'eywa-dropbox', 'eyweyedjh'}</t>
        </is>
      </c>
    </row>
    <row r="56262">
      <c r="A56262" s="1" t="n">
        <v>56260</v>
      </c>
      <c r="B56262" t="inlineStr">
        <is>
          <t>newstudios</t>
        </is>
      </c>
      <c r="C56262" t="n">
        <v>8</v>
      </c>
      <c r="D56262" t="inlineStr">
        <is>
          <t>{'@newstudios~next-less-loader', '@newstudios~express-middleware-requestid', '@newstudios~koa2-middleware-requestid'}</t>
        </is>
      </c>
    </row>
    <row r="56263">
      <c r="A56263" s="1" t="n">
        <v>56261</v>
      </c>
      <c r="B56263" t="inlineStr">
        <is>
          <t>weareenvoy</t>
        </is>
      </c>
      <c r="C56263" t="n">
        <v>8</v>
      </c>
      <c r="D56263" t="inlineStr">
        <is>
          <t>{'@weareenvoy~eslint-config-envoy', '@weareenvoy~ajinomoto-theme', '@weareenvoy~dot-matrix'}</t>
        </is>
      </c>
    </row>
    <row r="56264">
      <c r="A56264" s="1" t="n">
        <v>56262</v>
      </c>
      <c r="B56264" t="inlineStr">
        <is>
          <t>schummar</t>
        </is>
      </c>
      <c r="C56264" t="n">
        <v>8</v>
      </c>
      <c r="D56264" t="inlineStr">
        <is>
          <t>{'schummar-translate-test', 'schummar-job', 'schummar-sync'}</t>
        </is>
      </c>
    </row>
    <row r="56265">
      <c r="A56265" s="1" t="n">
        <v>56263</v>
      </c>
      <c r="B56265" t="inlineStr">
        <is>
          <t>fami</t>
        </is>
      </c>
      <c r="C56265" t="n">
        <v>8</v>
      </c>
      <c r="D56265" t="inlineStr">
        <is>
          <t>{'angular-ui-router-i18n_famicity', '@famibee~skynovel', 'famifarm-typescript-client'}</t>
        </is>
      </c>
    </row>
    <row r="56266">
      <c r="A56266" s="1" t="n">
        <v>56264</v>
      </c>
      <c r="B56266" t="inlineStr">
        <is>
          <t>ltree</t>
        </is>
      </c>
      <c r="C56266" t="n">
        <v>8</v>
      </c>
      <c r="D56266" t="inlineStr">
        <is>
          <t>{'@jdjinsui.com~ltree.js', 'pg-ltree-util', '@cdjs-team~ltree.js'}</t>
        </is>
      </c>
    </row>
    <row r="56267">
      <c r="A56267" s="1" t="n">
        <v>56265</v>
      </c>
      <c r="B56267" t="inlineStr">
        <is>
          <t>toarray</t>
        </is>
      </c>
      <c r="C56267" t="n">
        <v>8</v>
      </c>
      <c r="D56267" t="inlineStr">
        <is>
          <t>{'tp-toarray', 'fist.lang.toarray', '@types~lodash.toarray'}</t>
        </is>
      </c>
    </row>
    <row r="56268">
      <c r="A56268" s="1" t="n">
        <v>56266</v>
      </c>
      <c r="B56268" t="inlineStr">
        <is>
          <t>hellenic</t>
        </is>
      </c>
      <c r="C56268" t="n">
        <v>8</v>
      </c>
      <c r="D56268" t="inlineStr">
        <is>
          <t>{'@openfonts~gfs-neohellenic_greek', '@compai~font-gfs-neohellenic', '@lkmist~hellenic-charts'}</t>
        </is>
      </c>
    </row>
    <row r="56269">
      <c r="A56269" s="1" t="n">
        <v>56267</v>
      </c>
      <c r="B56269" t="inlineStr">
        <is>
          <t>alexjzweig</t>
        </is>
      </c>
      <c r="C56269" t="n">
        <v>8</v>
      </c>
      <c r="D56269" t="inlineStr">
        <is>
          <t>{'@alexjzweig~thebooktraveler', '@alexjzweig~codeworld', '@alexjzweig~codeportalx'}</t>
        </is>
      </c>
    </row>
    <row r="56270">
      <c r="A56270" s="1" t="n">
        <v>56268</v>
      </c>
      <c r="B56270" t="inlineStr">
        <is>
          <t>lcars</t>
        </is>
      </c>
      <c r="C56270" t="n">
        <v>8</v>
      </c>
      <c r="D56270" t="inlineStr">
        <is>
          <t>{'lcars', 'lcars-library-node', 'lcars-dash'}</t>
        </is>
      </c>
    </row>
    <row r="56271">
      <c r="A56271" s="1" t="n">
        <v>56269</v>
      </c>
      <c r="B56271" t="inlineStr">
        <is>
          <t>mrtdmrmrt</t>
        </is>
      </c>
      <c r="C56271" t="n">
        <v>8</v>
      </c>
      <c r="D56271" t="inlineStr">
        <is>
          <t>{'@mrtdmrmrt~vue-components', '@mrtdmrmrt~my-vue-vuetify', '@mrtdmrmrt~md-button'}</t>
        </is>
      </c>
    </row>
    <row r="56272">
      <c r="A56272" s="1" t="n">
        <v>56270</v>
      </c>
      <c r="B56272" t="inlineStr">
        <is>
          <t>hayspec</t>
        </is>
      </c>
      <c r="C56272" t="n">
        <v>8</v>
      </c>
      <c r="D56272" t="inlineStr">
        <is>
          <t>{'@hayspec~core', '@hayspec~init', '@hayspec~reporter'}</t>
        </is>
      </c>
    </row>
    <row r="56273">
      <c r="A56273" s="1" t="n">
        <v>56271</v>
      </c>
      <c r="B56273" t="inlineStr">
        <is>
          <t>monobank</t>
        </is>
      </c>
      <c r="C56273" t="n">
        <v>8</v>
      </c>
      <c r="D56273" t="inlineStr">
        <is>
          <t>{'monobank-node', 'stencil-monobank', 'monobank-api'}</t>
        </is>
      </c>
    </row>
    <row r="56274">
      <c r="A56274" s="1" t="n">
        <v>56272</v>
      </c>
      <c r="B56274" t="inlineStr">
        <is>
          <t>averagemarcus</t>
        </is>
      </c>
      <c r="C56274" t="n">
        <v>8</v>
      </c>
      <c r="D56274" t="inlineStr">
        <is>
          <t>{'@averagemarcus~sms-7bit-alphabet', '@averagemarcus~pokemon-tile', '@averagemarcus~range'}</t>
        </is>
      </c>
    </row>
    <row r="56275">
      <c r="A56275" s="1" t="n">
        <v>56273</v>
      </c>
      <c r="B56275" t="inlineStr">
        <is>
          <t>unisharp</t>
        </is>
      </c>
      <c r="C56275" t="n">
        <v>8</v>
      </c>
      <c r="D56275" t="inlineStr">
        <is>
          <t>{'@unisharp~helpers.js', '@unisharp~vue-component', '@unisharp~babel-plugin'}</t>
        </is>
      </c>
    </row>
    <row r="56276">
      <c r="A56276" s="1" t="n">
        <v>56274</v>
      </c>
      <c r="B56276" t="inlineStr">
        <is>
          <t>secux</t>
        </is>
      </c>
      <c r="C56276" t="n">
        <v>8</v>
      </c>
      <c r="D56276" t="inlineStr">
        <is>
          <t>{'@secux~utils', '@secux~protocol-device', '@secux~utility'}</t>
        </is>
      </c>
    </row>
    <row r="56277">
      <c r="A56277" s="1" t="n">
        <v>56275</v>
      </c>
      <c r="B56277" t="inlineStr">
        <is>
          <t>e14</t>
        </is>
      </c>
      <c r="C56277" t="n">
        <v>8</v>
      </c>
      <c r="D56277" t="inlineStr">
        <is>
          <t>{'1e14-async', '1e14-time', 'e14-cli'}</t>
        </is>
      </c>
    </row>
    <row r="56278">
      <c r="A56278" s="1" t="n">
        <v>56276</v>
      </c>
      <c r="B56278" t="inlineStr">
        <is>
          <t>xamarin</t>
        </is>
      </c>
      <c r="C56278" t="n">
        <v>8</v>
      </c>
      <c r="D56278" t="inlineStr">
        <is>
          <t>{'@fuse-open~xamarin-mac', 'grunt-xamarin-deploy', 'generator-xamarin'}</t>
        </is>
      </c>
    </row>
    <row r="56279">
      <c r="A56279" s="1" t="n">
        <v>56277</v>
      </c>
      <c r="B56279" t="inlineStr">
        <is>
          <t>ued2345</t>
        </is>
      </c>
      <c r="C56279" t="n">
        <v>8</v>
      </c>
      <c r="D56279" t="inlineStr">
        <is>
          <t>{'@ued2345~single-storage', '@ued2345~stylelint-config', '@ued2345~octopus-jsbridge'}</t>
        </is>
      </c>
    </row>
    <row r="56280">
      <c r="A56280" s="1" t="n">
        <v>56278</v>
      </c>
      <c r="B56280" t="inlineStr">
        <is>
          <t>clayder</t>
        </is>
      </c>
      <c r="C56280" t="n">
        <v>8</v>
      </c>
      <c r="D56280" t="inlineStr">
        <is>
          <t>{'@clayder-ran~my-func', '@clayder-ran~compress-image', '@clayder-ran~tiny'}</t>
        </is>
      </c>
    </row>
    <row r="56281">
      <c r="A56281" s="1" t="n">
        <v>56279</v>
      </c>
      <c r="B56281" t="inlineStr">
        <is>
          <t>kali604</t>
        </is>
      </c>
      <c r="C56281" t="n">
        <v>8</v>
      </c>
      <c r="D56281" t="inlineStr">
        <is>
          <t>{'@kali604~reactioncommerce-api', '@kali604~reactioncommerce-composables', '@kali604~reactioncommerce-theme'}</t>
        </is>
      </c>
    </row>
    <row r="56282">
      <c r="A56282" s="1" t="n">
        <v>56280</v>
      </c>
      <c r="B56282" t="inlineStr">
        <is>
          <t>refapp</t>
        </is>
      </c>
      <c r="C56282" t="n">
        <v>8</v>
      </c>
      <c r="D56282" t="inlineStr">
        <is>
          <t>{'openmrs-contrib-refapp-ui-lib', 'refapp', '@pih~esm-refapp-navbar'}</t>
        </is>
      </c>
    </row>
    <row r="56283">
      <c r="A56283" s="1" t="n">
        <v>56281</v>
      </c>
      <c r="B56283" t="inlineStr">
        <is>
          <t>opps</t>
        </is>
      </c>
      <c r="C56283" t="n">
        <v>8</v>
      </c>
      <c r="D56283" t="inlineStr">
        <is>
          <t>{'@hapi~oppsy', 'oppsy', 'punkt-oppslag-api'}</t>
        </is>
      </c>
    </row>
    <row r="56284">
      <c r="A56284" s="1" t="n">
        <v>56282</v>
      </c>
      <c r="B56284" t="inlineStr">
        <is>
          <t>digitalmomentum</t>
        </is>
      </c>
      <c r="C56284" t="n">
        <v>8</v>
      </c>
      <c r="D56284" t="inlineStr">
        <is>
          <t>{'@digitalmomentum~storage', '@digitalmomentum~forms-backend', '@digitalmomentum~email-node-client'}</t>
        </is>
      </c>
    </row>
    <row r="56285">
      <c r="A56285" s="1" t="n">
        <v>56283</v>
      </c>
      <c r="B56285" t="inlineStr">
        <is>
          <t>ronnie</t>
        </is>
      </c>
      <c r="C56285" t="n">
        <v>8</v>
      </c>
      <c r="D56285" t="inlineStr">
        <is>
          <t>{'lodown-ronnieslackjr', '@ronniefcodes~portfolio-react', 'react-native-ronnie-lib'}</t>
        </is>
      </c>
    </row>
    <row r="56286">
      <c r="A56286" s="1" t="n">
        <v>56284</v>
      </c>
      <c r="B56286" t="inlineStr">
        <is>
          <t>tokar</t>
        </is>
      </c>
      <c r="C56286" t="n">
        <v>8</v>
      </c>
      <c r="D56286" t="inlineStr">
        <is>
          <t>{'@jurijtokarski~hash', '@jurijtokarski~format', '@jurijtokarski~firepush'}</t>
        </is>
      </c>
    </row>
    <row r="56287">
      <c r="A56287" s="1" t="n">
        <v>56285</v>
      </c>
      <c r="B56287" t="inlineStr">
        <is>
          <t>filing</t>
        </is>
      </c>
      <c r="C56287" t="n">
        <v>8</v>
      </c>
      <c r="D56287" t="inlineStr">
        <is>
          <t>{'@zhenyu925~filing-cabinet', '@cfl~filing-statistics-service', 'ddt-filing-manager'}</t>
        </is>
      </c>
    </row>
    <row r="56288">
      <c r="A56288" s="1" t="n">
        <v>56286</v>
      </c>
      <c r="B56288" t="inlineStr">
        <is>
          <t>iconly</t>
        </is>
      </c>
      <c r="C56288" t="n">
        <v>8</v>
      </c>
      <c r="D56288" t="inlineStr">
        <is>
          <t>{'react-native-iconly', 'react-native-iconly-tgp', '@snappmarket~icons_iconly'}</t>
        </is>
      </c>
    </row>
    <row r="56289">
      <c r="A56289" s="1" t="n">
        <v>56287</v>
      </c>
      <c r="B56289" t="inlineStr">
        <is>
          <t>sixnetwork</t>
        </is>
      </c>
      <c r="C56289" t="n">
        <v>8</v>
      </c>
      <c r="D56289" t="inlineStr">
        <is>
          <t>{'@sixnetwork~caverjs-react-network-connector', '@sixnetwork~caverjs-react-injected-connector', '@sixnetwork~klaytn-use-wallet'}</t>
        </is>
      </c>
    </row>
    <row r="56290">
      <c r="A56290" s="1" t="n">
        <v>56288</v>
      </c>
      <c r="B56290" t="inlineStr">
        <is>
          <t>leocode</t>
        </is>
      </c>
      <c r="C56290" t="n">
        <v>8</v>
      </c>
      <c r="D56290" t="inlineStr">
        <is>
          <t>{'@leocode~better-axios-error', '@leocode~sequential-events', '@leocode~rabbitmq-defgen'}</t>
        </is>
      </c>
    </row>
    <row r="56291">
      <c r="A56291" s="1" t="n">
        <v>56289</v>
      </c>
      <c r="B56291" t="inlineStr">
        <is>
          <t>xet</t>
        </is>
      </c>
      <c r="C56291" t="n">
        <v>8</v>
      </c>
      <c r="D56291" t="inlineStr">
        <is>
          <t>{'@xet~webhook-trigger', '@xet~mol', '@xet~totp-wasm'}</t>
        </is>
      </c>
    </row>
    <row r="56292">
      <c r="A56292" s="1" t="n">
        <v>56290</v>
      </c>
      <c r="B56292" t="inlineStr">
        <is>
          <t>menv</t>
        </is>
      </c>
      <c r="C56292" t="n">
        <v>8</v>
      </c>
      <c r="D56292" t="inlineStr">
        <is>
          <t>{'menv-linux', 'menv-win', 'menv'}</t>
        </is>
      </c>
    </row>
    <row r="56293">
      <c r="A56293" s="1" t="n">
        <v>56291</v>
      </c>
      <c r="B56293" t="inlineStr">
        <is>
          <t>menuitem</t>
        </is>
      </c>
      <c r="C56293" t="n">
        <v>8</v>
      </c>
      <c r="D56293" t="inlineStr">
        <is>
          <t>{'mofron-comp-menuitem', 'menuitem', '@flowingcode~fc-menuitem'}</t>
        </is>
      </c>
    </row>
    <row r="56294">
      <c r="A56294" s="1" t="n">
        <v>56292</v>
      </c>
      <c r="B56294" t="inlineStr">
        <is>
          <t>zati</t>
        </is>
      </c>
      <c r="C56294" t="n">
        <v>8</v>
      </c>
      <c r="D56294" t="inlineStr">
        <is>
          <t>{'@f1v~zati', 'zati-utils', 'zati-sso'}</t>
        </is>
      </c>
    </row>
    <row r="56295">
      <c r="A56295" s="1" t="n">
        <v>56293</v>
      </c>
      <c r="B56295" t="inlineStr">
        <is>
          <t>gitconfig</t>
        </is>
      </c>
      <c r="C56295" t="n">
        <v>8</v>
      </c>
      <c r="D56295" t="inlineStr">
        <is>
          <t>{'gitconfig-prompt', 'gitconfig-cli', '@teambit~gitconfig'}</t>
        </is>
      </c>
    </row>
    <row r="56296">
      <c r="A56296" s="1" t="n">
        <v>56294</v>
      </c>
      <c r="B56296" t="inlineStr">
        <is>
          <t>mgtitimoli</t>
        </is>
      </c>
      <c r="C56296" t="n">
        <v>8</v>
      </c>
      <c r="D56296" t="inlineStr">
        <is>
          <t>{'@mgtitimoli~eslint-config-babel', '@mgtitimoli~utils-error', '@mgtitimoli~eslint-config'}</t>
        </is>
      </c>
    </row>
    <row r="56297">
      <c r="A56297" s="1" t="n">
        <v>56295</v>
      </c>
      <c r="B56297" t="inlineStr">
        <is>
          <t>axtk</t>
        </is>
      </c>
      <c r="C56297" t="n">
        <v>8</v>
      </c>
      <c r="D56297" t="inlineStr">
        <is>
          <t>{'@axtk~volatile-storage', '@axtk~memory-storage', '@axtk~event-manager'}</t>
        </is>
      </c>
    </row>
    <row r="56298">
      <c r="A56298" s="1" t="n">
        <v>56296</v>
      </c>
      <c r="B56298" t="inlineStr">
        <is>
          <t>cubism</t>
        </is>
      </c>
      <c r="C56298" t="n">
        <v>8</v>
      </c>
      <c r="D56298" t="inlineStr">
        <is>
          <t>{'cubism-es', 'cubism', '@cubism-ts~bundle'}</t>
        </is>
      </c>
    </row>
    <row r="56299">
      <c r="A56299" s="1" t="n">
        <v>56297</v>
      </c>
      <c r="B56299" t="inlineStr">
        <is>
          <t>conev</t>
        </is>
      </c>
      <c r="C56299" t="n">
        <v>8</v>
      </c>
      <c r="D56299" t="inlineStr">
        <is>
          <t>{'conev-sync-json-source', 'conev-core', 'conev-source-jsonfile'}</t>
        </is>
      </c>
    </row>
    <row r="56300">
      <c r="A56300" s="1" t="n">
        <v>56298</v>
      </c>
      <c r="B56300" t="inlineStr">
        <is>
          <t>dictadata</t>
        </is>
      </c>
      <c r="C56300" t="n">
        <v>8</v>
      </c>
      <c r="D56300" t="inlineStr">
        <is>
          <t>{'@dictadata~storage-node', '@dictadata~storage-junctions', '@dictadata~storage-api'}</t>
        </is>
      </c>
    </row>
    <row r="56301">
      <c r="A56301" s="1" t="n">
        <v>56299</v>
      </c>
      <c r="B56301" t="inlineStr">
        <is>
          <t>tobima</t>
        </is>
      </c>
      <c r="C56301" t="n">
        <v>8</v>
      </c>
      <c r="D56301" t="inlineStr">
        <is>
          <t>{'@tobima-test~wc-2', '@tobima-test~wc-3', '@tobima-test~x-cmpnt2'}</t>
        </is>
      </c>
    </row>
    <row r="56302">
      <c r="A56302" s="1" t="n">
        <v>56300</v>
      </c>
      <c r="B56302" t="inlineStr">
        <is>
          <t>evops</t>
        </is>
      </c>
      <c r="C56302" t="n">
        <v>8</v>
      </c>
      <c r="D56302" t="inlineStr">
        <is>
          <t>{'homebridge-lightwaverf-evops', '@evops~hcl-terraform-parser', '@evops~homebridge-lightwaverf-v1'}</t>
        </is>
      </c>
    </row>
    <row r="56303">
      <c r="A56303" s="1" t="n">
        <v>56301</v>
      </c>
      <c r="B56303" t="inlineStr">
        <is>
          <t>furniture</t>
        </is>
      </c>
      <c r="C56303" t="n">
        <v>8</v>
      </c>
      <c r="D56303" t="inlineStr">
        <is>
          <t>{'poi-plugin-furniture-pick', '@city-furniture~cityfurniture-scss', 'fast-furniture-util'}</t>
        </is>
      </c>
    </row>
    <row r="56304">
      <c r="A56304" s="1" t="n">
        <v>56302</v>
      </c>
      <c r="B56304" t="inlineStr">
        <is>
          <t>zkr</t>
        </is>
      </c>
      <c r="C56304" t="n">
        <v>8</v>
      </c>
      <c r="D56304" t="inlineStr">
        <is>
          <t>{'zkr_112299', 'zkr-cli', 'zkr_1221'}</t>
        </is>
      </c>
    </row>
    <row r="56305">
      <c r="A56305" s="1" t="n">
        <v>56303</v>
      </c>
      <c r="B56305" t="inlineStr">
        <is>
          <t>hydrajs</t>
        </is>
      </c>
      <c r="C56305" t="n">
        <v>8</v>
      </c>
      <c r="D56305" t="inlineStr">
        <is>
          <t>{'hydrajs-router-plugin', 'hydrajs-lib', 'hydrajs-wallet'}</t>
        </is>
      </c>
    </row>
    <row r="56306">
      <c r="A56306" s="1" t="n">
        <v>56304</v>
      </c>
      <c r="B56306" t="inlineStr">
        <is>
          <t>t00</t>
        </is>
      </c>
      <c r="C56306" t="n">
        <v>8</v>
      </c>
      <c r="D56306" t="inlineStr">
        <is>
          <t>{'@g0t00~xrandr-evt', '@t00nday~nestjs-mailer', 't00ls'}</t>
        </is>
      </c>
    </row>
    <row r="56307">
      <c r="A56307" s="1" t="n">
        <v>56305</v>
      </c>
      <c r="B56307" t="inlineStr">
        <is>
          <t>smrt</t>
        </is>
      </c>
      <c r="C56307" t="n">
        <v>8</v>
      </c>
      <c r="D56307" t="inlineStr">
        <is>
          <t>{'smrt-electron', 'letsmrt', '@smrtka~scroll-carousel'}</t>
        </is>
      </c>
    </row>
    <row r="56308">
      <c r="A56308" s="1" t="n">
        <v>56306</v>
      </c>
      <c r="B56308" t="inlineStr">
        <is>
          <t>katalon</t>
        </is>
      </c>
      <c r="C56308" t="n">
        <v>8</v>
      </c>
      <c r="D56308" t="inlineStr">
        <is>
          <t>{'@katalon~testops-protractor', '@katalon~testops-commons', '@katalon~testops-jest'}</t>
        </is>
      </c>
    </row>
    <row r="56309">
      <c r="A56309" s="1" t="n">
        <v>56307</v>
      </c>
      <c r="B56309" t="inlineStr">
        <is>
          <t>unslider</t>
        </is>
      </c>
      <c r="C56309" t="n">
        <v>8</v>
      </c>
      <c r="D56309" t="inlineStr">
        <is>
          <t>{'jquery-unslider-v1', 'collective-js-unslider', 'ember-cli-unslider'}</t>
        </is>
      </c>
    </row>
    <row r="56310">
      <c r="A56310" s="1" t="n">
        <v>56308</v>
      </c>
      <c r="B56310" t="inlineStr">
        <is>
          <t>gbox</t>
        </is>
      </c>
      <c r="C56310" t="n">
        <v>8</v>
      </c>
      <c r="D56310" t="inlineStr">
        <is>
          <t>{'gbox', 'test-gbox', 'adonis-gbox-provider'}</t>
        </is>
      </c>
    </row>
    <row r="56311">
      <c r="A56311" s="1" t="n">
        <v>56309</v>
      </c>
      <c r="B56311" t="inlineStr">
        <is>
          <t>pingansec</t>
        </is>
      </c>
      <c r="C56311" t="n">
        <v>8</v>
      </c>
      <c r="D56311" t="inlineStr">
        <is>
          <t>{'pingansec-address-select', 'pingansec-vue-ana', 'pingansec-aicha-crm'}</t>
        </is>
      </c>
    </row>
    <row r="56312">
      <c r="A56312" s="1" t="n">
        <v>56310</v>
      </c>
      <c r="B56312" t="inlineStr">
        <is>
          <t>crummy</t>
        </is>
      </c>
      <c r="C56312" t="n">
        <v>8</v>
      </c>
      <c r="D56312" t="inlineStr">
        <is>
          <t>{'crummycontent', 'crummyhashes', 'crummyevents'}</t>
        </is>
      </c>
    </row>
    <row r="56313">
      <c r="A56313" s="1" t="n">
        <v>56311</v>
      </c>
      <c r="B56313" t="inlineStr">
        <is>
          <t>cmsdriven</t>
        </is>
      </c>
      <c r="C56313" t="n">
        <v>8</v>
      </c>
      <c r="D56313" t="inlineStr">
        <is>
          <t>{'@cmsdriven~vue2', 'cmsdriven', '@cmsdriven~vue'}</t>
        </is>
      </c>
    </row>
    <row r="56314">
      <c r="A56314" s="1" t="n">
        <v>56312</v>
      </c>
      <c r="B56314" t="inlineStr">
        <is>
          <t>cbw</t>
        </is>
      </c>
      <c r="C56314" t="n">
        <v>8</v>
      </c>
      <c r="D56314" t="inlineStr">
        <is>
          <t>{'cbw_command', 'cbwsdk', 'cbw'}</t>
        </is>
      </c>
    </row>
    <row r="56315">
      <c r="A56315" s="1" t="n">
        <v>56313</v>
      </c>
      <c r="B56315" t="inlineStr">
        <is>
          <t>langa</t>
        </is>
      </c>
      <c r="C56315" t="n">
        <v>8</v>
      </c>
      <c r="D56315" t="inlineStr">
        <is>
          <t>{'applanga-react-native', '@langa~mapnik', 'langai-client'}</t>
        </is>
      </c>
    </row>
    <row r="56316">
      <c r="A56316" s="1" t="n">
        <v>56314</v>
      </c>
      <c r="B56316" t="inlineStr">
        <is>
          <t>xrange</t>
        </is>
      </c>
      <c r="C56316" t="n">
        <v>8</v>
      </c>
      <c r="D56316" t="inlineStr">
        <is>
          <t>{'highcharts-xrange-series.map', 'highcharts-xrange-series', 'highcharts-xrange.map'}</t>
        </is>
      </c>
    </row>
    <row r="56317">
      <c r="A56317" s="1" t="n">
        <v>56315</v>
      </c>
      <c r="B56317" t="inlineStr">
        <is>
          <t>gomoko</t>
        </is>
      </c>
      <c r="C56317" t="n">
        <v>8</v>
      </c>
      <c r="D56317" t="inlineStr">
        <is>
          <t>{'@gomoko~elasticsearch-plugin', '@gomoko~email-plugin', '@gomoko~admin-ui'}</t>
        </is>
      </c>
    </row>
    <row r="56318">
      <c r="A56318" s="1" t="n">
        <v>56316</v>
      </c>
      <c r="B56318" t="inlineStr">
        <is>
          <t>mpetrunic</t>
        </is>
      </c>
      <c r="C56318" t="n">
        <v>8</v>
      </c>
      <c r="D56318" t="inlineStr">
        <is>
          <t>{'@mpetrunic~expo-google-app-auth', '@mpetrunic~sentry-expo', '@mpetrunic~eth2-spec-tests'}</t>
        </is>
      </c>
    </row>
    <row r="56319">
      <c r="A56319" s="1" t="n">
        <v>56317</v>
      </c>
      <c r="B56319" t="inlineStr">
        <is>
          <t>everflow</t>
        </is>
      </c>
      <c r="C56319" t="n">
        <v>8</v>
      </c>
      <c r="D56319" t="inlineStr">
        <is>
          <t>{'everflow-webpack-config', '@everflow~everflow-sdk', 'webpack-everflow-config'}</t>
        </is>
      </c>
    </row>
    <row r="56320">
      <c r="A56320" s="1" t="n">
        <v>56318</v>
      </c>
      <c r="B56320" t="inlineStr">
        <is>
          <t>shrinkwrapped</t>
        </is>
      </c>
      <c r="C56320" t="n">
        <v>8</v>
      </c>
      <c r="D56320" t="inlineStr">
        <is>
          <t>{'@nlf~shrinkwrapped-dep-updates-b', '@nlf~shrinkwrapped-dep-updates-a', '@nlf~shrinkwrapped-dep-updates-e'}</t>
        </is>
      </c>
    </row>
    <row r="56321">
      <c r="A56321" s="1" t="n">
        <v>56319</v>
      </c>
      <c r="B56321" t="inlineStr">
        <is>
          <t>patt</t>
        </is>
      </c>
      <c r="C56321" t="n">
        <v>8</v>
      </c>
      <c r="D56321" t="inlineStr">
        <is>
          <t>{'@dipakpattanaik~password-validator-lib', 'wallapatta', '@gianpatt~testlib'}</t>
        </is>
      </c>
    </row>
    <row r="56322">
      <c r="A56322" s="1" t="n">
        <v>56320</v>
      </c>
      <c r="B56322" t="inlineStr">
        <is>
          <t>dbfs</t>
        </is>
      </c>
      <c r="C56322" t="n">
        <v>8</v>
      </c>
      <c r="D56322" t="inlineStr">
        <is>
          <t>{'dbfs', 'django-dbfs', 'dbfs.js'}</t>
        </is>
      </c>
    </row>
    <row r="56323">
      <c r="A56323" s="1" t="n">
        <v>56321</v>
      </c>
      <c r="B56323" t="inlineStr">
        <is>
          <t>macaroon</t>
        </is>
      </c>
      <c r="C56323" t="n">
        <v>8</v>
      </c>
      <c r="D56323" t="inlineStr">
        <is>
          <t>{'macaroon', 'macaroon-bakery', 'js-macaroon'}</t>
        </is>
      </c>
    </row>
    <row r="56324">
      <c r="A56324" s="1" t="n">
        <v>56322</v>
      </c>
      <c r="B56324" t="inlineStr">
        <is>
          <t>carlin</t>
        </is>
      </c>
      <c r="C56324" t="n">
        <v>8</v>
      </c>
      <c r="D56324" t="inlineStr">
        <is>
          <t>{'@mersocarlin~api-error', 'mersocarlin-deployer', '@mersocarlin~node-server'}</t>
        </is>
      </c>
    </row>
    <row r="56325">
      <c r="A56325" s="1" t="n">
        <v>56323</v>
      </c>
      <c r="B56325" t="inlineStr">
        <is>
          <t>archived</t>
        </is>
      </c>
      <c r="C56325" t="n">
        <v>8</v>
      </c>
      <c r="D56325" t="inlineStr">
        <is>
          <t>{'@graphile-contrib~pg-omit-archived', 'mypy-boto3-kinesis-video-archived-media', '@datafire~amazonaws_kinesis_video_archived_media'}</t>
        </is>
      </c>
    </row>
    <row r="56326">
      <c r="A56326" s="1" t="n">
        <v>56324</v>
      </c>
      <c r="B56326" t="inlineStr">
        <is>
          <t>corta</t>
        </is>
      </c>
      <c r="C56326" t="n">
        <v>8</v>
      </c>
      <c r="D56326" t="inlineStr">
        <is>
          <t>{'@hcorta~jsx-table', 'red-incorta', '@hcorta~react-echarts'}</t>
        </is>
      </c>
    </row>
    <row r="56327">
      <c r="A56327" s="1" t="n">
        <v>56325</v>
      </c>
      <c r="B56327" t="inlineStr">
        <is>
          <t>jsonpointer</t>
        </is>
      </c>
      <c r="C56327" t="n">
        <v>8</v>
      </c>
      <c r="D56327" t="inlineStr">
        <is>
          <t>{'jsonpointer', 'jsonpointer-helpers', 'jsonpointer-store-abstract'}</t>
        </is>
      </c>
    </row>
    <row r="56328">
      <c r="A56328" s="1" t="n">
        <v>56326</v>
      </c>
      <c r="B56328" t="inlineStr">
        <is>
          <t>dhan</t>
        </is>
      </c>
      <c r="C56328" t="n">
        <v>8</v>
      </c>
      <c r="D56328" t="inlineStr">
        <is>
          <t>{'@chrisdhanaraj~dayzed', 'dhanpal.1998', 'dhanushui'}</t>
        </is>
      </c>
    </row>
    <row r="56329">
      <c r="A56329" s="1" t="n">
        <v>56327</v>
      </c>
      <c r="B56329" t="inlineStr">
        <is>
          <t>downloadjs</t>
        </is>
      </c>
      <c r="C56329" t="n">
        <v>8</v>
      </c>
      <c r="D56329" t="inlineStr">
        <is>
          <t>{'downloadjs_gauch', 'downloadjs-patch', 'downloadjs'}</t>
        </is>
      </c>
    </row>
    <row r="56330">
      <c r="A56330" s="1" t="n">
        <v>56328</v>
      </c>
      <c r="B56330" t="inlineStr">
        <is>
          <t>crema</t>
        </is>
      </c>
      <c r="C56330" t="n">
        <v>8</v>
      </c>
      <c r="D56330" t="inlineStr">
        <is>
          <t>{'@cremalab~app-config', '@cremalab~scripts-web', 'react-crema'}</t>
        </is>
      </c>
    </row>
    <row r="56331">
      <c r="A56331" s="1" t="n">
        <v>56329</v>
      </c>
      <c r="B56331" t="inlineStr">
        <is>
          <t>yangchuncui</t>
        </is>
      </c>
      <c r="C56331" t="n">
        <v>8</v>
      </c>
      <c r="D56331" t="inlineStr">
        <is>
          <t>{'yangchuncui', 'yangchuncui-http-server', 'yangchuncui-translate'}</t>
        </is>
      </c>
    </row>
    <row r="56332">
      <c r="A56332" s="1" t="n">
        <v>56330</v>
      </c>
      <c r="B56332" t="inlineStr">
        <is>
          <t>hoge</t>
        </is>
      </c>
      <c r="C56332" t="n">
        <v>8</v>
      </c>
      <c r="D56332" t="inlineStr">
        <is>
          <t>{'@shoge.fash~common', 'hoge', 'mhogeveen-palindrome'}</t>
        </is>
      </c>
    </row>
    <row r="56333">
      <c r="A56333" s="1" t="n">
        <v>56331</v>
      </c>
      <c r="B56333" t="inlineStr">
        <is>
          <t>geoway</t>
        </is>
      </c>
      <c r="C56333" t="n">
        <v>8</v>
      </c>
      <c r="D56333" t="inlineStr">
        <is>
          <t>{'geoway-leaflet-sdk', '@geoway~vmap-legend', '@geoway~bezier-spline'}</t>
        </is>
      </c>
    </row>
    <row r="56334">
      <c r="A56334" s="1" t="n">
        <v>56332</v>
      </c>
      <c r="B56334" t="inlineStr">
        <is>
          <t>dango</t>
        </is>
      </c>
      <c r="C56334" t="n">
        <v>8</v>
      </c>
      <c r="D56334" t="inlineStr">
        <is>
          <t>{'gl-odango-kit', 'dango-core', 'dango'}</t>
        </is>
      </c>
    </row>
    <row r="56335">
      <c r="A56335" s="1" t="n">
        <v>56333</v>
      </c>
      <c r="B56335" t="inlineStr">
        <is>
          <t>cubex</t>
        </is>
      </c>
      <c r="C56335" t="n">
        <v>8</v>
      </c>
      <c r="D56335" t="inlineStr">
        <is>
          <t>{'@mressex~cubex-bundler', 'cubex-dropdown', 'cubex-multiselect-dropdown2'}</t>
        </is>
      </c>
    </row>
    <row r="56336">
      <c r="A56336" s="1" t="n">
        <v>56334</v>
      </c>
      <c r="B56336" t="inlineStr">
        <is>
          <t>moroni</t>
        </is>
      </c>
      <c r="C56336" t="n">
        <v>8</v>
      </c>
      <c r="D56336" t="inlineStr">
        <is>
          <t>{'pimoroni-flotilla', 'pimoroni-bme280', 'pimoroni-piglow'}</t>
        </is>
      </c>
    </row>
    <row r="56337">
      <c r="A56337" s="1" t="n">
        <v>56335</v>
      </c>
      <c r="B56337" t="inlineStr">
        <is>
          <t>thomerow</t>
        </is>
      </c>
      <c r="C56337" t="n">
        <v>8</v>
      </c>
      <c r="D56337" t="inlineStr">
        <is>
          <t>{'@thomerow~tx-document-editor', '@thomerow~txtextcontrol-web-ws-server', '@thomerow~tx-websocket-server'}</t>
        </is>
      </c>
    </row>
    <row r="56338">
      <c r="A56338" s="1" t="n">
        <v>56336</v>
      </c>
      <c r="B56338" t="inlineStr">
        <is>
          <t>ixils</t>
        </is>
      </c>
      <c r="C56338" t="n">
        <v>8</v>
      </c>
      <c r="D56338" t="inlineStr">
        <is>
          <t>{'ixils-web3-core-subscriptions', 'ixils-web3-core-requestmanager', 'ixils-web3-eth-personal'}</t>
        </is>
      </c>
    </row>
    <row r="56339">
      <c r="A56339" s="1" t="n">
        <v>56337</v>
      </c>
      <c r="B56339" t="inlineStr">
        <is>
          <t>wrserver</t>
        </is>
      </c>
      <c r="C56339" t="n">
        <v>8</v>
      </c>
      <c r="D56339" t="inlineStr">
        <is>
          <t>{'wrserver', '@wrserver~mail', '@wrserver~core'}</t>
        </is>
      </c>
    </row>
    <row r="56340">
      <c r="A56340" s="1" t="n">
        <v>56338</v>
      </c>
      <c r="B56340" t="inlineStr">
        <is>
          <t>contentrestrictions</t>
        </is>
      </c>
      <c r="C56340" t="n">
        <v>8</v>
      </c>
      <c r="D56340" t="inlineStr">
        <is>
          <t>{'windows.media.contentrestrictions', '@nodert-win8.1~windows.media.contentrestrictions', '@nodert-win10-rs3~windows.media.contentrestrictions'}</t>
        </is>
      </c>
    </row>
    <row r="56341">
      <c r="A56341" s="1" t="n">
        <v>56339</v>
      </c>
      <c r="B56341" t="inlineStr">
        <is>
          <t>approximate</t>
        </is>
      </c>
      <c r="C56341" t="n">
        <v>8</v>
      </c>
      <c r="D56341" t="inlineStr">
        <is>
          <t>{'approximate-time', 'approximate-now', 'approximate'}</t>
        </is>
      </c>
    </row>
    <row r="56342">
      <c r="A56342" s="1" t="n">
        <v>56340</v>
      </c>
      <c r="B56342" t="inlineStr">
        <is>
          <t>aggressive</t>
        </is>
      </c>
      <c r="C56342" t="n">
        <v>8</v>
      </c>
      <c r="D56342" t="inlineStr">
        <is>
          <t>{'aggressive-splitting-webpack-plugin', 'gulp-aggressive-inline', 'react-aggressive'}</t>
        </is>
      </c>
    </row>
    <row r="56343">
      <c r="A56343" s="1" t="n">
        <v>56341</v>
      </c>
      <c r="B56343" t="inlineStr">
        <is>
          <t>vance</t>
        </is>
      </c>
      <c r="C56343" t="n">
        <v>8</v>
      </c>
      <c r="D56343" t="inlineStr">
        <is>
          <t>{'@autovance~filepath', '@ssiagvance~dexx', '@autovance~eslint-config-autovance'}</t>
        </is>
      </c>
    </row>
    <row r="56344">
      <c r="A56344" s="1" t="n">
        <v>56342</v>
      </c>
      <c r="B56344" t="inlineStr">
        <is>
          <t>graphicsmagick</t>
        </is>
      </c>
      <c r="C56344" t="n">
        <v>8</v>
      </c>
      <c r="D56344" t="inlineStr">
        <is>
          <t>{'hanul-graphicsmagick', 'graphicsmagick-binary-win64', 'graphicsmagick2'}</t>
        </is>
      </c>
    </row>
    <row r="56345">
      <c r="A56345" s="1" t="n">
        <v>56343</v>
      </c>
      <c r="B56345" t="inlineStr">
        <is>
          <t>akta</t>
        </is>
      </c>
      <c r="C56345" t="n">
        <v>8</v>
      </c>
      <c r="D56345" t="inlineStr">
        <is>
          <t>{'akta', '@akta~template', 'akta-ngbp'}</t>
        </is>
      </c>
    </row>
    <row r="56346">
      <c r="A56346" s="1" t="n">
        <v>56344</v>
      </c>
      <c r="B56346" t="inlineStr">
        <is>
          <t>ckl</t>
        </is>
      </c>
      <c r="C56346" t="n">
        <v>8</v>
      </c>
      <c r="D56346" t="inlineStr">
        <is>
          <t>{'@ckldeveloper~fetch', 'create-ckl-react-app', 'ckl-js-footer'}</t>
        </is>
      </c>
    </row>
    <row r="56347">
      <c r="A56347" s="1" t="n">
        <v>56345</v>
      </c>
      <c r="B56347" t="inlineStr">
        <is>
          <t>wath</t>
        </is>
      </c>
      <c r="C56347" t="n">
        <v>8</v>
      </c>
      <c r="D56347" t="inlineStr">
        <is>
          <t>{'@rewath~pkg2', 'wath', '@rewath~pkg1'}</t>
        </is>
      </c>
    </row>
    <row r="56348">
      <c r="A56348" s="1" t="n">
        <v>56346</v>
      </c>
      <c r="B56348" t="inlineStr">
        <is>
          <t>nfcampos</t>
        </is>
      </c>
      <c r="C56348" t="n">
        <v>8</v>
      </c>
      <c r="D56348" t="inlineStr">
        <is>
          <t>{'@nfcampos~react-native-vector-icons', '@nfcampos~react-native-search-bar', '@nfcampos~redux-offline'}</t>
        </is>
      </c>
    </row>
    <row r="56349">
      <c r="A56349" s="1" t="n">
        <v>56347</v>
      </c>
      <c r="B56349" t="inlineStr">
        <is>
          <t>duckegg</t>
        </is>
      </c>
      <c r="C56349" t="n">
        <v>8</v>
      </c>
      <c r="D56349" t="inlineStr">
        <is>
          <t>{'@duckegg-cli~core', 'duckegg-cli-template-vue-element-admin', 'duckegg-cli-template-vue2'}</t>
        </is>
      </c>
    </row>
    <row r="56350">
      <c r="A56350" s="1" t="n">
        <v>56348</v>
      </c>
      <c r="B56350" t="inlineStr">
        <is>
          <t>inceptum</t>
        </is>
      </c>
      <c r="C56350" t="n">
        <v>8</v>
      </c>
      <c r="D56350" t="inlineStr">
        <is>
          <t>{'inceptum-swagger-cqrs', 'inceptum-web', 'inceptum-etl'}</t>
        </is>
      </c>
    </row>
    <row r="56351">
      <c r="A56351" s="1" t="n">
        <v>56349</v>
      </c>
      <c r="B56351" t="inlineStr">
        <is>
          <t>tvp</t>
        </is>
      </c>
      <c r="C56351" t="n">
        <v>8</v>
      </c>
      <c r="D56351" t="inlineStr">
        <is>
          <t>{'tvp-vod-downloader', '@tvpsoft~aicactus-sdk-react-native', 'tvp-apache2-license-checker'}</t>
        </is>
      </c>
    </row>
    <row r="56352">
      <c r="A56352" s="1" t="n">
        <v>56350</v>
      </c>
      <c r="B56352" t="inlineStr">
        <is>
          <t>labz</t>
        </is>
      </c>
      <c r="C56352" t="n">
        <v>8</v>
      </c>
      <c r="D56352" t="inlineStr">
        <is>
          <t>{'@labz~ei-co-hosts-dashboard', '@labz~ei-streaming-pages', '@labz~conciliation'}</t>
        </is>
      </c>
    </row>
    <row r="56353">
      <c r="A56353" s="1" t="n">
        <v>56351</v>
      </c>
      <c r="B56353" t="inlineStr">
        <is>
          <t>lable</t>
        </is>
      </c>
      <c r="C56353" t="n">
        <v>8</v>
      </c>
      <c r="D56353" t="inlineStr">
        <is>
          <t>{'@jocr~inc-whitelable-cli', 'gitlable', 'input-react-lable'}</t>
        </is>
      </c>
    </row>
    <row r="56354">
      <c r="A56354" s="1" t="n">
        <v>56352</v>
      </c>
      <c r="B56354" t="inlineStr">
        <is>
          <t>vancoplatform</t>
        </is>
      </c>
      <c r="C56354" t="n">
        <v>8</v>
      </c>
      <c r="D56354" t="inlineStr">
        <is>
          <t>{'@vancoplatform~app-switcher', '@vancoplatform~button', '@vancoplatform~accessible-fake-button'}</t>
        </is>
      </c>
    </row>
    <row r="56355">
      <c r="A56355" s="1" t="n">
        <v>56353</v>
      </c>
      <c r="B56355" t="inlineStr">
        <is>
          <t>vnhtml</t>
        </is>
      </c>
      <c r="C56355" t="n">
        <v>8</v>
      </c>
      <c r="D56355" t="inlineStr">
        <is>
          <t>{'@vnhtml~parser', '@vnhtml~html-generator', 'vnhtml'}</t>
        </is>
      </c>
    </row>
    <row r="56356">
      <c r="A56356" s="1" t="n">
        <v>56354</v>
      </c>
      <c r="B56356" t="inlineStr">
        <is>
          <t>gatling</t>
        </is>
      </c>
      <c r="C56356" t="n">
        <v>8</v>
      </c>
      <c r="D56356" t="inlineStr">
        <is>
          <t>{'gatlingwindows', 'express2gatling', '@nib~node-gatling'}</t>
        </is>
      </c>
    </row>
    <row r="56357">
      <c r="A56357" s="1" t="n">
        <v>56355</v>
      </c>
      <c r="B56357" t="inlineStr">
        <is>
          <t>fantom</t>
        </is>
      </c>
      <c r="C56357" t="n">
        <v>8</v>
      </c>
      <c r="D56357" t="inlineStr">
        <is>
          <t>{'@kaws128mir~fantoms-multicall', 'jetswap-uikit-fantom', 'jetswap-sdk-fantom'}</t>
        </is>
      </c>
    </row>
    <row r="56358">
      <c r="A56358" s="1" t="n">
        <v>56356</v>
      </c>
      <c r="B56358" t="inlineStr">
        <is>
          <t>simplemodal</t>
        </is>
      </c>
      <c r="C56358" t="n">
        <v>8</v>
      </c>
      <c r="D56358" t="inlineStr">
        <is>
          <t>{'@ryancavanaugh~jquery.simplemodal', '@types~jquery.simplemodal', '@minglabs1~mingblocks_simplemodal'}</t>
        </is>
      </c>
    </row>
    <row r="56359">
      <c r="A56359" s="1" t="n">
        <v>56357</v>
      </c>
      <c r="B56359" t="inlineStr">
        <is>
          <t>dbmanager</t>
        </is>
      </c>
      <c r="C56359" t="n">
        <v>8</v>
      </c>
      <c r="D56359" t="inlineStr">
        <is>
          <t>{'wise-paas-notify-dbmanager', 'wise-paas-scada-dbmanager', 'huafua_dbmanager'}</t>
        </is>
      </c>
    </row>
    <row r="56360">
      <c r="A56360" s="1" t="n">
        <v>56358</v>
      </c>
      <c r="B56360" t="inlineStr">
        <is>
          <t>klouddms</t>
        </is>
      </c>
      <c r="C56360" t="n">
        <v>8</v>
      </c>
      <c r="D56360" t="inlineStr">
        <is>
          <t>{'@klouddms~shared_plugin_settings', '@klouddms~futuredms-shyft-api-client', '@klouddms~shared_library'}</t>
        </is>
      </c>
    </row>
    <row r="56361">
      <c r="A56361" s="1" t="n">
        <v>56359</v>
      </c>
      <c r="B56361" t="inlineStr">
        <is>
          <t>unification</t>
        </is>
      </c>
      <c r="C56361" t="n">
        <v>8</v>
      </c>
      <c r="D56361" t="inlineStr">
        <is>
          <t>{'node-red-contrib-unificationengine', 'ember-module-unification-blueprint', 'unification'}</t>
        </is>
      </c>
    </row>
    <row r="56362">
      <c r="A56362" s="1" t="n">
        <v>56360</v>
      </c>
      <c r="B56362" t="inlineStr">
        <is>
          <t>standardjs</t>
        </is>
      </c>
      <c r="C56362" t="n">
        <v>8</v>
      </c>
      <c r="D56362" t="inlineStr">
        <is>
          <t>{'vscode-standardjs-snippets', '@mattleite~eslint-prettier-standardjs', 'neutrino-middleware-standardjs'}</t>
        </is>
      </c>
    </row>
    <row r="56363">
      <c r="A56363" s="1" t="n">
        <v>56361</v>
      </c>
      <c r="B56363" t="inlineStr">
        <is>
          <t>spw</t>
        </is>
      </c>
      <c r="C56363" t="n">
        <v>8</v>
      </c>
      <c r="D56363" t="inlineStr">
        <is>
          <t>{'@spwashi~spw-editor', 'spwat', '@spwashi~spw'}</t>
        </is>
      </c>
    </row>
    <row r="56364">
      <c r="A56364" s="1" t="n">
        <v>56362</v>
      </c>
      <c r="B56364" t="inlineStr">
        <is>
          <t>odessa</t>
        </is>
      </c>
      <c r="C56364" t="n">
        <v>8</v>
      </c>
      <c r="D56364" t="inlineStr">
        <is>
          <t>{'odessa-etape', '@odessalimited~com.odessa.nets.core', 'odessajs19-plugin-img'}</t>
        </is>
      </c>
    </row>
    <row r="56365">
      <c r="A56365" s="1" t="n">
        <v>56363</v>
      </c>
      <c r="B56365" t="inlineStr">
        <is>
          <t>shenzhen</t>
        </is>
      </c>
      <c r="C56365" t="n">
        <v>8</v>
      </c>
      <c r="D56365" t="inlineStr">
        <is>
          <t>{'shenzhen23devin', 'shenzhen', 'shenzhencalc_xwx'}</t>
        </is>
      </c>
    </row>
    <row r="56366">
      <c r="A56366" s="1" t="n">
        <v>56364</v>
      </c>
      <c r="B56366" t="inlineStr">
        <is>
          <t>redraw</t>
        </is>
      </c>
      <c r="C56366" t="n">
        <v>8</v>
      </c>
      <c r="D56366" t="inlineStr">
        <is>
          <t>{'@redraw~ui', 'redraw-dom', 'redrawjs'}</t>
        </is>
      </c>
    </row>
    <row r="56367">
      <c r="A56367" s="1" t="n">
        <v>56365</v>
      </c>
      <c r="B56367" t="inlineStr">
        <is>
          <t>teatime</t>
        </is>
      </c>
      <c r="C56367" t="n">
        <v>8</v>
      </c>
      <c r="D56367" t="inlineStr">
        <is>
          <t>{'teatime-components-di-fork', 'hyper-teatime', 'teatime'}</t>
        </is>
      </c>
    </row>
    <row r="56368">
      <c r="A56368" s="1" t="n">
        <v>56366</v>
      </c>
      <c r="B56368" t="inlineStr">
        <is>
          <t>served</t>
        </is>
      </c>
      <c r="C56368" t="n">
        <v>8</v>
      </c>
      <c r="D56368" t="inlineStr">
        <is>
          <t>{'served-hot', 'servedata', 'statically-served'}</t>
        </is>
      </c>
    </row>
    <row r="56369">
      <c r="A56369" s="1" t="n">
        <v>56367</v>
      </c>
      <c r="B56369" t="inlineStr">
        <is>
          <t>prono</t>
        </is>
      </c>
      <c r="C56369" t="n">
        <v>8</v>
      </c>
      <c r="D56369" t="inlineStr">
        <is>
          <t>{'prettier-config-pronovix', 'stylelint-config-pronovix', 'babel-preset-pronovix'}</t>
        </is>
      </c>
    </row>
    <row r="56370">
      <c r="A56370" s="1" t="n">
        <v>56368</v>
      </c>
      <c r="B56370" t="inlineStr">
        <is>
          <t>hodgef</t>
        </is>
      </c>
      <c r="C56370" t="n">
        <v>8</v>
      </c>
      <c r="D56370" t="inlineStr">
        <is>
          <t>{'@hodgef~slate-theme', '@hodgef~slate-dark-theme', '@hodgef~js-library-boilerplate'}</t>
        </is>
      </c>
    </row>
    <row r="56371">
      <c r="A56371" s="1" t="n">
        <v>56369</v>
      </c>
      <c r="B56371" t="inlineStr">
        <is>
          <t>applink</t>
        </is>
      </c>
      <c r="C56371" t="n">
        <v>8</v>
      </c>
      <c r="D56371" t="inlineStr">
        <is>
          <t>{'react-applink', 'applink-cli', 'cchd-applink'}</t>
        </is>
      </c>
    </row>
    <row r="56372">
      <c r="A56372" s="1" t="n">
        <v>56370</v>
      </c>
      <c r="B56372" t="inlineStr">
        <is>
          <t>subquery</t>
        </is>
      </c>
      <c r="C56372" t="n">
        <v>8</v>
      </c>
      <c r="D56372" t="inlineStr">
        <is>
          <t>{'@subquery~node', 'django-subquery', '@subquery~types'}</t>
        </is>
      </c>
    </row>
    <row r="56373">
      <c r="A56373" s="1" t="n">
        <v>56371</v>
      </c>
      <c r="B56373" t="inlineStr">
        <is>
          <t>iin</t>
        </is>
      </c>
      <c r="C56373" t="n">
        <v>8</v>
      </c>
      <c r="D56373" t="inlineStr">
        <is>
          <t>{'iin-checker', '@iin-mdc~koa-utils', '@iin-mdc~react-daterange-picker'}</t>
        </is>
      </c>
    </row>
    <row r="56374">
      <c r="A56374" s="1" t="n">
        <v>56372</v>
      </c>
      <c r="B56374" t="inlineStr">
        <is>
          <t>tmh</t>
        </is>
      </c>
      <c r="C56374" t="n">
        <v>8</v>
      </c>
      <c r="D56374" t="inlineStr">
        <is>
          <t>{'tmh-npm-datetime', '@themeetinghouse~tmh-render-router', '@iptmh~lab04'}</t>
        </is>
      </c>
    </row>
    <row r="56375">
      <c r="A56375" s="1" t="n">
        <v>56373</v>
      </c>
      <c r="B56375" t="inlineStr">
        <is>
          <t>xrio</t>
        </is>
      </c>
      <c r="C56375" t="n">
        <v>8</v>
      </c>
      <c r="D56375" t="inlineStr">
        <is>
          <t>{'@xrio~types', '@xrio~logging', '@xrio~api-express'}</t>
        </is>
      </c>
    </row>
    <row r="56376">
      <c r="A56376" s="1" t="n">
        <v>56374</v>
      </c>
      <c r="B56376" t="inlineStr">
        <is>
          <t>qtc</t>
        </is>
      </c>
      <c r="C56376" t="n">
        <v>8</v>
      </c>
      <c r="D56376" t="inlineStr">
        <is>
          <t>{'egg-grpc-qtc', 'qtc-node-cloud-sdk', 'qtc-test-runner'}</t>
        </is>
      </c>
    </row>
    <row r="56377">
      <c r="A56377" s="1" t="n">
        <v>56375</v>
      </c>
      <c r="B56377" t="inlineStr">
        <is>
          <t>essie</t>
        </is>
      </c>
      <c r="C56377" t="n">
        <v>8</v>
      </c>
      <c r="D56377" t="inlineStr">
        <is>
          <t>{'morressier-npm-packages', 'lg-essies-form-item', 'essie'}</t>
        </is>
      </c>
    </row>
    <row r="56378">
      <c r="A56378" s="1" t="n">
        <v>56376</v>
      </c>
      <c r="B56378" t="inlineStr">
        <is>
          <t>tbranyen</t>
        </is>
      </c>
      <c r="C56378" t="n">
        <v>8</v>
      </c>
      <c r="D56378" t="inlineStr">
        <is>
          <t>{'@tbranyen~mp4box', '@tbranyen~material-ripple', '@tbranyen~quick-dom-node'}</t>
        </is>
      </c>
    </row>
    <row r="56379">
      <c r="A56379" s="1" t="n">
        <v>56377</v>
      </c>
      <c r="B56379" t="inlineStr">
        <is>
          <t>brightsole</t>
        </is>
      </c>
      <c r="C56379" t="n">
        <v>8</v>
      </c>
      <c r="D56379" t="inlineStr">
        <is>
          <t>{'@brightsole~eslint-config-lint-node-ts', '@brightsole~bg-utils', '@brightsole~solosis-codemod'}</t>
        </is>
      </c>
    </row>
    <row r="56380">
      <c r="A56380" s="1" t="n">
        <v>56378</v>
      </c>
      <c r="B56380" t="inlineStr">
        <is>
          <t>webstarter</t>
        </is>
      </c>
      <c r="C56380" t="n">
        <v>8</v>
      </c>
      <c r="D56380" t="inlineStr">
        <is>
          <t>{'generator-webstarter', '@sysdoc~generator-sysdoc-webstarter', 'webstarterproject'}</t>
        </is>
      </c>
    </row>
    <row r="56381">
      <c r="A56381" s="1" t="n">
        <v>56379</v>
      </c>
      <c r="B56381" t="inlineStr">
        <is>
          <t>rhombus</t>
        </is>
      </c>
      <c r="C56381" t="n">
        <v>8</v>
      </c>
      <c r="D56381" t="inlineStr">
        <is>
          <t>{'rhombus.js', 'rhombus-bitcore-lib', '@dougwilliamson~rhombus'}</t>
        </is>
      </c>
    </row>
    <row r="56382">
      <c r="A56382" s="1" t="n">
        <v>56380</v>
      </c>
      <c r="B56382" t="inlineStr">
        <is>
          <t>isobar</t>
        </is>
      </c>
      <c r="C56382" t="n">
        <v>8</v>
      </c>
      <c r="D56382" t="inlineStr">
        <is>
          <t>{'react-datepicker-isobar', 'isobar-eslint-config-react', 'isobar'}</t>
        </is>
      </c>
    </row>
    <row r="56383">
      <c r="A56383" s="1" t="n">
        <v>56381</v>
      </c>
      <c r="B56383" t="inlineStr">
        <is>
          <t>teronis</t>
        </is>
      </c>
      <c r="C56383" t="n">
        <v>8</v>
      </c>
      <c r="D56383" t="inlineStr">
        <is>
          <t>{'@teronis~ts-event-dispatcher', '@teronis~ts-definitions', '@teronis~webpack-dts-bundle'}</t>
        </is>
      </c>
    </row>
    <row r="56384">
      <c r="A56384" s="1" t="n">
        <v>56382</v>
      </c>
      <c r="B56384" t="inlineStr">
        <is>
          <t>contractions</t>
        </is>
      </c>
      <c r="C56384" t="n">
        <v>8</v>
      </c>
      <c r="D56384" t="inlineStr">
        <is>
          <t>{'contractions', '@textlint-rule~textlint-rule-google-contractions', 'retext-contractions'}</t>
        </is>
      </c>
    </row>
    <row r="56385">
      <c r="A56385" s="1" t="n">
        <v>56383</v>
      </c>
      <c r="B56385" t="inlineStr">
        <is>
          <t>kufi</t>
        </is>
      </c>
      <c r="C56385" t="n">
        <v>8</v>
      </c>
      <c r="D56385" t="inlineStr">
        <is>
          <t>{'typeface-reem-kufi', '@compai~font-reem-kufi', '@openfonts~reem-kufi_arabic'}</t>
        </is>
      </c>
    </row>
    <row r="56386">
      <c r="A56386" s="1" t="n">
        <v>56384</v>
      </c>
      <c r="B56386" t="inlineStr">
        <is>
          <t>dads</t>
        </is>
      </c>
      <c r="C56386" t="n">
        <v>8</v>
      </c>
      <c r="D56386" t="inlineStr">
        <is>
          <t>{'@onlinewebnovel~astay-at-homedadsrestaurantinanalternateworld', 'demo_packages_aadads', 'asdadsdc'}</t>
        </is>
      </c>
    </row>
    <row r="56387">
      <c r="A56387" s="1" t="n">
        <v>56385</v>
      </c>
      <c r="B56387" t="inlineStr">
        <is>
          <t>strategic</t>
        </is>
      </c>
      <c r="C56387" t="n">
        <v>8</v>
      </c>
      <c r="D56387" t="inlineStr">
        <is>
          <t>{'strategic', 'redux-strategic-reducer', '@tromkom~aurora-strategic-json-merge-patch'}</t>
        </is>
      </c>
    </row>
    <row r="56388">
      <c r="A56388" s="1" t="n">
        <v>56386</v>
      </c>
      <c r="B56388" t="inlineStr">
        <is>
          <t>equirectangular</t>
        </is>
      </c>
      <c r="C56388" t="n">
        <v>8</v>
      </c>
      <c r="D56388" t="inlineStr">
        <is>
          <t>{'three.cubemap-to-equirectangular', 'node-google-panorama-equirectangular', 'three.equirectangular-to-cubemap'}</t>
        </is>
      </c>
    </row>
    <row r="56389">
      <c r="A56389" s="1" t="n">
        <v>56387</v>
      </c>
      <c r="B56389" t="inlineStr">
        <is>
          <t>metab</t>
        </is>
      </c>
      <c r="C56389" t="n">
        <v>8</v>
      </c>
      <c r="D56389" t="inlineStr">
        <is>
          <t>{'metaball', '@metabin~gate', '@metabin~share'}</t>
        </is>
      </c>
    </row>
    <row r="56390">
      <c r="A56390" s="1" t="n">
        <v>56388</v>
      </c>
      <c r="B56390" t="inlineStr">
        <is>
          <t>jood</t>
        </is>
      </c>
      <c r="C56390" t="n">
        <v>8</v>
      </c>
      <c r="D56390" t="inlineStr">
        <is>
          <t>{'@jood~v-colrow', '@jood~v-switch', '@jood~v-modal'}</t>
        </is>
      </c>
    </row>
    <row r="56391">
      <c r="A56391" s="1" t="n">
        <v>56389</v>
      </c>
      <c r="B56391" t="inlineStr">
        <is>
          <t>monopack</t>
        </is>
      </c>
      <c r="C56391" t="n">
        <v>8</v>
      </c>
      <c r="D56391" t="inlineStr">
        <is>
          <t>{'monopack-repo-builder', 'monopack-builder', 'monopack-dependency-collector'}</t>
        </is>
      </c>
    </row>
    <row r="56392">
      <c r="A56392" s="1" t="n">
        <v>56390</v>
      </c>
      <c r="B56392" t="inlineStr">
        <is>
          <t>kpx</t>
        </is>
      </c>
      <c r="C56392" t="n">
        <v>8</v>
      </c>
      <c r="D56392" t="inlineStr">
        <is>
          <t>{'@leeyi~kpx', 'kpxlsx', 'kpx-api-switch'}</t>
        </is>
      </c>
    </row>
    <row r="56393">
      <c r="A56393" s="1" t="n">
        <v>56391</v>
      </c>
      <c r="B56393" t="inlineStr">
        <is>
          <t>wireguard</t>
        </is>
      </c>
      <c r="C56393" t="n">
        <v>8</v>
      </c>
      <c r="D56393" t="inlineStr">
        <is>
          <t>{'django-wireguard', 'node-wireguard', 'wireguard-wrapper'}</t>
        </is>
      </c>
    </row>
    <row r="56394">
      <c r="A56394" s="1" t="n">
        <v>56392</v>
      </c>
      <c r="B56394" t="inlineStr">
        <is>
          <t>sopei</t>
        </is>
      </c>
      <c r="C56394" t="n">
        <v>8</v>
      </c>
      <c r="D56394" t="inlineStr">
        <is>
          <t>{'sopei-rest-test2', 'sopei-rest-test1', 'sopei-logger-server'}</t>
        </is>
      </c>
    </row>
    <row r="56395">
      <c r="A56395" s="1" t="n">
        <v>56393</v>
      </c>
      <c r="B56395" t="inlineStr">
        <is>
          <t>kurone</t>
        </is>
      </c>
      <c r="C56395" t="n">
        <v>8</v>
      </c>
      <c r="D56395" t="inlineStr">
        <is>
          <t>{'@kurone-kito~jsonresume-types', '@kurone-kito~dantalion-core', '@kurone-kito~nodejs-versions-list'}</t>
        </is>
      </c>
    </row>
    <row r="56396">
      <c r="A56396" s="1" t="n">
        <v>56394</v>
      </c>
      <c r="B56396" t="inlineStr">
        <is>
          <t>hris</t>
        </is>
      </c>
      <c r="C56396" t="n">
        <v>8</v>
      </c>
      <c r="D56396" t="inlineStr">
        <is>
          <t>{'hris-menu-module', '@mergeapi~merge_hris_api', '@mergeapi~merge-hris-node'}</t>
        </is>
      </c>
    </row>
    <row r="56397">
      <c r="A56397" s="1" t="n">
        <v>56395</v>
      </c>
      <c r="B56397" t="inlineStr">
        <is>
          <t>foliantcontrib</t>
        </is>
      </c>
      <c r="C56397" t="n">
        <v>8</v>
      </c>
      <c r="D56397" t="inlineStr">
        <is>
          <t>{'foliantcontrib-customids', 'foliantcontrib-plantuml', 'foliantcontrib-swaggerdoc'}</t>
        </is>
      </c>
    </row>
    <row r="56398">
      <c r="A56398" s="1" t="n">
        <v>56396</v>
      </c>
      <c r="B56398" t="inlineStr">
        <is>
          <t>slic</t>
        </is>
      </c>
      <c r="C56398" t="n">
        <v>8</v>
      </c>
      <c r="D56398" t="inlineStr">
        <is>
          <t>{'slic-starter', 'slic', 'slic-kid'}</t>
        </is>
      </c>
    </row>
    <row r="56399">
      <c r="A56399" s="1" t="n">
        <v>56397</v>
      </c>
      <c r="B56399" t="inlineStr">
        <is>
          <t>mainly</t>
        </is>
      </c>
      <c r="C56399" t="n">
        <v>8</v>
      </c>
      <c r="D56399" t="inlineStr">
        <is>
          <t>{'@mainly~imagetool', 'mainly1-day-01', 'mainlyb'}</t>
        </is>
      </c>
    </row>
    <row r="56400">
      <c r="A56400" s="1" t="n">
        <v>56398</v>
      </c>
      <c r="B56400" t="inlineStr">
        <is>
          <t>frankland</t>
        </is>
      </c>
      <c r="C56400" t="n">
        <v>8</v>
      </c>
      <c r="D56400" t="inlineStr">
        <is>
          <t>{'@dfrankland~inferno-mark', 'dfrankland-full-icu', '@dfrankland~nightmare'}</t>
        </is>
      </c>
    </row>
    <row r="56401">
      <c r="A56401" s="1" t="n">
        <v>56399</v>
      </c>
      <c r="B56401" t="inlineStr">
        <is>
          <t>junaid</t>
        </is>
      </c>
      <c r="C56401" t="n">
        <v>8</v>
      </c>
      <c r="D56401" t="inlineStr">
        <is>
          <t>{'@chaudhryjunaid~express-bunyan-logger', 'asifjunaidtest', 'junaid'}</t>
        </is>
      </c>
    </row>
    <row r="56402">
      <c r="A56402" s="1" t="n">
        <v>56400</v>
      </c>
      <c r="B56402" t="inlineStr">
        <is>
          <t>retire</t>
        </is>
      </c>
      <c r="C56402" t="n">
        <v>8</v>
      </c>
      <c r="D56402" t="inlineStr">
        <is>
          <t>{'cliqueretire-map', 'retire-scanner', 'retire'}</t>
        </is>
      </c>
    </row>
    <row r="56403">
      <c r="A56403" s="1" t="n">
        <v>56401</v>
      </c>
      <c r="B56403" t="inlineStr">
        <is>
          <t>fineuploader</t>
        </is>
      </c>
      <c r="C56403" t="n">
        <v>8</v>
      </c>
      <c r="D56403" t="inlineStr">
        <is>
          <t>{'fineuploader-express-middleware', 'vue-fineuploader-dropzone', 'django-fineuploader'}</t>
        </is>
      </c>
    </row>
    <row r="56404">
      <c r="A56404" s="1" t="n">
        <v>56402</v>
      </c>
      <c r="B56404" t="inlineStr">
        <is>
          <t>lassiebug</t>
        </is>
      </c>
      <c r="C56404" t="n">
        <v>8</v>
      </c>
      <c r="D56404" t="inlineStr">
        <is>
          <t>{'@lassiebug~styles', 'lassiebug-ui-input', '@lassiebug~ui-input'}</t>
        </is>
      </c>
    </row>
    <row r="56405">
      <c r="A56405" s="1" t="n">
        <v>56403</v>
      </c>
      <c r="B56405" t="inlineStr">
        <is>
          <t>animationmetrics</t>
        </is>
      </c>
      <c r="C56405" t="n">
        <v>8</v>
      </c>
      <c r="D56405" t="inlineStr">
        <is>
          <t>{'@nodert-win10-rs4~windows.ui.core.animationmetrics', '@nodert-win8.1~windows.ui.core.animationmetrics', '@nodert-win10-cu~windows.ui.core.animationmetrics'}</t>
        </is>
      </c>
    </row>
    <row r="56406">
      <c r="A56406" s="1" t="n">
        <v>56404</v>
      </c>
      <c r="B56406" t="inlineStr">
        <is>
          <t>gtech</t>
        </is>
      </c>
      <c r="C56406" t="n">
        <v>8</v>
      </c>
      <c r="D56406" t="inlineStr">
        <is>
          <t>{'gtech-cpf-validator', 'gtech-element-ui', 'gtech-markdown-parser'}</t>
        </is>
      </c>
    </row>
    <row r="56407">
      <c r="A56407" s="1" t="n">
        <v>56405</v>
      </c>
      <c r="B56407" t="inlineStr">
        <is>
          <t>newbot</t>
        </is>
      </c>
      <c r="C56407" t="n">
        <v>8</v>
      </c>
      <c r="D56407" t="inlineStr">
        <is>
          <t>{'newbot-nlp', 'hubot-newbot', 'newbot'}</t>
        </is>
      </c>
    </row>
    <row r="56408">
      <c r="A56408" s="1" t="n">
        <v>56406</v>
      </c>
      <c r="B56408" t="inlineStr">
        <is>
          <t>hellonode</t>
        </is>
      </c>
      <c r="C56408" t="n">
        <v>8</v>
      </c>
      <c r="D56408" t="inlineStr">
        <is>
          <t>{'hellonode_zhangyr', 'hellonode_jansti', '@noahhsiang~hellonode'}</t>
        </is>
      </c>
    </row>
    <row r="56409">
      <c r="A56409" s="1" t="n">
        <v>56407</v>
      </c>
      <c r="B56409" t="inlineStr">
        <is>
          <t>h6</t>
        </is>
      </c>
      <c r="C56409" t="n">
        <v>8</v>
      </c>
      <c r="D56409" t="inlineStr">
        <is>
          <t>{'c2h6o', 'generator-vue-h6', 'h6-video-player'}</t>
        </is>
      </c>
    </row>
    <row r="56410">
      <c r="A56410" s="1" t="n">
        <v>56408</v>
      </c>
      <c r="B56410" t="inlineStr">
        <is>
          <t>yo1</t>
        </is>
      </c>
      <c r="C56410" t="n">
        <v>8</v>
      </c>
      <c r="D56410" t="inlineStr">
        <is>
          <t>{'@yo1dog~multi-error', '@yo1dog~cerror', '@yo1dog~pg-error'}</t>
        </is>
      </c>
    </row>
    <row r="56411">
      <c r="A56411" s="1" t="n">
        <v>56409</v>
      </c>
      <c r="B56411" t="inlineStr">
        <is>
          <t>hzh</t>
        </is>
      </c>
      <c r="C56411" t="n">
        <v>8</v>
      </c>
      <c r="D56411" t="inlineStr">
        <is>
          <t>{'hzh-blue-sdk', 'mypackage_hzh', 'hzh_test'}</t>
        </is>
      </c>
    </row>
    <row r="56412">
      <c r="A56412" s="1" t="n">
        <v>56410</v>
      </c>
      <c r="B56412" t="inlineStr">
        <is>
          <t>sfnt</t>
        </is>
      </c>
      <c r="C56412" t="n">
        <v>8</v>
      </c>
      <c r="D56412" t="inlineStr">
        <is>
          <t>{'node-sfnt', '@ot-builder~ft-sfnt', '@ot-builder~io-bin-sfnt'}</t>
        </is>
      </c>
    </row>
    <row r="56413">
      <c r="A56413" s="1" t="n">
        <v>56411</v>
      </c>
      <c r="B56413" t="inlineStr">
        <is>
          <t>flexdrive</t>
        </is>
      </c>
      <c r="C56413" t="n">
        <v>8</v>
      </c>
      <c r="D56413" t="inlineStr">
        <is>
          <t>{'@flexdrive~kubernetes-api-helper', '@flexdrive~seneca-mesh', '@flexdrive~fd-health-check'}</t>
        </is>
      </c>
    </row>
    <row r="56414">
      <c r="A56414" s="1" t="n">
        <v>56412</v>
      </c>
      <c r="B56414" t="inlineStr">
        <is>
          <t>streammachine</t>
        </is>
      </c>
      <c r="C56414" t="n">
        <v>8</v>
      </c>
      <c r="D56414" t="inlineStr">
        <is>
          <t>{'streammachine', '@streammachine.io~schemas-demo-avro', '@streammachine.io~schema-nps-unified'}</t>
        </is>
      </c>
    </row>
    <row r="56415">
      <c r="A56415" s="1" t="n">
        <v>56413</v>
      </c>
      <c r="B56415" t="inlineStr">
        <is>
          <t>aihu</t>
        </is>
      </c>
      <c r="C56415" t="n">
        <v>8</v>
      </c>
      <c r="D56415" t="inlineStr">
        <is>
          <t>{'dispatch-chat-wuaihuaa', 'dispatch-chat-wuaihuab', 'baihudie'}</t>
        </is>
      </c>
    </row>
    <row r="56416">
      <c r="A56416" s="1" t="n">
        <v>56414</v>
      </c>
      <c r="B56416" t="inlineStr">
        <is>
          <t>stackino</t>
        </is>
      </c>
      <c r="C56416" t="n">
        <v>8</v>
      </c>
      <c r="D56416" t="inlineStr">
        <is>
          <t>{'@stackino~due', '@stackino~due-plugin-router5', '@stackino~due-plugin-odachirpcclient'}</t>
        </is>
      </c>
    </row>
    <row r="56417">
      <c r="A56417" s="1" t="n">
        <v>56415</v>
      </c>
      <c r="B56417" t="inlineStr">
        <is>
          <t>yehonadav</t>
        </is>
      </c>
      <c r="C56417" t="n">
        <v>8</v>
      </c>
      <c r="D56417" t="inlineStr">
        <is>
          <t>{'@yehonadav~safestringify', '@yehonadav~serverless-cors-middleware', '@yehonadav~mongodb-serverless-middleware'}</t>
        </is>
      </c>
    </row>
    <row r="56418">
      <c r="A56418" s="1" t="n">
        <v>56416</v>
      </c>
      <c r="B56418" t="inlineStr">
        <is>
          <t>tdtsd</t>
        </is>
      </c>
      <c r="C56418" t="n">
        <v>8</v>
      </c>
      <c r="D56418" t="inlineStr">
        <is>
          <t>{'whoots-js-tdtsd', 'supercluster-tdtsd', 'geojson-vt-tdtsd'}</t>
        </is>
      </c>
    </row>
    <row r="56419">
      <c r="A56419" s="1" t="n">
        <v>56417</v>
      </c>
      <c r="B56419" t="inlineStr">
        <is>
          <t>nerjs</t>
        </is>
      </c>
      <c r="C56419" t="n">
        <v>8</v>
      </c>
      <c r="D56419" t="inlineStr">
        <is>
          <t>{'nerjs-utils', '@nerjs~webpack', '@nerjs~batchloader'}</t>
        </is>
      </c>
    </row>
    <row r="56420">
      <c r="A56420" s="1" t="n">
        <v>56418</v>
      </c>
      <c r="B56420" t="inlineStr">
        <is>
          <t>nodebootstrap</t>
        </is>
      </c>
      <c r="C56420" t="n">
        <v>8</v>
      </c>
      <c r="D56420" t="inlineStr">
        <is>
          <t>{'nodebootstrap-server-test', 'nodebootstrap', 'nodebootstrap-htmlapp'}</t>
        </is>
      </c>
    </row>
    <row r="56421">
      <c r="A56421" s="1" t="n">
        <v>56419</v>
      </c>
      <c r="B56421" t="inlineStr">
        <is>
          <t>trifinlabs</t>
        </is>
      </c>
      <c r="C56421" t="n">
        <v>8</v>
      </c>
      <c r="D56421" t="inlineStr">
        <is>
          <t>{'@trifinlabs~ramp-salesforce-analytics-api', '@trifinlabs~ramp-salesforce-analytics', '@trifinlabs~ramp-api-date-utc'}</t>
        </is>
      </c>
    </row>
    <row r="56422">
      <c r="A56422" s="1" t="n">
        <v>56420</v>
      </c>
      <c r="B56422" t="inlineStr">
        <is>
          <t>multidimensional</t>
        </is>
      </c>
      <c r="C56422" t="n">
        <v>8</v>
      </c>
      <c r="D56422" t="inlineStr">
        <is>
          <t>{'multidimensional-map', 'multidimensional', 'babel-plugin-multidimensional-array'}</t>
        </is>
      </c>
    </row>
    <row r="56423">
      <c r="A56423" s="1" t="n">
        <v>56421</v>
      </c>
      <c r="B56423" t="inlineStr">
        <is>
          <t>artyom</t>
        </is>
      </c>
      <c r="C56423" t="n">
        <v>8</v>
      </c>
      <c r="D56423" t="inlineStr">
        <is>
          <t>{'artyoms-gendiff', 'ng5-artyom', 'artyoms-brain-games'}</t>
        </is>
      </c>
    </row>
    <row r="56424">
      <c r="A56424" s="1" t="n">
        <v>56422</v>
      </c>
      <c r="B56424" t="inlineStr">
        <is>
          <t>iso639</t>
        </is>
      </c>
      <c r="C56424" t="n">
        <v>8</v>
      </c>
      <c r="D56424" t="inlineStr">
        <is>
          <t>{'iso639-codes', '@mtnos~mtnos-iso639-translate', 'iso639-1-tags'}</t>
        </is>
      </c>
    </row>
    <row r="56425">
      <c r="A56425" s="1" t="n">
        <v>56423</v>
      </c>
      <c r="B56425" t="inlineStr">
        <is>
          <t>blending</t>
        </is>
      </c>
      <c r="C56425" t="n">
        <v>8</v>
      </c>
      <c r="D56425" t="inlineStr">
        <is>
          <t>{'blending-toolkit', '@magica11y~environment-blending', 'color-blending'}</t>
        </is>
      </c>
    </row>
    <row r="56426">
      <c r="A56426" s="1" t="n">
        <v>56424</v>
      </c>
      <c r="B56426" t="inlineStr">
        <is>
          <t>uliweb</t>
        </is>
      </c>
      <c r="C56426" t="n">
        <v>8</v>
      </c>
      <c r="D56426" t="inlineStr">
        <is>
          <t>{'uliweb-layout', 'uliweb-apps', 'uliweb-comui'}</t>
        </is>
      </c>
    </row>
    <row r="56427">
      <c r="A56427" s="1" t="n">
        <v>56425</v>
      </c>
      <c r="B56427" t="inlineStr">
        <is>
          <t>artery</t>
        </is>
      </c>
      <c r="C56427" t="n">
        <v>8</v>
      </c>
      <c r="D56427" t="inlineStr">
        <is>
          <t>{'artery-routes-docs', 'arteryjs', 'artery'}</t>
        </is>
      </c>
    </row>
    <row r="56428">
      <c r="A56428" s="1" t="n">
        <v>56426</v>
      </c>
      <c r="B56428" t="inlineStr">
        <is>
          <t>deployed</t>
        </is>
      </c>
      <c r="C56428" t="n">
        <v>8</v>
      </c>
      <c r="D56428" t="inlineStr">
        <is>
          <t>{'tiny-npm-deployed', '@kosu~deployed-addresses', 'deployedtestlib'}</t>
        </is>
      </c>
    </row>
    <row r="56429">
      <c r="A56429" s="1" t="n">
        <v>56427</v>
      </c>
      <c r="B56429" t="inlineStr">
        <is>
          <t>thymeleaf</t>
        </is>
      </c>
      <c r="C56429" t="n">
        <v>8</v>
      </c>
      <c r="D56429" t="inlineStr">
        <is>
          <t>{'ember-cli-thymeleaf-csrf', '@vertx~web-templ-thymeleaf', 'thymeleaf'}</t>
        </is>
      </c>
    </row>
    <row r="56430">
      <c r="A56430" s="1" t="n">
        <v>56428</v>
      </c>
      <c r="B56430" t="inlineStr">
        <is>
          <t>skog</t>
        </is>
      </c>
      <c r="C56430" t="n">
        <v>8</v>
      </c>
      <c r="D56430" t="inlineStr">
        <is>
          <t>{'@sodraskog~unity', '@skoging~eslint-formatter-gitlab', '@skoging~react-intl-po'}</t>
        </is>
      </c>
    </row>
    <row r="56431">
      <c r="A56431" s="1" t="n">
        <v>56429</v>
      </c>
      <c r="B56431" t="inlineStr">
        <is>
          <t>pkg4</t>
        </is>
      </c>
      <c r="C56431" t="n">
        <v>8</v>
      </c>
      <c r="D56431" t="inlineStr">
        <is>
          <t>{'raines-dummy-pkg4', 'lerna-test-pkg4', 'newpkg4me'}</t>
        </is>
      </c>
    </row>
    <row r="56432">
      <c r="A56432" s="1" t="n">
        <v>56430</v>
      </c>
      <c r="B56432" t="inlineStr">
        <is>
          <t>xinix</t>
        </is>
      </c>
      <c r="C56432" t="n">
        <v>8</v>
      </c>
      <c r="D56432" t="inlineStr">
        <is>
          <t>{'@xinix~cicd', '@xinix~migrate', '@xinix~xin'}</t>
        </is>
      </c>
    </row>
    <row r="56433">
      <c r="A56433" s="1" t="n">
        <v>56431</v>
      </c>
      <c r="B56433" t="inlineStr">
        <is>
          <t>elv1</t>
        </is>
      </c>
      <c r="C56433" t="n">
        <v>8</v>
      </c>
      <c r="D56433" t="inlineStr">
        <is>
          <t>{'@elv1n~lib-jitsi-meet', '@elv1n~docz-theme-default', '@elv1n~docz'}</t>
        </is>
      </c>
    </row>
    <row r="56434">
      <c r="A56434" s="1" t="n">
        <v>56432</v>
      </c>
      <c r="B56434" t="inlineStr">
        <is>
          <t>playready</t>
        </is>
      </c>
      <c r="C56434" t="n">
        <v>8</v>
      </c>
      <c r="D56434" t="inlineStr">
        <is>
          <t>{'@nodert-win10-rs4~windows.media.protection.playready', '@nodert-win10-20h1~windows.media.protection.playready', '@nodert-win10-au~windows.media.protection.playready'}</t>
        </is>
      </c>
    </row>
    <row r="56435">
      <c r="A56435" s="1" t="n">
        <v>56433</v>
      </c>
      <c r="B56435" t="inlineStr">
        <is>
          <t>pseudonym</t>
        </is>
      </c>
      <c r="C56435" t="n">
        <v>8</v>
      </c>
      <c r="D56435" t="inlineStr">
        <is>
          <t>{'pseudonym', 'pseudonym.node.ecommerce.library.framework', 'pseudonym.node.ecommerce.service.orders'}</t>
        </is>
      </c>
    </row>
    <row r="56436">
      <c r="A56436" s="1" t="n">
        <v>56434</v>
      </c>
      <c r="B56436" t="inlineStr">
        <is>
          <t>bti</t>
        </is>
      </c>
      <c r="C56436" t="n">
        <v>8</v>
      </c>
      <c r="D56436" t="inlineStr">
        <is>
          <t>{'bti', 'bti-less-compiler', 'bti-dom-utils'}</t>
        </is>
      </c>
    </row>
    <row r="56437">
      <c r="A56437" s="1" t="n">
        <v>56435</v>
      </c>
      <c r="B56437" t="inlineStr">
        <is>
          <t>arad</t>
        </is>
      </c>
      <c r="C56437" t="n">
        <v>8</v>
      </c>
      <c r="D56437" t="inlineStr">
        <is>
          <t>{'testyanivarad', '@aradzie~fsx-lockfile', '@aradzie~fsx'}</t>
        </is>
      </c>
    </row>
    <row r="56438">
      <c r="A56438" s="1" t="n">
        <v>56436</v>
      </c>
      <c r="B56438" t="inlineStr">
        <is>
          <t>glify</t>
        </is>
      </c>
      <c r="C56438" t="n">
        <v>8</v>
      </c>
      <c r="D56438" t="inlineStr">
        <is>
          <t>{'leaflet-glify-layer', '@ksanek~leaflet.glify', '@ltv~leaflet.glify'}</t>
        </is>
      </c>
    </row>
    <row r="56439">
      <c r="A56439" s="1" t="n">
        <v>56437</v>
      </c>
      <c r="B56439" t="inlineStr">
        <is>
          <t>inara</t>
        </is>
      </c>
      <c r="C56439" t="n">
        <v>8</v>
      </c>
      <c r="D56439" t="inlineStr">
        <is>
          <t>{'@edukinara~pog', 'inara-grid', 'inara-chart'}</t>
        </is>
      </c>
    </row>
    <row r="56440">
      <c r="A56440" s="1" t="n">
        <v>56438</v>
      </c>
      <c r="B56440" t="inlineStr">
        <is>
          <t>platformbuilders</t>
        </is>
      </c>
      <c r="C56440" t="n">
        <v>8</v>
      </c>
      <c r="D56440" t="inlineStr">
        <is>
          <t>{'@platformbuilders~use-rating', '@platformbuilders~validations', '@platformbuilders~react-elements'}</t>
        </is>
      </c>
    </row>
    <row r="56441">
      <c r="A56441" s="1" t="n">
        <v>56439</v>
      </c>
      <c r="B56441" t="inlineStr">
        <is>
          <t>pt2</t>
        </is>
      </c>
      <c r="C56441" t="n">
        <v>8</v>
      </c>
      <c r="D56441" t="inlineStr">
        <is>
          <t>{'pt2itp', 'promised-exec-pt2', 'paytabs_pt2'}</t>
        </is>
      </c>
    </row>
    <row r="56442">
      <c r="A56442" s="1" t="n">
        <v>56440</v>
      </c>
      <c r="B56442" t="inlineStr">
        <is>
          <t>kpajtasev</t>
        </is>
      </c>
      <c r="C56442" t="n">
        <v>8</v>
      </c>
      <c r="D56442" t="inlineStr">
        <is>
          <t>{'@kpajtasev~json-bundler', '@kpajtasev~react-autocomplete-component', '@kpajtasev~mock-data-server'}</t>
        </is>
      </c>
    </row>
    <row r="56443">
      <c r="A56443" s="1" t="n">
        <v>56441</v>
      </c>
      <c r="B56443" t="inlineStr">
        <is>
          <t>nhat</t>
        </is>
      </c>
      <c r="C56443" t="n">
        <v>8</v>
      </c>
      <c r="D56443" t="inlineStr">
        <is>
          <t>{'@pcnhatvu~projectso1', 'nhattran-demo-lib', 'nhatnh'}</t>
        </is>
      </c>
    </row>
    <row r="56444">
      <c r="A56444" s="1" t="n">
        <v>56442</v>
      </c>
      <c r="B56444" t="inlineStr">
        <is>
          <t>swiftshift</t>
        </is>
      </c>
      <c r="C56444" t="n">
        <v>8</v>
      </c>
      <c r="D56444" t="inlineStr">
        <is>
          <t>{'swiftshift-patient-sdk', 'swiftshift-skill-sdk', 'swiftshift-jobrole-sdk'}</t>
        </is>
      </c>
    </row>
    <row r="56445">
      <c r="A56445" s="1" t="n">
        <v>56443</v>
      </c>
      <c r="B56445" t="inlineStr">
        <is>
          <t>witzbould</t>
        </is>
      </c>
      <c r="C56445" t="n">
        <v>8</v>
      </c>
      <c r="D56445" t="inlineStr">
        <is>
          <t>{'@witzbould~utils-map-value-range', '@witzbould~utils-attr-convert', '@witzbould~utils-json-parse'}</t>
        </is>
      </c>
    </row>
    <row r="56446">
      <c r="A56446" s="1" t="n">
        <v>56444</v>
      </c>
      <c r="B56446" t="inlineStr">
        <is>
          <t>flaque</t>
        </is>
      </c>
      <c r="C56446" t="n">
        <v>8</v>
      </c>
      <c r="D56446" t="inlineStr">
        <is>
          <t>{'flaque-nextjs-auth0', '@flaque~env', '@flaque~socket.io-redis'}</t>
        </is>
      </c>
    </row>
    <row r="56447">
      <c r="A56447" s="1" t="n">
        <v>56445</v>
      </c>
      <c r="B56447" t="inlineStr">
        <is>
          <t>wove</t>
        </is>
      </c>
      <c r="C56447" t="n">
        <v>8</v>
      </c>
      <c r="D56447" t="inlineStr">
        <is>
          <t>{'@wove~hammer', '@wove~tracking', 'woveon-sdk'}</t>
        </is>
      </c>
    </row>
    <row r="56448">
      <c r="A56448" s="1" t="n">
        <v>56446</v>
      </c>
      <c r="B56448" t="inlineStr">
        <is>
          <t>cmsx</t>
        </is>
      </c>
      <c r="C56448" t="n">
        <v>8</v>
      </c>
      <c r="D56448" t="inlineStr">
        <is>
          <t>{'cmsx', 'cmsx-common-test', 'cmsx-modal'}</t>
        </is>
      </c>
    </row>
    <row r="56449">
      <c r="A56449" s="1" t="n">
        <v>56447</v>
      </c>
      <c r="B56449" t="inlineStr">
        <is>
          <t>nact</t>
        </is>
      </c>
      <c r="C56449" t="n">
        <v>8</v>
      </c>
      <c r="D56449" t="inlineStr">
        <is>
          <t>{'nact-persistence-postgres', '@nprbst~nact-persistence-sqlite', 'reason-nact-postgres'}</t>
        </is>
      </c>
    </row>
    <row r="56450">
      <c r="A56450" s="1" t="n">
        <v>56448</v>
      </c>
      <c r="B56450" t="inlineStr">
        <is>
          <t>fresca</t>
        </is>
      </c>
      <c r="C56450" t="n">
        <v>8</v>
      </c>
      <c r="D56450" t="inlineStr">
        <is>
          <t>{'typeface-fresca', 'fresca', 'fontsource-fresca'}</t>
        </is>
      </c>
    </row>
    <row r="56451">
      <c r="A56451" s="1" t="n">
        <v>56449</v>
      </c>
      <c r="B56451" t="inlineStr">
        <is>
          <t>beyondcore</t>
        </is>
      </c>
      <c r="C56451" t="n">
        <v>8</v>
      </c>
      <c r="D56451" t="inlineStr">
        <is>
          <t>{'insight-beyondcore-api', 'beyondcore-node', 'beyondcore-p2p'}</t>
        </is>
      </c>
    </row>
    <row r="56452">
      <c r="A56452" s="1" t="n">
        <v>56450</v>
      </c>
      <c r="B56452" t="inlineStr">
        <is>
          <t>kusa</t>
        </is>
      </c>
      <c r="C56452" t="n">
        <v>8</v>
      </c>
      <c r="D56452" t="inlineStr">
        <is>
          <t>{'tsumekusahtml', 'capture-github-kusa', 'github-kusa'}</t>
        </is>
      </c>
    </row>
    <row r="56453">
      <c r="A56453" s="1" t="n">
        <v>56451</v>
      </c>
      <c r="B56453" t="inlineStr">
        <is>
          <t>earnings</t>
        </is>
      </c>
      <c r="C56453" t="n">
        <v>8</v>
      </c>
      <c r="D56453" t="inlineStr">
        <is>
          <t>{'zacks-earnings', '@postilion~earnings-service', 'nasdaq-earnings'}</t>
        </is>
      </c>
    </row>
    <row r="56454">
      <c r="A56454" s="1" t="n">
        <v>56452</v>
      </c>
      <c r="B56454" t="inlineStr">
        <is>
          <t>carwiz</t>
        </is>
      </c>
      <c r="C56454" t="n">
        <v>8</v>
      </c>
      <c r="D56454" t="inlineStr">
        <is>
          <t>{'carwiz-lib', '@carwiz-org~graphql-client', 'carwiz-components'}</t>
        </is>
      </c>
    </row>
    <row r="56455">
      <c r="A56455" s="1" t="n">
        <v>56453</v>
      </c>
      <c r="B56455" t="inlineStr">
        <is>
          <t>chaotic</t>
        </is>
      </c>
      <c r="C56455" t="n">
        <v>8</v>
      </c>
      <c r="D56455" t="inlineStr">
        <is>
          <t>{'chaotic-grader', 'chaotic', 'chaotic-cb'}</t>
        </is>
      </c>
    </row>
    <row r="56456">
      <c r="A56456" s="1" t="n">
        <v>56454</v>
      </c>
      <c r="B56456" t="inlineStr">
        <is>
          <t>table1</t>
        </is>
      </c>
      <c r="C56456" t="n">
        <v>8</v>
      </c>
      <c r="D56456" t="inlineStr">
        <is>
          <t>{'my-table1-base', 'hg-table1', 'vue-elementui-bigdata-table1'}</t>
        </is>
      </c>
    </row>
    <row r="56457">
      <c r="A56457" s="1" t="n">
        <v>56455</v>
      </c>
      <c r="B56457" t="inlineStr">
        <is>
          <t>artek</t>
        </is>
      </c>
      <c r="C56457" t="n">
        <v>8</v>
      </c>
      <c r="D56457" t="inlineStr">
        <is>
          <t>{'@glartek~leaflet.markercluster', 'askarteklogger', '@glartek~gatsby-plugin-netlify-cms'}</t>
        </is>
      </c>
    </row>
    <row r="56458">
      <c r="A56458" s="1" t="n">
        <v>56456</v>
      </c>
      <c r="B56458" t="inlineStr">
        <is>
          <t>nebulas</t>
        </is>
      </c>
      <c r="C56458" t="n">
        <v>8</v>
      </c>
      <c r="D56458" t="inlineStr">
        <is>
          <t>{'eslint-config-nebulas', 'nebulas.js', 'eslint-plugin-nebulas'}</t>
        </is>
      </c>
    </row>
    <row r="56459">
      <c r="A56459" s="1" t="n">
        <v>56457</v>
      </c>
      <c r="B56459" t="inlineStr">
        <is>
          <t>jmm</t>
        </is>
      </c>
      <c r="C56459" t="n">
        <v>8</v>
      </c>
      <c r="D56459" t="inlineStr">
        <is>
          <t>{'generator-jmm-api', 'jmmfooter', 'zk2-jmm-bao'}</t>
        </is>
      </c>
    </row>
    <row r="56460">
      <c r="A56460" s="1" t="n">
        <v>56458</v>
      </c>
      <c r="B56460" t="inlineStr">
        <is>
          <t>mkcli</t>
        </is>
      </c>
      <c r="C56460" t="n">
        <v>8</v>
      </c>
      <c r="D56460" t="inlineStr">
        <is>
          <t>{'mkcli-dev-template-custom-vue2', 'mkcli', 'mkcli-dev-lego-components'}</t>
        </is>
      </c>
    </row>
    <row r="56461">
      <c r="A56461" s="1" t="n">
        <v>56459</v>
      </c>
      <c r="B56461" t="inlineStr">
        <is>
          <t>dcz</t>
        </is>
      </c>
      <c r="C56461" t="n">
        <v>8</v>
      </c>
      <c r="D56461" t="inlineStr">
        <is>
          <t>{'@aliretail~10008224358-dcz_app_2-official-mod-miniapp-rax-samllpro_up', '@aliretail~10008224358-dcz_app_2-dc_code_1-mod-wireless-rax-new_self', '@aliretail~10008224358-dcz_app_2-official-mod-wireless-rax-wireless_up'}</t>
        </is>
      </c>
    </row>
    <row r="56462">
      <c r="A56462" s="1" t="n">
        <v>56460</v>
      </c>
      <c r="B56462" t="inlineStr">
        <is>
          <t>pentia</t>
        </is>
      </c>
      <c r="C56462" t="n">
        <v>8</v>
      </c>
      <c r="D56462" t="inlineStr">
        <is>
          <t>{'@pentia~publish-projects', '@pentia~asset-revving', '@pentia~generator-sc-package'}</t>
        </is>
      </c>
    </row>
    <row r="56463">
      <c r="A56463" s="1" t="n">
        <v>56461</v>
      </c>
      <c r="B56463" t="inlineStr">
        <is>
          <t>atoto</t>
        </is>
      </c>
      <c r="C56463" t="n">
        <v>8</v>
      </c>
      <c r="D56463" t="inlineStr">
        <is>
          <t>{'@atoto~ds', '@atoto~native', '@atoto~browser'}</t>
        </is>
      </c>
    </row>
    <row r="56464">
      <c r="A56464" s="1" t="n">
        <v>56462</v>
      </c>
      <c r="B56464" t="inlineStr">
        <is>
          <t>deptno</t>
        </is>
      </c>
      <c r="C56464" t="n">
        <v>8</v>
      </c>
      <c r="D56464" t="inlineStr">
        <is>
          <t>{'@deptno~lambda', '@deptno~yiguana', '@deptno~auth'}</t>
        </is>
      </c>
    </row>
    <row r="56465">
      <c r="A56465" s="1" t="n">
        <v>56463</v>
      </c>
      <c r="B56465" t="inlineStr">
        <is>
          <t>gaws</t>
        </is>
      </c>
      <c r="C56465" t="n">
        <v>8</v>
      </c>
      <c r="D56465" t="inlineStr">
        <is>
          <t>{'gaws', '@gaws~gaws', '@gaws~facebook'}</t>
        </is>
      </c>
    </row>
    <row r="56466">
      <c r="A56466" s="1" t="n">
        <v>56464</v>
      </c>
      <c r="B56466" t="inlineStr">
        <is>
          <t>brevi</t>
        </is>
      </c>
      <c r="C56466" t="n">
        <v>8</v>
      </c>
      <c r="D56466" t="inlineStr">
        <is>
          <t>{'@brevitest~brevitest', '@cowkz~abreviador-de-numeros', 'brevitest'}</t>
        </is>
      </c>
    </row>
    <row r="56467">
      <c r="A56467" s="1" t="n">
        <v>56465</v>
      </c>
      <c r="B56467" t="inlineStr">
        <is>
          <t>ilorm</t>
        </is>
      </c>
      <c r="C56467" t="n">
        <v>8</v>
      </c>
      <c r="D56467" t="inlineStr">
        <is>
          <t>{'ilorm-plugin-algolia', 'ilorm', 'ilorm-constants'}</t>
        </is>
      </c>
    </row>
    <row r="56468">
      <c r="A56468" s="1" t="n">
        <v>56466</v>
      </c>
      <c r="B56468" t="inlineStr">
        <is>
          <t>ljve</t>
        </is>
      </c>
      <c r="C56468" t="n">
        <v>8</v>
      </c>
      <c r="D56468" t="inlineStr">
        <is>
          <t>{'ljve-ide', 'ljve-source-map-support', 'ljve-inspector'}</t>
        </is>
      </c>
    </row>
    <row r="56469">
      <c r="A56469" s="1" t="n">
        <v>56467</v>
      </c>
      <c r="B56469" t="inlineStr">
        <is>
          <t>tenali</t>
        </is>
      </c>
      <c r="C56469" t="n">
        <v>8</v>
      </c>
      <c r="D56469" t="inlineStr">
        <is>
          <t>{'@compai~font-tenali-ramakrishna', 'fontsource-tenali-ramakrishna', 'typeface-tenali-ramakrishna'}</t>
        </is>
      </c>
    </row>
    <row r="56470">
      <c r="A56470" s="1" t="n">
        <v>56468</v>
      </c>
      <c r="B56470" t="inlineStr">
        <is>
          <t>ramakrishna</t>
        </is>
      </c>
      <c r="C56470" t="n">
        <v>8</v>
      </c>
      <c r="D56470" t="inlineStr">
        <is>
          <t>{'@compai~font-tenali-ramakrishna', 'fontsource-tenali-ramakrishna', 'typeface-tenali-ramakrishna'}</t>
        </is>
      </c>
    </row>
    <row r="56471">
      <c r="A56471" s="1" t="n">
        <v>56469</v>
      </c>
      <c r="B56471" t="inlineStr">
        <is>
          <t>replaceall</t>
        </is>
      </c>
      <c r="C56471" t="n">
        <v>8</v>
      </c>
      <c r="D56471" t="inlineStr">
        <is>
          <t>{'string.prototype.replaceall', 'fast-replaceall', '@szymon.dukla~replaceall-js'}</t>
        </is>
      </c>
    </row>
    <row r="56472">
      <c r="A56472" s="1" t="n">
        <v>56470</v>
      </c>
      <c r="B56472" t="inlineStr">
        <is>
          <t>kludge</t>
        </is>
      </c>
      <c r="C56472" t="n">
        <v>8</v>
      </c>
      <c r="D56472" t="inlineStr">
        <is>
          <t>{'avahi-mdns-kludge', '@kludge-cs~eslint-config-ts', '@kludge-cs~eslint-config-js'}</t>
        </is>
      </c>
    </row>
    <row r="56473">
      <c r="A56473" s="1" t="n">
        <v>56471</v>
      </c>
      <c r="B56473" t="inlineStr">
        <is>
          <t>wongterrencew</t>
        </is>
      </c>
      <c r="C56473" t="n">
        <v>8</v>
      </c>
      <c r="D56473" t="inlineStr">
        <is>
          <t>{'@wongterrencew~npm-publish-test', '@wongterrencew~react-algolia-places', 'wongterrencew-react-dom-confetti'}</t>
        </is>
      </c>
    </row>
    <row r="56474">
      <c r="A56474" s="1" t="n">
        <v>56472</v>
      </c>
      <c r="B56474" t="inlineStr">
        <is>
          <t>revisit</t>
        </is>
      </c>
      <c r="C56474" t="n">
        <v>8</v>
      </c>
      <c r="D56474" t="inlineStr">
        <is>
          <t>{'rando-revisit-service', 'revisit-validator', 'revisit-meatspac'}</t>
        </is>
      </c>
    </row>
    <row r="56475">
      <c r="A56475" s="1" t="n">
        <v>56473</v>
      </c>
      <c r="B56475" t="inlineStr">
        <is>
          <t>rink</t>
        </is>
      </c>
      <c r="C56475" t="n">
        <v>8</v>
      </c>
      <c r="D56475" t="inlineStr">
        <is>
          <t>{'nathaniel-rink-first-npm-package', 'ng-test-rinkal', '@rinkal.tagline~ckeditor5-build-classic-fonts'}</t>
        </is>
      </c>
    </row>
    <row r="56476">
      <c r="A56476" s="1" t="n">
        <v>56474</v>
      </c>
      <c r="B56476" t="inlineStr">
        <is>
          <t>outstanding</t>
        </is>
      </c>
      <c r="C56476" t="n">
        <v>8</v>
      </c>
      <c r="D56476" t="inlineStr">
        <is>
          <t>{'odoo9-addon-customer-outstanding-statement', 'odoo10-addon-customer-outstanding-statement', '@jkossis~outstanding-poseidon'}</t>
        </is>
      </c>
    </row>
    <row r="56477">
      <c r="A56477" s="1" t="n">
        <v>56475</v>
      </c>
      <c r="B56477" t="inlineStr">
        <is>
          <t>jaf</t>
        </is>
      </c>
      <c r="C56477" t="n">
        <v>8</v>
      </c>
      <c r="D56477" t="inlineStr">
        <is>
          <t>{'jafesu-frame-print', 'jafam-version-vue-bootsatrp-typeahed', 'jafningjar'}</t>
        </is>
      </c>
    </row>
    <row r="56478">
      <c r="A56478" s="1" t="n">
        <v>56476</v>
      </c>
      <c r="B56478" t="inlineStr">
        <is>
          <t>magra</t>
        </is>
      </c>
      <c r="C56478" t="n">
        <v>8</v>
      </c>
      <c r="D56478" t="inlineStr">
        <is>
          <t>{'workflow-2-module-assignment-3-rjomagraut', '@openfonts~magra_latin', '@fontsource~magra'}</t>
        </is>
      </c>
    </row>
    <row r="56479">
      <c r="A56479" s="1" t="n">
        <v>56477</v>
      </c>
      <c r="B56479" t="inlineStr">
        <is>
          <t>deviceid</t>
        </is>
      </c>
      <c r="C56479" t="n">
        <v>8</v>
      </c>
      <c r="D56479" t="inlineStr">
        <is>
          <t>{'ionic-plugin-uniquedeviceid', 'cordova-plugin-ebw-uniquedeviceid', 'cordova-plugin-uniquedeviceid'}</t>
        </is>
      </c>
    </row>
    <row r="56480">
      <c r="A56480" s="1" t="n">
        <v>56478</v>
      </c>
      <c r="B56480" t="inlineStr">
        <is>
          <t>resetcss</t>
        </is>
      </c>
      <c r="C56480" t="n">
        <v>8</v>
      </c>
      <c r="D56480" t="inlineStr">
        <is>
          <t>{'phocus-resetcss', 'resetcss', 'common-resetcss'}</t>
        </is>
      </c>
    </row>
    <row r="56481">
      <c r="A56481" s="1" t="n">
        <v>56479</v>
      </c>
      <c r="B56481" t="inlineStr">
        <is>
          <t>isnumeric</t>
        </is>
      </c>
      <c r="C56481" t="n">
        <v>8</v>
      </c>
      <c r="D56481" t="inlineStr">
        <is>
          <t>{'fast-isnumeric', 'isnumeric', 'underscore.isnumeric'}</t>
        </is>
      </c>
    </row>
    <row r="56482">
      <c r="A56482" s="1" t="n">
        <v>56480</v>
      </c>
      <c r="B56482" t="inlineStr">
        <is>
          <t>shoal</t>
        </is>
      </c>
      <c r="C56482" t="n">
        <v>8</v>
      </c>
      <c r="D56482" t="inlineStr">
        <is>
          <t>{'@shoaltogether~saml2-js', '@thebespokepixel~shoal-node', '@shoaltogether~protobuf-to-joi'}</t>
        </is>
      </c>
    </row>
    <row r="56483">
      <c r="A56483" s="1" t="n">
        <v>56481</v>
      </c>
      <c r="B56483" t="inlineStr">
        <is>
          <t>findlastindex</t>
        </is>
      </c>
      <c r="C56483" t="n">
        <v>8</v>
      </c>
      <c r="D56483" t="inlineStr">
        <is>
          <t>{'@ramda~findlastindex', 'lists-findlastindex', 'array.prototype.findlastindex'}</t>
        </is>
      </c>
    </row>
    <row r="56484">
      <c r="A56484" s="1" t="n">
        <v>56482</v>
      </c>
      <c r="B56484" t="inlineStr">
        <is>
          <t>zlogjs</t>
        </is>
      </c>
      <c r="C56484" t="n">
        <v>8</v>
      </c>
      <c r="D56484" t="inlineStr">
        <is>
          <t>{'zlogjs-logger', 'zlogjs-rabbitmq', 'zlogjs-dictionary'}</t>
        </is>
      </c>
    </row>
    <row r="56485">
      <c r="A56485" s="1" t="n">
        <v>56483</v>
      </c>
      <c r="B56485" t="inlineStr">
        <is>
          <t>projj</t>
        </is>
      </c>
      <c r="C56485" t="n">
        <v>8</v>
      </c>
      <c r="D56485" t="inlineStr">
        <is>
          <t>{'projj', 'projj-hooks-custom', '@duncup~alfred-plugin-projj'}</t>
        </is>
      </c>
    </row>
    <row r="56486">
      <c r="A56486" s="1" t="n">
        <v>56484</v>
      </c>
      <c r="B56486" t="inlineStr">
        <is>
          <t>seismic</t>
        </is>
      </c>
      <c r="C56486" t="n">
        <v>8</v>
      </c>
      <c r="D56486" t="inlineStr">
        <is>
          <t>{'@cognite~seismic-sdk-js', 'seismic-icons', '@alinds-seismic~tiny'}</t>
        </is>
      </c>
    </row>
    <row r="56487">
      <c r="A56487" s="1" t="n">
        <v>56485</v>
      </c>
      <c r="B56487" t="inlineStr">
        <is>
          <t>talmobi</t>
        </is>
      </c>
      <c r="C56487" t="n">
        <v>8</v>
      </c>
      <c r="D56487" t="inlineStr">
        <is>
          <t>{'@talmobi~rollup-watch', '@talmobi~rollup', '@talmobi~watchify'}</t>
        </is>
      </c>
    </row>
    <row r="56488">
      <c r="A56488" s="1" t="n">
        <v>56486</v>
      </c>
      <c r="B56488" t="inlineStr">
        <is>
          <t>erion</t>
        </is>
      </c>
      <c r="C56488" t="n">
        <v>8</v>
      </c>
      <c r="D56488" t="inlineStr">
        <is>
          <t>{'@witherion~fakename', '@witherion~core', '@ajar~slugerion'}</t>
        </is>
      </c>
    </row>
    <row r="56489">
      <c r="A56489" s="1" t="n">
        <v>56487</v>
      </c>
      <c r="B56489" t="inlineStr">
        <is>
          <t>mycalc</t>
        </is>
      </c>
      <c r="C56489" t="n">
        <v>8</v>
      </c>
      <c r="D56489" t="inlineStr">
        <is>
          <t>{'jasneet-mycalc', 'mycalc-luo', 'mycalc_1007'}</t>
        </is>
      </c>
    </row>
    <row r="56490">
      <c r="A56490" s="1" t="n">
        <v>56488</v>
      </c>
      <c r="B56490" t="inlineStr">
        <is>
          <t>flybirds</t>
        </is>
      </c>
      <c r="C56490" t="n">
        <v>8</v>
      </c>
      <c r="D56490" t="inlineStr">
        <is>
          <t>{'@flybirds~decorator', '@flybirds~framework', '@flybirds~typeorm'}</t>
        </is>
      </c>
    </row>
    <row r="56491">
      <c r="A56491" s="1" t="n">
        <v>56489</v>
      </c>
      <c r="B56491" t="inlineStr">
        <is>
          <t>kray</t>
        </is>
      </c>
      <c r="C56491" t="n">
        <v>8</v>
      </c>
      <c r="D56491" t="inlineStr">
        <is>
          <t>{'krayon', '@krayfaus~essentials', '@kray_rl~ad'}</t>
        </is>
      </c>
    </row>
    <row r="56492">
      <c r="A56492" s="1" t="n">
        <v>56490</v>
      </c>
      <c r="B56492" t="inlineStr">
        <is>
          <t>datecs</t>
        </is>
      </c>
      <c r="C56492" t="n">
        <v>8</v>
      </c>
      <c r="D56492" t="inlineStr">
        <is>
          <t>{'cordova-plugin-datecs-printer', 'react-native-datecs-printer', 'cordova-plugin-datecs-printer-tamil'}</t>
        </is>
      </c>
    </row>
    <row r="56493">
      <c r="A56493" s="1" t="n">
        <v>56491</v>
      </c>
      <c r="B56493" t="inlineStr">
        <is>
          <t>marcneander</t>
        </is>
      </c>
      <c r="C56493" t="n">
        <v>8</v>
      </c>
      <c r="D56493" t="inlineStr">
        <is>
          <t>{'@marcneander~browserslist-config', '@marcneander~babel-preset-all', '@marcneander~stylelint-config-styled-components'}</t>
        </is>
      </c>
    </row>
    <row r="56494">
      <c r="A56494" s="1" t="n">
        <v>56492</v>
      </c>
      <c r="B56494" t="inlineStr">
        <is>
          <t>kadabra</t>
        </is>
      </c>
      <c r="C56494" t="n">
        <v>8</v>
      </c>
      <c r="D56494" t="inlineStr">
        <is>
          <t>{'@kadabra~nodemon', 'abrakadabra', 'react-kadabra'}</t>
        </is>
      </c>
    </row>
    <row r="56495">
      <c r="A56495" s="1" t="n">
        <v>56493</v>
      </c>
      <c r="B56495" t="inlineStr">
        <is>
          <t>snarkdown</t>
        </is>
      </c>
      <c r="C56495" t="n">
        <v>8</v>
      </c>
      <c r="D56495" t="inlineStr">
        <is>
          <t>{'snarkdown', '@swayable~vue-snarkdown', 'vue-snarkdown'}</t>
        </is>
      </c>
    </row>
    <row r="56496">
      <c r="A56496" s="1" t="n">
        <v>56494</v>
      </c>
      <c r="B56496" t="inlineStr">
        <is>
          <t>iata</t>
        </is>
      </c>
      <c r="C56496" t="n">
        <v>8</v>
      </c>
      <c r="D56496" t="inlineStr">
        <is>
          <t>{'iata-airlines', 'airlines-iata-codes', 'node-red-contrib-iata-bcbp'}</t>
        </is>
      </c>
    </row>
    <row r="56497">
      <c r="A56497" s="1" t="n">
        <v>56495</v>
      </c>
      <c r="B56497" t="inlineStr">
        <is>
          <t>ifr</t>
        </is>
      </c>
      <c r="C56497" t="n">
        <v>8</v>
      </c>
      <c r="D56497" t="inlineStr">
        <is>
          <t>{'ifrone', '@sivasifr~ui-carousel', 'eslint-plugin-ifr-ffr'}</t>
        </is>
      </c>
    </row>
    <row r="56498">
      <c r="A56498" s="1" t="n">
        <v>56496</v>
      </c>
      <c r="B56498" t="inlineStr">
        <is>
          <t>paulavery</t>
        </is>
      </c>
      <c r="C56498" t="n">
        <v>8</v>
      </c>
      <c r="D56498" t="inlineStr">
        <is>
          <t>{'@paulavery~color-thief', '@paulavery~docs', '@paulavery~config'}</t>
        </is>
      </c>
    </row>
    <row r="56499">
      <c r="A56499" s="1" t="n">
        <v>56497</v>
      </c>
      <c r="B56499" t="inlineStr">
        <is>
          <t>anpanswap</t>
        </is>
      </c>
      <c r="C56499" t="n">
        <v>8</v>
      </c>
      <c r="D56499" t="inlineStr">
        <is>
          <t>{'@anpanswap~sdk', '@anpanswap~uikit', '@anpanswap-libs~sdk'}</t>
        </is>
      </c>
    </row>
    <row r="56500">
      <c r="A56500" s="1" t="n">
        <v>56498</v>
      </c>
      <c r="B56500" t="inlineStr">
        <is>
          <t>api6</t>
        </is>
      </c>
      <c r="C56500" t="n">
        <v>8</v>
      </c>
      <c r="D56500" t="inlineStr">
        <is>
          <t>{'testapi6-sql', 'testapi6-redis', 'testapi6-rabbitmq'}</t>
        </is>
      </c>
    </row>
    <row r="56501">
      <c r="A56501" s="1" t="n">
        <v>56499</v>
      </c>
      <c r="B56501" t="inlineStr">
        <is>
          <t>testapi6</t>
        </is>
      </c>
      <c r="C56501" t="n">
        <v>8</v>
      </c>
      <c r="D56501" t="inlineStr">
        <is>
          <t>{'testapi6-sql', 'testapi6-redis', 'testapi6-rabbitmq'}</t>
        </is>
      </c>
    </row>
    <row r="56502">
      <c r="A56502" s="1" t="n">
        <v>56500</v>
      </c>
      <c r="B56502" t="inlineStr">
        <is>
          <t>shweta</t>
        </is>
      </c>
      <c r="C56502" t="n">
        <v>8</v>
      </c>
      <c r="D56502" t="inlineStr">
        <is>
          <t>{'shweta-winston-loggly', 'helloworld-shweta', 'shweta'}</t>
        </is>
      </c>
    </row>
    <row r="56503">
      <c r="A56503" s="1" t="n">
        <v>56501</v>
      </c>
      <c r="B56503" t="inlineStr">
        <is>
          <t>whitewizard</t>
        </is>
      </c>
      <c r="C56503" t="n">
        <v>8</v>
      </c>
      <c r="D56503" t="inlineStr">
        <is>
          <t>{'@whitewizard~flexbox', '@whitewizard~analytics', '@whitewizard~notifications'}</t>
        </is>
      </c>
    </row>
    <row r="56504">
      <c r="A56504" s="1" t="n">
        <v>56502</v>
      </c>
      <c r="B56504" t="inlineStr">
        <is>
          <t>yake</t>
        </is>
      </c>
      <c r="C56504" t="n">
        <v>8</v>
      </c>
      <c r="D56504" t="inlineStr">
        <is>
          <t>{'yakeqiu_ui', 'site-audit-seo-yake', 'yake-github'}</t>
        </is>
      </c>
    </row>
    <row r="56505">
      <c r="A56505" s="1" t="n">
        <v>56503</v>
      </c>
      <c r="B56505" t="inlineStr">
        <is>
          <t>resul</t>
        </is>
      </c>
      <c r="C56505" t="n">
        <v>8</v>
      </c>
      <c r="D56505" t="inlineStr">
        <is>
          <t>{'resul-angularsdk-utf', 'resul-ts', 'resulwebsdk-utimf-angular'}</t>
        </is>
      </c>
    </row>
    <row r="56506">
      <c r="A56506" s="1" t="n">
        <v>56504</v>
      </c>
      <c r="B56506" t="inlineStr">
        <is>
          <t>scpdb</t>
        </is>
      </c>
      <c r="C56506" t="n">
        <v>8</v>
      </c>
      <c r="D56506" t="inlineStr">
        <is>
          <t>{'scpdb-logger', 'scpdb', 'scpdb-ch-logger'}</t>
        </is>
      </c>
    </row>
    <row r="56507">
      <c r="A56507" s="1" t="n">
        <v>56505</v>
      </c>
      <c r="B56507" t="inlineStr">
        <is>
          <t>mobiage</t>
        </is>
      </c>
      <c r="C56507" t="n">
        <v>8</v>
      </c>
      <c r="D56507" t="inlineStr">
        <is>
          <t>{'@mobiage~components', 'mobiage', '@mobiage~eslint-config'}</t>
        </is>
      </c>
    </row>
    <row r="56508">
      <c r="A56508" s="1" t="n">
        <v>56506</v>
      </c>
      <c r="B56508" t="inlineStr">
        <is>
          <t>cybertec</t>
        </is>
      </c>
      <c r="C56508" t="n">
        <v>8</v>
      </c>
      <c r="D56508" t="inlineStr">
        <is>
          <t>{'@cybertec~ory-editor-ui', '@cybertec~react-database-diagram', '@cybertec~rjsf-material-ui'}</t>
        </is>
      </c>
    </row>
    <row r="56509">
      <c r="A56509" s="1" t="n">
        <v>56507</v>
      </c>
      <c r="B56509" t="inlineStr">
        <is>
          <t>bxb</t>
        </is>
      </c>
      <c r="C56509" t="n">
        <v>8</v>
      </c>
      <c r="D56509" t="inlineStr">
        <is>
          <t>{'bxb-server', 'bxb-notification', 'rmc-calendar-bxb'}</t>
        </is>
      </c>
    </row>
    <row r="56510">
      <c r="A56510" s="1" t="n">
        <v>56508</v>
      </c>
      <c r="B56510" t="inlineStr">
        <is>
          <t>amari</t>
        </is>
      </c>
      <c r="C56510" t="n">
        <v>8</v>
      </c>
      <c r="D56510" t="inlineStr">
        <is>
          <t>{'amarisearch-slack-feedback', '@amariug~events', 'amarisoft-api'}</t>
        </is>
      </c>
    </row>
    <row r="56511">
      <c r="A56511" s="1" t="n">
        <v>56509</v>
      </c>
      <c r="B56511" t="inlineStr">
        <is>
          <t>triskel</t>
        </is>
      </c>
      <c r="C56511" t="n">
        <v>8</v>
      </c>
      <c r="D56511" t="inlineStr">
        <is>
          <t>{'@triskel~parser', '@triskel~stringify', '@triskel~con-text'}</t>
        </is>
      </c>
    </row>
    <row r="56512">
      <c r="A56512" s="1" t="n">
        <v>56510</v>
      </c>
      <c r="B56512" t="inlineStr">
        <is>
          <t>alaa</t>
        </is>
      </c>
      <c r="C56512" t="n">
        <v>8</v>
      </c>
      <c r="D56512" t="inlineStr">
        <is>
          <t>{'alaa-vue-plyr', '@sarhanalaa~draw2d', 'alaa-palindrome'}</t>
        </is>
      </c>
    </row>
    <row r="56513">
      <c r="A56513" s="1" t="n">
        <v>56511</v>
      </c>
      <c r="B56513" t="inlineStr">
        <is>
          <t>yankovsky</t>
        </is>
      </c>
      <c r="C56513" t="n">
        <v>8</v>
      </c>
      <c r="D56513" t="inlineStr">
        <is>
          <t>{'@yankovsky~react-final-form-arrays', '@yankovsky~final-form-focus', '@yankovsky~subfont'}</t>
        </is>
      </c>
    </row>
    <row r="56514">
      <c r="A56514" s="1" t="n">
        <v>56512</v>
      </c>
      <c r="B56514" t="inlineStr">
        <is>
          <t>clementine</t>
        </is>
      </c>
      <c r="C56514" t="n">
        <v>8</v>
      </c>
      <c r="D56514" t="inlineStr">
        <is>
          <t>{'clementinejs', 'clementine-client', '@joesanchezjr~clementine-ui'}</t>
        </is>
      </c>
    </row>
    <row r="56515">
      <c r="A56515" s="1" t="n">
        <v>56513</v>
      </c>
      <c r="B56515" t="inlineStr">
        <is>
          <t>gsw</t>
        </is>
      </c>
      <c r="C56515" t="n">
        <v>8</v>
      </c>
      <c r="D56515" t="inlineStr">
        <is>
          <t>{'qwertyu123xsgsw', 'gswcolors', 'teste-lib-gsw'}</t>
        </is>
      </c>
    </row>
    <row r="56516">
      <c r="A56516" s="1" t="n">
        <v>56514</v>
      </c>
      <c r="B56516" t="inlineStr">
        <is>
          <t>matrixgz</t>
        </is>
      </c>
      <c r="C56516" t="n">
        <v>8</v>
      </c>
      <c r="D56516" t="inlineStr">
        <is>
          <t>{'com.matrixgz.cordova-plugin-camera', 'com.matrixgz.cordova-plugin-photo-library', 'com.matrixgz.cordova-plugin-image-picker'}</t>
        </is>
      </c>
    </row>
    <row r="56517">
      <c r="A56517" s="1" t="n">
        <v>56515</v>
      </c>
      <c r="B56517" t="inlineStr">
        <is>
          <t>mcv</t>
        </is>
      </c>
      <c r="C56517" t="n">
        <v>8</v>
      </c>
      <c r="D56517" t="inlineStr">
        <is>
          <t>{'mcv-angular-package', 'micro-mcv', 'helloworld-mcv'}</t>
        </is>
      </c>
    </row>
    <row r="56518">
      <c r="A56518" s="1" t="n">
        <v>56516</v>
      </c>
      <c r="B56518" t="inlineStr">
        <is>
          <t>zanichelli</t>
        </is>
      </c>
      <c r="C56518" t="n">
        <v>8</v>
      </c>
      <c r="D56518" t="inlineStr">
        <is>
          <t>{'@zanichelli~albe-web-components', '@zanichelli~idp-login-topbar', '@zanichelli~delta_share_react'}</t>
        </is>
      </c>
    </row>
    <row r="56519">
      <c r="A56519" s="1" t="n">
        <v>56517</v>
      </c>
      <c r="B56519" t="inlineStr">
        <is>
          <t>ubase</t>
        </is>
      </c>
      <c r="C56519" t="n">
        <v>8</v>
      </c>
      <c r="D56519" t="inlineStr">
        <is>
          <t>{'ubase-db', 'ubase-vue-ts', 'ubase-vue'}</t>
        </is>
      </c>
    </row>
    <row r="56520">
      <c r="A56520" s="1" t="n">
        <v>56518</v>
      </c>
      <c r="B56520" t="inlineStr">
        <is>
          <t>proje</t>
        </is>
      </c>
      <c r="C56520" t="n">
        <v>8</v>
      </c>
      <c r="D56520" t="inlineStr">
        <is>
          <t>{'npm-ornek-proje', 'test_proje_00', 'denemeprojeismail'}</t>
        </is>
      </c>
    </row>
    <row r="56521">
      <c r="A56521" s="1" t="n">
        <v>56519</v>
      </c>
      <c r="B56521" t="inlineStr">
        <is>
          <t>fpa</t>
        </is>
      </c>
      <c r="C56521" t="n">
        <v>8</v>
      </c>
      <c r="D56521" t="inlineStr">
        <is>
          <t>{'@fpauser~broccoli-css-modules', 'ruufpa', 'ac-fpaniu'}</t>
        </is>
      </c>
    </row>
    <row r="56522">
      <c r="A56522" s="1" t="n">
        <v>56520</v>
      </c>
      <c r="B56522" t="inlineStr">
        <is>
          <t>wendyhao</t>
        </is>
      </c>
      <c r="C56522" t="n">
        <v>8</v>
      </c>
      <c r="D56522" t="inlineStr">
        <is>
          <t>{'wendyhao-rquest', 'wendyhao-scan-routers', 'wendyhao-koa-jwt'}</t>
        </is>
      </c>
    </row>
    <row r="56523">
      <c r="A56523" s="1" t="n">
        <v>56521</v>
      </c>
      <c r="B56523" t="inlineStr">
        <is>
          <t>globular</t>
        </is>
      </c>
      <c r="C56523" t="n">
        <v>8</v>
      </c>
      <c r="D56523" t="inlineStr">
        <is>
          <t>{'@bitfoot~theme-ngx-globular-lib-menu', 'globular-mvc', 'globular_panel'}</t>
        </is>
      </c>
    </row>
    <row r="56524">
      <c r="A56524" s="1" t="n">
        <v>56522</v>
      </c>
      <c r="B56524" t="inlineStr">
        <is>
          <t>deskbookers</t>
        </is>
      </c>
      <c r="C56524" t="n">
        <v>8</v>
      </c>
      <c r="D56524" t="inlineStr">
        <is>
          <t>{'deskbookers-react-scripts', 'deskbookers-calendar', 'deskbookers-react-intl'}</t>
        </is>
      </c>
    </row>
    <row r="56525">
      <c r="A56525" s="1" t="n">
        <v>56523</v>
      </c>
      <c r="B56525" t="inlineStr">
        <is>
          <t>mitroofann</t>
        </is>
      </c>
      <c r="C56525" t="n">
        <v>8</v>
      </c>
      <c r="D56525" t="inlineStr">
        <is>
          <t>{'mitroofann-promise', 'mitroofann-fs', 'mitroofann-error'}</t>
        </is>
      </c>
    </row>
    <row r="56526">
      <c r="A56526" s="1" t="n">
        <v>56524</v>
      </c>
      <c r="B56526" t="inlineStr">
        <is>
          <t>cleanly</t>
        </is>
      </c>
      <c r="C56526" t="n">
        <v>8</v>
      </c>
      <c r="D56526" t="inlineStr">
        <is>
          <t>{'generator-speedseed-cleanly-breakouts', 'generator-speedseed-cleanly-polymer-get-started', '@cleanly~cleanly'}</t>
        </is>
      </c>
    </row>
    <row r="56527">
      <c r="A56527" s="1" t="n">
        <v>56525</v>
      </c>
      <c r="B56527" t="inlineStr">
        <is>
          <t>rnjshippo</t>
        </is>
      </c>
      <c r="C56527" t="n">
        <v>8</v>
      </c>
      <c r="D56527" t="inlineStr">
        <is>
          <t>{'@rnjshippo~react-code-generator-t4', '@rnjshippo~react-code-generator-t3', '@rnjshippo~react-code-generator'}</t>
        </is>
      </c>
    </row>
    <row r="56528">
      <c r="A56528" s="1" t="n">
        <v>56526</v>
      </c>
      <c r="B56528" t="inlineStr">
        <is>
          <t>arwes</t>
        </is>
      </c>
      <c r="C56528" t="n">
        <v>8</v>
      </c>
      <c r="D56528" t="inlineStr">
        <is>
          <t>{'@arwes~tools', '@arwes~design', '@arwes~arwes'}</t>
        </is>
      </c>
    </row>
    <row r="56529">
      <c r="A56529" s="1" t="n">
        <v>56527</v>
      </c>
      <c r="B56529" t="inlineStr">
        <is>
          <t>tenda</t>
        </is>
      </c>
      <c r="C56529" t="n">
        <v>8</v>
      </c>
      <c r="D56529" t="inlineStr">
        <is>
          <t>{'tenda', '@tenda.digital~webarchiver', '@tenda.digital~playstore'}</t>
        </is>
      </c>
    </row>
    <row r="56530">
      <c r="A56530" s="1" t="n">
        <v>56528</v>
      </c>
      <c r="B56530" t="inlineStr">
        <is>
          <t>supertape</t>
        </is>
      </c>
      <c r="C56530" t="n">
        <v>8</v>
      </c>
      <c r="D56530" t="inlineStr">
        <is>
          <t>{'@supertape~engine-loader', 'supertape', '@supertape~formatter-fail'}</t>
        </is>
      </c>
    </row>
    <row r="56531">
      <c r="A56531" s="1" t="n">
        <v>56529</v>
      </c>
      <c r="B56531" t="inlineStr">
        <is>
          <t>pressed</t>
        </is>
      </c>
      <c r="C56531" t="n">
        <v>8</v>
      </c>
      <c r="D56531" t="inlineStr">
        <is>
          <t>{'@dile~dile-close-on-esc-pressed-mixin', 'keyspressed', 'key-pressed'}</t>
        </is>
      </c>
    </row>
    <row r="56532">
      <c r="A56532" s="1" t="n">
        <v>56530</v>
      </c>
      <c r="B56532" t="inlineStr">
        <is>
          <t>arfedulov</t>
        </is>
      </c>
      <c r="C56532" t="n">
        <v>8</v>
      </c>
      <c r="D56532" t="inlineStr">
        <is>
          <t>{'@arfedulov~koa-jsonapi-controllers', '@arfedulov~create-ts-project', '@arfedulov~json-api-url-parser'}</t>
        </is>
      </c>
    </row>
    <row r="56533">
      <c r="A56533" s="1" t="n">
        <v>56531</v>
      </c>
      <c r="B56533" t="inlineStr">
        <is>
          <t>stronger</t>
        </is>
      </c>
      <c r="C56533" t="n">
        <v>8</v>
      </c>
      <c r="D56533" t="inlineStr">
        <is>
          <t>{'ts-stronger-types', 'stronger-typed-streams', 'react-native-template-stronger-full'}</t>
        </is>
      </c>
    </row>
    <row r="56534">
      <c r="A56534" s="1" t="n">
        <v>56532</v>
      </c>
      <c r="B56534" t="inlineStr">
        <is>
          <t>loto</t>
        </is>
      </c>
      <c r="C56534" t="n">
        <v>8</v>
      </c>
      <c r="D56534" t="inlineStr">
        <is>
          <t>{'lotono-cli', '@lotojs~core', 'lotono'}</t>
        </is>
      </c>
    </row>
    <row r="56535">
      <c r="A56535" s="1" t="n">
        <v>56533</v>
      </c>
      <c r="B56535" t="inlineStr">
        <is>
          <t>caceres</t>
        </is>
      </c>
      <c r="C56535" t="n">
        <v>8</v>
      </c>
      <c r="D56535" t="inlineStr">
        <is>
          <t>{'@diego.caceres~react-d3-cloud', 'usnayocaceres', '@tylercaceres~lotide'}</t>
        </is>
      </c>
    </row>
    <row r="56536">
      <c r="A56536" s="1" t="n">
        <v>56534</v>
      </c>
      <c r="B56536" t="inlineStr">
        <is>
          <t>pcxcore</t>
        </is>
      </c>
      <c r="C56536" t="n">
        <v>8</v>
      </c>
      <c r="D56536" t="inlineStr">
        <is>
          <t>{'pcxcore-message', 'pcxcore', 'pcxcore-build'}</t>
        </is>
      </c>
    </row>
    <row r="56537">
      <c r="A56537" s="1" t="n">
        <v>56535</v>
      </c>
      <c r="B56537" t="inlineStr">
        <is>
          <t>foqum</t>
        </is>
      </c>
      <c r="C56537" t="n">
        <v>8</v>
      </c>
      <c r="D56537" t="inlineStr">
        <is>
          <t>{'@foqum~string-template', '@foqum~redux-offline-crud-rest', '@foqum~tcomb-form-native-templates-material'}</t>
        </is>
      </c>
    </row>
    <row r="56538">
      <c r="A56538" s="1" t="n">
        <v>56536</v>
      </c>
      <c r="B56538" t="inlineStr">
        <is>
          <t>mark2</t>
        </is>
      </c>
      <c r="C56538" t="n">
        <v>8</v>
      </c>
      <c r="D56538" t="inlineStr">
        <is>
          <t>{'mark2', '@webdesigndecal~mark2html', 'mark2slides'}</t>
        </is>
      </c>
    </row>
    <row r="56539">
      <c r="A56539" s="1" t="n">
        <v>56537</v>
      </c>
      <c r="B56539" t="inlineStr">
        <is>
          <t>imsi</t>
        </is>
      </c>
      <c r="C56539" t="n">
        <v>8</v>
      </c>
      <c r="D56539" t="inlineStr">
        <is>
          <t>{'imsi', '@imsidz~product-zoomer', 'veldapps-xmlgen-imsikb'}</t>
        </is>
      </c>
    </row>
    <row r="56540">
      <c r="A56540" s="1" t="n">
        <v>56538</v>
      </c>
      <c r="B56540" t="inlineStr">
        <is>
          <t>gwas</t>
        </is>
      </c>
      <c r="C56540" t="n">
        <v>8</v>
      </c>
      <c r="D56540" t="inlineStr">
        <is>
          <t>{'gwas-benchmark', 'gwas-add-songs', 'gwas-credible-sets'}</t>
        </is>
      </c>
    </row>
    <row r="56541">
      <c r="A56541" s="1" t="n">
        <v>56539</v>
      </c>
      <c r="B56541" t="inlineStr">
        <is>
          <t>openbazaar</t>
        </is>
      </c>
      <c r="C56541" t="n">
        <v>8</v>
      </c>
      <c r="D56541" t="inlineStr">
        <is>
          <t>{'openbazaar-node', 'openbazaar', 'OpenBazaar-cli'}</t>
        </is>
      </c>
    </row>
    <row r="56542">
      <c r="A56542" s="1" t="n">
        <v>56540</v>
      </c>
      <c r="B56542" t="inlineStr">
        <is>
          <t>mutual8</t>
        </is>
      </c>
      <c r="C56542" t="n">
        <v>8</v>
      </c>
      <c r="D56542" t="inlineStr">
        <is>
          <t>{'@mutual8~webpack-helpers', '@mutual8~eslint-config-node', '@mutual8~webpack-plugin-extract-css'}</t>
        </is>
      </c>
    </row>
    <row r="56543">
      <c r="A56543" s="1" t="n">
        <v>56541</v>
      </c>
      <c r="B56543" t="inlineStr">
        <is>
          <t>indonesian</t>
        </is>
      </c>
      <c r="C56543" t="n">
        <v>8</v>
      </c>
      <c r="D56543" t="inlineStr">
        <is>
          <t>{'indonesian-rupiah', 'indonesian-news-category-classifier', 'indonesian-text-sentiment-classifier'}</t>
        </is>
      </c>
    </row>
    <row r="56544">
      <c r="A56544" s="1" t="n">
        <v>56542</v>
      </c>
      <c r="B56544" t="inlineStr">
        <is>
          <t>contextify</t>
        </is>
      </c>
      <c r="C56544" t="n">
        <v>8</v>
      </c>
      <c r="D56544" t="inlineStr">
        <is>
          <t>{'contextify_win64', 'react-contextify', 'jquery-contextify'}</t>
        </is>
      </c>
    </row>
    <row r="56545">
      <c r="A56545" s="1" t="n">
        <v>56543</v>
      </c>
      <c r="B56545" t="inlineStr">
        <is>
          <t>liberal</t>
        </is>
      </c>
      <c r="C56545" t="n">
        <v>8</v>
      </c>
      <c r="D56545" t="inlineStr">
        <is>
          <t>{'liberal', '@liberaldemocrats~base-styles', '@liberaldemocrats~triangles'}</t>
        </is>
      </c>
    </row>
    <row r="56546">
      <c r="A56546" s="1" t="n">
        <v>56544</v>
      </c>
      <c r="B56546" t="inlineStr">
        <is>
          <t>fili</t>
        </is>
      </c>
      <c r="C56546" t="n">
        <v>8</v>
      </c>
      <c r="D56546" t="inlineStr">
        <is>
          <t>{'fili-module', '@filigrana~enum', '@filigrana~ui'}</t>
        </is>
      </c>
    </row>
    <row r="56547">
      <c r="A56547" s="1" t="n">
        <v>56545</v>
      </c>
      <c r="B56547" t="inlineStr">
        <is>
          <t>byudaniel</t>
        </is>
      </c>
      <c r="C56547" t="n">
        <v>8</v>
      </c>
      <c r="D56547" t="inlineStr">
        <is>
          <t>{'@byudaniel~hapi-tenants', '@byudaniel~scheduler-hapi-plugin', '@byudaniel~scheduler-core'}</t>
        </is>
      </c>
    </row>
    <row r="56548">
      <c r="A56548" s="1" t="n">
        <v>56546</v>
      </c>
      <c r="B56548" t="inlineStr">
        <is>
          <t>romanesco</t>
        </is>
      </c>
      <c r="C56548" t="n">
        <v>8</v>
      </c>
      <c r="D56548" t="inlineStr">
        <is>
          <t>{'@openfonts~romanesco_latin', 'fontsource-romanesco', '@openfonts~romanesco_latin-ext'}</t>
        </is>
      </c>
    </row>
    <row r="56549">
      <c r="A56549" s="1" t="n">
        <v>56547</v>
      </c>
      <c r="B56549" t="inlineStr">
        <is>
          <t>toteach</t>
        </is>
      </c>
      <c r="C56549" t="n">
        <v>8</v>
      </c>
      <c r="D56549" t="inlineStr">
        <is>
          <t>{'@toteach-tech~stylelint-config', '@toteach-tech~client-bulma-theme', '@toteach-tech~svg-sprite-loader'}</t>
        </is>
      </c>
    </row>
    <row r="56550">
      <c r="A56550" s="1" t="n">
        <v>56548</v>
      </c>
      <c r="B56550" t="inlineStr">
        <is>
          <t>smartplug</t>
        </is>
      </c>
      <c r="C56550" t="n">
        <v>8</v>
      </c>
      <c r="D56550" t="inlineStr">
        <is>
          <t>{'homebridge-smartplug', 'boss-110-smartplug-json-api-proxy', 'node-red-contrib-smartplug'}</t>
        </is>
      </c>
    </row>
    <row r="56551">
      <c r="A56551" s="1" t="n">
        <v>56549</v>
      </c>
      <c r="B56551" t="inlineStr">
        <is>
          <t>strella</t>
        </is>
      </c>
      <c r="C56551" t="n">
        <v>8</v>
      </c>
      <c r="D56551" t="inlineStr">
        <is>
          <t>{'strella', 'strella-cms-configurator', 'strella-api'}</t>
        </is>
      </c>
    </row>
    <row r="56552">
      <c r="A56552" s="1" t="n">
        <v>56550</v>
      </c>
      <c r="B56552" t="inlineStr">
        <is>
          <t>crocks</t>
        </is>
      </c>
      <c r="C56552" t="n">
        <v>8</v>
      </c>
      <c r="D56552" t="inlineStr">
        <is>
          <t>{'crocks', '@esm-bundle~crocks', '@partylich~crocks-helpers'}</t>
        </is>
      </c>
    </row>
    <row r="56553">
      <c r="A56553" s="1" t="n">
        <v>56551</v>
      </c>
      <c r="B56553" t="inlineStr">
        <is>
          <t>e0</t>
        </is>
      </c>
      <c r="C56553" t="n">
        <v>8</v>
      </c>
      <c r="D56553" t="inlineStr">
        <is>
          <t>{'@sev7e0~gatsby-theme-minimal-blog-customize', 'ng2-datepicker-with-commit-c0fd0e9ae096e0a6b37634cd1cdbef705fbc9d67', '@wcd~henry930.litelementjs-k2e0i08o-fork-k2e0j79z'}</t>
        </is>
      </c>
    </row>
    <row r="56554">
      <c r="A56554" s="1" t="n">
        <v>56552</v>
      </c>
      <c r="B56554" t="inlineStr">
        <is>
          <t>exter</t>
        </is>
      </c>
      <c r="C56554" t="n">
        <v>8</v>
      </c>
      <c r="D56554" t="inlineStr">
        <is>
          <t>{'@exteranto~cli', '@exteranto~exceptions', '@exteranto~api'}</t>
        </is>
      </c>
    </row>
    <row r="56555">
      <c r="A56555" s="1" t="n">
        <v>56553</v>
      </c>
      <c r="B56555" t="inlineStr">
        <is>
          <t>tfm</t>
        </is>
      </c>
      <c r="C56555" t="n">
        <v>8</v>
      </c>
      <c r="D56555" t="inlineStr">
        <is>
          <t>{'check-tfm', 'aiotfm', '@tfm-adrianarenal~forced-bubbles-viz'}</t>
        </is>
      </c>
    </row>
    <row r="56556">
      <c r="A56556" s="1" t="n">
        <v>56554</v>
      </c>
      <c r="B56556" t="inlineStr">
        <is>
          <t>hyf</t>
        </is>
      </c>
      <c r="C56556" t="n">
        <v>8</v>
      </c>
      <c r="D56556" t="inlineStr">
        <is>
          <t>{'hyf-continuous', 'hyf', 'hyf-model'}</t>
        </is>
      </c>
    </row>
    <row r="56557">
      <c r="A56557" s="1" t="n">
        <v>56555</v>
      </c>
      <c r="B56557" t="inlineStr">
        <is>
          <t>utiles</t>
        </is>
      </c>
      <c r="C56557" t="n">
        <v>8</v>
      </c>
      <c r="D56557" t="inlineStr">
        <is>
          <t>{'utiles-distance1', 'cesium-utiles', 'mc-utiles'}</t>
        </is>
      </c>
    </row>
    <row r="56558">
      <c r="A56558" s="1" t="n">
        <v>56556</v>
      </c>
      <c r="B56558" t="inlineStr">
        <is>
          <t>slumdogjs</t>
        </is>
      </c>
      <c r="C56558" t="n">
        <v>8</v>
      </c>
      <c r="D56558" t="inlineStr">
        <is>
          <t>{'@slumdogjs~laravel', '@slumdogjs~sticky', '@slumdogjs~core'}</t>
        </is>
      </c>
    </row>
    <row r="56559">
      <c r="A56559" s="1" t="n">
        <v>56557</v>
      </c>
      <c r="B56559" t="inlineStr">
        <is>
          <t>zytest</t>
        </is>
      </c>
      <c r="C56559" t="n">
        <v>8</v>
      </c>
      <c r="D56559" t="inlineStr">
        <is>
          <t>{'zytest-bbb', 'package-1-zytest', 'package-2-zytest'}</t>
        </is>
      </c>
    </row>
    <row r="56560">
      <c r="A56560" s="1" t="n">
        <v>56558</v>
      </c>
      <c r="B56560" t="inlineStr">
        <is>
          <t>notifme</t>
        </is>
      </c>
      <c r="C56560" t="n">
        <v>8</v>
      </c>
      <c r="D56560" t="inlineStr">
        <is>
          <t>{'mjlescano-notifme-sdk', 'notifme', '@feathers-nuxt~feathers-notifme'}</t>
        </is>
      </c>
    </row>
    <row r="56561">
      <c r="A56561" s="1" t="n">
        <v>56559</v>
      </c>
      <c r="B56561" t="inlineStr">
        <is>
          <t>pubpub</t>
        </is>
      </c>
      <c r="C56561" t="n">
        <v>8</v>
      </c>
      <c r="D56561" t="inlineStr">
        <is>
          <t>{'@pubpub~prosemirror-reactive', 'pubpub', '@pubpub~prose'}</t>
        </is>
      </c>
    </row>
    <row r="56562">
      <c r="A56562" s="1" t="n">
        <v>56560</v>
      </c>
      <c r="B56562" t="inlineStr">
        <is>
          <t>kpipe</t>
        </is>
      </c>
      <c r="C56562" t="n">
        <v>8</v>
      </c>
      <c r="D56562" t="inlineStr">
        <is>
          <t>{'kpipe-event-template', 'kpipe-core', 'kpipe-url'}</t>
        </is>
      </c>
    </row>
    <row r="56563">
      <c r="A56563" s="1" t="n">
        <v>56561</v>
      </c>
      <c r="B56563" t="inlineStr">
        <is>
          <t>gautamarora</t>
        </is>
      </c>
      <c r="C56563" t="n">
        <v>8</v>
      </c>
      <c r="D56563" t="inlineStr">
        <is>
          <t>{'@gautamarora~profile', '@gautamarora~sass-resolve', '@gautamarora~header'}</t>
        </is>
      </c>
    </row>
    <row r="56564">
      <c r="A56564" s="1" t="n">
        <v>56562</v>
      </c>
      <c r="B56564" t="inlineStr">
        <is>
          <t>ycloud</t>
        </is>
      </c>
      <c r="C56564" t="n">
        <v>8</v>
      </c>
      <c r="D56564" t="inlineStr">
        <is>
          <t>{'ycloud', 'ycloud-ui', 'ycloud-pub'}</t>
        </is>
      </c>
    </row>
    <row r="56565">
      <c r="A56565" s="1" t="n">
        <v>56563</v>
      </c>
      <c r="B56565" t="inlineStr">
        <is>
          <t>testi</t>
        </is>
      </c>
      <c r="C56565" t="n">
        <v>8</v>
      </c>
      <c r="D56565" t="inlineStr">
        <is>
          <t>{'testi-resti', 'testiat-api-client-node', 'testi.jhalso'}</t>
        </is>
      </c>
    </row>
    <row r="56566">
      <c r="A56566" s="1" t="n">
        <v>56564</v>
      </c>
      <c r="B56566" t="inlineStr">
        <is>
          <t>cloudapp</t>
        </is>
      </c>
      <c r="C56566" t="n">
        <v>8</v>
      </c>
      <c r="D56566" t="inlineStr">
        <is>
          <t>{'putaindebot.cloudapp', '@exlibris~exl-cloudapp-cli', '@exlibris~exl-cloudapp-base'}</t>
        </is>
      </c>
    </row>
    <row r="56567">
      <c r="A56567" s="1" t="n">
        <v>56565</v>
      </c>
      <c r="B56567" t="inlineStr">
        <is>
          <t>xuguo</t>
        </is>
      </c>
      <c r="C56567" t="n">
        <v>8</v>
      </c>
      <c r="D56567" t="inlineStr">
        <is>
          <t>{'@xuguo~eslint-vue', '@xuguo~sku', '@xuguo~algorithms'}</t>
        </is>
      </c>
    </row>
    <row r="56568">
      <c r="A56568" s="1" t="n">
        <v>56566</v>
      </c>
      <c r="B56568" t="inlineStr">
        <is>
          <t>davey</t>
        </is>
      </c>
      <c r="C56568" t="n">
        <v>8</v>
      </c>
      <c r="D56568" t="inlineStr">
        <is>
          <t>{'@geodavey~atlas', 'les3-daveyl', 'davey-dom'}</t>
        </is>
      </c>
    </row>
    <row r="56569">
      <c r="A56569" s="1" t="n">
        <v>56567</v>
      </c>
      <c r="B56569" t="inlineStr">
        <is>
          <t>ewb</t>
        </is>
      </c>
      <c r="C56569" t="n">
        <v>8</v>
      </c>
      <c r="D56569" t="inlineStr">
        <is>
          <t>{'@ewb~translate-minify', '@ewb~react-use-socket.io', '@ewb~react-stepper'}</t>
        </is>
      </c>
    </row>
    <row r="56570">
      <c r="A56570" s="1" t="n">
        <v>56568</v>
      </c>
      <c r="B56570" t="inlineStr">
        <is>
          <t>globber</t>
        </is>
      </c>
      <c r="C56570" t="n">
        <v>8</v>
      </c>
      <c r="D56570" t="inlineStr">
        <is>
          <t>{'grunt-sass-globber', 'npm-tarball-globber', 'sass-globber'}</t>
        </is>
      </c>
    </row>
    <row r="56571">
      <c r="A56571" s="1" t="n">
        <v>56569</v>
      </c>
      <c r="B56571" t="inlineStr">
        <is>
          <t>kdcio</t>
        </is>
      </c>
      <c r="C56571" t="n">
        <v>8</v>
      </c>
      <c r="D56571" t="inlineStr">
        <is>
          <t>{'@kdcio~password', '@kdcio~init', '@kdcio~create-nodejs'}</t>
        </is>
      </c>
    </row>
    <row r="56572">
      <c r="A56572" s="1" t="n">
        <v>56570</v>
      </c>
      <c r="B56572" t="inlineStr">
        <is>
          <t>pect</t>
        </is>
      </c>
      <c r="C56572" t="n">
        <v>8</v>
      </c>
      <c r="D56572" t="inlineStr">
        <is>
          <t>{'fixpect', '@as-pect~csv-reporter', '@as-pect~core'}</t>
        </is>
      </c>
    </row>
    <row r="56573">
      <c r="A56573" s="1" t="n">
        <v>56571</v>
      </c>
      <c r="B56573" t="inlineStr">
        <is>
          <t>streamjar</t>
        </is>
      </c>
      <c r="C56573" t="n">
        <v>8</v>
      </c>
      <c r="D56573" t="inlineStr">
        <is>
          <t>{'@streamjar~ui-shared', '@streamjar~frontend-common-std', '@streamjar~angular-gridster2'}</t>
        </is>
      </c>
    </row>
    <row r="56574">
      <c r="A56574" s="1" t="n">
        <v>56572</v>
      </c>
      <c r="B56574" t="inlineStr">
        <is>
          <t>cloudapi</t>
        </is>
      </c>
      <c r="C56574" t="n">
        <v>8</v>
      </c>
      <c r="D56574" t="inlineStr">
        <is>
          <t>{'cloudapi-gql', 'cloudapi-client', 'webconsole-cloudapi-client'}</t>
        </is>
      </c>
    </row>
    <row r="56575">
      <c r="A56575" s="1" t="n">
        <v>56573</v>
      </c>
      <c r="B56575" t="inlineStr">
        <is>
          <t>eightshift</t>
        </is>
      </c>
      <c r="C56575" t="n">
        <v>8</v>
      </c>
      <c r="D56575" t="inlineStr">
        <is>
          <t>{'install-eightshift-blocks', '@eightshift~frontend-libs', '@eightshift~create-wp-theme'}</t>
        </is>
      </c>
    </row>
    <row r="56576">
      <c r="A56576" s="1" t="n">
        <v>56574</v>
      </c>
      <c r="B56576" t="inlineStr">
        <is>
          <t>igeo</t>
        </is>
      </c>
      <c r="C56576" t="n">
        <v>8</v>
      </c>
      <c r="D56576" t="inlineStr">
        <is>
          <t>{'@igeo~v-gis', 'ngx-igeo-map', '@igeo~vue-ts-lib'}</t>
        </is>
      </c>
    </row>
    <row r="56577">
      <c r="A56577" s="1" t="n">
        <v>56575</v>
      </c>
      <c r="B56577" t="inlineStr">
        <is>
          <t>jstorage</t>
        </is>
      </c>
      <c r="C56577" t="n">
        <v>8</v>
      </c>
      <c r="D56577" t="inlineStr">
        <is>
          <t>{'jstorage-adapter', 'js-jquery-jstorage', '@ryancavanaugh~jstorage'}</t>
        </is>
      </c>
    </row>
    <row r="56578">
      <c r="A56578" s="1" t="n">
        <v>56576</v>
      </c>
      <c r="B56578" t="inlineStr">
        <is>
          <t>adguard</t>
        </is>
      </c>
      <c r="C56578" t="n">
        <v>8</v>
      </c>
      <c r="D56578" t="inlineStr">
        <is>
          <t>{'@adguard~translate', '@adguard~scriptlets', '@adguard~hostlist-compiler'}</t>
        </is>
      </c>
    </row>
    <row r="56579">
      <c r="A56579" s="1" t="n">
        <v>56577</v>
      </c>
      <c r="B56579" t="inlineStr">
        <is>
          <t>jeremybarbet</t>
        </is>
      </c>
      <c r="C56579" t="n">
        <v>8</v>
      </c>
      <c r="D56579" t="inlineStr">
        <is>
          <t>{'@jeremybarbet~contentful-typescript-codegen', '@jeremybarbet~jsdap', '@jeremybarbet~react-native-tab-view'}</t>
        </is>
      </c>
    </row>
    <row r="56580">
      <c r="A56580" s="1" t="n">
        <v>56578</v>
      </c>
      <c r="B56580" t="inlineStr">
        <is>
          <t>zmx</t>
        </is>
      </c>
      <c r="C56580" t="n">
        <v>8</v>
      </c>
      <c r="D56580" t="inlineStr">
        <is>
          <t>{'my-node-react_zmx', '1906a_zmx', 'zmx-ui'}</t>
        </is>
      </c>
    </row>
    <row r="56581">
      <c r="A56581" s="1" t="n">
        <v>56579</v>
      </c>
      <c r="B56581" t="inlineStr">
        <is>
          <t>lpd</t>
        </is>
      </c>
      <c r="C56581" t="n">
        <v>8</v>
      </c>
      <c r="D56581" t="inlineStr">
        <is>
          <t>{'lpdgenerator', 'lpd-image', 'lpd-util'}</t>
        </is>
      </c>
    </row>
    <row r="56582">
      <c r="A56582" s="1" t="n">
        <v>56580</v>
      </c>
      <c r="B56582" t="inlineStr">
        <is>
          <t>cryptowatch</t>
        </is>
      </c>
      <c r="C56582" t="n">
        <v>8</v>
      </c>
      <c r="D56582" t="inlineStr">
        <is>
          <t>{'cryptowatch-client', 'cryptowatch-api', 'cryptowatch-cli'}</t>
        </is>
      </c>
    </row>
    <row r="56583">
      <c r="A56583" s="1" t="n">
        <v>56581</v>
      </c>
      <c r="B56583" t="inlineStr">
        <is>
          <t>ordentco</t>
        </is>
      </c>
      <c r="C56583" t="n">
        <v>8</v>
      </c>
      <c r="D56583" t="inlineStr">
        <is>
          <t>{'@ordentco~create-nuxt-app', '@ordentco~adonis-drive', '@ordentco~ramenbox'}</t>
        </is>
      </c>
    </row>
    <row r="56584">
      <c r="A56584" s="1" t="n">
        <v>56582</v>
      </c>
      <c r="B56584" t="inlineStr">
        <is>
          <t>dhm</t>
        </is>
      </c>
      <c r="C56584" t="n">
        <v>8</v>
      </c>
      <c r="D56584" t="inlineStr">
        <is>
          <t>{'dhm_json', 'my-lib-dhmfu', 'dhm-star-rating'}</t>
        </is>
      </c>
    </row>
    <row r="56585">
      <c r="A56585" s="1" t="n">
        <v>56583</v>
      </c>
      <c r="B56585" t="inlineStr">
        <is>
          <t>edmdesigner</t>
        </is>
      </c>
      <c r="C56585" t="n">
        <v>8</v>
      </c>
      <c r="D56585" t="inlineStr">
        <is>
          <t>{'@edmdesigner~jsonpreview-connector', '@edmdesigner~plugin-core', '@edmdesigner~supergallery-connector'}</t>
        </is>
      </c>
    </row>
    <row r="56586">
      <c r="A56586" s="1" t="n">
        <v>56584</v>
      </c>
      <c r="B56586" t="inlineStr">
        <is>
          <t>softonic</t>
        </is>
      </c>
      <c r="C56586" t="n">
        <v>8</v>
      </c>
      <c r="D56586" t="inlineStr">
        <is>
          <t>{'@softonic~hapi-error-logger', 'hapi-softonic-load-balancing', '@softonic~text-slug'}</t>
        </is>
      </c>
    </row>
    <row r="56587">
      <c r="A56587" s="1" t="n">
        <v>56585</v>
      </c>
      <c r="B56587" t="inlineStr">
        <is>
          <t>quarantine</t>
        </is>
      </c>
      <c r="C56587" t="n">
        <v>8</v>
      </c>
      <c r="D56587" t="inlineStr">
        <is>
          <t>{'qmuzik-quarantineactions-shared', 'typescript-quarantine', '@datafire~quarantine_country'}</t>
        </is>
      </c>
    </row>
    <row r="56588">
      <c r="A56588" s="1" t="n">
        <v>56586</v>
      </c>
      <c r="B56588" t="inlineStr">
        <is>
          <t>metadep</t>
        </is>
      </c>
      <c r="C56588" t="n">
        <v>8</v>
      </c>
      <c r="D56588" t="inlineStr">
        <is>
          <t>{'test-root-matches-metadep-y', '@isaacs~minimist-git-metadep', '@isaacs~bundle-metadep-duplication-x'}</t>
        </is>
      </c>
    </row>
    <row r="56589">
      <c r="A56589" s="1" t="n">
        <v>56587</v>
      </c>
      <c r="B56589" t="inlineStr">
        <is>
          <t>guerin</t>
        </is>
      </c>
      <c r="C56589" t="n">
        <v>8</v>
      </c>
      <c r="D56589" t="inlineStr">
        <is>
          <t>{'singuerinc-module-c', 'singuerinc-module-b1', 'singuerinc-module-b'}</t>
        </is>
      </c>
    </row>
    <row r="56590">
      <c r="A56590" s="1" t="n">
        <v>56588</v>
      </c>
      <c r="B56590" t="inlineStr">
        <is>
          <t>blobbr</t>
        </is>
      </c>
      <c r="C56590" t="n">
        <v>8</v>
      </c>
      <c r="D56590" t="inlineStr">
        <is>
          <t>{'blobbr-logger', 'blobbr-body-reader', 'blobbr-block-upload'}</t>
        </is>
      </c>
    </row>
    <row r="56591">
      <c r="A56591" s="1" t="n">
        <v>56589</v>
      </c>
      <c r="B56591" t="inlineStr">
        <is>
          <t>vea</t>
        </is>
      </c>
      <c r="C56591" t="n">
        <v>8</v>
      </c>
      <c r="D56591" t="inlineStr">
        <is>
          <t>{'vea', 'vea-cli', '@defero-usa~purevea-js-sdk'}</t>
        </is>
      </c>
    </row>
    <row r="56592">
      <c r="A56592" s="1" t="n">
        <v>56590</v>
      </c>
      <c r="B56592" t="inlineStr">
        <is>
          <t>guivic</t>
        </is>
      </c>
      <c r="C56592" t="n">
        <v>8</v>
      </c>
      <c r="D56592" t="inlineStr">
        <is>
          <t>{'@guivic~fabric-node', '@guivic~fastify-socket.io', '@guivic~fastify-routes-loader'}</t>
        </is>
      </c>
    </row>
    <row r="56593">
      <c r="A56593" s="1" t="n">
        <v>56591</v>
      </c>
      <c r="B56593" t="inlineStr">
        <is>
          <t>xtrm</t>
        </is>
      </c>
      <c r="C56593" t="n">
        <v>8</v>
      </c>
      <c r="D56593" t="inlineStr">
        <is>
          <t>{'xtrm-drest', 'xtrm-models', 'xtrm-mixins'}</t>
        </is>
      </c>
    </row>
    <row r="56594">
      <c r="A56594" s="1" t="n">
        <v>56592</v>
      </c>
      <c r="B56594" t="inlineStr">
        <is>
          <t>rgw</t>
        </is>
      </c>
      <c r="C56594" t="n">
        <v>8</v>
      </c>
      <c r="D56594" t="inlineStr">
        <is>
          <t>{'@rgwch~smartmonview', '@rgwch~normalize_mysqldb', 'rgwozdz-aws-pinpoint'}</t>
        </is>
      </c>
    </row>
    <row r="56595">
      <c r="A56595" s="1" t="n">
        <v>56593</v>
      </c>
      <c r="B56595" t="inlineStr">
        <is>
          <t>demographics</t>
        </is>
      </c>
      <c r="C56595" t="n">
        <v>8</v>
      </c>
      <c r="D56595" t="inlineStr">
        <is>
          <t>{'@esri~arcgis-rest-demographics', 'nativescript-google-analytics-demographics', 'hemlock-demographics'}</t>
        </is>
      </c>
    </row>
    <row r="56596">
      <c r="A56596" s="1" t="n">
        <v>56594</v>
      </c>
      <c r="B56596" t="inlineStr">
        <is>
          <t>obser</t>
        </is>
      </c>
      <c r="C56596" t="n">
        <v>8</v>
      </c>
      <c r="D56596" t="inlineStr">
        <is>
          <t>{'react-obser', '@observoid~sort-keys', '@observoid~vector-shapes'}</t>
        </is>
      </c>
    </row>
    <row r="56597">
      <c r="A56597" s="1" t="n">
        <v>56595</v>
      </c>
      <c r="B56597" t="inlineStr">
        <is>
          <t>patua</t>
        </is>
      </c>
      <c r="C56597" t="n">
        <v>8</v>
      </c>
      <c r="D56597" t="inlineStr">
        <is>
          <t>{'@fontsource~patua-one', '@expo-google-fonts~patua-one', '@typopro~web-patua-one'}</t>
        </is>
      </c>
    </row>
    <row r="56598">
      <c r="A56598" s="1" t="n">
        <v>56596</v>
      </c>
      <c r="B56598" t="inlineStr">
        <is>
          <t>blooks</t>
        </is>
      </c>
      <c r="C56598" t="n">
        <v>8</v>
      </c>
      <c r="D56598" t="inlineStr">
        <is>
          <t>{'@blooks~blockchain', '@blooks~mongo', '@blooks~log'}</t>
        </is>
      </c>
    </row>
    <row r="56599">
      <c r="A56599" s="1" t="n">
        <v>56597</v>
      </c>
      <c r="B56599" t="inlineStr">
        <is>
          <t>coolio</t>
        </is>
      </c>
      <c r="C56599" t="n">
        <v>8</v>
      </c>
      <c r="D56599" t="inlineStr">
        <is>
          <t>{'cooliojazz-screeps', 'cooliojazz-screeps-launcher', '@coolio~auth-interceptor'}</t>
        </is>
      </c>
    </row>
    <row r="56600">
      <c r="A56600" s="1" t="n">
        <v>56598</v>
      </c>
      <c r="B56600" t="inlineStr">
        <is>
          <t>pushdata</t>
        </is>
      </c>
      <c r="C56600" t="n">
        <v>8</v>
      </c>
      <c r="D56600" t="inlineStr">
        <is>
          <t>{'pushdata-b4bcoin', 'pushdata-ravencoin', '@asoltys~pushdata-bitcoin'}</t>
        </is>
      </c>
    </row>
    <row r="56601">
      <c r="A56601" s="1" t="n">
        <v>56599</v>
      </c>
      <c r="B56601" t="inlineStr">
        <is>
          <t>flytio</t>
        </is>
      </c>
      <c r="C56601" t="n">
        <v>8</v>
      </c>
      <c r="D56601" t="inlineStr">
        <is>
          <t>{'@flytio~flyt-menus-linting-and-validator', '@flytio~int-sdk', '@flytio~protos-ts'}</t>
        </is>
      </c>
    </row>
    <row r="56602">
      <c r="A56602" s="1" t="n">
        <v>56600</v>
      </c>
      <c r="B56602" t="inlineStr">
        <is>
          <t>practice1</t>
        </is>
      </c>
      <c r="C56602" t="n">
        <v>8</v>
      </c>
      <c r="D56602" t="inlineStr">
        <is>
          <t>{'practice1-cli', '@complexdj~zsd-npm-practice1', 'storybook_practice1'}</t>
        </is>
      </c>
    </row>
    <row r="56603">
      <c r="A56603" s="1" t="n">
        <v>56601</v>
      </c>
      <c r="B56603" t="inlineStr">
        <is>
          <t>globalstate</t>
        </is>
      </c>
      <c r="C56603" t="n">
        <v>8</v>
      </c>
      <c r="D56603" t="inlineStr">
        <is>
          <t>{'react-globalstate-capybara', 'globalstate-capybara', 'lightweight-globalstate'}</t>
        </is>
      </c>
    </row>
    <row r="56604">
      <c r="A56604" s="1" t="n">
        <v>56602</v>
      </c>
      <c r="B56604" t="inlineStr">
        <is>
          <t>brigand</t>
        </is>
      </c>
      <c r="C56604" t="n">
        <v>8</v>
      </c>
      <c r="D56604" t="inlineStr">
        <is>
          <t>{'@brigand~craft-js', 'brigand', '@brigand~assert-node-version'}</t>
        </is>
      </c>
    </row>
    <row r="56605">
      <c r="A56605" s="1" t="n">
        <v>56603</v>
      </c>
      <c r="B56605" t="inlineStr">
        <is>
          <t>mubsub</t>
        </is>
      </c>
      <c r="C56605" t="n">
        <v>8</v>
      </c>
      <c r="D56605" t="inlineStr">
        <is>
          <t>{'@nodebb~mubsub', 'ss-mubsub', 'mubsub-nbb'}</t>
        </is>
      </c>
    </row>
    <row r="56606">
      <c r="A56606" s="1" t="n">
        <v>56604</v>
      </c>
      <c r="B56606" t="inlineStr">
        <is>
          <t>mtec</t>
        </is>
      </c>
      <c r="C56606" t="n">
        <v>8</v>
      </c>
      <c r="D56606" t="inlineStr">
        <is>
          <t>{'mtec-br-validators-template-form', 'mtec-simple-table-generic', 'mtec-generic-message-loading'}</t>
        </is>
      </c>
    </row>
    <row r="56607">
      <c r="A56607" s="1" t="n">
        <v>56605</v>
      </c>
      <c r="B56607" t="inlineStr">
        <is>
          <t>bugfixes</t>
        </is>
      </c>
      <c r="C56607" t="n">
        <v>8</v>
      </c>
      <c r="D56607" t="inlineStr">
        <is>
          <t>{'bugfixes', 'collective-plone3bugfixes', 'bugfixes-account-logging'}</t>
        </is>
      </c>
    </row>
    <row r="56608">
      <c r="A56608" s="1" t="n">
        <v>56606</v>
      </c>
      <c r="B56608" t="inlineStr">
        <is>
          <t>triangulo</t>
        </is>
      </c>
      <c r="C56608" t="n">
        <v>8</v>
      </c>
      <c r="D56608" t="inlineStr">
        <is>
          <t>{'ull-shape-triangulo-jairo', 'triangulo-prueba', '@mamarene~triangulo'}</t>
        </is>
      </c>
    </row>
    <row r="56609">
      <c r="A56609" s="1" t="n">
        <v>56607</v>
      </c>
      <c r="B56609" t="inlineStr">
        <is>
          <t>tarek</t>
        </is>
      </c>
      <c r="C56609" t="n">
        <v>8</v>
      </c>
      <c r="D56609" t="inlineStr">
        <is>
          <t>{'tarek-test-publishing', 'tarek-add', '@atarek~octo-schematics'}</t>
        </is>
      </c>
    </row>
    <row r="56610">
      <c r="A56610" s="1" t="n">
        <v>56608</v>
      </c>
      <c r="B56610" t="inlineStr">
        <is>
          <t>eoi</t>
        </is>
      </c>
      <c r="C56610" t="n">
        <v>8</v>
      </c>
      <c r="D56610" t="inlineStr">
        <is>
          <t>{'antdv-eoi', 'vue-draggable-resizable-eoi', 'eoi'}</t>
        </is>
      </c>
    </row>
    <row r="56611">
      <c r="A56611" s="1" t="n">
        <v>56609</v>
      </c>
      <c r="B56611" t="inlineStr">
        <is>
          <t>yack</t>
        </is>
      </c>
      <c r="C56611" t="n">
        <v>8</v>
      </c>
      <c r="D56611" t="inlineStr">
        <is>
          <t>{'yackage', '@airb~yack', 'yack'}</t>
        </is>
      </c>
    </row>
    <row r="56612">
      <c r="A56612" s="1" t="n">
        <v>56610</v>
      </c>
      <c r="B56612" t="inlineStr">
        <is>
          <t>glpi</t>
        </is>
      </c>
      <c r="C56612" t="n">
        <v>8</v>
      </c>
      <c r="D56612" t="inlineStr">
        <is>
          <t>{'hurry-glpi', 'glpi-client', '@glpi-project~javascript-library-glpi'}</t>
        </is>
      </c>
    </row>
    <row r="56613">
      <c r="A56613" s="1" t="n">
        <v>56611</v>
      </c>
      <c r="B56613" t="inlineStr">
        <is>
          <t>datopian</t>
        </is>
      </c>
      <c r="C56613" t="n">
        <v>8</v>
      </c>
      <c r="D56613" t="inlineStr">
        <is>
          <t>{'@datopian~chart-builder', '@datopian~edp', '@datopian~datapackage-views-js'}</t>
        </is>
      </c>
    </row>
    <row r="56614">
      <c r="A56614" s="1" t="n">
        <v>56612</v>
      </c>
      <c r="B56614" t="inlineStr">
        <is>
          <t>sible</t>
        </is>
      </c>
      <c r="C56614" t="n">
        <v>8</v>
      </c>
      <c r="D56614" t="inlineStr">
        <is>
          <t>{'fansible-tywin', 'winsible', 'vuesible'}</t>
        </is>
      </c>
    </row>
    <row r="56615">
      <c r="A56615" s="1" t="n">
        <v>56613</v>
      </c>
      <c r="B56615" t="inlineStr">
        <is>
          <t>drax</t>
        </is>
      </c>
      <c r="C56615" t="n">
        <v>8</v>
      </c>
      <c r="D56615" t="inlineStr">
        <is>
          <t>{'react-native-drax', '@draxlicious~gulp-boilerplate', '@trava~react-native-drax'}</t>
        </is>
      </c>
    </row>
    <row r="56616">
      <c r="A56616" s="1" t="n">
        <v>56614</v>
      </c>
      <c r="B56616" t="inlineStr">
        <is>
          <t>polkabot</t>
        </is>
      </c>
      <c r="C56616" t="n">
        <v>8</v>
      </c>
      <c r="D56616" t="inlineStr">
        <is>
          <t>{'polkabot-plugin-blocthday', 'polkabot-plugin-blockstats', 'polkabot-plugin-stallwatcher'}</t>
        </is>
      </c>
    </row>
    <row r="56617">
      <c r="A56617" s="1" t="n">
        <v>56615</v>
      </c>
      <c r="B56617" t="inlineStr">
        <is>
          <t>kunin</t>
        </is>
      </c>
      <c r="C56617" t="n">
        <v>8</v>
      </c>
      <c r="D56617" t="inlineStr">
        <is>
          <t>{'@alexkunin~dev-tslint-angular', '@alexkunin~angular-server-command-line-parser', '@alexkunin~loopback-sdk-builder'}</t>
        </is>
      </c>
    </row>
    <row r="56618">
      <c r="A56618" s="1" t="n">
        <v>56616</v>
      </c>
      <c r="B56618" t="inlineStr">
        <is>
          <t>rewriting</t>
        </is>
      </c>
      <c r="C56618" t="n">
        <v>8</v>
      </c>
      <c r="D56618" t="inlineStr">
        <is>
          <t>{'parse5-html-rewriting-stream-es5', 'es5-parse5-html-rewriting-stream', 'rewriting-lodash-functions'}</t>
        </is>
      </c>
    </row>
    <row r="56619">
      <c r="A56619" s="1" t="n">
        <v>56617</v>
      </c>
      <c r="B56619" t="inlineStr">
        <is>
          <t>pixa</t>
        </is>
      </c>
      <c r="C56619" t="n">
        <v>8</v>
      </c>
      <c r="D56619" t="inlineStr">
        <is>
          <t>{'pixabayjs', 'gatsby-source-pixabay', 'python-pixabay'}</t>
        </is>
      </c>
    </row>
    <row r="56620">
      <c r="A56620" s="1" t="n">
        <v>56618</v>
      </c>
      <c r="B56620" t="inlineStr">
        <is>
          <t>pixelmatch</t>
        </is>
      </c>
      <c r="C56620" t="n">
        <v>8</v>
      </c>
      <c r="D56620" t="inlineStr">
        <is>
          <t>{'@zol~pixelmatch', '@loki~diff-pixelmatch', 'native-pixelmatch'}</t>
        </is>
      </c>
    </row>
    <row r="56621">
      <c r="A56621" s="1" t="n">
        <v>56619</v>
      </c>
      <c r="B56621" t="inlineStr">
        <is>
          <t>ywfe</t>
        </is>
      </c>
      <c r="C56621" t="n">
        <v>8</v>
      </c>
      <c r="D56621" t="inlineStr">
        <is>
          <t>{'@ywfe~schematics', '@ywfe~request', '@ywfe~hook-subscription'}</t>
        </is>
      </c>
    </row>
    <row r="56622">
      <c r="A56622" s="1" t="n">
        <v>56620</v>
      </c>
      <c r="B56622" t="inlineStr">
        <is>
          <t>mondi</t>
        </is>
      </c>
      <c r="C56622" t="n">
        <v>8</v>
      </c>
      <c r="D56622" t="inlineStr">
        <is>
          <t>{'@jmondi~browser-reset', '@jmondi~oauth2-server', '@jmondi~route-strings'}</t>
        </is>
      </c>
    </row>
    <row r="56623">
      <c r="A56623" s="1" t="n">
        <v>56621</v>
      </c>
      <c r="B56623" t="inlineStr">
        <is>
          <t>jmondi</t>
        </is>
      </c>
      <c r="C56623" t="n">
        <v>8</v>
      </c>
      <c r="D56623" t="inlineStr">
        <is>
          <t>{'@jmondi~browser-reset', '@jmondi~oauth2-server', '@jmondi~route-strings'}</t>
        </is>
      </c>
    </row>
    <row r="56624">
      <c r="A56624" s="1" t="n">
        <v>56622</v>
      </c>
      <c r="B56624" t="inlineStr">
        <is>
          <t>bbkkbkk</t>
        </is>
      </c>
      <c r="C56624" t="n">
        <v>8</v>
      </c>
      <c r="D56624" t="inlineStr">
        <is>
          <t>{'@bbkkbkk~koa-compress', '@bbkkbkk~http-proxy', '@bbkkbkk~koa-log4'}</t>
        </is>
      </c>
    </row>
    <row r="56625">
      <c r="A56625" s="1" t="n">
        <v>56623</v>
      </c>
      <c r="B56625" t="inlineStr">
        <is>
          <t>bve</t>
        </is>
      </c>
      <c r="C56625" t="n">
        <v>8</v>
      </c>
      <c r="D56625" t="inlineStr">
        <is>
          <t>{'@bve~cli', '@bve~git-cli', '@bve~stylelint-config'}</t>
        </is>
      </c>
    </row>
    <row r="56626">
      <c r="A56626" s="1" t="n">
        <v>56624</v>
      </c>
      <c r="B56626" t="inlineStr">
        <is>
          <t>moblor</t>
        </is>
      </c>
      <c r="C56626" t="n">
        <v>8</v>
      </c>
      <c r="D56626" t="inlineStr">
        <is>
          <t>{'moblor-core', 'moblor-vue', 'moblor-sqlite'}</t>
        </is>
      </c>
    </row>
    <row r="56627">
      <c r="A56627" s="1" t="n">
        <v>56625</v>
      </c>
      <c r="B56627" t="inlineStr">
        <is>
          <t>rhoas</t>
        </is>
      </c>
      <c r="C56627" t="n">
        <v>8</v>
      </c>
      <c r="D56627" t="inlineStr">
        <is>
          <t>{'@rhoas~api-mock', '@rhoas~kafka-instance-sdk', '@rhoas~registry-management-sdk'}</t>
        </is>
      </c>
    </row>
    <row r="56628">
      <c r="A56628" s="1" t="n">
        <v>56626</v>
      </c>
      <c r="B56628" t="inlineStr">
        <is>
          <t>wayearn</t>
        </is>
      </c>
      <c r="C56628" t="n">
        <v>8</v>
      </c>
      <c r="D56628" t="inlineStr">
        <is>
          <t>{'zyp1-wayearn', 'wayearn', 'zero-wayearn'}</t>
        </is>
      </c>
    </row>
    <row r="56629">
      <c r="A56629" s="1" t="n">
        <v>56627</v>
      </c>
      <c r="B56629" t="inlineStr">
        <is>
          <t>terrific</t>
        </is>
      </c>
      <c r="C56629" t="n">
        <v>8</v>
      </c>
      <c r="D56629" t="inlineStr">
        <is>
          <t>{'pterrific-ui', 'terrific-singleton', 'grunt-terrific-micro-exporter'}</t>
        </is>
      </c>
    </row>
    <row r="56630">
      <c r="A56630" s="1" t="n">
        <v>56628</v>
      </c>
      <c r="B56630" t="inlineStr">
        <is>
          <t>snf</t>
        </is>
      </c>
      <c r="C56630" t="n">
        <v>8</v>
      </c>
      <c r="D56630" t="inlineStr">
        <is>
          <t>{'csnf', 'snfas-casestudies', 'snfe'}</t>
        </is>
      </c>
    </row>
    <row r="56631">
      <c r="A56631" s="1" t="n">
        <v>56629</v>
      </c>
      <c r="B56631" t="inlineStr">
        <is>
          <t>centauro</t>
        </is>
      </c>
      <c r="C56631" t="n">
        <v>8</v>
      </c>
      <c r="D56631" t="inlineStr">
        <is>
          <t>{'react-centauro-ripple', '@centauro~fairplay', '@sbf~fairplay-centauro'}</t>
        </is>
      </c>
    </row>
    <row r="56632">
      <c r="A56632" s="1" t="n">
        <v>56630</v>
      </c>
      <c r="B56632" t="inlineStr">
        <is>
          <t>viana</t>
        </is>
      </c>
      <c r="C56632" t="n">
        <v>8</v>
      </c>
      <c r="D56632" t="inlineStr">
        <is>
          <t>{'valdirviana', '@joaoviana~ufmt.layout', 'jesielviana-gatsby-theme-minimal-blog-core'}</t>
        </is>
      </c>
    </row>
    <row r="56633">
      <c r="A56633" s="1" t="n">
        <v>56631</v>
      </c>
      <c r="B56633" t="inlineStr">
        <is>
          <t>lyly</t>
        </is>
      </c>
      <c r="C56633" t="n">
        <v>8</v>
      </c>
      <c r="D56633" t="inlineStr">
        <is>
          <t>{'lylylucifer', 'lyly', 'webpack-lylyxy-hot'}</t>
        </is>
      </c>
    </row>
    <row r="56634">
      <c r="A56634" s="1" t="n">
        <v>56632</v>
      </c>
      <c r="B56634" t="inlineStr">
        <is>
          <t>duoduo</t>
        </is>
      </c>
      <c r="C56634" t="n">
        <v>8</v>
      </c>
      <c r="D56634" t="inlineStr">
        <is>
          <t>{'@duoduo-oba~neo4j-driver', 'duoduo-egg', '@duoduo-oba~ng-devui'}</t>
        </is>
      </c>
    </row>
    <row r="56635">
      <c r="A56635" s="1" t="n">
        <v>56633</v>
      </c>
      <c r="B56635" t="inlineStr">
        <is>
          <t>tuh</t>
        </is>
      </c>
      <c r="C56635" t="n">
        <v>8</v>
      </c>
      <c r="D56635" t="inlineStr">
        <is>
          <t>{'@ymatuhin~debug', '@ymatuhin~utils', 'tuh'}</t>
        </is>
      </c>
    </row>
    <row r="56636">
      <c r="A56636" s="1" t="n">
        <v>56634</v>
      </c>
      <c r="B56636" t="inlineStr">
        <is>
          <t>vibrate</t>
        </is>
      </c>
      <c r="C56636" t="n">
        <v>8</v>
      </c>
      <c r="D56636" t="inlineStr">
        <is>
          <t>{'vibrate', 'cordova-plugin-vibrate-intense', 'react-native-mo-vibrate'}</t>
        </is>
      </c>
    </row>
    <row r="56637">
      <c r="A56637" s="1" t="n">
        <v>56635</v>
      </c>
      <c r="B56637" t="inlineStr">
        <is>
          <t>hxl</t>
        </is>
      </c>
      <c r="C56637" t="n">
        <v>8</v>
      </c>
      <c r="D56637" t="inlineStr">
        <is>
          <t>{'hxl-404', 'hxl_util', 'hxl-proxy'}</t>
        </is>
      </c>
    </row>
    <row r="56638">
      <c r="A56638" s="1" t="n">
        <v>56636</v>
      </c>
      <c r="B56638" t="inlineStr">
        <is>
          <t>kowalczyk</t>
        </is>
      </c>
      <c r="C56638" t="n">
        <v>8</v>
      </c>
      <c r="D56638" t="inlineStr">
        <is>
          <t>{'@marcinkowalczyk~smartencoding', '@przemyslawkowalczyk~randomid-generator', '@igorkowalczyk~countdown'}</t>
        </is>
      </c>
    </row>
    <row r="56639">
      <c r="A56639" s="1" t="n">
        <v>56637</v>
      </c>
      <c r="B56639" t="inlineStr">
        <is>
          <t>slata</t>
        </is>
      </c>
      <c r="C56639" t="n">
        <v>8</v>
      </c>
      <c r="D56639" t="inlineStr">
        <is>
          <t>{'slata-test-lib', 'slata-dependency', '@slata-dev~angular-kkt'}</t>
        </is>
      </c>
    </row>
    <row r="56640">
      <c r="A56640" s="1" t="n">
        <v>56638</v>
      </c>
      <c r="B56640" t="inlineStr">
        <is>
          <t>ourse</t>
        </is>
      </c>
      <c r="C56640" t="n">
        <v>8</v>
      </c>
      <c r="D56640" t="inlineStr">
        <is>
          <t>{'@xourse~efin-bitcore-lib', '@xourse~verge-transaction', '@xourse~tpay-transaction-helper'}</t>
        </is>
      </c>
    </row>
    <row r="56641">
      <c r="A56641" s="1" t="n">
        <v>56639</v>
      </c>
      <c r="B56641" t="inlineStr">
        <is>
          <t>xourse</t>
        </is>
      </c>
      <c r="C56641" t="n">
        <v>8</v>
      </c>
      <c r="D56641" t="inlineStr">
        <is>
          <t>{'@xourse~efin-bitcore-lib', '@xourse~verge-transaction', '@xourse~tpay-transaction-helper'}</t>
        </is>
      </c>
    </row>
    <row r="56642">
      <c r="A56642" s="1" t="n">
        <v>56640</v>
      </c>
      <c r="B56642" t="inlineStr">
        <is>
          <t>marie</t>
        </is>
      </c>
      <c r="C56642" t="n">
        <v>8</v>
      </c>
      <c r="D56642" t="inlineStr">
        <is>
          <t>{'marie', 'js-build-marievincent', 'project-mariem'}</t>
        </is>
      </c>
    </row>
    <row r="56643">
      <c r="A56643" s="1" t="n">
        <v>56641</v>
      </c>
      <c r="B56643" t="inlineStr">
        <is>
          <t>impargo</t>
        </is>
      </c>
      <c r="C56643" t="n">
        <v>8</v>
      </c>
      <c r="D56643" t="inlineStr">
        <is>
          <t>{'@impargo~react-here-maps', '@impargo~configurator', '@impargo~react-tooltip'}</t>
        </is>
      </c>
    </row>
    <row r="56644">
      <c r="A56644" s="1" t="n">
        <v>56642</v>
      </c>
      <c r="B56644" t="inlineStr">
        <is>
          <t>udid</t>
        </is>
      </c>
      <c r="C56644" t="n">
        <v>8</v>
      </c>
      <c r="D56644" t="inlineStr">
        <is>
          <t>{'fly-react-native-udid', 'udid', 'ionic-udid-lib'}</t>
        </is>
      </c>
    </row>
    <row r="56645">
      <c r="A56645" s="1" t="n">
        <v>56643</v>
      </c>
      <c r="B56645" t="inlineStr">
        <is>
          <t>facilities</t>
        </is>
      </c>
      <c r="C56645" t="n">
        <v>8</v>
      </c>
      <c r="D56645" t="inlineStr">
        <is>
          <t>{'qmuzik-facilitiesperdivision', '@mycure~facilities', '@pratico~jest-facilities'}</t>
        </is>
      </c>
    </row>
    <row r="56646">
      <c r="A56646" s="1" t="n">
        <v>56644</v>
      </c>
      <c r="B56646" t="inlineStr">
        <is>
          <t>bomberman</t>
        </is>
      </c>
      <c r="C56646" t="n">
        <v>8</v>
      </c>
      <c r="D56646" t="inlineStr">
        <is>
          <t>{'@victorlee~bomberman-wasm', 'bomberman-socket', 'bomberman-node'}</t>
        </is>
      </c>
    </row>
    <row r="56647">
      <c r="A56647" s="1" t="n">
        <v>56645</v>
      </c>
      <c r="B56647" t="inlineStr">
        <is>
          <t>iyad</t>
        </is>
      </c>
      <c r="C56647" t="n">
        <v>8</v>
      </c>
      <c r="D56647" t="inlineStr">
        <is>
          <t>{'liyad-webapp-example', '@juniyadi~ckeditor5-build-latex', '@iyadbitar~gatsby-theme-pages'}</t>
        </is>
      </c>
    </row>
    <row r="56648">
      <c r="A56648" s="1" t="n">
        <v>56646</v>
      </c>
      <c r="B56648" t="inlineStr">
        <is>
          <t>saithodev</t>
        </is>
      </c>
      <c r="C56648" t="n">
        <v>8</v>
      </c>
      <c r="D56648" t="inlineStr">
        <is>
          <t>{'@saithodev~semantic-release-backmerge', '@saithodev~typo3-extension-release', '@saithodev~cli-base'}</t>
        </is>
      </c>
    </row>
    <row r="56649">
      <c r="A56649" s="1" t="n">
        <v>56647</v>
      </c>
      <c r="B56649" t="inlineStr">
        <is>
          <t>reagent</t>
        </is>
      </c>
      <c r="C56649" t="n">
        <v>8</v>
      </c>
      <c r="D56649" t="inlineStr">
        <is>
          <t>{'create-reagent-app', '@reagentum~front-core-components', 'inferno-reagent-compat'}</t>
        </is>
      </c>
    </row>
    <row r="56650">
      <c r="A56650" s="1" t="n">
        <v>56648</v>
      </c>
      <c r="B56650" t="inlineStr">
        <is>
          <t>litt1</t>
        </is>
      </c>
      <c r="C56650" t="n">
        <v>8</v>
      </c>
      <c r="D56650" t="inlineStr">
        <is>
          <t>{'@litt1e-p~transitions', '@litt1e-p~routable', '@litt1e-p~percentage-stack-bar'}</t>
        </is>
      </c>
    </row>
    <row r="56651">
      <c r="A56651" s="1" t="n">
        <v>56649</v>
      </c>
      <c r="B56651" t="inlineStr">
        <is>
          <t>elz</t>
        </is>
      </c>
      <c r="C56651" t="n">
        <v>8</v>
      </c>
      <c r="D56651" t="inlineStr">
        <is>
          <t>{'@elzup~eslint-config', 'elzup', '@elzup~github-packages-npm'}</t>
        </is>
      </c>
    </row>
    <row r="56652">
      <c r="A56652" s="1" t="n">
        <v>56650</v>
      </c>
      <c r="B56652" t="inlineStr">
        <is>
          <t>polk</t>
        </is>
      </c>
      <c r="C56652" t="n">
        <v>8</v>
      </c>
      <c r="D56652" t="inlineStr">
        <is>
          <t>{'@gi-types~polkit', 'polku', '@gi-types~polkitagent'}</t>
        </is>
      </c>
    </row>
    <row r="56653">
      <c r="A56653" s="1" t="n">
        <v>56651</v>
      </c>
      <c r="B56653" t="inlineStr">
        <is>
          <t>doly</t>
        </is>
      </c>
      <c r="C56653" t="n">
        <v>8</v>
      </c>
      <c r="D56653" t="inlineStr">
        <is>
          <t>{'prettier-config-doly', 'eslint-config-doly', 'create-doly'}</t>
        </is>
      </c>
    </row>
    <row r="56654">
      <c r="A56654" s="1" t="n">
        <v>56652</v>
      </c>
      <c r="B56654" t="inlineStr">
        <is>
          <t>regress</t>
        </is>
      </c>
      <c r="C56654" t="n">
        <v>8</v>
      </c>
      <c r="D56654" t="inlineStr">
        <is>
          <t>{'easyregress', 'grunt-regress', 'jest-regress'}</t>
        </is>
      </c>
    </row>
    <row r="56655">
      <c r="A56655" s="1" t="n">
        <v>56653</v>
      </c>
      <c r="B56655" t="inlineStr">
        <is>
          <t>reststate</t>
        </is>
      </c>
      <c r="C56655" t="n">
        <v>8</v>
      </c>
      <c r="D56655" t="inlineStr">
        <is>
          <t>{'@elan-ev~reststate-client', '@reststate~mobx', '@reststate~client'}</t>
        </is>
      </c>
    </row>
    <row r="56656">
      <c r="A56656" s="1" t="n">
        <v>56654</v>
      </c>
      <c r="B56656" t="inlineStr">
        <is>
          <t>poly2</t>
        </is>
      </c>
      <c r="C56656" t="n">
        <v>8</v>
      </c>
      <c r="D56656" t="inlineStr">
        <is>
          <t>{'poly2trihx', '@ryancavanaugh~poly2tri', 'poly2tri'}</t>
        </is>
      </c>
    </row>
    <row r="56657">
      <c r="A56657" s="1" t="n">
        <v>56655</v>
      </c>
      <c r="B56657" t="inlineStr">
        <is>
          <t>statusfy</t>
        </is>
      </c>
      <c r="C56657" t="n">
        <v>8</v>
      </c>
      <c r="D56657" t="inlineStr">
        <is>
          <t>{'@statusfy~markdown', '@statusfy~cli', '@statusfy~core'}</t>
        </is>
      </c>
    </row>
    <row r="56658">
      <c r="A56658" s="1" t="n">
        <v>56656</v>
      </c>
      <c r="B56658" t="inlineStr">
        <is>
          <t>logline</t>
        </is>
      </c>
      <c r="C56658" t="n">
        <v>8</v>
      </c>
      <c r="D56658" t="inlineStr">
        <is>
          <t>{'koa-logline', '@xutl~logline', 'logline'}</t>
        </is>
      </c>
    </row>
    <row r="56659">
      <c r="A56659" s="1" t="n">
        <v>56657</v>
      </c>
      <c r="B56659" t="inlineStr">
        <is>
          <t>premailer</t>
        </is>
      </c>
      <c r="C56659" t="n">
        <v>8</v>
      </c>
      <c r="D56659" t="inlineStr">
        <is>
          <t>{'django-premailer', 'gulp-premailer', 'python-premailer'}</t>
        </is>
      </c>
    </row>
    <row r="56660">
      <c r="A56660" s="1" t="n">
        <v>56658</v>
      </c>
      <c r="B56660" t="inlineStr">
        <is>
          <t>sanders</t>
        </is>
      </c>
      <c r="C56660" t="n">
        <v>8</v>
      </c>
      <c r="D56660" t="inlineStr">
        <is>
          <t>{'sanders_boilerplate', '@sandersgutierrez~platzom', 'sanders__bp'}</t>
        </is>
      </c>
    </row>
    <row r="56661">
      <c r="A56661" s="1" t="n">
        <v>56659</v>
      </c>
      <c r="B56661" t="inlineStr">
        <is>
          <t>prepaid</t>
        </is>
      </c>
      <c r="C56661" t="n">
        <v>8</v>
      </c>
      <c r="D56661" t="inlineStr">
        <is>
          <t>{'odoo8-addon-account-cutoff-prepaid', 'prepaid-paypal', 'odoo9-addon-account-cutoff-prepaid'}</t>
        </is>
      </c>
    </row>
    <row r="56662">
      <c r="A56662" s="1" t="n">
        <v>56660</v>
      </c>
      <c r="B56662" t="inlineStr">
        <is>
          <t>faustt</t>
        </is>
      </c>
      <c r="C56662" t="n">
        <v>8</v>
      </c>
      <c r="D56662" t="inlineStr">
        <is>
          <t>{'@faustt~async', '@faustt~release', '@faustt~eslint-config'}</t>
        </is>
      </c>
    </row>
    <row r="56663">
      <c r="A56663" s="1" t="n">
        <v>56661</v>
      </c>
      <c r="B56663" t="inlineStr">
        <is>
          <t>pngs</t>
        </is>
      </c>
      <c r="C56663" t="n">
        <v>8</v>
      </c>
      <c r="D56663" t="inlineStr">
        <is>
          <t>{'cgpngsqc', 'compress-pngs', '@johnls~ico2pngs'}</t>
        </is>
      </c>
    </row>
    <row r="56664">
      <c r="A56664" s="1" t="n">
        <v>56662</v>
      </c>
      <c r="B56664" t="inlineStr">
        <is>
          <t>vort</t>
        </is>
      </c>
      <c r="C56664" t="n">
        <v>8</v>
      </c>
      <c r="D56664" t="inlineStr">
        <is>
          <t>{'vort_x-components', '@reynsvort~baselogic', 'vorta'}</t>
        </is>
      </c>
    </row>
    <row r="56665">
      <c r="A56665" s="1" t="n">
        <v>56663</v>
      </c>
      <c r="B56665" t="inlineStr">
        <is>
          <t>fendjs</t>
        </is>
      </c>
      <c r="C56665" t="n">
        <v>8</v>
      </c>
      <c r="D56665" t="inlineStr">
        <is>
          <t>{'fendjs-model-mongo', 'fendjs-router-server', 'fendjs-model-restful'}</t>
        </is>
      </c>
    </row>
    <row r="56666">
      <c r="A56666" s="1" t="n">
        <v>56664</v>
      </c>
      <c r="B56666" t="inlineStr">
        <is>
          <t>isolator</t>
        </is>
      </c>
      <c r="C56666" t="n">
        <v>8</v>
      </c>
      <c r="D56666" t="inlineStr">
        <is>
          <t>{'yarn-workspace-isolator-lonestone', '@teambit~isolator', '@hichroma~chromatic-isolator'}</t>
        </is>
      </c>
    </row>
    <row r="56667">
      <c r="A56667" s="1" t="n">
        <v>56665</v>
      </c>
      <c r="B56667" t="inlineStr">
        <is>
          <t>dence</t>
        </is>
      </c>
      <c r="C56667" t="n">
        <v>8</v>
      </c>
      <c r="D56667" t="inlineStr">
        <is>
          <t>{'dence-ejs', '@pointnetwork~kadence', 'dencey-icon-test'}</t>
        </is>
      </c>
    </row>
    <row r="56668">
      <c r="A56668" s="1" t="n">
        <v>56666</v>
      </c>
      <c r="B56668" t="inlineStr">
        <is>
          <t>humphreys</t>
        </is>
      </c>
      <c r="C56668" t="n">
        <v>8</v>
      </c>
      <c r="D56668" t="inlineStr">
        <is>
          <t>{'@mrlhumphreys~jgo', '@mrlhumphreys~jcheckers', '@mrlhumphreys~jshogi'}</t>
        </is>
      </c>
    </row>
    <row r="56669">
      <c r="A56669" s="1" t="n">
        <v>56667</v>
      </c>
      <c r="B56669" t="inlineStr">
        <is>
          <t>awesomeness</t>
        </is>
      </c>
      <c r="C56669" t="n">
        <v>8</v>
      </c>
      <c r="D56669" t="inlineStr">
        <is>
          <t>{'@truly.js~awesomeness', 'awesomeness-table', 'mdx-deck-theme-awesomeness'}</t>
        </is>
      </c>
    </row>
    <row r="56670">
      <c r="A56670" s="1" t="n">
        <v>56668</v>
      </c>
      <c r="B56670" t="inlineStr">
        <is>
          <t>triplecheck</t>
        </is>
      </c>
      <c r="C56670" t="n">
        <v>8</v>
      </c>
      <c r="D56670" t="inlineStr">
        <is>
          <t>{'triplecheck-repository-cosmosdb-sql', 'triplecheck-broker', 'triplecheck-repository-firestore'}</t>
        </is>
      </c>
    </row>
    <row r="56671">
      <c r="A56671" s="1" t="n">
        <v>56669</v>
      </c>
      <c r="B56671" t="inlineStr">
        <is>
          <t>tvb</t>
        </is>
      </c>
      <c r="C56671" t="n">
        <v>8</v>
      </c>
      <c r="D56671" t="inlineStr">
        <is>
          <t>{'tvb-rest-client', '@botkalista~nico-tvb', 'tvb-data'}</t>
        </is>
      </c>
    </row>
    <row r="56672">
      <c r="A56672" s="1" t="n">
        <v>56670</v>
      </c>
      <c r="B56672" t="inlineStr">
        <is>
          <t>fenghan</t>
        </is>
      </c>
      <c r="C56672" t="n">
        <v>8</v>
      </c>
      <c r="D56672" t="inlineStr">
        <is>
          <t>{'@fenghan~eslint-config-ts', '@fenghan~stylelint-config', '@fenghan~prettier-config'}</t>
        </is>
      </c>
    </row>
    <row r="56673">
      <c r="A56673" s="1" t="n">
        <v>56671</v>
      </c>
      <c r="B56673" t="inlineStr">
        <is>
          <t>yssl</t>
        </is>
      </c>
      <c r="C56673" t="n">
        <v>8</v>
      </c>
      <c r="D56673" t="inlineStr">
        <is>
          <t>{'@yssl-x~rett-deps', '@yssl-x~router', '@yssl-x~prettier-config'}</t>
        </is>
      </c>
    </row>
    <row r="56674">
      <c r="A56674" s="1" t="n">
        <v>56672</v>
      </c>
      <c r="B56674" t="inlineStr">
        <is>
          <t>superfeedr</t>
        </is>
      </c>
      <c r="C56674" t="n">
        <v>8</v>
      </c>
      <c r="D56674" t="inlineStr">
        <is>
          <t>{'hubot-superfeedr', 'xmpp-ftw-superfeedr', 'hapi-superfeedr'}</t>
        </is>
      </c>
    </row>
    <row r="56675">
      <c r="A56675" s="1" t="n">
        <v>56673</v>
      </c>
      <c r="B56675" t="inlineStr">
        <is>
          <t>enquiry</t>
        </is>
      </c>
      <c r="C56675" t="n">
        <v>8</v>
      </c>
      <c r="D56675" t="inlineStr">
        <is>
          <t>{'listo-enquiry', 'qmuzik-esnenquiry', 'enquiry'}</t>
        </is>
      </c>
    </row>
    <row r="56676">
      <c r="A56676" s="1" t="n">
        <v>56674</v>
      </c>
      <c r="B56676" t="inlineStr">
        <is>
          <t>bbva</t>
        </is>
      </c>
      <c r="C56676" t="n">
        <v>8</v>
      </c>
      <c r="D56676" t="inlineStr">
        <is>
          <t>{'eslint-config-bbva', 'bbva-gnotifier-sp', 'bbva-angular-bootstrap-ui'}</t>
        </is>
      </c>
    </row>
    <row r="56677">
      <c r="A56677" s="1" t="n">
        <v>56675</v>
      </c>
      <c r="B56677" t="inlineStr">
        <is>
          <t>alinode</t>
        </is>
      </c>
      <c r="C56677" t="n">
        <v>8</v>
      </c>
      <c r="D56677" t="inlineStr">
        <is>
          <t>{'nodebb-plugin-alinode-health', 'egg-alinode', 'egg-alinode-tracer'}</t>
        </is>
      </c>
    </row>
    <row r="56678">
      <c r="A56678" s="1" t="n">
        <v>56676</v>
      </c>
      <c r="B56678" t="inlineStr">
        <is>
          <t>shon</t>
        </is>
      </c>
      <c r="C56678" t="n">
        <v>8</v>
      </c>
      <c r="D56678" t="inlineStr">
        <is>
          <t>{'@shon~tiny', 'shon', '@junkshon-dev-team~checkbox'}</t>
        </is>
      </c>
    </row>
    <row r="56679">
      <c r="A56679" s="1" t="n">
        <v>56677</v>
      </c>
      <c r="B56679" t="inlineStr">
        <is>
          <t>hao123</t>
        </is>
      </c>
      <c r="C56679" t="n">
        <v>8</v>
      </c>
      <c r="D56679" t="inlineStr">
        <is>
          <t>{'hao123', 'fis3-parser-hao123-babel5', 'ziya_hao123'}</t>
        </is>
      </c>
    </row>
    <row r="56680">
      <c r="A56680" s="1" t="n">
        <v>56678</v>
      </c>
      <c r="B56680" t="inlineStr">
        <is>
          <t>elsen</t>
        </is>
      </c>
      <c r="C56680" t="n">
        <v>8</v>
      </c>
      <c r="D56680" t="inlineStr">
        <is>
          <t>{'elsen-parse-comments', '@internetstiftelsen~eslint-config', 'elsen-js-comments'}</t>
        </is>
      </c>
    </row>
    <row r="56681">
      <c r="A56681" s="1" t="n">
        <v>56679</v>
      </c>
      <c r="B56681" t="inlineStr">
        <is>
          <t>bpw</t>
        </is>
      </c>
      <c r="C56681" t="n">
        <v>8</v>
      </c>
      <c r="D56681" t="inlineStr">
        <is>
          <t>{'bpwa-cli', '@bpw-ui~basic', 'bpwa'}</t>
        </is>
      </c>
    </row>
    <row r="56682">
      <c r="A56682" s="1" t="n">
        <v>56680</v>
      </c>
      <c r="B56682" t="inlineStr">
        <is>
          <t>bscroll</t>
        </is>
      </c>
      <c r="C56682" t="n">
        <v>8</v>
      </c>
      <c r="D56682" t="inlineStr">
        <is>
          <t>{'bscroll-vue', 'react-bscroll', '@taoqf~bscroll'}</t>
        </is>
      </c>
    </row>
    <row r="56683">
      <c r="A56683" s="1" t="n">
        <v>56681</v>
      </c>
      <c r="B56683" t="inlineStr">
        <is>
          <t>surgery</t>
        </is>
      </c>
      <c r="C56683" t="n">
        <v>8</v>
      </c>
      <c r="D56683" t="inlineStr">
        <is>
          <t>{'scikit-surgeryutils', 'scikit-surgeryarucotracker', 'scikit-surgerybk'}</t>
        </is>
      </c>
    </row>
    <row r="56684">
      <c r="A56684" s="1" t="n">
        <v>56682</v>
      </c>
      <c r="B56684" t="inlineStr">
        <is>
          <t>qingqingfe</t>
        </is>
      </c>
      <c r="C56684" t="n">
        <v>8</v>
      </c>
      <c r="D56684" t="inlineStr">
        <is>
          <t>{'@qingqingfe~sav-util', '@qingqingfe~qingqing-winston', '@qingqingfe~sav-flux'}</t>
        </is>
      </c>
    </row>
    <row r="56685">
      <c r="A56685" s="1" t="n">
        <v>56683</v>
      </c>
      <c r="B56685" t="inlineStr">
        <is>
          <t>ladybird</t>
        </is>
      </c>
      <c r="C56685" t="n">
        <v>8</v>
      </c>
      <c r="D56685" t="inlineStr">
        <is>
          <t>{'ladybird-icons', 'ladybird-lint', 'ladybird'}</t>
        </is>
      </c>
    </row>
    <row r="56686">
      <c r="A56686" s="1" t="n">
        <v>56684</v>
      </c>
      <c r="B56686" t="inlineStr">
        <is>
          <t>kelda</t>
        </is>
      </c>
      <c r="C56686" t="n">
        <v>8</v>
      </c>
      <c r="D56686" t="inlineStr">
        <is>
          <t>{'@keldaio~scripts', '@keldaio~db-migrator', 'kelda'}</t>
        </is>
      </c>
    </row>
    <row r="56687">
      <c r="A56687" s="1" t="n">
        <v>56685</v>
      </c>
      <c r="B56687" t="inlineStr">
        <is>
          <t>nodecloud</t>
        </is>
      </c>
      <c r="C56687" t="n">
        <v>8</v>
      </c>
      <c r="D56687" t="inlineStr">
        <is>
          <t>{'nodecloud-brakes', 'nodecloud-particleground', 'nodecloud-consul-config'}</t>
        </is>
      </c>
    </row>
    <row r="56688">
      <c r="A56688" s="1" t="n">
        <v>56686</v>
      </c>
      <c r="B56688" t="inlineStr">
        <is>
          <t>evpx</t>
        </is>
      </c>
      <c r="C56688" t="n">
        <v>8</v>
      </c>
      <c r="D56688" t="inlineStr">
        <is>
          <t>{'@elliemae~em-evpx-sideeffects', '@elliemae~em-evpx-reducers', '@elliemae~em-evpx-actions'}</t>
        </is>
      </c>
    </row>
    <row r="56689">
      <c r="A56689" s="1" t="n">
        <v>56687</v>
      </c>
      <c r="B56689" t="inlineStr">
        <is>
          <t>grailed</t>
        </is>
      </c>
      <c r="C56689" t="n">
        <v>8</v>
      </c>
      <c r="D56689" t="inlineStr">
        <is>
          <t>{'grailed-module-adapter', 'grailed-system', 'grailed-module-system'}</t>
        </is>
      </c>
    </row>
    <row r="56690">
      <c r="A56690" s="1" t="n">
        <v>56688</v>
      </c>
      <c r="B56690" t="inlineStr">
        <is>
          <t>phantasy</t>
        </is>
      </c>
      <c r="C56690" t="n">
        <v>8</v>
      </c>
      <c r="D56690" t="inlineStr">
        <is>
          <t>{'phantasy-console', 'phantasy-json', 'phantasy'}</t>
        </is>
      </c>
    </row>
    <row r="56691">
      <c r="A56691" s="1" t="n">
        <v>56689</v>
      </c>
      <c r="B56691" t="inlineStr">
        <is>
          <t>djangoshop</t>
        </is>
      </c>
      <c r="C56691" t="n">
        <v>8</v>
      </c>
      <c r="D56691" t="inlineStr">
        <is>
          <t>{'djangoshop-gestpay', 'djangoshop-stripe', 'djangoshop-paypal'}</t>
        </is>
      </c>
    </row>
    <row r="56692">
      <c r="A56692" s="1" t="n">
        <v>56690</v>
      </c>
      <c r="B56692" t="inlineStr">
        <is>
          <t>bek</t>
        </is>
      </c>
      <c r="C56692" t="n">
        <v>8</v>
      </c>
      <c r="D56692" t="inlineStr">
        <is>
          <t>{'canibekikked', 'bek-ui', '@jan.kaderabek~my-vue-library'}</t>
        </is>
      </c>
    </row>
    <row r="56693">
      <c r="A56693" s="1" t="n">
        <v>56691</v>
      </c>
      <c r="B56693" t="inlineStr">
        <is>
          <t>subdivide</t>
        </is>
      </c>
      <c r="C56693" t="n">
        <v>8</v>
      </c>
      <c r="D56693" t="inlineStr">
        <is>
          <t>{'react-redux-subdivide', 'loop-subdivide', 'bezier-subdivide'}</t>
        </is>
      </c>
    </row>
    <row r="56694">
      <c r="A56694" s="1" t="n">
        <v>56692</v>
      </c>
      <c r="B56694" t="inlineStr">
        <is>
          <t>omeda</t>
        </is>
      </c>
      <c r="C56694" t="n">
        <v>8</v>
      </c>
      <c r="D56694" t="inlineStr">
        <is>
          <t>{'@parameter1~base-cms-marko-web-omeda-identity-x', '@parameter1~base-cms-marko-web-omeda', '@parameter1~omeda-mongodb'}</t>
        </is>
      </c>
    </row>
    <row r="56695">
      <c r="A56695" s="1" t="n">
        <v>56693</v>
      </c>
      <c r="B56695" t="inlineStr">
        <is>
          <t>davero</t>
        </is>
      </c>
      <c r="C56695" t="n">
        <v>8</v>
      </c>
      <c r="D56695" t="inlineStr">
        <is>
          <t>{'davero-react-content', 'davero-react-login', 'davero-react-menu-vertical'}</t>
        </is>
      </c>
    </row>
    <row r="56696">
      <c r="A56696" s="1" t="n">
        <v>56694</v>
      </c>
      <c r="B56696" t="inlineStr">
        <is>
          <t>joebobmiles</t>
        </is>
      </c>
      <c r="C56696" t="n">
        <v>8</v>
      </c>
      <c r="D56696" t="inlineStr">
        <is>
          <t>{'@joebobmiles~commit-analyzer-gitmoji', '@joebobmiles~config-eslint', '@joebobmiles~pointer-events-polyfill'}</t>
        </is>
      </c>
    </row>
    <row r="56697">
      <c r="A56697" s="1" t="n">
        <v>56695</v>
      </c>
      <c r="B56697" t="inlineStr">
        <is>
          <t>awad</t>
        </is>
      </c>
      <c r="C56697" t="n">
        <v>8</v>
      </c>
      <c r="D56697" t="inlineStr">
        <is>
          <t>{'cra-template-awadhesh', '@safinazawad~sweet-components', 'awad'}</t>
        </is>
      </c>
    </row>
    <row r="56698">
      <c r="A56698" s="1" t="n">
        <v>56696</v>
      </c>
      <c r="B56698" t="inlineStr">
        <is>
          <t>tdsign</t>
        </is>
      </c>
      <c r="C56698" t="n">
        <v>8</v>
      </c>
      <c r="D56698" t="inlineStr">
        <is>
          <t>{'@tdsign~form', '@tdsign~base', '@tdsign~button'}</t>
        </is>
      </c>
    </row>
    <row r="56699">
      <c r="A56699" s="1" t="n">
        <v>56697</v>
      </c>
      <c r="B56699" t="inlineStr">
        <is>
          <t>brewkit</t>
        </is>
      </c>
      <c r="C56699" t="n">
        <v>8</v>
      </c>
      <c r="D56699" t="inlineStr">
        <is>
          <t>{'@brewkit~create-brewkit', '@brewkit~themes', '@brewkit~components'}</t>
        </is>
      </c>
    </row>
    <row r="56700">
      <c r="A56700" s="1" t="n">
        <v>56698</v>
      </c>
      <c r="B56700" t="inlineStr">
        <is>
          <t>unparse</t>
        </is>
      </c>
      <c r="C56700" t="n">
        <v>8</v>
      </c>
      <c r="D56700" t="inlineStr">
        <is>
          <t>{'unparse', 'unparse-js', 'unparse-headers'}</t>
        </is>
      </c>
    </row>
    <row r="56701">
      <c r="A56701" s="1" t="n">
        <v>56699</v>
      </c>
      <c r="B56701" t="inlineStr">
        <is>
          <t>securities</t>
        </is>
      </c>
      <c r="C56701" t="n">
        <v>8</v>
      </c>
      <c r="D56701" t="inlineStr">
        <is>
          <t>{'securities', 'jpsecurities', 'enigma-securities'}</t>
        </is>
      </c>
    </row>
    <row r="56702">
      <c r="A56702" s="1" t="n">
        <v>56700</v>
      </c>
      <c r="B56702" t="inlineStr">
        <is>
          <t>abcfe</t>
        </is>
      </c>
      <c r="C56702" t="n">
        <v>8</v>
      </c>
      <c r="D56702" t="inlineStr">
        <is>
          <t>{'@abcfe~engine', '@abcfe~webpack-manifest', '@abcfe~wui'}</t>
        </is>
      </c>
    </row>
    <row r="56703">
      <c r="A56703" s="1" t="n">
        <v>56701</v>
      </c>
      <c r="B56703" t="inlineStr">
        <is>
          <t>tuicom</t>
        </is>
      </c>
      <c r="C56703" t="n">
        <v>8</v>
      </c>
      <c r="D56703" t="inlineStr">
        <is>
          <t>{'@tuicom~elements', 'tuicom-aws-toolkit', '@tuicom~6m-tools'}</t>
        </is>
      </c>
    </row>
    <row r="56704">
      <c r="A56704" s="1" t="n">
        <v>56702</v>
      </c>
      <c r="B56704" t="inlineStr">
        <is>
          <t>dataparser</t>
        </is>
      </c>
      <c r="C56704" t="n">
        <v>8</v>
      </c>
      <c r="D56704" t="inlineStr">
        <is>
          <t>{'dzhyun-dataparser', 'sd_dataparser_middleware', 'rayray-dataparser'}</t>
        </is>
      </c>
    </row>
    <row r="56705">
      <c r="A56705" s="1" t="n">
        <v>56703</v>
      </c>
      <c r="B56705" t="inlineStr">
        <is>
          <t>pydoc</t>
        </is>
      </c>
      <c r="C56705" t="n">
        <v>8</v>
      </c>
      <c r="D56705" t="inlineStr">
        <is>
          <t>{'coc-pydocstring', 'pydocparse', 'mkdocs-pydoc'}</t>
        </is>
      </c>
    </row>
    <row r="56706">
      <c r="A56706" s="1" t="n">
        <v>56704</v>
      </c>
      <c r="B56706" t="inlineStr">
        <is>
          <t>ceoimon</t>
        </is>
      </c>
      <c r="C56706" t="n">
        <v>8</v>
      </c>
      <c r="D56706" t="inlineStr">
        <is>
          <t>{'@ceoimon~babel-preset-react-app', '@ceoimon~react-scripts-ts', '@ceoimon~babel-plugin-named-asset-import'}</t>
        </is>
      </c>
    </row>
    <row r="56707">
      <c r="A56707" s="1" t="n">
        <v>56705</v>
      </c>
      <c r="B56707" t="inlineStr">
        <is>
          <t>strm</t>
        </is>
      </c>
      <c r="C56707" t="n">
        <v>8</v>
      </c>
      <c r="D56707" t="inlineStr">
        <is>
          <t>{'winston-splnkstrm', 'strmgk', 'strmjson'}</t>
        </is>
      </c>
    </row>
    <row r="56708">
      <c r="A56708" s="1" t="n">
        <v>56706</v>
      </c>
      <c r="B56708" t="inlineStr">
        <is>
          <t>logparser</t>
        </is>
      </c>
      <c r="C56708" t="n">
        <v>8</v>
      </c>
      <c r="D56708" t="inlineStr">
        <is>
          <t>{'redshift-logparser', 'tf2logparser', 'iobroker.logparser'}</t>
        </is>
      </c>
    </row>
    <row r="56709">
      <c r="A56709" s="1" t="n">
        <v>56707</v>
      </c>
      <c r="B56709" t="inlineStr">
        <is>
          <t>sitefinity</t>
        </is>
      </c>
      <c r="C56709" t="n">
        <v>8</v>
      </c>
      <c r="D56709" t="inlineStr">
        <is>
          <t>{'gatsby-source-sitefinity', '@tekacharova~sitefinity-react-frontend-starter-kit', '@progress~sitefinity-adminapp-sdk'}</t>
        </is>
      </c>
    </row>
    <row r="56710">
      <c r="A56710" s="1" t="n">
        <v>56708</v>
      </c>
      <c r="B56710" t="inlineStr">
        <is>
          <t>jsblade</t>
        </is>
      </c>
      <c r="C56710" t="n">
        <v>8</v>
      </c>
      <c r="D56710" t="inlineStr">
        <is>
          <t>{'swagger-jsblade-en', '@jsblade~local-client', 'swagger-jsblade'}</t>
        </is>
      </c>
    </row>
    <row r="56711">
      <c r="A56711" s="1" t="n">
        <v>56709</v>
      </c>
      <c r="B56711" t="inlineStr">
        <is>
          <t>zart</t>
        </is>
      </c>
      <c r="C56711" t="n">
        <v>8</v>
      </c>
      <c r="D56711" t="inlineStr">
        <is>
          <t>{'omnizart', 'matcher-zart', 'zart'}</t>
        </is>
      </c>
    </row>
    <row r="56712">
      <c r="A56712" s="1" t="n">
        <v>56710</v>
      </c>
      <c r="B56712" t="inlineStr">
        <is>
          <t>joeljparks</t>
        </is>
      </c>
      <c r="C56712" t="n">
        <v>8</v>
      </c>
      <c r="D56712" t="inlineStr">
        <is>
          <t>{'joeljparks-hubot-eddieconvo', 'joeljparks-hubot-cheerleader', 'hubot-joeljparks-hubot-eddieconvo'}</t>
        </is>
      </c>
    </row>
    <row r="56713">
      <c r="A56713" s="1" t="n">
        <v>56711</v>
      </c>
      <c r="B56713" t="inlineStr">
        <is>
          <t>rayplus</t>
        </is>
      </c>
      <c r="C56713" t="n">
        <v>8</v>
      </c>
      <c r="D56713" t="inlineStr">
        <is>
          <t>{'rayplus_test_p1', 'rayplus_test_a', 'rayplus-three-view'}</t>
        </is>
      </c>
    </row>
    <row r="56714">
      <c r="A56714" s="1" t="n">
        <v>56712</v>
      </c>
      <c r="B56714" t="inlineStr">
        <is>
          <t>candles</t>
        </is>
      </c>
      <c r="C56714" t="n">
        <v>8</v>
      </c>
      <c r="D56714" t="inlineStr">
        <is>
          <t>{'gdax-candles', 'bn-candles', 'bfx-api-node-plugin-managed-candles'}</t>
        </is>
      </c>
    </row>
    <row r="56715">
      <c r="A56715" s="1" t="n">
        <v>56713</v>
      </c>
      <c r="B56715" t="inlineStr">
        <is>
          <t>rolf</t>
        </is>
      </c>
      <c r="C56715" t="n">
        <v>8</v>
      </c>
      <c r="D56715" t="inlineStr">
        <is>
          <t>{'@thorolf~simple-mock', '@rolfkoenders~react-daterange-picker', 'slush-rolfkoenders'}</t>
        </is>
      </c>
    </row>
    <row r="56716">
      <c r="A56716" s="1" t="n">
        <v>56714</v>
      </c>
      <c r="B56716" t="inlineStr">
        <is>
          <t>fibpm</t>
        </is>
      </c>
      <c r="C56716" t="n">
        <v>8</v>
      </c>
      <c r="D56716" t="inlineStr">
        <is>
          <t>{'@fibpm~i-resolve-registry', '@fibpm~i-tarball', '@fibpm~i-user-profile'}</t>
        </is>
      </c>
    </row>
    <row r="56717">
      <c r="A56717" s="1" t="n">
        <v>56715</v>
      </c>
      <c r="B56717" t="inlineStr">
        <is>
          <t>spoo</t>
        </is>
      </c>
      <c r="C56717" t="n">
        <v>8</v>
      </c>
      <c r="D56717" t="inlineStr">
        <is>
          <t>{'@spootechnologies~leto-cli', 'spookey', '@spootechnologies~spooclient'}</t>
        </is>
      </c>
    </row>
    <row r="56718">
      <c r="A56718" s="1" t="n">
        <v>56716</v>
      </c>
      <c r="B56718" t="inlineStr">
        <is>
          <t>reapit</t>
        </is>
      </c>
      <c r="C56718" t="n">
        <v>8</v>
      </c>
      <c r="D56718" t="inlineStr">
        <is>
          <t>{'@reapit~connect-session', '@reapit~generator-react-app-scaffolder', '@reapit~api-key-verify'}</t>
        </is>
      </c>
    </row>
    <row r="56719">
      <c r="A56719" s="1" t="n">
        <v>56717</v>
      </c>
      <c r="B56719" t="inlineStr">
        <is>
          <t>hookstore</t>
        </is>
      </c>
      <c r="C56719" t="n">
        <v>8</v>
      </c>
      <c r="D56719" t="inlineStr">
        <is>
          <t>{'hookstore-react', 'hookstore-error', 'hookstore'}</t>
        </is>
      </c>
    </row>
    <row r="56720">
      <c r="A56720" s="1" t="n">
        <v>56718</v>
      </c>
      <c r="B56720" t="inlineStr">
        <is>
          <t>powerpoint</t>
        </is>
      </c>
      <c r="C56720" t="n">
        <v>8</v>
      </c>
      <c r="D56720" t="inlineStr">
        <is>
          <t>{'@types~activex-powerpoint', 'jupyterlab-powerpoint', 'pdf-powerpoint'}</t>
        </is>
      </c>
    </row>
    <row r="56721">
      <c r="A56721" s="1" t="n">
        <v>56719</v>
      </c>
      <c r="B56721" t="inlineStr">
        <is>
          <t>codekilo</t>
        </is>
      </c>
      <c r="C56721" t="n">
        <v>8</v>
      </c>
      <c r="D56721" t="inlineStr">
        <is>
          <t>{'@codekilo~signalk-modbus-client', '@codekilo~regexp-jexl-reader', '@codekilo~signalk-cloud-transport'}</t>
        </is>
      </c>
    </row>
    <row r="56722">
      <c r="A56722" s="1" t="n">
        <v>56720</v>
      </c>
      <c r="B56722" t="inlineStr">
        <is>
          <t>risio</t>
        </is>
      </c>
      <c r="C56722" t="n">
        <v>8</v>
      </c>
      <c r="D56722" t="inlineStr">
        <is>
          <t>{'risio-mail', 'risio-config', '@risio~foundation'}</t>
        </is>
      </c>
    </row>
    <row r="56723">
      <c r="A56723" s="1" t="n">
        <v>56721</v>
      </c>
      <c r="B56723" t="inlineStr">
        <is>
          <t>mathjax3</t>
        </is>
      </c>
      <c r="C56723" t="n">
        <v>8</v>
      </c>
      <c r="D56723" t="inlineStr">
        <is>
          <t>{'@marcucius~mathjax3-plus-numbering', 'mathjax3-react', '@jupyterlab~mathjax3-extension'}</t>
        </is>
      </c>
    </row>
    <row r="56724">
      <c r="A56724" s="1" t="n">
        <v>56722</v>
      </c>
      <c r="B56724" t="inlineStr">
        <is>
          <t>fireplace</t>
        </is>
      </c>
      <c r="C56724" t="n">
        <v>8</v>
      </c>
      <c r="D56724" t="inlineStr">
        <is>
          <t>{'@fireplace~sdk', 'fireplace', '@fireplace~admin'}</t>
        </is>
      </c>
    </row>
    <row r="56725">
      <c r="A56725" s="1" t="n">
        <v>56723</v>
      </c>
      <c r="B56725" t="inlineStr">
        <is>
          <t>packy</t>
        </is>
      </c>
      <c r="C56725" t="n">
        <v>8</v>
      </c>
      <c r="D56725" t="inlineStr">
        <is>
          <t>{'packy-lacky', 'packyderm', '@packy-tang~qiniu-uploader'}</t>
        </is>
      </c>
    </row>
    <row r="56726">
      <c r="A56726" s="1" t="n">
        <v>56724</v>
      </c>
      <c r="B56726" t="inlineStr">
        <is>
          <t>itinerary</t>
        </is>
      </c>
      <c r="C56726" t="n">
        <v>8</v>
      </c>
      <c r="D56726" t="inlineStr">
        <is>
          <t>{'@ott_test~itinerary-body', '@opentripplanner~printable-itinerary', '@opentripplanner~itinerary-body'}</t>
        </is>
      </c>
    </row>
    <row r="56727">
      <c r="A56727" s="1" t="n">
        <v>56725</v>
      </c>
      <c r="B56727" t="inlineStr">
        <is>
          <t>violation</t>
        </is>
      </c>
      <c r="C56727" t="n">
        <v>8</v>
      </c>
      <c r="D56727" t="inlineStr">
        <is>
          <t>{'@unique-violation~identicon.js', 'violation-comments-to-github-command-line', 'violation-reporter'}</t>
        </is>
      </c>
    </row>
    <row r="56728">
      <c r="A56728" s="1" t="n">
        <v>56726</v>
      </c>
      <c r="B56728" t="inlineStr">
        <is>
          <t>hul</t>
        </is>
      </c>
      <c r="C56728" t="n">
        <v>8</v>
      </c>
      <c r="D56728" t="inlineStr">
        <is>
          <t>{'hul', 'hul-dem', '@nzhul-tickets~common'}</t>
        </is>
      </c>
    </row>
    <row r="56729">
      <c r="A56729" s="1" t="n">
        <v>56727</v>
      </c>
      <c r="B56729" t="inlineStr">
        <is>
          <t>resolvable</t>
        </is>
      </c>
      <c r="C56729" t="n">
        <v>8</v>
      </c>
      <c r="D56729" t="inlineStr">
        <is>
          <t>{'metaf-resolvable', 'graphql-resolvable-directive', '@josephg~resolvable'}</t>
        </is>
      </c>
    </row>
    <row r="56730">
      <c r="A56730" s="1" t="n">
        <v>56728</v>
      </c>
      <c r="B56730" t="inlineStr">
        <is>
          <t>s6</t>
        </is>
      </c>
      <c r="C56730" t="n">
        <v>8</v>
      </c>
      <c r="D56730" t="inlineStr">
        <is>
          <t>{'s6_makenpm', 'hterm-umdjs-s6', 'slideshow-s6-syntax-highlighter'}</t>
        </is>
      </c>
    </row>
    <row r="56731">
      <c r="A56731" s="1" t="n">
        <v>56729</v>
      </c>
      <c r="B56731" t="inlineStr">
        <is>
          <t>joose</t>
        </is>
      </c>
      <c r="C56731" t="n">
        <v>8</v>
      </c>
      <c r="D56731" t="inlineStr">
        <is>
          <t>{'task-joose-nodejs', 'joose-tabs', 'joose-cl'}</t>
        </is>
      </c>
    </row>
    <row r="56732">
      <c r="A56732" s="1" t="n">
        <v>56730</v>
      </c>
      <c r="B56732" t="inlineStr">
        <is>
          <t>wlyd</t>
        </is>
      </c>
      <c r="C56732" t="n">
        <v>8</v>
      </c>
      <c r="D56732" t="inlineStr">
        <is>
          <t>{'wlyd-dialog', 'wlyd-vue4', 'wlyd-vcomponents2'}</t>
        </is>
      </c>
    </row>
    <row r="56733">
      <c r="A56733" s="1" t="n">
        <v>56731</v>
      </c>
      <c r="B56733" t="inlineStr">
        <is>
          <t>gose</t>
        </is>
      </c>
      <c r="C56733" t="n">
        <v>8</v>
      </c>
      <c r="D56733" t="inlineStr">
        <is>
          <t>{'@fabiangosebrink~angular-console-logger', '@supergose~custom-ricerca-cliente', '@supergose~myservice'}</t>
        </is>
      </c>
    </row>
    <row r="56734">
      <c r="A56734" s="1" t="n">
        <v>56732</v>
      </c>
      <c r="B56734" t="inlineStr">
        <is>
          <t>hina</t>
        </is>
      </c>
      <c r="C56734" t="n">
        <v>8</v>
      </c>
      <c r="D56734" t="inlineStr">
        <is>
          <t>{'hina', '@radmacher~hinatest', '@radmacher~hina'}</t>
        </is>
      </c>
    </row>
    <row r="56735">
      <c r="A56735" s="1" t="n">
        <v>56733</v>
      </c>
      <c r="B56735" t="inlineStr">
        <is>
          <t>brootal</t>
        </is>
      </c>
      <c r="C56735" t="n">
        <v>8</v>
      </c>
      <c r="D56735" t="inlineStr">
        <is>
          <t>{'@brootal~mongo-connector', '@brootal~mongoose', '@brootal~status-plugin'}</t>
        </is>
      </c>
    </row>
    <row r="56736">
      <c r="A56736" s="1" t="n">
        <v>56734</v>
      </c>
      <c r="B56736" t="inlineStr">
        <is>
          <t>varsom</t>
        </is>
      </c>
      <c r="C56736" t="n">
        <v>8</v>
      </c>
      <c r="D56736" t="inlineStr">
        <is>
          <t>{'@varsom-regobs-common~core', 'varsom-regobs-client', '@varsom-regobs-common~regobs-api'}</t>
        </is>
      </c>
    </row>
    <row r="56737">
      <c r="A56737" s="1" t="n">
        <v>56735</v>
      </c>
      <c r="B56737" t="inlineStr">
        <is>
          <t>awoo</t>
        </is>
      </c>
      <c r="C56737" t="n">
        <v>8</v>
      </c>
      <c r="D56737" t="inlineStr">
        <is>
          <t>{'awoo', 'awoo-metadata', 'awoo-pug'}</t>
        </is>
      </c>
    </row>
    <row r="56738">
      <c r="A56738" s="1" t="n">
        <v>56736</v>
      </c>
      <c r="B56738" t="inlineStr">
        <is>
          <t>guerrero</t>
        </is>
      </c>
      <c r="C56738" t="n">
        <v>8</v>
      </c>
      <c r="D56738" t="inlineStr">
        <is>
          <t>{'eslint-config-alexguerrero', 'guerrero', 'stylelint-config-alexguerrero'}</t>
        </is>
      </c>
    </row>
    <row r="56739">
      <c r="A56739" s="1" t="n">
        <v>56737</v>
      </c>
      <c r="B56739" t="inlineStr">
        <is>
          <t>rector</t>
        </is>
      </c>
      <c r="C56739" t="n">
        <v>8</v>
      </c>
      <c r="D56739" t="inlineStr">
        <is>
          <t>{'rector-cli', 'autocorector', 'wrector-library'}</t>
        </is>
      </c>
    </row>
    <row r="56740">
      <c r="A56740" s="1" t="n">
        <v>56738</v>
      </c>
      <c r="B56740" t="inlineStr">
        <is>
          <t>pangea</t>
        </is>
      </c>
      <c r="C56740" t="n">
        <v>8</v>
      </c>
      <c r="D56740" t="inlineStr">
        <is>
          <t>{'pangea-react', 'pangea-vue', 'pangea-sdk'}</t>
        </is>
      </c>
    </row>
    <row r="56741">
      <c r="A56741" s="1" t="n">
        <v>56739</v>
      </c>
      <c r="B56741" t="inlineStr">
        <is>
          <t>noce</t>
        </is>
      </c>
      <c r="C56741" t="n">
        <v>8</v>
      </c>
      <c r="D56741" t="inlineStr">
        <is>
          <t>{'nocebo-express-request-validator', 'nocebo-express-error-handler', 'nocebo-express-health'}</t>
        </is>
      </c>
    </row>
    <row r="56742">
      <c r="A56742" s="1" t="n">
        <v>56740</v>
      </c>
      <c r="B56742" t="inlineStr">
        <is>
          <t>arslan</t>
        </is>
      </c>
      <c r="C56742" t="n">
        <v>8</v>
      </c>
      <c r="D56742" t="inlineStr">
        <is>
          <t>{'@arslanoov~vue-autocomplete-input', 'vue-tags-gurhan-arslan', '@arslanmaqsood~is-palindrome'}</t>
        </is>
      </c>
    </row>
    <row r="56743">
      <c r="A56743" s="1" t="n">
        <v>56741</v>
      </c>
      <c r="B56743" t="inlineStr">
        <is>
          <t>xoox</t>
        </is>
      </c>
      <c r="C56743" t="n">
        <v>8</v>
      </c>
      <c r="D56743" t="inlineStr">
        <is>
          <t>{'xoox-filter', 'xoox-transform', 'xoox-reduce'}</t>
        </is>
      </c>
    </row>
    <row r="56744">
      <c r="A56744" s="1" t="n">
        <v>56742</v>
      </c>
      <c r="B56744" t="inlineStr">
        <is>
          <t>jamin</t>
        </is>
      </c>
      <c r="C56744" t="n">
        <v>8</v>
      </c>
      <c r="D56744" t="inlineStr">
        <is>
          <t>{'@glenjamin~eslint-config', 'jamin-estraverse', '@glenjamin~simple-sse'}</t>
        </is>
      </c>
    </row>
    <row r="56745">
      <c r="A56745" s="1" t="n">
        <v>56743</v>
      </c>
      <c r="B56745" t="inlineStr">
        <is>
          <t>xpay</t>
        </is>
      </c>
      <c r="C56745" t="n">
        <v>8</v>
      </c>
      <c r="D56745" t="inlineStr">
        <is>
          <t>{'xpay-payments-sdk', 'xpay-js', 'xpay_sdk'}</t>
        </is>
      </c>
    </row>
    <row r="56746">
      <c r="A56746" s="1" t="n">
        <v>56744</v>
      </c>
      <c r="B56746" t="inlineStr">
        <is>
          <t>zcj</t>
        </is>
      </c>
      <c r="C56746" t="n">
        <v>8</v>
      </c>
      <c r="D56746" t="inlineStr">
        <is>
          <t>{'zcj-ui', 'zcj-helper', 'zcj-pager'}</t>
        </is>
      </c>
    </row>
    <row r="56747">
      <c r="A56747" s="1" t="n">
        <v>56745</v>
      </c>
      <c r="B56747" t="inlineStr">
        <is>
          <t>kiip</t>
        </is>
      </c>
      <c r="C56747" t="n">
        <v>8</v>
      </c>
      <c r="D56747" t="inlineStr">
        <is>
          <t>{'@kiip~indexeddb', '@kiip~core', 'nativescript-kiip'}</t>
        </is>
      </c>
    </row>
    <row r="56748">
      <c r="A56748" s="1" t="n">
        <v>56746</v>
      </c>
      <c r="B56748" t="inlineStr">
        <is>
          <t>backand</t>
        </is>
      </c>
      <c r="C56748" t="n">
        <v>8</v>
      </c>
      <c r="D56748" t="inlineStr">
        <is>
          <t>{'@backand~nodejs-sdk', 'backand', '@backand~vanilla-sdk'}</t>
        </is>
      </c>
    </row>
    <row r="56749">
      <c r="A56749" s="1" t="n">
        <v>56747</v>
      </c>
      <c r="B56749" t="inlineStr">
        <is>
          <t>covistra</t>
        </is>
      </c>
      <c r="C56749" t="n">
        <v>8</v>
      </c>
      <c r="D56749" t="inlineStr">
        <is>
          <t>{'covistra-mongodb', 'covistra-socket', 'covistra-security'}</t>
        </is>
      </c>
    </row>
    <row r="56750">
      <c r="A56750" s="1" t="n">
        <v>56748</v>
      </c>
      <c r="B56750" t="inlineStr">
        <is>
          <t>statto</t>
        </is>
      </c>
      <c r="C56750" t="n">
        <v>8</v>
      </c>
      <c r="D56750" t="inlineStr">
        <is>
          <t>{'statto-backend-fs', 'statto-client', 'statto-backend'}</t>
        </is>
      </c>
    </row>
    <row r="56751">
      <c r="A56751" s="1" t="n">
        <v>56749</v>
      </c>
      <c r="B56751" t="inlineStr">
        <is>
          <t>myvuepress</t>
        </is>
      </c>
      <c r="C56751" t="n">
        <v>8</v>
      </c>
      <c r="D56751" t="inlineStr">
        <is>
          <t>{'@myvuepress~vuepress-plugin-banner', '@myvuepress~vuepress-plugin-categories', '@myvuepress~utils'}</t>
        </is>
      </c>
    </row>
    <row r="56752">
      <c r="A56752" s="1" t="n">
        <v>56750</v>
      </c>
      <c r="B56752" t="inlineStr">
        <is>
          <t>margins</t>
        </is>
      </c>
      <c r="C56752" t="n">
        <v>8</v>
      </c>
      <c r="D56752" t="inlineStr">
        <is>
          <t>{'@citizensadvice~margins', 'margins-paddings', 'tachyons-negative-margins'}</t>
        </is>
      </c>
    </row>
    <row r="56753">
      <c r="A56753" s="1" t="n">
        <v>56751</v>
      </c>
      <c r="B56753" t="inlineStr">
        <is>
          <t>komfy</t>
        </is>
      </c>
      <c r="C56753" t="n">
        <v>8</v>
      </c>
      <c r="D56753" t="inlineStr">
        <is>
          <t>{'@komfy-social~rebass-preset-material', '@komfy-social~rebass-preset', '@komfy-social~rebass-bundler'}</t>
        </is>
      </c>
    </row>
    <row r="56754">
      <c r="A56754" s="1" t="n">
        <v>56752</v>
      </c>
      <c r="B56754" t="inlineStr">
        <is>
          <t>pushkin</t>
        </is>
      </c>
      <c r="C56754" t="n">
        <v>8</v>
      </c>
      <c r="D56754" t="inlineStr">
        <is>
          <t>{'pushkin-api', 'pushkin', 'pushkin-jspsych'}</t>
        </is>
      </c>
    </row>
    <row r="56755">
      <c r="A56755" s="1" t="n">
        <v>56753</v>
      </c>
      <c r="B56755" t="inlineStr">
        <is>
          <t>koush</t>
        </is>
      </c>
      <c r="C56755" t="n">
        <v>8</v>
      </c>
      <c r="D56755" t="inlineStr">
        <is>
          <t>{'@koush~webpack-subresource-integrity', '@koush~chrome-net', '@koush~jsencrypt'}</t>
        </is>
      </c>
    </row>
    <row r="56756">
      <c r="A56756" s="1" t="n">
        <v>56754</v>
      </c>
      <c r="B56756" t="inlineStr">
        <is>
          <t>prettyprint</t>
        </is>
      </c>
      <c r="C56756" t="n">
        <v>8</v>
      </c>
      <c r="D56756" t="inlineStr">
        <is>
          <t>{'prettyprint', 'marked-prettyprint', '@prayerslayer~prettyprint'}</t>
        </is>
      </c>
    </row>
    <row r="56757">
      <c r="A56757" s="1" t="n">
        <v>56755</v>
      </c>
      <c r="B56757" t="inlineStr">
        <is>
          <t>ncov</t>
        </is>
      </c>
      <c r="C56757" t="n">
        <v>8</v>
      </c>
      <c r="D56757" t="inlineStr">
        <is>
          <t>{'ncov', '2019-ncov', 'dorajs-ncov-news'}</t>
        </is>
      </c>
    </row>
    <row r="56758">
      <c r="A56758" s="1" t="n">
        <v>56756</v>
      </c>
      <c r="B56758" t="inlineStr">
        <is>
          <t>csob</t>
        </is>
      </c>
      <c r="C56758" t="n">
        <v>8</v>
      </c>
      <c r="D56758" t="inlineStr">
        <is>
          <t>{'@plugpo~csob-paymentgate', '@topmonks~csob-paymentgate', 'csobcz_payment_gateway'}</t>
        </is>
      </c>
    </row>
    <row r="56759">
      <c r="A56759" s="1" t="n">
        <v>56757</v>
      </c>
      <c r="B56759" t="inlineStr">
        <is>
          <t>glasscat</t>
        </is>
      </c>
      <c r="C56759" t="n">
        <v>8</v>
      </c>
      <c r="D56759" t="inlineStr">
        <is>
          <t>{'jec-glasscat-metadata', 'jec-glasscat', 'glasscat-admin-console'}</t>
        </is>
      </c>
    </row>
    <row r="56760">
      <c r="A56760" s="1" t="n">
        <v>56758</v>
      </c>
      <c r="B56760" t="inlineStr">
        <is>
          <t>stripped</t>
        </is>
      </c>
      <c r="C56760" t="n">
        <v>8</v>
      </c>
      <c r="D56760" t="inlineStr">
        <is>
          <t>{'fork-firebasex-stripped', 'rsa_stripped', '@stripped-ui~eslint-config-ts'}</t>
        </is>
      </c>
    </row>
    <row r="56761">
      <c r="A56761" s="1" t="n">
        <v>56759</v>
      </c>
      <c r="B56761" t="inlineStr">
        <is>
          <t>alium</t>
        </is>
      </c>
      <c r="C56761" t="n">
        <v>8</v>
      </c>
      <c r="D56761" t="inlineStr">
        <is>
          <t>{'@koralium~rowlevelsecurity-client', 'alium', '@alium-official~alium-swap-lib'}</t>
        </is>
      </c>
    </row>
    <row r="56762">
      <c r="A56762" s="1" t="n">
        <v>56760</v>
      </c>
      <c r="B56762" t="inlineStr">
        <is>
          <t>rolly</t>
        </is>
      </c>
      <c r="C56762" t="n">
        <v>8</v>
      </c>
      <c r="D56762" t="inlineStr">
        <is>
          <t>{'rolly.js', 'rollydatabase', 'rollyreply'}</t>
        </is>
      </c>
    </row>
    <row r="56763">
      <c r="A56763" s="1" t="n">
        <v>56761</v>
      </c>
      <c r="B56763" t="inlineStr">
        <is>
          <t>relocate</t>
        </is>
      </c>
      <c r="C56763" t="n">
        <v>8</v>
      </c>
      <c r="D56763" t="inlineStr">
        <is>
          <t>{'relocate', 'odoo13-addon-stock-move-source-relocate', 'odoo13-addon-stock-move-source-relocate-dynamic-routing'}</t>
        </is>
      </c>
    </row>
    <row r="56764">
      <c r="A56764" s="1" t="n">
        <v>56762</v>
      </c>
      <c r="B56764" t="inlineStr">
        <is>
          <t>etsoo</t>
        </is>
      </c>
      <c r="C56764" t="n">
        <v>8</v>
      </c>
      <c r="D56764" t="inlineStr">
        <is>
          <t>{'@etsoo~notificationbase', '@etsoo~appscript', '@etsoo~restclient'}</t>
        </is>
      </c>
    </row>
    <row r="56765">
      <c r="A56765" s="1" t="n">
        <v>56763</v>
      </c>
      <c r="B56765" t="inlineStr">
        <is>
          <t>uop</t>
        </is>
      </c>
      <c r="C56765" t="n">
        <v>8</v>
      </c>
      <c r="D56765" t="inlineStr">
        <is>
          <t>{'uop-ponu', 'uop', '@jorchgg~uop'}</t>
        </is>
      </c>
    </row>
    <row r="56766">
      <c r="A56766" s="1" t="n">
        <v>56764</v>
      </c>
      <c r="B56766" t="inlineStr">
        <is>
          <t>fahad</t>
        </is>
      </c>
      <c r="C56766" t="n">
        <v>8</v>
      </c>
      <c r="D56766" t="inlineStr">
        <is>
          <t>{'fahad', 'mylibfahad', 'fahad-redux-axios-midleware'}</t>
        </is>
      </c>
    </row>
    <row r="56767">
      <c r="A56767" s="1" t="n">
        <v>56765</v>
      </c>
      <c r="B56767" t="inlineStr">
        <is>
          <t>sjd</t>
        </is>
      </c>
      <c r="C56767" t="n">
        <v>8</v>
      </c>
      <c r="D56767" t="inlineStr">
        <is>
          <t>{'react-native-sjdtest', 'sjd-module-1', 'sjd-js'}</t>
        </is>
      </c>
    </row>
    <row r="56768">
      <c r="A56768" s="1" t="n">
        <v>56766</v>
      </c>
      <c r="B56768" t="inlineStr">
        <is>
          <t>libnut</t>
        </is>
      </c>
      <c r="C56768" t="n">
        <v>8</v>
      </c>
      <c r="D56768" t="inlineStr">
        <is>
          <t>{'@desktop.vision~libnut-win32', '@nut-tree~libnut-darwin', '@nut-tree~libnut'}</t>
        </is>
      </c>
    </row>
    <row r="56769">
      <c r="A56769" s="1" t="n">
        <v>56767</v>
      </c>
      <c r="B56769" t="inlineStr">
        <is>
          <t>murder</t>
        </is>
      </c>
      <c r="C56769" t="n">
        <v>8</v>
      </c>
      <c r="D56769" t="inlineStr">
        <is>
          <t>{'hubot-murder', '@zgmurder~inital.css', 'murderbox'}</t>
        </is>
      </c>
    </row>
    <row r="56770">
      <c r="A56770" s="1" t="n">
        <v>56768</v>
      </c>
      <c r="B56770" t="inlineStr">
        <is>
          <t>lgl</t>
        </is>
      </c>
      <c r="C56770" t="n">
        <v>8</v>
      </c>
      <c r="D56770" t="inlineStr">
        <is>
          <t>{'@legalese~lglsdk', 'corona-lgl-bayern-scraper', 'generator-lgl-vue'}</t>
        </is>
      </c>
    </row>
    <row r="56771">
      <c r="A56771" s="1" t="n">
        <v>56769</v>
      </c>
      <c r="B56771" t="inlineStr">
        <is>
          <t>enger</t>
        </is>
      </c>
      <c r="C56771" t="n">
        <v>8</v>
      </c>
      <c r="D56771" t="inlineStr">
        <is>
          <t>{'phonegap-plugin-pressenger', 'react-native-pressenger-sdk', 'omsorgspenger-kalkulator'}</t>
        </is>
      </c>
    </row>
    <row r="56772">
      <c r="A56772" s="1" t="n">
        <v>56770</v>
      </c>
      <c r="B56772" t="inlineStr">
        <is>
          <t>lmos</t>
        </is>
      </c>
      <c r="C56772" t="n">
        <v>8</v>
      </c>
      <c r="D56772" t="inlineStr">
        <is>
          <t>{'@lmos~logger', '@lmos~portlet', '@lmos~sys'}</t>
        </is>
      </c>
    </row>
    <row r="56773">
      <c r="A56773" s="1" t="n">
        <v>56771</v>
      </c>
      <c r="B56773" t="inlineStr">
        <is>
          <t>molengo</t>
        </is>
      </c>
      <c r="C56773" t="n">
        <v>8</v>
      </c>
      <c r="D56773" t="inlineStr">
        <is>
          <t>{'@openfonts~molengo_latin', '@compai~font-molengo', '@openfonts~molengo_latin-ext'}</t>
        </is>
      </c>
    </row>
    <row r="56774">
      <c r="A56774" s="1" t="n">
        <v>56772</v>
      </c>
      <c r="B56774" t="inlineStr">
        <is>
          <t>nebr</t>
        </is>
      </c>
      <c r="C56774" t="n">
        <v>8</v>
      </c>
      <c r="D56774" t="inlineStr">
        <is>
          <t>{'@nebra~nebra-core', 'python-nebri-authentication', '@nebrius~electron-infrastructure-main'}</t>
        </is>
      </c>
    </row>
    <row r="56775">
      <c r="A56775" s="1" t="n">
        <v>56773</v>
      </c>
      <c r="B56775" t="inlineStr">
        <is>
          <t>wlg</t>
        </is>
      </c>
      <c r="C56775" t="n">
        <v>8</v>
      </c>
      <c r="D56775" t="inlineStr">
        <is>
          <t>{'wlg-cli-temp', 'wlg', 'wlg-cli'}</t>
        </is>
      </c>
    </row>
    <row r="56776">
      <c r="A56776" s="1" t="n">
        <v>56774</v>
      </c>
      <c r="B56776" t="inlineStr">
        <is>
          <t>bootstrapped</t>
        </is>
      </c>
      <c r="C56776" t="n">
        <v>8</v>
      </c>
      <c r="D56776" t="inlineStr">
        <is>
          <t>{'django-admin-bootstrapped-compatible', 'django-admin-bootstrapped-plus', 'django-admin-bootstrapped-rubgomez93'}</t>
        </is>
      </c>
    </row>
    <row r="56777">
      <c r="A56777" s="1" t="n">
        <v>56775</v>
      </c>
      <c r="B56777" t="inlineStr">
        <is>
          <t>xec</t>
        </is>
      </c>
      <c r="C56777" t="n">
        <v>8</v>
      </c>
      <c r="D56777" t="inlineStr">
        <is>
          <t>{'xecus-twitter-video', '@abcpros~bitcore-p2p-xec', 'xec'}</t>
        </is>
      </c>
    </row>
    <row r="56778">
      <c r="A56778" s="1" t="n">
        <v>56776</v>
      </c>
      <c r="B56778" t="inlineStr">
        <is>
          <t>opin</t>
        </is>
      </c>
      <c r="C56778" t="n">
        <v>8</v>
      </c>
      <c r="D56778" t="inlineStr">
        <is>
          <t>{'opinator-opi', 'ngx-material-opiniated', 'passport-opinsys'}</t>
        </is>
      </c>
    </row>
    <row r="56779">
      <c r="A56779" s="1" t="n">
        <v>56777</v>
      </c>
      <c r="B56779" t="inlineStr">
        <is>
          <t>saneapi</t>
        </is>
      </c>
      <c r="C56779" t="n">
        <v>8</v>
      </c>
      <c r="D56779" t="inlineStr">
        <is>
          <t>{'@saneapi~router', '@saneapi~controller', '@saneapi~validator'}</t>
        </is>
      </c>
    </row>
    <row r="56780">
      <c r="A56780" s="1" t="n">
        <v>56778</v>
      </c>
      <c r="B56780" t="inlineStr">
        <is>
          <t>simplerdf</t>
        </is>
      </c>
      <c r="C56780" t="n">
        <v>8</v>
      </c>
      <c r="D56780" t="inlineStr">
        <is>
          <t>{'simplerdf-fetch-lite', 'simplerdf-iri-finder', 'simplerdf'}</t>
        </is>
      </c>
    </row>
    <row r="56781">
      <c r="A56781" s="1" t="n">
        <v>56779</v>
      </c>
      <c r="B56781" t="inlineStr">
        <is>
          <t>zlin</t>
        </is>
      </c>
      <c r="C56781" t="n">
        <v>8</v>
      </c>
      <c r="D56781" t="inlineStr">
        <is>
          <t>{'@wzlin~ff', '@wzlin~bcrypt-cli', '@zlinst~vue2-sandbox'}</t>
        </is>
      </c>
    </row>
    <row r="56782">
      <c r="A56782" s="1" t="n">
        <v>56780</v>
      </c>
      <c r="B56782" t="inlineStr">
        <is>
          <t>pornhub</t>
        </is>
      </c>
      <c r="C56782" t="n">
        <v>8</v>
      </c>
      <c r="D56782" t="inlineStr">
        <is>
          <t>{'pornhub-api-sskender', 'pornhub-api', '@justalk~pornhub-api'}</t>
        </is>
      </c>
    </row>
    <row r="56783">
      <c r="A56783" s="1" t="n">
        <v>56781</v>
      </c>
      <c r="B56783" t="inlineStr">
        <is>
          <t>upscale</t>
        </is>
      </c>
      <c r="C56783" t="n">
        <v>8</v>
      </c>
      <c r="D56783" t="inlineStr">
        <is>
          <t>{'@vectorly-io~ai-upscaler', 'upscale-react-2', 'figma-upscale-image'}</t>
        </is>
      </c>
    </row>
    <row r="56784">
      <c r="A56784" s="1" t="n">
        <v>56782</v>
      </c>
      <c r="B56784" t="inlineStr">
        <is>
          <t>vcli</t>
        </is>
      </c>
      <c r="C56784" t="n">
        <v>8</v>
      </c>
      <c r="D56784" t="inlineStr">
        <is>
          <t>{'@zooey1184~vcli-base', 'aiit-vcli', 'vcli-base'}</t>
        </is>
      </c>
    </row>
    <row r="56785">
      <c r="A56785" s="1" t="n">
        <v>56783</v>
      </c>
      <c r="B56785" t="inlineStr">
        <is>
          <t>pase</t>
        </is>
      </c>
      <c r="C56785" t="n">
        <v>8</v>
      </c>
      <c r="D56785" t="inlineStr">
        <is>
          <t>{'paseto', 'apollo_form_pase', 'paseto-passport'}</t>
        </is>
      </c>
    </row>
    <row r="56786">
      <c r="A56786" s="1" t="n">
        <v>56784</v>
      </c>
      <c r="B56786" t="inlineStr">
        <is>
          <t>hoch</t>
        </is>
      </c>
      <c r="C56786" t="n">
        <v>8</v>
      </c>
      <c r="D56786" t="inlineStr">
        <is>
          <t>{'orihoch-budgetkey-ng2-components', '@hochdreih~ngx-socket-io-3', 'hochi-test-ui'}</t>
        </is>
      </c>
    </row>
    <row r="56787">
      <c r="A56787" s="1" t="n">
        <v>56785</v>
      </c>
      <c r="B56787" t="inlineStr">
        <is>
          <t>enplug</t>
        </is>
      </c>
      <c r="C56787" t="n">
        <v>8</v>
      </c>
      <c r="D56787" t="inlineStr">
        <is>
          <t>{'@enplug~eslint-config', '@enplug~babel-preset', '@enplug~dashboard-sdk'}</t>
        </is>
      </c>
    </row>
    <row r="56788">
      <c r="A56788" s="1" t="n">
        <v>56786</v>
      </c>
      <c r="B56788" t="inlineStr">
        <is>
          <t>unicity</t>
        </is>
      </c>
      <c r="C56788" t="n">
        <v>8</v>
      </c>
      <c r="D56788" t="inlineStr">
        <is>
          <t>{'unicity_gauntlet', '@unicity~cloudwatch-logger', 'unicity-forward-headers'}</t>
        </is>
      </c>
    </row>
    <row r="56789">
      <c r="A56789" s="1" t="n">
        <v>56787</v>
      </c>
      <c r="B56789" t="inlineStr">
        <is>
          <t>sepalang</t>
        </is>
      </c>
      <c r="C56789" t="n">
        <v>8</v>
      </c>
      <c r="D56789" t="inlineStr">
        <is>
          <t>{'@sepalang~runner', '@sepalang~dockchest', '@sepalang~myself'}</t>
        </is>
      </c>
    </row>
    <row r="56790">
      <c r="A56790" s="1" t="n">
        <v>56788</v>
      </c>
      <c r="B56790" t="inlineStr">
        <is>
          <t>cardoso</t>
        </is>
      </c>
      <c r="C56790" t="n">
        <v>8</v>
      </c>
      <c r="D56790" t="inlineStr">
        <is>
          <t>{'@vagnercardoso~nodesdk', '@fcardoso~testnpmpackage', '@gmcardoso~hacker-chat-client'}</t>
        </is>
      </c>
    </row>
    <row r="56791">
      <c r="A56791" s="1" t="n">
        <v>56789</v>
      </c>
      <c r="B56791" t="inlineStr">
        <is>
          <t>seh</t>
        </is>
      </c>
      <c r="C56791" t="n">
        <v>8</v>
      </c>
      <c r="D56791" t="inlineStr">
        <is>
          <t>{'seh-js-footer', 'seh', 'yaxseh'}</t>
        </is>
      </c>
    </row>
    <row r="56792">
      <c r="A56792" s="1" t="n">
        <v>56790</v>
      </c>
      <c r="B56792" t="inlineStr">
        <is>
          <t>ultimaker</t>
        </is>
      </c>
      <c r="C56792" t="n">
        <v>8</v>
      </c>
      <c r="D56792" t="inlineStr">
        <is>
          <t>{'@ultimaker~eslint-config', '@ultimaker~stylelint-config', '@ultimaker~ultimaker.com-model-definitions'}</t>
        </is>
      </c>
    </row>
    <row r="56793">
      <c r="A56793" s="1" t="n">
        <v>56791</v>
      </c>
      <c r="B56793" t="inlineStr">
        <is>
          <t>moonset</t>
        </is>
      </c>
      <c r="C56793" t="n">
        <v>8</v>
      </c>
      <c r="D56793" t="inlineStr">
        <is>
          <t>{'@moonset~model', '@moonset~plugin-data-glue', '@moonset~util'}</t>
        </is>
      </c>
    </row>
    <row r="56794">
      <c r="A56794" s="1" t="n">
        <v>56792</v>
      </c>
      <c r="B56794" t="inlineStr">
        <is>
          <t>fangcha</t>
        </is>
      </c>
      <c r="C56794" t="n">
        <v>8</v>
      </c>
      <c r="D56794" t="inlineStr">
        <is>
          <t>{'@fangcha~ali-oss', '@fangcha~resque', '@fangcha~tools'}</t>
        </is>
      </c>
    </row>
    <row r="56795">
      <c r="A56795" s="1" t="n">
        <v>56793</v>
      </c>
      <c r="B56795" t="inlineStr">
        <is>
          <t>pyclient</t>
        </is>
      </c>
      <c r="C56795" t="n">
        <v>8</v>
      </c>
      <c r="D56795" t="inlineStr">
        <is>
          <t>{'gamebenchapi-pyclient-bigfish', 'esgf-pyclient', 'jsonrpc-pyclient'}</t>
        </is>
      </c>
    </row>
    <row r="56796">
      <c r="A56796" s="1" t="n">
        <v>56794</v>
      </c>
      <c r="B56796" t="inlineStr">
        <is>
          <t>versal</t>
        </is>
      </c>
      <c r="C56796" t="n">
        <v>8</v>
      </c>
      <c r="D56796" t="inlineStr">
        <is>
          <t>{'versal-sdk', 'versal-runtime', 'multiversal'}</t>
        </is>
      </c>
    </row>
    <row r="56797">
      <c r="A56797" s="1" t="n">
        <v>56795</v>
      </c>
      <c r="B56797" t="inlineStr">
        <is>
          <t>wkovacs64</t>
        </is>
      </c>
      <c r="C56797" t="n">
        <v>8</v>
      </c>
      <c r="D56797" t="inlineStr">
        <is>
          <t>{'@wkovacs64~normalize.css', '@wkovacs64~eslint-config-ts-react', '@wkovacs64~prettier-config'}</t>
        </is>
      </c>
    </row>
    <row r="56798">
      <c r="A56798" s="1" t="n">
        <v>56796</v>
      </c>
      <c r="B56798" t="inlineStr">
        <is>
          <t>helma</t>
        </is>
      </c>
      <c r="C56798" t="n">
        <v>8</v>
      </c>
      <c r="D56798" t="inlineStr">
        <is>
          <t>{'helmac-cordova-plugin-app-launcher', 'dbffile-helmac', 'nwjs-macappstore-builder-helmac'}</t>
        </is>
      </c>
    </row>
    <row r="56799">
      <c r="A56799" s="1" t="n">
        <v>56797</v>
      </c>
      <c r="B56799" t="inlineStr">
        <is>
          <t>useblu</t>
        </is>
      </c>
      <c r="C56799" t="n">
        <v>8</v>
      </c>
      <c r="D56799" t="inlineStr">
        <is>
          <t>{'@useblu~tokens', '@useblu~ocean-components', '@useblu~ocean-react'}</t>
        </is>
      </c>
    </row>
    <row r="56800">
      <c r="A56800" s="1" t="n">
        <v>56798</v>
      </c>
      <c r="B56800" t="inlineStr">
        <is>
          <t>contin</t>
        </is>
      </c>
      <c r="C56800" t="n">
        <v>8</v>
      </c>
      <c r="D56800" t="inlineStr">
        <is>
          <t>{'@dasilvacontin~cargo', 'txt2contincd', 'fcontin'}</t>
        </is>
      </c>
    </row>
    <row r="56801">
      <c r="A56801" s="1" t="n">
        <v>56799</v>
      </c>
      <c r="B56801" t="inlineStr">
        <is>
          <t>jsonix</t>
        </is>
      </c>
      <c r="C56801" t="n">
        <v>8</v>
      </c>
      <c r="D56801" t="inlineStr">
        <is>
          <t>{'terrabrasilis-jsonix', 'jsonix-logixboard', 'jsonix'}</t>
        </is>
      </c>
    </row>
    <row r="56802">
      <c r="A56802" s="1" t="n">
        <v>56800</v>
      </c>
      <c r="B56802" t="inlineStr">
        <is>
          <t>sfh</t>
        </is>
      </c>
      <c r="C56802" t="n">
        <v>8</v>
      </c>
      <c r="D56802" t="inlineStr">
        <is>
          <t>{'sfhfhh', 'sfh-rikao-adduser', 'sfhfirst.-npm'}</t>
        </is>
      </c>
    </row>
    <row r="56803">
      <c r="A56803" s="1" t="n">
        <v>56801</v>
      </c>
      <c r="B56803" t="inlineStr">
        <is>
          <t>dii</t>
        </is>
      </c>
      <c r="C56803" t="n">
        <v>8</v>
      </c>
      <c r="D56803" t="inlineStr">
        <is>
          <t>{'dii-helper', 'dii', '@diidoolab~penny'}</t>
        </is>
      </c>
    </row>
    <row r="56804">
      <c r="A56804" s="1" t="n">
        <v>56802</v>
      </c>
      <c r="B56804" t="inlineStr">
        <is>
          <t>pbt</t>
        </is>
      </c>
      <c r="C56804" t="n">
        <v>8</v>
      </c>
      <c r="D56804" t="inlineStr">
        <is>
          <t>{'plp-css-pbt', 'pbt-properties', 'pbt-gen'}</t>
        </is>
      </c>
    </row>
    <row r="56805">
      <c r="A56805" s="1" t="n">
        <v>56803</v>
      </c>
      <c r="B56805" t="inlineStr">
        <is>
          <t>furio</t>
        </is>
      </c>
      <c r="C56805" t="n">
        <v>8</v>
      </c>
      <c r="D56805" t="inlineStr">
        <is>
          <t>{'@cenfurio~zodox', 'furioos-sdk', 'furiosa-sdk-runtime'}</t>
        </is>
      </c>
    </row>
    <row r="56806">
      <c r="A56806" s="1" t="n">
        <v>56804</v>
      </c>
      <c r="B56806" t="inlineStr">
        <is>
          <t>guit</t>
        </is>
      </c>
      <c r="C56806" t="n">
        <v>8</v>
      </c>
      <c r="D56806" t="inlineStr">
        <is>
          <t>{'@guitor~library-onev-ui', '@guitor~template-onemt', 'guit'}</t>
        </is>
      </c>
    </row>
    <row r="56807">
      <c r="A56807" s="1" t="n">
        <v>56805</v>
      </c>
      <c r="B56807" t="inlineStr">
        <is>
          <t>hongtangyun</t>
        </is>
      </c>
      <c r="C56807" t="n">
        <v>8</v>
      </c>
      <c r="D56807" t="inlineStr">
        <is>
          <t>{'@hongtangyun~desktop-sdk', '@hongtangyun~react-native-shortcuts', '@hongtangyun~room-events-utils'}</t>
        </is>
      </c>
    </row>
    <row r="56808">
      <c r="A56808" s="1" t="n">
        <v>56806</v>
      </c>
      <c r="B56808" t="inlineStr">
        <is>
          <t>impequid</t>
        </is>
      </c>
      <c r="C56808" t="n">
        <v>8</v>
      </c>
      <c r="D56808" t="inlineStr">
        <is>
          <t>{'impequid-service-provider', 'impequid-utilities', 'impequid-filesystem-server'}</t>
        </is>
      </c>
    </row>
    <row r="56809">
      <c r="A56809" s="1" t="n">
        <v>56807</v>
      </c>
      <c r="B56809" t="inlineStr">
        <is>
          <t>dbr</t>
        </is>
      </c>
      <c r="C56809" t="n">
        <v>8</v>
      </c>
      <c r="D56809" t="inlineStr">
        <is>
          <t>{'tom-dbr-addon', 'tsmdbr', 'dbrapi'}</t>
        </is>
      </c>
    </row>
    <row r="56810">
      <c r="A56810" s="1" t="n">
        <v>56808</v>
      </c>
      <c r="B56810" t="inlineStr">
        <is>
          <t>voyo</t>
        </is>
      </c>
      <c r="C56810" t="n">
        <v>8</v>
      </c>
      <c r="D56810" t="inlineStr">
        <is>
          <t>{'@voyo~gzip-webpack-plugin', '@voyo~baidu-bos', '@voyo~sw-auto-manager'}</t>
        </is>
      </c>
    </row>
    <row r="56811">
      <c r="A56811" s="1" t="n">
        <v>56809</v>
      </c>
      <c r="B56811" t="inlineStr">
        <is>
          <t>openmined</t>
        </is>
      </c>
      <c r="C56811" t="n">
        <v>8</v>
      </c>
      <c r="D56811" t="inlineStr">
        <is>
          <t>{'openmined-threepio', 'openmined-ui', 'openmined-gridnetwork'}</t>
        </is>
      </c>
    </row>
    <row r="56812">
      <c r="A56812" s="1" t="n">
        <v>56810</v>
      </c>
      <c r="B56812" t="inlineStr">
        <is>
          <t>feed2</t>
        </is>
      </c>
      <c r="C56812" t="n">
        <v>8</v>
      </c>
      <c r="D56812" t="inlineStr">
        <is>
          <t>{'feed2toot', 'feed2mail', 'vuepress-plugin-feed2'}</t>
        </is>
      </c>
    </row>
    <row r="56813">
      <c r="A56813" s="1" t="n">
        <v>56811</v>
      </c>
      <c r="B56813" t="inlineStr">
        <is>
          <t>nvim</t>
        </is>
      </c>
      <c r="C56813" t="n">
        <v>8</v>
      </c>
      <c r="D56813" t="inlineStr">
        <is>
          <t>{'nvim-e', 'nvim-ui-modifier', 'nvim-types'}</t>
        </is>
      </c>
    </row>
    <row r="56814">
      <c r="A56814" s="1" t="n">
        <v>56812</v>
      </c>
      <c r="B56814" t="inlineStr">
        <is>
          <t>stisla</t>
        </is>
      </c>
      <c r="C56814" t="n">
        <v>8</v>
      </c>
      <c r="D56814" t="inlineStr">
        <is>
          <t>{'django-stisla', 'stisla-admin22', 'stisla'}</t>
        </is>
      </c>
    </row>
    <row r="56815">
      <c r="A56815" s="1" t="n">
        <v>56813</v>
      </c>
      <c r="B56815" t="inlineStr">
        <is>
          <t>funfunz</t>
        </is>
      </c>
      <c r="C56815" t="n">
        <v>8</v>
      </c>
      <c r="D56815" t="inlineStr">
        <is>
          <t>{'@funfunz~sql-data-connector', 'funfunz', '@funfunz~json-data-connector'}</t>
        </is>
      </c>
    </row>
    <row r="56816">
      <c r="A56816" s="1" t="n">
        <v>56814</v>
      </c>
      <c r="B56816" t="inlineStr">
        <is>
          <t>promptpay</t>
        </is>
      </c>
      <c r="C56816" t="n">
        <v>8</v>
      </c>
      <c r="D56816" t="inlineStr">
        <is>
          <t>{'shopcham-promptpay-qr', 'promptpay-emvco-parser', 'react-native-promptpay-qr'}</t>
        </is>
      </c>
    </row>
    <row r="56817">
      <c r="A56817" s="1" t="n">
        <v>56815</v>
      </c>
      <c r="B56817" t="inlineStr">
        <is>
          <t>fmc</t>
        </is>
      </c>
      <c r="C56817" t="n">
        <v>8</v>
      </c>
      <c r="D56817" t="inlineStr">
        <is>
          <t>{'fmc-theme', 'hygen-fmc', 'fmc'}</t>
        </is>
      </c>
    </row>
    <row r="56818">
      <c r="A56818" s="1" t="n">
        <v>56816</v>
      </c>
      <c r="B56818" t="inlineStr">
        <is>
          <t>funkia</t>
        </is>
      </c>
      <c r="C56818" t="n">
        <v>8</v>
      </c>
      <c r="D56818" t="inlineStr">
        <is>
          <t>{'@funkia~rudolph', '@funkia~hareactive', '@funkia~list'}</t>
        </is>
      </c>
    </row>
    <row r="56819">
      <c r="A56819" s="1" t="n">
        <v>56817</v>
      </c>
      <c r="B56819" t="inlineStr">
        <is>
          <t>jrb</t>
        </is>
      </c>
      <c r="C56819" t="n">
        <v>8</v>
      </c>
      <c r="D56819" t="inlineStr">
        <is>
          <t>{'platzomcjrb', 'jrbtestcom', 'jrbotros-test-tent'}</t>
        </is>
      </c>
    </row>
    <row r="56820">
      <c r="A56820" s="1" t="n">
        <v>56818</v>
      </c>
      <c r="B56820" t="inlineStr">
        <is>
          <t>josm</t>
        </is>
      </c>
      <c r="C56820" t="n">
        <v>8</v>
      </c>
      <c r="D56820" t="inlineStr">
        <is>
          <t>{'geojson-josm-url', 'tilemill-josm-remote', 'josm-simple-web-socket'}</t>
        </is>
      </c>
    </row>
    <row r="56821">
      <c r="A56821" s="1" t="n">
        <v>56819</v>
      </c>
      <c r="B56821" t="inlineStr">
        <is>
          <t>credence</t>
        </is>
      </c>
      <c r="C56821" t="n">
        <v>8</v>
      </c>
      <c r="D56821" t="inlineStr">
        <is>
          <t>{'@credenceanalytics~credcli', '@credence~cli', 'credence'}</t>
        </is>
      </c>
    </row>
    <row r="56822">
      <c r="A56822" s="1" t="n">
        <v>56820</v>
      </c>
      <c r="B56822" t="inlineStr">
        <is>
          <t>iww</t>
        </is>
      </c>
      <c r="C56822" t="n">
        <v>8</v>
      </c>
      <c r="D56822" t="inlineStr">
        <is>
          <t>{'@iww~w-tools', 'iwwa-icons', 'iwwa-utils'}</t>
        </is>
      </c>
    </row>
    <row r="56823">
      <c r="A56823" s="1" t="n">
        <v>56821</v>
      </c>
      <c r="B56823" t="inlineStr">
        <is>
          <t>uauth</t>
        </is>
      </c>
      <c r="C56823" t="n">
        <v>8</v>
      </c>
      <c r="D56823" t="inlineStr">
        <is>
          <t>{'@uauth~modal', 'uauth-local', '@uauth~common'}</t>
        </is>
      </c>
    </row>
    <row r="56824">
      <c r="A56824" s="1" t="n">
        <v>56822</v>
      </c>
      <c r="B56824" t="inlineStr">
        <is>
          <t>splitsoftware</t>
        </is>
      </c>
      <c r="C56824" t="n">
        <v>8</v>
      </c>
      <c r="D56824" t="inlineStr">
        <is>
          <t>{'splitsoftware', '@splitsoftware~splitio-browserjs', '@splitsoftware~splitio-react'}</t>
        </is>
      </c>
    </row>
    <row r="56825">
      <c r="A56825" s="1" t="n">
        <v>56823</v>
      </c>
      <c r="B56825" t="inlineStr">
        <is>
          <t>wmu</t>
        </is>
      </c>
      <c r="C56825" t="n">
        <v>8</v>
      </c>
      <c r="D56825" t="inlineStr">
        <is>
          <t>{'wemewmui', 'wmui-cli', 'wmui'}</t>
        </is>
      </c>
    </row>
    <row r="56826">
      <c r="A56826" s="1" t="n">
        <v>56824</v>
      </c>
      <c r="B56826" t="inlineStr">
        <is>
          <t>zxf</t>
        </is>
      </c>
      <c r="C56826" t="n">
        <v>8</v>
      </c>
      <c r="D56826" t="inlineStr">
        <is>
          <t>{'zxftest', 'zxf_sum_unction', 'zxf'}</t>
        </is>
      </c>
    </row>
    <row r="56827">
      <c r="A56827" s="1" t="n">
        <v>56825</v>
      </c>
      <c r="B56827" t="inlineStr">
        <is>
          <t>threekit</t>
        </is>
      </c>
      <c r="C56827" t="n">
        <v>8</v>
      </c>
      <c r="D56827" t="inlineStr">
        <is>
          <t>{'threekit-redux-react-scripts', 'threekit-browser-metrics', 'threekit-comments'}</t>
        </is>
      </c>
    </row>
    <row r="56828">
      <c r="A56828" s="1" t="n">
        <v>56826</v>
      </c>
      <c r="B56828" t="inlineStr">
        <is>
          <t>ducer</t>
        </is>
      </c>
      <c r="C56828" t="n">
        <v>8</v>
      </c>
      <c r="D56828" t="inlineStr">
        <is>
          <t>{'obsducer', 'omniducer', 'maducer'}</t>
        </is>
      </c>
    </row>
    <row r="56829">
      <c r="A56829" s="1" t="n">
        <v>56827</v>
      </c>
      <c r="B56829" t="inlineStr">
        <is>
          <t>rxmodel</t>
        </is>
      </c>
      <c r="C56829" t="n">
        <v>8</v>
      </c>
      <c r="D56829" t="inlineStr">
        <is>
          <t>{'@rxmodel~loading', '@watheia~layout.aspects.rxmodel', 'rxmodel'}</t>
        </is>
      </c>
    </row>
    <row r="56830">
      <c r="A56830" s="1" t="n">
        <v>56828</v>
      </c>
      <c r="B56830" t="inlineStr">
        <is>
          <t>nayak</t>
        </is>
      </c>
      <c r="C56830" t="n">
        <v>8</v>
      </c>
      <c r="D56830" t="inlineStr">
        <is>
          <t>{'vrathnayake-frame-print', 'rdnayak-test', 'sushmanayak'}</t>
        </is>
      </c>
    </row>
    <row r="56831">
      <c r="A56831" s="1" t="n">
        <v>56829</v>
      </c>
      <c r="B56831" t="inlineStr">
        <is>
          <t>welfare</t>
        </is>
      </c>
      <c r="C56831" t="n">
        <v>8</v>
      </c>
      <c r="D56831" t="inlineStr">
        <is>
          <t>{'template-welfare-center', 'sen-welfare-account-admin', 'sen-welfare-configable-page'}</t>
        </is>
      </c>
    </row>
    <row r="56832">
      <c r="A56832" s="1" t="n">
        <v>56830</v>
      </c>
      <c r="B56832" t="inlineStr">
        <is>
          <t>molpay</t>
        </is>
      </c>
      <c r="C56832" t="n">
        <v>8</v>
      </c>
      <c r="D56832" t="inlineStr">
        <is>
          <t>{'molpay-mobile-xdk-cordova', 'molpay-mobile-cordova-privacyscreen', 'molpay-cordova-for-ics'}</t>
        </is>
      </c>
    </row>
    <row r="56833">
      <c r="A56833" s="1" t="n">
        <v>56831</v>
      </c>
      <c r="B56833" t="inlineStr">
        <is>
          <t>clickopolis</t>
        </is>
      </c>
      <c r="C56833" t="n">
        <v>8</v>
      </c>
      <c r="D56833" t="inlineStr">
        <is>
          <t>{'@clickopolis~core', '@clickopolis~webpack-build-scripts', '@clickopolis~server'}</t>
        </is>
      </c>
    </row>
    <row r="56834">
      <c r="A56834" s="1" t="n">
        <v>56832</v>
      </c>
      <c r="B56834" t="inlineStr">
        <is>
          <t>bruker</t>
        </is>
      </c>
      <c r="C56834" t="n">
        <v>8</v>
      </c>
      <c r="D56834" t="inlineStr">
        <is>
          <t>{'@navikt~personbruker-telefon-input', 'brukerconverter', 'bruker'}</t>
        </is>
      </c>
    </row>
    <row r="56835">
      <c r="A56835" s="1" t="n">
        <v>56833</v>
      </c>
      <c r="B56835" t="inlineStr">
        <is>
          <t>reindeer</t>
        </is>
      </c>
      <c r="C56835" t="n">
        <v>8</v>
      </c>
      <c r="D56835" t="inlineStr">
        <is>
          <t>{'reindeer.css', '@laserreindeer~base', 'svgreindeer'}</t>
        </is>
      </c>
    </row>
    <row r="56836">
      <c r="A56836" s="1" t="n">
        <v>56834</v>
      </c>
      <c r="B56836" t="inlineStr">
        <is>
          <t>tourney</t>
        </is>
      </c>
      <c r="C56836" t="n">
        <v>8</v>
      </c>
      <c r="D56836" t="inlineStr">
        <is>
          <t>{'tourney-time', 'mtg-tourney-parser', '@siggame~tourneyjs'}</t>
        </is>
      </c>
    </row>
    <row r="56837">
      <c r="A56837" s="1" t="n">
        <v>56835</v>
      </c>
      <c r="B56837" t="inlineStr">
        <is>
          <t>wonoly</t>
        </is>
      </c>
      <c r="C56837" t="n">
        <v>8</v>
      </c>
      <c r="D56837" t="inlineStr">
        <is>
          <t>{'@wonoly~proxy-geneerator', '@wonoly~addscript', '@wonoly~favicons'}</t>
        </is>
      </c>
    </row>
    <row r="56838">
      <c r="A56838" s="1" t="n">
        <v>56836</v>
      </c>
      <c r="B56838" t="inlineStr">
        <is>
          <t>mant</t>
        </is>
      </c>
      <c r="C56838" t="n">
        <v>8</v>
      </c>
      <c r="D56838" t="inlineStr">
        <is>
          <t>{'mi-primer-npm-mant', 'mantarray-waveform-analysis', '@curi-bio~mantarray-frontend-components'}</t>
        </is>
      </c>
    </row>
    <row r="56839">
      <c r="A56839" s="1" t="n">
        <v>56837</v>
      </c>
      <c r="B56839" t="inlineStr">
        <is>
          <t>daisuke</t>
        </is>
      </c>
      <c r="C56839" t="n">
        <v>8</v>
      </c>
      <c r="D56839" t="inlineStr">
        <is>
          <t>{'daisuke-js', 'discordjs-daisukeland', 'daisuke201-js'}</t>
        </is>
      </c>
    </row>
    <row r="56840">
      <c r="A56840" s="1" t="n">
        <v>56838</v>
      </c>
      <c r="B56840" t="inlineStr">
        <is>
          <t>rayo</t>
        </is>
      </c>
      <c r="C56840" t="n">
        <v>8</v>
      </c>
      <c r="D56840" t="inlineStr">
        <is>
          <t>{'@rayo~send', '@rayo~compress', 'node-rayo'}</t>
        </is>
      </c>
    </row>
    <row r="56841">
      <c r="A56841" s="1" t="n">
        <v>56839</v>
      </c>
      <c r="B56841" t="inlineStr">
        <is>
          <t>upass</t>
        </is>
      </c>
      <c r="C56841" t="n">
        <v>8</v>
      </c>
      <c r="D56841" t="inlineStr">
        <is>
          <t>{'upass-workspace', 'upass', 'uw-restclients-upass'}</t>
        </is>
      </c>
    </row>
    <row r="56842">
      <c r="A56842" s="1" t="n">
        <v>56840</v>
      </c>
      <c r="B56842" t="inlineStr">
        <is>
          <t>sketchbook</t>
        </is>
      </c>
      <c r="C56842" t="n">
        <v>8</v>
      </c>
      <c r="D56842" t="inlineStr">
        <is>
          <t>{'sketchbook.js', 'ui-sketchbook', 'sketchbook-cli'}</t>
        </is>
      </c>
    </row>
    <row r="56843">
      <c r="A56843" s="1" t="n">
        <v>56841</v>
      </c>
      <c r="B56843" t="inlineStr">
        <is>
          <t>psal</t>
        </is>
      </c>
      <c r="C56843" t="n">
        <v>8</v>
      </c>
      <c r="D56843" t="inlineStr">
        <is>
          <t>{'@psalguerodev~common', '@psalguerodev~nestrand', '@psalguerodev~calc'}</t>
        </is>
      </c>
    </row>
    <row r="56844">
      <c r="A56844" s="1" t="n">
        <v>56842</v>
      </c>
      <c r="B56844" t="inlineStr">
        <is>
          <t>guero</t>
        </is>
      </c>
      <c r="C56844" t="n">
        <v>8</v>
      </c>
      <c r="D56844" t="inlineStr">
        <is>
          <t>{'@psalguerodev~common', '@rafaelsalguero~recharts', '@psalguerodev~nestrand'}</t>
        </is>
      </c>
    </row>
    <row r="56845">
      <c r="A56845" s="1" t="n">
        <v>56843</v>
      </c>
      <c r="B56845" t="inlineStr">
        <is>
          <t>hedgebox</t>
        </is>
      </c>
      <c r="C56845" t="n">
        <v>8</v>
      </c>
      <c r="D56845" t="inlineStr">
        <is>
          <t>{'@hedgebox~hedgebox-playground', '@hedgebox~hedgebox-util', '@hedgebox~hedgebox-studio'}</t>
        </is>
      </c>
    </row>
    <row r="56846">
      <c r="A56846" s="1" t="n">
        <v>56844</v>
      </c>
      <c r="B56846" t="inlineStr">
        <is>
          <t>ptm</t>
        </is>
      </c>
      <c r="C56846" t="n">
        <v>8</v>
      </c>
      <c r="D56846" t="inlineStr">
        <is>
          <t>{'ptm-utils', 'viennaptm', 'ptmproc'}</t>
        </is>
      </c>
    </row>
    <row r="56847">
      <c r="A56847" s="1" t="n">
        <v>56845</v>
      </c>
      <c r="B56847" t="inlineStr">
        <is>
          <t>nimahkh</t>
        </is>
      </c>
      <c r="C56847" t="n">
        <v>8</v>
      </c>
      <c r="D56847" t="inlineStr">
        <is>
          <t>{'@nimahkh~react-component-library', '@nimahkh~react_all_you_need_in_one_pack', '@nimahkh~react-component-library-skeleton'}</t>
        </is>
      </c>
    </row>
    <row r="56848">
      <c r="A56848" s="1" t="n">
        <v>56846</v>
      </c>
      <c r="B56848" t="inlineStr">
        <is>
          <t>uonet</t>
        </is>
      </c>
      <c r="C56848" t="n">
        <v>8</v>
      </c>
      <c r="D56848" t="inlineStr">
        <is>
          <t>{'uonet-request-signer-hebe', 'uonet-request-signer', '@wulkanowy~uonet-request-signer'}</t>
        </is>
      </c>
    </row>
    <row r="56849">
      <c r="A56849" s="1" t="n">
        <v>56847</v>
      </c>
      <c r="B56849" t="inlineStr">
        <is>
          <t>ndustrial</t>
        </is>
      </c>
      <c r="C56849" t="n">
        <v>8</v>
      </c>
      <c r="D56849" t="inlineStr">
        <is>
          <t>{'@ndustrial~nd-react-common', '@ndustrial~node-red-contrib-ndustrialio', '@ndustrial~nodered-ngest'}</t>
        </is>
      </c>
    </row>
    <row r="56850">
      <c r="A56850" s="1" t="n">
        <v>56848</v>
      </c>
      <c r="B56850" t="inlineStr">
        <is>
          <t>nobone</t>
        </is>
      </c>
      <c r="C56850" t="n">
        <v>8</v>
      </c>
      <c r="D56850" t="inlineStr">
        <is>
          <t>{'nobone-dnspod', 'nobone-sync', 'nobone'}</t>
        </is>
      </c>
    </row>
    <row r="56851">
      <c r="A56851" s="1" t="n">
        <v>56849</v>
      </c>
      <c r="B56851" t="inlineStr">
        <is>
          <t>zuhaib</t>
        </is>
      </c>
      <c r="C56851" t="n">
        <v>8</v>
      </c>
      <c r="D56851" t="inlineStr">
        <is>
          <t>{'@zuhaib_ahmad~uikit', '@zuhaib_ahmad~allincryptouikitinfo', '@zuhaib_ahmad~flatsdk'}</t>
        </is>
      </c>
    </row>
    <row r="56852">
      <c r="A56852" s="1" t="n">
        <v>56850</v>
      </c>
      <c r="B56852" t="inlineStr">
        <is>
          <t>csci</t>
        </is>
      </c>
      <c r="C56852" t="n">
        <v>8</v>
      </c>
      <c r="D56852" t="inlineStr">
        <is>
          <t>{'csci-shortlinks', 'csci-feedback', 'csci-fourthplinth'}</t>
        </is>
      </c>
    </row>
    <row r="56853">
      <c r="A56853" s="1" t="n">
        <v>56851</v>
      </c>
      <c r="B56853" t="inlineStr">
        <is>
          <t>tnr</t>
        </is>
      </c>
      <c r="C56853" t="n">
        <v>8</v>
      </c>
      <c r="D56853" t="inlineStr">
        <is>
          <t>{'@epictnr~metrics', 'tnr', '@epictnr~logger'}</t>
        </is>
      </c>
    </row>
    <row r="56854">
      <c r="A56854" s="1" t="n">
        <v>56852</v>
      </c>
      <c r="B56854" t="inlineStr">
        <is>
          <t>aabuhijleh</t>
        </is>
      </c>
      <c r="C56854" t="n">
        <v>8</v>
      </c>
      <c r="D56854" t="inlineStr">
        <is>
          <t>{'@aabuhijleh~electron-remote', '@aabuhijleh~jabra', '@aabuhijleh~ffi'}</t>
        </is>
      </c>
    </row>
    <row r="56855">
      <c r="A56855" s="1" t="n">
        <v>56853</v>
      </c>
      <c r="B56855" t="inlineStr">
        <is>
          <t>sloppy</t>
        </is>
      </c>
      <c r="C56855" t="n">
        <v>8</v>
      </c>
      <c r="D56855" t="inlineStr">
        <is>
          <t>{'sloppy-queue-flow', 'test-sloppy', 'sloppydiff'}</t>
        </is>
      </c>
    </row>
    <row r="56856">
      <c r="A56856" s="1" t="n">
        <v>56854</v>
      </c>
      <c r="B56856" t="inlineStr">
        <is>
          <t>chavan</t>
        </is>
      </c>
      <c r="C56856" t="n">
        <v>8</v>
      </c>
      <c r="D56856" t="inlineStr">
        <is>
          <t>{'chavanramesh-demopkg', 'chavanramesh-testpackage', 'chavanramesh_react-native-testpackage-1'}</t>
        </is>
      </c>
    </row>
    <row r="56857">
      <c r="A56857" s="1" t="n">
        <v>56855</v>
      </c>
      <c r="B56857" t="inlineStr">
        <is>
          <t>maimai</t>
        </is>
      </c>
      <c r="C56857" t="n">
        <v>8</v>
      </c>
      <c r="D56857" t="inlineStr">
        <is>
          <t>{'maimai_taoutest', 'react-side-effect-maimai', 'maimai-entui'}</t>
        </is>
      </c>
    </row>
    <row r="56858">
      <c r="A56858" s="1" t="n">
        <v>56856</v>
      </c>
      <c r="B56858" t="inlineStr">
        <is>
          <t>sw2</t>
        </is>
      </c>
      <c r="C56858" t="n">
        <v>8</v>
      </c>
      <c r="D56858" t="inlineStr">
        <is>
          <t>{'sw2cdv', 'sw2dts', 'sw2ts'}</t>
        </is>
      </c>
    </row>
    <row r="56859">
      <c r="A56859" s="1" t="n">
        <v>56857</v>
      </c>
      <c r="B56859" t="inlineStr">
        <is>
          <t>zhangliu</t>
        </is>
      </c>
      <c r="C56859" t="n">
        <v>8</v>
      </c>
      <c r="D56859" t="inlineStr">
        <is>
          <t>{'@zhangliu~web-tools', '@zhangliu~babel-plugin-react-render-error', '@zhangliu~babel-plugin-webpack-alias'}</t>
        </is>
      </c>
    </row>
    <row r="56860">
      <c r="A56860" s="1" t="n">
        <v>56858</v>
      </c>
      <c r="B56860" t="inlineStr">
        <is>
          <t>devolution</t>
        </is>
      </c>
      <c r="C56860" t="n">
        <v>8</v>
      </c>
      <c r="D56860" t="inlineStr">
        <is>
          <t>{'devolutions-crypto-ie', 'nodevolution-cli', '@devolutions~devolutions-crypto'}</t>
        </is>
      </c>
    </row>
    <row r="56861">
      <c r="A56861" s="1" t="n">
        <v>56859</v>
      </c>
      <c r="B56861" t="inlineStr">
        <is>
          <t>fart</t>
        </is>
      </c>
      <c r="C56861" t="n">
        <v>8</v>
      </c>
      <c r="D56861" t="inlineStr">
        <is>
          <t>{'cosa-fart', 'fart-button', 'fart-names'}</t>
        </is>
      </c>
    </row>
    <row r="56862">
      <c r="A56862" s="1" t="n">
        <v>56860</v>
      </c>
      <c r="B56862" t="inlineStr">
        <is>
          <t>monic</t>
        </is>
      </c>
      <c r="C56862" t="n">
        <v>8</v>
      </c>
      <c r="D56862" t="inlineStr">
        <is>
          <t>{'memonic', 'react-component-library-monic', 'grunt-monic'}</t>
        </is>
      </c>
    </row>
    <row r="56863">
      <c r="A56863" s="1" t="n">
        <v>56861</v>
      </c>
      <c r="B56863" t="inlineStr">
        <is>
          <t>dcat</t>
        </is>
      </c>
      <c r="C56863" t="n">
        <v>8</v>
      </c>
      <c r="D56863" t="inlineStr">
        <is>
          <t>{'dcat', 'nav-dcat', 'data-catalog-dcat-validator'}</t>
        </is>
      </c>
    </row>
    <row r="56864">
      <c r="A56864" s="1" t="n">
        <v>56862</v>
      </c>
      <c r="B56864" t="inlineStr">
        <is>
          <t>tific</t>
        </is>
      </c>
      <c r="C56864" t="n">
        <v>8</v>
      </c>
      <c r="D56864" t="inlineStr">
        <is>
          <t>{'@eventific~rabbit-transport', '@eventific~test', '@eventific~core'}</t>
        </is>
      </c>
    </row>
    <row r="56865">
      <c r="A56865" s="1" t="n">
        <v>56863</v>
      </c>
      <c r="B56865" t="inlineStr">
        <is>
          <t>eventific</t>
        </is>
      </c>
      <c r="C56865" t="n">
        <v>8</v>
      </c>
      <c r="D56865" t="inlineStr">
        <is>
          <t>{'@eventific~rabbit-transport', '@eventific~test', '@eventific~core'}</t>
        </is>
      </c>
    </row>
    <row r="56866">
      <c r="A56866" s="1" t="n">
        <v>56864</v>
      </c>
      <c r="B56866" t="inlineStr">
        <is>
          <t>uxdb</t>
        </is>
      </c>
      <c r="C56866" t="n">
        <v>8</v>
      </c>
      <c r="D56866" t="inlineStr">
        <is>
          <t>{'uxdb', 'uxdb-bytea', 'uxdb-array'}</t>
        </is>
      </c>
    </row>
    <row r="56867">
      <c r="A56867" s="1" t="n">
        <v>56865</v>
      </c>
      <c r="B56867" t="inlineStr">
        <is>
          <t>loxia</t>
        </is>
      </c>
      <c r="C56867" t="n">
        <v>8</v>
      </c>
      <c r="D56867" t="inlineStr">
        <is>
          <t>{'@loxia~rijwegen', '@loxia~imx-viewer', '@loxia~mstviewer'}</t>
        </is>
      </c>
    </row>
    <row r="56868">
      <c r="A56868" s="1" t="n">
        <v>56866</v>
      </c>
      <c r="B56868" t="inlineStr">
        <is>
          <t>iffe</t>
        </is>
      </c>
      <c r="C56868" t="n">
        <v>8</v>
      </c>
      <c r="D56868" t="inlineStr">
        <is>
          <t>{'iffe-setting5', 'iffe-setting1', 'iffe-setting3'}</t>
        </is>
      </c>
    </row>
    <row r="56869">
      <c r="A56869" s="1" t="n">
        <v>56867</v>
      </c>
      <c r="B56869" t="inlineStr">
        <is>
          <t>eex</t>
        </is>
      </c>
      <c r="C56869" t="n">
        <v>8</v>
      </c>
      <c r="D56869" t="inlineStr">
        <is>
          <t>{'lianeeexui', 'react2eex', '@yyeexin~page-cli'}</t>
        </is>
      </c>
    </row>
    <row r="56870">
      <c r="A56870" s="1" t="n">
        <v>56868</v>
      </c>
      <c r="B56870" t="inlineStr">
        <is>
          <t>systeminformation</t>
        </is>
      </c>
      <c r="C56870" t="n">
        <v>8</v>
      </c>
      <c r="D56870" t="inlineStr">
        <is>
          <t>{'systeminformation-api', '@bigemap~systeminformation', 'systeminformation'}</t>
        </is>
      </c>
    </row>
    <row r="56871">
      <c r="A56871" s="1" t="n">
        <v>56869</v>
      </c>
      <c r="B56871" t="inlineStr">
        <is>
          <t>brandy</t>
        </is>
      </c>
      <c r="C56871" t="n">
        <v>8</v>
      </c>
      <c r="D56871" t="inlineStr">
        <is>
          <t>{'brandyn-test', '@brandy.run~react', 'bootstrap-brandy'}</t>
        </is>
      </c>
    </row>
    <row r="56872">
      <c r="A56872" s="1" t="n">
        <v>56870</v>
      </c>
      <c r="B56872" t="inlineStr">
        <is>
          <t>surveillance</t>
        </is>
      </c>
      <c r="C56872" t="n">
        <v>8</v>
      </c>
      <c r="D56872" t="inlineStr">
        <is>
          <t>{'react-native-paygilant-surveillance', 'node-synology-surveillance', 'homebridge-synology-surveillance-homemode'}</t>
        </is>
      </c>
    </row>
    <row r="56873">
      <c r="A56873" s="1" t="n">
        <v>56871</v>
      </c>
      <c r="B56873" t="inlineStr">
        <is>
          <t>twitterbot</t>
        </is>
      </c>
      <c r="C56873" t="n">
        <v>8</v>
      </c>
      <c r="D56873" t="inlineStr">
        <is>
          <t>{'roking-twitterbot', 'node-twitterbot', 'mcccclean-twitterbot'}</t>
        </is>
      </c>
    </row>
    <row r="56874">
      <c r="A56874" s="1" t="n">
        <v>56872</v>
      </c>
      <c r="B56874" t="inlineStr">
        <is>
          <t>ntriples</t>
        </is>
      </c>
      <c r="C56874" t="n">
        <v>8</v>
      </c>
      <c r="D56874" t="inlineStr">
        <is>
          <t>{'@types~rdfjs__serializer-ntriples', '@rdfjs~to-ntriples', 'ntriples'}</t>
        </is>
      </c>
    </row>
    <row r="56875">
      <c r="A56875" s="1" t="n">
        <v>56873</v>
      </c>
      <c r="B56875" t="inlineStr">
        <is>
          <t>hyrule</t>
        </is>
      </c>
      <c r="C56875" t="n">
        <v>8</v>
      </c>
      <c r="D56875" t="inlineStr">
        <is>
          <t>{'hyrulecompendium', 'hyrule-compendium-cli', 'hyrule'}</t>
        </is>
      </c>
    </row>
    <row r="56876">
      <c r="A56876" s="1" t="n">
        <v>56874</v>
      </c>
      <c r="B56876" t="inlineStr">
        <is>
          <t>yog2</t>
        </is>
      </c>
      <c r="C56876" t="n">
        <v>8</v>
      </c>
      <c r="D56876" t="inlineStr">
        <is>
          <t>{'yog2-command-init', '@types~yog2-kernel', 'yog2'}</t>
        </is>
      </c>
    </row>
    <row r="56877">
      <c r="A56877" s="1" t="n">
        <v>56875</v>
      </c>
      <c r="B56877" t="inlineStr">
        <is>
          <t>lonestone</t>
        </is>
      </c>
      <c r="C56877" t="n">
        <v>8</v>
      </c>
      <c r="D56877" t="inlineStr">
        <is>
          <t>{'yarn-workspace-isolator-lonestone', 'dotenv-extended-lonestone', '@lonestone~crud-generator'}</t>
        </is>
      </c>
    </row>
    <row r="56878">
      <c r="A56878" s="1" t="n">
        <v>56876</v>
      </c>
      <c r="B56878" t="inlineStr">
        <is>
          <t>gjm</t>
        </is>
      </c>
      <c r="C56878" t="n">
        <v>8</v>
      </c>
      <c r="D56878" t="inlineStr">
        <is>
          <t>{'gjm-pkg', 'generator-gjm-vue', 'gjm-xlsx-style'}</t>
        </is>
      </c>
    </row>
    <row r="56879">
      <c r="A56879" s="1" t="n">
        <v>56877</v>
      </c>
      <c r="B56879" t="inlineStr">
        <is>
          <t>breathecode</t>
        </is>
      </c>
      <c r="C56879" t="n">
        <v>8</v>
      </c>
      <c r="D56879" t="inlineStr">
        <is>
          <t>{'@breathecode~breathecode-cli', 'breathecode-dom', '@breathecode~api-js-wrapper'}</t>
        </is>
      </c>
    </row>
    <row r="56880">
      <c r="A56880" s="1" t="n">
        <v>56878</v>
      </c>
      <c r="B56880" t="inlineStr">
        <is>
          <t>aztrix</t>
        </is>
      </c>
      <c r="C56880" t="n">
        <v>8</v>
      </c>
      <c r="D56880" t="inlineStr">
        <is>
          <t>{'@aztrix~subscribe-button', '@aztrix~components', '@aztrix~elements'}</t>
        </is>
      </c>
    </row>
    <row r="56881">
      <c r="A56881" s="1" t="n">
        <v>56879</v>
      </c>
      <c r="B56881" t="inlineStr">
        <is>
          <t>dropping</t>
        </is>
      </c>
      <c r="C56881" t="n">
        <v>8</v>
      </c>
      <c r="D56881" t="inlineStr">
        <is>
          <t>{'dropping-canvas', 'dropping-spray-canvas', '@textlint-ja~textlint-rule-no-dropping-i'}</t>
        </is>
      </c>
    </row>
    <row r="56882">
      <c r="A56882" s="1" t="n">
        <v>56880</v>
      </c>
      <c r="B56882" t="inlineStr">
        <is>
          <t>dorian</t>
        </is>
      </c>
      <c r="C56882" t="n">
        <v>8</v>
      </c>
      <c r="D56882" t="inlineStr">
        <is>
          <t>{'@dorianb~logger-js', '@john-dorian~tabs', '@dorianb~random-js'}</t>
        </is>
      </c>
    </row>
    <row r="56883">
      <c r="A56883" s="1" t="n">
        <v>56881</v>
      </c>
      <c r="B56883" t="inlineStr">
        <is>
          <t>uaib</t>
        </is>
      </c>
      <c r="C56883" t="n">
        <v>8</v>
      </c>
      <c r="D56883" t="inlineStr">
        <is>
          <t>{'uaib', 'uaib-mysql', 'uaib-group-mongodb'}</t>
        </is>
      </c>
    </row>
    <row r="56884">
      <c r="A56884" s="1" t="n">
        <v>56882</v>
      </c>
      <c r="B56884" t="inlineStr">
        <is>
          <t>easyguide</t>
        </is>
      </c>
      <c r="C56884" t="n">
        <v>8</v>
      </c>
      <c r="D56884" t="inlineStr">
        <is>
          <t>{'@easyguide~ratio', '@easyguide~icon', '@easyguide~select'}</t>
        </is>
      </c>
    </row>
    <row r="56885">
      <c r="A56885" s="1" t="n">
        <v>56883</v>
      </c>
      <c r="B56885" t="inlineStr">
        <is>
          <t>noticias</t>
        </is>
      </c>
      <c r="C56885" t="n">
        <v>8</v>
      </c>
      <c r="D56885" t="inlineStr">
        <is>
          <t>{'@ibge~noticias', 'noticias', 'django-dnoticias-services'}</t>
        </is>
      </c>
    </row>
    <row r="56886">
      <c r="A56886" s="1" t="n">
        <v>56884</v>
      </c>
      <c r="B56886" t="inlineStr">
        <is>
          <t>deparam</t>
        </is>
      </c>
      <c r="C56886" t="n">
        <v>8</v>
      </c>
      <c r="D56886" t="inlineStr">
        <is>
          <t>{'jquery-deparam', 'deparam', 'node-jquery-deparam'}</t>
        </is>
      </c>
    </row>
    <row r="56887">
      <c r="A56887" s="1" t="n">
        <v>56885</v>
      </c>
      <c r="B56887" t="inlineStr">
        <is>
          <t>t6</t>
        </is>
      </c>
      <c r="C56887" t="n">
        <v>8</v>
      </c>
      <c r="D56887" t="inlineStr">
        <is>
          <t>{'t6-bi-lsd-tool', 'phantconfig-t6tgdfgdsf', '@t6engineering~formiojs'}</t>
        </is>
      </c>
    </row>
    <row r="56888">
      <c r="A56888" s="1" t="n">
        <v>56886</v>
      </c>
      <c r="B56888" t="inlineStr">
        <is>
          <t>slen</t>
        </is>
      </c>
      <c r="C56888" t="n">
        <v>8</v>
      </c>
      <c r="D56888" t="inlineStr">
        <is>
          <t>{'@weslenng~ts-stack', '@lucasweslen~hacker-chat-client', 'slendr'}</t>
        </is>
      </c>
    </row>
    <row r="56889">
      <c r="A56889" s="1" t="n">
        <v>56887</v>
      </c>
      <c r="B56889" t="inlineStr">
        <is>
          <t>surveyor</t>
        </is>
      </c>
      <c r="C56889" t="n">
        <v>8</v>
      </c>
      <c r="D56889" t="inlineStr">
        <is>
          <t>{'sql-surveyor', '@frctl~surveyor', '@loxon-solutions~surveyor'}</t>
        </is>
      </c>
    </row>
    <row r="56890">
      <c r="A56890" s="1" t="n">
        <v>56888</v>
      </c>
      <c r="B56890" t="inlineStr">
        <is>
          <t>extensionmanager</t>
        </is>
      </c>
      <c r="C56890" t="n">
        <v>8</v>
      </c>
      <c r="D56890" t="inlineStr">
        <is>
          <t>{'sophon-extensionmanager', '@evolab~extensionmanager', 'sophon-notebook-extensionmanager-extension'}</t>
        </is>
      </c>
    </row>
    <row r="56891">
      <c r="A56891" s="1" t="n">
        <v>56889</v>
      </c>
      <c r="B56891" t="inlineStr">
        <is>
          <t>lude</t>
        </is>
      </c>
      <c r="C56891" t="n">
        <v>8</v>
      </c>
      <c r="D56891" t="inlineStr">
        <is>
          <t>{'nolude', 'ludex.eco', 'ludex-koruma'}</t>
        </is>
      </c>
    </row>
    <row r="56892">
      <c r="A56892" s="1" t="n">
        <v>56890</v>
      </c>
      <c r="B56892" t="inlineStr">
        <is>
          <t>randon</t>
        </is>
      </c>
      <c r="C56892" t="n">
        <v>8</v>
      </c>
      <c r="D56892" t="inlineStr">
        <is>
          <t>{'randonstringgenerator', 'salary-randon-function', 'randon-messages-sanbravo18'}</t>
        </is>
      </c>
    </row>
    <row r="56893">
      <c r="A56893" s="1" t="n">
        <v>56891</v>
      </c>
      <c r="B56893" t="inlineStr">
        <is>
          <t>emitting</t>
        </is>
      </c>
      <c r="C56893" t="n">
        <v>8</v>
      </c>
      <c r="D56893" t="inlineStr">
        <is>
          <t>{'event-emitting-fifo', 'emitting', 'vue-emitting-analog-clock'}</t>
        </is>
      </c>
    </row>
    <row r="56894">
      <c r="A56894" s="1" t="n">
        <v>56892</v>
      </c>
      <c r="B56894" t="inlineStr">
        <is>
          <t>lyp</t>
        </is>
      </c>
      <c r="C56894" t="n">
        <v>8</v>
      </c>
      <c r="D56894" t="inlineStr">
        <is>
          <t>{'image-editor-lyp', 'lyp_ping', 'lyp_utils'}</t>
        </is>
      </c>
    </row>
    <row r="56895">
      <c r="A56895" s="1" t="n">
        <v>56893</v>
      </c>
      <c r="B56895" t="inlineStr">
        <is>
          <t>lnp</t>
        </is>
      </c>
      <c r="C56895" t="n">
        <v>8</v>
      </c>
      <c r="D56895" t="inlineStr">
        <is>
          <t>{'lnp_in_app_purchase', 'yaolnp', 'lnp_social_login'}</t>
        </is>
      </c>
    </row>
    <row r="56896">
      <c r="A56896" s="1" t="n">
        <v>56894</v>
      </c>
      <c r="B56896" t="inlineStr">
        <is>
          <t>huangzj</t>
        </is>
      </c>
      <c r="C56896" t="n">
        <v>8</v>
      </c>
      <c r="D56896" t="inlineStr">
        <is>
          <t>{'@huangzj~koa-mock', '@huangzj~vuex', '@huangzj~funcjs'}</t>
        </is>
      </c>
    </row>
    <row r="56897">
      <c r="A56897" s="1" t="n">
        <v>56895</v>
      </c>
      <c r="B56897" t="inlineStr">
        <is>
          <t>soichiro</t>
        </is>
      </c>
      <c r="C56897" t="n">
        <v>8</v>
      </c>
      <c r="D56897" t="inlineStr">
        <is>
          <t>{'@soichiro_nitta~tailwind-config', '@soichiro_nitta~stylelint-config', '@soichiro_nitta~eslint-config'}</t>
        </is>
      </c>
    </row>
    <row r="56898">
      <c r="A56898" s="1" t="n">
        <v>56896</v>
      </c>
      <c r="B56898" t="inlineStr">
        <is>
          <t>siml</t>
        </is>
      </c>
      <c r="C56898" t="n">
        <v>8</v>
      </c>
      <c r="D56898" t="inlineStr">
        <is>
          <t>{'grunt-siml', 'siml-static-brunch', 'wintersmith-siml'}</t>
        </is>
      </c>
    </row>
    <row r="56899">
      <c r="A56899" s="1" t="n">
        <v>56897</v>
      </c>
      <c r="B56899" t="inlineStr">
        <is>
          <t>mkdirs</t>
        </is>
      </c>
      <c r="C56899" t="n">
        <v>8</v>
      </c>
      <c r="D56899" t="inlineStr">
        <is>
          <t>{'util-mkdirs', 'siwi-mkdirs', 'jm-mkdirs'}</t>
        </is>
      </c>
    </row>
    <row r="56900">
      <c r="A56900" s="1" t="n">
        <v>56898</v>
      </c>
      <c r="B56900" t="inlineStr">
        <is>
          <t>resend</t>
        </is>
      </c>
      <c r="C56900" t="n">
        <v>8</v>
      </c>
      <c r="D56900" t="inlineStr">
        <is>
          <t>{'odoo11-addon-mass-mailing-resend', 'ethereum-resend', 'odoo12-addon-mass-mailing-resend'}</t>
        </is>
      </c>
    </row>
    <row r="56901">
      <c r="A56901" s="1" t="n">
        <v>56899</v>
      </c>
      <c r="B56901" t="inlineStr">
        <is>
          <t>teemo</t>
        </is>
      </c>
      <c r="C56901" t="n">
        <v>8</v>
      </c>
      <c r="D56901" t="inlineStr">
        <is>
          <t>{'react-teemo', '@hasaki-ui~hsk-teemo', 'teemo-spa-plugin'}</t>
        </is>
      </c>
    </row>
    <row r="56902">
      <c r="A56902" s="1" t="n">
        <v>56900</v>
      </c>
      <c r="B56902" t="inlineStr">
        <is>
          <t>webmanifest</t>
        </is>
      </c>
      <c r="C56902" t="n">
        <v>8</v>
      </c>
      <c r="D56902" t="inlineStr">
        <is>
          <t>{'@toastal~parcel-transformer-dhall-webmanifest', '@parcel~transformer-webmanifest', 'parcel-transform-webmanifest'}</t>
        </is>
      </c>
    </row>
    <row r="56903">
      <c r="A56903" s="1" t="n">
        <v>56901</v>
      </c>
      <c r="B56903" t="inlineStr">
        <is>
          <t>unilog</t>
        </is>
      </c>
      <c r="C56903" t="n">
        <v>8</v>
      </c>
      <c r="D56903" t="inlineStr">
        <is>
          <t>{'unilog-console', 'nestjs-unilog', '@unilog~date-picker'}</t>
        </is>
      </c>
    </row>
    <row r="56904">
      <c r="A56904" s="1" t="n">
        <v>56902</v>
      </c>
      <c r="B56904" t="inlineStr">
        <is>
          <t>namespacer</t>
        </is>
      </c>
      <c r="C56904" t="n">
        <v>8</v>
      </c>
      <c r="D56904" t="inlineStr">
        <is>
          <t>{'js-namespacer', 'redux-action-namespacer', 'namespacer'}</t>
        </is>
      </c>
    </row>
    <row r="56905">
      <c r="A56905" s="1" t="n">
        <v>56903</v>
      </c>
      <c r="B56905" t="inlineStr">
        <is>
          <t>glg</t>
        </is>
      </c>
      <c r="C56905" t="n">
        <v>8</v>
      </c>
      <c r="D56905" t="inlineStr">
        <is>
          <t>{'glg-hook-installer', 'sequelize-datatables-glg', 'glg-clone'}</t>
        </is>
      </c>
    </row>
    <row r="56906">
      <c r="A56906" s="1" t="n">
        <v>56904</v>
      </c>
      <c r="B56906" t="inlineStr">
        <is>
          <t>sotah</t>
        </is>
      </c>
      <c r="C56906" t="n">
        <v>8</v>
      </c>
      <c r="D56906" t="inlineStr">
        <is>
          <t>{'@sotah-inc~server', '@sotah-inc~client-local-dev', '@sotah-inc~api'}</t>
        </is>
      </c>
    </row>
    <row r="56907">
      <c r="A56907" s="1" t="n">
        <v>56905</v>
      </c>
      <c r="B56907" t="inlineStr">
        <is>
          <t>testeditor</t>
        </is>
      </c>
      <c r="C56907" t="n">
        <v>8</v>
      </c>
      <c r="D56907" t="inlineStr">
        <is>
          <t>{'@testeditor~testexec-details', '@testeditor~user-activity', '@testeditor~testexec-navigator'}</t>
        </is>
      </c>
    </row>
    <row r="56908">
      <c r="A56908" s="1" t="n">
        <v>56906</v>
      </c>
      <c r="B56908" t="inlineStr">
        <is>
          <t>dsquare</t>
        </is>
      </c>
      <c r="C56908" t="n">
        <v>8</v>
      </c>
      <c r="D56908" t="inlineStr">
        <is>
          <t>{'@dsquare-gbu~vue-helpers', '@dsquare-gbu~vue-uses', '@dsquare-gbu~vue-utils'}</t>
        </is>
      </c>
    </row>
    <row r="56909">
      <c r="A56909" s="1" t="n">
        <v>56907</v>
      </c>
      <c r="B56909" t="inlineStr">
        <is>
          <t>cug</t>
        </is>
      </c>
      <c r="C56909" t="n">
        <v>8</v>
      </c>
      <c r="D56909" t="inlineStr">
        <is>
          <t>{'cug-testing-plugin', 'cug-shop', 'library-jinyan-cugskyline'}</t>
        </is>
      </c>
    </row>
    <row r="56910">
      <c r="A56910" s="1" t="n">
        <v>56908</v>
      </c>
      <c r="B56910" t="inlineStr">
        <is>
          <t>smorgasbord</t>
        </is>
      </c>
      <c r="C56910" t="n">
        <v>8</v>
      </c>
      <c r="D56910" t="inlineStr">
        <is>
          <t>{'@abios~smorgasbord-tokens', '@abios~smorgasbord-themes', '@smorgasbord~themes'}</t>
        </is>
      </c>
    </row>
    <row r="56911">
      <c r="A56911" s="1" t="n">
        <v>56909</v>
      </c>
      <c r="B56911" t="inlineStr">
        <is>
          <t>taskmanager</t>
        </is>
      </c>
      <c r="C56911" t="n">
        <v>8</v>
      </c>
      <c r="D56911" t="inlineStr">
        <is>
          <t>{'avb-taskmanager', 'practice-17-taskmanager', 'taskmanager'}</t>
        </is>
      </c>
    </row>
    <row r="56912">
      <c r="A56912" s="1" t="n">
        <v>56910</v>
      </c>
      <c r="B56912" t="inlineStr">
        <is>
          <t>toria</t>
        </is>
      </c>
      <c r="C56912" t="n">
        <v>8</v>
      </c>
      <c r="D56912" t="inlineStr">
        <is>
          <t>{'utoria', 'polytoria-js', '@polytoria~users'}</t>
        </is>
      </c>
    </row>
    <row r="56913">
      <c r="A56913" s="1" t="n">
        <v>56911</v>
      </c>
      <c r="B56913" t="inlineStr">
        <is>
          <t>monacocoin</t>
        </is>
      </c>
      <c r="C56913" t="n">
        <v>8</v>
      </c>
      <c r="D56913" t="inlineStr">
        <is>
          <t>{'bitcoind-rpc-monacocoin', 'insight-api-monacocoin', 'bitcore-build-monacocoin'}</t>
        </is>
      </c>
    </row>
    <row r="56914">
      <c r="A56914" s="1" t="n">
        <v>56912</v>
      </c>
      <c r="B56914" t="inlineStr">
        <is>
          <t>lixiang</t>
        </is>
      </c>
      <c r="C56914" t="n">
        <v>8</v>
      </c>
      <c r="D56914" t="inlineStr">
        <is>
          <t>{'lixiang', 'my-lixiang', 'babel-preset-lixiang'}</t>
        </is>
      </c>
    </row>
    <row r="56915">
      <c r="A56915" s="1" t="n">
        <v>56913</v>
      </c>
      <c r="B56915" t="inlineStr">
        <is>
          <t>numberfour</t>
        </is>
      </c>
      <c r="C56915" t="n">
        <v>8</v>
      </c>
      <c r="D56915" t="inlineStr">
        <is>
          <t>{'eu.numberfour.mangelhaft.reporter.console', 'eu.numberfour.mangelhaft.runner.node', 'eu.numberfour.mangelhaft.runner.ide'}</t>
        </is>
      </c>
    </row>
    <row r="56916">
      <c r="A56916" s="1" t="n">
        <v>56914</v>
      </c>
      <c r="B56916" t="inlineStr">
        <is>
          <t>globocom</t>
        </is>
      </c>
      <c r="C56916" t="n">
        <v>8</v>
      </c>
      <c r="D56916" t="inlineStr">
        <is>
          <t>{'@globocom~share-bar', '@globocom~with-match-media-props', '@globocom~backstage-functions-sandbox'}</t>
        </is>
      </c>
    </row>
    <row r="56917">
      <c r="A56917" s="1" t="n">
        <v>56915</v>
      </c>
      <c r="B56917" t="inlineStr">
        <is>
          <t>saeon</t>
        </is>
      </c>
      <c r="C56917" t="n">
        <v>8</v>
      </c>
      <c r="D56917" t="inlineStr">
        <is>
          <t>{'@saeon~snap-menus', '@saeon~graphql-iterator', '@saeon~logger'}</t>
        </is>
      </c>
    </row>
    <row r="56918">
      <c r="A56918" s="1" t="n">
        <v>56916</v>
      </c>
      <c r="B56918" t="inlineStr">
        <is>
          <t>threebox</t>
        </is>
      </c>
      <c r="C56918" t="n">
        <v>8</v>
      </c>
      <c r="D56918" t="inlineStr">
        <is>
          <t>{'threebox-plugin', 'threebox-dw', 'threebox_ngx'}</t>
        </is>
      </c>
    </row>
    <row r="56919">
      <c r="A56919" s="1" t="n">
        <v>56917</v>
      </c>
      <c r="B56919" t="inlineStr">
        <is>
          <t>magni</t>
        </is>
      </c>
      <c r="C56919" t="n">
        <v>8</v>
      </c>
      <c r="D56919" t="inlineStr">
        <is>
          <t>{'magnium', 'mcmagni-ui', 'ng-magnizoom'}</t>
        </is>
      </c>
    </row>
    <row r="56920">
      <c r="A56920" s="1" t="n">
        <v>56918</v>
      </c>
      <c r="B56920" t="inlineStr">
        <is>
          <t>djangosaml2</t>
        </is>
      </c>
      <c r="C56920" t="n">
        <v>8</v>
      </c>
      <c r="D56920" t="inlineStr">
        <is>
          <t>{'unicef-djangosaml2', 'djangosaml2-knaperek', 'djangosaml2-spid'}</t>
        </is>
      </c>
    </row>
    <row r="56921">
      <c r="A56921" s="1" t="n">
        <v>56919</v>
      </c>
      <c r="B56921" t="inlineStr">
        <is>
          <t>abhijithvijayan</t>
        </is>
      </c>
      <c r="C56921" t="n">
        <v>8</v>
      </c>
      <c r="D56921" t="inlineStr">
        <is>
          <t>{'@abhijithvijayan~ts-utils', '@abhijithvijayan~tsconfig', '@abhijithvijayan~portfolio'}</t>
        </is>
      </c>
    </row>
    <row r="56922">
      <c r="A56922" s="1" t="n">
        <v>56920</v>
      </c>
      <c r="B56922" t="inlineStr">
        <is>
          <t>ynu</t>
        </is>
      </c>
      <c r="C56922" t="n">
        <v>8</v>
      </c>
      <c r="D56922" t="inlineStr">
        <is>
          <t>{'generator-ynu-api', 'photo-ynu', 'ynu-ws-client'}</t>
        </is>
      </c>
    </row>
    <row r="56923">
      <c r="A56923" s="1" t="n">
        <v>56921</v>
      </c>
      <c r="B56923" t="inlineStr">
        <is>
          <t>valid8</t>
        </is>
      </c>
      <c r="C56923" t="n">
        <v>8</v>
      </c>
      <c r="D56923" t="inlineStr">
        <is>
          <t>{'valid8', 'valid8or', 'react-valid8'}</t>
        </is>
      </c>
    </row>
    <row r="56924">
      <c r="A56924" s="1" t="n">
        <v>56922</v>
      </c>
      <c r="B56924" t="inlineStr">
        <is>
          <t>alvar</t>
        </is>
      </c>
      <c r="C56924" t="n">
        <v>8</v>
      </c>
      <c r="D56924" t="inlineStr">
        <is>
          <t>{'alvarpid', 'alvarin-a', '@alvaroneyra~mediaplayer'}</t>
        </is>
      </c>
    </row>
    <row r="56925">
      <c r="A56925" s="1" t="n">
        <v>56923</v>
      </c>
      <c r="B56925" t="inlineStr">
        <is>
          <t>apriori</t>
        </is>
      </c>
      <c r="C56925" t="n">
        <v>8</v>
      </c>
      <c r="D56925" t="inlineStr">
        <is>
          <t>{'efficient-apriori', 'kiwi-apriori', 'simple-apriori'}</t>
        </is>
      </c>
    </row>
    <row r="56926">
      <c r="A56926" s="1" t="n">
        <v>56924</v>
      </c>
      <c r="B56926" t="inlineStr">
        <is>
          <t>trayio</t>
        </is>
      </c>
      <c r="C56926" t="n">
        <v>8</v>
      </c>
      <c r="D56926" t="inlineStr">
        <is>
          <t>{'@trayio~threadneedle', 'generator-trayio-nodejs-connector', '@trayio~needle'}</t>
        </is>
      </c>
    </row>
    <row r="56927">
      <c r="A56927" s="1" t="n">
        <v>56925</v>
      </c>
      <c r="B56927" t="inlineStr">
        <is>
          <t>wabbit</t>
        </is>
      </c>
      <c r="C56927" t="n">
        <v>8</v>
      </c>
      <c r="D56927" t="inlineStr">
        <is>
          <t>{'vowpalwabbit', 'vowpalwabbitds', 'azureml-designer-vowpal-wabbit-modules'}</t>
        </is>
      </c>
    </row>
    <row r="56928">
      <c r="A56928" s="1" t="n">
        <v>56926</v>
      </c>
      <c r="B56928" t="inlineStr">
        <is>
          <t>docom</t>
        </is>
      </c>
      <c r="C56928" t="n">
        <v>8</v>
      </c>
      <c r="D56928" t="inlineStr">
        <is>
          <t>{'docom-plugin-toc', 'docom-theme-antd', 'docom-plugin-react'}</t>
        </is>
      </c>
    </row>
    <row r="56929">
      <c r="A56929" s="1" t="n">
        <v>56927</v>
      </c>
      <c r="B56929" t="inlineStr">
        <is>
          <t>telebot</t>
        </is>
      </c>
      <c r="C56929" t="n">
        <v>8</v>
      </c>
      <c r="D56929" t="inlineStr">
        <is>
          <t>{'telebot-middleware', 'telebot-plugins', 'telebot-calendar'}</t>
        </is>
      </c>
    </row>
    <row r="56930">
      <c r="A56930" s="1" t="n">
        <v>56928</v>
      </c>
      <c r="B56930" t="inlineStr">
        <is>
          <t>brainer</t>
        </is>
      </c>
      <c r="C56930" t="n">
        <v>8</v>
      </c>
      <c r="D56930" t="inlineStr">
        <is>
          <t>{'brainer-interface', 'brainer-cli', 'highbrainer'}</t>
        </is>
      </c>
    </row>
    <row r="56931">
      <c r="A56931" s="1" t="n">
        <v>56929</v>
      </c>
      <c r="B56931" t="inlineStr">
        <is>
          <t>yoti</t>
        </is>
      </c>
      <c r="C56931" t="n">
        <v>8</v>
      </c>
      <c r="D56931" t="inlineStr">
        <is>
          <t>{'passport-yoti', '@getyoti~react-native-yoti-face-capture', 'react-native-yoti-button'}</t>
        </is>
      </c>
    </row>
    <row r="56932">
      <c r="A56932" s="1" t="n">
        <v>56930</v>
      </c>
      <c r="B56932" t="inlineStr">
        <is>
          <t>rikard</t>
        </is>
      </c>
      <c r="C56932" t="n">
        <v>8</v>
      </c>
      <c r="D56932" t="inlineStr">
        <is>
          <t>{'rikards-vue-pakke', '@arikardnoir~vue-drip-collapse', '@rikard.io~microphoneinput'}</t>
        </is>
      </c>
    </row>
    <row r="56933">
      <c r="A56933" s="1" t="n">
        <v>56931</v>
      </c>
      <c r="B56933" t="inlineStr">
        <is>
          <t>laufire</t>
        </is>
      </c>
      <c r="C56933" t="n">
        <v>8</v>
      </c>
      <c r="D56933" t="inlineStr">
        <is>
          <t>{'@laufire~utils', '@laufire~kafka-router', '@laufire~one'}</t>
        </is>
      </c>
    </row>
    <row r="56934">
      <c r="A56934" s="1" t="n">
        <v>56932</v>
      </c>
      <c r="B56934" t="inlineStr">
        <is>
          <t>rifai</t>
        </is>
      </c>
      <c r="C56934" t="n">
        <v>8</v>
      </c>
      <c r="D56934" t="inlineStr">
        <is>
          <t>{'clarifai', 'clarifai-video-tagging', '@dannycjones~clarifai-demo'}</t>
        </is>
      </c>
    </row>
    <row r="56935">
      <c r="A56935" s="1" t="n">
        <v>56933</v>
      </c>
      <c r="B56935" t="inlineStr">
        <is>
          <t>clarifai</t>
        </is>
      </c>
      <c r="C56935" t="n">
        <v>8</v>
      </c>
      <c r="D56935" t="inlineStr">
        <is>
          <t>{'clarifai', 'clarifai-video-tagging', '@dannycjones~clarifai-demo'}</t>
        </is>
      </c>
    </row>
    <row r="56936">
      <c r="A56936" s="1" t="n">
        <v>56934</v>
      </c>
      <c r="B56936" t="inlineStr">
        <is>
          <t>aduh95</t>
        </is>
      </c>
      <c r="C56936" t="n">
        <v>8</v>
      </c>
      <c r="D56936" t="inlineStr">
        <is>
          <t>{'@aduh95~format-phone-number', '@aduh95~toml', '@aduh95~jsx-fontawesome'}</t>
        </is>
      </c>
    </row>
    <row r="56937">
      <c r="A56937" s="1" t="n">
        <v>56935</v>
      </c>
      <c r="B56937" t="inlineStr">
        <is>
          <t>eslib</t>
        </is>
      </c>
      <c r="C56937" t="n">
        <v>8</v>
      </c>
      <c r="D56937" t="inlineStr">
        <is>
          <t>{'@esteemapp~eslib', '@eslib~ramda', '@eslib~typescript-example'}</t>
        </is>
      </c>
    </row>
    <row r="56938">
      <c r="A56938" s="1" t="n">
        <v>56936</v>
      </c>
      <c r="B56938" t="inlineStr">
        <is>
          <t>bar1</t>
        </is>
      </c>
      <c r="C56938" t="n">
        <v>8</v>
      </c>
      <c r="D56938" t="inlineStr">
        <is>
          <t>{'@bar1~public', 'zv-bar1', 'oxy-progress-bar1'}</t>
        </is>
      </c>
    </row>
    <row r="56939">
      <c r="A56939" s="1" t="n">
        <v>56937</v>
      </c>
      <c r="B56939" t="inlineStr">
        <is>
          <t>quantleaf</t>
        </is>
      </c>
      <c r="C56939" t="n">
        <v>8</v>
      </c>
      <c r="D56939" t="inlineStr">
        <is>
          <t>{'@quantleaf~query-result', '@quantleaf~probly-search-demo', '@quantleaf~code-language'}</t>
        </is>
      </c>
    </row>
    <row r="56940">
      <c r="A56940" s="1" t="n">
        <v>56938</v>
      </c>
      <c r="B56940" t="inlineStr">
        <is>
          <t>ballware</t>
        </is>
      </c>
      <c r="C56940" t="n">
        <v>8</v>
      </c>
      <c r="D56940" t="inlineStr">
        <is>
          <t>{'@ballware~react-renderer', '@ballware~identity-interface', '@ballware~react-renderer-dx'}</t>
        </is>
      </c>
    </row>
    <row r="56941">
      <c r="A56941" s="1" t="n">
        <v>56939</v>
      </c>
      <c r="B56941" t="inlineStr">
        <is>
          <t>mmir</t>
        </is>
      </c>
      <c r="C56941" t="n">
        <v>8</v>
      </c>
      <c r="D56941" t="inlineStr">
        <is>
          <t>{'mmir', 'mmir-webpack', 'mmir-tooling'}</t>
        </is>
      </c>
    </row>
    <row r="56942">
      <c r="A56942" s="1" t="n">
        <v>56940</v>
      </c>
      <c r="B56942" t="inlineStr">
        <is>
          <t>yeung</t>
        </is>
      </c>
      <c r="C56942" t="n">
        <v>8</v>
      </c>
      <c r="D56942" t="inlineStr">
        <is>
          <t>{'yeung-lll', 'terenyeung', 'dohyeung_test'}</t>
        </is>
      </c>
    </row>
    <row r="56943">
      <c r="A56943" s="1" t="n">
        <v>56941</v>
      </c>
      <c r="B56943" t="inlineStr">
        <is>
          <t>regulus</t>
        </is>
      </c>
      <c r="C56943" t="n">
        <v>8</v>
      </c>
      <c r="D56943" t="inlineStr">
        <is>
          <t>{'@regulus~sidepanel', 'regulus-list-endpoint', 'regulus-wagtail-extensions'}</t>
        </is>
      </c>
    </row>
    <row r="56944">
      <c r="A56944" s="1" t="n">
        <v>56942</v>
      </c>
      <c r="B56944" t="inlineStr">
        <is>
          <t>dialogbox</t>
        </is>
      </c>
      <c r="C56944" t="n">
        <v>8</v>
      </c>
      <c r="D56944" t="inlineStr">
        <is>
          <t>{'kishan-dialogbox', 'electron-dialogbox', 'ngx-dialogbox'}</t>
        </is>
      </c>
    </row>
    <row r="56945">
      <c r="A56945" s="1" t="n">
        <v>56943</v>
      </c>
      <c r="B56945" t="inlineStr">
        <is>
          <t>drek</t>
        </is>
      </c>
      <c r="C56945" t="n">
        <v>8</v>
      </c>
      <c r="D56945" t="inlineStr">
        <is>
          <t>{'@dreki.land~collections', 'drekthar', 'drek-feffer-ui-lib'}</t>
        </is>
      </c>
    </row>
    <row r="56946">
      <c r="A56946" s="1" t="n">
        <v>56944</v>
      </c>
      <c r="B56946" t="inlineStr">
        <is>
          <t>minicloud</t>
        </is>
      </c>
      <c r="C56946" t="n">
        <v>8</v>
      </c>
      <c r="D56946" t="inlineStr">
        <is>
          <t>{'minicloud-koa-oauth-server', 'minicloud', 'minicloud-js-sdk'}</t>
        </is>
      </c>
    </row>
    <row r="56947">
      <c r="A56947" s="1" t="n">
        <v>56945</v>
      </c>
      <c r="B56947" t="inlineStr">
        <is>
          <t>invertible</t>
        </is>
      </c>
      <c r="C56947" t="n">
        <v>8</v>
      </c>
      <c r="D56947" t="inlineStr">
        <is>
          <t>{'react-native-invertible-flat-list', 'react-native-invertible-scroll-view-custom', 'react-native-invertible-scroll-view'}</t>
        </is>
      </c>
    </row>
    <row r="56948">
      <c r="A56948" s="1" t="n">
        <v>56946</v>
      </c>
      <c r="B56948" t="inlineStr">
        <is>
          <t>glot</t>
        </is>
      </c>
      <c r="C56948" t="n">
        <v>8</v>
      </c>
      <c r="D56948" t="inlineStr">
        <is>
          <t>{'glot-compiler', 'glot', 'glot-react'}</t>
        </is>
      </c>
    </row>
    <row r="56949">
      <c r="A56949" s="1" t="n">
        <v>56947</v>
      </c>
      <c r="B56949" t="inlineStr">
        <is>
          <t>slon</t>
        </is>
      </c>
      <c r="C56949" t="n">
        <v>8</v>
      </c>
      <c r="D56949" t="inlineStr">
        <is>
          <t>{'@slonoed~startup', '@slonoed~jsref', '@serslon~concat-string'}</t>
        </is>
      </c>
    </row>
    <row r="56950">
      <c r="A56950" s="1" t="n">
        <v>56948</v>
      </c>
      <c r="B56950" t="inlineStr">
        <is>
          <t>webcarrot</t>
        </is>
      </c>
      <c r="C56950" t="n">
        <v>8</v>
      </c>
      <c r="D56950" t="inlineStr">
        <is>
          <t>{'@webcarrot~router', '@webcarrot~xirr', '@webcarrot~parse'}</t>
        </is>
      </c>
    </row>
    <row r="56951">
      <c r="A56951" s="1" t="n">
        <v>56949</v>
      </c>
      <c r="B56951" t="inlineStr">
        <is>
          <t>django2</t>
        </is>
      </c>
      <c r="C56951" t="n">
        <v>8</v>
      </c>
      <c r="D56951" t="inlineStr">
        <is>
          <t>{'django2-semantic-ui', 'django2-bootstrap3-datetimepicker', 'drf-extensions-django2-patch'}</t>
        </is>
      </c>
    </row>
    <row r="56952">
      <c r="A56952" s="1" t="n">
        <v>56950</v>
      </c>
      <c r="B56952" t="inlineStr">
        <is>
          <t>cref</t>
        </is>
      </c>
      <c r="C56952" t="n">
        <v>8</v>
      </c>
      <c r="D56952" t="inlineStr">
        <is>
          <t>{'@crefotrust~sdk', 'crefisa-collors', 'cref-lookup'}</t>
        </is>
      </c>
    </row>
    <row r="56953">
      <c r="A56953" s="1" t="n">
        <v>56951</v>
      </c>
      <c r="B56953" t="inlineStr">
        <is>
          <t>localserver</t>
        </is>
      </c>
      <c r="C56953" t="n">
        <v>8</v>
      </c>
      <c r="D56953" t="inlineStr">
        <is>
          <t>{'mnsig-js-localserver', '@oracle~suitecloud-cli-localserver-command', 'fekey-command-localserver'}</t>
        </is>
      </c>
    </row>
    <row r="56954">
      <c r="A56954" s="1" t="n">
        <v>56952</v>
      </c>
      <c r="B56954" t="inlineStr">
        <is>
          <t>omap</t>
        </is>
      </c>
      <c r="C56954" t="n">
        <v>8</v>
      </c>
      <c r="D56954" t="inlineStr">
        <is>
          <t>{'airomap', 'com.wustone.kakaomapplugin', 'omap-js'}</t>
        </is>
      </c>
    </row>
    <row r="56955">
      <c r="A56955" s="1" t="n">
        <v>56953</v>
      </c>
      <c r="B56955" t="inlineStr">
        <is>
          <t>mafpay</t>
        </is>
      </c>
      <c r="C56955" t="n">
        <v>8</v>
      </c>
      <c r="D56955" t="inlineStr">
        <is>
          <t>{'@mafpay~weblib-react', '@mafpay~payment-components-vue', '@mafpay~weblib-angular9'}</t>
        </is>
      </c>
    </row>
    <row r="56956">
      <c r="A56956" s="1" t="n">
        <v>56954</v>
      </c>
      <c r="B56956" t="inlineStr">
        <is>
          <t>monid</t>
        </is>
      </c>
      <c r="C56956" t="n">
        <v>8</v>
      </c>
      <c r="D56956" t="inlineStr">
        <is>
          <t>{'@monid~vaulted-key-provider', '@monid~local-resolver-registry', '@monid~registry-contract'}</t>
        </is>
      </c>
    </row>
    <row r="56957">
      <c r="A56957" s="1" t="n">
        <v>56955</v>
      </c>
      <c r="B56957" t="inlineStr">
        <is>
          <t>pema</t>
        </is>
      </c>
      <c r="C56957" t="n">
        <v>8</v>
      </c>
      <c r="D56957" t="inlineStr">
        <is>
          <t>{'@pema~app', '@pema~router', '@pema~utils'}</t>
        </is>
      </c>
    </row>
    <row r="56958">
      <c r="A56958" s="1" t="n">
        <v>56956</v>
      </c>
      <c r="B56958" t="inlineStr">
        <is>
          <t>episource</t>
        </is>
      </c>
      <c r="C56958" t="n">
        <v>8</v>
      </c>
      <c r="D56958" t="inlineStr">
        <is>
          <t>{'@episource~eslint-config-base', '@episource~babel-preset', 'prettier-config-episource'}</t>
        </is>
      </c>
    </row>
    <row r="56959">
      <c r="A56959" s="1" t="n">
        <v>56957</v>
      </c>
      <c r="B56959" t="inlineStr">
        <is>
          <t>richards</t>
        </is>
      </c>
      <c r="C56959" t="n">
        <v>8</v>
      </c>
      <c r="D56959" t="inlineStr">
        <is>
          <t>{'test-richards', '@jon-richards~asset-compiler', 'cra-template-richards-typescript'}</t>
        </is>
      </c>
    </row>
    <row r="56960">
      <c r="A56960" s="1" t="n">
        <v>56958</v>
      </c>
      <c r="B56960" t="inlineStr">
        <is>
          <t>dyw</t>
        </is>
      </c>
      <c r="C56960" t="n">
        <v>8</v>
      </c>
      <c r="D56960" t="inlineStr">
        <is>
          <t>{'dyw-image-editor', 'dyw-rcomponent-generator', '@dyw~vue-bus'}</t>
        </is>
      </c>
    </row>
    <row r="56961">
      <c r="A56961" s="1" t="n">
        <v>56959</v>
      </c>
      <c r="B56961" t="inlineStr">
        <is>
          <t>harley</t>
        </is>
      </c>
      <c r="C56961" t="n">
        <v>8</v>
      </c>
      <c r="D56961" t="inlineStr">
        <is>
          <t>{'harley', '@pjrharley~confusion-test', 'zackharley'}</t>
        </is>
      </c>
    </row>
    <row r="56962">
      <c r="A56962" s="1" t="n">
        <v>56960</v>
      </c>
      <c r="B56962" t="inlineStr">
        <is>
          <t>tutors</t>
        </is>
      </c>
      <c r="C56962" t="n">
        <v>8</v>
      </c>
      <c r="D56962" t="inlineStr">
        <is>
          <t>{'tutors-js', 'tutors-html', 'tutors-ts'}</t>
        </is>
      </c>
    </row>
    <row r="56963">
      <c r="A56963" s="1" t="n">
        <v>56961</v>
      </c>
      <c r="B56963" t="inlineStr">
        <is>
          <t>riscv</t>
        </is>
      </c>
      <c r="C56963" t="n">
        <v>8</v>
      </c>
      <c r="D56963" t="inlineStr">
        <is>
          <t>{'@micro-os-plus~riscv-arch', 'riscv-assembler', 'riscv'}</t>
        </is>
      </c>
    </row>
    <row r="56964">
      <c r="A56964" s="1" t="n">
        <v>56962</v>
      </c>
      <c r="B56964" t="inlineStr">
        <is>
          <t>zww</t>
        </is>
      </c>
      <c r="C56964" t="n">
        <v>8</v>
      </c>
      <c r="D56964" t="inlineStr">
        <is>
          <t>{'day-lx-zww', 'zww-zk', 'zww-test'}</t>
        </is>
      </c>
    </row>
    <row r="56965">
      <c r="A56965" s="1" t="n">
        <v>56963</v>
      </c>
      <c r="B56965" t="inlineStr">
        <is>
          <t>metapak</t>
        </is>
      </c>
      <c r="C56965" t="n">
        <v>8</v>
      </c>
      <c r="D56965" t="inlineStr">
        <is>
          <t>{'metapak-motionbank', 'metapak-sencrop', 'metapak-sebastienelet'}</t>
        </is>
      </c>
    </row>
    <row r="56966">
      <c r="A56966" s="1" t="n">
        <v>56964</v>
      </c>
      <c r="B56966" t="inlineStr">
        <is>
          <t>xiaoi</t>
        </is>
      </c>
      <c r="C56966" t="n">
        <v>8</v>
      </c>
      <c r="D56966" t="inlineStr">
        <is>
          <t>{'xiaoi-demo-commons', 'xiaoi', 'xiaoi-aicc-dev'}</t>
        </is>
      </c>
    </row>
    <row r="56967">
      <c r="A56967" s="1" t="n">
        <v>56965</v>
      </c>
      <c r="B56967" t="inlineStr">
        <is>
          <t>airk</t>
        </is>
      </c>
      <c r="C56967" t="n">
        <v>8</v>
      </c>
      <c r="D56967" t="inlineStr">
        <is>
          <t>{'@airk~jest', '@airk~server', '@airk~yack'}</t>
        </is>
      </c>
    </row>
    <row r="56968">
      <c r="A56968" s="1" t="n">
        <v>56966</v>
      </c>
      <c r="B56968" t="inlineStr">
        <is>
          <t>aguilera</t>
        </is>
      </c>
      <c r="C56968" t="n">
        <v>8</v>
      </c>
      <c r="D56968" t="inlineStr">
        <is>
          <t>{'my-components-raguilera', '@raguilera82~mylib', 'my-lib-raguilera'}</t>
        </is>
      </c>
    </row>
    <row r="56969">
      <c r="A56969" s="1" t="n">
        <v>56967</v>
      </c>
      <c r="B56969" t="inlineStr">
        <is>
          <t>motic</t>
        </is>
      </c>
      <c r="C56969" t="n">
        <v>8</v>
      </c>
      <c r="D56969" t="inlineStr">
        <is>
          <t>{'unicodemoticon', 'emoticbox-design-system', 'emoticbox-ui-test-library'}</t>
        </is>
      </c>
    </row>
    <row r="56970">
      <c r="A56970" s="1" t="n">
        <v>56968</v>
      </c>
      <c r="B56970" t="inlineStr">
        <is>
          <t>lhci</t>
        </is>
      </c>
      <c r="C56970" t="n">
        <v>8</v>
      </c>
      <c r="D56970" t="inlineStr">
        <is>
          <t>{'@lhci~server', 'lhci-cli', '@toptal~lhci-server'}</t>
        </is>
      </c>
    </row>
    <row r="56971">
      <c r="A56971" s="1" t="n">
        <v>56969</v>
      </c>
      <c r="B56971" t="inlineStr">
        <is>
          <t>tegh</t>
        </is>
      </c>
      <c r="C56971" t="n">
        <v>8</v>
      </c>
      <c r="D56971" t="inlineStr">
        <is>
          <t>{'@tegh~raspberry-pi', '@tegh~macros-default', '@tegh~core'}</t>
        </is>
      </c>
    </row>
    <row r="56972">
      <c r="A56972" s="1" t="n">
        <v>56970</v>
      </c>
      <c r="B56972" t="inlineStr">
        <is>
          <t>recordrtc</t>
        </is>
      </c>
      <c r="C56972" t="n">
        <v>8</v>
      </c>
      <c r="D56972" t="inlineStr">
        <is>
          <t>{'recordrtc.org', 'recordrtc-nodejs', '@types~recordrtc'}</t>
        </is>
      </c>
    </row>
    <row r="56973">
      <c r="A56973" s="1" t="n">
        <v>56971</v>
      </c>
      <c r="B56973" t="inlineStr">
        <is>
          <t>gpittarelli</t>
        </is>
      </c>
      <c r="C56973" t="n">
        <v>8</v>
      </c>
      <c r="D56973" t="inlineStr">
        <is>
          <t>{'@gpittarelli~picturefill', '@gpittarelli~wdio-junit-reporter', '@gpittarelli~browserstack-local'}</t>
        </is>
      </c>
    </row>
    <row r="56974">
      <c r="A56974" s="1" t="n">
        <v>56972</v>
      </c>
      <c r="B56974" t="inlineStr">
        <is>
          <t>hooo</t>
        </is>
      </c>
      <c r="C56974" t="n">
        <v>8</v>
      </c>
      <c r="D56974" t="inlineStr">
        <is>
          <t>{'@hoooks~use-scroll', 'hooox', 'ohhooo'}</t>
        </is>
      </c>
    </row>
    <row r="56975">
      <c r="A56975" s="1" t="n">
        <v>56973</v>
      </c>
      <c r="B56975" t="inlineStr">
        <is>
          <t>wiseplatjs</t>
        </is>
      </c>
      <c r="C56975" t="n">
        <v>8</v>
      </c>
      <c r="D56975" t="inlineStr">
        <is>
          <t>{'npm-wiseplatjs-util', 'npm-wiseplatjs-abi', 'wiseplatjs-util'}</t>
        </is>
      </c>
    </row>
    <row r="56976">
      <c r="A56976" s="1" t="n">
        <v>56974</v>
      </c>
      <c r="B56976" t="inlineStr">
        <is>
          <t>niji</t>
        </is>
      </c>
      <c r="C56976" t="n">
        <v>8</v>
      </c>
      <c r="D56976" t="inlineStr">
        <is>
          <t>{'@nijisog~todo_common', 'yj-xuniji', '@nijisog~checkaam'}</t>
        </is>
      </c>
    </row>
    <row r="56977">
      <c r="A56977" s="1" t="n">
        <v>56975</v>
      </c>
      <c r="B56977" t="inlineStr">
        <is>
          <t>delays</t>
        </is>
      </c>
      <c r="C56977" t="n">
        <v>8</v>
      </c>
      <c r="D56977" t="inlineStr">
        <is>
          <t>{'hafas-record-delays', 'predict-vbb-delays', 'sncf-delays'}</t>
        </is>
      </c>
    </row>
    <row r="56978">
      <c r="A56978" s="1" t="n">
        <v>56976</v>
      </c>
      <c r="B56978" t="inlineStr">
        <is>
          <t>lupa</t>
        </is>
      </c>
      <c r="C56978" t="n">
        <v>8</v>
      </c>
      <c r="D56978" t="inlineStr">
        <is>
          <t>{'@lupascudan~loopback-sdk-builder', 'lupa', '@lupa~mock'}</t>
        </is>
      </c>
    </row>
    <row r="56979">
      <c r="A56979" s="1" t="n">
        <v>56977</v>
      </c>
      <c r="B56979" t="inlineStr">
        <is>
          <t>yunji</t>
        </is>
      </c>
      <c r="C56979" t="n">
        <v>8</v>
      </c>
      <c r="D56979" t="inlineStr">
        <is>
          <t>{'node-yunji-sms', 'passport-yunji', 'yunji-cli'}</t>
        </is>
      </c>
    </row>
    <row r="56980">
      <c r="A56980" s="1" t="n">
        <v>56978</v>
      </c>
      <c r="B56980" t="inlineStr">
        <is>
          <t>emin</t>
        </is>
      </c>
      <c r="C56980" t="n">
        <v>8</v>
      </c>
      <c r="D56980" t="inlineStr">
        <is>
          <t>{'emin-patika-lib-odev-1', 'emingli-util', 'emin'}</t>
        </is>
      </c>
    </row>
    <row r="56981">
      <c r="A56981" s="1" t="n">
        <v>56979</v>
      </c>
      <c r="B56981" t="inlineStr">
        <is>
          <t>salocreative</t>
        </is>
      </c>
      <c r="C56981" t="n">
        <v>8</v>
      </c>
      <c r="D56981" t="inlineStr">
        <is>
          <t>{'@salocreative~react-redux-alerts', '@salocreative~react-loading-wrapper', '@salocreative~react-accordion'}</t>
        </is>
      </c>
    </row>
    <row r="56982">
      <c r="A56982" s="1" t="n">
        <v>56980</v>
      </c>
      <c r="B56982" t="inlineStr">
        <is>
          <t>plummer</t>
        </is>
      </c>
      <c r="C56982" t="n">
        <v>8</v>
      </c>
      <c r="D56982" t="inlineStr">
        <is>
          <t>{'@plummer-libs~ng-app-help', '@jeffplummertest~rei_firebase', '@jeffplummertest~rei_data_api_mocks'}</t>
        </is>
      </c>
    </row>
    <row r="56983">
      <c r="A56983" s="1" t="n">
        <v>56981</v>
      </c>
      <c r="B56983" t="inlineStr">
        <is>
          <t>zerorpc</t>
        </is>
      </c>
      <c r="C56983" t="n">
        <v>8</v>
      </c>
      <c r="D56983" t="inlineStr">
        <is>
          <t>{'zerorpc-x', 'node-ipc-zerorpc-adapter', 'zerorpc-2'}</t>
        </is>
      </c>
    </row>
    <row r="56984">
      <c r="A56984" s="1" t="n">
        <v>56982</v>
      </c>
      <c r="B56984" t="inlineStr">
        <is>
          <t>lzd</t>
        </is>
      </c>
      <c r="C56984" t="n">
        <v>8</v>
      </c>
      <c r="D56984" t="inlineStr">
        <is>
          <t>{'lzd-mkt-com', 'lzd', 'lzd_censorifywe'}</t>
        </is>
      </c>
    </row>
    <row r="56985">
      <c r="A56985" s="1" t="n">
        <v>56983</v>
      </c>
      <c r="B56985" t="inlineStr">
        <is>
          <t>tosca</t>
        </is>
      </c>
      <c r="C56985" t="n">
        <v>8</v>
      </c>
      <c r="D56985" t="inlineStr">
        <is>
          <t>{'tosca-parser-pn', 'nfv-toscaparser', 'toscawidgets'}</t>
        </is>
      </c>
    </row>
    <row r="56986">
      <c r="A56986" s="1" t="n">
        <v>56984</v>
      </c>
      <c r="B56986" t="inlineStr">
        <is>
          <t>spinny</t>
        </is>
      </c>
      <c r="C56986" t="n">
        <v>8</v>
      </c>
      <c r="D56986" t="inlineStr">
        <is>
          <t>{'sp-spinny-menu', 'spinny-text', 'spinny-iconset'}</t>
        </is>
      </c>
    </row>
    <row r="56987">
      <c r="A56987" s="1" t="n">
        <v>56985</v>
      </c>
      <c r="B56987" t="inlineStr">
        <is>
          <t>devbundle</t>
        </is>
      </c>
      <c r="C56987" t="n">
        <v>8</v>
      </c>
      <c r="D56987" t="inlineStr">
        <is>
          <t>{'devbundle-eslint-typescript', 'devbundle-babel-typescript', 'devbundle-jest'}</t>
        </is>
      </c>
    </row>
    <row r="56988">
      <c r="A56988" s="1" t="n">
        <v>56986</v>
      </c>
      <c r="B56988" t="inlineStr">
        <is>
          <t>strothj</t>
        </is>
      </c>
      <c r="C56988" t="n">
        <v>8</v>
      </c>
      <c r="D56988" t="inlineStr">
        <is>
          <t>{'@strothj~ninja', '@strothj~babel-preset-react-app', '@strothj~react-archer'}</t>
        </is>
      </c>
    </row>
    <row r="56989">
      <c r="A56989" s="1" t="n">
        <v>56987</v>
      </c>
      <c r="B56989" t="inlineStr">
        <is>
          <t>imagemap</t>
        </is>
      </c>
      <c r="C56989" t="n">
        <v>8</v>
      </c>
      <c r="D56989" t="inlineStr">
        <is>
          <t>{'@warp-works~warpjs-imagemap-editor-plugin', 'dynamic-imagemap', 'react-imagemap'}</t>
        </is>
      </c>
    </row>
    <row r="56990">
      <c r="A56990" s="1" t="n">
        <v>56988</v>
      </c>
      <c r="B56990" t="inlineStr">
        <is>
          <t>hotbox</t>
        </is>
      </c>
      <c r="C56990" t="n">
        <v>8</v>
      </c>
      <c r="D56990" t="inlineStr">
        <is>
          <t>{'hotbox-minder', 'hotbox-uex', 'hotbox-ui'}</t>
        </is>
      </c>
    </row>
    <row r="56991">
      <c r="A56991" s="1" t="n">
        <v>56989</v>
      </c>
      <c r="B56991" t="inlineStr">
        <is>
          <t>minibar</t>
        </is>
      </c>
      <c r="C56991" t="n">
        <v>8</v>
      </c>
      <c r="D56991" t="inlineStr">
        <is>
          <t>{'minibar-api-product-grouping-client', 'minibar', 'minibar-api-promotion-client'}</t>
        </is>
      </c>
    </row>
    <row r="56992">
      <c r="A56992" s="1" t="n">
        <v>56990</v>
      </c>
      <c r="B56992" t="inlineStr">
        <is>
          <t>ipmp</t>
        </is>
      </c>
      <c r="C56992" t="n">
        <v>8</v>
      </c>
      <c r="D56992" t="inlineStr">
        <is>
          <t>{'ipmp-utils', 'ipmp-utils-test', 'ipmp-ui'}</t>
        </is>
      </c>
    </row>
    <row r="56993">
      <c r="A56993" s="1" t="n">
        <v>56991</v>
      </c>
      <c r="B56993" t="inlineStr">
        <is>
          <t>soapi</t>
        </is>
      </c>
      <c r="C56993" t="n">
        <v>8</v>
      </c>
      <c r="D56993" t="inlineStr">
        <is>
          <t>{'@soapi~schema', '@soapi~middlewares', 'soapi-cli'}</t>
        </is>
      </c>
    </row>
    <row r="56994">
      <c r="A56994" s="1" t="n">
        <v>56992</v>
      </c>
      <c r="B56994" t="inlineStr">
        <is>
          <t>preloadjs</t>
        </is>
      </c>
      <c r="C56994" t="n">
        <v>8</v>
      </c>
      <c r="D56994" t="inlineStr">
        <is>
          <t>{'@xfe-team~preloadjs-patch', '@ryancavanaugh~preloadjs', '@curiousmedia~preloadjs-assets-manager'}</t>
        </is>
      </c>
    </row>
    <row r="56995">
      <c r="A56995" s="1" t="n">
        <v>56993</v>
      </c>
      <c r="B56995" t="inlineStr">
        <is>
          <t>rsdn</t>
        </is>
      </c>
      <c r="C56995" t="n">
        <v>8</v>
      </c>
      <c r="D56995" t="inlineStr">
        <is>
          <t>{'rsdn-decorators', 'rsdn_validation', '@rsdn~split-view'}</t>
        </is>
      </c>
    </row>
    <row r="56996">
      <c r="A56996" s="1" t="n">
        <v>56994</v>
      </c>
      <c r="B56996" t="inlineStr">
        <is>
          <t>anzii</t>
        </is>
      </c>
      <c r="C56996" t="n">
        <v>8</v>
      </c>
      <c r="D56996" t="inlineStr">
        <is>
          <t>{'anzii-register', 'anzii-jwt', 'anzii-login'}</t>
        </is>
      </c>
    </row>
    <row r="56997">
      <c r="A56997" s="1" t="n">
        <v>56995</v>
      </c>
      <c r="B56997" t="inlineStr">
        <is>
          <t>swz</t>
        </is>
      </c>
      <c r="C56997" t="n">
        <v>8</v>
      </c>
      <c r="D56997" t="inlineStr">
        <is>
          <t>{'@swzry~xterm-vue', 'swz-pages', 'swz-demo124444'}</t>
        </is>
      </c>
    </row>
    <row r="56998">
      <c r="A56998" s="1" t="n">
        <v>56996</v>
      </c>
      <c r="B56998" t="inlineStr">
        <is>
          <t>granular</t>
        </is>
      </c>
      <c r="C56998" t="n">
        <v>8</v>
      </c>
      <c r="D56998" t="inlineStr">
        <is>
          <t>{'granular-types', 'soundbank-granular', 'lighthouse-plugin-resource-granular-summary'}</t>
        </is>
      </c>
    </row>
    <row r="56999">
      <c r="A56999" s="1" t="n">
        <v>56997</v>
      </c>
      <c r="B56999" t="inlineStr">
        <is>
          <t>dgd</t>
        </is>
      </c>
      <c r="C56999" t="n">
        <v>8</v>
      </c>
      <c r="D56999" t="inlineStr">
        <is>
          <t>{'dgd-vui', 'dgd-ui-h5-cli', 'dgdsfg'}</t>
        </is>
      </c>
    </row>
    <row r="57000">
      <c r="A57000" s="1" t="n">
        <v>56998</v>
      </c>
      <c r="B57000" t="inlineStr">
        <is>
          <t>imsize</t>
        </is>
      </c>
      <c r="C57000" t="n">
        <v>8</v>
      </c>
      <c r="D57000" t="inlineStr">
        <is>
          <t>{'@danifoldi~markdown-it-imsize', '@hackmd~markdown-it-imsize', '@jochenlinnemann~markdown-it-imsize'}</t>
        </is>
      </c>
    </row>
    <row r="57001">
      <c r="A57001" s="1" t="n">
        <v>56999</v>
      </c>
      <c r="B57001" t="inlineStr">
        <is>
          <t>liuz</t>
        </is>
      </c>
      <c r="C57001" t="n">
        <v>8</v>
      </c>
      <c r="D57001" t="inlineStr">
        <is>
          <t>{'liuz-canvas-loading', 'liuz-wxapp-template', 'liuz-better-picker'}</t>
        </is>
      </c>
    </row>
    <row r="57002">
      <c r="A57002" s="1" t="n">
        <v>57000</v>
      </c>
      <c r="B57002" t="inlineStr">
        <is>
          <t>jonathanleelx</t>
        </is>
      </c>
      <c r="C57002" t="n">
        <v>8</v>
      </c>
      <c r="D57002" t="inlineStr">
        <is>
          <t>{'@jonathanleelx~google-translate-api', '@jonathanleelx~react-resizable', '@jonathanleelx~promise'}</t>
        </is>
      </c>
    </row>
    <row r="57003">
      <c r="A57003" s="1" t="n">
        <v>57001</v>
      </c>
      <c r="B57003" t="inlineStr">
        <is>
          <t>piglovesyou</t>
        </is>
      </c>
      <c r="C57003" t="n">
        <v>8</v>
      </c>
      <c r="D57003" t="inlineStr">
        <is>
          <t>{'@piglovesyou~dts-gen', '@piglovesyou~to-sync', '@piglovesyou~parallel-transform'}</t>
        </is>
      </c>
    </row>
    <row r="57004">
      <c r="A57004" s="1" t="n">
        <v>57002</v>
      </c>
      <c r="B57004" t="inlineStr">
        <is>
          <t>mammut</t>
        </is>
      </c>
      <c r="C57004" t="n">
        <v>8</v>
      </c>
      <c r="D57004" t="inlineStr">
        <is>
          <t>{'@mammut-fe~bdms-ui', 'mammut-py', '@mammut-fe~nejm'}</t>
        </is>
      </c>
    </row>
    <row r="57005">
      <c r="A57005" s="1" t="n">
        <v>57003</v>
      </c>
      <c r="B57005" t="inlineStr">
        <is>
          <t>tuio</t>
        </is>
      </c>
      <c r="C57005" t="n">
        <v>8</v>
      </c>
      <c r="D57005" t="inlineStr">
        <is>
          <t>{'@klaemo~tuio-server', 'python-tuio', 'tuio-extended'}</t>
        </is>
      </c>
    </row>
    <row r="57006">
      <c r="A57006" s="1" t="n">
        <v>57004</v>
      </c>
      <c r="B57006" t="inlineStr">
        <is>
          <t>dnslink</t>
        </is>
      </c>
      <c r="C57006" t="n">
        <v>8</v>
      </c>
      <c r="D57006" t="inlineStr">
        <is>
          <t>{'dnslink-deploy', 'dnslink-dnsimple', 'cloudflare-ipfs-dnslink'}</t>
        </is>
      </c>
    </row>
    <row r="57007">
      <c r="A57007" s="1" t="n">
        <v>57005</v>
      </c>
      <c r="B57007" t="inlineStr">
        <is>
          <t>klin</t>
        </is>
      </c>
      <c r="C57007" t="n">
        <v>8</v>
      </c>
      <c r="D57007" t="inlineStr">
        <is>
          <t>{'blunt-klinr', 'klin-sp-pkg2', 'klin-sp-sp-pkg1'}</t>
        </is>
      </c>
    </row>
    <row r="57008">
      <c r="A57008" s="1" t="n">
        <v>57006</v>
      </c>
      <c r="B57008" t="inlineStr">
        <is>
          <t>litelementjs</t>
        </is>
      </c>
      <c r="C57008" t="n">
        <v>8</v>
      </c>
      <c r="D57008" t="inlineStr">
        <is>
          <t>{'@wcd~clinomaniac.litelementjs-cart', '@wcd~henry930.litelementjs-k2e0i08o-fork-k2e0j79z', '@components-studio~gqio.litelementjs-kad20n44-fork-kad2dpz0'}</t>
        </is>
      </c>
    </row>
    <row r="57009">
      <c r="A57009" s="1" t="n">
        <v>57007</v>
      </c>
      <c r="B57009" t="inlineStr">
        <is>
          <t>gryd</t>
        </is>
      </c>
      <c r="C57009" t="n">
        <v>8</v>
      </c>
      <c r="D57009" t="inlineStr">
        <is>
          <t>{'gryd', 'gryd-validator', 'gryd-cli'}</t>
        </is>
      </c>
    </row>
    <row r="57010">
      <c r="A57010" s="1" t="n">
        <v>57008</v>
      </c>
      <c r="B57010" t="inlineStr">
        <is>
          <t>plyo</t>
        </is>
      </c>
      <c r="C57010" t="n">
        <v>8</v>
      </c>
      <c r="D57010" t="inlineStr">
        <is>
          <t>{'@plyo~lifestyle', 'generator-plyo', '@plyo~github-release-notes'}</t>
        </is>
      </c>
    </row>
    <row r="57011">
      <c r="A57011" s="1" t="n">
        <v>57009</v>
      </c>
      <c r="B57011" t="inlineStr">
        <is>
          <t>boajs</t>
        </is>
      </c>
      <c r="C57011" t="n">
        <v>8</v>
      </c>
      <c r="D57011" t="inlineStr">
        <is>
          <t>{'boajs-vdom', 'boajs-core', 'boajs-handler-history'}</t>
        </is>
      </c>
    </row>
    <row r="57012">
      <c r="A57012" s="1" t="n">
        <v>57010</v>
      </c>
      <c r="B57012" t="inlineStr">
        <is>
          <t>yuler</t>
        </is>
      </c>
      <c r="C57012" t="n">
        <v>8</v>
      </c>
      <c r="D57012" t="inlineStr">
        <is>
          <t>{'test-by-yuler', '@yuler~test-semantic-release', '@yuler~actions'}</t>
        </is>
      </c>
    </row>
    <row r="57013">
      <c r="A57013" s="1" t="n">
        <v>57011</v>
      </c>
      <c r="B57013" t="inlineStr">
        <is>
          <t>volcanocloud</t>
        </is>
      </c>
      <c r="C57013" t="n">
        <v>8</v>
      </c>
      <c r="D57013" t="inlineStr">
        <is>
          <t>{'volcanocloud-message', 'volcanocloud-fliter', 'volcanocloud-jquery-validate'}</t>
        </is>
      </c>
    </row>
    <row r="57014">
      <c r="A57014" s="1" t="n">
        <v>57012</v>
      </c>
      <c r="B57014" t="inlineStr">
        <is>
          <t>impex</t>
        </is>
      </c>
      <c r="C57014" t="n">
        <v>8</v>
      </c>
      <c r="D57014" t="inlineStr">
        <is>
          <t>{'@ng-flexy~json-impexp', 'grafana_impex', 'email_to_impex'}</t>
        </is>
      </c>
    </row>
    <row r="57015">
      <c r="A57015" s="1" t="n">
        <v>57013</v>
      </c>
      <c r="B57015" t="inlineStr">
        <is>
          <t>chiro</t>
        </is>
      </c>
      <c r="C57015" t="n">
        <v>8</v>
      </c>
      <c r="D57015" t="inlineStr">
        <is>
          <t>{'@chiro~common', 'censorify_ochiro', 'chiro.js'}</t>
        </is>
      </c>
    </row>
    <row r="57016">
      <c r="A57016" s="1" t="n">
        <v>57014</v>
      </c>
      <c r="B57016" t="inlineStr">
        <is>
          <t>steuer</t>
        </is>
      </c>
      <c r="C57016" t="n">
        <v>8</v>
      </c>
      <c r="D57016" t="inlineStr">
        <is>
          <t>{'normalize-steuernummer', 'odoo10-addon-l10n-de-steuernummer', '@ksteuer~capacitor-email'}</t>
        </is>
      </c>
    </row>
    <row r="57017">
      <c r="A57017" s="1" t="n">
        <v>57015</v>
      </c>
      <c r="B57017" t="inlineStr">
        <is>
          <t>cuimingda</t>
        </is>
      </c>
      <c r="C57017" t="n">
        <v>8</v>
      </c>
      <c r="D57017" t="inlineStr">
        <is>
          <t>{'@cuimingda~bs-text', '@cuimingda~networksetup', '@cuimingda~hello-npm'}</t>
        </is>
      </c>
    </row>
    <row r="57018">
      <c r="A57018" s="1" t="n">
        <v>57016</v>
      </c>
      <c r="B57018" t="inlineStr">
        <is>
          <t>lumavate</t>
        </is>
      </c>
      <c r="C57018" t="n">
        <v>8</v>
      </c>
      <c r="D57018" t="inlineStr">
        <is>
          <t>{'@lumavate~designer-properties', '@lumavate~express-platform-middleware', '@lumavate~nuxt-edge'}</t>
        </is>
      </c>
    </row>
    <row r="57019">
      <c r="A57019" s="1" t="n">
        <v>57017</v>
      </c>
      <c r="B57019" t="inlineStr">
        <is>
          <t>altered</t>
        </is>
      </c>
      <c r="C57019" t="n">
        <v>8</v>
      </c>
      <c r="D57019" t="inlineStr">
        <is>
          <t>{'gulp-altered', 'altered', 'advanced-set-altered-equal'}</t>
        </is>
      </c>
    </row>
    <row r="57020">
      <c r="A57020" s="1" t="n">
        <v>57018</v>
      </c>
      <c r="B57020" t="inlineStr">
        <is>
          <t>tabcomplete</t>
        </is>
      </c>
      <c r="C57020" t="n">
        <v>8</v>
      </c>
      <c r="D57020" t="inlineStr">
        <is>
          <t>{'xonsh-scrapy-tabcomplete', 'tabcomplete', 'xonsh-vox-tabcomplete'}</t>
        </is>
      </c>
    </row>
    <row r="57021">
      <c r="A57021" s="1" t="n">
        <v>57019</v>
      </c>
      <c r="B57021" t="inlineStr">
        <is>
          <t>cspan</t>
        </is>
      </c>
      <c r="C57021" t="n">
        <v>8</v>
      </c>
      <c r="D57021" t="inlineStr">
        <is>
          <t>{'cspan-crawler', '@cspanring~ember-quill', 'cspanvideos'}</t>
        </is>
      </c>
    </row>
    <row r="57022">
      <c r="A57022" s="1" t="n">
        <v>57020</v>
      </c>
      <c r="B57022" t="inlineStr">
        <is>
          <t>orta</t>
        </is>
      </c>
      <c r="C57022" t="n">
        <v>8</v>
      </c>
      <c r="D57022" t="inlineStr">
        <is>
          <t>{'@orta~language-services', '@orta~y2', '@orta~streampub'}</t>
        </is>
      </c>
    </row>
    <row r="57023">
      <c r="A57023" s="1" t="n">
        <v>57021</v>
      </c>
      <c r="B57023" t="inlineStr">
        <is>
          <t>faaskit</t>
        </is>
      </c>
      <c r="C57023" t="n">
        <v>8</v>
      </c>
      <c r="D57023" t="inlineStr">
        <is>
          <t>{'faaskit', '@faaskit~adapter-azure-functions', '@faaskit~middleware-request-id'}</t>
        </is>
      </c>
    </row>
    <row r="57024">
      <c r="A57024" s="1" t="n">
        <v>57022</v>
      </c>
      <c r="B57024" t="inlineStr">
        <is>
          <t>ezweb</t>
        </is>
      </c>
      <c r="C57024" t="n">
        <v>8</v>
      </c>
      <c r="D57024" t="inlineStr">
        <is>
          <t>{'@ezweb~sequelize-redis-cache', '@ezweb~redis-dataloader', 'ezweb'}</t>
        </is>
      </c>
    </row>
    <row r="57025">
      <c r="A57025" s="1" t="n">
        <v>57023</v>
      </c>
      <c r="B57025" t="inlineStr">
        <is>
          <t>mord</t>
        </is>
      </c>
      <c r="C57025" t="n">
        <v>8</v>
      </c>
      <c r="D57025" t="inlineStr">
        <is>
          <t>{'mordineznlp', '@volodymyrmordas~validation-simple', 'mordl'}</t>
        </is>
      </c>
    </row>
    <row r="57026">
      <c r="A57026" s="1" t="n">
        <v>57024</v>
      </c>
      <c r="B57026" t="inlineStr">
        <is>
          <t>rbmq</t>
        </is>
      </c>
      <c r="C57026" t="n">
        <v>8</v>
      </c>
      <c r="D57026" t="inlineStr">
        <is>
          <t>{'rbmq-utils', 'atomstream-rbmq', 'rn-tiny-rbmq'}</t>
        </is>
      </c>
    </row>
    <row r="57027">
      <c r="A57027" s="1" t="n">
        <v>57025</v>
      </c>
      <c r="B57027" t="inlineStr">
        <is>
          <t>skedulo</t>
        </is>
      </c>
      <c r="C57027" t="n">
        <v>8</v>
      </c>
      <c r="D57027" t="inlineStr">
        <is>
          <t>{'@skedulo~cx-mex-helper', '@skedulo~sdk', 'skedulo-custom-forms'}</t>
        </is>
      </c>
    </row>
    <row r="57028">
      <c r="A57028" s="1" t="n">
        <v>57026</v>
      </c>
      <c r="B57028" t="inlineStr">
        <is>
          <t>wangziling100</t>
        </is>
      </c>
      <c r="C57028" t="n">
        <v>8</v>
      </c>
      <c r="D57028" t="inlineStr">
        <is>
          <t>{'@wangziling100~jlterminal', '@wangziling100~module-a', '@wangziling100~state-manager'}</t>
        </is>
      </c>
    </row>
    <row r="57029">
      <c r="A57029" s="1" t="n">
        <v>57027</v>
      </c>
      <c r="B57029" t="inlineStr">
        <is>
          <t>patek</t>
        </is>
      </c>
      <c r="C57029" t="n">
        <v>8</v>
      </c>
      <c r="D57029" t="inlineStr">
        <is>
          <t>{'@petrpatek~eslint-config', '@petrpatek~got-scraping', '@petrpatek~eslint-apify'}</t>
        </is>
      </c>
    </row>
    <row r="57030">
      <c r="A57030" s="1" t="n">
        <v>57028</v>
      </c>
      <c r="B57030" t="inlineStr">
        <is>
          <t>ffer</t>
        </is>
      </c>
      <c r="C57030" t="n">
        <v>8</v>
      </c>
      <c r="D57030" t="inlineStr">
        <is>
          <t>{'fuffer-xor', 'bqffer-xor', 'react-fuffer'}</t>
        </is>
      </c>
    </row>
    <row r="57031">
      <c r="A57031" s="1" t="n">
        <v>57029</v>
      </c>
      <c r="B57031" t="inlineStr">
        <is>
          <t>zdychacek</t>
        </is>
      </c>
      <c r="C57031" t="n">
        <v>8</v>
      </c>
      <c r="D57031" t="inlineStr">
        <is>
          <t>{'@zdychacek~babel-plugin-ng-inject-classes', '@zdychacek~lexical-scope', '@zdychacek~module-deps'}</t>
        </is>
      </c>
    </row>
    <row r="57032">
      <c r="A57032" s="1" t="n">
        <v>57030</v>
      </c>
      <c r="B57032" t="inlineStr">
        <is>
          <t>aboutweb</t>
        </is>
      </c>
      <c r="C57032" t="n">
        <v>8</v>
      </c>
      <c r="D57032" t="inlineStr">
        <is>
          <t>{'@aboutweb~format-bytes', '@aboutweb~promise-routine', '@aboutweb~filetree'}</t>
        </is>
      </c>
    </row>
    <row r="57033">
      <c r="A57033" s="1" t="n">
        <v>57031</v>
      </c>
      <c r="B57033" t="inlineStr">
        <is>
          <t>ymci</t>
        </is>
      </c>
      <c r="C57033" t="n">
        <v>8</v>
      </c>
      <c r="D57033" t="inlineStr">
        <is>
          <t>{'ymci-ext-test-junit', 'ymci-ext-mail-alerts', 'ymci-ext-coverage'}</t>
        </is>
      </c>
    </row>
    <row r="57034">
      <c r="A57034" s="1" t="n">
        <v>57032</v>
      </c>
      <c r="B57034" t="inlineStr">
        <is>
          <t>socio</t>
        </is>
      </c>
      <c r="C57034" t="n">
        <v>8</v>
      </c>
      <c r="D57034" t="inlineStr">
        <is>
          <t>{'@gh-linking-frailest-nuisancers~sociograms-uncertain', 'socio-dm-drs-lib', '@datafire~o2_cz_sociodemo'}</t>
        </is>
      </c>
    </row>
    <row r="57035">
      <c r="A57035" s="1" t="n">
        <v>57033</v>
      </c>
      <c r="B57035" t="inlineStr">
        <is>
          <t>ganomede</t>
        </is>
      </c>
      <c r="C57035" t="n">
        <v>8</v>
      </c>
      <c r="D57035" t="inlineStr">
        <is>
          <t>{'ganomede-base-client', 'ganomede', 'ganomede-errors'}</t>
        </is>
      </c>
    </row>
    <row r="57036">
      <c r="A57036" s="1" t="n">
        <v>57034</v>
      </c>
      <c r="B57036" t="inlineStr">
        <is>
          <t>bonzai</t>
        </is>
      </c>
      <c r="C57036" t="n">
        <v>8</v>
      </c>
      <c r="D57036" t="inlineStr">
        <is>
          <t>{'bonzai', 'eslint-config-bonzai', 'bonzai-client-side-webpart'}</t>
        </is>
      </c>
    </row>
    <row r="57037">
      <c r="A57037" s="1" t="n">
        <v>57035</v>
      </c>
      <c r="B57037" t="inlineStr">
        <is>
          <t>deamon</t>
        </is>
      </c>
      <c r="C57037" t="n">
        <v>8</v>
      </c>
      <c r="D57037" t="inlineStr">
        <is>
          <t>{'bwt-deamon', '@portless~deamon', 'automator-deamon'}</t>
        </is>
      </c>
    </row>
    <row r="57038">
      <c r="A57038" s="1" t="n">
        <v>57036</v>
      </c>
      <c r="B57038" t="inlineStr">
        <is>
          <t>skandasoft</t>
        </is>
      </c>
      <c r="C57038" t="n">
        <v>8</v>
      </c>
      <c r="D57038" t="inlineStr">
        <is>
          <t>{'skandasoft-loophole', '@skandasoft~reloadify', '@skandasoft~hello-npm'}</t>
        </is>
      </c>
    </row>
    <row r="57039">
      <c r="A57039" s="1" t="n">
        <v>57037</v>
      </c>
      <c r="B57039" t="inlineStr">
        <is>
          <t>telligent</t>
        </is>
      </c>
      <c r="C57039" t="n">
        <v>8</v>
      </c>
      <c r="D57039" t="inlineStr">
        <is>
          <t>{'inttelligent', '@xtelligent~jstruct', 'telligent-parser'}</t>
        </is>
      </c>
    </row>
    <row r="57040">
      <c r="A57040" s="1" t="n">
        <v>57038</v>
      </c>
      <c r="B57040" t="inlineStr">
        <is>
          <t>u9</t>
        </is>
      </c>
      <c r="C57040" t="n">
        <v>8</v>
      </c>
      <c r="D57040" t="inlineStr">
        <is>
          <t>{'generator-u9-iuap-imapp', 'u9', 'u9-react-mobileui-template'}</t>
        </is>
      </c>
    </row>
    <row r="57041">
      <c r="A57041" s="1" t="n">
        <v>57039</v>
      </c>
      <c r="B57041" t="inlineStr">
        <is>
          <t>toil</t>
        </is>
      </c>
      <c r="C57041" t="n">
        <v>8</v>
      </c>
      <c r="D57041" t="inlineStr">
        <is>
          <t>{'toil-vg', '@moilandtoil~sealab-application', 'toil'}</t>
        </is>
      </c>
    </row>
    <row r="57042">
      <c r="A57042" s="1" t="n">
        <v>57040</v>
      </c>
      <c r="B57042" t="inlineStr">
        <is>
          <t>noms</t>
        </is>
      </c>
      <c r="C57042" t="n">
        <v>8</v>
      </c>
      <c r="D57042" t="inlineStr">
        <is>
          <t>{'nomsjs', 'babel-preset-noms', 'eslint-config-noms'}</t>
        </is>
      </c>
    </row>
    <row r="57043">
      <c r="A57043" s="1" t="n">
        <v>57041</v>
      </c>
      <c r="B57043" t="inlineStr">
        <is>
          <t>webfactory</t>
        </is>
      </c>
      <c r="C57043" t="n">
        <v>8</v>
      </c>
      <c r="D57043" t="inlineStr">
        <is>
          <t>{'@airbus-webfactory~k8s-push-secret', '@airbus-webfactory~gen-csr', 'webfactory-accordion'}</t>
        </is>
      </c>
    </row>
    <row r="57044">
      <c r="A57044" s="1" t="n">
        <v>57042</v>
      </c>
      <c r="B57044" t="inlineStr">
        <is>
          <t>xzd</t>
        </is>
      </c>
      <c r="C57044" t="n">
        <v>8</v>
      </c>
      <c r="D57044" t="inlineStr">
        <is>
          <t>{'xzd-pages', 'generator-xzd-vue', 'test-xzd-ceshi'}</t>
        </is>
      </c>
    </row>
    <row r="57045">
      <c r="A57045" s="1" t="n">
        <v>57043</v>
      </c>
      <c r="B57045" t="inlineStr">
        <is>
          <t>fredo</t>
        </is>
      </c>
      <c r="C57045" t="n">
        <v>8</v>
      </c>
      <c r="D57045" t="inlineStr">
        <is>
          <t>{'@lucamonfredo~johnnymnemonic', 'test-fredo-48', '@elmariofredo~test-lerna-semantic-release-p2'}</t>
        </is>
      </c>
    </row>
    <row r="57046">
      <c r="A57046" s="1" t="n">
        <v>57044</v>
      </c>
      <c r="B57046" t="inlineStr">
        <is>
          <t>nodestudy</t>
        </is>
      </c>
      <c r="C57046" t="n">
        <v>8</v>
      </c>
      <c r="D57046" t="inlineStr">
        <is>
          <t>{'nodestudy_111', 'nodestudy-1', 'nodestudy-2'}</t>
        </is>
      </c>
    </row>
    <row r="57047">
      <c r="A57047" s="1" t="n">
        <v>57045</v>
      </c>
      <c r="B57047" t="inlineStr">
        <is>
          <t>increments</t>
        </is>
      </c>
      <c r="C57047" t="n">
        <v>8</v>
      </c>
      <c r="D57047" t="inlineStr">
        <is>
          <t>{'@increments~request', 'parse-server-supporting-higher-push-increments', '@increments~graphql-client'}</t>
        </is>
      </c>
    </row>
    <row r="57048">
      <c r="A57048" s="1" t="n">
        <v>57046</v>
      </c>
      <c r="B57048" t="inlineStr">
        <is>
          <t>gko</t>
        </is>
      </c>
      <c r="C57048" t="n">
        <v>8</v>
      </c>
      <c r="D57048" t="inlineStr">
        <is>
          <t>{'@greegko~rpg-model', 'gkoudai-front-lib', '@gkotickets~common'}</t>
        </is>
      </c>
    </row>
    <row r="57049">
      <c r="A57049" s="1" t="n">
        <v>57047</v>
      </c>
      <c r="B57049" t="inlineStr">
        <is>
          <t>escio</t>
        </is>
      </c>
      <c r="C57049" t="n">
        <v>8</v>
      </c>
      <c r="D57049" t="inlineStr">
        <is>
          <t>{'@escio~metalsmith-navigation-replace-index-links', '@escio~metalsmith-navigation-active-page', '@escio~stream-buffer-until-end'}</t>
        </is>
      </c>
    </row>
    <row r="57050">
      <c r="A57050" s="1" t="n">
        <v>57048</v>
      </c>
      <c r="B57050" t="inlineStr">
        <is>
          <t>yhl</t>
        </is>
      </c>
      <c r="C57050" t="n">
        <v>8</v>
      </c>
      <c r="D57050" t="inlineStr">
        <is>
          <t>{'yhl_init_create', 'yhl-explorer-js', 'bage-yhl'}</t>
        </is>
      </c>
    </row>
    <row r="57051">
      <c r="A57051" s="1" t="n">
        <v>57049</v>
      </c>
      <c r="B57051" t="inlineStr">
        <is>
          <t>vadzim</t>
        </is>
      </c>
      <c r="C57051" t="n">
        <v>8</v>
      </c>
      <c r="D57051" t="inlineStr">
        <is>
          <t>{'@vadzim~react-native-web', '@vadzim~wait', '@vadzim~js'}</t>
        </is>
      </c>
    </row>
    <row r="57052">
      <c r="A57052" s="1" t="n">
        <v>57050</v>
      </c>
      <c r="B57052" t="inlineStr">
        <is>
          <t>bootjs</t>
        </is>
      </c>
      <c r="C57052" t="n">
        <v>8</v>
      </c>
      <c r="D57052" t="inlineStr">
        <is>
          <t>{'bootjs-exception', 'bootjs-config', 'bootjs-render'}</t>
        </is>
      </c>
    </row>
    <row r="57053">
      <c r="A57053" s="1" t="n">
        <v>57051</v>
      </c>
      <c r="B57053" t="inlineStr">
        <is>
          <t>netgear</t>
        </is>
      </c>
      <c r="C57053" t="n">
        <v>8</v>
      </c>
      <c r="D57053" t="inlineStr">
        <is>
          <t>{'node-red-contrib-netgear', 'signalk-netgear-lte-status', 'netgear'}</t>
        </is>
      </c>
    </row>
    <row r="57054">
      <c r="A57054" s="1" t="n">
        <v>57052</v>
      </c>
      <c r="B57054" t="inlineStr">
        <is>
          <t>fragmento</t>
        </is>
      </c>
      <c r="C57054" t="n">
        <v>8</v>
      </c>
      <c r="D57054" t="inlineStr">
        <is>
          <t>{'@fragmento~provider', '@fragmento~webpack-fragment-loader', '@fragmento~registry'}</t>
        </is>
      </c>
    </row>
    <row r="57055">
      <c r="A57055" s="1" t="n">
        <v>57053</v>
      </c>
      <c r="B57055" t="inlineStr">
        <is>
          <t>j154004</t>
        </is>
      </c>
      <c r="C57055" t="n">
        <v>8</v>
      </c>
      <c r="D57055" t="inlineStr">
        <is>
          <t>{'@j154004~eslint-config', '@j154004~react-image-upload-dialog', '@j154004~generator-react-redux'}</t>
        </is>
      </c>
    </row>
    <row r="57056">
      <c r="A57056" s="1" t="n">
        <v>57054</v>
      </c>
      <c r="B57056" t="inlineStr">
        <is>
          <t>keepzen</t>
        </is>
      </c>
      <c r="C57056" t="n">
        <v>8</v>
      </c>
      <c r="D57056" t="inlineStr">
        <is>
          <t>{'@keepzen~object-stream', '@keepzen~orm-for-sqlite3', '@keepzen~pipe.js'}</t>
        </is>
      </c>
    </row>
    <row r="57057">
      <c r="A57057" s="1" t="n">
        <v>57055</v>
      </c>
      <c r="B57057" t="inlineStr">
        <is>
          <t>ecqm</t>
        </is>
      </c>
      <c r="C57057" t="n">
        <v>8</v>
      </c>
      <c r="D57057" t="inlineStr">
        <is>
          <t>{'pk-ecqm-header', 'test-pk-ecqm-grid', 'ecqm-add-measure'}</t>
        </is>
      </c>
    </row>
    <row r="57058">
      <c r="A57058" s="1" t="n">
        <v>57056</v>
      </c>
      <c r="B57058" t="inlineStr">
        <is>
          <t>fengqiaogang</t>
        </is>
      </c>
      <c r="C57058" t="n">
        <v>8</v>
      </c>
      <c r="D57058" t="inlineStr">
        <is>
          <t>{'@fengqiaogang~recursion', '@fengqiaogang~argv', '@fengqiaogang~safe-set'}</t>
        </is>
      </c>
    </row>
    <row r="57059">
      <c r="A57059" s="1" t="n">
        <v>57057</v>
      </c>
      <c r="B57059" t="inlineStr">
        <is>
          <t>theoryofnekomata</t>
        </is>
      </c>
      <c r="C57059" t="n">
        <v>8</v>
      </c>
      <c r="D57059" t="inlineStr">
        <is>
          <t>{'@theoryofnekomata~scaffolding', '@theoryofnekomata~normalize-exponential', '@theoryofnekomata~react-musical-keyboard'}</t>
        </is>
      </c>
    </row>
    <row r="57060">
      <c r="A57060" s="1" t="n">
        <v>57058</v>
      </c>
      <c r="B57060" t="inlineStr">
        <is>
          <t>eran</t>
        </is>
      </c>
      <c r="C57060" t="n">
        <v>8</v>
      </c>
      <c r="D57060" t="inlineStr">
        <is>
          <t>{'eran-github-example', 'eran-package', 'pollenium-xeranthemum'}</t>
        </is>
      </c>
    </row>
    <row r="57061">
      <c r="A57061" s="1" t="n">
        <v>57059</v>
      </c>
      <c r="B57061" t="inlineStr">
        <is>
          <t>zettl</t>
        </is>
      </c>
      <c r="C57061" t="n">
        <v>8</v>
      </c>
      <c r="D57061" t="inlineStr">
        <is>
          <t>{'iZettle', 'izettle-node', 'zettlekasten'}</t>
        </is>
      </c>
    </row>
    <row r="57062">
      <c r="A57062" s="1" t="n">
        <v>57060</v>
      </c>
      <c r="B57062" t="inlineStr">
        <is>
          <t>divy</t>
        </is>
      </c>
      <c r="C57062" t="n">
        <v>8</v>
      </c>
      <c r="D57062" t="inlineStr">
        <is>
          <t>{'@divy-work~native-utils', '@divy-work~spin-cc', '@divy-work~electron-spashscreen'}</t>
        </is>
      </c>
    </row>
    <row r="57063">
      <c r="A57063" s="1" t="n">
        <v>57061</v>
      </c>
      <c r="B57063" t="inlineStr">
        <is>
          <t>jaan</t>
        </is>
      </c>
      <c r="C57063" t="n">
        <v>8</v>
      </c>
      <c r="D57063" t="inlineStr">
        <is>
          <t>{'@openfonts~baloo-bhaijaan_all', '@expo-google-fonts~baloo-bhaijaan', '@openfonts~baloo-bhaijaan_vietnamese'}</t>
        </is>
      </c>
    </row>
    <row r="57064">
      <c r="A57064" s="1" t="n">
        <v>57062</v>
      </c>
      <c r="B57064" t="inlineStr">
        <is>
          <t>elasticemail</t>
        </is>
      </c>
      <c r="C57064" t="n">
        <v>8</v>
      </c>
      <c r="D57064" t="inlineStr">
        <is>
          <t>{'elasticemail_restful_api', '@elasticemail~elasticemail-client', 'parse-server-elasticemail'}</t>
        </is>
      </c>
    </row>
    <row r="57065">
      <c r="A57065" s="1" t="n">
        <v>57063</v>
      </c>
      <c r="B57065" t="inlineStr">
        <is>
          <t>hbn</t>
        </is>
      </c>
      <c r="C57065" t="n">
        <v>8</v>
      </c>
      <c r="D57065" t="inlineStr">
        <is>
          <t>{'ahbn', 'hbnglibui', 'hbnvec'}</t>
        </is>
      </c>
    </row>
    <row r="57066">
      <c r="A57066" s="1" t="n">
        <v>57064</v>
      </c>
      <c r="B57066" t="inlineStr">
        <is>
          <t>homeseer</t>
        </is>
      </c>
      <c r="C57066" t="n">
        <v>8</v>
      </c>
      <c r="D57066" t="inlineStr">
        <is>
          <t>{'libhomeseer', 'homebridge-homeseer-plugin-2018', 'node-red-contrib-homeseer'}</t>
        </is>
      </c>
    </row>
    <row r="57067">
      <c r="A57067" s="1" t="n">
        <v>57065</v>
      </c>
      <c r="B57067" t="inlineStr">
        <is>
          <t>consta</t>
        </is>
      </c>
      <c r="C57067" t="n">
        <v>8</v>
      </c>
      <c r="D57067" t="inlineStr">
        <is>
          <t>{'@consta~widgets', '@consta~charts', '@consta~uikit'}</t>
        </is>
      </c>
    </row>
    <row r="57068">
      <c r="A57068" s="1" t="n">
        <v>57066</v>
      </c>
      <c r="B57068" t="inlineStr">
        <is>
          <t>moonship</t>
        </is>
      </c>
      <c r="C57068" t="n">
        <v>8</v>
      </c>
      <c r="D57068" t="inlineStr">
        <is>
          <t>{'@moonship-fe~slate', '@moonship-fe~slate-react', '@moonship-fe~slate-hyperscript'}</t>
        </is>
      </c>
    </row>
    <row r="57069">
      <c r="A57069" s="1" t="n">
        <v>57067</v>
      </c>
      <c r="B57069" t="inlineStr">
        <is>
          <t>salas</t>
        </is>
      </c>
      <c r="C57069" t="n">
        <v>8</v>
      </c>
      <c r="D57069" t="inlineStr">
        <is>
          <t>{'nodea25salas', '@sdesalas~pretty-please', 'tecsupsalasmejia'}</t>
        </is>
      </c>
    </row>
    <row r="57070">
      <c r="A57070" s="1" t="n">
        <v>57068</v>
      </c>
      <c r="B57070" t="inlineStr">
        <is>
          <t>scarlett</t>
        </is>
      </c>
      <c r="C57070" t="n">
        <v>8</v>
      </c>
      <c r="D57070" t="inlineStr">
        <is>
          <t>{'scarlett-test-package', '@scarlett-game-studio~scarlett-framework', 'scarlett'}</t>
        </is>
      </c>
    </row>
    <row r="57071">
      <c r="A57071" s="1" t="n">
        <v>57069</v>
      </c>
      <c r="B57071" t="inlineStr">
        <is>
          <t>zino</t>
        </is>
      </c>
      <c r="C57071" t="n">
        <v>8</v>
      </c>
      <c r="D57071" t="inlineStr">
        <is>
          <t>{'grunt-zino', 'zmazino', 'zinobe-dates'}</t>
        </is>
      </c>
    </row>
    <row r="57072">
      <c r="A57072" s="1" t="n">
        <v>57070</v>
      </c>
      <c r="B57072" t="inlineStr">
        <is>
          <t>anaphase</t>
        </is>
      </c>
      <c r="C57072" t="n">
        <v>8</v>
      </c>
      <c r="D57072" t="inlineStr">
        <is>
          <t>{'@anaphasejs~create-apollo-client', '@anaphase~eslint-config-base', '@anaphasejs~next-config'}</t>
        </is>
      </c>
    </row>
    <row r="57073">
      <c r="A57073" s="1" t="n">
        <v>57071</v>
      </c>
      <c r="B57073" t="inlineStr">
        <is>
          <t>myfave</t>
        </is>
      </c>
      <c r="C57073" t="n">
        <v>8</v>
      </c>
      <c r="D57073" t="inlineStr">
        <is>
          <t>{'@myfave~react-native-android-wifi', '@myfave~react-native-rest-client', '@myfave~promise-timeout'}</t>
        </is>
      </c>
    </row>
    <row r="57074">
      <c r="A57074" s="1" t="n">
        <v>57072</v>
      </c>
      <c r="B57074" t="inlineStr">
        <is>
          <t>coalescing</t>
        </is>
      </c>
      <c r="C57074" t="n">
        <v>8</v>
      </c>
      <c r="D57074" t="inlineStr">
        <is>
          <t>{'null-coalescing', '@gerhobbelt~babel-plugin-proposal-nullish-coalescing-operator', '@gerhobbelt~babel-plugin-syntax-nullish-coalescing-operator'}</t>
        </is>
      </c>
    </row>
    <row r="57075">
      <c r="A57075" s="1" t="n">
        <v>57073</v>
      </c>
      <c r="B57075" t="inlineStr">
        <is>
          <t>nvr</t>
        </is>
      </c>
      <c r="C57075" t="n">
        <v>8</v>
      </c>
      <c r="D57075" t="inlineStr">
        <is>
          <t>{'streamnvr-cameras-connector', 'nvr', 'photonvr-time-input'}</t>
        </is>
      </c>
    </row>
    <row r="57076">
      <c r="A57076" s="1" t="n">
        <v>57074</v>
      </c>
      <c r="B57076" t="inlineStr">
        <is>
          <t>doochik</t>
        </is>
      </c>
      <c r="C57076" t="n">
        <v>8</v>
      </c>
      <c r="D57076" t="inlineStr">
        <is>
          <t>{'@doochik~babel-plugin-transform-react-ssr-try-catch', '@doochik~stylelintrc', '@doochik~stylelint-config-strict'}</t>
        </is>
      </c>
    </row>
    <row r="57077">
      <c r="A57077" s="1" t="n">
        <v>57075</v>
      </c>
      <c r="B57077" t="inlineStr">
        <is>
          <t>coherence</t>
        </is>
      </c>
      <c r="C57077" t="n">
        <v>8</v>
      </c>
      <c r="D57077" t="inlineStr">
        <is>
          <t>{'coherence-ua', '@oracle~coherence', 'coherence'}</t>
        </is>
      </c>
    </row>
    <row r="57078">
      <c r="A57078" s="1" t="n">
        <v>57076</v>
      </c>
      <c r="B57078" t="inlineStr">
        <is>
          <t>slight</t>
        </is>
      </c>
      <c r="C57078" t="n">
        <v>8</v>
      </c>
      <c r="D57078" t="inlineStr">
        <is>
          <t>{'slightjs', 'redslight', 'test_slight'}</t>
        </is>
      </c>
    </row>
    <row r="57079">
      <c r="A57079" s="1" t="n">
        <v>57077</v>
      </c>
      <c r="B57079" t="inlineStr">
        <is>
          <t>mathematical</t>
        </is>
      </c>
      <c r="C57079" t="n">
        <v>8</v>
      </c>
      <c r="D57079" t="inlineStr">
        <is>
          <t>{'mathematical-oprations', 'mathematical-functions', 'mathematical-functions-node-module'}</t>
        </is>
      </c>
    </row>
    <row r="57080">
      <c r="A57080" s="1" t="n">
        <v>57078</v>
      </c>
      <c r="B57080" t="inlineStr">
        <is>
          <t>clearly</t>
        </is>
      </c>
      <c r="C57080" t="n">
        <v>8</v>
      </c>
      <c r="D57080" t="inlineStr">
        <is>
          <t>{'clearly-logger', 'clearly-stated', '@payclearly~socksv5'}</t>
        </is>
      </c>
    </row>
    <row r="57081">
      <c r="A57081" s="1" t="n">
        <v>57079</v>
      </c>
      <c r="B57081" t="inlineStr">
        <is>
          <t>vqa</t>
        </is>
      </c>
      <c r="C57081" t="n">
        <v>8</v>
      </c>
      <c r="D57081" t="inlineStr">
        <is>
          <t>{'easy-vqa', 'vqa', 'vqaap-lib'}</t>
        </is>
      </c>
    </row>
    <row r="57082">
      <c r="A57082" s="1" t="n">
        <v>57080</v>
      </c>
      <c r="B57082" t="inlineStr">
        <is>
          <t>hengkx</t>
        </is>
      </c>
      <c r="C57082" t="n">
        <v>8</v>
      </c>
      <c r="D57082" t="inlineStr">
        <is>
          <t>{'@hengkx~react-native-oss', '@hengkx~react-native-amap3d', '@hengkx~baidu-ai'}</t>
        </is>
      </c>
    </row>
    <row r="57083">
      <c r="A57083" s="1" t="n">
        <v>57081</v>
      </c>
      <c r="B57083" t="inlineStr">
        <is>
          <t>dalen</t>
        </is>
      </c>
      <c r="C57083" t="n">
        <v>8</v>
      </c>
      <c r="D57083" t="inlineStr">
        <is>
          <t>{'@hiq-malardalen~svhiq', '@joachimdalen~youtube-url-to-code', '@dalencar~angular-extjs-modern'}</t>
        </is>
      </c>
    </row>
    <row r="57084">
      <c r="A57084" s="1" t="n">
        <v>57082</v>
      </c>
      <c r="B57084" t="inlineStr">
        <is>
          <t>bodi</t>
        </is>
      </c>
      <c r="C57084" t="n">
        <v>8</v>
      </c>
      <c r="D57084" t="inlineStr">
        <is>
          <t>{'@bodidata~ui-kitten-components', 'bodi', '@bodia_uz~popper.js'}</t>
        </is>
      </c>
    </row>
    <row r="57085">
      <c r="A57085" s="1" t="n">
        <v>57083</v>
      </c>
      <c r="B57085" t="inlineStr">
        <is>
          <t>signaller</t>
        </is>
      </c>
      <c r="C57085" t="n">
        <v>8</v>
      </c>
      <c r="D57085" t="inlineStr">
        <is>
          <t>{'rtc-signaller-testrun', 'rtc-signaller', 'rtc-signallercheck'}</t>
        </is>
      </c>
    </row>
    <row r="57086">
      <c r="A57086" s="1" t="n">
        <v>57084</v>
      </c>
      <c r="B57086" t="inlineStr">
        <is>
          <t>zbase</t>
        </is>
      </c>
      <c r="C57086" t="n">
        <v>8</v>
      </c>
      <c r="D57086" t="inlineStr">
        <is>
          <t>{'react-native-zbase', 'zbase-utils', 'zbase'}</t>
        </is>
      </c>
    </row>
    <row r="57087">
      <c r="A57087" s="1" t="n">
        <v>57085</v>
      </c>
      <c r="B57087" t="inlineStr">
        <is>
          <t>subdir</t>
        </is>
      </c>
      <c r="C57087" t="n">
        <v>8</v>
      </c>
      <c r="D57087" t="inlineStr">
        <is>
          <t>{'@webpro~is-subdir', 'gulp-subdir-rename', 'run-subdir'}</t>
        </is>
      </c>
    </row>
    <row r="57088">
      <c r="A57088" s="1" t="n">
        <v>57086</v>
      </c>
      <c r="B57088" t="inlineStr">
        <is>
          <t>shasum</t>
        </is>
      </c>
      <c r="C57088" t="n">
        <v>8</v>
      </c>
      <c r="D57088" t="inlineStr">
        <is>
          <t>{'shasum-cli', 'browserify-shasum-label', 'shasum-object'}</t>
        </is>
      </c>
    </row>
    <row r="57089">
      <c r="A57089" s="1" t="n">
        <v>57087</v>
      </c>
      <c r="B57089" t="inlineStr">
        <is>
          <t>acorex</t>
        </is>
      </c>
      <c r="C57089" t="n">
        <v>8</v>
      </c>
      <c r="D57089" t="inlineStr">
        <is>
          <t>{'@acorex~carousel', '@acorex~components', '@acorex~data-grid'}</t>
        </is>
      </c>
    </row>
    <row r="57090">
      <c r="A57090" s="1" t="n">
        <v>57088</v>
      </c>
      <c r="B57090" t="inlineStr">
        <is>
          <t>profoundjs</t>
        </is>
      </c>
      <c r="C57090" t="n">
        <v>8</v>
      </c>
      <c r="D57090" t="inlineStr">
        <is>
          <t>{'profoundjs-react-integration', 'profoundjs-swagger-stats', 'profoundjs-node-pty'}</t>
        </is>
      </c>
    </row>
    <row r="57091">
      <c r="A57091" s="1" t="n">
        <v>57089</v>
      </c>
      <c r="B57091" t="inlineStr">
        <is>
          <t>cidc</t>
        </is>
      </c>
      <c r="C57091" t="n">
        <v>8</v>
      </c>
      <c r="D57091" t="inlineStr">
        <is>
          <t>{'cidc-ui', 'cidc-mobile', 'cidc-pc'}</t>
        </is>
      </c>
    </row>
    <row r="57092">
      <c r="A57092" s="1" t="n">
        <v>57090</v>
      </c>
      <c r="B57092" t="inlineStr">
        <is>
          <t>uxcam</t>
        </is>
      </c>
      <c r="C57092" t="n">
        <v>8</v>
      </c>
      <c r="D57092" t="inlineStr">
        <is>
          <t>{'react-native-uxcam-react-native', 'cordova-uxcam', 'react-native-uxcam'}</t>
        </is>
      </c>
    </row>
    <row r="57093">
      <c r="A57093" s="1" t="n">
        <v>57091</v>
      </c>
      <c r="B57093" t="inlineStr">
        <is>
          <t>bztriangle</t>
        </is>
      </c>
      <c r="C57093" t="n">
        <v>8</v>
      </c>
      <c r="D57093" t="inlineStr">
        <is>
          <t>{'miwen-bztriangle-react', 'miwenm-bztriangle-vue', 'bztriangle'}</t>
        </is>
      </c>
    </row>
    <row r="57094">
      <c r="A57094" s="1" t="n">
        <v>57092</v>
      </c>
      <c r="B57094" t="inlineStr">
        <is>
          <t>nodebook</t>
        </is>
      </c>
      <c r="C57094" t="n">
        <v>8</v>
      </c>
      <c r="D57094" t="inlineStr">
        <is>
          <t>{'saturn-nodebook', 'nodebook-ignite', '@saturn-nodebook~app'}</t>
        </is>
      </c>
    </row>
    <row r="57095">
      <c r="A57095" s="1" t="n">
        <v>57093</v>
      </c>
      <c r="B57095" t="inlineStr">
        <is>
          <t>afinn</t>
        </is>
      </c>
      <c r="C57095" t="n">
        <v>8</v>
      </c>
      <c r="D57095" t="inlineStr">
        <is>
          <t>{'afinn-96', 'afinn-gaming', 'afinn-165-multilingual'}</t>
        </is>
      </c>
    </row>
    <row r="57096">
      <c r="A57096" s="1" t="n">
        <v>57094</v>
      </c>
      <c r="B57096" t="inlineStr">
        <is>
          <t>proven</t>
        </is>
      </c>
      <c r="C57096" t="n">
        <v>8</v>
      </c>
      <c r="D57096" t="inlineStr">
        <is>
          <t>{'provent', 'provenr', 'provendb-node-example'}</t>
        </is>
      </c>
    </row>
    <row r="57097">
      <c r="A57097" s="1" t="n">
        <v>57095</v>
      </c>
      <c r="B57097" t="inlineStr">
        <is>
          <t>gratify</t>
        </is>
      </c>
      <c r="C57097" t="n">
        <v>8</v>
      </c>
      <c r="D57097" t="inlineStr">
        <is>
          <t>{'@gratify-eu~cart', '@gratify-eu~entities', '@gratify~step-functions'}</t>
        </is>
      </c>
    </row>
    <row r="57098">
      <c r="A57098" s="1" t="n">
        <v>57096</v>
      </c>
      <c r="B57098" t="inlineStr">
        <is>
          <t>justa</t>
        </is>
      </c>
      <c r="C57098" t="n">
        <v>8</v>
      </c>
      <c r="D57098" t="inlineStr">
        <is>
          <t>{'@justa~utilities', '@justa~ng-schematics', '@justa~jst-pagination'}</t>
        </is>
      </c>
    </row>
    <row r="57099">
      <c r="A57099" s="1" t="n">
        <v>57097</v>
      </c>
      <c r="B57099" t="inlineStr">
        <is>
          <t>pcloudy</t>
        </is>
      </c>
      <c r="C57099" t="n">
        <v>8</v>
      </c>
      <c r="D57099" t="inlineStr">
        <is>
          <t>{'@pcloudy-remote-devices~pcloudy-appium-connector', 'pcloudy-appium', 'pcloudy-appium-connector'}</t>
        </is>
      </c>
    </row>
    <row r="57100">
      <c r="A57100" s="1" t="n">
        <v>57098</v>
      </c>
      <c r="B57100" t="inlineStr">
        <is>
          <t>navitia</t>
        </is>
      </c>
      <c r="C57100" t="n">
        <v>8</v>
      </c>
      <c r="D57100" t="inlineStr">
        <is>
          <t>{'navitia-client', 'navitia-query-builder', 'cordova-plugin-navitia-sdk'}</t>
        </is>
      </c>
    </row>
    <row r="57101">
      <c r="A57101" s="1" t="n">
        <v>57099</v>
      </c>
      <c r="B57101" t="inlineStr">
        <is>
          <t>vnglst</t>
        </is>
      </c>
      <c r="C57101" t="n">
        <v>8</v>
      </c>
      <c r="D57101" t="inlineStr">
        <is>
          <t>{'vnglst-gamma', 'vnglst-delta', 'vnglst-yarn-demo'}</t>
        </is>
      </c>
    </row>
    <row r="57102">
      <c r="A57102" s="1" t="n">
        <v>57100</v>
      </c>
      <c r="B57102" t="inlineStr">
        <is>
          <t>aspera</t>
        </is>
      </c>
      <c r="C57102" t="n">
        <v>8</v>
      </c>
      <c r="D57102" t="inlineStr">
        <is>
          <t>{'aspera', 'asperayin', '@ibm-aspera~http-gateway-sdk-js'}</t>
        </is>
      </c>
    </row>
    <row r="57103">
      <c r="A57103" s="1" t="n">
        <v>57101</v>
      </c>
      <c r="B57103" t="inlineStr">
        <is>
          <t>sizeme</t>
        </is>
      </c>
      <c r="C57103" t="n">
        <v>8</v>
      </c>
      <c r="D57103" t="inlineStr">
        <is>
          <t>{'vue-sizeme', 'sizeme', 'sizeme.js'}</t>
        </is>
      </c>
    </row>
    <row r="57104">
      <c r="A57104" s="1" t="n">
        <v>57102</v>
      </c>
      <c r="B57104" t="inlineStr">
        <is>
          <t>quantos</t>
        </is>
      </c>
      <c r="C57104" t="n">
        <v>8</v>
      </c>
      <c r="D57104" t="inlineStr">
        <is>
          <t>{'@quantos~redis-helper', '@quantos~gcp-logger', '@quantos~mongo-helper'}</t>
        </is>
      </c>
    </row>
    <row r="57105">
      <c r="A57105" s="1" t="n">
        <v>57103</v>
      </c>
      <c r="B57105" t="inlineStr">
        <is>
          <t>mystical</t>
        </is>
      </c>
      <c r="C57105" t="n">
        <v>8</v>
      </c>
      <c r="D57105" t="inlineStr">
        <is>
          <t>{'@mysticaldragon~storage', '@mysticaldragon~utils', '@mysticaldragon~proxies'}</t>
        </is>
      </c>
    </row>
    <row r="57106">
      <c r="A57106" s="1" t="n">
        <v>57104</v>
      </c>
      <c r="B57106" t="inlineStr">
        <is>
          <t>monoku</t>
        </is>
      </c>
      <c r="C57106" t="n">
        <v>8</v>
      </c>
      <c r="D57106" t="inlineStr">
        <is>
          <t>{'@monoku~react-native-magtek', '@monoku~react-native-payments-stripe', '@monoku~react-native-payments-cli'}</t>
        </is>
      </c>
    </row>
    <row r="57107">
      <c r="A57107" s="1" t="n">
        <v>57105</v>
      </c>
      <c r="B57107" t="inlineStr">
        <is>
          <t>gyt</t>
        </is>
      </c>
      <c r="C57107" t="n">
        <v>8</v>
      </c>
      <c r="D57107" t="inlineStr">
        <is>
          <t>{'gyt-cli', 'gyt', 'gyt-ui'}</t>
        </is>
      </c>
    </row>
    <row r="57108">
      <c r="A57108" s="1" t="n">
        <v>57106</v>
      </c>
      <c r="B57108" t="inlineStr">
        <is>
          <t>macgyver</t>
        </is>
      </c>
      <c r="C57108" t="n">
        <v>8</v>
      </c>
      <c r="D57108" t="inlineStr">
        <is>
          <t>{'angular-macgyver', '@macgyver-team~macgooey', 'macgyver'}</t>
        </is>
      </c>
    </row>
    <row r="57109">
      <c r="A57109" s="1" t="n">
        <v>57107</v>
      </c>
      <c r="B57109" t="inlineStr">
        <is>
          <t>grus</t>
        </is>
      </c>
      <c r="C57109" t="n">
        <v>8</v>
      </c>
      <c r="D57109" t="inlineStr">
        <is>
          <t>{'grus', '@lggruspe~ui', '@lggruspe~view-hooks'}</t>
        </is>
      </c>
    </row>
    <row r="57110">
      <c r="A57110" s="1" t="n">
        <v>57108</v>
      </c>
      <c r="B57110" t="inlineStr">
        <is>
          <t>objectif</t>
        </is>
      </c>
      <c r="C57110" t="n">
        <v>8</v>
      </c>
      <c r="D57110" t="inlineStr">
        <is>
          <t>{'madlib-xml-objectifier', '@objectif-lune~node-red-contrib-connect', '@objectif-lune~cotg-client'}</t>
        </is>
      </c>
    </row>
    <row r="57111">
      <c r="A57111" s="1" t="n">
        <v>57109</v>
      </c>
      <c r="B57111" t="inlineStr">
        <is>
          <t>rocketz</t>
        </is>
      </c>
      <c r="C57111" t="n">
        <v>8</v>
      </c>
      <c r="D57111" t="inlineStr">
        <is>
          <t>{'rocketz-cdn-qiniu', 'rocketz-command-init', 'rocketz-cli'}</t>
        </is>
      </c>
    </row>
    <row r="57112">
      <c r="A57112" s="1" t="n">
        <v>57110</v>
      </c>
      <c r="B57112" t="inlineStr">
        <is>
          <t>miniver</t>
        </is>
      </c>
      <c r="C57112" t="n">
        <v>8</v>
      </c>
      <c r="D57112" t="inlineStr">
        <is>
          <t>{'@openfonts~miniver_latin', '@fontsource~miniver', '@expo-google-fonts~miniver'}</t>
        </is>
      </c>
    </row>
    <row r="57113">
      <c r="A57113" s="1" t="n">
        <v>57111</v>
      </c>
      <c r="B57113" t="inlineStr">
        <is>
          <t>kanika</t>
        </is>
      </c>
      <c r="C57113" t="n">
        <v>8</v>
      </c>
      <c r="D57113" t="inlineStr">
        <is>
          <t>{'kanika', 'ntwitter-kanikar', '@kanikarp~react-scripts'}</t>
        </is>
      </c>
    </row>
    <row r="57114">
      <c r="A57114" s="1" t="n">
        <v>57112</v>
      </c>
      <c r="B57114" t="inlineStr">
        <is>
          <t>gerg</t>
        </is>
      </c>
      <c r="C57114" t="n">
        <v>8</v>
      </c>
      <c r="D57114" t="inlineStr">
        <is>
          <t>{'gerg-react-components-testing', '@gergnz~react-webcam', 'gerg-react-components'}</t>
        </is>
      </c>
    </row>
    <row r="57115">
      <c r="A57115" s="1" t="n">
        <v>57113</v>
      </c>
      <c r="B57115" t="inlineStr">
        <is>
          <t>basecontroller</t>
        </is>
      </c>
      <c r="C57115" t="n">
        <v>8</v>
      </c>
      <c r="D57115" t="inlineStr">
        <is>
          <t>{'slet-basecontroller', 'basecontroller-http', 'basecontroller-libs'}</t>
        </is>
      </c>
    </row>
    <row r="57116">
      <c r="A57116" s="1" t="n">
        <v>57114</v>
      </c>
      <c r="B57116" t="inlineStr">
        <is>
          <t>bibliography</t>
        </is>
      </c>
      <c r="C57116" t="n">
        <v>8</v>
      </c>
      <c r="D57116" t="inlineStr">
        <is>
          <t>{'bibliographycreator', 'remark-bibliography', 'bibliography'}</t>
        </is>
      </c>
    </row>
    <row r="57117">
      <c r="A57117" s="1" t="n">
        <v>57115</v>
      </c>
      <c r="B57117" t="inlineStr">
        <is>
          <t>xrandr</t>
        </is>
      </c>
      <c r="C57117" t="n">
        <v>8</v>
      </c>
      <c r="D57117" t="inlineStr">
        <is>
          <t>{'xrandr-manager', '@g0t00~xrandr-evt', 'xrandr-extend'}</t>
        </is>
      </c>
    </row>
    <row r="57118">
      <c r="A57118" s="1" t="n">
        <v>57116</v>
      </c>
      <c r="B57118" t="inlineStr">
        <is>
          <t>epitech</t>
        </is>
      </c>
      <c r="C57118" t="n">
        <v>8</v>
      </c>
      <c r="D57118" t="inlineStr">
        <is>
          <t>{'epitech-intranet', '@dashboard-epitech~sdk', 'epitech_intranet_api'}</t>
        </is>
      </c>
    </row>
    <row r="57119">
      <c r="A57119" s="1" t="n">
        <v>57117</v>
      </c>
      <c r="B57119" t="inlineStr">
        <is>
          <t>ctb</t>
        </is>
      </c>
      <c r="C57119" t="n">
        <v>8</v>
      </c>
      <c r="D57119" t="inlineStr">
        <is>
          <t>{'testnpmhongctb', 'vsctb-sample-style', 'ctb-pp-calc'}</t>
        </is>
      </c>
    </row>
    <row r="57120">
      <c r="A57120" s="1" t="n">
        <v>57118</v>
      </c>
      <c r="B57120" t="inlineStr">
        <is>
          <t>figedi</t>
        </is>
      </c>
      <c r="C57120" t="n">
        <v>8</v>
      </c>
      <c r="D57120" t="inlineStr">
        <is>
          <t>{'@figedi~typecop', '@figedi~sentry-fastify', '@figedi~sops'}</t>
        </is>
      </c>
    </row>
    <row r="57121">
      <c r="A57121" s="1" t="n">
        <v>57119</v>
      </c>
      <c r="B57121" t="inlineStr">
        <is>
          <t>stopsopa</t>
        </is>
      </c>
      <c r="C57121" t="n">
        <v>8</v>
      </c>
      <c r="D57121" t="inlineStr">
        <is>
          <t>{'stopsopa-demo', '@stopsopa~line', '@stopsopa~validator'}</t>
        </is>
      </c>
    </row>
    <row r="57122">
      <c r="A57122" s="1" t="n">
        <v>57120</v>
      </c>
      <c r="B57122" t="inlineStr">
        <is>
          <t>sharetarget</t>
        </is>
      </c>
      <c r="C57122" t="n">
        <v>8</v>
      </c>
      <c r="D57122" t="inlineStr">
        <is>
          <t>{'@nodert-win10-cu~windows.applicationmodel.datatransfer.sharetarget', '@nodert-win8.1~windows.applicationmodel.datatransfer.sharetarget', '@nodert-win10~windows.applicationmodel.datatransfer.sharetarget'}</t>
        </is>
      </c>
    </row>
    <row r="57123">
      <c r="A57123" s="1" t="n">
        <v>57121</v>
      </c>
      <c r="B57123" t="inlineStr">
        <is>
          <t>swirlnet</t>
        </is>
      </c>
      <c r="C57123" t="n">
        <v>8</v>
      </c>
      <c r="D57123" t="inlineStr">
        <is>
          <t>{'swirlnet-demos', 'swirlnet.make-population', 'swirlnet.make-net'}</t>
        </is>
      </c>
    </row>
    <row r="57124">
      <c r="A57124" s="1" t="n">
        <v>57122</v>
      </c>
      <c r="B57124" t="inlineStr">
        <is>
          <t>bleeding</t>
        </is>
      </c>
      <c r="C57124" t="n">
        <v>8</v>
      </c>
      <c r="D57124" t="inlineStr">
        <is>
          <t>{'bleeding-edge', 'bleeding-monk', 'bleedingedge'}</t>
        </is>
      </c>
    </row>
    <row r="57125">
      <c r="A57125" s="1" t="n">
        <v>57123</v>
      </c>
      <c r="B57125" t="inlineStr">
        <is>
          <t>mijia</t>
        </is>
      </c>
      <c r="C57125" t="n">
        <v>8</v>
      </c>
      <c r="D57125" t="inlineStr">
        <is>
          <t>{'node-red-contrib-mijia-filter', 'homebridge-mijia-thermometer', 'homebridge-mijia-miio'}</t>
        </is>
      </c>
    </row>
    <row r="57126">
      <c r="A57126" s="1" t="n">
        <v>57124</v>
      </c>
      <c r="B57126" t="inlineStr">
        <is>
          <t>dmj</t>
        </is>
      </c>
      <c r="C57126" t="n">
        <v>8</v>
      </c>
      <c r="D57126" t="inlineStr">
        <is>
          <t>{'dmj-test-npm1', 'dmj-test-npm', '@dmj-cli~utils'}</t>
        </is>
      </c>
    </row>
    <row r="57127">
      <c r="A57127" s="1" t="n">
        <v>57125</v>
      </c>
      <c r="B57127" t="inlineStr">
        <is>
          <t>improbable</t>
        </is>
      </c>
      <c r="C57127" t="n">
        <v>8</v>
      </c>
      <c r="D57127" t="inlineStr">
        <is>
          <t>{'@ngx-grpc~improbable-eng-grpc-web-client', '@exodus~improbable-eng-grpc-web-react-native-transport', '@improbable-eng~grpc-web-fake-transport'}</t>
        </is>
      </c>
    </row>
    <row r="57128">
      <c r="A57128" s="1" t="n">
        <v>57126</v>
      </c>
      <c r="B57128" t="inlineStr">
        <is>
          <t>lazyloading</t>
        </is>
      </c>
      <c r="C57128" t="n">
        <v>8</v>
      </c>
      <c r="D57128" t="inlineStr">
        <is>
          <t>{'lazyloading-images', 'angularjs-lazyloading', '@yjtec~lazyloading'}</t>
        </is>
      </c>
    </row>
    <row r="57129">
      <c r="A57129" s="1" t="n">
        <v>57127</v>
      </c>
      <c r="B57129" t="inlineStr">
        <is>
          <t>sourcify</t>
        </is>
      </c>
      <c r="C57129" t="n">
        <v>8</v>
      </c>
      <c r="D57129" t="inlineStr">
        <is>
          <t>{'open-sourcify', 'sourcify-core', 'ethereum-sourcify-cli'}</t>
        </is>
      </c>
    </row>
    <row r="57130">
      <c r="A57130" s="1" t="n">
        <v>57128</v>
      </c>
      <c r="B57130" t="inlineStr">
        <is>
          <t>dev7</t>
        </is>
      </c>
      <c r="C57130" t="n">
        <v>8</v>
      </c>
      <c r="D57130" t="inlineStr">
        <is>
          <t>{'@dev7ch~vue-lom-window', '@dev7ch~lom-windows', '@dev7ch~wepublish-api-db-mongodb'}</t>
        </is>
      </c>
    </row>
    <row r="57131">
      <c r="A57131" s="1" t="n">
        <v>57129</v>
      </c>
      <c r="B57131" t="inlineStr">
        <is>
          <t>departure</t>
        </is>
      </c>
      <c r="C57131" t="n">
        <v>8</v>
      </c>
      <c r="D57131" t="inlineStr">
        <is>
          <t>{'@datafire~departureboard', 'departure-board', 'emoji-airplane-departure'}</t>
        </is>
      </c>
    </row>
    <row r="57132">
      <c r="A57132" s="1" t="n">
        <v>57130</v>
      </c>
      <c r="B57132" t="inlineStr">
        <is>
          <t>packula</t>
        </is>
      </c>
      <c r="C57132" t="n">
        <v>8</v>
      </c>
      <c r="D57132" t="inlineStr">
        <is>
          <t>{'@packula~eslint-config', '@packula~tsconfig', '@packula~router-path-extras'}</t>
        </is>
      </c>
    </row>
    <row r="57133">
      <c r="A57133" s="1" t="n">
        <v>57131</v>
      </c>
      <c r="B57133" t="inlineStr">
        <is>
          <t>uvue</t>
        </is>
      </c>
      <c r="C57133" t="n">
        <v>8</v>
      </c>
      <c r="D57133" t="inlineStr">
        <is>
          <t>{'@uvue~vue-cli-plugin-ssr', '@uvue~server', '@uvue~rquery'}</t>
        </is>
      </c>
    </row>
    <row r="57134">
      <c r="A57134" s="1" t="n">
        <v>57132</v>
      </c>
      <c r="B57134" t="inlineStr">
        <is>
          <t>ergosign</t>
        </is>
      </c>
      <c r="C57134" t="n">
        <v>8</v>
      </c>
      <c r="D57134" t="inlineStr">
        <is>
          <t>{'@ergosign~storybook-addon-pseudo-states-lit', '@ergosign~storybook-addon-pseudo-states-vue', '@ergosign~scrivito-i18n-plugin'}</t>
        </is>
      </c>
    </row>
    <row r="57135">
      <c r="A57135" s="1" t="n">
        <v>57133</v>
      </c>
      <c r="B57135" t="inlineStr">
        <is>
          <t>bvr</t>
        </is>
      </c>
      <c r="C57135" t="n">
        <v>8</v>
      </c>
      <c r="D57135" t="inlineStr">
        <is>
          <t>{'odoo11-addon-l10n-ch-scan-bvr', 'bvr-js', 'bvrlib'}</t>
        </is>
      </c>
    </row>
    <row r="57136">
      <c r="A57136" s="1" t="n">
        <v>57134</v>
      </c>
      <c r="B57136" t="inlineStr">
        <is>
          <t>medv</t>
        </is>
      </c>
      <c r="C57136" t="n">
        <v>8</v>
      </c>
      <c r="D57136" t="inlineStr">
        <is>
          <t>{'@medv~kot', '@medv~fast-json', '@medv~prettyjson'}</t>
        </is>
      </c>
    </row>
    <row r="57137">
      <c r="A57137" s="1" t="n">
        <v>57135</v>
      </c>
      <c r="B57137" t="inlineStr">
        <is>
          <t>radist2</t>
        </is>
      </c>
      <c r="C57137" t="n">
        <v>8</v>
      </c>
      <c r="D57137" t="inlineStr">
        <is>
          <t>{'@radist2s~quicktype-mobx-state-tree', '@radist2s~json2x', '@radist2s~typed-image-modules'}</t>
        </is>
      </c>
    </row>
    <row r="57138">
      <c r="A57138" s="1" t="n">
        <v>57136</v>
      </c>
      <c r="B57138" t="inlineStr">
        <is>
          <t>bkl</t>
        </is>
      </c>
      <c r="C57138" t="n">
        <v>8</v>
      </c>
      <c r="D57138" t="inlineStr">
        <is>
          <t>{'bkl', '@ragibkl~promisify-ts', '@fbkl~viola'}</t>
        </is>
      </c>
    </row>
    <row r="57139">
      <c r="A57139" s="1" t="n">
        <v>57137</v>
      </c>
      <c r="B57139" t="inlineStr">
        <is>
          <t>eccenca</t>
        </is>
      </c>
      <c r="C57139" t="n">
        <v>8</v>
      </c>
      <c r="D57139" t="inlineStr">
        <is>
          <t>{'@eccenca~gulp-tasks', '@eccenca~superagent', 'babel-preset-eccenca'}</t>
        </is>
      </c>
    </row>
    <row r="57140">
      <c r="A57140" s="1" t="n">
        <v>57138</v>
      </c>
      <c r="B57140" t="inlineStr">
        <is>
          <t>recordreplay</t>
        </is>
      </c>
      <c r="C57140" t="n">
        <v>8</v>
      </c>
      <c r="D57140" t="inlineStr">
        <is>
          <t>{'@recordreplay~playwright', '@recordreplay~sourcemap-upload-webpack-plugin', '@recordreplay~sourcemap-upload'}</t>
        </is>
      </c>
    </row>
    <row r="57141">
      <c r="A57141" s="1" t="n">
        <v>57139</v>
      </c>
      <c r="B57141" t="inlineStr">
        <is>
          <t>electronjs</t>
        </is>
      </c>
      <c r="C57141" t="n">
        <v>8</v>
      </c>
      <c r="D57141" t="inlineStr">
        <is>
          <t>{'client-electronjs', 'ngx-electronjs', 'clientedi-electronjs'}</t>
        </is>
      </c>
    </row>
    <row r="57142">
      <c r="A57142" s="1" t="n">
        <v>57140</v>
      </c>
      <c r="B57142" t="inlineStr">
        <is>
          <t>formkit</t>
        </is>
      </c>
      <c r="C57142" t="n">
        <v>8</v>
      </c>
      <c r="D57142" t="inlineStr">
        <is>
          <t>{'@xkit~formkit', 'redux-formkit-redux-state-provider', 'formkit'}</t>
        </is>
      </c>
    </row>
    <row r="57143">
      <c r="A57143" s="1" t="n">
        <v>57141</v>
      </c>
      <c r="B57143" t="inlineStr">
        <is>
          <t>openslides</t>
        </is>
      </c>
      <c r="C57143" t="n">
        <v>8</v>
      </c>
      <c r="D57143" t="inlineStr">
        <is>
          <t>{'openslides-gui', 'openslides-presenter', 'openslides'}</t>
        </is>
      </c>
    </row>
    <row r="57144">
      <c r="A57144" s="1" t="n">
        <v>57142</v>
      </c>
      <c r="B57144" t="inlineStr">
        <is>
          <t>sailplane</t>
        </is>
      </c>
      <c r="C57144" t="n">
        <v>8</v>
      </c>
      <c r="D57144" t="inlineStr">
        <is>
          <t>{'@sailplane~expiring-value', '@sailplane~lambda-utils', '@sailplane~injector'}</t>
        </is>
      </c>
    </row>
    <row r="57145">
      <c r="A57145" s="1" t="n">
        <v>57143</v>
      </c>
      <c r="B57145" t="inlineStr">
        <is>
          <t>concatenator</t>
        </is>
      </c>
      <c r="C57145" t="n">
        <v>8</v>
      </c>
      <c r="D57145" t="inlineStr">
        <is>
          <t>{'@neo-one~typescript-concatenator-browserify', 'broccoli-svg-concatenator', '@neo-one~typescript-concatenator-esnext-esm'}</t>
        </is>
      </c>
    </row>
    <row r="57146">
      <c r="A57146" s="1" t="n">
        <v>57144</v>
      </c>
      <c r="B57146" t="inlineStr">
        <is>
          <t>memories</t>
        </is>
      </c>
      <c r="C57146" t="n">
        <v>8</v>
      </c>
      <c r="D57146" t="inlineStr">
        <is>
          <t>{'@wadahkode~memories', 'last-fm-memories', 'memories_schemas_and_middleware'}</t>
        </is>
      </c>
    </row>
    <row r="57147">
      <c r="A57147" s="1" t="n">
        <v>57145</v>
      </c>
      <c r="B57147" t="inlineStr">
        <is>
          <t>treeshaking</t>
        </is>
      </c>
      <c r="C57147" t="n">
        <v>8</v>
      </c>
      <c r="D57147" t="inlineStr">
        <is>
          <t>{'@evelynlab~webpack-css-treeshaking-plugin', 'webpack-css-treeshaking-plugin', 'css-treeshaking-loader'}</t>
        </is>
      </c>
    </row>
    <row r="57148">
      <c r="A57148" s="1" t="n">
        <v>57146</v>
      </c>
      <c r="B57148" t="inlineStr">
        <is>
          <t>thr1</t>
        </is>
      </c>
      <c r="C57148" t="n">
        <v>8</v>
      </c>
      <c r="D57148" t="inlineStr">
        <is>
          <t>{'@thr1ve~lintup', '@thr1ve~utils', '@thr1ve~thunk'}</t>
        </is>
      </c>
    </row>
    <row r="57149">
      <c r="A57149" s="1" t="n">
        <v>57147</v>
      </c>
      <c r="B57149" t="inlineStr">
        <is>
          <t>womp</t>
        </is>
      </c>
      <c r="C57149" t="n">
        <v>8</v>
      </c>
      <c r="D57149" t="inlineStr">
        <is>
          <t>{'womp', 'pwomp-util', 'pwomp'}</t>
        </is>
      </c>
    </row>
    <row r="57150">
      <c r="A57150" s="1" t="n">
        <v>57148</v>
      </c>
      <c r="B57150" t="inlineStr">
        <is>
          <t>missingvalues</t>
        </is>
      </c>
      <c r="C57150" t="n">
        <v>8</v>
      </c>
      <c r="D57150" t="inlineStr">
        <is>
          <t>{'missingvalues-kjindal-101703299', 'missingvalues-101703292', 'missingvalues-kvarshney-101703295'}</t>
        </is>
      </c>
    </row>
    <row r="57151">
      <c r="A57151" s="1" t="n">
        <v>57149</v>
      </c>
      <c r="B57151" t="inlineStr">
        <is>
          <t>lessthan</t>
        </is>
      </c>
      <c r="C57151" t="n">
        <v>8</v>
      </c>
      <c r="D57151" t="inlineStr">
        <is>
          <t>{'@unction~lessthan', '@3lessthan~htmltools', '@3lessthan~arraytools'}</t>
        </is>
      </c>
    </row>
    <row r="57152">
      <c r="A57152" s="1" t="n">
        <v>57150</v>
      </c>
      <c r="B57152" t="inlineStr">
        <is>
          <t>dimanoid</t>
        </is>
      </c>
      <c r="C57152" t="n">
        <v>8</v>
      </c>
      <c r="D57152" t="inlineStr">
        <is>
          <t>{'@dimanoid~netparser', '@dimanoid~ngx-dm-divider', '@dimanoid~ngx-dm-table'}</t>
        </is>
      </c>
    </row>
    <row r="57153">
      <c r="A57153" s="1" t="n">
        <v>57151</v>
      </c>
      <c r="B57153" t="inlineStr">
        <is>
          <t>ucipass</t>
        </is>
      </c>
      <c r="C57153" t="n">
        <v>8</v>
      </c>
      <c r="D57153" t="inlineStr">
        <is>
          <t>{'ucipass-directory', 'ucipass-jpg', 'ucipass-weblogger'}</t>
        </is>
      </c>
    </row>
    <row r="57154">
      <c r="A57154" s="1" t="n">
        <v>57152</v>
      </c>
      <c r="B57154" t="inlineStr">
        <is>
          <t>fubar</t>
        </is>
      </c>
      <c r="C57154" t="n">
        <v>8</v>
      </c>
      <c r="D57154" t="inlineStr">
        <is>
          <t>{'fubarino-io', 'my-fubar-dependency', 'fubar-second'}</t>
        </is>
      </c>
    </row>
    <row r="57155">
      <c r="A57155" s="1" t="n">
        <v>57153</v>
      </c>
      <c r="B57155" t="inlineStr">
        <is>
          <t>jlafer</t>
        </is>
      </c>
      <c r="C57155" t="n">
        <v>8</v>
      </c>
      <c r="D57155" t="inlineStr">
        <is>
          <t>{'jlafer-flex-util', 'jlafer-fnal-util', '@jlafer~twilio-helpers'}</t>
        </is>
      </c>
    </row>
    <row r="57156">
      <c r="A57156" s="1" t="n">
        <v>57154</v>
      </c>
      <c r="B57156" t="inlineStr">
        <is>
          <t>punkt</t>
        </is>
      </c>
      <c r="C57156" t="n">
        <v>8</v>
      </c>
      <c r="D57156" t="inlineStr">
        <is>
          <t>{'@codepunkt~wasm-layout-text', 'eslint-config-codepunkt', 'punkt-oppslag-api'}</t>
        </is>
      </c>
    </row>
    <row r="57157">
      <c r="A57157" s="1" t="n">
        <v>57155</v>
      </c>
      <c r="B57157" t="inlineStr">
        <is>
          <t>lebab</t>
        </is>
      </c>
      <c r="C57157" t="n">
        <v>8</v>
      </c>
      <c r="D57157" t="inlineStr">
        <is>
          <t>{'@mridang~grunt-lebab', 'jstransformer-lebab', 'lebab-dir'}</t>
        </is>
      </c>
    </row>
    <row r="57158">
      <c r="A57158" s="1" t="n">
        <v>57156</v>
      </c>
      <c r="B57158" t="inlineStr">
        <is>
          <t>apd</t>
        </is>
      </c>
      <c r="C57158" t="n">
        <v>8</v>
      </c>
      <c r="D57158" t="inlineStr">
        <is>
          <t>{'apd-aggregation', 'magcore-plugin-settings-apd', 'apd'}</t>
        </is>
      </c>
    </row>
    <row r="57159">
      <c r="A57159" s="1" t="n">
        <v>57157</v>
      </c>
      <c r="B57159" t="inlineStr">
        <is>
          <t>lyri</t>
        </is>
      </c>
      <c r="C57159" t="n">
        <v>8</v>
      </c>
      <c r="D57159" t="inlineStr">
        <is>
          <t>{'grunt-lyria-assets', 'lyrieek.github.io', 'lyria-template'}</t>
        </is>
      </c>
    </row>
    <row r="57160">
      <c r="A57160" s="1" t="n">
        <v>57158</v>
      </c>
      <c r="B57160" t="inlineStr">
        <is>
          <t>nascentdigital</t>
        </is>
      </c>
      <c r="C57160" t="n">
        <v>8</v>
      </c>
      <c r="D57160" t="inlineStr">
        <is>
          <t>{'@nascentdigital~wdio-extend', '@nascentdigital~create-e2e-tests', '@nascentdigital~scribe'}</t>
        </is>
      </c>
    </row>
    <row r="57161">
      <c r="A57161" s="1" t="n">
        <v>57159</v>
      </c>
      <c r="B57161" t="inlineStr">
        <is>
          <t>evd</t>
        </is>
      </c>
      <c r="C57161" t="n">
        <v>8</v>
      </c>
      <c r="D57161" t="inlineStr">
        <is>
          <t>{'math_example_jevd', '@evd-components~react-lib', 'evd-webcomponents'}</t>
        </is>
      </c>
    </row>
    <row r="57162">
      <c r="A57162" s="1" t="n">
        <v>57160</v>
      </c>
      <c r="B57162" t="inlineStr">
        <is>
          <t>ngstarter</t>
        </is>
      </c>
      <c r="C57162" t="n">
        <v>8</v>
      </c>
      <c r="D57162" t="inlineStr">
        <is>
          <t>{'ngstarter-systemjs-tasks', 'ngstarter-bootswatch-tasks', '@ngstarter~bootswatch-extension'}</t>
        </is>
      </c>
    </row>
    <row r="57163">
      <c r="A57163" s="1" t="n">
        <v>57161</v>
      </c>
      <c r="B57163" t="inlineStr">
        <is>
          <t>rmarscher</t>
        </is>
      </c>
      <c r="C57163" t="n">
        <v>8</v>
      </c>
      <c r="D57163" t="inlineStr">
        <is>
          <t>{'@rmarscher~log', '@rmarscher~globals', '@rmarscher~api-envelope'}</t>
        </is>
      </c>
    </row>
    <row r="57164">
      <c r="A57164" s="1" t="n">
        <v>57162</v>
      </c>
      <c r="B57164" t="inlineStr">
        <is>
          <t>randomiser</t>
        </is>
      </c>
      <c r="C57164" t="n">
        <v>8</v>
      </c>
      <c r="D57164" t="inlineStr">
        <is>
          <t>{'@html5webdeveloper~randomiser', 'randomiser-il', 'randomiser_emad'}</t>
        </is>
      </c>
    </row>
    <row r="57165">
      <c r="A57165" s="1" t="n">
        <v>57163</v>
      </c>
      <c r="B57165" t="inlineStr">
        <is>
          <t>wavenet</t>
        </is>
      </c>
      <c r="C57165" t="n">
        <v>8</v>
      </c>
      <c r="D57165" t="inlineStr">
        <is>
          <t>{'@wavenet~ngx-wvn-core', 'wavenet', '@wavenet~ngx-wvn-spw'}</t>
        </is>
      </c>
    </row>
    <row r="57166">
      <c r="A57166" s="1" t="n">
        <v>57164</v>
      </c>
      <c r="B57166" t="inlineStr">
        <is>
          <t>hallelujah</t>
        </is>
      </c>
      <c r="C57166" t="n">
        <v>8</v>
      </c>
      <c r="D57166" t="inlineStr">
        <is>
          <t>{'@fontsource~gloria-hallelujah', '@compai~font-gloria-hallelujah', '@expo-google-fonts~gloria-hallelujah'}</t>
        </is>
      </c>
    </row>
    <row r="57167">
      <c r="A57167" s="1" t="n">
        <v>57165</v>
      </c>
      <c r="B57167" t="inlineStr">
        <is>
          <t>papercups</t>
        </is>
      </c>
      <c r="C57167" t="n">
        <v>8</v>
      </c>
      <c r="D57167" t="inlineStr">
        <is>
          <t>{'@papercups-io~chat-widget', '@papercups-io~docusaurus-plugin', 'vue-papercups'}</t>
        </is>
      </c>
    </row>
    <row r="57168">
      <c r="A57168" s="1" t="n">
        <v>57166</v>
      </c>
      <c r="B57168" t="inlineStr">
        <is>
          <t>knud</t>
        </is>
      </c>
      <c r="C57168" t="n">
        <v>8</v>
      </c>
      <c r="D57168" t="inlineStr">
        <is>
          <t>{'@knuddels~mobx-logger', 'nodebb-plugin-knuddels', '@types~knuddels-webapp-frontend-api'}</t>
        </is>
      </c>
    </row>
    <row r="57169">
      <c r="A57169" s="1" t="n">
        <v>57167</v>
      </c>
      <c r="B57169" t="inlineStr">
        <is>
          <t>knuddels</t>
        </is>
      </c>
      <c r="C57169" t="n">
        <v>8</v>
      </c>
      <c r="D57169" t="inlineStr">
        <is>
          <t>{'@knuddels~mobx-logger', 'nodebb-plugin-knuddels', '@types~knuddels-webapp-frontend-api'}</t>
        </is>
      </c>
    </row>
    <row r="57170">
      <c r="A57170" s="1" t="n">
        <v>57168</v>
      </c>
      <c r="B57170" t="inlineStr">
        <is>
          <t>navinfo</t>
        </is>
      </c>
      <c r="C57170" t="n">
        <v>8</v>
      </c>
      <c r="D57170" t="inlineStr">
        <is>
          <t>{'navinfo-webpack-glsl-loader', 'navinfo-web-sdk', 'navinfo'}</t>
        </is>
      </c>
    </row>
    <row r="57171">
      <c r="A57171" s="1" t="n">
        <v>57169</v>
      </c>
      <c r="B57171" t="inlineStr">
        <is>
          <t>torinit</t>
        </is>
      </c>
      <c r="C57171" t="n">
        <v>8</v>
      </c>
      <c r="D57171" t="inlineStr">
        <is>
          <t>{'torinit_virtual_list', 'torinit_chrome_st', 'torinit_image_player'}</t>
        </is>
      </c>
    </row>
    <row r="57172">
      <c r="A57172" s="1" t="n">
        <v>57170</v>
      </c>
      <c r="B57172" t="inlineStr">
        <is>
          <t>arkiv</t>
        </is>
      </c>
      <c r="C57172" t="n">
        <v>8</v>
      </c>
      <c r="D57172" t="inlineStr">
        <is>
          <t>{'arkivo-sufia', 'arkivist', 'albumarkiv'}</t>
        </is>
      </c>
    </row>
    <row r="57173">
      <c r="A57173" s="1" t="n">
        <v>57171</v>
      </c>
      <c r="B57173" t="inlineStr">
        <is>
          <t>celebrate</t>
        </is>
      </c>
      <c r="C57173" t="n">
        <v>8</v>
      </c>
      <c r="D57173" t="inlineStr">
        <is>
          <t>{'canicelebrate-webpack-numbers', '@welcome-icons~celebrate', 'celebrate'}</t>
        </is>
      </c>
    </row>
    <row r="57174">
      <c r="A57174" s="1" t="n">
        <v>57172</v>
      </c>
      <c r="B57174" t="inlineStr">
        <is>
          <t>shaizei</t>
        </is>
      </c>
      <c r="C57174" t="n">
        <v>8</v>
      </c>
      <c r="D57174" t="inlineStr">
        <is>
          <t>{'@shaizei~webpack-config', '@shaizei~cli', '@shaizei~eslint-config'}</t>
        </is>
      </c>
    </row>
    <row r="57175">
      <c r="A57175" s="1" t="n">
        <v>57173</v>
      </c>
      <c r="B57175" t="inlineStr">
        <is>
          <t>vmodel</t>
        </is>
      </c>
      <c r="C57175" t="n">
        <v>8</v>
      </c>
      <c r="D57175" t="inlineStr">
        <is>
          <t>{'vmodel-calendar', 'vue-custom-vmodel', 'vue-vmodel-mapper'}</t>
        </is>
      </c>
    </row>
    <row r="57176">
      <c r="A57176" s="1" t="n">
        <v>57174</v>
      </c>
      <c r="B57176" t="inlineStr">
        <is>
          <t>jagretz</t>
        </is>
      </c>
      <c r="C57176" t="n">
        <v>8</v>
      </c>
      <c r="D57176" t="inlineStr">
        <is>
          <t>{'@jagretz~stylelint-config-base', '@jagretz~stylelint-config', '@jagretz~web-configs-cli'}</t>
        </is>
      </c>
    </row>
    <row r="57177">
      <c r="A57177" s="1" t="n">
        <v>57175</v>
      </c>
      <c r="B57177" t="inlineStr">
        <is>
          <t>salaxy</t>
        </is>
      </c>
      <c r="C57177" t="n">
        <v>8</v>
      </c>
      <c r="D57177" t="inlineStr">
        <is>
          <t>{'@salaxy~ng1', '@salaxy~core', '@salaxy~ng'}</t>
        </is>
      </c>
    </row>
    <row r="57178">
      <c r="A57178" s="1" t="n">
        <v>57176</v>
      </c>
      <c r="B57178" t="inlineStr">
        <is>
          <t>sqlcmd</t>
        </is>
      </c>
      <c r="C57178" t="n">
        <v>8</v>
      </c>
      <c r="D57178" t="inlineStr">
        <is>
          <t>{'@quorum~sqlcmd-runner', 'sqlcmd', 'sqlcmd-runner'}</t>
        </is>
      </c>
    </row>
    <row r="57179">
      <c r="A57179" s="1" t="n">
        <v>57177</v>
      </c>
      <c r="B57179" t="inlineStr">
        <is>
          <t>raban</t>
        </is>
      </c>
      <c r="C57179" t="n">
        <v>8</v>
      </c>
      <c r="D57179" t="inlineStr">
        <is>
          <t>{'rabani-react-logger', 'ommsraban', '@danielraban~cordova.plugin.radar.hathway'}</t>
        </is>
      </c>
    </row>
    <row r="57180">
      <c r="A57180" s="1" t="n">
        <v>57178</v>
      </c>
      <c r="B57180" t="inlineStr">
        <is>
          <t>cheeseswap</t>
        </is>
      </c>
      <c r="C57180" t="n">
        <v>8</v>
      </c>
      <c r="D57180" t="inlineStr">
        <is>
          <t>{'@cheeseswap~cheeseswap-sdk', 'cheeseswap-libs-test', '@quasarchain~cheeseswap-core'}</t>
        </is>
      </c>
    </row>
    <row r="57181">
      <c r="A57181" s="1" t="n">
        <v>57179</v>
      </c>
      <c r="B57181" t="inlineStr">
        <is>
          <t>meicloud</t>
        </is>
      </c>
      <c r="C57181" t="n">
        <v>8</v>
      </c>
      <c r="D57181" t="inlineStr">
        <is>
          <t>{'meicloud-commit', '@meicloud~cli', 'element-ui-meicloud'}</t>
        </is>
      </c>
    </row>
    <row r="57182">
      <c r="A57182" s="1" t="n">
        <v>57180</v>
      </c>
      <c r="B57182" t="inlineStr">
        <is>
          <t>fcb</t>
        </is>
      </c>
      <c r="C57182" t="n">
        <v>8</v>
      </c>
      <c r="D57182" t="inlineStr">
        <is>
          <t>{'@luzfcb~spectral', 'fcb', 'fcb-fun-lib'}</t>
        </is>
      </c>
    </row>
    <row r="57183">
      <c r="A57183" s="1" t="n">
        <v>57181</v>
      </c>
      <c r="B57183" t="inlineStr">
        <is>
          <t>oddworks</t>
        </is>
      </c>
      <c r="C57183" t="n">
        <v>8</v>
      </c>
      <c r="D57183" t="inlineStr">
        <is>
          <t>{'@oddnetworks~oddworks-example-data', 'oddworks-ooyala-provider', '@oddnetworks~oddworks'}</t>
        </is>
      </c>
    </row>
    <row r="57184">
      <c r="A57184" s="1" t="n">
        <v>57182</v>
      </c>
      <c r="B57184" t="inlineStr">
        <is>
          <t>kerb</t>
        </is>
      </c>
      <c r="C57184" t="n">
        <v>8</v>
      </c>
      <c r="D57184" t="inlineStr">
        <is>
          <t>{'kerb-partner', 'kerb', 'kerbal-linker'}</t>
        </is>
      </c>
    </row>
    <row r="57185">
      <c r="A57185" s="1" t="n">
        <v>57183</v>
      </c>
      <c r="B57185" t="inlineStr">
        <is>
          <t>coch</t>
        </is>
      </c>
      <c r="C57185" t="n">
        <v>8</v>
      </c>
      <c r="D57185" t="inlineStr">
        <is>
          <t>{'cocha-components', '@avneet_cochhar~testwebpack02', 'cocha-icons-css'}</t>
        </is>
      </c>
    </row>
    <row r="57186">
      <c r="A57186" s="1" t="n">
        <v>57184</v>
      </c>
      <c r="B57186" t="inlineStr">
        <is>
          <t>nakedobjects</t>
        </is>
      </c>
      <c r="C57186" t="n">
        <v>8</v>
      </c>
      <c r="D57186" t="inlineStr">
        <is>
          <t>{'@nakedobjects~services', '@nakedobjects~restful-objects', 'nakedobjects.spa'}</t>
        </is>
      </c>
    </row>
    <row r="57187">
      <c r="A57187" s="1" t="n">
        <v>57185</v>
      </c>
      <c r="B57187" t="inlineStr">
        <is>
          <t>pearce</t>
        </is>
      </c>
      <c r="C57187" t="n">
        <v>8</v>
      </c>
      <c r="D57187" t="inlineStr">
        <is>
          <t>{'pearce-kelly', '@rpearce~flexible-string-replace', '@rpearce~hex'}</t>
        </is>
      </c>
    </row>
    <row r="57188">
      <c r="A57188" s="1" t="n">
        <v>57186</v>
      </c>
      <c r="B57188" t="inlineStr">
        <is>
          <t>webdb</t>
        </is>
      </c>
      <c r="C57188" t="n">
        <v>8</v>
      </c>
      <c r="D57188" t="inlineStr">
        <is>
          <t>{'webdb', '@webdb~store', 'fakewebdb'}</t>
        </is>
      </c>
    </row>
    <row r="57189">
      <c r="A57189" s="1" t="n">
        <v>57187</v>
      </c>
      <c r="B57189" t="inlineStr">
        <is>
          <t>flyskywhy</t>
        </is>
      </c>
      <c r="C57189" t="n">
        <v>8</v>
      </c>
      <c r="D57189" t="inlineStr">
        <is>
          <t>{'@flyskywhy~react-native-locale-detector', '@flyskywhy~react-native-alioss', '@flyskywhy~react-native-loudness'}</t>
        </is>
      </c>
    </row>
    <row r="57190">
      <c r="A57190" s="1" t="n">
        <v>57188</v>
      </c>
      <c r="B57190" t="inlineStr">
        <is>
          <t>healt</t>
        </is>
      </c>
      <c r="C57190" t="n">
        <v>8</v>
      </c>
      <c r="D57190" t="inlineStr">
        <is>
          <t>{'@chealt~jest-puppeteer-env', '@chealt~mocker', '@chealt~check'}</t>
        </is>
      </c>
    </row>
    <row r="57191">
      <c r="A57191" s="1" t="n">
        <v>57189</v>
      </c>
      <c r="B57191" t="inlineStr">
        <is>
          <t>nuimo</t>
        </is>
      </c>
      <c r="C57191" t="n">
        <v>8</v>
      </c>
      <c r="D57191" t="inlineStr">
        <is>
          <t>{'node-red-contrib-nuimo-controller', 'homebridge-nuimo-click', 'node-nuimo-click'}</t>
        </is>
      </c>
    </row>
    <row r="57192">
      <c r="A57192" s="1" t="n">
        <v>57190</v>
      </c>
      <c r="B57192" t="inlineStr">
        <is>
          <t>oph</t>
        </is>
      </c>
      <c r="C57192" t="n">
        <v>8</v>
      </c>
      <c r="D57192" t="inlineStr">
        <is>
          <t>{'octophant', 'ophac', '@parasaurolophus~node-red-contrib-openzwave'}</t>
        </is>
      </c>
    </row>
    <row r="57193">
      <c r="A57193" s="1" t="n">
        <v>57191</v>
      </c>
      <c r="B57193" t="inlineStr">
        <is>
          <t>criolla</t>
        </is>
      </c>
      <c r="C57193" t="n">
        <v>8</v>
      </c>
      <c r="D57193" t="inlineStr">
        <is>
          <t>{'@criollapp~tests', '@criollapp~forms', '@criollapp~lang'}</t>
        </is>
      </c>
    </row>
    <row r="57194">
      <c r="A57194" s="1" t="n">
        <v>57192</v>
      </c>
      <c r="B57194" t="inlineStr">
        <is>
          <t>criollapp</t>
        </is>
      </c>
      <c r="C57194" t="n">
        <v>8</v>
      </c>
      <c r="D57194" t="inlineStr">
        <is>
          <t>{'@criollapp~tests', '@criollapp~forms', '@criollapp~lang'}</t>
        </is>
      </c>
    </row>
    <row r="57195">
      <c r="A57195" s="1" t="n">
        <v>57193</v>
      </c>
      <c r="B57195" t="inlineStr">
        <is>
          <t>yunxiu</t>
        </is>
      </c>
      <c r="C57195" t="n">
        <v>8</v>
      </c>
      <c r="D57195" t="inlineStr">
        <is>
          <t>{'yunxiu-datav-libs', '@yunxiu-cli~get-npm-info', 'yunxiu-next'}</t>
        </is>
      </c>
    </row>
    <row r="57196">
      <c r="A57196" s="1" t="n">
        <v>57194</v>
      </c>
      <c r="B57196" t="inlineStr">
        <is>
          <t>ngirl</t>
        </is>
      </c>
      <c r="C57196" t="n">
        <v>8</v>
      </c>
      <c r="D57196" t="inlineStr">
        <is>
          <t>{'@ngirl~db-models', '@ngirl~nom-search', '@ngirl~eslint-config-ngirl'}</t>
        </is>
      </c>
    </row>
    <row r="57197">
      <c r="A57197" s="1" t="n">
        <v>57195</v>
      </c>
      <c r="B57197" t="inlineStr">
        <is>
          <t>khem</t>
        </is>
      </c>
      <c r="C57197" t="n">
        <v>8</v>
      </c>
      <c r="D57197" t="inlineStr">
        <is>
          <t>{'ankhem-button', 'ankhem-input', 'ankhem-loading'}</t>
        </is>
      </c>
    </row>
    <row r="57198">
      <c r="A57198" s="1" t="n">
        <v>57196</v>
      </c>
      <c r="B57198" t="inlineStr">
        <is>
          <t>exmo</t>
        </is>
      </c>
      <c r="C57198" t="n">
        <v>8</v>
      </c>
      <c r="D57198" t="inlineStr">
        <is>
          <t>{'exmo', 'judgin-async-exmo', 'exmo-api-promise'}</t>
        </is>
      </c>
    </row>
    <row r="57199">
      <c r="A57199" s="1" t="n">
        <v>57197</v>
      </c>
      <c r="B57199" t="inlineStr">
        <is>
          <t>lookups</t>
        </is>
      </c>
      <c r="C57199" t="n">
        <v>8</v>
      </c>
      <c r="D57199" t="inlineStr">
        <is>
          <t>{'django-postges-lookups-any', 'django-pg-array-lookups', 'lookups'}</t>
        </is>
      </c>
    </row>
    <row r="57200">
      <c r="A57200" s="1" t="n">
        <v>57198</v>
      </c>
      <c r="B57200" t="inlineStr">
        <is>
          <t>kashyap</t>
        </is>
      </c>
      <c r="C57200" t="n">
        <v>8</v>
      </c>
      <c r="D57200" t="inlineStr">
        <is>
          <t>{'@piyushkashyap~common', '@anand-kashyap~ng-rxform', '@rkashyap~tiny'}</t>
        </is>
      </c>
    </row>
    <row r="57201">
      <c r="A57201" s="1" t="n">
        <v>57199</v>
      </c>
      <c r="B57201" t="inlineStr">
        <is>
          <t>bugout</t>
        </is>
      </c>
      <c r="C57201" t="n">
        <v>8</v>
      </c>
      <c r="D57201" t="inlineStr">
        <is>
          <t>{'bugout-miniprogram', '@bugout~humbug', '@debonet~bugout'}</t>
        </is>
      </c>
    </row>
    <row r="57202">
      <c r="A57202" s="1" t="n">
        <v>57200</v>
      </c>
      <c r="B57202" t="inlineStr">
        <is>
          <t>lke</t>
        </is>
      </c>
      <c r="C57202" t="n">
        <v>8</v>
      </c>
      <c r="D57202" t="inlineStr">
        <is>
          <t>{'dbialke-frame-print', 'test-module-by-rahul-shelke', 'alkemicscomponents'}</t>
        </is>
      </c>
    </row>
    <row r="57203">
      <c r="A57203" s="1" t="n">
        <v>57201</v>
      </c>
      <c r="B57203" t="inlineStr">
        <is>
          <t>bottos</t>
        </is>
      </c>
      <c r="C57203" t="n">
        <v>8</v>
      </c>
      <c r="D57203" t="inlineStr">
        <is>
          <t>{'bottos-offline-js-sdk', 'bottos-js-msgpack', 'bottos-crypto-js-special'}</t>
        </is>
      </c>
    </row>
    <row r="57204">
      <c r="A57204" s="1" t="n">
        <v>57202</v>
      </c>
      <c r="B57204" t="inlineStr">
        <is>
          <t>taimos</t>
        </is>
      </c>
      <c r="C57204" t="n">
        <v>8</v>
      </c>
      <c r="D57204" t="inlineStr">
        <is>
          <t>{'@taimos~cdk-construct-github-notifier', 'taimos-cdk-constructs', '@taimos~cdk-construct-gitlab-variable'}</t>
        </is>
      </c>
    </row>
    <row r="57205">
      <c r="A57205" s="1" t="n">
        <v>57203</v>
      </c>
      <c r="B57205" t="inlineStr">
        <is>
          <t>therify</t>
        </is>
      </c>
      <c r="C57205" t="n">
        <v>8</v>
      </c>
      <c r="D57205" t="inlineStr">
        <is>
          <t>{'@therify~example', '@therify~http', 'therify-services'}</t>
        </is>
      </c>
    </row>
    <row r="57206">
      <c r="A57206" s="1" t="n">
        <v>57204</v>
      </c>
      <c r="B57206" t="inlineStr">
        <is>
          <t>epx</t>
        </is>
      </c>
      <c r="C57206" t="n">
        <v>8</v>
      </c>
      <c r="D57206" t="inlineStr">
        <is>
          <t>{'epx-frame', 'aepx_componets', 'epxress'}</t>
        </is>
      </c>
    </row>
    <row r="57207">
      <c r="A57207" s="1" t="n">
        <v>57205</v>
      </c>
      <c r="B57207" t="inlineStr">
        <is>
          <t>fastybird</t>
        </is>
      </c>
      <c r="C57207" t="n">
        <v>8</v>
      </c>
      <c r="D57207" t="inlineStr">
        <is>
          <t>{'@fastybird~vuex-orm-wamp', '@fastybird~triggers-module', '@fastybird~modules-metadata'}</t>
        </is>
      </c>
    </row>
    <row r="57208">
      <c r="A57208" s="1" t="n">
        <v>57206</v>
      </c>
      <c r="B57208" t="inlineStr">
        <is>
          <t>leafac</t>
        </is>
      </c>
      <c r="C57208" t="n">
        <v>8</v>
      </c>
      <c r="D57208" t="inlineStr">
        <is>
          <t>{'@leafac~rehype-shiki', '@leafac~pkg', '@leafac~sqlite-migration'}</t>
        </is>
      </c>
    </row>
    <row r="57209">
      <c r="A57209" s="1" t="n">
        <v>57207</v>
      </c>
      <c r="B57209" t="inlineStr">
        <is>
          <t>gacha</t>
        </is>
      </c>
      <c r="C57209" t="n">
        <v>8</v>
      </c>
      <c r="D57209" t="inlineStr">
        <is>
          <t>{'simple-gacha-factory', 'gacha', 'gacha-ui'}</t>
        </is>
      </c>
    </row>
    <row r="57210">
      <c r="A57210" s="1" t="n">
        <v>57208</v>
      </c>
      <c r="B57210" t="inlineStr">
        <is>
          <t>calver</t>
        </is>
      </c>
      <c r="C57210" t="n">
        <v>8</v>
      </c>
      <c r="D57210" t="inlineStr">
        <is>
          <t>{'@csmith~release-it-calver-plugin', '@vostro~calver', '@calvernaz~plt'}</t>
        </is>
      </c>
    </row>
    <row r="57211">
      <c r="A57211" s="1" t="n">
        <v>57209</v>
      </c>
      <c r="B57211" t="inlineStr">
        <is>
          <t>njl</t>
        </is>
      </c>
      <c r="C57211" t="n">
        <v>8</v>
      </c>
      <c r="D57211" t="inlineStr">
        <is>
          <t>{'carnjlcomponent', '@njl~cli-service', '@njl~cli-shared-utils'}</t>
        </is>
      </c>
    </row>
    <row r="57212">
      <c r="A57212" s="1" t="n">
        <v>57210</v>
      </c>
      <c r="B57212" t="inlineStr">
        <is>
          <t>munoz</t>
        </is>
      </c>
      <c r="C57212" t="n">
        <v>8</v>
      </c>
      <c r="D57212" t="inlineStr">
        <is>
          <t>{'md-links-tamara-munoz', 'munoz', 'random-messages-cmunoz'}</t>
        </is>
      </c>
    </row>
    <row r="57213">
      <c r="A57213" s="1" t="n">
        <v>57211</v>
      </c>
      <c r="B57213" t="inlineStr">
        <is>
          <t>boogaloo</t>
        </is>
      </c>
      <c r="C57213" t="n">
        <v>8</v>
      </c>
      <c r="D57213" t="inlineStr">
        <is>
          <t>{'@expo-google-fonts~boogaloo', 'typeface-boogaloo', 'fontsource-boogaloo'}</t>
        </is>
      </c>
    </row>
    <row r="57214">
      <c r="A57214" s="1" t="n">
        <v>57212</v>
      </c>
      <c r="B57214" t="inlineStr">
        <is>
          <t>fantaptik</t>
        </is>
      </c>
      <c r="C57214" t="n">
        <v>8</v>
      </c>
      <c r="D57214" t="inlineStr">
        <is>
          <t>{'@fantaptik~socket', '@fantaptik~react-tour', '@fantaptik~react-material'}</t>
        </is>
      </c>
    </row>
    <row r="57215">
      <c r="A57215" s="1" t="n">
        <v>57213</v>
      </c>
      <c r="B57215" t="inlineStr">
        <is>
          <t>revocation</t>
        </is>
      </c>
      <c r="C57215" t="n">
        <v>8</v>
      </c>
      <c r="D57215" t="inlineStr">
        <is>
          <t>{'vc-revocation-list-2020-context', 'xes-revocation', 'vc-revocation-list-context'}</t>
        </is>
      </c>
    </row>
    <row r="57216">
      <c r="A57216" s="1" t="n">
        <v>57214</v>
      </c>
      <c r="B57216" t="inlineStr">
        <is>
          <t>dwarvesf</t>
        </is>
      </c>
      <c r="C57216" t="n">
        <v>8</v>
      </c>
      <c r="D57216" t="inlineStr">
        <is>
          <t>{'@dwarvesf~redux-bundler-async-resources', '@dwarvesf~tailwind-plugins', '@dwarvesf~react-scripts'}</t>
        </is>
      </c>
    </row>
    <row r="57217">
      <c r="A57217" s="1" t="n">
        <v>57215</v>
      </c>
      <c r="B57217" t="inlineStr">
        <is>
          <t>codelyzer</t>
        </is>
      </c>
      <c r="C57217" t="n">
        <v>8</v>
      </c>
      <c r="D57217" t="inlineStr">
        <is>
          <t>{'@jameshenry~eslint-plugin-codelyzer', 'codelyzer-cli', 'ng-alain-codelyzer'}</t>
        </is>
      </c>
    </row>
    <row r="57218">
      <c r="A57218" s="1" t="n">
        <v>57216</v>
      </c>
      <c r="B57218" t="inlineStr">
        <is>
          <t>yonui</t>
        </is>
      </c>
      <c r="C57218" t="n">
        <v>8</v>
      </c>
      <c r="D57218" t="inlineStr">
        <is>
          <t>{'yonui', 'yonui-ncc', 'yonui-extension'}</t>
        </is>
      </c>
    </row>
    <row r="57219">
      <c r="A57219" s="1" t="n">
        <v>57217</v>
      </c>
      <c r="B57219" t="inlineStr">
        <is>
          <t>bfc</t>
        </is>
      </c>
      <c r="C57219" t="n">
        <v>8</v>
      </c>
      <c r="D57219" t="inlineStr">
        <is>
          <t>{'ethereum-sdk-bfc', 'bfc', 'bfc-moedapay-lib'}</t>
        </is>
      </c>
    </row>
    <row r="57220">
      <c r="A57220" s="1" t="n">
        <v>57218</v>
      </c>
      <c r="B57220" t="inlineStr">
        <is>
          <t>meds</t>
        </is>
      </c>
      <c r="C57220" t="n">
        <v>8</v>
      </c>
      <c r="D57220" t="inlineStr">
        <is>
          <t>{'medsinc-ai-treepredict', 'react-native-smeds', 'meds'}</t>
        </is>
      </c>
    </row>
    <row r="57221">
      <c r="A57221" s="1" t="n">
        <v>57219</v>
      </c>
      <c r="B57221" t="inlineStr">
        <is>
          <t>mediinfo</t>
        </is>
      </c>
      <c r="C57221" t="n">
        <v>8</v>
      </c>
      <c r="D57221" t="inlineStr">
        <is>
          <t>{'@mediinfo-ued~medi-ui', 'mediinfo', '@mediinfo~plugin-axios'}</t>
        </is>
      </c>
    </row>
    <row r="57222">
      <c r="A57222" s="1" t="n">
        <v>57220</v>
      </c>
      <c r="B57222" t="inlineStr">
        <is>
          <t>zelt</t>
        </is>
      </c>
      <c r="C57222" t="n">
        <v>8</v>
      </c>
      <c r="D57222" t="inlineStr">
        <is>
          <t>{'zelt-cli', 'zelt', '@zelt~local-api'}</t>
        </is>
      </c>
    </row>
    <row r="57223">
      <c r="A57223" s="1" t="n">
        <v>57221</v>
      </c>
      <c r="B57223" t="inlineStr">
        <is>
          <t>victop</t>
        </is>
      </c>
      <c r="C57223" t="n">
        <v>8</v>
      </c>
      <c r="D57223" t="inlineStr">
        <is>
          <t>{'victop-front-cross-over', 'victop-fee', 'victop-components'}</t>
        </is>
      </c>
    </row>
    <row r="57224">
      <c r="A57224" s="1" t="n">
        <v>57222</v>
      </c>
      <c r="B57224" t="inlineStr">
        <is>
          <t>authed</t>
        </is>
      </c>
      <c r="C57224" t="n">
        <v>8</v>
      </c>
      <c r="D57224" t="inlineStr">
        <is>
          <t>{'ng-authed-client', '@davidsemakula~keystone-fields-authed-relationship', '@keystone-next~fields-authed-relationship-legacy'}</t>
        </is>
      </c>
    </row>
    <row r="57225">
      <c r="A57225" s="1" t="n">
        <v>57223</v>
      </c>
      <c r="B57225" t="inlineStr">
        <is>
          <t>popak</t>
        </is>
      </c>
      <c r="C57225" t="n">
        <v>8</v>
      </c>
      <c r="D57225" t="inlineStr">
        <is>
          <t>{'@popak~tp-share-utils', '@popak~repo1', '@popak~typescript-boilerplate'}</t>
        </is>
      </c>
    </row>
    <row r="57226">
      <c r="A57226" s="1" t="n">
        <v>57224</v>
      </c>
      <c r="B57226" t="inlineStr">
        <is>
          <t>suivi</t>
        </is>
      </c>
      <c r="C57226" t="n">
        <v>8</v>
      </c>
      <c r="D57226" t="inlineStr">
        <is>
          <t>{'suivi-poste-cli', 'suivi-poste', 'suivi-affaire'}</t>
        </is>
      </c>
    </row>
    <row r="57227">
      <c r="A57227" s="1" t="n">
        <v>57225</v>
      </c>
      <c r="B57227" t="inlineStr">
        <is>
          <t>solutionexplorer</t>
        </is>
      </c>
      <c r="C57227" t="n">
        <v>8</v>
      </c>
      <c r="D57227" t="inlineStr">
        <is>
          <t>{'@process-engine~solutionexplorer.repository.filesystem', '@process-engine~solutionexplorer.service.contracts', '@process-engine~solutionexplorer.repository.management_api'}</t>
        </is>
      </c>
    </row>
    <row r="57228">
      <c r="A57228" s="1" t="n">
        <v>57226</v>
      </c>
      <c r="B57228" t="inlineStr">
        <is>
          <t>trademark</t>
        </is>
      </c>
      <c r="C57228" t="n">
        <v>8</v>
      </c>
      <c r="D57228" t="inlineStr">
        <is>
          <t>{'@elvia~elvis-assets-trademark', 'trademark-marker', 'node-trademark'}</t>
        </is>
      </c>
    </row>
    <row r="57229">
      <c r="A57229" s="1" t="n">
        <v>57227</v>
      </c>
      <c r="B57229" t="inlineStr">
        <is>
          <t>dram</t>
        </is>
      </c>
      <c r="C57229" t="n">
        <v>8</v>
      </c>
      <c r="D57229" t="inlineStr">
        <is>
          <t>{'@nodram~serialize', 'dram-sql', 'nodram'}</t>
        </is>
      </c>
    </row>
    <row r="57230">
      <c r="A57230" s="1" t="n">
        <v>57228</v>
      </c>
      <c r="B57230" t="inlineStr">
        <is>
          <t>rjn</t>
        </is>
      </c>
      <c r="C57230" t="n">
        <v>8</v>
      </c>
      <c r="D57230" t="inlineStr">
        <is>
          <t>{'rjn', '@arjn~api-micek', 'rjn-cli'}</t>
        </is>
      </c>
    </row>
    <row r="57231">
      <c r="A57231" s="1" t="n">
        <v>57229</v>
      </c>
      <c r="B57231" t="inlineStr">
        <is>
          <t>duran</t>
        </is>
      </c>
      <c r="C57231" t="n">
        <v>8</v>
      </c>
      <c r="D57231" t="inlineStr">
        <is>
          <t>{'duran-timec', '@sebastianduran~platzimediaplayer', 'oscarduranx-helloworld-package'}</t>
        </is>
      </c>
    </row>
    <row r="57232">
      <c r="A57232" s="1" t="n">
        <v>57230</v>
      </c>
      <c r="B57232" t="inlineStr">
        <is>
          <t>vvm</t>
        </is>
      </c>
      <c r="C57232" t="n">
        <v>8</v>
      </c>
      <c r="D57232" t="inlineStr">
        <is>
          <t>{'imvvm', 'vvm-cli', 'vvm-distributions'}</t>
        </is>
      </c>
    </row>
    <row r="57233">
      <c r="A57233" s="1" t="n">
        <v>57231</v>
      </c>
      <c r="B57233" t="inlineStr">
        <is>
          <t>bbcu</t>
        </is>
      </c>
      <c r="C57233" t="n">
        <v>8</v>
      </c>
      <c r="D57233" t="inlineStr">
        <is>
          <t>{'bbcu-venndiagram', 'bbcu-fastqcreports', 'bbcu-reportilluminainterop'}</t>
        </is>
      </c>
    </row>
    <row r="57234">
      <c r="A57234" s="1" t="n">
        <v>57232</v>
      </c>
      <c r="B57234" t="inlineStr">
        <is>
          <t>tangojs</t>
        </is>
      </c>
      <c r="C57234" t="n">
        <v>8</v>
      </c>
      <c r="D57234" t="inlineStr">
        <is>
          <t>{'@tangojs~tangojs-core', '@tangojs~connector-mtango', '@tangojs~connector-local'}</t>
        </is>
      </c>
    </row>
    <row r="57235">
      <c r="A57235" s="1" t="n">
        <v>57233</v>
      </c>
      <c r="B57235" t="inlineStr">
        <is>
          <t>daybyday</t>
        </is>
      </c>
      <c r="C57235" t="n">
        <v>8</v>
      </c>
      <c r="D57235" t="inlineStr">
        <is>
          <t>{'daybyday', '@daybyday~npm-template', '@daybyday~yx-node'}</t>
        </is>
      </c>
    </row>
    <row r="57236">
      <c r="A57236" s="1" t="n">
        <v>57234</v>
      </c>
      <c r="B57236" t="inlineStr">
        <is>
          <t>globa</t>
        </is>
      </c>
      <c r="C57236" t="n">
        <v>8</v>
      </c>
      <c r="D57236" t="inlineStr">
        <is>
          <t>{'@engloba-tech~react-bpmn', 'pan_zagloba_react', 'react-pan-zagloba'}</t>
        </is>
      </c>
    </row>
    <row r="57237">
      <c r="A57237" s="1" t="n">
        <v>57235</v>
      </c>
      <c r="B57237" t="inlineStr">
        <is>
          <t>cqhttp</t>
        </is>
      </c>
      <c r="C57237" t="n">
        <v>8</v>
      </c>
      <c r="D57237" t="inlineStr">
        <is>
          <t>{'koishi-adapter-cqhttp', '@ionjs~adapter-cqhttp', 'nonebot-adapter-cqhttp'}</t>
        </is>
      </c>
    </row>
    <row r="57238">
      <c r="A57238" s="1" t="n">
        <v>57236</v>
      </c>
      <c r="B57238" t="inlineStr">
        <is>
          <t>khaw</t>
        </is>
      </c>
      <c r="C57238" t="n">
        <v>8</v>
      </c>
      <c r="D57238" t="inlineStr">
        <is>
          <t>{'draft-js-emoji-plugin-khawer', 'alkhawarizmi-widget', 'react-toastify-khawer'}</t>
        </is>
      </c>
    </row>
    <row r="57239">
      <c r="A57239" s="1" t="n">
        <v>57237</v>
      </c>
      <c r="B57239" t="inlineStr">
        <is>
          <t>inputfield</t>
        </is>
      </c>
      <c r="C57239" t="n">
        <v>8</v>
      </c>
      <c r="D57239" t="inlineStr">
        <is>
          <t>{'material-inputfield', '@essappstate~canopy-react-inputfield', '@acodez~inputfield'}</t>
        </is>
      </c>
    </row>
    <row r="57240">
      <c r="A57240" s="1" t="n">
        <v>57238</v>
      </c>
      <c r="B57240" t="inlineStr">
        <is>
          <t>archanova</t>
        </is>
      </c>
      <c r="C57240" t="n">
        <v>8</v>
      </c>
      <c r="D57240" t="inlineStr">
        <is>
          <t>{'@archanova~cli', '@archanova~sdk', '@archanova~wallet-sdk'}</t>
        </is>
      </c>
    </row>
    <row r="57241">
      <c r="A57241" s="1" t="n">
        <v>57239</v>
      </c>
      <c r="B57241" t="inlineStr">
        <is>
          <t>jcf</t>
        </is>
      </c>
      <c r="C57241" t="n">
        <v>8</v>
      </c>
      <c r="D57241" t="inlineStr">
        <is>
          <t>{'jcfa-rollup', 'jcf-forms', 'jcf'}</t>
        </is>
      </c>
    </row>
    <row r="57242">
      <c r="A57242" s="1" t="n">
        <v>57240</v>
      </c>
      <c r="B57242" t="inlineStr">
        <is>
          <t>apiv2</t>
        </is>
      </c>
      <c r="C57242" t="n">
        <v>8</v>
      </c>
      <c r="D57242" t="inlineStr">
        <is>
          <t>{'classeviva-apiv2', 'apiv2', 'uptimerobot-apiv2'}</t>
        </is>
      </c>
    </row>
    <row r="57243">
      <c r="A57243" s="1" t="n">
        <v>57241</v>
      </c>
      <c r="B57243" t="inlineStr">
        <is>
          <t>yolov5</t>
        </is>
      </c>
      <c r="C57243" t="n">
        <v>8</v>
      </c>
      <c r="D57243" t="inlineStr">
        <is>
          <t>{'@pipcook-learn~plugins-pytorch-yolov5-model-train', '@pipcook~plugins-pytorch-yolov5-model-train', '@pipcook~plugins-pytorch-yolov5-model-define'}</t>
        </is>
      </c>
    </row>
    <row r="57244">
      <c r="A57244" s="1" t="n">
        <v>57242</v>
      </c>
      <c r="B57244" t="inlineStr">
        <is>
          <t>georgedoescode</t>
        </is>
      </c>
      <c r="C57244" t="n">
        <v>8</v>
      </c>
      <c r="D57244" t="inlineStr">
        <is>
          <t>{'@georgedoescode~generative-utils', '@georgedoescode~spline', '@georgedoescode~houdini-random-blobs'}</t>
        </is>
      </c>
    </row>
    <row r="57245">
      <c r="A57245" s="1" t="n">
        <v>57243</v>
      </c>
      <c r="B57245" t="inlineStr">
        <is>
          <t>maurice</t>
        </is>
      </c>
      <c r="C57245" t="n">
        <v>8</v>
      </c>
      <c r="D57245" t="inlineStr">
        <is>
          <t>{'@mauricebernardo~vue-web-calculator-tests', 'maurice-ally-invest', '@mauricedf94~react-native-awesome-card-io'}</t>
        </is>
      </c>
    </row>
    <row r="57246">
      <c r="A57246" s="1" t="n">
        <v>57244</v>
      </c>
      <c r="B57246" t="inlineStr">
        <is>
          <t>customsearch</t>
        </is>
      </c>
      <c r="C57246" t="n">
        <v>8</v>
      </c>
      <c r="D57246" t="inlineStr">
        <is>
          <t>{'@maxim_mazurok~gapi.client.customsearch', '@datafire~google_customsearch', '@datafire~google-customsearch'}</t>
        </is>
      </c>
    </row>
    <row r="57247">
      <c r="A57247" s="1" t="n">
        <v>57245</v>
      </c>
      <c r="B57247" t="inlineStr">
        <is>
          <t>coff</t>
        </is>
      </c>
      <c r="C57247" t="n">
        <v>8</v>
      </c>
      <c r="D57247" t="inlineStr">
        <is>
          <t>{'coffdoc', 'grunt-coffdocb', 'coff-test-publish-npm'}</t>
        </is>
      </c>
    </row>
    <row r="57248">
      <c r="A57248" s="1" t="n">
        <v>57246</v>
      </c>
      <c r="B57248" t="inlineStr">
        <is>
          <t>botique</t>
        </is>
      </c>
      <c r="C57248" t="n">
        <v>8</v>
      </c>
      <c r="D57248" t="inlineStr">
        <is>
          <t>{'@botique~libphonenumber-js', '@botique~bmp', '@botique~smartmon'}</t>
        </is>
      </c>
    </row>
    <row r="57249">
      <c r="A57249" s="1" t="n">
        <v>57247</v>
      </c>
      <c r="B57249" t="inlineStr">
        <is>
          <t>serafin</t>
        </is>
      </c>
      <c r="C57249" t="n">
        <v>8</v>
      </c>
      <c r="D57249" t="inlineStr">
        <is>
          <t>{'@serafin~pipeline-mongodb', 'serafintech-player', '@serafin~pipeline'}</t>
        </is>
      </c>
    </row>
    <row r="57250">
      <c r="A57250" s="1" t="n">
        <v>57248</v>
      </c>
      <c r="B57250" t="inlineStr">
        <is>
          <t>fpx</t>
        </is>
      </c>
      <c r="C57250" t="n">
        <v>8</v>
      </c>
      <c r="D57250" t="inlineStr">
        <is>
          <t>{'fpx-webpack-loader', 'fpx-ui', 'fchany-fpx'}</t>
        </is>
      </c>
    </row>
    <row r="57251">
      <c r="A57251" s="1" t="n">
        <v>57249</v>
      </c>
      <c r="B57251" t="inlineStr">
        <is>
          <t>practice2</t>
        </is>
      </c>
      <c r="C57251" t="n">
        <v>8</v>
      </c>
      <c r="D57251" t="inlineStr">
        <is>
          <t>{'yyl-npm-practice2', 'lerna_practice2', 'practice2'}</t>
        </is>
      </c>
    </row>
    <row r="57252">
      <c r="A57252" s="1" t="n">
        <v>57250</v>
      </c>
      <c r="B57252" t="inlineStr">
        <is>
          <t>kelchy</t>
        </is>
      </c>
      <c r="C57252" t="n">
        <v>8</v>
      </c>
      <c r="D57252" t="inlineStr">
        <is>
          <t>{'@kelchy~rmq', '@kelchy~pre-commit', '@kelchy~aws'}</t>
        </is>
      </c>
    </row>
    <row r="57253">
      <c r="A57253" s="1" t="n">
        <v>57251</v>
      </c>
      <c r="B57253" t="inlineStr">
        <is>
          <t>resettable</t>
        </is>
      </c>
      <c r="C57253" t="n">
        <v>8</v>
      </c>
      <c r="D57253" t="inlineStr">
        <is>
          <t>{'react-resettable-state', 'angular-simplemde-resettable', 'vue-resettable'}</t>
        </is>
      </c>
    </row>
    <row r="57254">
      <c r="A57254" s="1" t="n">
        <v>57252</v>
      </c>
      <c r="B57254" t="inlineStr">
        <is>
          <t>cyberblast</t>
        </is>
      </c>
      <c r="C57254" t="n">
        <v>8</v>
      </c>
      <c r="D57254" t="inlineStr">
        <is>
          <t>{'@cyberblast~logger', '@types~cyberblast__logger', '@types~cyberblast__config'}</t>
        </is>
      </c>
    </row>
    <row r="57255">
      <c r="A57255" s="1" t="n">
        <v>57253</v>
      </c>
      <c r="B57255" t="inlineStr">
        <is>
          <t>seva</t>
        </is>
      </c>
      <c r="C57255" t="n">
        <v>8</v>
      </c>
      <c r="D57255" t="inlineStr">
        <is>
          <t>{'odaseva-sfdx', '@sevagen~chatbot-react', 'e-gas-seva'}</t>
        </is>
      </c>
    </row>
    <row r="57256">
      <c r="A57256" s="1" t="n">
        <v>57254</v>
      </c>
      <c r="B57256" t="inlineStr">
        <is>
          <t>xdocs</t>
        </is>
      </c>
      <c r="C57256" t="n">
        <v>8</v>
      </c>
      <c r="D57256" t="inlineStr">
        <is>
          <t>{'@casianojr~mdxdocs', 'xdocs', 'wixdocs-static'}</t>
        </is>
      </c>
    </row>
    <row r="57257">
      <c r="A57257" s="1" t="n">
        <v>57255</v>
      </c>
      <c r="B57257" t="inlineStr">
        <is>
          <t>restbase</t>
        </is>
      </c>
      <c r="C57257" t="n">
        <v>8</v>
      </c>
      <c r="D57257" t="inlineStr">
        <is>
          <t>{'restbase-mod-table-mysql', 'restbase-mod-table-sqlite', 'restbase-cassandra'}</t>
        </is>
      </c>
    </row>
    <row r="57258">
      <c r="A57258" s="1" t="n">
        <v>57256</v>
      </c>
      <c r="B57258" t="inlineStr">
        <is>
          <t>relink</t>
        </is>
      </c>
      <c r="C57258" t="n">
        <v>8</v>
      </c>
      <c r="D57258" t="inlineStr">
        <is>
          <t>{'npm-relink', 'react-relink', 'rollup-plugin-relink'}</t>
        </is>
      </c>
    </row>
    <row r="57259">
      <c r="A57259" s="1" t="n">
        <v>57257</v>
      </c>
      <c r="B57259" t="inlineStr">
        <is>
          <t>cc2</t>
        </is>
      </c>
      <c r="C57259" t="n">
        <v>8</v>
      </c>
      <c r="D57259" t="inlineStr">
        <is>
          <t>{'cc2-express', 'cc2py', 'cc2dhtml5'}</t>
        </is>
      </c>
    </row>
    <row r="57260">
      <c r="A57260" s="1" t="n">
        <v>57258</v>
      </c>
      <c r="B57260" t="inlineStr">
        <is>
          <t>shenyuan</t>
        </is>
      </c>
      <c r="C57260" t="n">
        <v>8</v>
      </c>
      <c r="D57260" t="inlineStr">
        <is>
          <t>{'@shenyuan~shen-page', 'shenyuan-coundown', '@shenyuan~msg-test'}</t>
        </is>
      </c>
    </row>
    <row r="57261">
      <c r="A57261" s="1" t="n">
        <v>57259</v>
      </c>
      <c r="B57261" t="inlineStr">
        <is>
          <t>eht</t>
        </is>
      </c>
      <c r="C57261" t="n">
        <v>8</v>
      </c>
      <c r="D57261" t="inlineStr">
        <is>
          <t>{'ehtvowels', 'eht', '@eht~egg-content'}</t>
        </is>
      </c>
    </row>
    <row r="57262">
      <c r="A57262" s="1" t="n">
        <v>57260</v>
      </c>
      <c r="B57262" t="inlineStr">
        <is>
          <t>soneway</t>
        </is>
      </c>
      <c r="C57262" t="n">
        <v>8</v>
      </c>
      <c r="D57262" t="inlineStr">
        <is>
          <t>{'@soneway~form-engine', 'soneway-npm-pub', 'hello_soneway'}</t>
        </is>
      </c>
    </row>
    <row r="57263">
      <c r="A57263" s="1" t="n">
        <v>57261</v>
      </c>
      <c r="B57263" t="inlineStr">
        <is>
          <t>kimball</t>
        </is>
      </c>
      <c r="C57263" t="n">
        <v>8</v>
      </c>
      <c r="D57263" t="inlineStr">
        <is>
          <t>{'@bvkimball~wired-toast', '@bvkimball~react-phaser-fiber', '@bvkimball~wired-dialog'}</t>
        </is>
      </c>
    </row>
    <row r="57264">
      <c r="A57264" s="1" t="n">
        <v>57262</v>
      </c>
      <c r="B57264" t="inlineStr">
        <is>
          <t>zlz</t>
        </is>
      </c>
      <c r="C57264" t="n">
        <v>8</v>
      </c>
      <c r="D57264" t="inlineStr">
        <is>
          <t>{'zlz-2020', 'zlz-html', 'zlz'}</t>
        </is>
      </c>
    </row>
    <row r="57265">
      <c r="A57265" s="1" t="n">
        <v>57263</v>
      </c>
      <c r="B57265" t="inlineStr">
        <is>
          <t>jyp</t>
        </is>
      </c>
      <c r="C57265" t="n">
        <v>8</v>
      </c>
      <c r="D57265" t="inlineStr">
        <is>
          <t>{'jyp_utils_1', 'jyp_rikao_1', 'jyp_index_1'}</t>
        </is>
      </c>
    </row>
    <row r="57266">
      <c r="A57266" s="1" t="n">
        <v>57264</v>
      </c>
      <c r="B57266" t="inlineStr">
        <is>
          <t>valli</t>
        </is>
      </c>
      <c r="C57266" t="n">
        <v>8</v>
      </c>
      <c r="D57266" t="inlineStr">
        <is>
          <t>{'vallidemo', '@vallife~valli-stylelint-config', 'valli'}</t>
        </is>
      </c>
    </row>
    <row r="57267">
      <c r="A57267" s="1" t="n">
        <v>57265</v>
      </c>
      <c r="B57267" t="inlineStr">
        <is>
          <t>raeffs</t>
        </is>
      </c>
      <c r="C57267" t="n">
        <v>8</v>
      </c>
      <c r="D57267" t="inlineStr">
        <is>
          <t>{'@raeffs~color', '@raeffs~angular-router', '@raeffs~common'}</t>
        </is>
      </c>
    </row>
    <row r="57268">
      <c r="A57268" s="1" t="n">
        <v>57266</v>
      </c>
      <c r="B57268" t="inlineStr">
        <is>
          <t>imagecache</t>
        </is>
      </c>
      <c r="C57268" t="n">
        <v>8</v>
      </c>
      <c r="D57268" t="inlineStr">
        <is>
          <t>{'iiko-delivery-imagecache', 'now-util-imagecache', 'imagecachejs'}</t>
        </is>
      </c>
    </row>
    <row r="57269">
      <c r="A57269" s="1" t="n">
        <v>57267</v>
      </c>
      <c r="B57269" t="inlineStr">
        <is>
          <t>beta1</t>
        </is>
      </c>
      <c r="C57269" t="n">
        <v>8</v>
      </c>
      <c r="D57269" t="inlineStr">
        <is>
          <t>{'blogmore.beta1', 'grpc-google-cloud-speech-v1beta1', 'gapic-google-cloud-speech-v1beta1'}</t>
        </is>
      </c>
    </row>
    <row r="57270">
      <c r="A57270" s="1" t="n">
        <v>57268</v>
      </c>
      <c r="B57270" t="inlineStr">
        <is>
          <t>africaswap</t>
        </is>
      </c>
      <c r="C57270" t="n">
        <v>8</v>
      </c>
      <c r="D57270" t="inlineStr">
        <is>
          <t>{'@africaswap~uikit', '@africaswap~periphery', 'africaswap-core'}</t>
        </is>
      </c>
    </row>
    <row r="57271">
      <c r="A57271" s="1" t="n">
        <v>57269</v>
      </c>
      <c r="B57271" t="inlineStr">
        <is>
          <t>hafta</t>
        </is>
      </c>
      <c r="C57271" t="n">
        <v>8</v>
      </c>
      <c r="D57271" t="inlineStr">
        <is>
          <t>{'pg-fkadev-haftasonu', 'pg-abak-haftasonu', 'son-hafta'}</t>
        </is>
      </c>
    </row>
    <row r="57272">
      <c r="A57272" s="1" t="n">
        <v>57270</v>
      </c>
      <c r="B57272" t="inlineStr">
        <is>
          <t>googlefonts</t>
        </is>
      </c>
      <c r="C57272" t="n">
        <v>8</v>
      </c>
      <c r="D57272" t="inlineStr">
        <is>
          <t>{'googlefonts', '@idw~googlefonts-loader', 'googlefonts-hmau'}</t>
        </is>
      </c>
    </row>
    <row r="57273">
      <c r="A57273" s="1" t="n">
        <v>57271</v>
      </c>
      <c r="B57273" t="inlineStr">
        <is>
          <t>volumes</t>
        </is>
      </c>
      <c r="C57273" t="n">
        <v>8</v>
      </c>
      <c r="D57273" t="inlineStr">
        <is>
          <t>{'k8s-configmap-volumes', 'adacesium-sensor-volumes', 'cesium-sensor-volumes'}</t>
        </is>
      </c>
    </row>
    <row r="57274">
      <c r="A57274" s="1" t="n">
        <v>57272</v>
      </c>
      <c r="B57274" t="inlineStr">
        <is>
          <t>antonov</t>
        </is>
      </c>
      <c r="C57274" t="n">
        <v>8</v>
      </c>
      <c r="D57274" t="inlineStr">
        <is>
          <t>{'@aantonov~dep-injector', 'aca-dash-nantonov', '@aantonov~redis-omapper'}</t>
        </is>
      </c>
    </row>
    <row r="57275">
      <c r="A57275" s="1" t="n">
        <v>57273</v>
      </c>
      <c r="B57275" t="inlineStr">
        <is>
          <t>productive</t>
        </is>
      </c>
      <c r="C57275" t="n">
        <v>8</v>
      </c>
      <c r="D57275" t="inlineStr">
        <is>
          <t>{'productive-client', 'productive-auth', 'slush-productive'}</t>
        </is>
      </c>
    </row>
    <row r="57276">
      <c r="A57276" s="1" t="n">
        <v>57274</v>
      </c>
      <c r="B57276" t="inlineStr">
        <is>
          <t>njh</t>
        </is>
      </c>
      <c r="C57276" t="n">
        <v>8</v>
      </c>
      <c r="D57276" t="inlineStr">
        <is>
          <t>{'table-njh', 'njh-request1', 'njhsama'}</t>
        </is>
      </c>
    </row>
    <row r="57277">
      <c r="A57277" s="1" t="n">
        <v>57275</v>
      </c>
      <c r="B57277" t="inlineStr">
        <is>
          <t>webshell</t>
        </is>
      </c>
      <c r="C57277" t="n">
        <v>8</v>
      </c>
      <c r="D57277" t="inlineStr">
        <is>
          <t>{'react-native-webshell', '@formidable-webview~webshell', 'webshell'}</t>
        </is>
      </c>
    </row>
    <row r="57278">
      <c r="A57278" s="1" t="n">
        <v>57276</v>
      </c>
      <c r="B57278" t="inlineStr">
        <is>
          <t>pivx</t>
        </is>
      </c>
      <c r="C57278" t="n">
        <v>8</v>
      </c>
      <c r="D57278" t="inlineStr">
        <is>
          <t>{'bitcore-message-pivx', 'insight-api-pivx', 'bitcoind-rpc-pivx'}</t>
        </is>
      </c>
    </row>
    <row r="57279">
      <c r="A57279" s="1" t="n">
        <v>57277</v>
      </c>
      <c r="B57279" t="inlineStr">
        <is>
          <t>nodestream</t>
        </is>
      </c>
      <c r="C57279" t="n">
        <v>8</v>
      </c>
      <c r="D57279" t="inlineStr">
        <is>
          <t>{'nodestream-transform-progress', 'nodestream-s3', 'nodestream-gcs'}</t>
        </is>
      </c>
    </row>
    <row r="57280">
      <c r="A57280" s="1" t="n">
        <v>57278</v>
      </c>
      <c r="B57280" t="inlineStr">
        <is>
          <t>gpe</t>
        </is>
      </c>
      <c r="C57280" t="n">
        <v>8</v>
      </c>
      <c r="D57280" t="inlineStr">
        <is>
          <t>{'gpe', 'gpe-ui-kit', 'gpe-portal-components-check'}</t>
        </is>
      </c>
    </row>
    <row r="57281">
      <c r="A57281" s="1" t="n">
        <v>57279</v>
      </c>
      <c r="B57281" t="inlineStr">
        <is>
          <t>callofduty</t>
        </is>
      </c>
      <c r="C57281" t="n">
        <v>8</v>
      </c>
      <c r="D57281" t="inlineStr">
        <is>
          <t>{'@callofduty~assets', '@callofduty~api', 'callofduty-py'}</t>
        </is>
      </c>
    </row>
    <row r="57282">
      <c r="A57282" s="1" t="n">
        <v>57280</v>
      </c>
      <c r="B57282" t="inlineStr">
        <is>
          <t>rosbag</t>
        </is>
      </c>
      <c r="C57282" t="n">
        <v>8</v>
      </c>
      <c r="D57282" t="inlineStr">
        <is>
          <t>{'@types~rosbag', '@6river~rosbag', '@foxglove~rosbag'}</t>
        </is>
      </c>
    </row>
    <row r="57283">
      <c r="A57283" s="1" t="n">
        <v>57281</v>
      </c>
      <c r="B57283" t="inlineStr">
        <is>
          <t>eafmm</t>
        </is>
      </c>
      <c r="C57283" t="n">
        <v>8</v>
      </c>
      <c r="D57283" t="inlineStr">
        <is>
          <t>{'@eafmm~ng-demo', '@eafmm~demo', '@eafmm~vue-demo'}</t>
        </is>
      </c>
    </row>
    <row r="57284">
      <c r="A57284" s="1" t="n">
        <v>57282</v>
      </c>
      <c r="B57284" t="inlineStr">
        <is>
          <t>kanna</t>
        </is>
      </c>
      <c r="C57284" t="n">
        <v>8</v>
      </c>
      <c r="D57284" t="inlineStr">
        <is>
          <t>{'kanna', 'trikanna-react-scripts', '@trikanna~core-styles'}</t>
        </is>
      </c>
    </row>
    <row r="57285">
      <c r="A57285" s="1" t="n">
        <v>57283</v>
      </c>
      <c r="B57285" t="inlineStr">
        <is>
          <t>unpublished</t>
        </is>
      </c>
      <c r="C57285" t="n">
        <v>8</v>
      </c>
      <c r="D57285" t="inlineStr">
        <is>
          <t>{'is-unpublished', 'has-unpublished-version', 'unpublished.js'}</t>
        </is>
      </c>
    </row>
    <row r="57286">
      <c r="A57286" s="1" t="n">
        <v>57284</v>
      </c>
      <c r="B57286" t="inlineStr">
        <is>
          <t>junge</t>
        </is>
      </c>
      <c r="C57286" t="n">
        <v>8</v>
      </c>
      <c r="D57286" t="inlineStr">
        <is>
          <t>{'@marknjunge~eslint-config', '@compai~font-junge', '@expo-google-fonts~junge'}</t>
        </is>
      </c>
    </row>
    <row r="57287">
      <c r="A57287" s="1" t="n">
        <v>57285</v>
      </c>
      <c r="B57287" t="inlineStr">
        <is>
          <t>ejectable</t>
        </is>
      </c>
      <c r="C57287" t="n">
        <v>8</v>
      </c>
      <c r="D57287" t="inlineStr">
        <is>
          <t>{'@ejectable~eject-context', '@ejectable~choose-port', '@ejectable~eslint-loader-react-app'}</t>
        </is>
      </c>
    </row>
    <row r="57288">
      <c r="A57288" s="1" t="n">
        <v>57286</v>
      </c>
      <c r="B57288" t="inlineStr">
        <is>
          <t>dhxer</t>
        </is>
      </c>
      <c r="C57288" t="n">
        <v>8</v>
      </c>
      <c r="D57288" t="inlineStr">
        <is>
          <t>{'dhxer-core', 'dhxer.sl-cli', 'dhxer-cli'}</t>
        </is>
      </c>
    </row>
    <row r="57289">
      <c r="A57289" s="1" t="n">
        <v>57287</v>
      </c>
      <c r="B57289" t="inlineStr">
        <is>
          <t>pcgbros</t>
        </is>
      </c>
      <c r="C57289" t="n">
        <v>8</v>
      </c>
      <c r="D57289" t="inlineStr">
        <is>
          <t>{'@pcgbros~cognito-sdk-frontend', 'test-sdk-pcgbros', 'pcgbros-pbplus-member-ui'}</t>
        </is>
      </c>
    </row>
    <row r="57290">
      <c r="A57290" s="1" t="n">
        <v>57288</v>
      </c>
      <c r="B57290" t="inlineStr">
        <is>
          <t>xws</t>
        </is>
      </c>
      <c r="C57290" t="n">
        <v>8</v>
      </c>
      <c r="D57290" t="inlineStr">
        <is>
          <t>{'ccxws', 'xws-editor-video', 'xws-ubils'}</t>
        </is>
      </c>
    </row>
    <row r="57291">
      <c r="A57291" s="1" t="n">
        <v>57289</v>
      </c>
      <c r="B57291" t="inlineStr">
        <is>
          <t>starrating</t>
        </is>
      </c>
      <c r="C57291" t="n">
        <v>8</v>
      </c>
      <c r="D57291" t="inlineStr">
        <is>
          <t>{'react-starrating-package', '@catapult-tech~cp-design-system-starrating', 'react-native-starrating'}</t>
        </is>
      </c>
    </row>
    <row r="57292">
      <c r="A57292" s="1" t="n">
        <v>57290</v>
      </c>
      <c r="B57292" t="inlineStr">
        <is>
          <t>whn</t>
        </is>
      </c>
      <c r="C57292" t="n">
        <v>8</v>
      </c>
      <c r="D57292" t="inlineStr">
        <is>
          <t>{'element-whn', '@fe.whnhouse~use-socket.io', 'whnbag-npm-test'}</t>
        </is>
      </c>
    </row>
    <row r="57293">
      <c r="A57293" s="1" t="n">
        <v>57291</v>
      </c>
      <c r="B57293" t="inlineStr">
        <is>
          <t>identityserver4</t>
        </is>
      </c>
      <c r="C57293" t="n">
        <v>8</v>
      </c>
      <c r="D57293" t="inlineStr">
        <is>
          <t>{'identityserver4.microservice.openapis', 'passport-identityserver4', 'identityserver4.microservice.cli'}</t>
        </is>
      </c>
    </row>
    <row r="57294">
      <c r="A57294" s="1" t="n">
        <v>57292</v>
      </c>
      <c r="B57294" t="inlineStr">
        <is>
          <t>santry</t>
        </is>
      </c>
      <c r="C57294" t="n">
        <v>8</v>
      </c>
      <c r="D57294" t="inlineStr">
        <is>
          <t>{'santry', 'johnnysantry', 'santry_test'}</t>
        </is>
      </c>
    </row>
    <row r="57295">
      <c r="A57295" s="1" t="n">
        <v>57293</v>
      </c>
      <c r="B57295" t="inlineStr">
        <is>
          <t>ifconfig</t>
        </is>
      </c>
      <c r="C57295" t="n">
        <v>8</v>
      </c>
      <c r="D57295" t="inlineStr">
        <is>
          <t>{'bin-ifconfig', 'ifconfig-defaultgateway', 'ifconfig-parser'}</t>
        </is>
      </c>
    </row>
    <row r="57296">
      <c r="A57296" s="1" t="n">
        <v>57294</v>
      </c>
      <c r="B57296" t="inlineStr">
        <is>
          <t>implicity</t>
        </is>
      </c>
      <c r="C57296" t="n">
        <v>8</v>
      </c>
      <c r="D57296" t="inlineStr">
        <is>
          <t>{'@implicity~nest-kong', '@implicity~nest-rabbit', '@implicity~nest-consul'}</t>
        </is>
      </c>
    </row>
    <row r="57297">
      <c r="A57297" s="1" t="n">
        <v>57295</v>
      </c>
      <c r="B57297" t="inlineStr">
        <is>
          <t>valtio</t>
        </is>
      </c>
      <c r="C57297" t="n">
        <v>8</v>
      </c>
      <c r="D57297" t="inlineStr">
        <is>
          <t>{'valtio-yjs', '@valu~valtio-location', 'electron-valtio'}</t>
        </is>
      </c>
    </row>
    <row r="57298">
      <c r="A57298" s="1" t="n">
        <v>57296</v>
      </c>
      <c r="B57298" t="inlineStr">
        <is>
          <t>pede</t>
        </is>
      </c>
      <c r="C57298" t="n">
        <v>8</v>
      </c>
      <c r="D57298" t="inlineStr">
        <is>
          <t>{'@micropede~sample-webapp', '@micropede~sample-app', '@micropede~client'}</t>
        </is>
      </c>
    </row>
    <row r="57299">
      <c r="A57299" s="1" t="n">
        <v>57297</v>
      </c>
      <c r="B57299" t="inlineStr">
        <is>
          <t>mugen</t>
        </is>
      </c>
      <c r="C57299" t="n">
        <v>8</v>
      </c>
      <c r="D57299" t="inlineStr">
        <is>
          <t>{'vue-mugen-scroll', '@maxmugen~gatsby-source-sanity', 'ngx-mugen-scroll'}</t>
        </is>
      </c>
    </row>
    <row r="57300">
      <c r="A57300" s="1" t="n">
        <v>57298</v>
      </c>
      <c r="B57300" t="inlineStr">
        <is>
          <t>desynova</t>
        </is>
      </c>
      <c r="C57300" t="n">
        <v>8</v>
      </c>
      <c r="D57300" t="inlineStr">
        <is>
          <t>{'@desynova-digital~components', '@ubaid-desynova~components', '@ubaid-desynova~babel-preset'}</t>
        </is>
      </c>
    </row>
    <row r="57301">
      <c r="A57301" s="1" t="n">
        <v>57299</v>
      </c>
      <c r="B57301" t="inlineStr">
        <is>
          <t>depreciation</t>
        </is>
      </c>
      <c r="C57301" t="n">
        <v>8</v>
      </c>
      <c r="D57301" t="inlineStr">
        <is>
          <t>{'qmuzik-assetdepreciation', 'qmuzik-assetdepreciationschedule', 'qmuzik-assetdepreciationmodel-shared'}</t>
        </is>
      </c>
    </row>
    <row r="57302">
      <c r="A57302" s="1" t="n">
        <v>57300</v>
      </c>
      <c r="B57302" t="inlineStr">
        <is>
          <t>resort</t>
        </is>
      </c>
      <c r="C57302" t="n">
        <v>8</v>
      </c>
      <c r="D57302" t="inlineStr">
        <is>
          <t>{'django-resort', 'react-resortable', 'rresort'}</t>
        </is>
      </c>
    </row>
    <row r="57303">
      <c r="A57303" s="1" t="n">
        <v>57301</v>
      </c>
      <c r="B57303" t="inlineStr">
        <is>
          <t>matthews</t>
        </is>
      </c>
      <c r="C57303" t="n">
        <v>8</v>
      </c>
      <c r="D57303" t="inlineStr">
        <is>
          <t>{'jacobson-matthews-latin-square-js', 'andrew-matthews-palindrome', 'matthews_test'}</t>
        </is>
      </c>
    </row>
    <row r="57304">
      <c r="A57304" s="1" t="n">
        <v>57302</v>
      </c>
      <c r="B57304" t="inlineStr">
        <is>
          <t>leite</t>
        </is>
      </c>
      <c r="C57304" t="n">
        <v>8</v>
      </c>
      <c r="D57304" t="inlineStr">
        <is>
          <t>{'@leiteszeke~utils', '@mattleite~eslint-prettier-standardjs', '@leiteszeke~ui-toolkit'}</t>
        </is>
      </c>
    </row>
    <row r="57305">
      <c r="A57305" s="1" t="n">
        <v>57303</v>
      </c>
      <c r="B57305" t="inlineStr">
        <is>
          <t>akl</t>
        </is>
      </c>
      <c r="C57305" t="n">
        <v>8</v>
      </c>
      <c r="D57305" t="inlineStr">
        <is>
          <t>{'herakl-cli', 'akl', 'xiaoxin-akl-add-function'}</t>
        </is>
      </c>
    </row>
    <row r="57306">
      <c r="A57306" s="1" t="n">
        <v>57304</v>
      </c>
      <c r="B57306" t="inlineStr">
        <is>
          <t>shaadi</t>
        </is>
      </c>
      <c r="C57306" t="n">
        <v>8</v>
      </c>
      <c r="D57306" t="inlineStr">
        <is>
          <t>{'@shaaditech~react-scripts', '@shaaditech~eslint-plugin-shaadireact', '@shaaditech~with-experiments'}</t>
        </is>
      </c>
    </row>
    <row r="57307">
      <c r="A57307" s="1" t="n">
        <v>57305</v>
      </c>
      <c r="B57307" t="inlineStr">
        <is>
          <t>fulu</t>
        </is>
      </c>
      <c r="C57307" t="n">
        <v>8</v>
      </c>
      <c r="D57307" t="inlineStr">
        <is>
          <t>{'fulu-check', 'fulu-nodejs-sdk', 'fulu-app-register-plugin'}</t>
        </is>
      </c>
    </row>
    <row r="57308">
      <c r="A57308" s="1" t="n">
        <v>57306</v>
      </c>
      <c r="B57308" t="inlineStr">
        <is>
          <t>hypersprite</t>
        </is>
      </c>
      <c r="C57308" t="n">
        <v>8</v>
      </c>
      <c r="D57308" t="inlineStr">
        <is>
          <t>{'@hypersprite~react-geolocation-hoc', '@hypersprite~hs-utils', '@hypersprite~toggle-state-rp'}</t>
        </is>
      </c>
    </row>
    <row r="57309">
      <c r="A57309" s="1" t="n">
        <v>57307</v>
      </c>
      <c r="B57309" t="inlineStr">
        <is>
          <t>timvir</t>
        </is>
      </c>
      <c r="C57309" t="n">
        <v>8</v>
      </c>
      <c r="D57309" t="inlineStr">
        <is>
          <t>{'@timvir~macro', '@timvir~cli', '@timvir~page'}</t>
        </is>
      </c>
    </row>
    <row r="57310">
      <c r="A57310" s="1" t="n">
        <v>57308</v>
      </c>
      <c r="B57310" t="inlineStr">
        <is>
          <t>binded</t>
        </is>
      </c>
      <c r="C57310" t="n">
        <v>8</v>
      </c>
      <c r="D57310" t="inlineStr">
        <is>
          <t>{'babel-preset-binded', '@binded~verify-proof', 'binded'}</t>
        </is>
      </c>
    </row>
    <row r="57311">
      <c r="A57311" s="1" t="n">
        <v>57309</v>
      </c>
      <c r="B57311" t="inlineStr">
        <is>
          <t>viegas</t>
        </is>
      </c>
      <c r="C57311" t="n">
        <v>8</v>
      </c>
      <c r="D57311" t="inlineStr">
        <is>
          <t>{'@jtviegas~bucket-wrapper', '@jtviegas~entity-store', '@jtviegas~entity-loader-service'}</t>
        </is>
      </c>
    </row>
    <row r="57312">
      <c r="A57312" s="1" t="n">
        <v>57310</v>
      </c>
      <c r="B57312" t="inlineStr">
        <is>
          <t>jtviegas</t>
        </is>
      </c>
      <c r="C57312" t="n">
        <v>8</v>
      </c>
      <c r="D57312" t="inlineStr">
        <is>
          <t>{'@jtviegas~bucket-wrapper', '@jtviegas~entity-store', '@jtviegas~entity-loader-service'}</t>
        </is>
      </c>
    </row>
    <row r="57313">
      <c r="A57313" s="1" t="n">
        <v>57311</v>
      </c>
      <c r="B57313" t="inlineStr">
        <is>
          <t>nyancss</t>
        </is>
      </c>
      <c r="C57313" t="n">
        <v>8</v>
      </c>
      <c r="D57313" t="inlineStr">
        <is>
          <t>{'@nyancss~types', '@nyancss~react', '@nyancss~utils'}</t>
        </is>
      </c>
    </row>
    <row r="57314">
      <c r="A57314" s="1" t="n">
        <v>57312</v>
      </c>
      <c r="B57314" t="inlineStr">
        <is>
          <t>sealious</t>
        </is>
      </c>
      <c r="C57314" t="n">
        <v>8</v>
      </c>
      <c r="D57314" t="inlineStr">
        <is>
          <t>{'sealious-datastore-tingo', 'sealious-example-app', 'sealious-datastore-file'}</t>
        </is>
      </c>
    </row>
    <row r="57315">
      <c r="A57315" s="1" t="n">
        <v>57313</v>
      </c>
      <c r="B57315" t="inlineStr">
        <is>
          <t>sylvanas</t>
        </is>
      </c>
      <c r="C57315" t="n">
        <v>8</v>
      </c>
      <c r="D57315" t="inlineStr">
        <is>
          <t>{'sylvanas-cli', 'lg-form-sylvanas', 'lg-form-item-sylvanas'}</t>
        </is>
      </c>
    </row>
    <row r="57316">
      <c r="A57316" s="1" t="n">
        <v>57314</v>
      </c>
      <c r="B57316" t="inlineStr">
        <is>
          <t>linnworks</t>
        </is>
      </c>
      <c r="C57316" t="n">
        <v>8</v>
      </c>
      <c r="D57316" t="inlineStr">
        <is>
          <t>{'@linnworks~linn.core.client', '@linnworks~utils', 'linnworks-js-sdk'}</t>
        </is>
      </c>
    </row>
    <row r="57317">
      <c r="A57317" s="1" t="n">
        <v>57315</v>
      </c>
      <c r="B57317" t="inlineStr">
        <is>
          <t>nocturnal</t>
        </is>
      </c>
      <c r="C57317" t="n">
        <v>8</v>
      </c>
      <c r="D57317" t="inlineStr">
        <is>
          <t>{'@nocturnaljs~schema', '@nocturnaljs~mongodb', '@mxkvl~nocturnal-ui-react'}</t>
        </is>
      </c>
    </row>
    <row r="57318">
      <c r="A57318" s="1" t="n">
        <v>57316</v>
      </c>
      <c r="B57318" t="inlineStr">
        <is>
          <t>jiggle</t>
        </is>
      </c>
      <c r="C57318" t="n">
        <v>8</v>
      </c>
      <c r="D57318" t="inlineStr">
        <is>
          <t>{'mousejiggler', 'value-jiggle', 'jiggle-version'}</t>
        </is>
      </c>
    </row>
    <row r="57319">
      <c r="A57319" s="1" t="n">
        <v>57317</v>
      </c>
      <c r="B57319" t="inlineStr">
        <is>
          <t>bonitour</t>
        </is>
      </c>
      <c r="C57319" t="n">
        <v>8</v>
      </c>
      <c r="D57319" t="inlineStr">
        <is>
          <t>{'@bonitour~app-functions', 'bonitour-font', '@bonitour~font'}</t>
        </is>
      </c>
    </row>
    <row r="57320">
      <c r="A57320" s="1" t="n">
        <v>57318</v>
      </c>
      <c r="B57320" t="inlineStr">
        <is>
          <t>dorothy</t>
        </is>
      </c>
      <c r="C57320" t="n">
        <v>8</v>
      </c>
      <c r="D57320" t="inlineStr">
        <is>
          <t>{'dorothy', '@engajados~dorothy-react', '@engajados~dorothy-msg-service-serialize'}</t>
        </is>
      </c>
    </row>
    <row r="57321">
      <c r="A57321" s="1" t="n">
        <v>57319</v>
      </c>
      <c r="B57321" t="inlineStr">
        <is>
          <t>demartini</t>
        </is>
      </c>
      <c r="C57321" t="n">
        <v>8</v>
      </c>
      <c r="D57321" t="inlineStr">
        <is>
          <t>{'@demartini~prettier-config', '@leandro.demartini~react-scripts', '@demartini~markdownlint-config'}</t>
        </is>
      </c>
    </row>
    <row r="57322">
      <c r="A57322" s="1" t="n">
        <v>57320</v>
      </c>
      <c r="B57322" t="inlineStr">
        <is>
          <t>vadelabs</t>
        </is>
      </c>
      <c r="C57322" t="n">
        <v>8</v>
      </c>
      <c r="D57322" t="inlineStr">
        <is>
          <t>{'@vadelabs~roles', '@vadelabs~utils', '@vadelabs~dbal'}</t>
        </is>
      </c>
    </row>
    <row r="57323">
      <c r="A57323" s="1" t="n">
        <v>57321</v>
      </c>
      <c r="B57323" t="inlineStr">
        <is>
          <t>dios</t>
        </is>
      </c>
      <c r="C57323" t="n">
        <v>8</v>
      </c>
      <c r="D57323" t="inlineStr">
        <is>
          <t>{'@laosb~dioscuri', 'rockdios', 'dioscuri'}</t>
        </is>
      </c>
    </row>
    <row r="57324">
      <c r="A57324" s="1" t="n">
        <v>57322</v>
      </c>
      <c r="B57324" t="inlineStr">
        <is>
          <t>worldwind</t>
        </is>
      </c>
      <c r="C57324" t="n">
        <v>8</v>
      </c>
      <c r="D57324" t="inlineStr">
        <is>
          <t>{'worldwindjs', '@combat.vision~worldwind', '@nasaworldwind~worldwind'}</t>
        </is>
      </c>
    </row>
    <row r="57325">
      <c r="A57325" s="1" t="n">
        <v>57323</v>
      </c>
      <c r="B57325" t="inlineStr">
        <is>
          <t>extensibility</t>
        </is>
      </c>
      <c r="C57325" t="n">
        <v>8</v>
      </c>
      <c r="D57325" t="inlineStr">
        <is>
          <t>{'@aequos~extensibility', 'extensibility', '@microsoft~sp-listview-extensibility'}</t>
        </is>
      </c>
    </row>
    <row r="57326">
      <c r="A57326" s="1" t="n">
        <v>57324</v>
      </c>
      <c r="B57326" t="inlineStr">
        <is>
          <t>nexst</t>
        </is>
      </c>
      <c r="C57326" t="n">
        <v>8</v>
      </c>
      <c r="D57326" t="inlineStr">
        <is>
          <t>{'@nexst~client', 'create-nexst-app', '@nexst~tsconfig-client'}</t>
        </is>
      </c>
    </row>
    <row r="57327">
      <c r="A57327" s="1" t="n">
        <v>57325</v>
      </c>
      <c r="B57327" t="inlineStr">
        <is>
          <t>lnn</t>
        </is>
      </c>
      <c r="C57327" t="n">
        <v>8</v>
      </c>
      <c r="D57327" t="inlineStr">
        <is>
          <t>{'lnn-droplet-ui', 'lnn.js', 'lnn-toast'}</t>
        </is>
      </c>
    </row>
    <row r="57328">
      <c r="A57328" s="1" t="n">
        <v>57326</v>
      </c>
      <c r="B57328" t="inlineStr">
        <is>
          <t>jamd</t>
        </is>
      </c>
      <c r="C57328" t="n">
        <v>8</v>
      </c>
      <c r="D57328" t="inlineStr">
        <is>
          <t>{'jamd-lit-card-detail', 'jamd-lit-search-component', 'jamd-viewer'}</t>
        </is>
      </c>
    </row>
    <row r="57329">
      <c r="A57329" s="1" t="n">
        <v>57327</v>
      </c>
      <c r="B57329" t="inlineStr">
        <is>
          <t>yify</t>
        </is>
      </c>
      <c r="C57329" t="n">
        <v>8</v>
      </c>
      <c r="D57329" t="inlineStr">
        <is>
          <t>{'yify-promise', 'yify-grabber', 'yify-query'}</t>
        </is>
      </c>
    </row>
    <row r="57330">
      <c r="A57330" s="1" t="n">
        <v>57328</v>
      </c>
      <c r="B57330" t="inlineStr">
        <is>
          <t>chtml</t>
        </is>
      </c>
      <c r="C57330" t="n">
        <v>8</v>
      </c>
      <c r="D57330" t="inlineStr">
        <is>
          <t>{'chtml', 'tex-to-chtml', 'am-to-chtml'}</t>
        </is>
      </c>
    </row>
    <row r="57331">
      <c r="A57331" s="1" t="n">
        <v>57329</v>
      </c>
      <c r="B57331" t="inlineStr">
        <is>
          <t>ziwo</t>
        </is>
      </c>
      <c r="C57331" t="n">
        <v>8</v>
      </c>
      <c r="D57331" t="inlineStr">
        <is>
          <t>{'ziwo-core-front', 'n8n-ziwo', 'n8n-editor-ui-ziwo'}</t>
        </is>
      </c>
    </row>
    <row r="57332">
      <c r="A57332" s="1" t="n">
        <v>57330</v>
      </c>
      <c r="B57332" t="inlineStr">
        <is>
          <t>eyo</t>
        </is>
      </c>
      <c r="C57332" t="n">
        <v>8</v>
      </c>
      <c r="D57332" t="inlineStr">
        <is>
          <t>{'react-eyowo', 'eyowo-js', 'test-eyo-logger'}</t>
        </is>
      </c>
    </row>
    <row r="57333">
      <c r="A57333" s="1" t="n">
        <v>57331</v>
      </c>
      <c r="B57333" t="inlineStr">
        <is>
          <t>mattb</t>
        </is>
      </c>
      <c r="C57333" t="n">
        <v>8</v>
      </c>
      <c r="D57333" t="inlineStr">
        <is>
          <t>{'@mattb.tech~gatsby-transform-flickr-set', '@mattb.tech~phoenix-config', '@mattb.tech~flickr-api'}</t>
        </is>
      </c>
    </row>
    <row r="57334">
      <c r="A57334" s="1" t="n">
        <v>57332</v>
      </c>
      <c r="B57334" t="inlineStr">
        <is>
          <t>exapp</t>
        </is>
      </c>
      <c r="C57334" t="n">
        <v>8</v>
      </c>
      <c r="D57334" t="inlineStr">
        <is>
          <t>{'newlec-exapp', 'newlecture-exapp', 'sist-exapp'}</t>
        </is>
      </c>
    </row>
    <row r="57335">
      <c r="A57335" s="1" t="n">
        <v>57333</v>
      </c>
      <c r="B57335" t="inlineStr">
        <is>
          <t>pagify</t>
        </is>
      </c>
      <c r="C57335" t="n">
        <v>8</v>
      </c>
      <c r="D57335" t="inlineStr">
        <is>
          <t>{'jquery-pagify', '@benamto~sails-hook-pagify', 'pagify-it'}</t>
        </is>
      </c>
    </row>
    <row r="57336">
      <c r="A57336" s="1" t="n">
        <v>57334</v>
      </c>
      <c r="B57336" t="inlineStr">
        <is>
          <t>blockcore</t>
        </is>
      </c>
      <c r="C57336" t="n">
        <v>8</v>
      </c>
      <c r="D57336" t="inlineStr">
        <is>
          <t>{'@blockcore~bitcore-lib-city', '@blockcore~bitcore-wallet-client', '@blockcore~coininfo'}</t>
        </is>
      </c>
    </row>
    <row r="57337">
      <c r="A57337" s="1" t="n">
        <v>57335</v>
      </c>
      <c r="B57337" t="inlineStr">
        <is>
          <t>rbank</t>
        </is>
      </c>
      <c r="C57337" t="n">
        <v>8</v>
      </c>
      <c r="D57337" t="inlineStr">
        <is>
          <t>{'@rsksmart~rbank-utils', '@rsksmart~rbank-market', 'rbank-controller'}</t>
        </is>
      </c>
    </row>
    <row r="57338">
      <c r="A57338" s="1" t="n">
        <v>57336</v>
      </c>
      <c r="B57338" t="inlineStr">
        <is>
          <t>harr</t>
        </is>
      </c>
      <c r="C57338" t="n">
        <v>8</v>
      </c>
      <c r="D57338" t="inlineStr">
        <is>
          <t>{'@golharr~samplesheetjs', '@harrhe~vue-tree-select', 'addition-matrharr'}</t>
        </is>
      </c>
    </row>
    <row r="57339">
      <c r="A57339" s="1" t="n">
        <v>57337</v>
      </c>
      <c r="B57339" t="inlineStr">
        <is>
          <t>vapaee</t>
        </is>
      </c>
      <c r="C57339" t="n">
        <v>8</v>
      </c>
      <c r="D57339" t="inlineStr">
        <is>
          <t>{'@vapaee~feedback', '@vapaee~idp-local', '@vapaee~dex'}</t>
        </is>
      </c>
    </row>
    <row r="57340">
      <c r="A57340" s="1" t="n">
        <v>57338</v>
      </c>
      <c r="B57340" t="inlineStr">
        <is>
          <t>atunesng</t>
        </is>
      </c>
      <c r="C57340" t="n">
        <v>8</v>
      </c>
      <c r="D57340" t="inlineStr">
        <is>
          <t>{'@atunesng~styles', '@atunesng~logic', '@atunesng~features'}</t>
        </is>
      </c>
    </row>
    <row r="57341">
      <c r="A57341" s="1" t="n">
        <v>57339</v>
      </c>
      <c r="B57341" t="inlineStr">
        <is>
          <t>bulkaccess</t>
        </is>
      </c>
      <c r="C57341" t="n">
        <v>8</v>
      </c>
      <c r="D57341" t="inlineStr">
        <is>
          <t>{'@nodert-win10-20h1~windows.storage.bulkaccess', '@nodert-win8.1~windows.storage.bulkaccess', '@nodert-win10-rs4~windows.storage.bulkaccess'}</t>
        </is>
      </c>
    </row>
    <row r="57342">
      <c r="A57342" s="1" t="n">
        <v>57340</v>
      </c>
      <c r="B57342" t="inlineStr">
        <is>
          <t>aist</t>
        </is>
      </c>
      <c r="C57342" t="n">
        <v>8</v>
      </c>
      <c r="D57342" t="inlineStr">
        <is>
          <t>{'aist-user-menu', 'aist-language-select', '@aistiak~url-to-base64'}</t>
        </is>
      </c>
    </row>
    <row r="57343">
      <c r="A57343" s="1" t="n">
        <v>57341</v>
      </c>
      <c r="B57343" t="inlineStr">
        <is>
          <t>easyprint</t>
        </is>
      </c>
      <c r="C57343" t="n">
        <v>8</v>
      </c>
      <c r="D57343" t="inlineStr">
        <is>
          <t>{'ipp-easyprint', 'react-leaflet-easyprint', 'leaflet-easyprint-bbox'}</t>
        </is>
      </c>
    </row>
    <row r="57344">
      <c r="A57344" s="1" t="n">
        <v>57342</v>
      </c>
      <c r="B57344" t="inlineStr">
        <is>
          <t>holden</t>
        </is>
      </c>
      <c r="C57344" t="n">
        <v>8</v>
      </c>
      <c r="D57344" t="inlineStr">
        <is>
          <t>{'@paulholden~sharepoint', '@philholden~component-boilerplate', '@lexholden~visuoso'}</t>
        </is>
      </c>
    </row>
    <row r="57345">
      <c r="A57345" s="1" t="n">
        <v>57343</v>
      </c>
      <c r="B57345" t="inlineStr">
        <is>
          <t>tauros</t>
        </is>
      </c>
      <c r="C57345" t="n">
        <v>8</v>
      </c>
      <c r="D57345" t="inlineStr">
        <is>
          <t>{'tauros-ui', 'tauros-elements', 'tauros-web-ui-test'}</t>
        </is>
      </c>
    </row>
    <row r="57346">
      <c r="A57346" s="1" t="n">
        <v>57344</v>
      </c>
      <c r="B57346" t="inlineStr">
        <is>
          <t>slideable</t>
        </is>
      </c>
      <c r="C57346" t="n">
        <v>8</v>
      </c>
      <c r="D57346" t="inlineStr">
        <is>
          <t>{'react-native-slideable-calendar', 'ng2-slideable-directive', 'slideable-input-number'}</t>
        </is>
      </c>
    </row>
    <row r="57347">
      <c r="A57347" s="1" t="n">
        <v>57345</v>
      </c>
      <c r="B57347" t="inlineStr">
        <is>
          <t>evts</t>
        </is>
      </c>
      <c r="C57347" t="n">
        <v>8</v>
      </c>
      <c r="D57347" t="inlineStr">
        <is>
          <t>{'@undevts~style', 'delevts-plugin-salesforce', 'delevts'}</t>
        </is>
      </c>
    </row>
    <row r="57348">
      <c r="A57348" s="1" t="n">
        <v>57346</v>
      </c>
      <c r="B57348" t="inlineStr">
        <is>
          <t>hoishin</t>
        </is>
      </c>
      <c r="C57348" t="n">
        <v>8</v>
      </c>
      <c r="D57348" t="inlineStr">
        <is>
          <t>{'eslint-config-hoishin', '@hoishin~eslint-config', '@hoishin~prettierrc'}</t>
        </is>
      </c>
    </row>
    <row r="57349">
      <c r="A57349" s="1" t="n">
        <v>57347</v>
      </c>
      <c r="B57349" t="inlineStr">
        <is>
          <t>radarr</t>
        </is>
      </c>
      <c r="C57349" t="n">
        <v>8</v>
      </c>
      <c r="D57349" t="inlineStr">
        <is>
          <t>{'@jc21~radarr-api', '@panoptes~widget-radarr', '@nativecode~radarr-cli'}</t>
        </is>
      </c>
    </row>
    <row r="57350">
      <c r="A57350" s="1" t="n">
        <v>57348</v>
      </c>
      <c r="B57350" t="inlineStr">
        <is>
          <t>gca</t>
        </is>
      </c>
      <c r="C57350" t="n">
        <v>8</v>
      </c>
      <c r="D57350" t="inlineStr">
        <is>
          <t>{'gca', 'gca-wincfg', 'gca-common'}</t>
        </is>
      </c>
    </row>
    <row r="57351">
      <c r="A57351" s="1" t="n">
        <v>57349</v>
      </c>
      <c r="B57351" t="inlineStr">
        <is>
          <t>touchka</t>
        </is>
      </c>
      <c r="C57351" t="n">
        <v>8</v>
      </c>
      <c r="D57351" t="inlineStr">
        <is>
          <t>{'touchka-service', 'touchka-domain', 'touchka-bootstrap'}</t>
        </is>
      </c>
    </row>
    <row r="57352">
      <c r="A57352" s="1" t="n">
        <v>57350</v>
      </c>
      <c r="B57352" t="inlineStr">
        <is>
          <t>zvon</t>
        </is>
      </c>
      <c r="C57352" t="n">
        <v>8</v>
      </c>
      <c r="D57352" t="inlineStr">
        <is>
          <t>{'@mzvonar~deletein', 'zvonok', '@mzvonar~setin'}</t>
        </is>
      </c>
    </row>
    <row r="57353">
      <c r="A57353" s="1" t="n">
        <v>57351</v>
      </c>
      <c r="B57353" t="inlineStr">
        <is>
          <t>eeb</t>
        </is>
      </c>
      <c r="C57353" t="n">
        <v>8</v>
      </c>
      <c r="D57353" t="inlineStr">
        <is>
          <t>{'eeb', '@ragaeeb~gatsby-plugin-chatwoot', '@hadeeb~gstin-validator'}</t>
        </is>
      </c>
    </row>
    <row r="57354">
      <c r="A57354" s="1" t="n">
        <v>57352</v>
      </c>
      <c r="B57354" t="inlineStr">
        <is>
          <t>sugarss</t>
        </is>
      </c>
      <c r="C57354" t="n">
        <v>8</v>
      </c>
      <c r="D57354" t="inlineStr">
        <is>
          <t>{'stylelint-config-sugarss-recommended', 'sugarss', '@unofficial-parcel-nightly~transformer-sugarss'}</t>
        </is>
      </c>
    </row>
    <row r="57355">
      <c r="A57355" s="1" t="n">
        <v>57353</v>
      </c>
      <c r="B57355" t="inlineStr">
        <is>
          <t>kobakazu0429</t>
        </is>
      </c>
      <c r="C57355" t="n">
        <v>8</v>
      </c>
      <c r="D57355" t="inlineStr">
        <is>
          <t>{'@kobakazu0429~contenteditable-caret', '@kobakazu0429~jest-lite', '@kobakazu0429~eslint-config-typescript-react'}</t>
        </is>
      </c>
    </row>
    <row r="57356">
      <c r="A57356" s="1" t="n">
        <v>57354</v>
      </c>
      <c r="B57356" t="inlineStr">
        <is>
          <t>greece</t>
        </is>
      </c>
      <c r="C57356" t="n">
        <v>8</v>
      </c>
      <c r="D57356" t="inlineStr">
        <is>
          <t>{'greece-amka', 'greece-postal-code', 'greece'}</t>
        </is>
      </c>
    </row>
    <row r="57357">
      <c r="A57357" s="1" t="n">
        <v>57355</v>
      </c>
      <c r="B57357" t="inlineStr">
        <is>
          <t>enp</t>
        </is>
      </c>
      <c r="C57357" t="n">
        <v>8</v>
      </c>
      <c r="D57357" t="inlineStr">
        <is>
          <t>{'webpack-enp-cli', 'enp', 'api-core-enp'}</t>
        </is>
      </c>
    </row>
    <row r="57358">
      <c r="A57358" s="1" t="n">
        <v>57356</v>
      </c>
      <c r="B57358" t="inlineStr">
        <is>
          <t>ljd</t>
        </is>
      </c>
      <c r="C57358" t="n">
        <v>8</v>
      </c>
      <c r="D57358" t="inlineStr">
        <is>
          <t>{'ljd-utils', 'ljd-16-bit-cpu', 'ljd-test'}</t>
        </is>
      </c>
    </row>
    <row r="57359">
      <c r="A57359" s="1" t="n">
        <v>57357</v>
      </c>
      <c r="B57359" t="inlineStr">
        <is>
          <t>navmesh</t>
        </is>
      </c>
      <c r="C57359" t="n">
        <v>8</v>
      </c>
      <c r="D57359" t="inlineStr">
        <is>
          <t>{'avalon-plugin-navmesh', 'tagpro-navmesh', 'phaser-navmesh-generation'}</t>
        </is>
      </c>
    </row>
    <row r="57360">
      <c r="A57360" s="1" t="n">
        <v>57358</v>
      </c>
      <c r="B57360" t="inlineStr">
        <is>
          <t>syst</t>
        </is>
      </c>
      <c r="C57360" t="n">
        <v>8</v>
      </c>
      <c r="D57360" t="inlineStr">
        <is>
          <t>{'eslint-config-iotsyst-ossystem', 'syst', 'itsyst-lib'}</t>
        </is>
      </c>
    </row>
    <row r="57361">
      <c r="A57361" s="1" t="n">
        <v>57359</v>
      </c>
      <c r="B57361" t="inlineStr">
        <is>
          <t>hzx</t>
        </is>
      </c>
      <c r="C57361" t="n">
        <v>8</v>
      </c>
      <c r="D57361" t="inlineStr">
        <is>
          <t>{'hzx_test_npm_tiny111', 'hzx_1903', 'hzx_get_json'}</t>
        </is>
      </c>
    </row>
    <row r="57362">
      <c r="A57362" s="1" t="n">
        <v>57360</v>
      </c>
      <c r="B57362" t="inlineStr">
        <is>
          <t>jection</t>
        </is>
      </c>
      <c r="C57362" t="n">
        <v>8</v>
      </c>
      <c r="D57362" t="inlineStr">
        <is>
          <t>{'conjection-test', 'py3njection', 'dijection'}</t>
        </is>
      </c>
    </row>
    <row r="57363">
      <c r="A57363" s="1" t="n">
        <v>57361</v>
      </c>
      <c r="B57363" t="inlineStr">
        <is>
          <t>collisions</t>
        </is>
      </c>
      <c r="C57363" t="n">
        <v>8</v>
      </c>
      <c r="D57363" t="inlineStr">
        <is>
          <t>{'2d-collisions', 'loki-entity-collisions', 'elastic-and-inelastic-collisions-simulation'}</t>
        </is>
      </c>
    </row>
    <row r="57364">
      <c r="A57364" s="1" t="n">
        <v>57362</v>
      </c>
      <c r="B57364" t="inlineStr">
        <is>
          <t>jxy</t>
        </is>
      </c>
      <c r="C57364" t="n">
        <v>8</v>
      </c>
      <c r="D57364" t="inlineStr">
        <is>
          <t>{'jxy', 'jxy-generator', 'jxy-df'}</t>
        </is>
      </c>
    </row>
    <row r="57365">
      <c r="A57365" s="1" t="n">
        <v>57363</v>
      </c>
      <c r="B57365" t="inlineStr">
        <is>
          <t>maric</t>
        </is>
      </c>
      <c r="C57365" t="n">
        <v>8</v>
      </c>
      <c r="D57365" t="inlineStr">
        <is>
          <t>{'@stefanmaric~eslint-config-munchies-modern', '@stefanmaric~eslint-config-munchies-modules', '@stefanmaric~eslint-config-munchies-react'}</t>
        </is>
      </c>
    </row>
    <row r="57366">
      <c r="A57366" s="1" t="n">
        <v>57364</v>
      </c>
      <c r="B57366" t="inlineStr">
        <is>
          <t>stefanmaric</t>
        </is>
      </c>
      <c r="C57366" t="n">
        <v>8</v>
      </c>
      <c r="D57366" t="inlineStr">
        <is>
          <t>{'@stefanmaric~eslint-config-munchies-modern', '@stefanmaric~eslint-config-munchies-modules', '@stefanmaric~eslint-config-munchies-react'}</t>
        </is>
      </c>
    </row>
    <row r="57367">
      <c r="A57367" s="1" t="n">
        <v>57365</v>
      </c>
      <c r="B57367" t="inlineStr">
        <is>
          <t>namegen</t>
        </is>
      </c>
      <c r="C57367" t="n">
        <v>8</v>
      </c>
      <c r="D57367" t="inlineStr">
        <is>
          <t>{'xcom-namegen', '@modern-dev~namegen', 'openxcom-namegen'}</t>
        </is>
      </c>
    </row>
    <row r="57368">
      <c r="A57368" s="1" t="n">
        <v>57366</v>
      </c>
      <c r="B57368" t="inlineStr">
        <is>
          <t>natalie</t>
        </is>
      </c>
      <c r="C57368" t="n">
        <v>8</v>
      </c>
      <c r="D57368" t="inlineStr">
        <is>
          <t>{'lowdown-nataliehare', '@nataliejka~id-generator', 'natalie'}</t>
        </is>
      </c>
    </row>
    <row r="57369">
      <c r="A57369" s="1" t="n">
        <v>57367</v>
      </c>
      <c r="B57369" t="inlineStr">
        <is>
          <t>gretchen</t>
        </is>
      </c>
      <c r="C57369" t="n">
        <v>8</v>
      </c>
      <c r="D57369" t="inlineStr">
        <is>
          <t>{'icat-pkg-gretchen-maculo', '@truework~gretchen', 'grunt-gretchen2'}</t>
        </is>
      </c>
    </row>
    <row r="57370">
      <c r="A57370" s="1" t="n">
        <v>57368</v>
      </c>
      <c r="B57370" t="inlineStr">
        <is>
          <t>wxjssdk</t>
        </is>
      </c>
      <c r="C57370" t="n">
        <v>8</v>
      </c>
      <c r="D57370" t="inlineStr">
        <is>
          <t>{'@mtjs~wxjssdk', 'spa-wxjssdk-util', 'wxjssdk'}</t>
        </is>
      </c>
    </row>
    <row r="57371">
      <c r="A57371" s="1" t="n">
        <v>57369</v>
      </c>
      <c r="B57371" t="inlineStr">
        <is>
          <t>webdnn</t>
        </is>
      </c>
      <c r="C57371" t="n">
        <v>8</v>
      </c>
      <c r="D57371" t="inlineStr">
        <is>
          <t>{'@idn~model-webdnn-benchmark-vgg11', '@idn~backend-webdnn', '@idn~benchmark-webdnn'}</t>
        </is>
      </c>
    </row>
    <row r="57372">
      <c r="A57372" s="1" t="n">
        <v>57370</v>
      </c>
      <c r="B57372" t="inlineStr">
        <is>
          <t>tuf</t>
        </is>
      </c>
      <c r="C57372" t="n">
        <v>8</v>
      </c>
      <c r="D57372" t="inlineStr">
        <is>
          <t>{'@itentialopensource~adapter-tufin_securechange', 'tuf-manifest', 'oll-tuf'}</t>
        </is>
      </c>
    </row>
    <row r="57373">
      <c r="A57373" s="1" t="n">
        <v>57371</v>
      </c>
      <c r="B57373" t="inlineStr">
        <is>
          <t>nordpool</t>
        </is>
      </c>
      <c r="C57373" t="n">
        <v>8</v>
      </c>
      <c r="D57373" t="inlineStr">
        <is>
          <t>{'lekkimworld-nordpool', 'petrikarjalainen-nordpool-ifttt', 'nordpool-hass'}</t>
        </is>
      </c>
    </row>
    <row r="57374">
      <c r="A57374" s="1" t="n">
        <v>57372</v>
      </c>
      <c r="B57374" t="inlineStr">
        <is>
          <t>fibrous</t>
        </is>
      </c>
      <c r="C57374" t="n">
        <v>8</v>
      </c>
      <c r="D57374" t="inlineStr">
        <is>
          <t>{'fibrous-loggable-futures', '@sap~fibrous', 'fibrousity'}</t>
        </is>
      </c>
    </row>
    <row r="57375">
      <c r="A57375" s="1" t="n">
        <v>57373</v>
      </c>
      <c r="B57375" t="inlineStr">
        <is>
          <t>cullen</t>
        </is>
      </c>
      <c r="C57375" t="n">
        <v>8</v>
      </c>
      <c r="D57375" t="inlineStr">
        <is>
          <t>{'cullen-eslint-vue3', '@briancullen~aws-textract-parser', 'eslint-config-cullen-vue'}</t>
        </is>
      </c>
    </row>
    <row r="57376">
      <c r="A57376" s="1" t="n">
        <v>57374</v>
      </c>
      <c r="B57376" t="inlineStr">
        <is>
          <t>rexysaur</t>
        </is>
      </c>
      <c r="C57376" t="n">
        <v>8</v>
      </c>
      <c r="D57376" t="inlineStr">
        <is>
          <t>{'@rexysaur~bot', '@rexysaur~cov', '@rexysaur~fruity'}</t>
        </is>
      </c>
    </row>
    <row r="57377">
      <c r="A57377" s="1" t="n">
        <v>57375</v>
      </c>
      <c r="B57377" t="inlineStr">
        <is>
          <t>firestarter</t>
        </is>
      </c>
      <c r="C57377" t="n">
        <v>8</v>
      </c>
      <c r="D57377" t="inlineStr">
        <is>
          <t>{'firestarter-new-vue', 'firestarter-cli', 'react-firestarter'}</t>
        </is>
      </c>
    </row>
    <row r="57378">
      <c r="A57378" s="1" t="n">
        <v>57376</v>
      </c>
      <c r="B57378" t="inlineStr">
        <is>
          <t>dcloud</t>
        </is>
      </c>
      <c r="C57378" t="n">
        <v>8</v>
      </c>
      <c r="D57378" t="inlineStr">
        <is>
          <t>{'aspose3dcloud', '@zkty-team~x-engine-module-dcloud', 'vue-dcloud'}</t>
        </is>
      </c>
    </row>
    <row r="57379">
      <c r="A57379" s="1" t="n">
        <v>57377</v>
      </c>
      <c r="B57379" t="inlineStr">
        <is>
          <t>gutil</t>
        </is>
      </c>
      <c r="C57379" t="n">
        <v>8</v>
      </c>
      <c r="D57379" t="inlineStr">
        <is>
          <t>{'@gutil~config', '@gutil~file-uploader', 'gutil'}</t>
        </is>
      </c>
    </row>
    <row r="57380">
      <c r="A57380" s="1" t="n">
        <v>57378</v>
      </c>
      <c r="B57380" t="inlineStr">
        <is>
          <t>tylerbu</t>
        </is>
      </c>
      <c r="C57380" t="n">
        <v>8</v>
      </c>
      <c r="D57380" t="inlineStr">
        <is>
          <t>{'@tylerbu~fluid-id-tracker', '@tylerbu~custom-api-documenter', '@tylerbu~bin-installer'}</t>
        </is>
      </c>
    </row>
    <row r="57381">
      <c r="A57381" s="1" t="n">
        <v>57379</v>
      </c>
      <c r="B57381" t="inlineStr">
        <is>
          <t>buera</t>
        </is>
      </c>
      <c r="C57381" t="n">
        <v>8</v>
      </c>
      <c r="D57381" t="inlineStr">
        <is>
          <t>{'@buera~vue-context-menu', '@buera~native-bridge-core', '@buera~native-bridge-securities'}</t>
        </is>
      </c>
    </row>
    <row r="57382">
      <c r="A57382" s="1" t="n">
        <v>57380</v>
      </c>
      <c r="B57382" t="inlineStr">
        <is>
          <t>atch</t>
        </is>
      </c>
      <c r="C57382" t="n">
        <v>8</v>
      </c>
      <c r="D57382" t="inlineStr">
        <is>
          <t>{'xcratch-create-extension', 'whaatch', 'xcratch-create'}</t>
        </is>
      </c>
    </row>
    <row r="57383">
      <c r="A57383" s="1" t="n">
        <v>57381</v>
      </c>
      <c r="B57383" t="inlineStr">
        <is>
          <t>grenoble</t>
        </is>
      </c>
      <c r="C57383" t="n">
        <v>8</v>
      </c>
      <c r="D57383" t="inlineStr">
        <is>
          <t>{'@grenoble-hands-on~domain', '@grenoble-hands-on~angular', '@grenoble-hands-on~react'}</t>
        </is>
      </c>
    </row>
    <row r="57384">
      <c r="A57384" s="1" t="n">
        <v>57382</v>
      </c>
      <c r="B57384" t="inlineStr">
        <is>
          <t>dag4</t>
        </is>
      </c>
      <c r="C57384" t="n">
        <v>8</v>
      </c>
      <c r="D57384" t="inlineStr">
        <is>
          <t>{'@stardust-collective~dag4-xchain-ethereum', '@stardust-collective~dag4-ledger', '@stardust-collective~dag4-network'}</t>
        </is>
      </c>
    </row>
    <row r="57385">
      <c r="A57385" s="1" t="n">
        <v>57383</v>
      </c>
      <c r="B57385" t="inlineStr">
        <is>
          <t>feit</t>
        </is>
      </c>
      <c r="C57385" t="n">
        <v>8</v>
      </c>
      <c r="D57385" t="inlineStr">
        <is>
          <t>{'react-draggable-feit-patch', 'feitud', 'canfeit'}</t>
        </is>
      </c>
    </row>
    <row r="57386">
      <c r="A57386" s="1" t="n">
        <v>57384</v>
      </c>
      <c r="B57386" t="inlineStr">
        <is>
          <t>supersede</t>
        </is>
      </c>
      <c r="C57386" t="n">
        <v>8</v>
      </c>
      <c r="D57386" t="inlineStr">
        <is>
          <t>{'@supersede~box2d', '@supersede~prettier-config', 'supersede'}</t>
        </is>
      </c>
    </row>
    <row r="57387">
      <c r="A57387" s="1" t="n">
        <v>57385</v>
      </c>
      <c r="B57387" t="inlineStr">
        <is>
          <t>fontawesome5</t>
        </is>
      </c>
      <c r="C57387" t="n">
        <v>8</v>
      </c>
      <c r="D57387" t="inlineStr">
        <is>
          <t>{'summernote-fontawesome5', '@svgr-iconkit~fontawesome5-brands', 'fontawesome5-fullcss'}</t>
        </is>
      </c>
    </row>
    <row r="57388">
      <c r="A57388" s="1" t="n">
        <v>57386</v>
      </c>
      <c r="B57388" t="inlineStr">
        <is>
          <t>endlessjs</t>
        </is>
      </c>
      <c r="C57388" t="n">
        <v>8</v>
      </c>
      <c r="D57388" t="inlineStr">
        <is>
          <t>{'@endlessjs~date-fns', '@endlessjs~moment', '@endlessjs~auth'}</t>
        </is>
      </c>
    </row>
    <row r="57389">
      <c r="A57389" s="1" t="n">
        <v>57387</v>
      </c>
      <c r="B57389" t="inlineStr">
        <is>
          <t>disnode</t>
        </is>
      </c>
      <c r="C57389" t="n">
        <v>8</v>
      </c>
      <c r="D57389" t="inlineStr">
        <is>
          <t>{'disnode-logger', 'disnode-lite', 'disnode-extra'}</t>
        </is>
      </c>
    </row>
    <row r="57390">
      <c r="A57390" s="1" t="n">
        <v>57388</v>
      </c>
      <c r="B57390" t="inlineStr">
        <is>
          <t>xast</t>
        </is>
      </c>
      <c r="C57390" t="n">
        <v>8</v>
      </c>
      <c r="D57390" t="inlineStr">
        <is>
          <t>{'xast-util-to-string', 'xast-util-to-xml', 'xast-util-feed'}</t>
        </is>
      </c>
    </row>
    <row r="57391">
      <c r="A57391" s="1" t="n">
        <v>57389</v>
      </c>
      <c r="B57391" t="inlineStr">
        <is>
          <t>fnf</t>
        </is>
      </c>
      <c r="C57391" t="n">
        <v>8</v>
      </c>
      <c r="D57391" t="inlineStr">
        <is>
          <t>{'tfnf', 'fnf', 'aliyun-python-sdk-fnf'}</t>
        </is>
      </c>
    </row>
    <row r="57392">
      <c r="A57392" s="1" t="n">
        <v>57390</v>
      </c>
      <c r="B57392" t="inlineStr">
        <is>
          <t>adminer</t>
        </is>
      </c>
      <c r="C57392" t="n">
        <v>8</v>
      </c>
      <c r="D57392" t="inlineStr">
        <is>
          <t>{'@mlz~adminer', 'adminer', 'ims-addon-adminer'}</t>
        </is>
      </c>
    </row>
    <row r="57393">
      <c r="A57393" s="1" t="n">
        <v>57391</v>
      </c>
      <c r="B57393" t="inlineStr">
        <is>
          <t>outrun</t>
        </is>
      </c>
      <c r="C57393" t="n">
        <v>8</v>
      </c>
      <c r="D57393" t="inlineStr">
        <is>
          <t>{'outrun', '@raid-ui~theme-outrun', 'outrun-theme'}</t>
        </is>
      </c>
    </row>
    <row r="57394">
      <c r="A57394" s="1" t="n">
        <v>57392</v>
      </c>
      <c r="B57394" t="inlineStr">
        <is>
          <t>dsbridge</t>
        </is>
      </c>
      <c r="C57394" t="n">
        <v>8</v>
      </c>
      <c r="D57394" t="inlineStr">
        <is>
          <t>{'dsbridge', 'dsbridge-async', 'ea-system-dsbridge-app'}</t>
        </is>
      </c>
    </row>
    <row r="57395">
      <c r="A57395" s="1" t="n">
        <v>57393</v>
      </c>
      <c r="B57395" t="inlineStr">
        <is>
          <t>coremod</t>
        </is>
      </c>
      <c r="C57395" t="n">
        <v>8</v>
      </c>
      <c r="D57395" t="inlineStr">
        <is>
          <t>{'@coremod~authentication', '@coremod~express', '@coremod~swagger'}</t>
        </is>
      </c>
    </row>
    <row r="57396">
      <c r="A57396" s="1" t="n">
        <v>57394</v>
      </c>
      <c r="B57396" t="inlineStr">
        <is>
          <t>googlecharts</t>
        </is>
      </c>
      <c r="C57396" t="n">
        <v>8</v>
      </c>
      <c r="D57396" t="inlineStr">
        <is>
          <t>{'hexo-tag-googlecharts', 'flask-googlecharts', 'ng2-googlecharts'}</t>
        </is>
      </c>
    </row>
    <row r="57397">
      <c r="A57397" s="1" t="n">
        <v>57395</v>
      </c>
      <c r="B57397" t="inlineStr">
        <is>
          <t>simulations</t>
        </is>
      </c>
      <c r="C57397" t="n">
        <v>8</v>
      </c>
      <c r="D57397" t="inlineStr">
        <is>
          <t>{'biosimulations-utils', 'transmon-simulations', 'biosimulations-dispatch'}</t>
        </is>
      </c>
    </row>
    <row r="57398">
      <c r="A57398" s="1" t="n">
        <v>57396</v>
      </c>
      <c r="B57398" t="inlineStr">
        <is>
          <t>bno055</t>
        </is>
      </c>
      <c r="C57398" t="n">
        <v>8</v>
      </c>
      <c r="D57398" t="inlineStr">
        <is>
          <t>{'bno055-usb-stick-py', 'node-bno055', 'jsupm_bno055'}</t>
        </is>
      </c>
    </row>
    <row r="57399">
      <c r="A57399" s="1" t="n">
        <v>57397</v>
      </c>
      <c r="B57399" t="inlineStr">
        <is>
          <t>my315</t>
        </is>
      </c>
      <c r="C57399" t="n">
        <v>8</v>
      </c>
      <c r="D57399" t="inlineStr">
        <is>
          <t>{'my315ok-portlet-flash', 'my315ok-portlet-footer', 'my315ok-portlet-bookmark'}</t>
        </is>
      </c>
    </row>
    <row r="57400">
      <c r="A57400" s="1" t="n">
        <v>57398</v>
      </c>
      <c r="B57400" t="inlineStr">
        <is>
          <t>fuz</t>
        </is>
      </c>
      <c r="C57400" t="n">
        <v>8</v>
      </c>
      <c r="D57400" t="inlineStr">
        <is>
          <t>{'fuz', 'winstrike-fuzy', 'fuzhtml'}</t>
        </is>
      </c>
    </row>
    <row r="57401">
      <c r="A57401" s="1" t="n">
        <v>57399</v>
      </c>
      <c r="B57401" t="inlineStr">
        <is>
          <t>sicp</t>
        </is>
      </c>
      <c r="C57401" t="n">
        <v>8</v>
      </c>
      <c r="D57401" t="inlineStr">
        <is>
          <t>{'sicp-test-hung', 'hy-sicp', 'sicp'}</t>
        </is>
      </c>
    </row>
    <row r="57402">
      <c r="A57402" s="1" t="n">
        <v>57400</v>
      </c>
      <c r="B57402" t="inlineStr">
        <is>
          <t>wandiparis</t>
        </is>
      </c>
      <c r="C57402" t="n">
        <v>8</v>
      </c>
      <c r="D57402" t="inlineStr">
        <is>
          <t>{'@wandiparis~gulp-images', '@wandiparis~stylelint-config-wandi', '@wandiparis~gulp-javascripts'}</t>
        </is>
      </c>
    </row>
    <row r="57403">
      <c r="A57403" s="1" t="n">
        <v>57401</v>
      </c>
      <c r="B57403" t="inlineStr">
        <is>
          <t>sako</t>
        </is>
      </c>
      <c r="C57403" t="n">
        <v>8</v>
      </c>
      <c r="D57403" t="inlineStr">
        <is>
          <t>{'sakokui', 'sako-micro-frame', 'sako'}</t>
        </is>
      </c>
    </row>
    <row r="57404">
      <c r="A57404" s="1" t="n">
        <v>57402</v>
      </c>
      <c r="B57404" t="inlineStr">
        <is>
          <t>ascolta</t>
        </is>
      </c>
      <c r="C57404" t="n">
        <v>8</v>
      </c>
      <c r="D57404" t="inlineStr">
        <is>
          <t>{'@boneskull~ascoltatori', 'hiklife-client-common-ascoltatori', 'vocovo-patched-ascoltatori'}</t>
        </is>
      </c>
    </row>
    <row r="57405">
      <c r="A57405" s="1" t="n">
        <v>57403</v>
      </c>
      <c r="B57405" t="inlineStr">
        <is>
          <t>cemderin</t>
        </is>
      </c>
      <c r="C57405" t="n">
        <v>8</v>
      </c>
      <c r="D57405" t="inlineStr">
        <is>
          <t>{'@cemderin~ubermate-timetracker', '@cemderin~battle-calculator', '@cemderin~react-base-element'}</t>
        </is>
      </c>
    </row>
    <row r="57406">
      <c r="A57406" s="1" t="n">
        <v>57404</v>
      </c>
      <c r="B57406" t="inlineStr">
        <is>
          <t>onefile</t>
        </is>
      </c>
      <c r="C57406" t="n">
        <v>8</v>
      </c>
      <c r="D57406" t="inlineStr">
        <is>
          <t>{'html-onefile', '@procodermew~onefile-cli', 'express-onefile'}</t>
        </is>
      </c>
    </row>
    <row r="57407">
      <c r="A57407" s="1" t="n">
        <v>57405</v>
      </c>
      <c r="B57407" t="inlineStr">
        <is>
          <t>hapist</t>
        </is>
      </c>
      <c r="C57407" t="n">
        <v>8</v>
      </c>
      <c r="D57407" t="inlineStr">
        <is>
          <t>{'@hapist~version', '@hapist~whitelist', '@hapist~remote-address'}</t>
        </is>
      </c>
    </row>
    <row r="57408">
      <c r="A57408" s="1" t="n">
        <v>57406</v>
      </c>
      <c r="B57408" t="inlineStr">
        <is>
          <t>fuy</t>
        </is>
      </c>
      <c r="C57408" t="n">
        <v>8</v>
      </c>
      <c r="D57408" t="inlineStr">
        <is>
          <t>{'fuyi-cli', 'fuyanbing', 'fuyimodule'}</t>
        </is>
      </c>
    </row>
    <row r="57409">
      <c r="A57409" s="1" t="n">
        <v>57407</v>
      </c>
      <c r="B57409" t="inlineStr">
        <is>
          <t>parseurl</t>
        </is>
      </c>
      <c r="C57409" t="n">
        <v>8</v>
      </c>
      <c r="D57409" t="inlineStr">
        <is>
          <t>{'yc-parseurl', 'parseurl-fast', 'fooll-parseurl'}</t>
        </is>
      </c>
    </row>
    <row r="57410">
      <c r="A57410" s="1" t="n">
        <v>57408</v>
      </c>
      <c r="B57410" t="inlineStr">
        <is>
          <t>rokka</t>
        </is>
      </c>
      <c r="C57410" t="n">
        <v>8</v>
      </c>
      <c r="D57410" t="inlineStr">
        <is>
          <t>{'rokka', 'strapi-provider-upload-rokka', 'rokka-material-vue'}</t>
        </is>
      </c>
    </row>
    <row r="57411">
      <c r="A57411" s="1" t="n">
        <v>57409</v>
      </c>
      <c r="B57411" t="inlineStr">
        <is>
          <t>montes</t>
        </is>
      </c>
      <c r="C57411" t="n">
        <v>8</v>
      </c>
      <c r="D57411" t="inlineStr">
        <is>
          <t>{'monteserin', 'amontes', 'monteserin-gallery'}</t>
        </is>
      </c>
    </row>
    <row r="57412">
      <c r="A57412" s="1" t="n">
        <v>57410</v>
      </c>
      <c r="B57412" t="inlineStr">
        <is>
          <t>maxy</t>
        </is>
      </c>
      <c r="C57412" t="n">
        <v>8</v>
      </c>
      <c r="D57412" t="inlineStr">
        <is>
          <t>{'lion-lib-maxysio', '@maxytick~common', 'maxymiser-workflow'}</t>
        </is>
      </c>
    </row>
    <row r="57413">
      <c r="A57413" s="1" t="n">
        <v>57411</v>
      </c>
      <c r="B57413" t="inlineStr">
        <is>
          <t>dmall</t>
        </is>
      </c>
      <c r="C57413" t="n">
        <v>8</v>
      </c>
      <c r="D57413" t="inlineStr">
        <is>
          <t>{'@dmall-sh~aircraft-cli', 'dmall-weapp', '@dmall-sh~drn-tool'}</t>
        </is>
      </c>
    </row>
    <row r="57414">
      <c r="A57414" s="1" t="n">
        <v>57412</v>
      </c>
      <c r="B57414" t="inlineStr">
        <is>
          <t>etable</t>
        </is>
      </c>
      <c r="C57414" t="n">
        <v>8</v>
      </c>
      <c r="D57414" t="inlineStr">
        <is>
          <t>{'antd-etable', 'etable', '@lozvoe~etable'}</t>
        </is>
      </c>
    </row>
    <row r="57415">
      <c r="A57415" s="1" t="n">
        <v>57413</v>
      </c>
      <c r="B57415" t="inlineStr">
        <is>
          <t>me1</t>
        </is>
      </c>
      <c r="C57415" t="n">
        <v>8</v>
      </c>
      <c r="D57415" t="inlineStr">
        <is>
          <t>{'theme1', 'uppercaseme1', '@s0me1~library-test'}</t>
        </is>
      </c>
    </row>
    <row r="57416">
      <c r="A57416" s="1" t="n">
        <v>57414</v>
      </c>
      <c r="B57416" t="inlineStr">
        <is>
          <t>ktest</t>
        </is>
      </c>
      <c r="C57416" t="n">
        <v>8</v>
      </c>
      <c r="D57416" t="inlineStr">
        <is>
          <t>{'helloworld-ktest-js', '@band1ktest~test3', '@band1ktest~test2'}</t>
        </is>
      </c>
    </row>
    <row r="57417">
      <c r="A57417" s="1" t="n">
        <v>57415</v>
      </c>
      <c r="B57417" t="inlineStr">
        <is>
          <t>iamyth</t>
        </is>
      </c>
      <c r="C57417" t="n">
        <v>8</v>
      </c>
      <c r="D57417" t="inlineStr">
        <is>
          <t>{'eslint-plugin-iamyth', '@iamyth~webpack-runner', '@iamyth~logger'}</t>
        </is>
      </c>
    </row>
    <row r="57418">
      <c r="A57418" s="1" t="n">
        <v>57416</v>
      </c>
      <c r="B57418" t="inlineStr">
        <is>
          <t>firelink</t>
        </is>
      </c>
      <c r="C57418" t="n">
        <v>8</v>
      </c>
      <c r="D57418" t="inlineStr">
        <is>
          <t>{'@firelink~logger', '@firelink~core', 'mobx-firelink'}</t>
        </is>
      </c>
    </row>
    <row r="57419">
      <c r="A57419" s="1" t="n">
        <v>57417</v>
      </c>
      <c r="B57419" t="inlineStr">
        <is>
          <t>cwise</t>
        </is>
      </c>
      <c r="C57419" t="n">
        <v>8</v>
      </c>
      <c r="D57419" t="inlineStr">
        <is>
          <t>{'@types~cwise-compiler', 'cwise', '@types~cwise'}</t>
        </is>
      </c>
    </row>
    <row r="57420">
      <c r="A57420" s="1" t="n">
        <v>57418</v>
      </c>
      <c r="B57420" t="inlineStr">
        <is>
          <t>fleece</t>
        </is>
      </c>
      <c r="C57420" t="n">
        <v>8</v>
      </c>
      <c r="D57420" t="inlineStr">
        <is>
          <t>{'raml-fleece', 'fleece-js', 'netfleece'}</t>
        </is>
      </c>
    </row>
    <row r="57421">
      <c r="A57421" s="1" t="n">
        <v>57419</v>
      </c>
      <c r="B57421" t="inlineStr">
        <is>
          <t>sinhala</t>
        </is>
      </c>
      <c r="C57421" t="n">
        <v>8</v>
      </c>
      <c r="D57421" t="inlineStr">
        <is>
          <t>{'sinhala_profanity_filter', 'sinhalatime', '@openfonts~abhaya-libre_sinhala'}</t>
        </is>
      </c>
    </row>
    <row r="57422">
      <c r="A57422" s="1" t="n">
        <v>57420</v>
      </c>
      <c r="B57422" t="inlineStr">
        <is>
          <t>googlehome</t>
        </is>
      </c>
      <c r="C57422" t="n">
        <v>8</v>
      </c>
      <c r="D57422" t="inlineStr">
        <is>
          <t>{'node-red-contrib-googlehome-actions-v2-piyanggoon', 'nadesiko3-googlehome', '@resistdesign~node-googlehome'}</t>
        </is>
      </c>
    </row>
    <row r="57423">
      <c r="A57423" s="1" t="n">
        <v>57421</v>
      </c>
      <c r="B57423" t="inlineStr">
        <is>
          <t>epsor</t>
        </is>
      </c>
      <c r="C57423" t="n">
        <v>8</v>
      </c>
      <c r="D57423" t="inlineStr">
        <is>
          <t>{'@epsor~logger', '@epsor~consumer-wrapper', '@epsor~kafka-producer'}</t>
        </is>
      </c>
    </row>
    <row r="57424">
      <c r="A57424" s="1" t="n">
        <v>57422</v>
      </c>
      <c r="B57424" t="inlineStr">
        <is>
          <t>rapt</t>
        </is>
      </c>
      <c r="C57424" t="n">
        <v>8</v>
      </c>
      <c r="D57424" t="inlineStr">
        <is>
          <t>{'rapt-modelrizerly', 'rapt', 'rapt-whisk-router'}</t>
        </is>
      </c>
    </row>
    <row r="57425">
      <c r="A57425" s="1" t="n">
        <v>57423</v>
      </c>
      <c r="B57425" t="inlineStr">
        <is>
          <t>xiaoe</t>
        </is>
      </c>
      <c r="C57425" t="n">
        <v>8</v>
      </c>
      <c r="D57425" t="inlineStr">
        <is>
          <t>{'gitbook-plugin-xiaoe-api', 'xiaoe-im-sdk', 'xiaoe-releaser'}</t>
        </is>
      </c>
    </row>
    <row r="57426">
      <c r="A57426" s="1" t="n">
        <v>57424</v>
      </c>
      <c r="B57426" t="inlineStr">
        <is>
          <t>matrix3</t>
        </is>
      </c>
      <c r="C57426" t="n">
        <v>8</v>
      </c>
      <c r="D57426" t="inlineStr">
        <is>
          <t>{'@etsitpab~matrix3x3', 'matrix3', 'matrix3d-css'}</t>
        </is>
      </c>
    </row>
    <row r="57427">
      <c r="A57427" s="1" t="n">
        <v>57425</v>
      </c>
      <c r="B57427" t="inlineStr">
        <is>
          <t>awm</t>
        </is>
      </c>
      <c r="C57427" t="n">
        <v>8</v>
      </c>
      <c r="D57427" t="inlineStr">
        <is>
          <t>{'@sifawm~dev-server', 'leeawm_test', 'awm-my-library-1'}</t>
        </is>
      </c>
    </row>
    <row r="57428">
      <c r="A57428" s="1" t="n">
        <v>57426</v>
      </c>
      <c r="B57428" t="inlineStr">
        <is>
          <t>sultan</t>
        </is>
      </c>
      <c r="C57428" t="n">
        <v>8</v>
      </c>
      <c r="D57428" t="inlineStr">
        <is>
          <t>{'@sultangillani3~react-dnd-scrollzone', 'sultan-lib', '@sultan_mehmood~npm_package'}</t>
        </is>
      </c>
    </row>
    <row r="57429">
      <c r="A57429" s="1" t="n">
        <v>57427</v>
      </c>
      <c r="B57429" t="inlineStr">
        <is>
          <t>taplytics</t>
        </is>
      </c>
      <c r="C57429" t="n">
        <v>8</v>
      </c>
      <c r="D57429" t="inlineStr">
        <is>
          <t>{'@taplytics~nuxtjs', 'taplytics-node', '@mparticle~web-taplytics-kit'}</t>
        </is>
      </c>
    </row>
    <row r="57430">
      <c r="A57430" s="1" t="n">
        <v>57428</v>
      </c>
      <c r="B57430" t="inlineStr">
        <is>
          <t>emitty</t>
        </is>
      </c>
      <c r="C57430" t="n">
        <v>8</v>
      </c>
      <c r="D57430" t="inlineStr">
        <is>
          <t>{'@emitty~language-pug', '@emitty~language-nunjucks', '@emitty~language-less'}</t>
        </is>
      </c>
    </row>
    <row r="57431">
      <c r="A57431" s="1" t="n">
        <v>57429</v>
      </c>
      <c r="B57431" t="inlineStr">
        <is>
          <t>bigfoot</t>
        </is>
      </c>
      <c r="C57431" t="n">
        <v>8</v>
      </c>
      <c r="D57431" t="inlineStr">
        <is>
          <t>{'@cfl~bigfoot-search-service', '@bigfootisreal~rainbow-log', 'bigfoot-obj'}</t>
        </is>
      </c>
    </row>
    <row r="57432">
      <c r="A57432" s="1" t="n">
        <v>57430</v>
      </c>
      <c r="B57432" t="inlineStr">
        <is>
          <t>jce</t>
        </is>
      </c>
      <c r="C57432" t="n">
        <v>8</v>
      </c>
      <c r="D57432" t="inlineStr">
        <is>
          <t>{'@stojce~ngx-dragula', '@stojce~ng-dragula', 'jcetojson'}</t>
        </is>
      </c>
    </row>
    <row r="57433">
      <c r="A57433" s="1" t="n">
        <v>57431</v>
      </c>
      <c r="B57433" t="inlineStr">
        <is>
          <t>cazoo</t>
        </is>
      </c>
      <c r="C57433" t="n">
        <v>8</v>
      </c>
      <c r="D57433" t="inlineStr">
        <is>
          <t>{'cazoo-cloudwatch-events', 'cazoo-toggles', 'cazoo-logger'}</t>
        </is>
      </c>
    </row>
    <row r="57434">
      <c r="A57434" s="1" t="n">
        <v>57432</v>
      </c>
      <c r="B57434" t="inlineStr">
        <is>
          <t>tmta</t>
        </is>
      </c>
      <c r="C57434" t="n">
        <v>8</v>
      </c>
      <c r="D57434" t="inlineStr">
        <is>
          <t>{'tmta-demo-component', 'tmta-query-list', 'tmta-core'}</t>
        </is>
      </c>
    </row>
    <row r="57435">
      <c r="A57435" s="1" t="n">
        <v>57433</v>
      </c>
      <c r="B57435" t="inlineStr">
        <is>
          <t>progressor</t>
        </is>
      </c>
      <c r="C57435" t="n">
        <v>8</v>
      </c>
      <c r="D57435" t="inlineStr">
        <is>
          <t>{'logistic-progressor', '@terryweiss~progressor', 'react-progressor'}</t>
        </is>
      </c>
    </row>
    <row r="57436">
      <c r="A57436" s="1" t="n">
        <v>57434</v>
      </c>
      <c r="B57436" t="inlineStr">
        <is>
          <t>seguranca</t>
        </is>
      </c>
      <c r="C57436" t="n">
        <v>8</v>
      </c>
      <c r="D57436" t="inlineStr">
        <is>
          <t>{'seguranca', '@main-class~seguranca', 'hurbis-ui-seguranca-v1-snapshot'}</t>
        </is>
      </c>
    </row>
    <row r="57437">
      <c r="A57437" s="1" t="n">
        <v>57435</v>
      </c>
      <c r="B57437" t="inlineStr">
        <is>
          <t>vasquez</t>
        </is>
      </c>
      <c r="C57437" t="n">
        <v>8</v>
      </c>
      <c r="D57437" t="inlineStr">
        <is>
          <t>{'lodown-elivasquez', '@fernando.vasquez~either-class', 'cronz-dummy-vasquez'}</t>
        </is>
      </c>
    </row>
    <row r="57438">
      <c r="A57438" s="1" t="n">
        <v>57436</v>
      </c>
      <c r="B57438" t="inlineStr">
        <is>
          <t>eventloop</t>
        </is>
      </c>
      <c r="C57438" t="n">
        <v>8</v>
      </c>
      <c r="D57438" t="inlineStr">
        <is>
          <t>{'prometheus-plugin-eventloop-stats', 'eventloop-info', 'appmetrics-dash-eventloop'}</t>
        </is>
      </c>
    </row>
    <row r="57439">
      <c r="A57439" s="1" t="n">
        <v>57437</v>
      </c>
      <c r="B57439" t="inlineStr">
        <is>
          <t>ludorum</t>
        </is>
      </c>
      <c r="C57439" t="n">
        <v>8</v>
      </c>
      <c r="D57439" t="inlineStr">
        <is>
          <t>{'@creatartis~ludorum-risky', '@creatartis~ludorum-game-connect4', 'ludorum'}</t>
        </is>
      </c>
    </row>
    <row r="57440">
      <c r="A57440" s="1" t="n">
        <v>57438</v>
      </c>
      <c r="B57440" t="inlineStr">
        <is>
          <t>polymorph</t>
        </is>
      </c>
      <c r="C57440" t="n">
        <v>8</v>
      </c>
      <c r="D57440" t="inlineStr">
        <is>
          <t>{'django-simple-polymorph', '@onenexus~polymorph', 'polymorph.js'}</t>
        </is>
      </c>
    </row>
    <row r="57441">
      <c r="A57441" s="1" t="n">
        <v>57439</v>
      </c>
      <c r="B57441" t="inlineStr">
        <is>
          <t>partyswap</t>
        </is>
      </c>
      <c r="C57441" t="n">
        <v>8</v>
      </c>
      <c r="D57441" t="inlineStr">
        <is>
          <t>{'@partyswap-libs~claimable-airdrop', '@partyswap-libs~sdk', '@partyswap-libs~uikit'}</t>
        </is>
      </c>
    </row>
    <row r="57442">
      <c r="A57442" s="1" t="n">
        <v>57440</v>
      </c>
      <c r="B57442" t="inlineStr">
        <is>
          <t>cupertino</t>
        </is>
      </c>
      <c r="C57442" t="n">
        <v>8</v>
      </c>
      <c r="D57442" t="inlineStr">
        <is>
          <t>{'cupertino-pane', 'react-cupertino', '@flamelime~modern.theme.cupertino'}</t>
        </is>
      </c>
    </row>
    <row r="57443">
      <c r="A57443" s="1" t="n">
        <v>57441</v>
      </c>
      <c r="B57443" t="inlineStr">
        <is>
          <t>webtyped</t>
        </is>
      </c>
      <c r="C57443" t="n">
        <v>8</v>
      </c>
      <c r="D57443" t="inlineStr">
        <is>
          <t>{'@guimabdo~webtyped-jquery', '@guimabdo~webtyped-fetch', '@guimabdo~webtyped-common'}</t>
        </is>
      </c>
    </row>
    <row r="57444">
      <c r="A57444" s="1" t="n">
        <v>57442</v>
      </c>
      <c r="B57444" t="inlineStr">
        <is>
          <t>invrs</t>
        </is>
      </c>
      <c r="C57444" t="n">
        <v>8</v>
      </c>
      <c r="D57444" t="inlineStr">
        <is>
          <t>{'@invrs~npm-tasks', '@invrs~dot-prop-immutable', '@invrs~enzyme-adapter-utils'}</t>
        </is>
      </c>
    </row>
    <row r="57445">
      <c r="A57445" s="1" t="n">
        <v>57443</v>
      </c>
      <c r="B57445" t="inlineStr">
        <is>
          <t>accesscache</t>
        </is>
      </c>
      <c r="C57445" t="n">
        <v>8</v>
      </c>
      <c r="D57445" t="inlineStr">
        <is>
          <t>{'@nodert-win10-rs4~windows.storage.accesscache', '@nodert-win10-rs3~windows.storage.accesscache', 'windows.storage.accesscache'}</t>
        </is>
      </c>
    </row>
    <row r="57446">
      <c r="A57446" s="1" t="n">
        <v>57444</v>
      </c>
      <c r="B57446" t="inlineStr">
        <is>
          <t>latinize</t>
        </is>
      </c>
      <c r="C57446" t="n">
        <v>8</v>
      </c>
      <c r="D57446" t="inlineStr">
        <is>
          <t>{'latinize-to-ascii', 'ng-latinize', 'angular2latinize'}</t>
        </is>
      </c>
    </row>
    <row r="57447">
      <c r="A57447" s="1" t="n">
        <v>57445</v>
      </c>
      <c r="B57447" t="inlineStr">
        <is>
          <t>kisters</t>
        </is>
      </c>
      <c r="C57447" t="n">
        <v>8</v>
      </c>
      <c r="D57447" t="inlineStr">
        <is>
          <t>{'kisters-network-store-model-library-water', 'kisters-network-store-model-library', 'kisters-water-hydraulic-network-models'}</t>
        </is>
      </c>
    </row>
    <row r="57448">
      <c r="A57448" s="1" t="n">
        <v>57446</v>
      </c>
      <c r="B57448" t="inlineStr">
        <is>
          <t>metamodel</t>
        </is>
      </c>
      <c r="C57448" t="n">
        <v>8</v>
      </c>
      <c r="D57448" t="inlineStr">
        <is>
          <t>{'jsonmetamodel', 'django-metamodel', 'metamodel'}</t>
        </is>
      </c>
    </row>
    <row r="57449">
      <c r="A57449" s="1" t="n">
        <v>57447</v>
      </c>
      <c r="B57449" t="inlineStr">
        <is>
          <t>zjp</t>
        </is>
      </c>
      <c r="C57449" t="n">
        <v>8</v>
      </c>
      <c r="D57449" t="inlineStr">
        <is>
          <t>{'react-native-unit-zjp', 'zjp-cli', 'hx-zjp-components'}</t>
        </is>
      </c>
    </row>
    <row r="57450">
      <c r="A57450" s="1" t="n">
        <v>57448</v>
      </c>
      <c r="B57450" t="inlineStr">
        <is>
          <t>morphy</t>
        </is>
      </c>
      <c r="C57450" t="n">
        <v>8</v>
      </c>
      <c r="D57450" t="inlineStr">
        <is>
          <t>{'morphyjs', 'pymorphy', 'phpmorphy'}</t>
        </is>
      </c>
    </row>
    <row r="57451">
      <c r="A57451" s="1" t="n">
        <v>57449</v>
      </c>
      <c r="B57451" t="inlineStr">
        <is>
          <t>regi</t>
        </is>
      </c>
      <c r="C57451" t="n">
        <v>8</v>
      </c>
      <c r="D57451" t="inlineStr">
        <is>
          <t>{'regifetch', 'mini-regirest', '@shubhamk~mynpmregi'}</t>
        </is>
      </c>
    </row>
    <row r="57452">
      <c r="A57452" s="1" t="n">
        <v>57450</v>
      </c>
      <c r="B57452" t="inlineStr">
        <is>
          <t>arou</t>
        </is>
      </c>
      <c r="C57452" t="n">
        <v>8</v>
      </c>
      <c r="D57452" t="inlineStr">
        <is>
          <t>{'narou-api-client', 'scrape-narou', 'narou-middleware'}</t>
        </is>
      </c>
    </row>
    <row r="57453">
      <c r="A57453" s="1" t="n">
        <v>57451</v>
      </c>
      <c r="B57453" t="inlineStr">
        <is>
          <t>xone</t>
        </is>
      </c>
      <c r="C57453" t="n">
        <v>8</v>
      </c>
      <c r="D57453" t="inlineStr">
        <is>
          <t>{'xone-12345', 'xone-xin-ui', 'xone-gui'}</t>
        </is>
      </c>
    </row>
    <row r="57454">
      <c r="A57454" s="1" t="n">
        <v>57452</v>
      </c>
      <c r="B57454" t="inlineStr">
        <is>
          <t>mercure</t>
        </is>
      </c>
      <c r="C57454" t="n">
        <v>8</v>
      </c>
      <c r="D57454" t="inlineStr">
        <is>
          <t>{'@liinkiing~use-mercure', 'mercure', '@bornfight~mercureact'}</t>
        </is>
      </c>
    </row>
    <row r="57455">
      <c r="A57455" s="1" t="n">
        <v>57453</v>
      </c>
      <c r="B57455" t="inlineStr">
        <is>
          <t>wav2</t>
        </is>
      </c>
      <c r="C57455" t="n">
        <v>8</v>
      </c>
      <c r="D57455" t="inlineStr">
        <is>
          <t>{'dw8000-wav2syx-christofmuc', 'wav2bin', 'wav2'}</t>
        </is>
      </c>
    </row>
    <row r="57456">
      <c r="A57456" s="1" t="n">
        <v>57454</v>
      </c>
      <c r="B57456" t="inlineStr">
        <is>
          <t>gluten</t>
        </is>
      </c>
      <c r="C57456" t="n">
        <v>8</v>
      </c>
      <c r="D57456" t="inlineStr">
        <is>
          <t>{'@reason-native-web~gluten-lwt-unix', 'webglutenfree', 'gluten-free-master-water-js'}</t>
        </is>
      </c>
    </row>
    <row r="57457">
      <c r="A57457" s="1" t="n">
        <v>57455</v>
      </c>
      <c r="B57457" t="inlineStr">
        <is>
          <t>webengage</t>
        </is>
      </c>
      <c r="C57457" t="n">
        <v>8</v>
      </c>
      <c r="D57457" t="inlineStr">
        <is>
          <t>{'gitbook-plugin-webengage', '@ionic-native~webengage', 'cordova-plugin-webengage'}</t>
        </is>
      </c>
    </row>
    <row r="57458">
      <c r="A57458" s="1" t="n">
        <v>57456</v>
      </c>
      <c r="B57458" t="inlineStr">
        <is>
          <t>gerar</t>
        </is>
      </c>
      <c r="C57458" t="n">
        <v>8</v>
      </c>
      <c r="D57458" t="inlineStr">
        <is>
          <t>{'gerar-boletos', 'gerar-senha', '@maegerar~tiny'}</t>
        </is>
      </c>
    </row>
    <row r="57459">
      <c r="A57459" s="1" t="n">
        <v>57457</v>
      </c>
      <c r="B57459" t="inlineStr">
        <is>
          <t>ngd</t>
        </is>
      </c>
      <c r="C57459" t="n">
        <v>8</v>
      </c>
      <c r="D57459" t="inlineStr">
        <is>
          <t>{'@compodoc~ngd-core', '@compodoc~ngd-transformer', 'ngd-dropdown'}</t>
        </is>
      </c>
    </row>
    <row r="57460">
      <c r="A57460" s="1" t="n">
        <v>57458</v>
      </c>
      <c r="B57460" t="inlineStr">
        <is>
          <t>drawille</t>
        </is>
      </c>
      <c r="C57460" t="n">
        <v>8</v>
      </c>
      <c r="D57460" t="inlineStr">
        <is>
          <t>{'drawille-blessed-contrib', 'drawille-spark', 'drawille'}</t>
        </is>
      </c>
    </row>
    <row r="57461">
      <c r="A57461" s="1" t="n">
        <v>57459</v>
      </c>
      <c r="B57461" t="inlineStr">
        <is>
          <t>consumable</t>
        </is>
      </c>
      <c r="C57461" t="n">
        <v>8</v>
      </c>
      <c r="D57461" t="inlineStr">
        <is>
          <t>{'@teambit~documenter.ui.consumable-link', 'writable-consumable-stream', 'consumable-token'}</t>
        </is>
      </c>
    </row>
    <row r="57462">
      <c r="A57462" s="1" t="n">
        <v>57460</v>
      </c>
      <c r="B57462" t="inlineStr">
        <is>
          <t>howtonpm</t>
        </is>
      </c>
      <c r="C57462" t="n">
        <v>8</v>
      </c>
      <c r="D57462" t="inlineStr">
        <is>
          <t>{'howtonpm-lessons', '@letobev~howtonpm', '@said.ouarrich~howtonpm'}</t>
        </is>
      </c>
    </row>
    <row r="57463">
      <c r="A57463" s="1" t="n">
        <v>57461</v>
      </c>
      <c r="B57463" t="inlineStr">
        <is>
          <t>isabella</t>
        </is>
      </c>
      <c r="C57463" t="n">
        <v>8</v>
      </c>
      <c r="D57463" t="inlineStr">
        <is>
          <t>{'isabellae', '@s-isabella~scripts', 'isabella'}</t>
        </is>
      </c>
    </row>
    <row r="57464">
      <c r="A57464" s="1" t="n">
        <v>57462</v>
      </c>
      <c r="B57464" t="inlineStr">
        <is>
          <t>adeunis</t>
        </is>
      </c>
      <c r="C57464" t="n">
        <v>8</v>
      </c>
      <c r="D57464" t="inlineStr">
        <is>
          <t>{'@adeunis~codecs', 'node-red-contrib-adeunis', '@adeunis~node-red-contrib-adeunis-codecs'}</t>
        </is>
      </c>
    </row>
    <row r="57465">
      <c r="A57465" s="1" t="n">
        <v>57463</v>
      </c>
      <c r="B57465" t="inlineStr">
        <is>
          <t>dree</t>
        </is>
      </c>
      <c r="C57465" t="n">
        <v>8</v>
      </c>
      <c r="D57465" t="inlineStr">
        <is>
          <t>{'dreeam-format', 'dree', 'dree-browser'}</t>
        </is>
      </c>
    </row>
    <row r="57466">
      <c r="A57466" s="1" t="n">
        <v>57464</v>
      </c>
      <c r="B57466" t="inlineStr">
        <is>
          <t>json3</t>
        </is>
      </c>
      <c r="C57466" t="n">
        <v>8</v>
      </c>
      <c r="D57466" t="inlineStr">
        <is>
          <t>{'react-json3', 'musicjson3', '@types~json3'}</t>
        </is>
      </c>
    </row>
    <row r="57467">
      <c r="A57467" s="1" t="n">
        <v>57465</v>
      </c>
      <c r="B57467" t="inlineStr">
        <is>
          <t>nextup</t>
        </is>
      </c>
      <c r="C57467" t="n">
        <v>8</v>
      </c>
      <c r="D57467" t="inlineStr">
        <is>
          <t>{'react-native-honeywell-printer-nextup', '@nextup~ui-components', 'nextup-js'}</t>
        </is>
      </c>
    </row>
    <row r="57468">
      <c r="A57468" s="1" t="n">
        <v>57466</v>
      </c>
      <c r="B57468" t="inlineStr">
        <is>
          <t>supplement</t>
        </is>
      </c>
      <c r="C57468" t="n">
        <v>8</v>
      </c>
      <c r="D57468" t="inlineStr">
        <is>
          <t>{'an-supplement', 'dusthelpers-supplement', '@dyb881~supplement'}</t>
        </is>
      </c>
    </row>
    <row r="57469">
      <c r="A57469" s="1" t="n">
        <v>57467</v>
      </c>
      <c r="B57469" t="inlineStr">
        <is>
          <t>apars</t>
        </is>
      </c>
      <c r="C57469" t="n">
        <v>8</v>
      </c>
      <c r="D57469" t="inlineStr">
        <is>
          <t>{'@computapars~layout', '@computapars~button', '@computapars~link'}</t>
        </is>
      </c>
    </row>
    <row r="57470">
      <c r="A57470" s="1" t="n">
        <v>57468</v>
      </c>
      <c r="B57470" t="inlineStr">
        <is>
          <t>computapars</t>
        </is>
      </c>
      <c r="C57470" t="n">
        <v>8</v>
      </c>
      <c r="D57470" t="inlineStr">
        <is>
          <t>{'@computapars~layout', '@computapars~button', '@computapars~link'}</t>
        </is>
      </c>
    </row>
    <row r="57471">
      <c r="A57471" s="1" t="n">
        <v>57469</v>
      </c>
      <c r="B57471" t="inlineStr">
        <is>
          <t>lhw</t>
        </is>
      </c>
      <c r="C57471" t="n">
        <v>8</v>
      </c>
      <c r="D57471" t="inlineStr">
        <is>
          <t>{'node-demo-lhw', 'calc-lhw', 'generator-zce-vue-lhw'}</t>
        </is>
      </c>
    </row>
    <row r="57472">
      <c r="A57472" s="1" t="n">
        <v>57470</v>
      </c>
      <c r="B57472" t="inlineStr">
        <is>
          <t>spacecountdown</t>
        </is>
      </c>
      <c r="C57472" t="n">
        <v>8</v>
      </c>
      <c r="D57472" t="inlineStr">
        <is>
          <t>{'@spacecountdown~cached-resolver', '@spacecountdown~graphql-document-processor', '@spacecountdown~async-utilities'}</t>
        </is>
      </c>
    </row>
    <row r="57473">
      <c r="A57473" s="1" t="n">
        <v>57471</v>
      </c>
      <c r="B57473" t="inlineStr">
        <is>
          <t>novice1</t>
        </is>
      </c>
      <c r="C57473" t="n">
        <v>8</v>
      </c>
      <c r="D57473" t="inlineStr">
        <is>
          <t>{'@novice1~logger', '@novice1~routing', '@novice1~app'}</t>
        </is>
      </c>
    </row>
    <row r="57474">
      <c r="A57474" s="1" t="n">
        <v>57472</v>
      </c>
      <c r="B57474" t="inlineStr">
        <is>
          <t>pwnd</t>
        </is>
      </c>
      <c r="C57474" t="n">
        <v>8</v>
      </c>
      <c r="D57474" t="inlineStr">
        <is>
          <t>{'pwndmail', 'pwnd-naab', 'pwndb-unofficial-api'}</t>
        </is>
      </c>
    </row>
    <row r="57475">
      <c r="A57475" s="1" t="n">
        <v>57473</v>
      </c>
      <c r="B57475" t="inlineStr">
        <is>
          <t>aqt</t>
        </is>
      </c>
      <c r="C57475" t="n">
        <v>8</v>
      </c>
      <c r="D57475" t="inlineStr">
        <is>
          <t>{'reaqt', '@rqt~aqt', 'pennylane-aqt'}</t>
        </is>
      </c>
    </row>
    <row r="57476">
      <c r="A57476" s="1" t="n">
        <v>57474</v>
      </c>
      <c r="B57476" t="inlineStr">
        <is>
          <t>gyselroth</t>
        </is>
      </c>
      <c r="C57476" t="n">
        <v>8</v>
      </c>
      <c r="D57476" t="inlineStr">
        <is>
          <t>{'@gyselroth~balloon-sdk-node', '@gyselroth~windows-fsstat', '@gyselroth~node-advanced-desktop'}</t>
        </is>
      </c>
    </row>
    <row r="57477">
      <c r="A57477" s="1" t="n">
        <v>57475</v>
      </c>
      <c r="B57477" t="inlineStr">
        <is>
          <t>hopjs</t>
        </is>
      </c>
      <c r="C57477" t="n">
        <v>8</v>
      </c>
      <c r="D57477" t="inlineStr">
        <is>
          <t>{'hopjs-devkey', 'hopjs-ui', 'hopjs'}</t>
        </is>
      </c>
    </row>
    <row r="57478">
      <c r="A57478" s="1" t="n">
        <v>57476</v>
      </c>
      <c r="B57478" t="inlineStr">
        <is>
          <t>esters</t>
        </is>
      </c>
      <c r="C57478" t="n">
        <v>8</v>
      </c>
      <c r="D57478" t="inlineStr">
        <is>
          <t>{'@rkesters~gnuplot', '@rkesters~later', '@rkesters~git-agent'}</t>
        </is>
      </c>
    </row>
    <row r="57479">
      <c r="A57479" s="1" t="n">
        <v>57477</v>
      </c>
      <c r="B57479" t="inlineStr">
        <is>
          <t>rkesters</t>
        </is>
      </c>
      <c r="C57479" t="n">
        <v>8</v>
      </c>
      <c r="D57479" t="inlineStr">
        <is>
          <t>{'@rkesters~gnuplot', '@rkesters~later', '@rkesters~git-agent'}</t>
        </is>
      </c>
    </row>
    <row r="57480">
      <c r="A57480" s="1" t="n">
        <v>57478</v>
      </c>
      <c r="B57480" t="inlineStr">
        <is>
          <t>gaiajs</t>
        </is>
      </c>
      <c r="C57480" t="n">
        <v>8</v>
      </c>
      <c r="D57480" t="inlineStr">
        <is>
          <t>{'create-gaiajs', 'gaiajs-init', 'slush-gaiajs'}</t>
        </is>
      </c>
    </row>
    <row r="57481">
      <c r="A57481" s="1" t="n">
        <v>57479</v>
      </c>
      <c r="B57481" t="inlineStr">
        <is>
          <t>reactdom</t>
        </is>
      </c>
      <c r="C57481" t="n">
        <v>8</v>
      </c>
      <c r="D57481" t="inlineStr">
        <is>
          <t>{'react-scroll-no-reactdom-dependency', 'reactdom', 'hexo-renderer-reactdom'}</t>
        </is>
      </c>
    </row>
    <row r="57482">
      <c r="A57482" s="1" t="n">
        <v>57480</v>
      </c>
      <c r="B57482" t="inlineStr">
        <is>
          <t>typex</t>
        </is>
      </c>
      <c r="C57482" t="n">
        <v>8</v>
      </c>
      <c r="D57482" t="inlineStr">
        <is>
          <t>{'@typex-framework~core', 'typex-framework', 'vuex-typex'}</t>
        </is>
      </c>
    </row>
    <row r="57483">
      <c r="A57483" s="1" t="n">
        <v>57481</v>
      </c>
      <c r="B57483" t="inlineStr">
        <is>
          <t>swindle</t>
        </is>
      </c>
      <c r="C57483" t="n">
        <v>8</v>
      </c>
      <c r="D57483" t="inlineStr">
        <is>
          <t>{'@swindle~specification', 'swindle', '@swindle~structs'}</t>
        </is>
      </c>
    </row>
    <row r="57484">
      <c r="A57484" s="1" t="n">
        <v>57482</v>
      </c>
      <c r="B57484" t="inlineStr">
        <is>
          <t>xinyu</t>
        </is>
      </c>
      <c r="C57484" t="n">
        <v>8</v>
      </c>
      <c r="D57484" t="inlineStr">
        <is>
          <t>{'imooc-xinyu', 'xinyu-cs-cli', 'xinyu-test2'}</t>
        </is>
      </c>
    </row>
    <row r="57485">
      <c r="A57485" s="1" t="n">
        <v>57483</v>
      </c>
      <c r="B57485" t="inlineStr">
        <is>
          <t>reinstall</t>
        </is>
      </c>
      <c r="C57485" t="n">
        <v>8</v>
      </c>
      <c r="D57485" t="inlineStr">
        <is>
          <t>{'cordova-plugins-reinstall', 'gulp-reinstall', 'nvm-reinstall-packages'}</t>
        </is>
      </c>
    </row>
    <row r="57486">
      <c r="A57486" s="1" t="n">
        <v>57484</v>
      </c>
      <c r="B57486" t="inlineStr">
        <is>
          <t>kome</t>
        </is>
      </c>
      <c r="C57486" t="n">
        <v>8</v>
      </c>
      <c r="D57486" t="inlineStr">
        <is>
          <t>{'kome', 'cekome-ui', 'react-navigation-komect-addons'}</t>
        </is>
      </c>
    </row>
    <row r="57487">
      <c r="A57487" s="1" t="n">
        <v>57485</v>
      </c>
      <c r="B57487" t="inlineStr">
        <is>
          <t>pixta</t>
        </is>
      </c>
      <c r="C57487" t="n">
        <v>8</v>
      </c>
      <c r="D57487" t="inlineStr">
        <is>
          <t>{'eslint-config-pixta', 'pixta-tool-vkontakte', 'pixta-form'}</t>
        </is>
      </c>
    </row>
    <row r="57488">
      <c r="A57488" s="1" t="n">
        <v>57486</v>
      </c>
      <c r="B57488" t="inlineStr">
        <is>
          <t>coinselect</t>
        </is>
      </c>
      <c r="C57488" t="n">
        <v>8</v>
      </c>
      <c r="D57488" t="inlineStr">
        <is>
          <t>{'@atomicfinance~coinselect', 'mm-coinselect', 'bitcore-coinselect'}</t>
        </is>
      </c>
    </row>
    <row r="57489">
      <c r="A57489" s="1" t="n">
        <v>57487</v>
      </c>
      <c r="B57489" t="inlineStr">
        <is>
          <t>celeste</t>
        </is>
      </c>
      <c r="C57489" t="n">
        <v>8</v>
      </c>
      <c r="D57489" t="inlineStr">
        <is>
          <t>{'celeste-helpers', '@1hive~celeste', '@cosimoceleste~discordb'}</t>
        </is>
      </c>
    </row>
    <row r="57490">
      <c r="A57490" s="1" t="n">
        <v>57488</v>
      </c>
      <c r="B57490" t="inlineStr">
        <is>
          <t>nack</t>
        </is>
      </c>
      <c r="C57490" t="n">
        <v>8</v>
      </c>
      <c r="D57490" t="inlineStr">
        <is>
          <t>{'nackchannel', 'generator-hapi-nack', '@vijaykonnackal~sails-mssql'}</t>
        </is>
      </c>
    </row>
    <row r="57491">
      <c r="A57491" s="1" t="n">
        <v>57489</v>
      </c>
      <c r="B57491" t="inlineStr">
        <is>
          <t>ishan</t>
        </is>
      </c>
      <c r="C57491" t="n">
        <v>8</v>
      </c>
      <c r="D57491" t="inlineStr">
        <is>
          <t>{'ishan-es', 'componentchenyishan', '@ghorela3ishan~core'}</t>
        </is>
      </c>
    </row>
    <row r="57492">
      <c r="A57492" s="1" t="n">
        <v>57490</v>
      </c>
      <c r="B57492" t="inlineStr">
        <is>
          <t>gsof</t>
        </is>
      </c>
      <c r="C57492" t="n">
        <v>8</v>
      </c>
      <c r="D57492" t="inlineStr">
        <is>
          <t>{'gsof-electron-oauth2', 'gsof-electron-utils', '@gsof~react-contexify'}</t>
        </is>
      </c>
    </row>
    <row r="57493">
      <c r="A57493" s="1" t="n">
        <v>57491</v>
      </c>
      <c r="B57493" t="inlineStr">
        <is>
          <t>kestrel</t>
        </is>
      </c>
      <c r="C57493" t="n">
        <v>8</v>
      </c>
      <c r="D57493" t="inlineStr">
        <is>
          <t>{'kestrelpro', 'kestrel.node', 'node-kestrel'}</t>
        </is>
      </c>
    </row>
    <row r="57494">
      <c r="A57494" s="1" t="n">
        <v>57492</v>
      </c>
      <c r="B57494" t="inlineStr">
        <is>
          <t>cryptocompare</t>
        </is>
      </c>
      <c r="C57494" t="n">
        <v>8</v>
      </c>
      <c r="D57494" t="inlineStr">
        <is>
          <t>{'cryptocompare', 'cryptocompare-api', 'bit-cryptocompare'}</t>
        </is>
      </c>
    </row>
    <row r="57495">
      <c r="A57495" s="1" t="n">
        <v>57493</v>
      </c>
      <c r="B57495" t="inlineStr">
        <is>
          <t>employment</t>
        </is>
      </c>
      <c r="C57495" t="n">
        <v>8</v>
      </c>
      <c r="D57495" t="inlineStr">
        <is>
          <t>{'@beisen~m-self-employment-intro-header', 'ux-under-employment', '@beisen~m-self-employment'}</t>
        </is>
      </c>
    </row>
    <row r="57496">
      <c r="A57496" s="1" t="n">
        <v>57494</v>
      </c>
      <c r="B57496" t="inlineStr">
        <is>
          <t>daudier</t>
        </is>
      </c>
      <c r="C57496" t="n">
        <v>8</v>
      </c>
      <c r="D57496" t="inlineStr">
        <is>
          <t>{'@daudier~quasar-ui-quick-util', '@daudier~quasar-app-extension-anlchat', '@daudier~quasar-ui-my-chat'}</t>
        </is>
      </c>
    </row>
    <row r="57497">
      <c r="A57497" s="1" t="n">
        <v>57495</v>
      </c>
      <c r="B57497" t="inlineStr">
        <is>
          <t>nfv</t>
        </is>
      </c>
      <c r="C57497" t="n">
        <v>8</v>
      </c>
      <c r="D57497" t="inlineStr">
        <is>
          <t>{'pynfvsdk', 'opnfv-promise', 'nfv-toscaparser'}</t>
        </is>
      </c>
    </row>
    <row r="57498">
      <c r="A57498" s="1" t="n">
        <v>57496</v>
      </c>
      <c r="B57498" t="inlineStr">
        <is>
          <t>unvired</t>
        </is>
      </c>
      <c r="C57498" t="n">
        <v>8</v>
      </c>
      <c r="D57498" t="inlineStr">
        <is>
          <t>{'unvired-cli', 'unvired', 'cordova-plugin-unvired-sdk'}</t>
        </is>
      </c>
    </row>
    <row r="57499">
      <c r="A57499" s="1" t="n">
        <v>57497</v>
      </c>
      <c r="B57499" t="inlineStr">
        <is>
          <t>bolton</t>
        </is>
      </c>
      <c r="C57499" t="n">
        <v>8</v>
      </c>
      <c r="D57499" t="inlineStr">
        <is>
          <t>{'bolton-sidebar', '@jayrbolton~flyd-crud', '@jayrbolton~heap'}</t>
        </is>
      </c>
    </row>
    <row r="57500">
      <c r="A57500" s="1" t="n">
        <v>57498</v>
      </c>
      <c r="B57500" t="inlineStr">
        <is>
          <t>arknights</t>
        </is>
      </c>
      <c r="C57500" t="n">
        <v>8</v>
      </c>
      <c r="D57500" t="inlineStr">
        <is>
          <t>{'hexo-theme-arknights', '@arknights~nerv', 'nodebb-plugin-verify-arknights'}</t>
        </is>
      </c>
    </row>
    <row r="57501">
      <c r="A57501" s="1" t="n">
        <v>57499</v>
      </c>
      <c r="B57501" t="inlineStr">
        <is>
          <t>pler</t>
        </is>
      </c>
      <c r="C57501" t="n">
        <v>8</v>
      </c>
      <c r="D57501" t="inlineStr">
        <is>
          <t>{'kpler-sdk', 'mbp-uppler-sdk', 'vue-droppler'}</t>
        </is>
      </c>
    </row>
    <row r="57502">
      <c r="A57502" s="1" t="n">
        <v>57500</v>
      </c>
      <c r="B57502" t="inlineStr">
        <is>
          <t>fonto</t>
        </is>
      </c>
      <c r="C57502" t="n">
        <v>8</v>
      </c>
      <c r="D57502" t="inlineStr">
        <is>
          <t>{'@thomas-brekelmans~fonto-package-build', '@thomas-brekelmans~some-fonto-package', '@fontoxml~fonto-benchmark-runner'}</t>
        </is>
      </c>
    </row>
    <row r="57503">
      <c r="A57503" s="1" t="n">
        <v>57501</v>
      </c>
      <c r="B57503" t="inlineStr">
        <is>
          <t>pdflatex</t>
        </is>
      </c>
      <c r="C57503" t="n">
        <v>8</v>
      </c>
      <c r="D57503" t="inlineStr">
        <is>
          <t>{'node-pdflatex', 'pdflatex-lambda', 'pdflatex'}</t>
        </is>
      </c>
    </row>
    <row r="57504">
      <c r="A57504" s="1" t="n">
        <v>57502</v>
      </c>
      <c r="B57504" t="inlineStr">
        <is>
          <t>pwb</t>
        </is>
      </c>
      <c r="C57504" t="n">
        <v>8</v>
      </c>
      <c r="D57504" t="inlineStr">
        <is>
          <t>{'npwb', 'homemade-pwbw', 'ipwb'}</t>
        </is>
      </c>
    </row>
    <row r="57505">
      <c r="A57505" s="1" t="n">
        <v>57503</v>
      </c>
      <c r="B57505" t="inlineStr">
        <is>
          <t>adresse</t>
        </is>
      </c>
      <c r="C57505" t="n">
        <v>8</v>
      </c>
      <c r="D57505" t="inlineStr">
        <is>
          <t>{'ember-adresse-data-gouv-fr', 'angular-adresse-data-gouv-fr', 'ember-adresse-data-gouv-fr-api'}</t>
        </is>
      </c>
    </row>
    <row r="57506">
      <c r="A57506" s="1" t="n">
        <v>57504</v>
      </c>
      <c r="B57506" t="inlineStr">
        <is>
          <t>contenttype</t>
        </is>
      </c>
      <c r="C57506" t="n">
        <v>8</v>
      </c>
      <c r="D57506" t="inlineStr">
        <is>
          <t>{'contenttype', '@atjson~contenttype-html', 'apidoc-contenttype-plugin'}</t>
        </is>
      </c>
    </row>
    <row r="57507">
      <c r="A57507" s="1" t="n">
        <v>57505</v>
      </c>
      <c r="B57507" t="inlineStr">
        <is>
          <t>janos</t>
        </is>
      </c>
      <c r="C57507" t="n">
        <v>8</v>
      </c>
      <c r="D57507" t="inlineStr">
        <is>
          <t>{'interface-janossik', 'janos', '@djanoskova~react-validator'}</t>
        </is>
      </c>
    </row>
    <row r="57508">
      <c r="A57508" s="1" t="n">
        <v>57506</v>
      </c>
      <c r="B57508" t="inlineStr">
        <is>
          <t>macpaw</t>
        </is>
      </c>
      <c r="C57508" t="n">
        <v>8</v>
      </c>
      <c r="D57508" t="inlineStr">
        <is>
          <t>{'@macpaw~eslint-config-react', '@macpaw~eslint-config-typescript', '@macpaw~macpaw-ui'}</t>
        </is>
      </c>
    </row>
    <row r="57509">
      <c r="A57509" s="1" t="n">
        <v>57507</v>
      </c>
      <c r="B57509" t="inlineStr">
        <is>
          <t>isset</t>
        </is>
      </c>
      <c r="C57509" t="n">
        <v>8</v>
      </c>
      <c r="D57509" t="inlineStr">
        <is>
          <t>{'hodash.isset', 'js-isset', 'isset'}</t>
        </is>
      </c>
    </row>
    <row r="57510">
      <c r="A57510" s="1" t="n">
        <v>57508</v>
      </c>
      <c r="B57510" t="inlineStr">
        <is>
          <t>firewatch</t>
        </is>
      </c>
      <c r="C57510" t="n">
        <v>8</v>
      </c>
      <c r="D57510" t="inlineStr">
        <is>
          <t>{'firewatch.camera', 'firewatch', 'firewatch-ui'}</t>
        </is>
      </c>
    </row>
    <row r="57511">
      <c r="A57511" s="1" t="n">
        <v>57509</v>
      </c>
      <c r="B57511" t="inlineStr">
        <is>
          <t>nyg</t>
        </is>
      </c>
      <c r="C57511" t="n">
        <v>8</v>
      </c>
      <c r="D57511" t="inlineStr">
        <is>
          <t>{'nyg-module-generator', 'nyg', 'nyg-ui-generator'}</t>
        </is>
      </c>
    </row>
    <row r="57512">
      <c r="A57512" s="1" t="n">
        <v>57510</v>
      </c>
      <c r="B57512" t="inlineStr">
        <is>
          <t>webcolors</t>
        </is>
      </c>
      <c r="C57512" t="n">
        <v>8</v>
      </c>
      <c r="D57512" t="inlineStr">
        <is>
          <t>{'webcolors', '@webcolors~bulma', '@webcolors~mrmrs'}</t>
        </is>
      </c>
    </row>
    <row r="57513">
      <c r="A57513" s="1" t="n">
        <v>57511</v>
      </c>
      <c r="B57513" t="inlineStr">
        <is>
          <t>webjerk</t>
        </is>
      </c>
      <c r="C57513" t="n">
        <v>8</v>
      </c>
      <c r="D57513" t="inlineStr">
        <is>
          <t>{'webjerk', 'webjerk-snaps', 'webjerk-saucie'}</t>
        </is>
      </c>
    </row>
    <row r="57514">
      <c r="A57514" s="1" t="n">
        <v>57512</v>
      </c>
      <c r="B57514" t="inlineStr">
        <is>
          <t>library3</t>
        </is>
      </c>
      <c r="C57514" t="n">
        <v>8</v>
      </c>
      <c r="D57514" t="inlineStr">
        <is>
          <t>{'common-resource-library3', 'sample-angular-library3-users-rkidd', 'react-components-library3'}</t>
        </is>
      </c>
    </row>
    <row r="57515">
      <c r="A57515" s="1" t="n">
        <v>57513</v>
      </c>
      <c r="B57515" t="inlineStr">
        <is>
          <t>rimble</t>
        </is>
      </c>
      <c r="C57515" t="n">
        <v>8</v>
      </c>
      <c r="D57515" t="inlineStr">
        <is>
          <t>{'@rimble~network-indicator', '@aaiello~rimble-ui', '@rimble~connection-banner'}</t>
        </is>
      </c>
    </row>
    <row r="57516">
      <c r="A57516" s="1" t="n">
        <v>57514</v>
      </c>
      <c r="B57516" t="inlineStr">
        <is>
          <t>rwx</t>
        </is>
      </c>
      <c r="C57516" t="n">
        <v>8</v>
      </c>
      <c r="D57516" t="inlineStr">
        <is>
          <t>{'@rwxdev~espn', '@nicholasrwx~lotide', 'three-rwx-loader'}</t>
        </is>
      </c>
    </row>
    <row r="57517">
      <c r="A57517" s="1" t="n">
        <v>57515</v>
      </c>
      <c r="B57517" t="inlineStr">
        <is>
          <t>consdata</t>
        </is>
      </c>
      <c r="C57517" t="n">
        <v>8</v>
      </c>
      <c r="D57517" t="inlineStr">
        <is>
          <t>{'@consdata~sasslint-config', '@consdata~logger-web', '@consdata~eslint-config'}</t>
        </is>
      </c>
    </row>
    <row r="57518">
      <c r="A57518" s="1" t="n">
        <v>57516</v>
      </c>
      <c r="B57518" t="inlineStr">
        <is>
          <t>daneshvar</t>
        </is>
      </c>
      <c r="C57518" t="n">
        <v>8</v>
      </c>
      <c r="D57518" t="inlineStr">
        <is>
          <t>{'daneshvar-helloworld', '@daneshvar.ho~mui-treasury-utils', '@daneshvar.ho~mui-treasury-styles'}</t>
        </is>
      </c>
    </row>
    <row r="57519">
      <c r="A57519" s="1" t="n">
        <v>57517</v>
      </c>
      <c r="B57519" t="inlineStr">
        <is>
          <t>nzg</t>
        </is>
      </c>
      <c r="C57519" t="n">
        <v>8</v>
      </c>
      <c r="D57519" t="inlineStr">
        <is>
          <t>{'nzgisco-results-widget', 'nzgisco-select-widget', 'qnzg-modal'}</t>
        </is>
      </c>
    </row>
    <row r="57520">
      <c r="A57520" s="1" t="n">
        <v>57518</v>
      </c>
      <c r="B57520" t="inlineStr">
        <is>
          <t>azera</t>
        </is>
      </c>
      <c r="C57520" t="n">
        <v>8</v>
      </c>
      <c r="D57520" t="inlineStr">
        <is>
          <t>{'@azera~util', '@azera~stack', '@azera~reflect'}</t>
        </is>
      </c>
    </row>
    <row r="57521">
      <c r="A57521" s="1" t="n">
        <v>57519</v>
      </c>
      <c r="B57521" t="inlineStr">
        <is>
          <t>hurtig</t>
        </is>
      </c>
      <c r="C57521" t="n">
        <v>8</v>
      </c>
      <c r="D57521" t="inlineStr">
        <is>
          <t>{'@hurtigruten~eslint-config-react', 'node-red-contrib-hurtigruten', '@hurtigruten~tailwind-preset'}</t>
        </is>
      </c>
    </row>
    <row r="57522">
      <c r="A57522" s="1" t="n">
        <v>57520</v>
      </c>
      <c r="B57522" t="inlineStr">
        <is>
          <t>hurtigruten</t>
        </is>
      </c>
      <c r="C57522" t="n">
        <v>8</v>
      </c>
      <c r="D57522" t="inlineStr">
        <is>
          <t>{'@hurtigruten~eslint-config-react', 'node-red-contrib-hurtigruten', '@hurtigruten~tailwind-preset'}</t>
        </is>
      </c>
    </row>
    <row r="57523">
      <c r="A57523" s="1" t="n">
        <v>57521</v>
      </c>
      <c r="B57523" t="inlineStr">
        <is>
          <t>authr</t>
        </is>
      </c>
      <c r="C57523" t="n">
        <v>8</v>
      </c>
      <c r="D57523" t="inlineStr">
        <is>
          <t>{'authr', 'authr-nedb', '@cloudflare~authr'}</t>
        </is>
      </c>
    </row>
    <row r="57524">
      <c r="A57524" s="1" t="n">
        <v>57522</v>
      </c>
      <c r="B57524" t="inlineStr">
        <is>
          <t>ablegroup</t>
        </is>
      </c>
      <c r="C57524" t="n">
        <v>8</v>
      </c>
      <c r="D57524" t="inlineStr">
        <is>
          <t>{'@ablegroup~httpoptions', '@ablegroup~tenant', '@ablegroup~remoteconfig'}</t>
        </is>
      </c>
    </row>
    <row r="57525">
      <c r="A57525" s="1" t="n">
        <v>57523</v>
      </c>
      <c r="B57525" t="inlineStr">
        <is>
          <t>olm</t>
        </is>
      </c>
      <c r="C57525" t="n">
        <v>8</v>
      </c>
      <c r="D57525" t="inlineStr">
        <is>
          <t>{'rn-olm', 'react-native-olm', 'python-olm-dev'}</t>
        </is>
      </c>
    </row>
    <row r="57526">
      <c r="A57526" s="1" t="n">
        <v>57524</v>
      </c>
      <c r="B57526" t="inlineStr">
        <is>
          <t>monacoin</t>
        </is>
      </c>
      <c r="C57526" t="n">
        <v>8</v>
      </c>
      <c r="D57526" t="inlineStr">
        <is>
          <t>{'insight-api-monacoin', 'insight-ui-monacoin', 'bitcore-lib-monacoin'}</t>
        </is>
      </c>
    </row>
    <row r="57527">
      <c r="A57527" s="1" t="n">
        <v>57525</v>
      </c>
      <c r="B57527" t="inlineStr">
        <is>
          <t>dexcom</t>
        </is>
      </c>
      <c r="C57527" t="n">
        <v>8</v>
      </c>
      <c r="D57527" t="inlineStr">
        <is>
          <t>{'dexcom-js', 'dexcom-share', 'dexcom-node-module'}</t>
        </is>
      </c>
    </row>
    <row r="57528">
      <c r="A57528" s="1" t="n">
        <v>57526</v>
      </c>
      <c r="B57528" t="inlineStr">
        <is>
          <t>share2</t>
        </is>
      </c>
      <c r="C57528" t="n">
        <v>8</v>
      </c>
      <c r="D57528" t="inlineStr">
        <is>
          <t>{'share2_cli', 'share2play', 'yandex-share2'}</t>
        </is>
      </c>
    </row>
    <row r="57529">
      <c r="A57529" s="1" t="n">
        <v>57527</v>
      </c>
      <c r="B57529" t="inlineStr">
        <is>
          <t>monmodule</t>
        </is>
      </c>
      <c r="C57529" t="n">
        <v>8</v>
      </c>
      <c r="D57529" t="inlineStr">
        <is>
          <t>{'@franzic21~monmodule', '@silvayn~monmodule', '@lorenzito13~monmodule'}</t>
        </is>
      </c>
    </row>
    <row r="57530">
      <c r="A57530" s="1" t="n">
        <v>57528</v>
      </c>
      <c r="B57530" t="inlineStr">
        <is>
          <t>jiguang</t>
        </is>
      </c>
      <c r="C57530" t="n">
        <v>8</v>
      </c>
      <c r="D57530" t="inlineStr">
        <is>
          <t>{'react-native-jiguang', '@jiguang-ionic~jpush', 'react-native-jiguang-message'}</t>
        </is>
      </c>
    </row>
    <row r="57531">
      <c r="A57531" s="1" t="n">
        <v>57529</v>
      </c>
      <c r="B57531" t="inlineStr">
        <is>
          <t>cocopina</t>
        </is>
      </c>
      <c r="C57531" t="n">
        <v>8</v>
      </c>
      <c r="D57531" t="inlineStr">
        <is>
          <t>{'@cocopina~logs-ui', '@cocopina~environment', '@cocopina~transform-keys'}</t>
        </is>
      </c>
    </row>
    <row r="57532">
      <c r="A57532" s="1" t="n">
        <v>57530</v>
      </c>
      <c r="B57532" t="inlineStr">
        <is>
          <t>ppk</t>
        </is>
      </c>
      <c r="C57532" t="n">
        <v>8</v>
      </c>
      <c r="D57532" t="inlineStr">
        <is>
          <t>{'pc-nrfconnect-ppk', 'ppk-cli', 'react-ppk'}</t>
        </is>
      </c>
    </row>
    <row r="57533">
      <c r="A57533" s="1" t="n">
        <v>57531</v>
      </c>
      <c r="B57533" t="inlineStr">
        <is>
          <t>calculemus</t>
        </is>
      </c>
      <c r="C57533" t="n">
        <v>8</v>
      </c>
      <c r="D57533" t="inlineStr">
        <is>
          <t>{'@calculemus~abt-lambda', '@calculemus~jaco', '@calculemus~impossible'}</t>
        </is>
      </c>
    </row>
    <row r="57534">
      <c r="A57534" s="1" t="n">
        <v>57532</v>
      </c>
      <c r="B57534" t="inlineStr">
        <is>
          <t>zxnode</t>
        </is>
      </c>
      <c r="C57534" t="n">
        <v>8</v>
      </c>
      <c r="D57534" t="inlineStr">
        <is>
          <t>{'@zxnode~serialization', '@zxnode~data.sql', '@zxnode~config'}</t>
        </is>
      </c>
    </row>
    <row r="57535">
      <c r="A57535" s="1" t="n">
        <v>57533</v>
      </c>
      <c r="B57535" t="inlineStr">
        <is>
          <t>geturl</t>
        </is>
      </c>
      <c r="C57535" t="n">
        <v>8</v>
      </c>
      <c r="D57535" t="inlineStr">
        <is>
          <t>{'timesgeturl', 'geturlpara-jacksplwxy', 'geturldata'}</t>
        </is>
      </c>
    </row>
    <row r="57536">
      <c r="A57536" s="1" t="n">
        <v>57534</v>
      </c>
      <c r="B57536" t="inlineStr">
        <is>
          <t>krum</t>
        </is>
      </c>
      <c r="C57536" t="n">
        <v>8</v>
      </c>
      <c r="D57536" t="inlineStr">
        <is>
          <t>{'@kongponents~krumbs', '@krumio~krumponent-sprocket-data', 'krumelur'}</t>
        </is>
      </c>
    </row>
    <row r="57537">
      <c r="A57537" s="1" t="n">
        <v>57535</v>
      </c>
      <c r="B57537" t="inlineStr">
        <is>
          <t>rokke</t>
        </is>
      </c>
      <c r="C57537" t="n">
        <v>8</v>
      </c>
      <c r="D57537" t="inlineStr">
        <is>
          <t>{'eslint-config-rokket-labs', '@rokket-labs~lsp-icons', 'react-admin-rokket-providers'}</t>
        </is>
      </c>
    </row>
    <row r="57538">
      <c r="A57538" s="1" t="n">
        <v>57536</v>
      </c>
      <c r="B57538" t="inlineStr">
        <is>
          <t>crienturu</t>
        </is>
      </c>
      <c r="C57538" t="n">
        <v>8</v>
      </c>
      <c r="D57538" t="inlineStr">
        <is>
          <t>{'@fat_crienturu~vaadin-split-layout', '@fat_crienturu~iron-meta', '@fat_crienturu~polymer-ts'}</t>
        </is>
      </c>
    </row>
    <row r="57539">
      <c r="A57539" s="1" t="n">
        <v>57537</v>
      </c>
      <c r="B57539" t="inlineStr">
        <is>
          <t>onepiece</t>
        </is>
      </c>
      <c r="C57539" t="n">
        <v>8</v>
      </c>
      <c r="D57539" t="inlineStr">
        <is>
          <t>{'onepiece-test-federation', 'generator-onepiece', 'onepiece-federation'}</t>
        </is>
      </c>
    </row>
    <row r="57540">
      <c r="A57540" s="1" t="n">
        <v>57538</v>
      </c>
      <c r="B57540" t="inlineStr">
        <is>
          <t>cleric</t>
        </is>
      </c>
      <c r="C57540" t="n">
        <v>8</v>
      </c>
      <c r="D57540" t="inlineStr">
        <is>
          <t>{'mwcleric', 'clericuzzi-javascript', 'clericuzzi-javascript-mysql'}</t>
        </is>
      </c>
    </row>
    <row r="57541">
      <c r="A57541" s="1" t="n">
        <v>57539</v>
      </c>
      <c r="B57541" t="inlineStr">
        <is>
          <t>daemonize</t>
        </is>
      </c>
      <c r="C57541" t="n">
        <v>8</v>
      </c>
      <c r="D57541" t="inlineStr">
        <is>
          <t>{'sprang-daemonize', '@wangdahoo~daemonize', 'daemonize'}</t>
        </is>
      </c>
    </row>
    <row r="57542">
      <c r="A57542" s="1" t="n">
        <v>57540</v>
      </c>
      <c r="B57542" t="inlineStr">
        <is>
          <t>laravue</t>
        </is>
      </c>
      <c r="C57542" t="n">
        <v>8</v>
      </c>
      <c r="D57542" t="inlineStr">
        <is>
          <t>{'@maksim.garkavenkov~laravue', 'laravue', 'laravue-paginator'}</t>
        </is>
      </c>
    </row>
    <row r="57543">
      <c r="A57543" s="1" t="n">
        <v>57541</v>
      </c>
      <c r="B57543" t="inlineStr">
        <is>
          <t>outsystems</t>
        </is>
      </c>
      <c r="C57543" t="n">
        <v>8</v>
      </c>
      <c r="D57543" t="inlineStr">
        <is>
          <t>{'outsystems-ui-scss', 'dynatrace-cordova-outsystems-plugin', 'outsystems-plugin-kelter-airwatch-sdk'}</t>
        </is>
      </c>
    </row>
    <row r="57544">
      <c r="A57544" s="1" t="n">
        <v>57542</v>
      </c>
      <c r="B57544" t="inlineStr">
        <is>
          <t>haravan</t>
        </is>
      </c>
      <c r="C57544" t="n">
        <v>8</v>
      </c>
      <c r="D57544" t="inlineStr">
        <is>
          <t>{'@haravan-tech~util', 'haravan-client', 'haravan-validate'}</t>
        </is>
      </c>
    </row>
    <row r="57545">
      <c r="A57545" s="1" t="n">
        <v>57543</v>
      </c>
      <c r="B57545" t="inlineStr">
        <is>
          <t>seem</t>
        </is>
      </c>
      <c r="C57545" t="n">
        <v>8</v>
      </c>
      <c r="D57545" t="inlineStr">
        <is>
          <t>{'seem', 'seemple-router', 'seemver'}</t>
        </is>
      </c>
    </row>
    <row r="57546">
      <c r="A57546" s="1" t="n">
        <v>57544</v>
      </c>
      <c r="B57546" t="inlineStr">
        <is>
          <t>mpi4</t>
        </is>
      </c>
      <c r="C57546" t="n">
        <v>8</v>
      </c>
      <c r="D57546" t="inlineStr">
        <is>
          <t>{'mpi4torch', 'mpi4pyd', 'mpi4py-fft'}</t>
        </is>
      </c>
    </row>
    <row r="57547">
      <c r="A57547" s="1" t="n">
        <v>57545</v>
      </c>
      <c r="B57547" t="inlineStr">
        <is>
          <t>speeder</t>
        </is>
      </c>
      <c r="C57547" t="n">
        <v>8</v>
      </c>
      <c r="D57547" t="inlineStr">
        <is>
          <t>{'nodespeederapi', '@triplespeeder~web3-eventfetcher', 'pagespeeder'}</t>
        </is>
      </c>
    </row>
    <row r="57548">
      <c r="A57548" s="1" t="n">
        <v>57546</v>
      </c>
      <c r="B57548" t="inlineStr">
        <is>
          <t>puzzlers</t>
        </is>
      </c>
      <c r="C57548" t="n">
        <v>8</v>
      </c>
      <c r="D57548" t="inlineStr">
        <is>
          <t>{'gatsby-starter-thepuzzlers-core', 'gatsby-theme-thepuzzlers-legal-pages', 'gatsby-theme-thepuzzlers-intl'}</t>
        </is>
      </c>
    </row>
    <row r="57549">
      <c r="A57549" s="1" t="n">
        <v>57547</v>
      </c>
      <c r="B57549" t="inlineStr">
        <is>
          <t>thepuzzlers</t>
        </is>
      </c>
      <c r="C57549" t="n">
        <v>8</v>
      </c>
      <c r="D57549" t="inlineStr">
        <is>
          <t>{'gatsby-starter-thepuzzlers-core', 'gatsby-theme-thepuzzlers-legal-pages', 'gatsby-theme-thepuzzlers-intl'}</t>
        </is>
      </c>
    </row>
    <row r="57550">
      <c r="A57550" s="1" t="n">
        <v>57548</v>
      </c>
      <c r="B57550" t="inlineStr">
        <is>
          <t>tlx</t>
        </is>
      </c>
      <c r="C57550" t="n">
        <v>8</v>
      </c>
      <c r="D57550" t="inlineStr">
        <is>
          <t>{'tlx-company', 'test-example-blocktlx', 'tlx-chart'}</t>
        </is>
      </c>
    </row>
    <row r="57551">
      <c r="A57551" s="1" t="n">
        <v>57549</v>
      </c>
      <c r="B57551" t="inlineStr">
        <is>
          <t>calculo</t>
        </is>
      </c>
      <c r="C57551" t="n">
        <v>8</v>
      </c>
      <c r="D57551" t="inlineStr">
        <is>
          <t>{'calculosoft-api', '@jeanzg32~calculo-salarialve', 'calculo-cuotas-frances-co'}</t>
        </is>
      </c>
    </row>
    <row r="57552">
      <c r="A57552" s="1" t="n">
        <v>57550</v>
      </c>
      <c r="B57552" t="inlineStr">
        <is>
          <t>gwu</t>
        </is>
      </c>
      <c r="C57552" t="n">
        <v>8</v>
      </c>
      <c r="D57552" t="inlineStr">
        <is>
          <t>{'gwui-left-navigation', 'gwui-grid', 'gwui-nav-header'}</t>
        </is>
      </c>
    </row>
    <row r="57553">
      <c r="A57553" s="1" t="n">
        <v>57551</v>
      </c>
      <c r="B57553" t="inlineStr">
        <is>
          <t>evmd</t>
        </is>
      </c>
      <c r="C57553" t="n">
        <v>8</v>
      </c>
      <c r="D57553" t="inlineStr">
        <is>
          <t>{'evmd-sfa-mg-product', 'evmd-sfa-mg-resource', 'evmd-sfa-job-etl'}</t>
        </is>
      </c>
    </row>
    <row r="57554">
      <c r="A57554" s="1" t="n">
        <v>57552</v>
      </c>
      <c r="B57554" t="inlineStr">
        <is>
          <t>woss</t>
        </is>
      </c>
      <c r="C57554" t="n">
        <v>8</v>
      </c>
      <c r="D57554" t="inlineStr">
        <is>
          <t>{'wosswangbadan', '@woss-io~graphile-scheduler', 'woss-test'}</t>
        </is>
      </c>
    </row>
    <row r="57555">
      <c r="A57555" s="1" t="n">
        <v>57553</v>
      </c>
      <c r="B57555" t="inlineStr">
        <is>
          <t>halvbra</t>
        </is>
      </c>
      <c r="C57555" t="n">
        <v>8</v>
      </c>
      <c r="D57555" t="inlineStr">
        <is>
          <t>{'halvbra-react-scripts', '@halvbra~babel-plugin-named-asset-import', '@halvbra~react-scripts'}</t>
        </is>
      </c>
    </row>
    <row r="57556">
      <c r="A57556" s="1" t="n">
        <v>57554</v>
      </c>
      <c r="B57556" t="inlineStr">
        <is>
          <t>acte</t>
        </is>
      </c>
      <c r="C57556" t="n">
        <v>8</v>
      </c>
      <c r="D57556" t="inlineStr">
        <is>
          <t>{'acte.js', 'koapp-module-oembeddidacte', 'conventional-changelog-acte'}</t>
        </is>
      </c>
    </row>
    <row r="57557">
      <c r="A57557" s="1" t="n">
        <v>57555</v>
      </c>
      <c r="B57557" t="inlineStr">
        <is>
          <t>gyl</t>
        </is>
      </c>
      <c r="C57557" t="n">
        <v>8</v>
      </c>
      <c r="D57557" t="inlineStr">
        <is>
          <t>{'gyl-create-demo', 'nx-xcx-login-gyl', 'gyl-init'}</t>
        </is>
      </c>
    </row>
    <row r="57558">
      <c r="A57558" s="1" t="n">
        <v>57556</v>
      </c>
      <c r="B57558" t="inlineStr">
        <is>
          <t>wmap</t>
        </is>
      </c>
      <c r="C57558" t="n">
        <v>8</v>
      </c>
      <c r="D57558" t="inlineStr">
        <is>
          <t>{'wmapi', 'wmap-ui', 'wmap-loader'}</t>
        </is>
      </c>
    </row>
    <row r="57559">
      <c r="A57559" s="1" t="n">
        <v>57557</v>
      </c>
      <c r="B57559" t="inlineStr">
        <is>
          <t>azulejo</t>
        </is>
      </c>
      <c r="C57559" t="n">
        <v>8</v>
      </c>
      <c r="D57559" t="inlineStr">
        <is>
          <t>{'azulejo', '@azulejo~client', 'azulejo-core'}</t>
        </is>
      </c>
    </row>
    <row r="57560">
      <c r="A57560" s="1" t="n">
        <v>57558</v>
      </c>
      <c r="B57560" t="inlineStr">
        <is>
          <t>pyshell</t>
        </is>
      </c>
      <c r="C57560" t="n">
        <v>8</v>
      </c>
      <c r="D57560" t="inlineStr">
        <is>
          <t>{'pyshell-pybc2-new-2', 'pyshell-pybc2', 'pyshell-new-pybc2'}</t>
        </is>
      </c>
    </row>
    <row r="57561">
      <c r="A57561" s="1" t="n">
        <v>57559</v>
      </c>
      <c r="B57561" t="inlineStr">
        <is>
          <t>sonnen</t>
        </is>
      </c>
      <c r="C57561" t="n">
        <v>8</v>
      </c>
      <c r="D57561" t="inlineStr">
        <is>
          <t>{'ew-market-contracts-sonnen', 'ew-asset-registry-lib-sonnen', 'homebridge-sonnenbatterie'}</t>
        </is>
      </c>
    </row>
    <row r="57562">
      <c r="A57562" s="1" t="n">
        <v>57560</v>
      </c>
      <c r="B57562" t="inlineStr">
        <is>
          <t>lukin</t>
        </is>
      </c>
      <c r="C57562" t="n">
        <v>8</v>
      </c>
      <c r="D57562" t="inlineStr">
        <is>
          <t>{'@sergeylukin~react-techradar', 'bulukin', '@lukinco~cra-template-lukin'}</t>
        </is>
      </c>
    </row>
    <row r="57563">
      <c r="A57563" s="1" t="n">
        <v>57561</v>
      </c>
      <c r="B57563" t="inlineStr">
        <is>
          <t>hyp3</t>
        </is>
      </c>
      <c r="C57563" t="n">
        <v>8</v>
      </c>
      <c r="D57563" t="inlineStr">
        <is>
          <t>{'@hyp3r-ui~board', '@hyp3rflow~maru', 'hyp3lib'}</t>
        </is>
      </c>
    </row>
    <row r="57564">
      <c r="A57564" s="1" t="n">
        <v>57562</v>
      </c>
      <c r="B57564" t="inlineStr">
        <is>
          <t>ydn</t>
        </is>
      </c>
      <c r="C57564" t="n">
        <v>8</v>
      </c>
      <c r="D57564" t="inlineStr">
        <is>
          <t>{'glad-node-ydn-api', 'ydn.db', 'retyped-ydn-db-tsd-ambient'}</t>
        </is>
      </c>
    </row>
    <row r="57565">
      <c r="A57565" s="1" t="n">
        <v>57563</v>
      </c>
      <c r="B57565" t="inlineStr">
        <is>
          <t>princed</t>
        </is>
      </c>
      <c r="C57565" t="n">
        <v>8</v>
      </c>
      <c r="D57565" t="inlineStr">
        <is>
          <t>{'@princed~gateway', '@princed~lerna-semantic-release', '@princed~source-map-loader'}</t>
        </is>
      </c>
    </row>
    <row r="57566">
      <c r="A57566" s="1" t="n">
        <v>57564</v>
      </c>
      <c r="B57566" t="inlineStr">
        <is>
          <t>electron3</t>
        </is>
      </c>
      <c r="C57566" t="n">
        <v>8</v>
      </c>
      <c r="D57566" t="inlineStr">
        <is>
          <t>{'@chilkat~ck-electron3-win64', '@chilkat~ck-electron3-centos64', '@chilkat~ck-electron3-win-ia32'}</t>
        </is>
      </c>
    </row>
    <row r="57567">
      <c r="A57567" s="1" t="n">
        <v>57565</v>
      </c>
      <c r="B57567" t="inlineStr">
        <is>
          <t>nextbitlabs</t>
        </is>
      </c>
      <c r="C57567" t="n">
        <v>8</v>
      </c>
      <c r="D57567" t="inlineStr">
        <is>
          <t>{'@nextbitlabs~two-stacked-bar', '@nextbitlabs~trend-line', '@nextbitlabs~onepunch'}</t>
        </is>
      </c>
    </row>
    <row r="57568">
      <c r="A57568" s="1" t="n">
        <v>57566</v>
      </c>
      <c r="B57568" t="inlineStr">
        <is>
          <t>rfluxx</t>
        </is>
      </c>
      <c r="C57568" t="n">
        <v>8</v>
      </c>
      <c r="D57568" t="inlineStr">
        <is>
          <t>{'rfluxx-i18n', 'generator-rfluxx', 'rfluxx-forms'}</t>
        </is>
      </c>
    </row>
    <row r="57569">
      <c r="A57569" s="1" t="n">
        <v>57567</v>
      </c>
      <c r="B57569" t="inlineStr">
        <is>
          <t>semrush</t>
        </is>
      </c>
      <c r="C57569" t="n">
        <v>8</v>
      </c>
      <c r="D57569" t="inlineStr">
        <is>
          <t>{'semrush-api', '@semrush~purr', 'off-semrush'}</t>
        </is>
      </c>
    </row>
    <row r="57570">
      <c r="A57570" s="1" t="n">
        <v>57568</v>
      </c>
      <c r="B57570" t="inlineStr">
        <is>
          <t>ldk</t>
        </is>
      </c>
      <c r="C57570" t="n">
        <v>8</v>
      </c>
      <c r="D57570" t="inlineStr">
        <is>
          <t>{'ldklibrary', 'ldk_normalization', 'ldk'}</t>
        </is>
      </c>
    </row>
    <row r="57571">
      <c r="A57571" s="1" t="n">
        <v>57569</v>
      </c>
      <c r="B57571" t="inlineStr">
        <is>
          <t>trabian</t>
        </is>
      </c>
      <c r="C57571" t="n">
        <v>8</v>
      </c>
      <c r="D57571" t="inlineStr">
        <is>
          <t>{'trabian-webapp-core', '@trabian~gatsby-transformer-rich-text', '@trabian~react-native-pdf-view'}</t>
        </is>
      </c>
    </row>
    <row r="57572">
      <c r="A57572" s="1" t="n">
        <v>57570</v>
      </c>
      <c r="B57572" t="inlineStr">
        <is>
          <t>patternlibrary</t>
        </is>
      </c>
      <c r="C57572" t="n">
        <v>8</v>
      </c>
      <c r="D57572" t="inlineStr">
        <is>
          <t>{'node-patternlibrary', 'patternlibrary', 'grunt-patternlibrary'}</t>
        </is>
      </c>
    </row>
    <row r="57573">
      <c r="A57573" s="1" t="n">
        <v>57571</v>
      </c>
      <c r="B57573" t="inlineStr">
        <is>
          <t>emiolo</t>
        </is>
      </c>
      <c r="C57573" t="n">
        <v>8</v>
      </c>
      <c r="D57573" t="inlineStr">
        <is>
          <t>{'@emiolo~thalamus-express', '@emiolo~design-patterns', '@emiolo~nuxt'}</t>
        </is>
      </c>
    </row>
    <row r="57574">
      <c r="A57574" s="1" t="n">
        <v>57572</v>
      </c>
      <c r="B57574" t="inlineStr">
        <is>
          <t>xfp</t>
        </is>
      </c>
      <c r="C57574" t="n">
        <v>8</v>
      </c>
      <c r="D57574" t="inlineStr">
        <is>
          <t>{'sql-query.xfp', 'file-cache.xfp', 'koa-friend.xfp'}</t>
        </is>
      </c>
    </row>
    <row r="57575">
      <c r="A57575" s="1" t="n">
        <v>57573</v>
      </c>
      <c r="B57575" t="inlineStr">
        <is>
          <t>indiealistic</t>
        </is>
      </c>
      <c r="C57575" t="n">
        <v>8</v>
      </c>
      <c r="D57575" t="inlineStr">
        <is>
          <t>{'@indiealistic~eslint-config-ids-ts', '@indiealistic~rpc', '@indiealistic~eslint-config-ids-gts'}</t>
        </is>
      </c>
    </row>
    <row r="57576">
      <c r="A57576" s="1" t="n">
        <v>57574</v>
      </c>
      <c r="B57576" t="inlineStr">
        <is>
          <t>comn</t>
        </is>
      </c>
      <c r="C57576" t="n">
        <v>8</v>
      </c>
      <c r="D57576" t="inlineStr">
        <is>
          <t>{'@nathanfaucett~comn_css', '@nathanfaucett~comn', '@warhol~comn'}</t>
        </is>
      </c>
    </row>
    <row r="57577">
      <c r="A57577" s="1" t="n">
        <v>57575</v>
      </c>
      <c r="B57577" t="inlineStr">
        <is>
          <t>autofit</t>
        </is>
      </c>
      <c r="C57577" t="n">
        <v>8</v>
      </c>
      <c r="D57577" t="inlineStr">
        <is>
          <t>{'@ta-interaktiv~react-autofit-iframe', 'srj-echarts-autofit', 'react-image-autofit-frame'}</t>
        </is>
      </c>
    </row>
    <row r="57578">
      <c r="A57578" s="1" t="n">
        <v>57576</v>
      </c>
      <c r="B57578" t="inlineStr">
        <is>
          <t>fia</t>
        </is>
      </c>
      <c r="C57578" t="n">
        <v>8</v>
      </c>
      <c r="D57578" t="inlineStr">
        <is>
          <t>{'fia-command-dev', 'easysql-fiachia', 'fia-command-pack'}</t>
        </is>
      </c>
    </row>
    <row r="57579">
      <c r="A57579" s="1" t="n">
        <v>57577</v>
      </c>
      <c r="B57579" t="inlineStr">
        <is>
          <t>fhs</t>
        </is>
      </c>
      <c r="C57579" t="n">
        <v>8</v>
      </c>
      <c r="D57579" t="inlineStr">
        <is>
          <t>{'fhs-client-native-lib', 'fnafhs-data', 'wfhs'}</t>
        </is>
      </c>
    </row>
    <row r="57580">
      <c r="A57580" s="1" t="n">
        <v>57578</v>
      </c>
      <c r="B57580" t="inlineStr">
        <is>
          <t>haprouter</t>
        </is>
      </c>
      <c r="C57580" t="n">
        <v>8</v>
      </c>
      <c r="D57580" t="inlineStr">
        <is>
          <t>{'@marcus-j-davies~haprouter-route-null', '@marcus-j-davies~haprouter-route-websocket', '@marcus-j-davies~haprouter-route-mqtt'}</t>
        </is>
      </c>
    </row>
    <row r="57581">
      <c r="A57581" s="1" t="n">
        <v>57579</v>
      </c>
      <c r="B57581" t="inlineStr">
        <is>
          <t>kass</t>
        </is>
      </c>
      <c r="C57581" t="n">
        <v>8</v>
      </c>
      <c r="D57581" t="inlineStr">
        <is>
          <t>{'@miekassu~js-bkkbank', '@miekassu~any-uni-forked-swap-v2-sdk', 'kassics'}</t>
        </is>
      </c>
    </row>
    <row r="57582">
      <c r="A57582" s="1" t="n">
        <v>57580</v>
      </c>
      <c r="B57582" t="inlineStr">
        <is>
          <t>xframe</t>
        </is>
      </c>
      <c r="C57582" t="n">
        <v>8</v>
      </c>
      <c r="D57582" t="inlineStr">
        <is>
          <t>{'xframe', 'postal.xframe', 'jquery-xframe'}</t>
        </is>
      </c>
    </row>
    <row r="57583">
      <c r="A57583" s="1" t="n">
        <v>57581</v>
      </c>
      <c r="B57583" t="inlineStr">
        <is>
          <t>iccswap</t>
        </is>
      </c>
      <c r="C57583" t="n">
        <v>8</v>
      </c>
      <c r="D57583" t="inlineStr">
        <is>
          <t>{'@iccswap~default-token-list', '@iccswap~v2-core', '@iccswap~v2-periphery'}</t>
        </is>
      </c>
    </row>
    <row r="57584">
      <c r="A57584" s="1" t="n">
        <v>57582</v>
      </c>
      <c r="B57584" t="inlineStr">
        <is>
          <t>cyril</t>
        </is>
      </c>
      <c r="C57584" t="n">
        <v>8</v>
      </c>
      <c r="D57584" t="inlineStr">
        <is>
          <t>{'@cyrilld~gulp-nodemon', 'cyrilis-protobufjs', '@cyrilld~testpackage'}</t>
        </is>
      </c>
    </row>
    <row r="57585">
      <c r="A57585" s="1" t="n">
        <v>57583</v>
      </c>
      <c r="B57585" t="inlineStr">
        <is>
          <t>jetee</t>
        </is>
      </c>
      <c r="C57585" t="n">
        <v>8</v>
      </c>
      <c r="D57585" t="inlineStr">
        <is>
          <t>{'jetee-router', 'jetee-less', 'jetee-jui'}</t>
        </is>
      </c>
    </row>
    <row r="57586">
      <c r="A57586" s="1" t="n">
        <v>57584</v>
      </c>
      <c r="B57586" t="inlineStr">
        <is>
          <t>rebatch</t>
        </is>
      </c>
      <c r="C57586" t="n">
        <v>8</v>
      </c>
      <c r="D57586" t="inlineStr">
        <is>
          <t>{'rebatch-plugin-postgres', '@rebatch~rebatch', '@rstone770~rebatch'}</t>
        </is>
      </c>
    </row>
    <row r="57587">
      <c r="A57587" s="1" t="n">
        <v>57585</v>
      </c>
      <c r="B57587" t="inlineStr">
        <is>
          <t>mgw</t>
        </is>
      </c>
      <c r="C57587" t="n">
        <v>8</v>
      </c>
      <c r="D57587" t="inlineStr">
        <is>
          <t>{'mgwdev-spfx-utfx', 'mgw-shouty', 'mgw-react-dynamic-swiper'}</t>
        </is>
      </c>
    </row>
    <row r="57588">
      <c r="A57588" s="1" t="n">
        <v>57586</v>
      </c>
      <c r="B57588" t="inlineStr">
        <is>
          <t>mhub</t>
        </is>
      </c>
      <c r="C57588" t="n">
        <v>8</v>
      </c>
      <c r="D57588" t="inlineStr">
        <is>
          <t>{'@mhub~web-validations', '@mhub~web-redux-utilities', 'mhub'}</t>
        </is>
      </c>
    </row>
    <row r="57589">
      <c r="A57589" s="1" t="n">
        <v>57587</v>
      </c>
      <c r="B57589" t="inlineStr">
        <is>
          <t>postalcode</t>
        </is>
      </c>
      <c r="C57589" t="n">
        <v>8</v>
      </c>
      <c r="D57589" t="inlineStr">
        <is>
          <t>{'vendure-plugin-dutch-postalcode', '@postalcode~postalcode', 'jp-postalcode-address'}</t>
        </is>
      </c>
    </row>
    <row r="57590">
      <c r="A57590" s="1" t="n">
        <v>57588</v>
      </c>
      <c r="B57590" t="inlineStr">
        <is>
          <t>mccurdy</t>
        </is>
      </c>
      <c r="C57590" t="n">
        <v>8</v>
      </c>
      <c r="D57590" t="inlineStr">
        <is>
          <t>{'@donmccurdy~bundle-run-test', '@donmccurdy~observable-earthengine', '@donmccurdy~deletelocalsnapshots'}</t>
        </is>
      </c>
    </row>
    <row r="57591">
      <c r="A57591" s="1" t="n">
        <v>57589</v>
      </c>
      <c r="B57591" t="inlineStr">
        <is>
          <t>donmccurdy</t>
        </is>
      </c>
      <c r="C57591" t="n">
        <v>8</v>
      </c>
      <c r="D57591" t="inlineStr">
        <is>
          <t>{'@donmccurdy~bundle-run-test', '@donmccurdy~observable-earthengine', '@donmccurdy~deletelocalsnapshots'}</t>
        </is>
      </c>
    </row>
    <row r="57592">
      <c r="A57592" s="1" t="n">
        <v>57590</v>
      </c>
      <c r="B57592" t="inlineStr">
        <is>
          <t>christensen</t>
        </is>
      </c>
      <c r="C57592" t="n">
        <v>8</v>
      </c>
      <c r="D57592" t="inlineStr">
        <is>
          <t>{'derekchristensen_resume', 'ember-cli-fill-murray-nickchristensen', '@christensena~react-scripts-ts'}</t>
        </is>
      </c>
    </row>
    <row r="57593">
      <c r="A57593" s="1" t="n">
        <v>57591</v>
      </c>
      <c r="B57593" t="inlineStr">
        <is>
          <t>fairmanager</t>
        </is>
      </c>
      <c r="C57593" t="n">
        <v>8</v>
      </c>
      <c r="D57593" t="inlineStr">
        <is>
          <t>{'fairmanager-cordova-plugin-localization-strings', 'fairmanager-cordova-plugin-universal-links', 'fairmanager-cordova-plugin-push'}</t>
        </is>
      </c>
    </row>
    <row r="57594">
      <c r="A57594" s="1" t="n">
        <v>57592</v>
      </c>
      <c r="B57594" t="inlineStr">
        <is>
          <t>moller</t>
        </is>
      </c>
      <c r="C57594" t="n">
        <v>8</v>
      </c>
      <c r="D57594" t="inlineStr">
        <is>
          <t>{'@mollerse~dat.gui-midi-control', 'v3-moller-test', '@charmoller~database-module'}</t>
        </is>
      </c>
    </row>
    <row r="57595">
      <c r="A57595" s="1" t="n">
        <v>57593</v>
      </c>
      <c r="B57595" t="inlineStr">
        <is>
          <t>fahr</t>
        </is>
      </c>
      <c r="C57595" t="n">
        <v>8</v>
      </c>
      <c r="D57595" t="inlineStr">
        <is>
          <t>{'iobroker.fahrplan', '@verkehrsministerium~kraftfahrstrasse', 'db-fahrplan'}</t>
        </is>
      </c>
    </row>
    <row r="57596">
      <c r="A57596" s="1" t="n">
        <v>57594</v>
      </c>
      <c r="B57596" t="inlineStr">
        <is>
          <t>pesy</t>
        </is>
      </c>
      <c r="C57596" t="n">
        <v>8</v>
      </c>
      <c r="D57596" t="inlineStr">
        <is>
          <t>{'pesy-test-package3', '@prometheansacrifice~pesy', '@pesy~esy-pesy'}</t>
        </is>
      </c>
    </row>
    <row r="57597">
      <c r="A57597" s="1" t="n">
        <v>57595</v>
      </c>
      <c r="B57597" t="inlineStr">
        <is>
          <t>jira2</t>
        </is>
      </c>
      <c r="C57597" t="n">
        <v>8</v>
      </c>
      <c r="D57597" t="inlineStr">
        <is>
          <t>{'@smallstack~jira2gitlab', 'jira2testrail', '@picnic-software~jira2md'}</t>
        </is>
      </c>
    </row>
    <row r="57598">
      <c r="A57598" s="1" t="n">
        <v>57596</v>
      </c>
      <c r="B57598" t="inlineStr">
        <is>
          <t>regalia</t>
        </is>
      </c>
      <c r="C57598" t="n">
        <v>8</v>
      </c>
      <c r="D57598" t="inlineStr">
        <is>
          <t>{'equals-regalia', 'react-regalia', '@blake.regalia~react-cardstack'}</t>
        </is>
      </c>
    </row>
    <row r="57599">
      <c r="A57599" s="1" t="n">
        <v>57597</v>
      </c>
      <c r="B57599" t="inlineStr">
        <is>
          <t>jih</t>
        </is>
      </c>
      <c r="C57599" t="n">
        <v>8</v>
      </c>
      <c r="D57599" t="inlineStr">
        <is>
          <t>{'react-app-rewired-jihchi', 'jih', 'react-scripts-jihchi'}</t>
        </is>
      </c>
    </row>
    <row r="57600">
      <c r="A57600" s="1" t="n">
        <v>57598</v>
      </c>
      <c r="B57600" t="inlineStr">
        <is>
          <t>heresy</t>
        </is>
      </c>
      <c r="C57600" t="n">
        <v>8</v>
      </c>
      <c r="D57600" t="inlineStr">
        <is>
          <t>{'heresy-todo', 'heresy-gui', '@wcd~georges-gomes.heresy-test'}</t>
        </is>
      </c>
    </row>
    <row r="57601">
      <c r="A57601" s="1" t="n">
        <v>57599</v>
      </c>
      <c r="B57601" t="inlineStr">
        <is>
          <t>itwinui</t>
        </is>
      </c>
      <c r="C57601" t="n">
        <v>8</v>
      </c>
      <c r="D57601" t="inlineStr">
        <is>
          <t>{'@itwin~itwinui-icons-color', '@itwin~itwinui-icons-elements', '@itwin~itwinui-illustrations-react'}</t>
        </is>
      </c>
    </row>
    <row r="57602">
      <c r="A57602" s="1" t="n">
        <v>57600</v>
      </c>
      <c r="B57602" t="inlineStr">
        <is>
          <t>eliasku</t>
        </is>
      </c>
      <c r="C57602" t="n">
        <v>8</v>
      </c>
      <c r="D57602" t="inlineStr">
        <is>
          <t>{'@eliasku~polykit', '@eliasku~bee', '@eliasku~binpack'}</t>
        </is>
      </c>
    </row>
    <row r="57603">
      <c r="A57603" s="1" t="n">
        <v>57601</v>
      </c>
      <c r="B57603" t="inlineStr">
        <is>
          <t>bkc</t>
        </is>
      </c>
      <c r="C57603" t="n">
        <v>8</v>
      </c>
      <c r="D57603" t="inlineStr">
        <is>
          <t>{'@icon-cool~bk-icon-bkci_mobile', '@foodcourtfinance~sdk-bkc', '@agent13~sdk-bkc-v1'}</t>
        </is>
      </c>
    </row>
    <row r="57604">
      <c r="A57604" s="1" t="n">
        <v>57602</v>
      </c>
      <c r="B57604" t="inlineStr">
        <is>
          <t>gsx</t>
        </is>
      </c>
      <c r="C57604" t="n">
        <v>8</v>
      </c>
      <c r="D57604" t="inlineStr">
        <is>
          <t>{'@gsxmwobo~mapcontrol', 'gsxpack', 'gsx-json'}</t>
        </is>
      </c>
    </row>
    <row r="57605">
      <c r="A57605" s="1" t="n">
        <v>57603</v>
      </c>
      <c r="B57605" t="inlineStr">
        <is>
          <t>selo</t>
        </is>
      </c>
      <c r="C57605" t="n">
        <v>8</v>
      </c>
      <c r="D57605" t="inlineStr">
        <is>
          <t>{'denemeselo', 'widget-selo-parceiro', 'seloin-npm-publish-test'}</t>
        </is>
      </c>
    </row>
    <row r="57606">
      <c r="A57606" s="1" t="n">
        <v>57604</v>
      </c>
      <c r="B57606" t="inlineStr">
        <is>
          <t>vocabterm</t>
        </is>
      </c>
      <c r="C57606" t="n">
        <v>8</v>
      </c>
      <c r="D57606" t="inlineStr">
        <is>
          <t>{'@inrupt~vocab-inrupt-test-vocabterm-rdfjs-rdfdatafactory', '@inrupt~vocab-inrupt-core-vocabterm', '@inrupt~vocab-common-rdf-vocabterm'}</t>
        </is>
      </c>
    </row>
    <row r="57607">
      <c r="A57607" s="1" t="n">
        <v>57605</v>
      </c>
      <c r="B57607" t="inlineStr">
        <is>
          <t>firstpkg</t>
        </is>
      </c>
      <c r="C57607" t="n">
        <v>8</v>
      </c>
      <c r="D57607" t="inlineStr">
        <is>
          <t>{'wei-firstpkg', '@retox~firstpkg', 'pinger-v1-firstpkg'}</t>
        </is>
      </c>
    </row>
    <row r="57608">
      <c r="A57608" s="1" t="n">
        <v>57606</v>
      </c>
      <c r="B57608" t="inlineStr">
        <is>
          <t>mockdata</t>
        </is>
      </c>
      <c r="C57608" t="n">
        <v>8</v>
      </c>
      <c r="D57608" t="inlineStr">
        <is>
          <t>{'@besync~graphstore-test-mockdata', 'shark-mockdata', '@starsoul~mockdata'}</t>
        </is>
      </c>
    </row>
    <row r="57609">
      <c r="A57609" s="1" t="n">
        <v>57607</v>
      </c>
      <c r="B57609" t="inlineStr">
        <is>
          <t>pucci</t>
        </is>
      </c>
      <c r="C57609" t="n">
        <v>8</v>
      </c>
      <c r="D57609" t="inlineStr">
        <is>
          <t>{'@alessio.filippucci~my-first-package', '@alessio.filippucci~admin-dashboard', '@angeloreppucci~google-map-react'}</t>
        </is>
      </c>
    </row>
    <row r="57610">
      <c r="A57610" s="1" t="n">
        <v>57608</v>
      </c>
      <c r="B57610" t="inlineStr">
        <is>
          <t>dees</t>
        </is>
      </c>
      <c r="C57610" t="n">
        <v>8</v>
      </c>
      <c r="D57610" t="inlineStr">
        <is>
          <t>{'@designestate~dees-wcctools', 'dees', '@designestate~dees-comms'}</t>
        </is>
      </c>
    </row>
    <row r="57611">
      <c r="A57611" s="1" t="n">
        <v>57609</v>
      </c>
      <c r="B57611" t="inlineStr">
        <is>
          <t>hugla</t>
        </is>
      </c>
      <c r="C57611" t="n">
        <v>8</v>
      </c>
      <c r="D57611" t="inlineStr">
        <is>
          <t>{'hugla-logger', 'hugla-config', 'hugla-socket.io'}</t>
        </is>
      </c>
    </row>
    <row r="57612">
      <c r="A57612" s="1" t="n">
        <v>57610</v>
      </c>
      <c r="B57612" t="inlineStr">
        <is>
          <t>coara</t>
        </is>
      </c>
      <c r="C57612" t="n">
        <v>8</v>
      </c>
      <c r="D57612" t="inlineStr">
        <is>
          <t>{'@coara~pre-commit', '@coara~eslint-config-ng', '@coara~stylelint-config'}</t>
        </is>
      </c>
    </row>
    <row r="57613">
      <c r="A57613" s="1" t="n">
        <v>57611</v>
      </c>
      <c r="B57613" t="inlineStr">
        <is>
          <t>pieprzak</t>
        </is>
      </c>
      <c r="C57613" t="n">
        <v>8</v>
      </c>
      <c r="D57613" t="inlineStr">
        <is>
          <t>{'pieprzak-karol-3id-test-1', 'pieprzak-karol-3id-numer1', 'pieprzak-karol-3id-123'}</t>
        </is>
      </c>
    </row>
    <row r="57614">
      <c r="A57614" s="1" t="n">
        <v>57612</v>
      </c>
      <c r="B57614" t="inlineStr">
        <is>
          <t>elroy</t>
        </is>
      </c>
      <c r="C57614" t="n">
        <v>8</v>
      </c>
      <c r="D57614" t="inlineStr">
        <is>
          <t>{'elroy-cloud', 'title-case-converter-elroy', 'elroy-pebble-driver'}</t>
        </is>
      </c>
    </row>
    <row r="57615">
      <c r="A57615" s="1" t="n">
        <v>57613</v>
      </c>
      <c r="B57615" t="inlineStr">
        <is>
          <t>r26</t>
        </is>
      </c>
      <c r="C57615" t="n">
        <v>8</v>
      </c>
      <c r="D57615" t="inlineStr">
        <is>
          <t>{'@r26d~absinthe-apollo-socket-graphiql', '@r26d~absinthe-apollo-upload-link', 'r26r-supervisor'}</t>
        </is>
      </c>
    </row>
    <row r="57616">
      <c r="A57616" s="1" t="n">
        <v>57614</v>
      </c>
      <c r="B57616" t="inlineStr">
        <is>
          <t>gauthier</t>
        </is>
      </c>
      <c r="C57616" t="n">
        <v>8</v>
      </c>
      <c r="D57616" t="inlineStr">
        <is>
          <t>{'gauthierbastardmyappprivate', 'gauthierbastardmyapp', 'gauthierd-'}</t>
        </is>
      </c>
    </row>
    <row r="57617">
      <c r="A57617" s="1" t="n">
        <v>57615</v>
      </c>
      <c r="B57617" t="inlineStr">
        <is>
          <t>xsp</t>
        </is>
      </c>
      <c r="C57617" t="n">
        <v>8</v>
      </c>
      <c r="D57617" t="inlineStr">
        <is>
          <t>{'impxspsheet', 'generator-xsp', 'xsp-helpers'}</t>
        </is>
      </c>
    </row>
    <row r="57618">
      <c r="A57618" s="1" t="n">
        <v>57616</v>
      </c>
      <c r="B57618" t="inlineStr">
        <is>
          <t>wretch</t>
        </is>
      </c>
      <c r="C57618" t="n">
        <v>8</v>
      </c>
      <c r="D57618" t="inlineStr">
        <is>
          <t>{'eslint-config-wretch', 'wretchdl', 'ember-wretch'}</t>
        </is>
      </c>
    </row>
    <row r="57619">
      <c r="A57619" s="1" t="n">
        <v>57617</v>
      </c>
      <c r="B57619" t="inlineStr">
        <is>
          <t>menucloud</t>
        </is>
      </c>
      <c r="C57619" t="n">
        <v>8</v>
      </c>
      <c r="D57619" t="inlineStr">
        <is>
          <t>{'@menucloud~mc-takeout-portal', 'menucloud-booking', '@menucloud~mc-booking-portal'}</t>
        </is>
      </c>
    </row>
    <row r="57620">
      <c r="A57620" s="1" t="n">
        <v>57618</v>
      </c>
      <c r="B57620" t="inlineStr">
        <is>
          <t>vard</t>
        </is>
      </c>
      <c r="C57620" t="n">
        <v>8</v>
      </c>
      <c r="D57620" t="inlineStr">
        <is>
          <t>{'farvardin', 'leboncrevard', 'vardukmodule__0'}</t>
        </is>
      </c>
    </row>
    <row r="57621">
      <c r="A57621" s="1" t="n">
        <v>57619</v>
      </c>
      <c r="B57621" t="inlineStr">
        <is>
          <t>loglog</t>
        </is>
      </c>
      <c r="C57621" t="n">
        <v>8</v>
      </c>
      <c r="D57621" t="inlineStr">
        <is>
          <t>{'loglog-node-chrome', 'loglog-rollbar', 'loglog-server'}</t>
        </is>
      </c>
    </row>
    <row r="57622">
      <c r="A57622" s="1" t="n">
        <v>57620</v>
      </c>
      <c r="B57622" t="inlineStr">
        <is>
          <t>outlaw</t>
        </is>
      </c>
      <c r="C57622" t="n">
        <v>8</v>
      </c>
      <c r="D57622" t="inlineStr">
        <is>
          <t>{'outlawg', 'outlaw', '@pixeloutlaw~github-cdkactions'}</t>
        </is>
      </c>
    </row>
    <row r="57623">
      <c r="A57623" s="1" t="n">
        <v>57621</v>
      </c>
      <c r="B57623" t="inlineStr">
        <is>
          <t>doxteam</t>
        </is>
      </c>
      <c r="C57623" t="n">
        <v>8</v>
      </c>
      <c r="D57623" t="inlineStr">
        <is>
          <t>{'doxteam-plugin-antplus', '@doxteam~libs', '@doxteam~service'}</t>
        </is>
      </c>
    </row>
    <row r="57624">
      <c r="A57624" s="1" t="n">
        <v>57622</v>
      </c>
      <c r="B57624" t="inlineStr">
        <is>
          <t>rohr</t>
        </is>
      </c>
      <c r="C57624" t="n">
        <v>8</v>
      </c>
      <c r="D57624" t="inlineStr">
        <is>
          <t>{'@cdxoo~koa-mongo-rohrpost', 'rohrpost', 'homebridge-airrohr'}</t>
        </is>
      </c>
    </row>
    <row r="57625">
      <c r="A57625" s="1" t="n">
        <v>57623</v>
      </c>
      <c r="B57625" t="inlineStr">
        <is>
          <t>agol</t>
        </is>
      </c>
      <c r="C57625" t="n">
        <v>8</v>
      </c>
      <c r="D57625" t="inlineStr">
        <is>
          <t>{'agol-cache', 'agol-swagger', '@citydna~agol'}</t>
        </is>
      </c>
    </row>
    <row r="57626">
      <c r="A57626" s="1" t="n">
        <v>57624</v>
      </c>
      <c r="B57626" t="inlineStr">
        <is>
          <t>eirikb</t>
        </is>
      </c>
      <c r="C57626" t="n">
        <v>8</v>
      </c>
      <c r="D57626" t="inlineStr">
        <is>
          <t>{'@eirikb~parcel-namer-mustache', '@eirikb~trolley', '@eirikb~data'}</t>
        </is>
      </c>
    </row>
    <row r="57627">
      <c r="A57627" s="1" t="n">
        <v>57625</v>
      </c>
      <c r="B57627" t="inlineStr">
        <is>
          <t>thee</t>
        </is>
      </c>
      <c r="C57627" t="n">
        <v>8</v>
      </c>
      <c r="D57627" t="inlineStr">
        <is>
          <t>{'ember-cli-fill-murray-theeheng', '@theethawat~fb8-capacitor-firebase-auth', 'woothee'}</t>
        </is>
      </c>
    </row>
    <row r="57628">
      <c r="A57628" s="1" t="n">
        <v>57626</v>
      </c>
      <c r="B57628" t="inlineStr">
        <is>
          <t>deletes</t>
        </is>
      </c>
      <c r="C57628" t="n">
        <v>8</v>
      </c>
      <c r="D57628" t="inlineStr">
        <is>
          <t>{'@radmen~adonis-lucid-soft-deletes', 'django-deletes', '@backspacerhino~soft-deletes'}</t>
        </is>
      </c>
    </row>
    <row r="57629">
      <c r="A57629" s="1" t="n">
        <v>57627</v>
      </c>
      <c r="B57629" t="inlineStr">
        <is>
          <t>contensis</t>
        </is>
      </c>
      <c r="C57629" t="n">
        <v>8</v>
      </c>
      <c r="D57629" t="inlineStr">
        <is>
          <t>{'gulp-contensis-sync', 'contensis-core-api', 'contensis-sync-api'}</t>
        </is>
      </c>
    </row>
    <row r="57630">
      <c r="A57630" s="1" t="n">
        <v>57628</v>
      </c>
      <c r="B57630" t="inlineStr">
        <is>
          <t>nomatic</t>
        </is>
      </c>
      <c r="C57630" t="n">
        <v>8</v>
      </c>
      <c r="D57630" t="inlineStr">
        <is>
          <t>{'nomatic-data', 'nomatic-logging', 'nomatic-queue'}</t>
        </is>
      </c>
    </row>
    <row r="57631">
      <c r="A57631" s="1" t="n">
        <v>57629</v>
      </c>
      <c r="B57631" t="inlineStr">
        <is>
          <t>grek</t>
        </is>
      </c>
      <c r="C57631" t="n">
        <v>8</v>
      </c>
      <c r="D57631" t="inlineStr">
        <is>
          <t>{'typeface-dangrek', '@openfonts~dangrek_khmer', 'fontsource-dangrek'}</t>
        </is>
      </c>
    </row>
    <row r="57632">
      <c r="A57632" s="1" t="n">
        <v>57630</v>
      </c>
      <c r="B57632" t="inlineStr">
        <is>
          <t>axosoft</t>
        </is>
      </c>
      <c r="C57632" t="n">
        <v>8</v>
      </c>
      <c r="D57632" t="inlineStr">
        <is>
          <t>{'@axosoft~nodegit', '@axosoft~azure-devops-node-api', '@axosoft~glo-sdk'}</t>
        </is>
      </c>
    </row>
    <row r="57633">
      <c r="A57633" s="1" t="n">
        <v>57631</v>
      </c>
      <c r="B57633" t="inlineStr">
        <is>
          <t>empye</t>
        </is>
      </c>
      <c r="C57633" t="n">
        <v>8</v>
      </c>
      <c r="D57633" t="inlineStr">
        <is>
          <t>{'@empye~s', '@empye~i18n', '@empye~core'}</t>
        </is>
      </c>
    </row>
    <row r="57634">
      <c r="A57634" s="1" t="n">
        <v>57632</v>
      </c>
      <c r="B57634" t="inlineStr">
        <is>
          <t>cott</t>
        </is>
      </c>
      <c r="C57634" t="n">
        <v>8</v>
      </c>
      <c r="D57634" t="inlineStr">
        <is>
          <t>{'@lefcott~filter-json', '@hitchcott~semantic-ui-react', '@hitchcott~gatsby-remark-custom-image-component'}</t>
        </is>
      </c>
    </row>
    <row r="57635">
      <c r="A57635" s="1" t="n">
        <v>57633</v>
      </c>
      <c r="B57635" t="inlineStr">
        <is>
          <t>surveymonkey</t>
        </is>
      </c>
      <c r="C57635" t="n">
        <v>8</v>
      </c>
      <c r="D57635" t="inlineStr">
        <is>
          <t>{'itsa-surveymonkey-promise', 'surveymonkey-fields', 'passport-surveymonkey'}</t>
        </is>
      </c>
    </row>
    <row r="57636">
      <c r="A57636" s="1" t="n">
        <v>57634</v>
      </c>
      <c r="B57636" t="inlineStr">
        <is>
          <t>adaptcharm</t>
        </is>
      </c>
      <c r="C57636" t="n">
        <v>8</v>
      </c>
      <c r="D57636" t="inlineStr">
        <is>
          <t>{'@adaptcharm~storage', '@adaptcharm~email', '@adaptcharm~spa'}</t>
        </is>
      </c>
    </row>
    <row r="57637">
      <c r="A57637" s="1" t="n">
        <v>57635</v>
      </c>
      <c r="B57637" t="inlineStr">
        <is>
          <t>typeonly</t>
        </is>
      </c>
      <c r="C57637" t="n">
        <v>8</v>
      </c>
      <c r="D57637" t="inlineStr">
        <is>
          <t>{'protobuf2flowtype-typeonly-runtime', 'typeonly', '@typeonly~reader'}</t>
        </is>
      </c>
    </row>
    <row r="57638">
      <c r="A57638" s="1" t="n">
        <v>57636</v>
      </c>
      <c r="B57638" t="inlineStr">
        <is>
          <t>molaux</t>
        </is>
      </c>
      <c r="C57638" t="n">
        <v>8</v>
      </c>
      <c r="D57638" t="inlineStr">
        <is>
          <t>{'@molaux~mui-utils', '@molaux~sequelize-auto', '@molaux~mui-stats-visualizer'}</t>
        </is>
      </c>
    </row>
    <row r="57639">
      <c r="A57639" s="1" t="n">
        <v>57637</v>
      </c>
      <c r="B57639" t="inlineStr">
        <is>
          <t>mclaren</t>
        </is>
      </c>
      <c r="C57639" t="n">
        <v>8</v>
      </c>
      <c r="D57639" t="inlineStr">
        <is>
          <t>{'fontsource-mclaren', '@expo-google-fonts~mclaren', 'emclaren-frame-print'}</t>
        </is>
      </c>
    </row>
    <row r="57640">
      <c r="A57640" s="1" t="n">
        <v>57638</v>
      </c>
      <c r="B57640" t="inlineStr">
        <is>
          <t>hcikit</t>
        </is>
      </c>
      <c r="C57640" t="n">
        <v>8</v>
      </c>
      <c r="D57640" t="inlineStr">
        <is>
          <t>{'@hcikit~cra-template', '@hcikit~cra-template-typescript', '@hcikit~react'}</t>
        </is>
      </c>
    </row>
    <row r="57641">
      <c r="A57641" s="1" t="n">
        <v>57639</v>
      </c>
      <c r="B57641" t="inlineStr">
        <is>
          <t>automock</t>
        </is>
      </c>
      <c r="C57641" t="n">
        <v>8</v>
      </c>
      <c r="D57641" t="inlineStr">
        <is>
          <t>{'byte-automock', 'immutable-automock', 'graphql-automock'}</t>
        </is>
      </c>
    </row>
    <row r="57642">
      <c r="A57642" s="1" t="n">
        <v>57640</v>
      </c>
      <c r="B57642" t="inlineStr">
        <is>
          <t>cstar</t>
        </is>
      </c>
      <c r="C57642" t="n">
        <v>8</v>
      </c>
      <c r="D57642" t="inlineStr">
        <is>
          <t>{'cstar-react-primitives', 'mrf-cstar', 'cstar-perf-tool'}</t>
        </is>
      </c>
    </row>
    <row r="57643">
      <c r="A57643" s="1" t="n">
        <v>57641</v>
      </c>
      <c r="B57643" t="inlineStr">
        <is>
          <t>lumu</t>
        </is>
      </c>
      <c r="C57643" t="n">
        <v>8</v>
      </c>
      <c r="D57643" t="inlineStr">
        <is>
          <t>{'@lumu~cli', '@lumu~swipe', '@lumu~lazyload'}</t>
        </is>
      </c>
    </row>
    <row r="57644">
      <c r="A57644" s="1" t="n">
        <v>57642</v>
      </c>
      <c r="B57644" t="inlineStr">
        <is>
          <t>stereobooster</t>
        </is>
      </c>
      <c r="C57644" t="n">
        <v>8</v>
      </c>
      <c r="D57644" t="inlineStr">
        <is>
          <t>{'@stereobooster~lru_map', '@stereobooster~unfetch', '@stereobooster~react-treat-styled'}</t>
        </is>
      </c>
    </row>
    <row r="57645">
      <c r="A57645" s="1" t="n">
        <v>57643</v>
      </c>
      <c r="B57645" t="inlineStr">
        <is>
          <t>ln613</t>
        </is>
      </c>
      <c r="C57645" t="n">
        <v>8</v>
      </c>
      <c r="D57645" t="inlineStr">
        <is>
          <t>{'@ln613~ipath', 'ln613-util', '@ln613~util'}</t>
        </is>
      </c>
    </row>
    <row r="57646">
      <c r="A57646" s="1" t="n">
        <v>57644</v>
      </c>
      <c r="B57646" t="inlineStr">
        <is>
          <t>draw2</t>
        </is>
      </c>
      <c r="C57646" t="n">
        <v>8</v>
      </c>
      <c r="D57646" t="inlineStr">
        <is>
          <t>{'@sarhanalaa~draw2d', 'draw2d-eb-wrapper', 'arcgis-topology-draw2d1'}</t>
        </is>
      </c>
    </row>
    <row r="57647">
      <c r="A57647" s="1" t="n">
        <v>57645</v>
      </c>
      <c r="B57647" t="inlineStr">
        <is>
          <t>webdata</t>
        </is>
      </c>
      <c r="C57647" t="n">
        <v>8</v>
      </c>
      <c r="D57647" t="inlineStr">
        <is>
          <t>{'w-sync-webdata', 'webdata-qs', 'node-webdata'}</t>
        </is>
      </c>
    </row>
    <row r="57648">
      <c r="A57648" s="1" t="n">
        <v>57646</v>
      </c>
      <c r="B57648" t="inlineStr">
        <is>
          <t>twb</t>
        </is>
      </c>
      <c r="C57648" t="n">
        <v>8</v>
      </c>
      <c r="D57648" t="inlineStr">
        <is>
          <t>{'@murkafrontend~test-twb', 'twb-http', 'twb-weather'}</t>
        </is>
      </c>
    </row>
    <row r="57649">
      <c r="A57649" s="1" t="n">
        <v>57647</v>
      </c>
      <c r="B57649" t="inlineStr">
        <is>
          <t>bdc8</t>
        </is>
      </c>
      <c r="C57649" t="n">
        <v>8</v>
      </c>
      <c r="D57649" t="inlineStr">
        <is>
          <t>{'bdc8pacakage', 'bdc8acc', 'bdc8package'}</t>
        </is>
      </c>
    </row>
    <row r="57650">
      <c r="A57650" s="1" t="n">
        <v>57648</v>
      </c>
      <c r="B57650" t="inlineStr">
        <is>
          <t>herdsman</t>
        </is>
      </c>
      <c r="C57650" t="n">
        <v>8</v>
      </c>
      <c r="D57650" t="inlineStr">
        <is>
          <t>{'@instathings~modbus-herdsman-converters', 'zigbee-herdsman-converters-sk', 'zigbee-herdsman-zigate-adapter'}</t>
        </is>
      </c>
    </row>
    <row r="57651">
      <c r="A57651" s="1" t="n">
        <v>57649</v>
      </c>
      <c r="B57651" t="inlineStr">
        <is>
          <t>bobs</t>
        </is>
      </c>
      <c r="C57651" t="n">
        <v>8</v>
      </c>
      <c r="D57651" t="inlineStr">
        <is>
          <t>{'liubobs', 'bobs', 'holibobs'}</t>
        </is>
      </c>
    </row>
    <row r="57652">
      <c r="A57652" s="1" t="n">
        <v>57650</v>
      </c>
      <c r="B57652" t="inlineStr">
        <is>
          <t>imageio</t>
        </is>
      </c>
      <c r="C57652" t="n">
        <v>8</v>
      </c>
      <c r="D57652" t="inlineStr">
        <is>
          <t>{'aicsimageio', 'simpleimageio', 'imageiochanning'}</t>
        </is>
      </c>
    </row>
    <row r="57653">
      <c r="A57653" s="1" t="n">
        <v>57651</v>
      </c>
      <c r="B57653" t="inlineStr">
        <is>
          <t>dontdrinkandroot</t>
        </is>
      </c>
      <c r="C57653" t="n">
        <v>8</v>
      </c>
      <c r="D57653" t="inlineStr">
        <is>
          <t>{'@dontdrinkandroot~ngx-api-platform-bindings', '@dontdrinkandroot~ngx-material-extensions', '@dontdrinkandroot~bootstrap-theme'}</t>
        </is>
      </c>
    </row>
    <row r="57654">
      <c r="A57654" s="1" t="n">
        <v>57652</v>
      </c>
      <c r="B57654" t="inlineStr">
        <is>
          <t>tomlin</t>
        </is>
      </c>
      <c r="C57654" t="n">
        <v>8</v>
      </c>
      <c r="D57654" t="inlineStr">
        <is>
          <t>{'@nicktomlin~about', '@nicktomlin~pie', '@nicktomlin~babel-plugin-jsx-source'}</t>
        </is>
      </c>
    </row>
    <row r="57655">
      <c r="A57655" s="1" t="n">
        <v>57653</v>
      </c>
      <c r="B57655" t="inlineStr">
        <is>
          <t>nicktomlin</t>
        </is>
      </c>
      <c r="C57655" t="n">
        <v>8</v>
      </c>
      <c r="D57655" t="inlineStr">
        <is>
          <t>{'@nicktomlin~about', '@nicktomlin~pie', '@nicktomlin~babel-plugin-jsx-source'}</t>
        </is>
      </c>
    </row>
    <row r="57656">
      <c r="A57656" s="1" t="n">
        <v>57654</v>
      </c>
      <c r="B57656" t="inlineStr">
        <is>
          <t>mxg</t>
        </is>
      </c>
      <c r="C57656" t="n">
        <v>8</v>
      </c>
      <c r="D57656" t="inlineStr">
        <is>
          <t>{'ncmxg', 'mxg-component', 'mxgengine-core'}</t>
        </is>
      </c>
    </row>
    <row r="57657">
      <c r="A57657" s="1" t="n">
        <v>57655</v>
      </c>
      <c r="B57657" t="inlineStr">
        <is>
          <t>plag</t>
        </is>
      </c>
      <c r="C57657" t="n">
        <v>8</v>
      </c>
      <c r="D57657" t="inlineStr">
        <is>
          <t>{'upload-tx-cos-webpack-plagin', 'bitiya-plagin', 'plag'}</t>
        </is>
      </c>
    </row>
    <row r="57658">
      <c r="A57658" s="1" t="n">
        <v>57656</v>
      </c>
      <c r="B57658" t="inlineStr">
        <is>
          <t>mousemove</t>
        </is>
      </c>
      <c r="C57658" t="n">
        <v>8</v>
      </c>
      <c r="D57658" t="inlineStr">
        <is>
          <t>{'react-mousemove-transform', 'react-parallax-mousemove-orientation', 'dom-mousemove-dispatcher'}</t>
        </is>
      </c>
    </row>
    <row r="57659">
      <c r="A57659" s="1" t="n">
        <v>57657</v>
      </c>
      <c r="B57659" t="inlineStr">
        <is>
          <t>aat</t>
        </is>
      </c>
      <c r="C57659" t="n">
        <v>8</v>
      </c>
      <c r="D57659" t="inlineStr">
        <is>
          <t>{'@aatif-packages~componets', '@aatif-packages~components', '@aatif-packages~utils'}</t>
        </is>
      </c>
    </row>
    <row r="57660">
      <c r="A57660" s="1" t="n">
        <v>57658</v>
      </c>
      <c r="B57660" t="inlineStr">
        <is>
          <t>zwen</t>
        </is>
      </c>
      <c r="C57660" t="n">
        <v>8</v>
      </c>
      <c r="D57660" t="inlineStr">
        <is>
          <t>{'zwenvuecli', 'zwende', 'zwenza-react-scripts'}</t>
        </is>
      </c>
    </row>
    <row r="57661">
      <c r="A57661" s="1" t="n">
        <v>57659</v>
      </c>
      <c r="B57661" t="inlineStr">
        <is>
          <t>sharejs</t>
        </is>
      </c>
      <c r="C57661" t="n">
        <v>8</v>
      </c>
      <c r="D57661" t="inlineStr">
        <is>
          <t>{'yj-sharejs', '@usecanvas~sharejs-wrapper', 'sharejs'}</t>
        </is>
      </c>
    </row>
    <row r="57662">
      <c r="A57662" s="1" t="n">
        <v>57660</v>
      </c>
      <c r="B57662" t="inlineStr">
        <is>
          <t>ecmf</t>
        </is>
      </c>
      <c r="C57662" t="n">
        <v>8</v>
      </c>
      <c r="D57662" t="inlineStr">
        <is>
          <t>{'@ledecmf~structured-editor-ui', '@ledecmf~code-editor', '@ledecmf~structured-editor'}</t>
        </is>
      </c>
    </row>
    <row r="57663">
      <c r="A57663" s="1" t="n">
        <v>57661</v>
      </c>
      <c r="B57663" t="inlineStr">
        <is>
          <t>ledecmf</t>
        </is>
      </c>
      <c r="C57663" t="n">
        <v>8</v>
      </c>
      <c r="D57663" t="inlineStr">
        <is>
          <t>{'@ledecmf~structured-editor-ui', '@ledecmf~code-editor', '@ledecmf~structured-editor'}</t>
        </is>
      </c>
    </row>
    <row r="57664">
      <c r="A57664" s="1" t="n">
        <v>57662</v>
      </c>
      <c r="B57664" t="inlineStr">
        <is>
          <t>phyloviz</t>
        </is>
      </c>
      <c r="C57664" t="n">
        <v>8</v>
      </c>
      <c r="D57664" t="inlineStr">
        <is>
          <t>{'phyloviz_bundle', 'phyloviz_metadata_link', 'phyloviz_input'}</t>
        </is>
      </c>
    </row>
    <row r="57665">
      <c r="A57665" s="1" t="n">
        <v>57663</v>
      </c>
      <c r="B57665" t="inlineStr">
        <is>
          <t>csmall</t>
        </is>
      </c>
      <c r="C57665" t="n">
        <v>8</v>
      </c>
      <c r="D57665" t="inlineStr">
        <is>
          <t>{'csmall-webpack-plugin', 'csmall-element-ui', 'csmall-config'}</t>
        </is>
      </c>
    </row>
    <row r="57666">
      <c r="A57666" s="1" t="n">
        <v>57664</v>
      </c>
      <c r="B57666" t="inlineStr">
        <is>
          <t>dotto</t>
        </is>
      </c>
      <c r="C57666" t="n">
        <v>8</v>
      </c>
      <c r="D57666" t="inlineStr">
        <is>
          <t>{'dotto.x', '@dotto.x~react', 'dottox'}</t>
        </is>
      </c>
    </row>
    <row r="57667">
      <c r="A57667" s="1" t="n">
        <v>57665</v>
      </c>
      <c r="B57667" t="inlineStr">
        <is>
          <t>t11</t>
        </is>
      </c>
      <c r="C57667" t="n">
        <v>8</v>
      </c>
      <c r="D57667" t="inlineStr">
        <is>
          <t>{'t11-bi-lsd-tool', '@t11e~components', '@t11e~eslint-config'}</t>
        </is>
      </c>
    </row>
    <row r="57668">
      <c r="A57668" s="1" t="n">
        <v>57666</v>
      </c>
      <c r="B57668" t="inlineStr">
        <is>
          <t>veronica</t>
        </is>
      </c>
      <c r="C57668" t="n">
        <v>8</v>
      </c>
      <c r="D57668" t="inlineStr">
        <is>
          <t>{'@ourea~veronica', 'pollenium-veronica', 'teste-veronica'}</t>
        </is>
      </c>
    </row>
    <row r="57669">
      <c r="A57669" s="1" t="n">
        <v>57667</v>
      </c>
      <c r="B57669" t="inlineStr">
        <is>
          <t>fouita</t>
        </is>
      </c>
      <c r="C57669" t="n">
        <v>8</v>
      </c>
      <c r="D57669" t="inlineStr">
        <is>
          <t>{'@fouita~dialog', '@fouita~tooltip', '@fouita~slider'}</t>
        </is>
      </c>
    </row>
    <row r="57670">
      <c r="A57670" s="1" t="n">
        <v>57668</v>
      </c>
      <c r="B57670" t="inlineStr">
        <is>
          <t>minjs</t>
        </is>
      </c>
      <c r="C57670" t="n">
        <v>8</v>
      </c>
      <c r="D57670" t="inlineStr">
        <is>
          <t>{'@minjs~cdn-node-ssh', 'ngbp-contrib-minjs', 'minjs-cli'}</t>
        </is>
      </c>
    </row>
    <row r="57671">
      <c r="A57671" s="1" t="n">
        <v>57669</v>
      </c>
      <c r="B57671" t="inlineStr">
        <is>
          <t>steltixlabs</t>
        </is>
      </c>
      <c r="C57671" t="n">
        <v>8</v>
      </c>
      <c r="D57671" t="inlineStr">
        <is>
          <t>{'steltixlabs-nr-ns', 'steltixlabs-netsuite-node', 'steltixlabs-nr-jde-call-orch'}</t>
        </is>
      </c>
    </row>
    <row r="57672">
      <c r="A57672" s="1" t="n">
        <v>57670</v>
      </c>
      <c r="B57672" t="inlineStr">
        <is>
          <t>ctech</t>
        </is>
      </c>
      <c r="C57672" t="n">
        <v>8</v>
      </c>
      <c r="D57672" t="inlineStr">
        <is>
          <t>{'ctech-orders-component', 'ctech-nizblah-component', '@w3ctech-editorial-department~cz-customizable'}</t>
        </is>
      </c>
    </row>
    <row r="57673">
      <c r="A57673" s="1" t="n">
        <v>57671</v>
      </c>
      <c r="B57673" t="inlineStr">
        <is>
          <t>slumber</t>
        </is>
      </c>
      <c r="C57673" t="n">
        <v>8</v>
      </c>
      <c r="D57673" t="inlineStr">
        <is>
          <t>{'@slumber~db', 'node-slumber', 'hyper-overnight-slumber'}</t>
        </is>
      </c>
    </row>
    <row r="57674">
      <c r="A57674" s="1" t="n">
        <v>57672</v>
      </c>
      <c r="B57674" t="inlineStr">
        <is>
          <t>optipack</t>
        </is>
      </c>
      <c r="C57674" t="n">
        <v>8</v>
      </c>
      <c r="D57674" t="inlineStr">
        <is>
          <t>{'@optipack~cli', '@optipack~config', '@optipack~scripts-sorter'}</t>
        </is>
      </c>
    </row>
    <row r="57675">
      <c r="A57675" s="1" t="n">
        <v>57673</v>
      </c>
      <c r="B57675" t="inlineStr">
        <is>
          <t>rno</t>
        </is>
      </c>
      <c r="C57675" t="n">
        <v>8</v>
      </c>
      <c r="D57675" t="inlineStr">
        <is>
          <t>{'@inf3rno~promise.exposed', '@inf3rno~function-parameters', '@inf3rno~patterns'}</t>
        </is>
      </c>
    </row>
    <row r="57676">
      <c r="A57676" s="1" t="n">
        <v>57674</v>
      </c>
      <c r="B57676" t="inlineStr">
        <is>
          <t>midrange</t>
        </is>
      </c>
      <c r="C57676" t="n">
        <v>8</v>
      </c>
      <c r="D57676" t="inlineStr">
        <is>
          <t>{'@stdlib~stats-iter-mmidrange', '@stdlib~stats-iter-cumidrange', '@stdlib~stats-incr-mmidrange'}</t>
        </is>
      </c>
    </row>
    <row r="57677">
      <c r="A57677" s="1" t="n">
        <v>57675</v>
      </c>
      <c r="B57677" t="inlineStr">
        <is>
          <t>eskit</t>
        </is>
      </c>
      <c r="C57677" t="n">
        <v>8</v>
      </c>
      <c r="D57677" t="inlineStr">
        <is>
          <t>{'@eskit~core', '@eskit~application', '@eskit~projections'}</t>
        </is>
      </c>
    </row>
    <row r="57678">
      <c r="A57678" s="1" t="n">
        <v>57676</v>
      </c>
      <c r="B57678" t="inlineStr">
        <is>
          <t>stackx</t>
        </is>
      </c>
      <c r="C57678" t="n">
        <v>8</v>
      </c>
      <c r="D57678" t="inlineStr">
        <is>
          <t>{'@stackx~browser-helpers', '@stackx~node-helpers', '@stackx~utils'}</t>
        </is>
      </c>
    </row>
    <row r="57679">
      <c r="A57679" s="1" t="n">
        <v>57677</v>
      </c>
      <c r="B57679" t="inlineStr">
        <is>
          <t>cockroachlabs</t>
        </is>
      </c>
      <c r="C57679" t="n">
        <v>8</v>
      </c>
      <c r="D57679" t="inlineStr">
        <is>
          <t>{'@cockroachlabs~admin-ui-components', '@cockroachlabs~crdb-protobuf-client-oss', '@cockroachlabs~cluster-ui'}</t>
        </is>
      </c>
    </row>
    <row r="57680">
      <c r="A57680" s="1" t="n">
        <v>57678</v>
      </c>
      <c r="B57680" t="inlineStr">
        <is>
          <t>moga</t>
        </is>
      </c>
      <c r="C57680" t="n">
        <v>8</v>
      </c>
      <c r="D57680" t="inlineStr">
        <is>
          <t>{'@mogafa~appsflyer-react-native', '@mogafa~typed-common', '@mogafa~app-typed-common-react-native'}</t>
        </is>
      </c>
    </row>
    <row r="57681">
      <c r="A57681" s="1" t="n">
        <v>57679</v>
      </c>
      <c r="B57681" t="inlineStr">
        <is>
          <t>ksana2015</t>
        </is>
      </c>
      <c r="C57681" t="n">
        <v>8</v>
      </c>
      <c r="D57681" t="inlineStr">
        <is>
          <t>{'ksana2015-breadcrumbtoc', 'ksana2015-htmlfileopener', 'ksana2015-dualfilter'}</t>
        </is>
      </c>
    </row>
    <row r="57682">
      <c r="A57682" s="1" t="n">
        <v>57680</v>
      </c>
      <c r="B57682" t="inlineStr">
        <is>
          <t>playto</t>
        </is>
      </c>
      <c r="C57682" t="n">
        <v>8</v>
      </c>
      <c r="D57682" t="inlineStr">
        <is>
          <t>{'@nodert-win10-au~windows.media.playto', '@nodert-win10-rs4~windows.media.playto', '@nodert-win8.1~windows.media.playto'}</t>
        </is>
      </c>
    </row>
    <row r="57683">
      <c r="A57683" s="1" t="n">
        <v>57681</v>
      </c>
      <c r="B57683" t="inlineStr">
        <is>
          <t>bakk</t>
        </is>
      </c>
      <c r="C57683" t="n">
        <v>8</v>
      </c>
      <c r="D57683" t="inlineStr">
        <is>
          <t>{'test-npm-bp-bakk', '@olsoybakk~lastejobb', '@snapbakk~vantage'}</t>
        </is>
      </c>
    </row>
    <row r="57684">
      <c r="A57684" s="1" t="n">
        <v>57682</v>
      </c>
      <c r="B57684" t="inlineStr">
        <is>
          <t>ewea</t>
        </is>
      </c>
      <c r="C57684" t="n">
        <v>8</v>
      </c>
      <c r="D57684" t="inlineStr">
        <is>
          <t>{'@codetanzania~ewea-common', '@codetanzania~ewea-reports', '@codetanzania~ewea-api-client'}</t>
        </is>
      </c>
    </row>
    <row r="57685">
      <c r="A57685" s="1" t="n">
        <v>57683</v>
      </c>
      <c r="B57685" t="inlineStr">
        <is>
          <t>ytg</t>
        </is>
      </c>
      <c r="C57685" t="n">
        <v>8</v>
      </c>
      <c r="D57685" t="inlineStr">
        <is>
          <t>{'@onytgvx~react-native-calendars', '@onytgvx~expo-image-picker-multiple', 'python-ytg'}</t>
        </is>
      </c>
    </row>
    <row r="57686">
      <c r="A57686" s="1" t="n">
        <v>57684</v>
      </c>
      <c r="B57686" t="inlineStr">
        <is>
          <t>bonnet</t>
        </is>
      </c>
      <c r="C57686" t="n">
        <v>8</v>
      </c>
      <c r="D57686" t="inlineStr">
        <is>
          <t>{'bonnet-ocpi', 'bonnet-locations', '@bonnethood~common'}</t>
        </is>
      </c>
    </row>
    <row r="57687">
      <c r="A57687" s="1" t="n">
        <v>57685</v>
      </c>
      <c r="B57687" t="inlineStr">
        <is>
          <t>danm</t>
        </is>
      </c>
      <c r="C57687" t="n">
        <v>8</v>
      </c>
      <c r="D57687" t="inlineStr">
        <is>
          <t>{'artplayer-plugin-danmuku', '@danmaqua~danmaku-src-common', '@danm~timespent'}</t>
        </is>
      </c>
    </row>
    <row r="57688">
      <c r="A57688" s="1" t="n">
        <v>57686</v>
      </c>
      <c r="B57688" t="inlineStr">
        <is>
          <t>stenaline</t>
        </is>
      </c>
      <c r="C57688" t="n">
        <v>8</v>
      </c>
      <c r="D57688" t="inlineStr">
        <is>
          <t>{'@stenaline-travel~select', '@stenaline-travel~forms', '@stenaline-travel~icons'}</t>
        </is>
      </c>
    </row>
    <row r="57689">
      <c r="A57689" s="1" t="n">
        <v>57687</v>
      </c>
      <c r="B57689" t="inlineStr">
        <is>
          <t>hejin</t>
        </is>
      </c>
      <c r="C57689" t="n">
        <v>8</v>
      </c>
      <c r="D57689" t="inlineStr">
        <is>
          <t>{'custom-material-hejin', '@fullcalendar-hejin-edit~daygrid', 'vue-kityminder-gg-hejin'}</t>
        </is>
      </c>
    </row>
    <row r="57690">
      <c r="A57690" s="1" t="n">
        <v>57688</v>
      </c>
      <c r="B57690" t="inlineStr">
        <is>
          <t>topui</t>
        </is>
      </c>
      <c r="C57690" t="n">
        <v>8</v>
      </c>
      <c r="D57690" t="inlineStr">
        <is>
          <t>{'react-topui', '@topui~charts', '@topui~styles'}</t>
        </is>
      </c>
    </row>
    <row r="57691">
      <c r="A57691" s="1" t="n">
        <v>57689</v>
      </c>
      <c r="B57691" t="inlineStr">
        <is>
          <t>neupauer</t>
        </is>
      </c>
      <c r="C57691" t="n">
        <v>8</v>
      </c>
      <c r="D57691" t="inlineStr">
        <is>
          <t>{'@neupauer~transition-box', '@neupauer~tailwindcss-plugin-filter', '@neupauer~tailwindcss-plugin-separated'}</t>
        </is>
      </c>
    </row>
    <row r="57692">
      <c r="A57692" s="1" t="n">
        <v>57690</v>
      </c>
      <c r="B57692" t="inlineStr">
        <is>
          <t>rdoc</t>
        </is>
      </c>
      <c r="C57692" t="n">
        <v>8</v>
      </c>
      <c r="D57692" t="inlineStr">
        <is>
          <t>{'rdoc', 'nixardoc', 'rdoc-dev-utils'}</t>
        </is>
      </c>
    </row>
    <row r="57693">
      <c r="A57693" s="1" t="n">
        <v>57691</v>
      </c>
      <c r="B57693" t="inlineStr">
        <is>
          <t>ariya</t>
        </is>
      </c>
      <c r="C57693" t="n">
        <v>8</v>
      </c>
      <c r="D57693" t="inlineStr">
        <is>
          <t>{'@sidpagariya~prettier-config', 'nariya', '@ariya~nightly-sqrt.js'}</t>
        </is>
      </c>
    </row>
    <row r="57694">
      <c r="A57694" s="1" t="n">
        <v>57692</v>
      </c>
      <c r="B57694" t="inlineStr">
        <is>
          <t>pbts</t>
        </is>
      </c>
      <c r="C57694" t="n">
        <v>8</v>
      </c>
      <c r="D57694" t="inlineStr">
        <is>
          <t>{'@pbts~cli', 'pbts-cli', 'pbts-react-native'}</t>
        </is>
      </c>
    </row>
    <row r="57695">
      <c r="A57695" s="1" t="n">
        <v>57693</v>
      </c>
      <c r="B57695" t="inlineStr">
        <is>
          <t>contractkit</t>
        </is>
      </c>
      <c r="C57695" t="n">
        <v>8</v>
      </c>
      <c r="D57695" t="inlineStr">
        <is>
          <t>{'@poofcash~use-contractkit', '@celo~contractkit', '@ubeswap~use-contractkit'}</t>
        </is>
      </c>
    </row>
    <row r="57696">
      <c r="A57696" s="1" t="n">
        <v>57694</v>
      </c>
      <c r="B57696" t="inlineStr">
        <is>
          <t>riyaz</t>
        </is>
      </c>
      <c r="C57696" t="n">
        <v>8</v>
      </c>
      <c r="D57696" t="inlineStr">
        <is>
          <t>{'@khanriyaz~dashboard', '@khanriyaz~school', 'manipal_riyaz'}</t>
        </is>
      </c>
    </row>
    <row r="57697">
      <c r="A57697" s="1" t="n">
        <v>57695</v>
      </c>
      <c r="B57697" t="inlineStr">
        <is>
          <t>memstore</t>
        </is>
      </c>
      <c r="C57697" t="n">
        <v>8</v>
      </c>
      <c r="D57697" t="inlineStr">
        <is>
          <t>{'memstore', 'memstore-cluster', 'featherstore-plugin-memstore'}</t>
        </is>
      </c>
    </row>
    <row r="57698">
      <c r="A57698" s="1" t="n">
        <v>57696</v>
      </c>
      <c r="B57698" t="inlineStr">
        <is>
          <t>symbio</t>
        </is>
      </c>
      <c r="C57698" t="n">
        <v>8</v>
      </c>
      <c r="D57698" t="inlineStr">
        <is>
          <t>{'@symbio~headless', 'symbiosome', '@symbio~cms-elasticsearch-datocms'}</t>
        </is>
      </c>
    </row>
    <row r="57699">
      <c r="A57699" s="1" t="n">
        <v>57697</v>
      </c>
      <c r="B57699" t="inlineStr">
        <is>
          <t>tracted</t>
        </is>
      </c>
      <c r="C57699" t="n">
        <v>8</v>
      </c>
      <c r="D57699" t="inlineStr">
        <is>
          <t>{'@mathstracted~three-scaffold', '@mathstracted~async-draw', 'abxtracted'}</t>
        </is>
      </c>
    </row>
    <row r="57700">
      <c r="A57700" s="1" t="n">
        <v>57698</v>
      </c>
      <c r="B57700" t="inlineStr">
        <is>
          <t>foxtrel</t>
        </is>
      </c>
      <c r="C57700" t="n">
        <v>8</v>
      </c>
      <c r="D57700" t="inlineStr">
        <is>
          <t>{'foxtrel-command-server', 'foxtrel-commend-install', 'foxtrel-processor-react'}</t>
        </is>
      </c>
    </row>
    <row r="57701">
      <c r="A57701" s="1" t="n">
        <v>57699</v>
      </c>
      <c r="B57701" t="inlineStr">
        <is>
          <t>arr1605</t>
        </is>
      </c>
      <c r="C57701" t="n">
        <v>8</v>
      </c>
      <c r="D57701" t="inlineStr">
        <is>
          <t>{'uniquearr1605bs', 'arr1605', 'arr1605b'}</t>
        </is>
      </c>
    </row>
    <row r="57702">
      <c r="A57702" s="1" t="n">
        <v>57700</v>
      </c>
      <c r="B57702" t="inlineStr">
        <is>
          <t>komal</t>
        </is>
      </c>
      <c r="C57702" t="n">
        <v>8</v>
      </c>
      <c r="D57702" t="inlineStr">
        <is>
          <t>{'komal-bansal', 'komalg-frame', 'komalitkelwar'}</t>
        </is>
      </c>
    </row>
    <row r="57703">
      <c r="A57703" s="1" t="n">
        <v>57701</v>
      </c>
      <c r="B57703" t="inlineStr">
        <is>
          <t>violent</t>
        </is>
      </c>
      <c r="C57703" t="n">
        <v>8</v>
      </c>
      <c r="D57703" t="inlineStr">
        <is>
          <t>{'@violentmonkey~shortcut', '@violentmonkey~generator-userscript', 'violent-webdriver'}</t>
        </is>
      </c>
    </row>
    <row r="57704">
      <c r="A57704" s="1" t="n">
        <v>57702</v>
      </c>
      <c r="B57704" t="inlineStr">
        <is>
          <t>qoi</t>
        </is>
      </c>
      <c r="C57704" t="n">
        <v>8</v>
      </c>
      <c r="D57704" t="inlineStr">
        <is>
          <t>{'qoi', 'qoi-preset-vue', '@qoi~register'}</t>
        </is>
      </c>
    </row>
    <row r="57705">
      <c r="A57705" s="1" t="n">
        <v>57703</v>
      </c>
      <c r="B57705" t="inlineStr">
        <is>
          <t>bvue</t>
        </is>
      </c>
      <c r="C57705" t="n">
        <v>8</v>
      </c>
      <c r="D57705" t="inlineStr">
        <is>
          <t>{'@bvapps~bvue-gmap', '@bvapps~bvue-ui', '@bvapps~bvue-i18n'}</t>
        </is>
      </c>
    </row>
    <row r="57706">
      <c r="A57706" s="1" t="n">
        <v>57704</v>
      </c>
      <c r="B57706" t="inlineStr">
        <is>
          <t>revmob</t>
        </is>
      </c>
      <c r="C57706" t="n">
        <v>8</v>
      </c>
      <c r="D57706" t="inlineStr">
        <is>
          <t>{'com.revmob.cordova.plugin', 'react-native-revmob', 'com.revmob.sdk.cordova.plugin'}</t>
        </is>
      </c>
    </row>
    <row r="57707">
      <c r="A57707" s="1" t="n">
        <v>57705</v>
      </c>
      <c r="B57707" t="inlineStr">
        <is>
          <t>selectric</t>
        </is>
      </c>
      <c r="C57707" t="n">
        <v>8</v>
      </c>
      <c r="D57707" t="inlineStr">
        <is>
          <t>{'selectric-extended', 'ember-cli-selectric', 'selectric'}</t>
        </is>
      </c>
    </row>
    <row r="57708">
      <c r="A57708" s="1" t="n">
        <v>57706</v>
      </c>
      <c r="B57708" t="inlineStr">
        <is>
          <t>jankbot</t>
        </is>
      </c>
      <c r="C57708" t="n">
        <v>8</v>
      </c>
      <c r="D57708" t="inlineStr">
        <is>
          <t>{'jankbot-coins', 'jankbot-motd', 'jankbot-vote'}</t>
        </is>
      </c>
    </row>
    <row r="57709">
      <c r="A57709" s="1" t="n">
        <v>57707</v>
      </c>
      <c r="B57709" t="inlineStr">
        <is>
          <t>fhem</t>
        </is>
      </c>
      <c r="C57709" t="n">
        <v>8</v>
      </c>
      <c r="D57709" t="inlineStr">
        <is>
          <t>{'gassistant-fhem', 'homebridge-fhem', 'fhem.js'}</t>
        </is>
      </c>
    </row>
    <row r="57710">
      <c r="A57710" s="1" t="n">
        <v>57708</v>
      </c>
      <c r="B57710" t="inlineStr">
        <is>
          <t>jamsite</t>
        </is>
      </c>
      <c r="C57710" t="n">
        <v>8</v>
      </c>
      <c r="D57710" t="inlineStr">
        <is>
          <t>{'@jamsite~plugin-sitemap-xml', '@jamsite~plugin-transform-wp', '@jamsite~plugin-robots-txt'}</t>
        </is>
      </c>
    </row>
    <row r="57711">
      <c r="A57711" s="1" t="n">
        <v>57709</v>
      </c>
      <c r="B57711" t="inlineStr">
        <is>
          <t>edea</t>
        </is>
      </c>
      <c r="C57711" t="n">
        <v>8</v>
      </c>
      <c r="D57711" t="inlineStr">
        <is>
          <t>{'eslint-config-osedea', 'eslint-plugin-osedea', 'edea-js'}</t>
        </is>
      </c>
    </row>
    <row r="57712">
      <c r="A57712" s="1" t="n">
        <v>57710</v>
      </c>
      <c r="B57712" t="inlineStr">
        <is>
          <t>sandpack</t>
        </is>
      </c>
      <c r="C57712" t="n">
        <v>8</v>
      </c>
      <c r="D57712" t="inlineStr">
        <is>
          <t>{'react-sandpack-for-storybook', 'sandpack-core', '@codesandbox~sandpack-client'}</t>
        </is>
      </c>
    </row>
    <row r="57713">
      <c r="A57713" s="1" t="n">
        <v>57711</v>
      </c>
      <c r="B57713" t="inlineStr">
        <is>
          <t>flagged</t>
        </is>
      </c>
      <c r="C57713" t="n">
        <v>8</v>
      </c>
      <c r="D57713" t="inlineStr">
        <is>
          <t>{'flagged-respawn', '@types~flagged-respawn', '@feature-flagged~pg-events'}</t>
        </is>
      </c>
    </row>
    <row r="57714">
      <c r="A57714" s="1" t="n">
        <v>57712</v>
      </c>
      <c r="B57714" t="inlineStr">
        <is>
          <t>estilo</t>
        </is>
      </c>
      <c r="C57714" t="n">
        <v>8</v>
      </c>
      <c r="D57714" t="inlineStr">
        <is>
          <t>{'cisco-estilo', 'ciscoestilo', 'estilowidgets'}</t>
        </is>
      </c>
    </row>
    <row r="57715">
      <c r="A57715" s="1" t="n">
        <v>57713</v>
      </c>
      <c r="B57715" t="inlineStr">
        <is>
          <t>readings</t>
        </is>
      </c>
      <c r="C57715" t="n">
        <v>8</v>
      </c>
      <c r="D57715" t="inlineStr">
        <is>
          <t>{'nareadings', 'hyper-readings-manager', 'cjk-readings'}</t>
        </is>
      </c>
    </row>
    <row r="57716">
      <c r="A57716" s="1" t="n">
        <v>57714</v>
      </c>
      <c r="B57716" t="inlineStr">
        <is>
          <t>nativecamera</t>
        </is>
      </c>
      <c r="C57716" t="n">
        <v>8</v>
      </c>
      <c r="D57716" t="inlineStr">
        <is>
          <t>{'com.fenixintl.nativecamera', 'cordova-plugin-fenixintl-nativecamera', 'nativecamera'}</t>
        </is>
      </c>
    </row>
    <row r="57717">
      <c r="A57717" s="1" t="n">
        <v>57715</v>
      </c>
      <c r="B57717" t="inlineStr">
        <is>
          <t>antdocs</t>
        </is>
      </c>
      <c r="C57717" t="n">
        <v>8</v>
      </c>
      <c r="D57717" t="inlineStr">
        <is>
          <t>{'vuepress-theme-antdocs-pro', '@maiscrm~vuepress-theme-antdocs', 'vuepress-theme-antdocs'}</t>
        </is>
      </c>
    </row>
    <row r="57718">
      <c r="A57718" s="1" t="n">
        <v>57716</v>
      </c>
      <c r="B57718" t="inlineStr">
        <is>
          <t>vella</t>
        </is>
      </c>
      <c r="C57718" t="n">
        <v>8</v>
      </c>
      <c r="D57718" t="inlineStr">
        <is>
          <t>{'@davidvella~sharepoint-rest-react', 'gtm-fontvella', '@vellabanda~add-number'}</t>
        </is>
      </c>
    </row>
    <row r="57719">
      <c r="A57719" s="1" t="n">
        <v>57717</v>
      </c>
      <c r="B57719" t="inlineStr">
        <is>
          <t>ois</t>
        </is>
      </c>
      <c r="C57719" t="n">
        <v>8</v>
      </c>
      <c r="D57719" t="inlineStr">
        <is>
          <t>{'@paramander~ois-api-node', 'ois', 'h_ui_ois'}</t>
        </is>
      </c>
    </row>
    <row r="57720">
      <c r="A57720" s="1" t="n">
        <v>57718</v>
      </c>
      <c r="B57720" t="inlineStr">
        <is>
          <t>mazz</t>
        </is>
      </c>
      <c r="C57720" t="n">
        <v>8</v>
      </c>
      <c r="D57720" t="inlineStr">
        <is>
          <t>{'mazze.js', 'mazzuma-node-library', '@amazzzing~test-component-from-boilerplate'}</t>
        </is>
      </c>
    </row>
    <row r="57721">
      <c r="A57721" s="1" t="n">
        <v>57719</v>
      </c>
      <c r="B57721" t="inlineStr">
        <is>
          <t>arnell</t>
        </is>
      </c>
      <c r="C57721" t="n">
        <v>8</v>
      </c>
      <c r="D57721" t="inlineStr">
        <is>
          <t>{'@arnellebalane~websockets', 'stylelint-config-arnellebalane', '@arnellebalane~master-tab'}</t>
        </is>
      </c>
    </row>
    <row r="57722">
      <c r="A57722" s="1" t="n">
        <v>57720</v>
      </c>
      <c r="B57722" t="inlineStr">
        <is>
          <t>arnellebalane</t>
        </is>
      </c>
      <c r="C57722" t="n">
        <v>8</v>
      </c>
      <c r="D57722" t="inlineStr">
        <is>
          <t>{'@arnellebalane~websockets', 'stylelint-config-arnellebalane', '@arnellebalane~master-tab'}</t>
        </is>
      </c>
    </row>
    <row r="57723">
      <c r="A57723" s="1" t="n">
        <v>57721</v>
      </c>
      <c r="B57723" t="inlineStr">
        <is>
          <t>juspay</t>
        </is>
      </c>
      <c r="C57723" t="n">
        <v>8</v>
      </c>
      <c r="D57723" t="inlineStr">
        <is>
          <t>{'juspay', '@juspay~mystique', '@juspay~simple-card-validator'}</t>
        </is>
      </c>
    </row>
    <row r="57724">
      <c r="A57724" s="1" t="n">
        <v>57722</v>
      </c>
      <c r="B57724" t="inlineStr">
        <is>
          <t>creacore</t>
        </is>
      </c>
      <c r="C57724" t="n">
        <v>8</v>
      </c>
      <c r="D57724" t="inlineStr">
        <is>
          <t>{'creacore-lib', 'creacore-build', 'creacore-node'}</t>
        </is>
      </c>
    </row>
    <row r="57725">
      <c r="A57725" s="1" t="n">
        <v>57723</v>
      </c>
      <c r="B57725" t="inlineStr">
        <is>
          <t>yuyi</t>
        </is>
      </c>
      <c r="C57725" t="n">
        <v>8</v>
      </c>
      <c r="D57725" t="inlineStr">
        <is>
          <t>{'yuyi-core-tts-glup', 'yuyi-core', 'yuyi-core-utils'}</t>
        </is>
      </c>
    </row>
    <row r="57726">
      <c r="A57726" s="1" t="n">
        <v>57724</v>
      </c>
      <c r="B57726" t="inlineStr">
        <is>
          <t>keplergl</t>
        </is>
      </c>
      <c r="C57726" t="n">
        <v>8</v>
      </c>
      <c r="D57726" t="inlineStr">
        <is>
          <t>{'@bergkvist~keplergl-jupyter', 'keplergl-jupyter', 'keplergl'}</t>
        </is>
      </c>
    </row>
    <row r="57727">
      <c r="A57727" s="1" t="n">
        <v>57725</v>
      </c>
      <c r="B57727" t="inlineStr">
        <is>
          <t>gondel</t>
        </is>
      </c>
      <c r="C57727" t="n">
        <v>8</v>
      </c>
      <c r="D57727" t="inlineStr">
        <is>
          <t>{'@gondel~plugin-data', '@gondel~core', '@gondel~plugin-resize'}</t>
        </is>
      </c>
    </row>
    <row r="57728">
      <c r="A57728" s="1" t="n">
        <v>57726</v>
      </c>
      <c r="B57728" t="inlineStr">
        <is>
          <t>brittle</t>
        </is>
      </c>
      <c r="C57728" t="n">
        <v>8</v>
      </c>
      <c r="D57728" t="inlineStr">
        <is>
          <t>{'sweets-brittle', 'sweets-brittle-image', 'brittle'}</t>
        </is>
      </c>
    </row>
    <row r="57729">
      <c r="A57729" s="1" t="n">
        <v>57727</v>
      </c>
      <c r="B57729" t="inlineStr">
        <is>
          <t>spliterati</t>
        </is>
      </c>
      <c r="C57729" t="n">
        <v>8</v>
      </c>
      <c r="D57729" t="inlineStr">
        <is>
          <t>{'@spliterati~threshold', '@spliterati-sdamashek~shamir', '@spliterati~uint8'}</t>
        </is>
      </c>
    </row>
    <row r="57730">
      <c r="A57730" s="1" t="n">
        <v>57728</v>
      </c>
      <c r="B57730" t="inlineStr">
        <is>
          <t>youtubeplayer</t>
        </is>
      </c>
      <c r="C57730" t="n">
        <v>8</v>
      </c>
      <c r="D57730" t="inlineStr">
        <is>
          <t>{'nativescript-youtubeplayer', '@imperatormk~nativescript-youtubeplayer', '@joinbox~youtubeplayer'}</t>
        </is>
      </c>
    </row>
    <row r="57731">
      <c r="A57731" s="1" t="n">
        <v>57729</v>
      </c>
      <c r="B57731" t="inlineStr">
        <is>
          <t>xolabot</t>
        </is>
      </c>
      <c r="C57731" t="n">
        <v>8</v>
      </c>
      <c r="D57731" t="inlineStr">
        <is>
          <t>{'xolabot-sdk', 'xolabot-xwm', 'xolabot-resume-booking'}</t>
        </is>
      </c>
    </row>
    <row r="57732">
      <c r="A57732" s="1" t="n">
        <v>57730</v>
      </c>
      <c r="B57732" t="inlineStr">
        <is>
          <t>leighton</t>
        </is>
      </c>
      <c r="C57732" t="n">
        <v>8</v>
      </c>
      <c r="D57732" t="inlineStr">
        <is>
          <t>{'leighton-form', 'leighton-economy', 'leightondarkins-library'}</t>
        </is>
      </c>
    </row>
    <row r="57733">
      <c r="A57733" s="1" t="n">
        <v>57731</v>
      </c>
      <c r="B57733" t="inlineStr">
        <is>
          <t>ecard</t>
        </is>
      </c>
      <c r="C57733" t="n">
        <v>8</v>
      </c>
      <c r="D57733" t="inlineStr">
        <is>
          <t>{'ecard-tool', 'ecard-base', 'spilab-ecard'}</t>
        </is>
      </c>
    </row>
    <row r="57734">
      <c r="A57734" s="1" t="n">
        <v>57732</v>
      </c>
      <c r="B57734" t="inlineStr">
        <is>
          <t>grandma</t>
        </is>
      </c>
      <c r="C57734" t="n">
        <v>8</v>
      </c>
      <c r="D57734" t="inlineStr">
        <is>
          <t>{'grandma-cli', 'grandma', '@testgrandma~shortcuts'}</t>
        </is>
      </c>
    </row>
    <row r="57735">
      <c r="A57735" s="1" t="n">
        <v>57733</v>
      </c>
      <c r="B57735" t="inlineStr">
        <is>
          <t>bongione</t>
        </is>
      </c>
      <c r="C57735" t="n">
        <v>8</v>
      </c>
      <c r="D57735" t="inlineStr">
        <is>
          <t>{'@bongione~react-element-scroll-hook', '@bongione~express-auth-usertype-middleware', '@bongione~express-json-utils'}</t>
        </is>
      </c>
    </row>
    <row r="57736">
      <c r="A57736" s="1" t="n">
        <v>57734</v>
      </c>
      <c r="B57736" t="inlineStr">
        <is>
          <t>vocabularies</t>
        </is>
      </c>
      <c r="C57736" t="n">
        <v>8</v>
      </c>
      <c r="D57736" t="inlineStr">
        <is>
          <t>{'invenio-vocabularies', 'collective-vocabularies', 'plone-app-vocabularies'}</t>
        </is>
      </c>
    </row>
    <row r="57737">
      <c r="A57737" s="1" t="n">
        <v>57735</v>
      </c>
      <c r="B57737" t="inlineStr">
        <is>
          <t>incall</t>
        </is>
      </c>
      <c r="C57737" t="n">
        <v>8</v>
      </c>
      <c r="D57737" t="inlineStr">
        <is>
          <t>{'react-native-incall-manager-reworked', 'vue-incall', 'ows-react-native-incall-manager'}</t>
        </is>
      </c>
    </row>
    <row r="57738">
      <c r="A57738" s="1" t="n">
        <v>57736</v>
      </c>
      <c r="B57738" t="inlineStr">
        <is>
          <t>abandonware</t>
        </is>
      </c>
      <c r="C57738" t="n">
        <v>8</v>
      </c>
      <c r="D57738" t="inlineStr">
        <is>
          <t>{'@abandonware~noble', '@abandonware~i2c', '@abandonware~htu21d-i2c'}</t>
        </is>
      </c>
    </row>
    <row r="57739">
      <c r="A57739" s="1" t="n">
        <v>57737</v>
      </c>
      <c r="B57739" t="inlineStr">
        <is>
          <t>kni</t>
        </is>
      </c>
      <c r="C57739" t="n">
        <v>8</v>
      </c>
      <c r="D57739" t="inlineStr">
        <is>
          <t>{'knime-ui-table', 'kni-js', 'node-knime'}</t>
        </is>
      </c>
    </row>
    <row r="57740">
      <c r="A57740" s="1" t="n">
        <v>57738</v>
      </c>
      <c r="B57740" t="inlineStr">
        <is>
          <t>corda</t>
        </is>
      </c>
      <c r="C57740" t="n">
        <v>8</v>
      </c>
      <c r="D57740" t="inlineStr">
        <is>
          <t>{'pycorda', 'discord-corda', '@elenaizaguirre~cactus-plugin-ledger-connector-corda'}</t>
        </is>
      </c>
    </row>
    <row r="57741">
      <c r="A57741" s="1" t="n">
        <v>57739</v>
      </c>
      <c r="B57741" t="inlineStr">
        <is>
          <t>polytope</t>
        </is>
      </c>
      <c r="C57741" t="n">
        <v>8</v>
      </c>
      <c r="D57741" t="inlineStr">
        <is>
          <t>{'@polytope~ngx-skobbler', 'polytope-closest-point', '@polytope~persistence'}</t>
        </is>
      </c>
    </row>
    <row r="57742">
      <c r="A57742" s="1" t="n">
        <v>57740</v>
      </c>
      <c r="B57742" t="inlineStr">
        <is>
          <t>centerforopenscience</t>
        </is>
      </c>
      <c r="C57742" t="n">
        <v>8</v>
      </c>
      <c r="D57742" t="inlineStr">
        <is>
          <t>{'@centerforopenscience~markdown-it-atrules', '@centerforopenscience~osf-style', '@centerforopenscience~markdown-it-toc'}</t>
        </is>
      </c>
    </row>
    <row r="57743">
      <c r="A57743" s="1" t="n">
        <v>57741</v>
      </c>
      <c r="B57743" t="inlineStr">
        <is>
          <t>eschematic</t>
        </is>
      </c>
      <c r="C57743" t="n">
        <v>8</v>
      </c>
      <c r="D57743" t="inlineStr">
        <is>
          <t>{'@eschematic~emailsubscribe', '@eschematic~schematics-cli', '@eschematic~my-full-schematic'}</t>
        </is>
      </c>
    </row>
    <row r="57744">
      <c r="A57744" s="1" t="n">
        <v>57742</v>
      </c>
      <c r="B57744" t="inlineStr">
        <is>
          <t>iitm</t>
        </is>
      </c>
      <c r="C57744" t="n">
        <v>8</v>
      </c>
      <c r="D57744" t="inlineStr">
        <is>
          <t>{'@iitm_shakti~templates', '@iitm_shakti~devices', '@iitm_shakti~arduino-board'}</t>
        </is>
      </c>
    </row>
    <row r="57745">
      <c r="A57745" s="1" t="n">
        <v>57743</v>
      </c>
      <c r="B57745" t="inlineStr">
        <is>
          <t>dande</t>
        </is>
      </c>
      <c r="C57745" t="n">
        <v>8</v>
      </c>
      <c r="D57745" t="inlineStr">
        <is>
          <t>{'roulette-dande', 'risiko-dande', 'oddeven-dande'}</t>
        </is>
      </c>
    </row>
    <row r="57746">
      <c r="A57746" s="1" t="n">
        <v>57744</v>
      </c>
      <c r="B57746" t="inlineStr">
        <is>
          <t>soundjs</t>
        </is>
      </c>
      <c r="C57746" t="n">
        <v>8</v>
      </c>
      <c r="D57746" t="inlineStr">
        <is>
          <t>{'react-soundjs', '@ryancavanaugh~soundjs', 'retyped-soundjs-tsd-ambient'}</t>
        </is>
      </c>
    </row>
    <row r="57747">
      <c r="A57747" s="1" t="n">
        <v>57745</v>
      </c>
      <c r="B57747" t="inlineStr">
        <is>
          <t>enchanted</t>
        </is>
      </c>
      <c r="C57747" t="n">
        <v>8</v>
      </c>
      <c r="D57747" t="inlineStr">
        <is>
          <t>{'enchanted-next-router', '@enchantedisles~common', 'enchanted-curly'}</t>
        </is>
      </c>
    </row>
    <row r="57748">
      <c r="A57748" s="1" t="n">
        <v>57746</v>
      </c>
      <c r="B57748" t="inlineStr">
        <is>
          <t>ethiopia</t>
        </is>
      </c>
      <c r="C57748" t="n">
        <v>8</v>
      </c>
      <c r="D57748" t="inlineStr">
        <is>
          <t>{'odoo10-addons-oca-l10n-ethiopia', 'ethiopia-easterday-generator_1', 'ethiopia-easterday-generators'}</t>
        </is>
      </c>
    </row>
    <row r="57749">
      <c r="A57749" s="1" t="n">
        <v>57747</v>
      </c>
      <c r="B57749" t="inlineStr">
        <is>
          <t>fightinggg</t>
        </is>
      </c>
      <c r="C57749" t="n">
        <v>8</v>
      </c>
      <c r="D57749" t="inlineStr">
        <is>
          <t>{'hexo-fightinggg-linkable-blog', 'hexo-fightinggg-valine', 'hexo-fightinggg-post-image'}</t>
        </is>
      </c>
    </row>
    <row r="57750">
      <c r="A57750" s="1" t="n">
        <v>57748</v>
      </c>
      <c r="B57750" t="inlineStr">
        <is>
          <t>drr</t>
        </is>
      </c>
      <c r="C57750" t="n">
        <v>8</v>
      </c>
      <c r="D57750" t="inlineStr">
        <is>
          <t>{'drr-package', 'vue-drr', '@drrverdaccio~verdaccio-plugin-test'}</t>
        </is>
      </c>
    </row>
    <row r="57751">
      <c r="A57751" s="1" t="n">
        <v>57749</v>
      </c>
      <c r="B57751" t="inlineStr">
        <is>
          <t>fuq</t>
        </is>
      </c>
      <c r="C57751" t="n">
        <v>8</v>
      </c>
      <c r="D57751" t="inlineStr">
        <is>
          <t>{'fuq', 'node_mofuq', 'fuqipeng'}</t>
        </is>
      </c>
    </row>
    <row r="57752">
      <c r="A57752" s="1" t="n">
        <v>57750</v>
      </c>
      <c r="B57752" t="inlineStr">
        <is>
          <t>vplayer</t>
        </is>
      </c>
      <c r="C57752" t="n">
        <v>8</v>
      </c>
      <c r="D57752" t="inlineStr">
        <is>
          <t>{'ngx-vplayer', 'vue-vplayer', 'rn-vplayer'}</t>
        </is>
      </c>
    </row>
    <row r="57753">
      <c r="A57753" s="1" t="n">
        <v>57751</v>
      </c>
      <c r="B57753" t="inlineStr">
        <is>
          <t>airlst</t>
        </is>
      </c>
      <c r="C57753" t="n">
        <v>8</v>
      </c>
      <c r="D57753" t="inlineStr">
        <is>
          <t>{'airlst-sdk', 'airlst-proftreff20-widget', 'airlst-cotyluxuryexperts-widget'}</t>
        </is>
      </c>
    </row>
    <row r="57754">
      <c r="A57754" s="1" t="n">
        <v>57752</v>
      </c>
      <c r="B57754" t="inlineStr">
        <is>
          <t>agus</t>
        </is>
      </c>
      <c r="C57754" t="n">
        <v>8</v>
      </c>
      <c r="D57754" t="inlineStr">
        <is>
          <t>{'aguscorvo-random-tech-quotes', 'sparragus', '@sparragus~platzi-mediaplayer'}</t>
        </is>
      </c>
    </row>
    <row r="57755">
      <c r="A57755" s="1" t="n">
        <v>57753</v>
      </c>
      <c r="B57755" t="inlineStr">
        <is>
          <t>opensdk</t>
        </is>
      </c>
      <c r="C57755" t="n">
        <v>8</v>
      </c>
      <c r="D57755" t="inlineStr">
        <is>
          <t>{'@opendt~react-native-opensdk', 'byted-lark-js-opensdk', '@tpio~javascript-opensdk'}</t>
        </is>
      </c>
    </row>
    <row r="57756">
      <c r="A57756" s="1" t="n">
        <v>57754</v>
      </c>
      <c r="B57756" t="inlineStr">
        <is>
          <t>zegal</t>
        </is>
      </c>
      <c r="C57756" t="n">
        <v>8</v>
      </c>
      <c r="D57756" t="inlineStr">
        <is>
          <t>{'@zegal~zegal-utils', '@zegal~sfdt-utils', '@zegal~react-inline-suggest'}</t>
        </is>
      </c>
    </row>
    <row r="57757">
      <c r="A57757" s="1" t="n">
        <v>57755</v>
      </c>
      <c r="B57757" t="inlineStr">
        <is>
          <t>pixiu</t>
        </is>
      </c>
      <c r="C57757" t="n">
        <v>8</v>
      </c>
      <c r="D57757" t="inlineStr">
        <is>
          <t>{'pixiu-uikit', 'uikit-pixiu', '@heblesjohn~pixiu-farm-uikit'}</t>
        </is>
      </c>
    </row>
    <row r="57758">
      <c r="A57758" s="1" t="n">
        <v>57756</v>
      </c>
      <c r="B57758" t="inlineStr">
        <is>
          <t>gloxy</t>
        </is>
      </c>
      <c r="C57758" t="n">
        <v>8</v>
      </c>
      <c r="D57758" t="inlineStr">
        <is>
          <t>{'@gloxy~timer', '@gloxy~downmp-cli', '@gloxy~rotation2d-base'}</t>
        </is>
      </c>
    </row>
    <row r="57759">
      <c r="A57759" s="1" t="n">
        <v>57757</v>
      </c>
      <c r="B57759" t="inlineStr">
        <is>
          <t>googleauth</t>
        </is>
      </c>
      <c r="C57759" t="n">
        <v>8</v>
      </c>
      <c r="D57759" t="inlineStr">
        <is>
          <t>{'django-googleauth-ng', 'iobroker.googleauth', 'googleauth'}</t>
        </is>
      </c>
    </row>
    <row r="57760">
      <c r="A57760" s="1" t="n">
        <v>57758</v>
      </c>
      <c r="B57760" t="inlineStr">
        <is>
          <t>kft</t>
        </is>
      </c>
      <c r="C57760" t="n">
        <v>8</v>
      </c>
      <c r="D57760" t="inlineStr">
        <is>
          <t>{'kft-vue-cascader', 'kft-parser', '@takram~10kft-prop-types'}</t>
        </is>
      </c>
    </row>
    <row r="57761">
      <c r="A57761" s="1" t="n">
        <v>57759</v>
      </c>
      <c r="B57761" t="inlineStr">
        <is>
          <t>badrit</t>
        </is>
      </c>
      <c r="C57761" t="n">
        <v>8</v>
      </c>
      <c r="D57761" t="inlineStr">
        <is>
          <t>{'com-badrit-printplugin', 'com-badrit-macaddress', 'com-badrit-backgroundjs'}</t>
        </is>
      </c>
    </row>
    <row r="57762">
      <c r="A57762" s="1" t="n">
        <v>57760</v>
      </c>
      <c r="B57762" t="inlineStr">
        <is>
          <t>gcba</t>
        </is>
      </c>
      <c r="C57762" t="n">
        <v>8</v>
      </c>
      <c r="D57762" t="inlineStr">
        <is>
          <t>{'@usig-gcba~callejero', '@usig-gcba~mapa-interactivo', '@usig-gcba~normalizador'}</t>
        </is>
      </c>
    </row>
    <row r="57763">
      <c r="A57763" s="1" t="n">
        <v>57761</v>
      </c>
      <c r="B57763" t="inlineStr">
        <is>
          <t>palash</t>
        </is>
      </c>
      <c r="C57763" t="n">
        <v>8</v>
      </c>
      <c r="D57763" t="inlineStr">
        <is>
          <t>{'pratikpalashikar', 'bauripalash', 'eslint-config-palashgdev'}</t>
        </is>
      </c>
    </row>
    <row r="57764">
      <c r="A57764" s="1" t="n">
        <v>57762</v>
      </c>
      <c r="B57764" t="inlineStr">
        <is>
          <t>quirk0</t>
        </is>
      </c>
      <c r="C57764" t="n">
        <v>8</v>
      </c>
      <c r="D57764" t="inlineStr">
        <is>
          <t>{'@quirk0.o~async', '@quirk0.o~random-stream', '@quirk0.o~infact'}</t>
        </is>
      </c>
    </row>
    <row r="57765">
      <c r="A57765" s="1" t="n">
        <v>57763</v>
      </c>
      <c r="B57765" t="inlineStr">
        <is>
          <t>fais</t>
        </is>
      </c>
      <c r="C57765" t="n">
        <v>8</v>
      </c>
      <c r="D57765" t="inlineStr">
        <is>
          <t>{'interfais', 'faiss-cpu-noavx2', 'faiss-cpu'}</t>
        </is>
      </c>
    </row>
    <row r="57766">
      <c r="A57766" s="1" t="n">
        <v>57764</v>
      </c>
      <c r="B57766" t="inlineStr">
        <is>
          <t>storagesync</t>
        </is>
      </c>
      <c r="C57766" t="n">
        <v>8</v>
      </c>
      <c r="D57766" t="inlineStr">
        <is>
          <t>{'backbone.storagesync', 'storagesync-tab', 'storagesync'}</t>
        </is>
      </c>
    </row>
    <row r="57767">
      <c r="A57767" s="1" t="n">
        <v>57765</v>
      </c>
      <c r="B57767" t="inlineStr">
        <is>
          <t>fileloader</t>
        </is>
      </c>
      <c r="C57767" t="n">
        <v>8</v>
      </c>
      <c r="D57767" t="inlineStr">
        <is>
          <t>{'fileloader', 'uupaa.fileloader.js', '@tspower~fileloader'}</t>
        </is>
      </c>
    </row>
    <row r="57768">
      <c r="A57768" s="1" t="n">
        <v>57766</v>
      </c>
      <c r="B57768" t="inlineStr">
        <is>
          <t>hudk</t>
        </is>
      </c>
      <c r="C57768" t="n">
        <v>8</v>
      </c>
      <c r="D57768" t="inlineStr">
        <is>
          <t>{'@hudk~assert', '@hudk~h-ui', '@hudk~pool'}</t>
        </is>
      </c>
    </row>
    <row r="57769">
      <c r="A57769" s="1" t="n">
        <v>57767</v>
      </c>
      <c r="B57769" t="inlineStr">
        <is>
          <t>leanpub</t>
        </is>
      </c>
      <c r="C57769" t="n">
        <v>8</v>
      </c>
      <c r="D57769" t="inlineStr">
        <is>
          <t>{'leanpub-workflow', 'leanpub-client', '@fullstackio~remark-leanpub'}</t>
        </is>
      </c>
    </row>
    <row r="57770">
      <c r="A57770" s="1" t="n">
        <v>57768</v>
      </c>
      <c r="B57770" t="inlineStr">
        <is>
          <t>aznora</t>
        </is>
      </c>
      <c r="C57770" t="n">
        <v>8</v>
      </c>
      <c r="D57770" t="inlineStr">
        <is>
          <t>{'@aznora~form', '@aznora~core', '@aznora~utility'}</t>
        </is>
      </c>
    </row>
    <row r="57771">
      <c r="A57771" s="1" t="n">
        <v>57769</v>
      </c>
      <c r="B57771" t="inlineStr">
        <is>
          <t>agentstack</t>
        </is>
      </c>
      <c r="C57771" t="n">
        <v>8</v>
      </c>
      <c r="D57771" t="inlineStr">
        <is>
          <t>{'agentstack', 'agentstack-router', 'agentstack-server'}</t>
        </is>
      </c>
    </row>
    <row r="57772">
      <c r="A57772" s="1" t="n">
        <v>57770</v>
      </c>
      <c r="B57772" t="inlineStr">
        <is>
          <t>cvm</t>
        </is>
      </c>
      <c r="C57772" t="n">
        <v>8</v>
      </c>
      <c r="D57772" t="inlineStr">
        <is>
          <t>{'@tencentcloud-sdk~cvm', 'aws-iot-cvm', 'tencentcloud-sdk-nodejs-cvmtest'}</t>
        </is>
      </c>
    </row>
    <row r="57773">
      <c r="A57773" s="1" t="n">
        <v>57771</v>
      </c>
      <c r="B57773" t="inlineStr">
        <is>
          <t>pleasure</t>
        </is>
      </c>
      <c r="C57773" t="n">
        <v>8</v>
      </c>
      <c r="D57773" t="inlineStr">
        <is>
          <t>{'gulp-tasks-pleasure', 'pleasure-ui', '@onlinewebnovel~thepleasurelord'}</t>
        </is>
      </c>
    </row>
    <row r="57774">
      <c r="A57774" s="1" t="n">
        <v>57772</v>
      </c>
      <c r="B57774" t="inlineStr">
        <is>
          <t>hookcompany</t>
        </is>
      </c>
      <c r="C57774" t="n">
        <v>8</v>
      </c>
      <c r="D57774" t="inlineStr">
        <is>
          <t>{'@hookcompany~feathers-custom-methods', '@hookcompany~feathers-swagger', '@hookcompany~snippet-cli'}</t>
        </is>
      </c>
    </row>
    <row r="57775">
      <c r="A57775" s="1" t="n">
        <v>57773</v>
      </c>
      <c r="B57775" t="inlineStr">
        <is>
          <t>tup</t>
        </is>
      </c>
      <c r="C57775" t="n">
        <v>8</v>
      </c>
      <c r="D57775" t="inlineStr">
        <is>
          <t>{'tup-js', 'richardcrontupisto', '@wifi-s3tup~server'}</t>
        </is>
      </c>
    </row>
    <row r="57776">
      <c r="A57776" s="1" t="n">
        <v>57774</v>
      </c>
      <c r="B57776" t="inlineStr">
        <is>
          <t>sub2</t>
        </is>
      </c>
      <c r="C57776" t="n">
        <v>8</v>
      </c>
      <c r="D57776" t="inlineStr">
        <is>
          <t>{'pl-slicing-sub2', '@stdlib~ndarray-base-sub2ind', '@jpaulobneto~monorepo-b-pkg-sub2'}</t>
        </is>
      </c>
    </row>
    <row r="57777">
      <c r="A57777" s="1" t="n">
        <v>57775</v>
      </c>
      <c r="B57777" t="inlineStr">
        <is>
          <t>instrumental</t>
        </is>
      </c>
      <c r="C57777" t="n">
        <v>8</v>
      </c>
      <c r="D57777" t="inlineStr">
        <is>
          <t>{'hapi-instrumental', 'instrumental_agent', 'instrumental-node'}</t>
        </is>
      </c>
    </row>
    <row r="57778">
      <c r="A57778" s="1" t="n">
        <v>57776</v>
      </c>
      <c r="B57778" t="inlineStr">
        <is>
          <t>jibrelnetwork</t>
        </is>
      </c>
      <c r="C57778" t="n">
        <v>8</v>
      </c>
      <c r="D57778" t="inlineStr">
        <is>
          <t>{'@jibrelnetwork~contracts-jsapi', 'eslint-config-jibrelnetwork', 'stylelint-config-jibrelnetwork'}</t>
        </is>
      </c>
    </row>
    <row r="57779">
      <c r="A57779" s="1" t="n">
        <v>57777</v>
      </c>
      <c r="B57779" t="inlineStr">
        <is>
          <t>trigonometry</t>
        </is>
      </c>
      <c r="C57779" t="n">
        <v>8</v>
      </c>
      <c r="D57779" t="inlineStr">
        <is>
          <t>{'sass-trigonometry', 'excessor-trigonometry', 'trigonometry-js'}</t>
        </is>
      </c>
    </row>
    <row r="57780">
      <c r="A57780" s="1" t="n">
        <v>57778</v>
      </c>
      <c r="B57780" t="inlineStr">
        <is>
          <t>speedcurve</t>
        </is>
      </c>
      <c r="C57780" t="n">
        <v>8</v>
      </c>
      <c r="D57780" t="inlineStr">
        <is>
          <t>{'hubot-speedcurve', 'speedcurve-deploy', 'speedcurve-api'}</t>
        </is>
      </c>
    </row>
    <row r="57781">
      <c r="A57781" s="1" t="n">
        <v>57779</v>
      </c>
      <c r="B57781" t="inlineStr">
        <is>
          <t>eliel</t>
        </is>
      </c>
      <c r="C57781" t="n">
        <v>8</v>
      </c>
      <c r="D57781" t="inlineStr">
        <is>
          <t>{'@elielnogueira~limbo', '@elielnogueira~mb-kraticos', 'neliel-ui'}</t>
        </is>
      </c>
    </row>
    <row r="57782">
      <c r="A57782" s="1" t="n">
        <v>57780</v>
      </c>
      <c r="B57782" t="inlineStr">
        <is>
          <t>bunnycdn</t>
        </is>
      </c>
      <c r="C57782" t="n">
        <v>8</v>
      </c>
      <c r="D57782" t="inlineStr">
        <is>
          <t>{'bunnycdn-node', 'bunnycdn-storage-api-node-sdk', '@sylchi~keystone5-fileadapter-bunnycdn'}</t>
        </is>
      </c>
    </row>
    <row r="57783">
      <c r="A57783" s="1" t="n">
        <v>57781</v>
      </c>
      <c r="B57783" t="inlineStr">
        <is>
          <t>ayers</t>
        </is>
      </c>
      <c r="C57783" t="n">
        <v>8</v>
      </c>
      <c r="D57783" t="inlineStr">
        <is>
          <t>{'@asaayers~redux-saga-tester', '@asaayers~dead-code-scanner', '@zjayers~open-api-generator'}</t>
        </is>
      </c>
    </row>
    <row r="57784">
      <c r="A57784" s="1" t="n">
        <v>57782</v>
      </c>
      <c r="B57784" t="inlineStr">
        <is>
          <t>svgjs</t>
        </is>
      </c>
      <c r="C57784" t="n">
        <v>8</v>
      </c>
      <c r="D57784" t="inlineStr">
        <is>
          <t>{'@types~svgjs.resize', '@ryancavanaugh~svgjs.draggable', 'retyped-svgjs.draggable-tsd-ambient'}</t>
        </is>
      </c>
    </row>
    <row r="57785">
      <c r="A57785" s="1" t="n">
        <v>57783</v>
      </c>
      <c r="B57785" t="inlineStr">
        <is>
          <t>brunn</t>
        </is>
      </c>
      <c r="C57785" t="n">
        <v>8</v>
      </c>
      <c r="D57785" t="inlineStr">
        <is>
          <t>{'brunns-matchers', 'brunns-row', 'brunnhilde'}</t>
        </is>
      </c>
    </row>
    <row r="57786">
      <c r="A57786" s="1" t="n">
        <v>57784</v>
      </c>
      <c r="B57786" t="inlineStr">
        <is>
          <t>cartant</t>
        </is>
      </c>
      <c r="C57786" t="n">
        <v>8</v>
      </c>
      <c r="D57786" t="inlineStr">
        <is>
          <t>{'@cartant~tslint-config', '@cartant~tslint-config-etc', '@cartant~eslint-config-rxjs'}</t>
        </is>
      </c>
    </row>
    <row r="57787">
      <c r="A57787" s="1" t="n">
        <v>57785</v>
      </c>
      <c r="B57787" t="inlineStr">
        <is>
          <t>causali</t>
        </is>
      </c>
      <c r="C57787" t="n">
        <v>8</v>
      </c>
      <c r="D57787" t="inlineStr">
        <is>
          <t>{'odoo12-addon-l10n-it-causali-pagamento', 'odoo10-addon-l10n-it-causali-pagamento', 'odoo11-addon-l10n-it-withholding-tax-causali'}</t>
        </is>
      </c>
    </row>
    <row r="57788">
      <c r="A57788" s="1" t="n">
        <v>57786</v>
      </c>
      <c r="B57788" t="inlineStr">
        <is>
          <t>rfp</t>
        </is>
      </c>
      <c r="C57788" t="n">
        <v>8</v>
      </c>
      <c r="D57788" t="inlineStr">
        <is>
          <t>{'@berish~rfp', 'rfpcrud', 'rfpify'}</t>
        </is>
      </c>
    </row>
    <row r="57789">
      <c r="A57789" s="1" t="n">
        <v>57787</v>
      </c>
      <c r="B57789" t="inlineStr">
        <is>
          <t>rinaldi</t>
        </is>
      </c>
      <c r="C57789" t="n">
        <v>8</v>
      </c>
      <c r="D57789" t="inlineStr">
        <is>
          <t>{'@rafaelrinaldi~hold-up', '@lcsrinaldi~ohyes', '@rafaelrinaldi~curlyq'}</t>
        </is>
      </c>
    </row>
    <row r="57790">
      <c r="A57790" s="1" t="n">
        <v>57788</v>
      </c>
      <c r="B57790" t="inlineStr">
        <is>
          <t>ebc</t>
        </is>
      </c>
      <c r="C57790" t="n">
        <v>8</v>
      </c>
      <c r="D57790" t="inlineStr">
        <is>
          <t>{'@antchain~ebc', 'ebcz-modal', 'ebc-scripts'}</t>
        </is>
      </c>
    </row>
    <row r="57791">
      <c r="A57791" s="1" t="n">
        <v>57789</v>
      </c>
      <c r="B57791" t="inlineStr">
        <is>
          <t>kgc</t>
        </is>
      </c>
      <c r="C57791" t="n">
        <v>8</v>
      </c>
      <c r="D57791" t="inlineStr">
        <is>
          <t>{'chenrq_kgc_33709', 'kgc', 'kgc-test'}</t>
        </is>
      </c>
    </row>
    <row r="57792">
      <c r="A57792" s="1" t="n">
        <v>57790</v>
      </c>
      <c r="B57792" t="inlineStr">
        <is>
          <t>ionar</t>
        </is>
      </c>
      <c r="C57792" t="n">
        <v>8</v>
      </c>
      <c r="D57792" t="inlineStr">
        <is>
          <t>{'@ionar~animations', '@ionar~core', 'ionar'}</t>
        </is>
      </c>
    </row>
    <row r="57793">
      <c r="A57793" s="1" t="n">
        <v>57791</v>
      </c>
      <c r="B57793" t="inlineStr">
        <is>
          <t>rabbo</t>
        </is>
      </c>
      <c r="C57793" t="n">
        <v>8</v>
      </c>
      <c r="D57793" t="inlineStr">
        <is>
          <t>{'@rabbotio~fetcher', '@rabbotio~cryptox', '@rabbotio~noconsole'}</t>
        </is>
      </c>
    </row>
    <row r="57794">
      <c r="A57794" s="1" t="n">
        <v>57792</v>
      </c>
      <c r="B57794" t="inlineStr">
        <is>
          <t>youversion</t>
        </is>
      </c>
      <c r="C57794" t="n">
        <v>8</v>
      </c>
      <c r="D57794" t="inlineStr">
        <is>
          <t>{'@youversion~token-storage', '@youversion~utils', 'youversion'}</t>
        </is>
      </c>
    </row>
    <row r="57795">
      <c r="A57795" s="1" t="n">
        <v>57793</v>
      </c>
      <c r="B57795" t="inlineStr">
        <is>
          <t>wpack</t>
        </is>
      </c>
      <c r="C57795" t="n">
        <v>8</v>
      </c>
      <c r="D57795" t="inlineStr">
        <is>
          <t>{'wpack', 'mail-core-wpack', 'egg-wpack'}</t>
        </is>
      </c>
    </row>
    <row r="57796">
      <c r="A57796" s="1" t="n">
        <v>57794</v>
      </c>
      <c r="B57796" t="inlineStr">
        <is>
          <t>teide</t>
        </is>
      </c>
      <c r="C57796" t="n">
        <v>8</v>
      </c>
      <c r="D57796" t="inlineStr">
        <is>
          <t>{'@lab009~teide-data-view', '@teidesu~anitomy-js', '@volcanoteide~vte-components'}</t>
        </is>
      </c>
    </row>
    <row r="57797">
      <c r="A57797" s="1" t="n">
        <v>57795</v>
      </c>
      <c r="B57797" t="inlineStr">
        <is>
          <t>elizabeth</t>
        </is>
      </c>
      <c r="C57797" t="n">
        <v>8</v>
      </c>
      <c r="D57797" t="inlineStr">
        <is>
          <t>{'elizabethraub-frame-print', 'second-lib-elizabeth', 'node-elizabeth'}</t>
        </is>
      </c>
    </row>
    <row r="57798">
      <c r="A57798" s="1" t="n">
        <v>57796</v>
      </c>
      <c r="B57798" t="inlineStr">
        <is>
          <t>khanna</t>
        </is>
      </c>
      <c r="C57798" t="n">
        <v>8</v>
      </c>
      <c r="D57798" t="inlineStr">
        <is>
          <t>{'@ni2khanna~emoji-mart', 'shivam_khanna', '@nikhil_khanna_dev~common'}</t>
        </is>
      </c>
    </row>
    <row r="57799">
      <c r="A57799" s="1" t="n">
        <v>57797</v>
      </c>
      <c r="B57799" t="inlineStr">
        <is>
          <t>arr1606</t>
        </is>
      </c>
      <c r="C57799" t="n">
        <v>8</v>
      </c>
      <c r="D57799" t="inlineStr">
        <is>
          <t>{'eacharr1606', 'arr1606f', 'arr1606aa'}</t>
        </is>
      </c>
    </row>
    <row r="57800">
      <c r="A57800" s="1" t="n">
        <v>57798</v>
      </c>
      <c r="B57800" t="inlineStr">
        <is>
          <t>obigtech</t>
        </is>
      </c>
      <c r="C57800" t="n">
        <v>8</v>
      </c>
      <c r="D57800" t="inlineStr">
        <is>
          <t>{'@obigtech~eslint-config-react', '@obigtech~ui-theme', '@obigtech~ui-core'}</t>
        </is>
      </c>
    </row>
    <row r="57801">
      <c r="A57801" s="1" t="n">
        <v>57799</v>
      </c>
      <c r="B57801" t="inlineStr">
        <is>
          <t>luby</t>
        </is>
      </c>
      <c r="C57801" t="n">
        <v>8</v>
      </c>
      <c r="D57801" t="inlineStr">
        <is>
          <t>{'@lubycon~logger', '@lubycon~react', '@lubycon~mattermost'}</t>
        </is>
      </c>
    </row>
    <row r="57802">
      <c r="A57802" s="1" t="n">
        <v>57800</v>
      </c>
      <c r="B57802" t="inlineStr">
        <is>
          <t>loqate</t>
        </is>
      </c>
      <c r="C57802" t="n">
        <v>8</v>
      </c>
      <c r="D57802" t="inlineStr">
        <is>
          <t>{'@loqate~eslint-config-omura', 'loqate-geocoder', '@pcs~loqate'}</t>
        </is>
      </c>
    </row>
    <row r="57803">
      <c r="A57803" s="1" t="n">
        <v>57801</v>
      </c>
      <c r="B57803" t="inlineStr">
        <is>
          <t>moura</t>
        </is>
      </c>
      <c r="C57803" t="n">
        <v>8</v>
      </c>
      <c r="D57803" t="inlineStr">
        <is>
          <t>{'@igorchavesmoura~fluentsql', '@josaiasmoura~peer-network', 'heitor_moura'}</t>
        </is>
      </c>
    </row>
    <row r="57804">
      <c r="A57804" s="1" t="n">
        <v>57802</v>
      </c>
      <c r="B57804" t="inlineStr">
        <is>
          <t>kelman</t>
        </is>
      </c>
      <c r="C57804" t="n">
        <v>8</v>
      </c>
      <c r="D57804" t="inlineStr">
        <is>
          <t>{'@thomas-brekelmans~fonto-package-build', '@thomas-brekelmans~some-fonto-package', '@kelmancelis~eslint-config'}</t>
        </is>
      </c>
    </row>
    <row r="57805">
      <c r="A57805" s="1" t="n">
        <v>57803</v>
      </c>
      <c r="B57805" t="inlineStr">
        <is>
          <t>mhr</t>
        </is>
      </c>
      <c r="C57805" t="n">
        <v>8</v>
      </c>
      <c r="D57805" t="inlineStr">
        <is>
          <t>{'mhr-cli', 'gm-mhr-common', 'email-template-mhr-test'}</t>
        </is>
      </c>
    </row>
    <row r="57806">
      <c r="A57806" s="1" t="n">
        <v>57804</v>
      </c>
      <c r="B57806" t="inlineStr">
        <is>
          <t>iosense</t>
        </is>
      </c>
      <c r="C57806" t="n">
        <v>8</v>
      </c>
      <c r="D57806" t="inlineStr">
        <is>
          <t>{'node-red-contrib-iosense-query', 'node-red-contrib-iosense-lastdp', 'iosense-js-sdk'}</t>
        </is>
      </c>
    </row>
    <row r="57807">
      <c r="A57807" s="1" t="n">
        <v>57805</v>
      </c>
      <c r="B57807" t="inlineStr">
        <is>
          <t>krad</t>
        </is>
      </c>
      <c r="C57807" t="n">
        <v>8</v>
      </c>
      <c r="D57807" t="inlineStr">
        <is>
          <t>{'kradan-test', 'kradan', '@krad~manson'}</t>
        </is>
      </c>
    </row>
    <row r="57808">
      <c r="A57808" s="1" t="n">
        <v>57806</v>
      </c>
      <c r="B57808" t="inlineStr">
        <is>
          <t>aquaman</t>
        </is>
      </c>
      <c r="C57808" t="n">
        <v>8</v>
      </c>
      <c r="D57808" t="inlineStr">
        <is>
          <t>{'aquaman-redux', 'aquaman', 'aquaman-da'}</t>
        </is>
      </c>
    </row>
    <row r="57809">
      <c r="A57809" s="1" t="n">
        <v>57807</v>
      </c>
      <c r="B57809" t="inlineStr">
        <is>
          <t>node13</t>
        </is>
      </c>
      <c r="C57809" t="n">
        <v>8</v>
      </c>
      <c r="D57809" t="inlineStr">
        <is>
          <t>{'@chilkat~ck-node13-macosx', '@chilkat~ck-node13-centos64', '@chilkat~ck-node13-arm'}</t>
        </is>
      </c>
    </row>
    <row r="57810">
      <c r="A57810" s="1" t="n">
        <v>57808</v>
      </c>
      <c r="B57810" t="inlineStr">
        <is>
          <t>multinomial</t>
        </is>
      </c>
      <c r="C57810" t="n">
        <v>8</v>
      </c>
      <c r="D57810" t="inlineStr">
        <is>
          <t>{'@extra-math~multinomial.min', 'multinomial', 'multinomial-hmm'}</t>
        </is>
      </c>
    </row>
    <row r="57811">
      <c r="A57811" s="1" t="n">
        <v>57809</v>
      </c>
      <c r="B57811" t="inlineStr">
        <is>
          <t>omz</t>
        </is>
      </c>
      <c r="C57811" t="n">
        <v>8</v>
      </c>
      <c r="D57811" t="inlineStr">
        <is>
          <t>{'@gorskidev~three-node-omz', 'noomz-ng2-tag-input', 'omz-react-linkify'}</t>
        </is>
      </c>
    </row>
    <row r="57812">
      <c r="A57812" s="1" t="n">
        <v>57810</v>
      </c>
      <c r="B57812" t="inlineStr">
        <is>
          <t>qgame</t>
        </is>
      </c>
      <c r="C57812" t="n">
        <v>8</v>
      </c>
      <c r="D57812" t="inlineStr">
        <is>
          <t>{'@qgame~weixin', '@qgame~utils', 'qgame-toolkit'}</t>
        </is>
      </c>
    </row>
    <row r="57813">
      <c r="A57813" s="1" t="n">
        <v>57811</v>
      </c>
      <c r="B57813" t="inlineStr">
        <is>
          <t>szorba82</t>
        </is>
      </c>
      <c r="C57813" t="n">
        <v>8</v>
      </c>
      <c r="D57813" t="inlineStr">
        <is>
          <t>{'@szorba82~sm-components', '@szorba82~sm-form-controls', '@szorba82~sz-language'}</t>
        </is>
      </c>
    </row>
    <row r="57814">
      <c r="A57814" s="1" t="n">
        <v>57812</v>
      </c>
      <c r="B57814" t="inlineStr">
        <is>
          <t>bankai</t>
        </is>
      </c>
      <c r="C57814" t="n">
        <v>8</v>
      </c>
      <c r="D57814" t="inlineStr">
        <is>
          <t>{'@arve.knudsen~bankai', 'bankai-mpn', '@bitberry~bankai-revolutions-pagecomponents-goldbach'}</t>
        </is>
      </c>
    </row>
    <row r="57815">
      <c r="A57815" s="1" t="n">
        <v>57813</v>
      </c>
      <c r="B57815" t="inlineStr">
        <is>
          <t>storejs</t>
        </is>
      </c>
      <c r="C57815" t="n">
        <v>8</v>
      </c>
      <c r="D57815" t="inlineStr">
        <is>
          <t>{'@ryancavanaugh~storejs', 'storejs', 'dht-storejs'}</t>
        </is>
      </c>
    </row>
    <row r="57816">
      <c r="A57816" s="1" t="n">
        <v>57814</v>
      </c>
      <c r="B57816" t="inlineStr">
        <is>
          <t>emrys</t>
        </is>
      </c>
      <c r="C57816" t="n">
        <v>8</v>
      </c>
      <c r="D57816" t="inlineStr">
        <is>
          <t>{'@emrys-myrddin~redux-little-router', 'jupyterlab-emrys', '@emrys-myrddin~hoc-little-router'}</t>
        </is>
      </c>
    </row>
    <row r="57817">
      <c r="A57817" s="1" t="n">
        <v>57815</v>
      </c>
      <c r="B57817" t="inlineStr">
        <is>
          <t>bbo</t>
        </is>
      </c>
      <c r="C57817" t="n">
        <v>8</v>
      </c>
      <c r="D57817" t="inlineStr">
        <is>
          <t>{'sui-kss-template-vibbo', 'coin-bbo', '@fibbo-ch~blank'}</t>
        </is>
      </c>
    </row>
    <row r="57818">
      <c r="A57818" s="1" t="n">
        <v>57816</v>
      </c>
      <c r="B57818" t="inlineStr">
        <is>
          <t>cryptonight</t>
        </is>
      </c>
      <c r="C57818" t="n">
        <v>8</v>
      </c>
      <c r="D57818" t="inlineStr">
        <is>
          <t>{'cryptonight-hashing', 'py-cryptonight', 'node-cryptonight'}</t>
        </is>
      </c>
    </row>
    <row r="57819">
      <c r="A57819" s="1" t="n">
        <v>57817</v>
      </c>
      <c r="B57819" t="inlineStr">
        <is>
          <t>cropbox</t>
        </is>
      </c>
      <c r="C57819" t="n">
        <v>8</v>
      </c>
      <c r="D57819" t="inlineStr">
        <is>
          <t>{'retyped-jquery-cropbox-tsd-ambient', '@hugsmidjan~getclevercropbox', 'cropbox'}</t>
        </is>
      </c>
    </row>
    <row r="57820">
      <c r="A57820" s="1" t="n">
        <v>57818</v>
      </c>
      <c r="B57820" t="inlineStr">
        <is>
          <t>wibetter</t>
        </is>
      </c>
      <c r="C57820" t="n">
        <v>8</v>
      </c>
      <c r="D57820" t="inlineStr">
        <is>
          <t>{'@wibetter~gulp-project', '@wibetter~json-utils', '@wibetter~word2html'}</t>
        </is>
      </c>
    </row>
    <row r="57821">
      <c r="A57821" s="1" t="n">
        <v>57819</v>
      </c>
      <c r="B57821" t="inlineStr">
        <is>
          <t>acle</t>
        </is>
      </c>
      <c r="C57821" t="n">
        <v>8</v>
      </c>
      <c r="D57821" t="inlineStr">
        <is>
          <t>{'plantacle-api-client', 'eslint-config-waracle', 'manacle'}</t>
        </is>
      </c>
    </row>
    <row r="57822">
      <c r="A57822" s="1" t="n">
        <v>57820</v>
      </c>
      <c r="B57822" t="inlineStr">
        <is>
          <t>revi</t>
        </is>
      </c>
      <c r="C57822" t="n">
        <v>8</v>
      </c>
      <c r="D57822" t="inlineStr">
        <is>
          <t>{'@revieve~sdk', 'revi', '@srevi~oop'}</t>
        </is>
      </c>
    </row>
    <row r="57823">
      <c r="A57823" s="1" t="n">
        <v>57821</v>
      </c>
      <c r="B57823" t="inlineStr">
        <is>
          <t>activerules</t>
        </is>
      </c>
      <c r="C57823" t="n">
        <v>8</v>
      </c>
      <c r="D57823" t="inlineStr">
        <is>
          <t>{'activerules-merge-files', 'activerules-locale-files', 'activerules-view-resolver'}</t>
        </is>
      </c>
    </row>
    <row r="57824">
      <c r="A57824" s="1" t="n">
        <v>57822</v>
      </c>
      <c r="B57824" t="inlineStr">
        <is>
          <t>sabe</t>
        </is>
      </c>
      <c r="C57824" t="n">
        <v>8</v>
      </c>
      <c r="D57824" t="inlineStr">
        <is>
          <t>{'@sabetickets~common', 'sabe', 'hubot-minutos-de-sabedoria'}</t>
        </is>
      </c>
    </row>
    <row r="57825">
      <c r="A57825" s="1" t="n">
        <v>57823</v>
      </c>
      <c r="B57825" t="inlineStr">
        <is>
          <t>humaninterfacedevice</t>
        </is>
      </c>
      <c r="C57825" t="n">
        <v>8</v>
      </c>
      <c r="D57825" t="inlineStr">
        <is>
          <t>{'@nodert-win8.1~windows.devices.humaninterfacedevice', '@nodert-win10-rs4~windows.devices.humaninterfacedevice', '@nodert-win10~windows.devices.humaninterfacedevice'}</t>
        </is>
      </c>
    </row>
    <row r="57826">
      <c r="A57826" s="1" t="n">
        <v>57824</v>
      </c>
      <c r="B57826" t="inlineStr">
        <is>
          <t>locators</t>
        </is>
      </c>
      <c r="C57826" t="n">
        <v>8</v>
      </c>
      <c r="D57826" t="inlineStr">
        <is>
          <t>{'@datafire~azure_mediaservices_streamingpoliciesandstreaminglocators', 'protractor-custom-locators', 'locators'}</t>
        </is>
      </c>
    </row>
    <row r="57827">
      <c r="A57827" s="1" t="n">
        <v>57825</v>
      </c>
      <c r="B57827" t="inlineStr">
        <is>
          <t>ube</t>
        </is>
      </c>
      <c r="C57827" t="n">
        <v>8</v>
      </c>
      <c r="D57827" t="inlineStr">
        <is>
          <t>{'@ubehebe~react', 'savingscelo-with-ube', 'ube'}</t>
        </is>
      </c>
    </row>
    <row r="57828">
      <c r="A57828" s="1" t="n">
        <v>57826</v>
      </c>
      <c r="B57828" t="inlineStr">
        <is>
          <t>bluez</t>
        </is>
      </c>
      <c r="C57828" t="n">
        <v>8</v>
      </c>
      <c r="D57828" t="inlineStr">
        <is>
          <t>{'pybluez', 'vibluez', 'deskbluez'}</t>
        </is>
      </c>
    </row>
    <row r="57829">
      <c r="A57829" s="1" t="n">
        <v>57827</v>
      </c>
      <c r="B57829" t="inlineStr">
        <is>
          <t>carrotsearch</t>
        </is>
      </c>
      <c r="C57829" t="n">
        <v>8</v>
      </c>
      <c r="D57829" t="inlineStr">
        <is>
          <t>{'@carrotsearch~gatsby-plugin-apidocs', '@carrotsearch~dotatlas', '@carrotsearch~circles'}</t>
        </is>
      </c>
    </row>
    <row r="57830">
      <c r="A57830" s="1" t="n">
        <v>57828</v>
      </c>
      <c r="B57830" t="inlineStr">
        <is>
          <t>cachecontrol</t>
        </is>
      </c>
      <c r="C57830" t="n">
        <v>8</v>
      </c>
      <c r="D57830" t="inlineStr">
        <is>
          <t>{'cachecontrol-django', 'cachecontrol-uwsgi', 'cachecontrol-ldax'}</t>
        </is>
      </c>
    </row>
    <row r="57831">
      <c r="A57831" s="1" t="n">
        <v>57829</v>
      </c>
      <c r="B57831" t="inlineStr">
        <is>
          <t>e02</t>
        </is>
      </c>
      <c r="C57831" t="n">
        <v>8</v>
      </c>
      <c r="D57831" t="inlineStr">
        <is>
          <t>{'@ratanakvlun~dd93852d-a487-489a-a17a-07a5e02a1d71', '1939748_groupe02', 'teste02'}</t>
        </is>
      </c>
    </row>
    <row r="57832">
      <c r="A57832" s="1" t="n">
        <v>57830</v>
      </c>
      <c r="B57832" t="inlineStr">
        <is>
          <t>seanc</t>
        </is>
      </c>
      <c r="C57832" t="n">
        <v>8</v>
      </c>
      <c r="D57832" t="inlineStr">
        <is>
          <t>{'@seanc~node-plantuml', '@seanchas~kafka-transport', 'seancriley-resume'}</t>
        </is>
      </c>
    </row>
    <row r="57833">
      <c r="A57833" s="1" t="n">
        <v>57831</v>
      </c>
      <c r="B57833" t="inlineStr">
        <is>
          <t>ic2</t>
        </is>
      </c>
      <c r="C57833" t="n">
        <v>8</v>
      </c>
      <c r="D57833" t="inlineStr">
        <is>
          <t>{'ic2-reactor-sim', 'rzepczynski-wojciech-3ic2-test2', 'sroka-jakub-3ic2-test1'}</t>
        </is>
      </c>
    </row>
    <row r="57834">
      <c r="A57834" s="1" t="n">
        <v>57832</v>
      </c>
      <c r="B57834" t="inlineStr">
        <is>
          <t>tradi</t>
        </is>
      </c>
      <c r="C57834" t="n">
        <v>8</v>
      </c>
      <c r="D57834" t="inlineStr">
        <is>
          <t>{'@reycodev~tradier-client', 'tradicni', '@smurftheweb~tradier-client'}</t>
        </is>
      </c>
    </row>
    <row r="57835">
      <c r="A57835" s="1" t="n">
        <v>57833</v>
      </c>
      <c r="B57835" t="inlineStr">
        <is>
          <t>adhan</t>
        </is>
      </c>
      <c r="C57835" t="n">
        <v>8</v>
      </c>
      <c r="D57835" t="inlineStr">
        <is>
          <t>{'liveadhan', 'lion-lib-madhivadhana', 'adhan-pi'}</t>
        </is>
      </c>
    </row>
    <row r="57836">
      <c r="A57836" s="1" t="n">
        <v>57834</v>
      </c>
      <c r="B57836" t="inlineStr">
        <is>
          <t>codeurs</t>
        </is>
      </c>
      <c r="C57836" t="n">
        <v>8</v>
      </c>
      <c r="D57836" t="inlineStr">
        <is>
          <t>{'@codeurs~php-bin-windows64', '@codeurs~php-serve', '@codeurs~carousel'}</t>
        </is>
      </c>
    </row>
    <row r="57837">
      <c r="A57837" s="1" t="n">
        <v>57835</v>
      </c>
      <c r="B57837" t="inlineStr">
        <is>
          <t>dova</t>
        </is>
      </c>
      <c r="C57837" t="n">
        <v>8</v>
      </c>
      <c r="D57837" t="inlineStr">
        <is>
          <t>{'@business-ui~ng-dova', 'ng-dova', '@business-ui~react-dova'}</t>
        </is>
      </c>
    </row>
    <row r="57838">
      <c r="A57838" s="1" t="n">
        <v>57836</v>
      </c>
      <c r="B57838" t="inlineStr">
        <is>
          <t>marcopeg</t>
        </is>
      </c>
      <c r="C57838" t="n">
        <v>8</v>
      </c>
      <c r="D57838" t="inlineStr">
        <is>
          <t>{'@marcopeg~template', '@marcopeg~deeplog', '@marcopeg~hooks'}</t>
        </is>
      </c>
    </row>
    <row r="57839">
      <c r="A57839" s="1" t="n">
        <v>57837</v>
      </c>
      <c r="B57839" t="inlineStr">
        <is>
          <t>backuper</t>
        </is>
      </c>
      <c r="C57839" t="n">
        <v>8</v>
      </c>
      <c r="D57839" t="inlineStr">
        <is>
          <t>{'backuper', 'symphony-solutions-file-backuper', 'files-cloud-backuper'}</t>
        </is>
      </c>
    </row>
    <row r="57840">
      <c r="A57840" s="1" t="n">
        <v>57838</v>
      </c>
      <c r="B57840" t="inlineStr">
        <is>
          <t>roeck</t>
        </is>
      </c>
      <c r="C57840" t="n">
        <v>8</v>
      </c>
      <c r="D57840" t="inlineStr">
        <is>
          <t>{'@pschaubroeck~cra-template-workspaces-app', '@pschaubroeck~cra-template-bsc-app', '@pschaubroeck~eslint-config-bsc-app'}</t>
        </is>
      </c>
    </row>
    <row r="57841">
      <c r="A57841" s="1" t="n">
        <v>57839</v>
      </c>
      <c r="B57841" t="inlineStr">
        <is>
          <t>pschaubroeck</t>
        </is>
      </c>
      <c r="C57841" t="n">
        <v>8</v>
      </c>
      <c r="D57841" t="inlineStr">
        <is>
          <t>{'@pschaubroeck~cra-template-workspaces-app', '@pschaubroeck~cra-template-bsc-app', '@pschaubroeck~eslint-config-bsc-app'}</t>
        </is>
      </c>
    </row>
    <row r="57842">
      <c r="A57842" s="1" t="n">
        <v>57840</v>
      </c>
      <c r="B57842" t="inlineStr">
        <is>
          <t>pictograms</t>
        </is>
      </c>
      <c r="C57842" t="n">
        <v>8</v>
      </c>
      <c r="D57842" t="inlineStr">
        <is>
          <t>{'@carbon~pictograms', '@sebgroup~seb-pictograms', '@carbon~pictograms-react'}</t>
        </is>
      </c>
    </row>
    <row r="57843">
      <c r="A57843" s="1" t="n">
        <v>57841</v>
      </c>
      <c r="B57843" t="inlineStr">
        <is>
          <t>oski</t>
        </is>
      </c>
      <c r="C57843" t="n">
        <v>8</v>
      </c>
      <c r="D57843" t="inlineStr">
        <is>
          <t>{'tsoposki-ptokens-enclave', 'oski-node-common', 'tsoposki-ptokens-pbtc'}</t>
        </is>
      </c>
    </row>
    <row r="57844">
      <c r="A57844" s="1" t="n">
        <v>57842</v>
      </c>
      <c r="B57844" t="inlineStr">
        <is>
          <t>appknobs</t>
        </is>
      </c>
      <c r="C57844" t="n">
        <v>8</v>
      </c>
      <c r="D57844" t="inlineStr">
        <is>
          <t>{'@appknobs~react', '@appknobs~cognito', '@appknobs~react-parser'}</t>
        </is>
      </c>
    </row>
    <row r="57845">
      <c r="A57845" s="1" t="n">
        <v>57843</v>
      </c>
      <c r="B57845" t="inlineStr">
        <is>
          <t>scotia</t>
        </is>
      </c>
      <c r="C57845" t="n">
        <v>8</v>
      </c>
      <c r="D57845" t="inlineStr">
        <is>
          <t>{'@scotia~jester-react', '@allnovascotia.com~eslint-config-ts', '@allnovascotia.com~eslint-config-js'}</t>
        </is>
      </c>
    </row>
    <row r="57846">
      <c r="A57846" s="1" t="n">
        <v>57844</v>
      </c>
      <c r="B57846" t="inlineStr">
        <is>
          <t>kult</t>
        </is>
      </c>
      <c r="C57846" t="n">
        <v>8</v>
      </c>
      <c r="D57846" t="inlineStr">
        <is>
          <t>{'@kultii~draft-js-side-toolbar-plugin', 'kultunaut-node-library', 'smarsy-dkultasev'}</t>
        </is>
      </c>
    </row>
    <row r="57847">
      <c r="A57847" s="1" t="n">
        <v>57845</v>
      </c>
      <c r="B57847" t="inlineStr">
        <is>
          <t>adminarchitect</t>
        </is>
      </c>
      <c r="C57847" t="n">
        <v>8</v>
      </c>
      <c r="D57847" t="inlineStr">
        <is>
          <t>{'@adminarchitect~bootstrap', '@adminarchitect~bootstrap-datepicker', 'adminarchitect-mix'}</t>
        </is>
      </c>
    </row>
    <row r="57848">
      <c r="A57848" s="1" t="n">
        <v>57846</v>
      </c>
      <c r="B57848" t="inlineStr">
        <is>
          <t>cuber</t>
        </is>
      </c>
      <c r="C57848" t="n">
        <v>8</v>
      </c>
      <c r="D57848" t="inlineStr">
        <is>
          <t>{'itk-cuberille', 'Cuber', '@starthubit~incuber-roles-constants'}</t>
        </is>
      </c>
    </row>
    <row r="57849">
      <c r="A57849" s="1" t="n">
        <v>57847</v>
      </c>
      <c r="B57849" t="inlineStr">
        <is>
          <t>awaited</t>
        </is>
      </c>
      <c r="C57849" t="n">
        <v>8</v>
      </c>
      <c r="D57849" t="inlineStr">
        <is>
          <t>{'unawaited', 'awaited', 'awaited.io'}</t>
        </is>
      </c>
    </row>
    <row r="57850">
      <c r="A57850" s="1" t="n">
        <v>57848</v>
      </c>
      <c r="B57850" t="inlineStr">
        <is>
          <t>gula</t>
        </is>
      </c>
      <c r="C57850" t="n">
        <v>8</v>
      </c>
      <c r="D57850" t="inlineStr">
        <is>
          <t>{'gargula', '@intergula~p5template', 'tegula'}</t>
        </is>
      </c>
    </row>
    <row r="57851">
      <c r="A57851" s="1" t="n">
        <v>57849</v>
      </c>
      <c r="B57851" t="inlineStr">
        <is>
          <t>kbahinsky</t>
        </is>
      </c>
      <c r="C57851" t="n">
        <v>8</v>
      </c>
      <c r="D57851" t="inlineStr">
        <is>
          <t>{'@kbahinsky~product', '@kbahinsky~a', '@kbahinsky~lerna-c'}</t>
        </is>
      </c>
    </row>
    <row r="57852">
      <c r="A57852" s="1" t="n">
        <v>57850</v>
      </c>
      <c r="B57852" t="inlineStr">
        <is>
          <t>trackthis</t>
        </is>
      </c>
      <c r="C57852" t="n">
        <v>8</v>
      </c>
      <c r="D57852" t="inlineStr">
        <is>
          <t>{'trackthis-api-client', '@dashmedia~trackthis', 'trackthis-ecdsa'}</t>
        </is>
      </c>
    </row>
    <row r="57853">
      <c r="A57853" s="1" t="n">
        <v>57851</v>
      </c>
      <c r="B57853" t="inlineStr">
        <is>
          <t>kiwitcms</t>
        </is>
      </c>
      <c r="C57853" t="n">
        <v>8</v>
      </c>
      <c r="D57853" t="inlineStr">
        <is>
          <t>{'kiwitcms-tenants', 'kiwitcms-tap-plugin', 'kiwitcms-junit-xml-plugin'}</t>
        </is>
      </c>
    </row>
    <row r="57854">
      <c r="A57854" s="1" t="n">
        <v>57852</v>
      </c>
      <c r="B57854" t="inlineStr">
        <is>
          <t>gurt</t>
        </is>
      </c>
      <c r="C57854" t="n">
        <v>8</v>
      </c>
      <c r="D57854" t="inlineStr">
        <is>
          <t>{'generator-gurt', 'migurt', 'gurt-frags'}</t>
        </is>
      </c>
    </row>
    <row r="57855">
      <c r="A57855" s="1" t="n">
        <v>57853</v>
      </c>
      <c r="B57855" t="inlineStr">
        <is>
          <t>googleplaces</t>
        </is>
      </c>
      <c r="C57855" t="n">
        <v>8</v>
      </c>
      <c r="D57855" t="inlineStr">
        <is>
          <t>{'googleplaces', 'googleplaces-promises', 'nativescript-googleplaces-autocomplete-temp'}</t>
        </is>
      </c>
    </row>
    <row r="57856">
      <c r="A57856" s="1" t="n">
        <v>57854</v>
      </c>
      <c r="B57856" t="inlineStr">
        <is>
          <t>chidi</t>
        </is>
      </c>
      <c r="C57856" t="n">
        <v>8</v>
      </c>
      <c r="D57856" t="inlineStr">
        <is>
          <t>{'lion-lib-chidi', '@chidi-sdc~platform-ui', '@chidiui~image-cutter'}</t>
        </is>
      </c>
    </row>
    <row r="57857">
      <c r="A57857" s="1" t="n">
        <v>57855</v>
      </c>
      <c r="B57857" t="inlineStr">
        <is>
          <t>prov4</t>
        </is>
      </c>
      <c r="C57857" t="n">
        <v>8</v>
      </c>
      <c r="D57857" t="inlineStr">
        <is>
          <t>{'@prov4itdata~web-app', '@prov4itdata~context-entries', '@prov4itdata~actor-rdf-metadata-extract-annotate-provenance'}</t>
        </is>
      </c>
    </row>
    <row r="57858">
      <c r="A57858" s="1" t="n">
        <v>57856</v>
      </c>
      <c r="B57858" t="inlineStr">
        <is>
          <t>itdata</t>
        </is>
      </c>
      <c r="C57858" t="n">
        <v>8</v>
      </c>
      <c r="D57858" t="inlineStr">
        <is>
          <t>{'@prov4itdata~web-app', '@prov4itdata~context-entries', '@prov4itdata~actor-rdf-metadata-extract-annotate-provenance'}</t>
        </is>
      </c>
    </row>
    <row r="57859">
      <c r="A57859" s="1" t="n">
        <v>57857</v>
      </c>
      <c r="B57859" t="inlineStr">
        <is>
          <t>verdi</t>
        </is>
      </c>
      <c r="C57859" t="n">
        <v>8</v>
      </c>
      <c r="D57859" t="inlineStr">
        <is>
          <t>{'@verdipratama~reactive', 'verdi', 'verdic'}</t>
        </is>
      </c>
    </row>
    <row r="57860">
      <c r="A57860" s="1" t="n">
        <v>57858</v>
      </c>
      <c r="B57860" t="inlineStr">
        <is>
          <t>cgr</t>
        </is>
      </c>
      <c r="C57860" t="n">
        <v>8</v>
      </c>
      <c r="D57860" t="inlineStr">
        <is>
          <t>{'cgr', '@bm-cgr~react-dropzone-uploader', 'cgrpc'}</t>
        </is>
      </c>
    </row>
    <row r="57861">
      <c r="A57861" s="1" t="n">
        <v>57859</v>
      </c>
      <c r="B57861" t="inlineStr">
        <is>
          <t>globuslimited</t>
        </is>
      </c>
      <c r="C57861" t="n">
        <v>8</v>
      </c>
      <c r="D57861" t="inlineStr">
        <is>
          <t>{'@globuslimited~translation', '@globuslimited~sockets', '@globuslimited~chat-system'}</t>
        </is>
      </c>
    </row>
    <row r="57862">
      <c r="A57862" s="1" t="n">
        <v>57860</v>
      </c>
      <c r="B57862" t="inlineStr">
        <is>
          <t>ejp</t>
        </is>
      </c>
      <c r="C57862" t="n">
        <v>8</v>
      </c>
      <c r="D57862" t="inlineStr">
        <is>
          <t>{'@ejp~react-global-state', '@testingejp~react-modal', '@testingejp~react-hooks'}</t>
        </is>
      </c>
    </row>
    <row r="57863">
      <c r="A57863" s="1" t="n">
        <v>57861</v>
      </c>
      <c r="B57863" t="inlineStr">
        <is>
          <t>wahid</t>
        </is>
      </c>
      <c r="C57863" t="n">
        <v>8</v>
      </c>
      <c r="D57863" t="inlineStr">
        <is>
          <t>{'@wahidyankf~jsnote-local-api', '@wahidyankf~jsnote-local-client', '@wahidyankf~how-to-publish-to-npm'}</t>
        </is>
      </c>
    </row>
    <row r="57864">
      <c r="A57864" s="1" t="n">
        <v>57862</v>
      </c>
      <c r="B57864" t="inlineStr">
        <is>
          <t>stockpile</t>
        </is>
      </c>
      <c r="C57864" t="n">
        <v>8</v>
      </c>
      <c r="D57864" t="inlineStr">
        <is>
          <t>{'gh-stockpile', 'cabrel-stockpile', '@mmmrks~vue-stockpile'}</t>
        </is>
      </c>
    </row>
    <row r="57865">
      <c r="A57865" s="1" t="n">
        <v>57863</v>
      </c>
      <c r="B57865" t="inlineStr">
        <is>
          <t>collact</t>
        </is>
      </c>
      <c r="C57865" t="n">
        <v>8</v>
      </c>
      <c r="D57865" t="inlineStr">
        <is>
          <t>{'collact-ui', 'collact-design-system', 'collact-components'}</t>
        </is>
      </c>
    </row>
    <row r="57866">
      <c r="A57866" s="1" t="n">
        <v>57864</v>
      </c>
      <c r="B57866" t="inlineStr">
        <is>
          <t>checkit</t>
        </is>
      </c>
      <c r="C57866" t="n">
        <v>8</v>
      </c>
      <c r="D57866" t="inlineStr">
        <is>
          <t>{'python-checkit', 'checkit', 'checkit-money'}</t>
        </is>
      </c>
    </row>
    <row r="57867">
      <c r="A57867" s="1" t="n">
        <v>57865</v>
      </c>
      <c r="B57867" t="inlineStr">
        <is>
          <t>gorniv</t>
        </is>
      </c>
      <c r="C57867" t="n">
        <v>8</v>
      </c>
      <c r="D57867" t="inlineStr">
        <is>
          <t>{'@gorniv~angular-oauth2-oidc', '@gorniv~universal-http', '@gorniv~express-engine'}</t>
        </is>
      </c>
    </row>
    <row r="57868">
      <c r="A57868" s="1" t="n">
        <v>57866</v>
      </c>
      <c r="B57868" t="inlineStr">
        <is>
          <t>anark</t>
        </is>
      </c>
      <c r="C57868" t="n">
        <v>8</v>
      </c>
      <c r="D57868" t="inlineStr">
        <is>
          <t>{'@anarklab~expressive-passport', '@anarkhli~cli', 'not-a-package-anark'}</t>
        </is>
      </c>
    </row>
    <row r="57869">
      <c r="A57869" s="1" t="n">
        <v>57867</v>
      </c>
      <c r="B57869" t="inlineStr">
        <is>
          <t>xggg</t>
        </is>
      </c>
      <c r="C57869" t="n">
        <v>8</v>
      </c>
      <c r="D57869" t="inlineStr">
        <is>
          <t>{'@xggg-cli-dev~core', 'xggg-cli-dev-template-vue2', 'xggg-test-lib'}</t>
        </is>
      </c>
    </row>
    <row r="57870">
      <c r="A57870" s="1" t="n">
        <v>57868</v>
      </c>
      <c r="B57870" t="inlineStr">
        <is>
          <t>cb2</t>
        </is>
      </c>
      <c r="C57870" t="n">
        <v>8</v>
      </c>
      <c r="D57870" t="inlineStr">
        <is>
          <t>{'cb2promise', 'cb2promise-es6', 'testcb2'}</t>
        </is>
      </c>
    </row>
    <row r="57871">
      <c r="A57871" s="1" t="n">
        <v>57869</v>
      </c>
      <c r="B57871" t="inlineStr">
        <is>
          <t>hydrogenplatform</t>
        </is>
      </c>
      <c r="C57871" t="n">
        <v>8</v>
      </c>
      <c r="D57871" t="inlineStr">
        <is>
          <t>{'@hydrogenplatform~raindrop', '@hydrogenplatform~hydrogen_nucleus_api', '@hydrogenplatform~hydrogen-proton-api'}</t>
        </is>
      </c>
    </row>
    <row r="57872">
      <c r="A57872" s="1" t="n">
        <v>57870</v>
      </c>
      <c r="B57872" t="inlineStr">
        <is>
          <t>hexi</t>
        </is>
      </c>
      <c r="C57872" t="n">
        <v>8</v>
      </c>
      <c r="D57872" t="inlineStr">
        <is>
          <t>{'hexi-validate', 'js-hexi', 'hexi-static'}</t>
        </is>
      </c>
    </row>
    <row r="57873">
      <c r="A57873" s="1" t="n">
        <v>57871</v>
      </c>
      <c r="B57873" t="inlineStr">
        <is>
          <t>brewing</t>
        </is>
      </c>
      <c r="C57873" t="n">
        <v>8</v>
      </c>
      <c r="D57873" t="inlineStr">
        <is>
          <t>{'brewingcalcs', '@fathym-it~lcu-brewing-lcu', '@fathym-it~lcu-brewing-demo'}</t>
        </is>
      </c>
    </row>
    <row r="57874">
      <c r="A57874" s="1" t="n">
        <v>57872</v>
      </c>
      <c r="B57874" t="inlineStr">
        <is>
          <t>devnull</t>
        </is>
      </c>
      <c r="C57874" t="n">
        <v>8</v>
      </c>
      <c r="D57874" t="inlineStr">
        <is>
          <t>{'gobble-devnull', 'log-devnull', 'devnull-zhch'}</t>
        </is>
      </c>
    </row>
    <row r="57875">
      <c r="A57875" s="1" t="n">
        <v>57873</v>
      </c>
      <c r="B57875" t="inlineStr">
        <is>
          <t>whales</t>
        </is>
      </c>
      <c r="C57875" t="n">
        <v>8</v>
      </c>
      <c r="D57875" t="inlineStr">
        <is>
          <t>{'whales', '@calblueprint~whales', '@romanwhalestickets~common'}</t>
        </is>
      </c>
    </row>
    <row r="57876">
      <c r="A57876" s="1" t="n">
        <v>57874</v>
      </c>
      <c r="B57876" t="inlineStr">
        <is>
          <t>danker</t>
        </is>
      </c>
      <c r="C57876" t="n">
        <v>8</v>
      </c>
      <c r="D57876" t="inlineStr">
        <is>
          <t>{'@thijsvdanker~vue-fab', '@thijsvdanker~vue-protect-form', 'ember-cli-fill-murray-thijsvdanker'}</t>
        </is>
      </c>
    </row>
    <row r="57877">
      <c r="A57877" s="1" t="n">
        <v>57875</v>
      </c>
      <c r="B57877" t="inlineStr">
        <is>
          <t>demographic</t>
        </is>
      </c>
      <c r="C57877" t="n">
        <v>8</v>
      </c>
      <c r="D57877" t="inlineStr">
        <is>
          <t>{'demographic', 'wasp-demographicdata', '@bufferapp~demographic-overview'}</t>
        </is>
      </c>
    </row>
    <row r="57878">
      <c r="A57878" s="1" t="n">
        <v>57876</v>
      </c>
      <c r="B57878" t="inlineStr">
        <is>
          <t>ceylan</t>
        </is>
      </c>
      <c r="C57878" t="n">
        <v>8</v>
      </c>
      <c r="D57878" t="inlineStr">
        <is>
          <t>{'abdullahceylan', '@onderceylan~cypress-plugin', '@abdullahceylan~stylelint-config'}</t>
        </is>
      </c>
    </row>
    <row r="57879">
      <c r="A57879" s="1" t="n">
        <v>57877</v>
      </c>
      <c r="B57879" t="inlineStr">
        <is>
          <t>poset</t>
        </is>
      </c>
      <c r="C57879" t="n">
        <v>8</v>
      </c>
      <c r="D57879" t="inlineStr">
        <is>
          <t>{'@kingjs~poset.for-each', '@kingjs~poset', '@partial-order~poset'}</t>
        </is>
      </c>
    </row>
    <row r="57880">
      <c r="A57880" s="1" t="n">
        <v>57878</v>
      </c>
      <c r="B57880" t="inlineStr">
        <is>
          <t>perixo20</t>
        </is>
      </c>
      <c r="C57880" t="n">
        <v>8</v>
      </c>
      <c r="D57880" t="inlineStr">
        <is>
          <t>{'perixo20-mv-thm', 'perixo20-react-movie-search-list', 'perixo20-mv-user'}</t>
        </is>
      </c>
    </row>
    <row r="57881">
      <c r="A57881" s="1" t="n">
        <v>57879</v>
      </c>
      <c r="B57881" t="inlineStr">
        <is>
          <t>jeux</t>
        </is>
      </c>
      <c r="C57881" t="n">
        <v>8</v>
      </c>
      <c r="D57881" t="inlineStr">
        <is>
          <t>{'node-jeuxvideo-bot-api', 'jeux-undo', 'dadou-jeux'}</t>
        </is>
      </c>
    </row>
    <row r="57882">
      <c r="A57882" s="1" t="n">
        <v>57880</v>
      </c>
      <c r="B57882" t="inlineStr">
        <is>
          <t>threatbus</t>
        </is>
      </c>
      <c r="C57882" t="n">
        <v>8</v>
      </c>
      <c r="D57882" t="inlineStr">
        <is>
          <t>{'threatbus-rabbitmq', 'threatbus-zmq-app', 'threatbus-inmem'}</t>
        </is>
      </c>
    </row>
    <row r="57883">
      <c r="A57883" s="1" t="n">
        <v>57881</v>
      </c>
      <c r="B57883" t="inlineStr">
        <is>
          <t>outset</t>
        </is>
      </c>
      <c r="C57883" t="n">
        <v>8</v>
      </c>
      <c r="D57883" t="inlineStr">
        <is>
          <t>{'outset-react', 'outseta-api-client', 'timeoutset'}</t>
        </is>
      </c>
    </row>
    <row r="57884">
      <c r="A57884" s="1" t="n">
        <v>57882</v>
      </c>
      <c r="B57884" t="inlineStr">
        <is>
          <t>expedite</t>
        </is>
      </c>
      <c r="C57884" t="n">
        <v>8</v>
      </c>
      <c r="D57884" t="inlineStr">
        <is>
          <t>{'expedite-client', 'expedite-test', 'expedite-tokens'}</t>
        </is>
      </c>
    </row>
    <row r="57885">
      <c r="A57885" s="1" t="n">
        <v>57883</v>
      </c>
      <c r="B57885" t="inlineStr">
        <is>
          <t>ngsm</t>
        </is>
      </c>
      <c r="C57885" t="n">
        <v>8</v>
      </c>
      <c r="D57885" t="inlineStr">
        <is>
          <t>{'@ngsm~auth', '@ngsm~title', '@ngsm~http-query'}</t>
        </is>
      </c>
    </row>
    <row r="57886">
      <c r="A57886" s="1" t="n">
        <v>57884</v>
      </c>
      <c r="B57886" t="inlineStr">
        <is>
          <t>googlepay</t>
        </is>
      </c>
      <c r="C57886" t="n">
        <v>8</v>
      </c>
      <c r="D57886" t="inlineStr">
        <is>
          <t>{'cordova-android-googlepay-issuer-ng', 'cordova-plugin-googlepay', '@internetarchive~icon-googlepay'}</t>
        </is>
      </c>
    </row>
    <row r="57887">
      <c r="A57887" s="1" t="n">
        <v>57885</v>
      </c>
      <c r="B57887" t="inlineStr">
        <is>
          <t>chol</t>
        </is>
      </c>
      <c r="C57887" t="n">
        <v>8</v>
      </c>
      <c r="D57887" t="inlineStr">
        <is>
          <t>{'jechol-print', 'cholok', 'chol'}</t>
        </is>
      </c>
    </row>
    <row r="57888">
      <c r="A57888" s="1" t="n">
        <v>57886</v>
      </c>
      <c r="B57888" t="inlineStr">
        <is>
          <t>brewermap</t>
        </is>
      </c>
      <c r="C57888" t="n">
        <v>8</v>
      </c>
      <c r="D57888" t="inlineStr">
        <is>
          <t>{'@brewermap~glassware', '@brewermap~social-button', '@brewermap~range-slider'}</t>
        </is>
      </c>
    </row>
    <row r="57889">
      <c r="A57889" s="1" t="n">
        <v>57887</v>
      </c>
      <c r="B57889" t="inlineStr">
        <is>
          <t>ndms</t>
        </is>
      </c>
      <c r="C57889" t="n">
        <v>8</v>
      </c>
      <c r="D57889" t="inlineStr">
        <is>
          <t>{'ndms', '@ndmspc~react-jsroot', '@ndmspc~react-ndmbase'}</t>
        </is>
      </c>
    </row>
    <row r="57890">
      <c r="A57890" s="1" t="n">
        <v>57888</v>
      </c>
      <c r="B57890" t="inlineStr">
        <is>
          <t>escobar</t>
        </is>
      </c>
      <c r="C57890" t="n">
        <v>8</v>
      </c>
      <c r="D57890" t="inlineStr">
        <is>
          <t>{'sanescobar', 'escobar', 'aweb-examen-01-escobar-fernanda'}</t>
        </is>
      </c>
    </row>
    <row r="57891">
      <c r="A57891" s="1" t="n">
        <v>57889</v>
      </c>
      <c r="B57891" t="inlineStr">
        <is>
          <t>line2</t>
        </is>
      </c>
      <c r="C57891" t="n">
        <v>8</v>
      </c>
      <c r="D57891" t="inlineStr">
        <is>
          <t>{'stream-line2csv', '@jsxcad~math-line2', 'three-line2'}</t>
        </is>
      </c>
    </row>
    <row r="57892">
      <c r="A57892" s="1" t="n">
        <v>57890</v>
      </c>
      <c r="B57892" t="inlineStr">
        <is>
          <t>dangl</t>
        </is>
      </c>
      <c r="C57892" t="n">
        <v>8</v>
      </c>
      <c r="D57892" t="inlineStr">
        <is>
          <t>{'@dangl~avacloud-client-javascript', 'ng-dangl-icons', '@dangl~angular-material-shared'}</t>
        </is>
      </c>
    </row>
    <row r="57893">
      <c r="A57893" s="1" t="n">
        <v>57891</v>
      </c>
      <c r="B57893" t="inlineStr">
        <is>
          <t>swiftype</t>
        </is>
      </c>
      <c r="C57893" t="n">
        <v>8</v>
      </c>
      <c r="D57893" t="inlineStr">
        <is>
          <t>{'swiftype-app-search-node', 'swiftype-app-search-javascript', '@silverstripeltd~swiftype-autocomplete-jquery'}</t>
        </is>
      </c>
    </row>
    <row r="57894">
      <c r="A57894" s="1" t="n">
        <v>57892</v>
      </c>
      <c r="B57894" t="inlineStr">
        <is>
          <t>christoph</t>
        </is>
      </c>
      <c r="C57894" t="n">
        <v>8</v>
      </c>
      <c r="D57894" t="inlineStr">
        <is>
          <t>{'achristoph', 'christophior-react-scripts', 'serverless-bundle-christophior'}</t>
        </is>
      </c>
    </row>
    <row r="57895">
      <c r="A57895" s="1" t="n">
        <v>57893</v>
      </c>
      <c r="B57895" t="inlineStr">
        <is>
          <t>syncit</t>
        </is>
      </c>
      <c r="C57895" t="n">
        <v>8</v>
      </c>
      <c r="D57895" t="inlineStr">
        <is>
          <t>{'syncit-control-buffer', '@syncit~transporter', '@syncit~core'}</t>
        </is>
      </c>
    </row>
    <row r="57896">
      <c r="A57896" s="1" t="n">
        <v>57894</v>
      </c>
      <c r="B57896" t="inlineStr">
        <is>
          <t>crossbrowsertesting</t>
        </is>
      </c>
      <c r="C57896" t="n">
        <v>8</v>
      </c>
      <c r="D57896" t="inlineStr">
        <is>
          <t>{'crossbrowsertesting-browser-provider-testcafe', 'testcafe-browser-provider-crossbrowsertesting', 'wdio-crossbrowsertesting-service'}</t>
        </is>
      </c>
    </row>
    <row r="57897">
      <c r="A57897" s="1" t="n">
        <v>57895</v>
      </c>
      <c r="B57897" t="inlineStr">
        <is>
          <t>wearableintelligence</t>
        </is>
      </c>
      <c r="C57897" t="n">
        <v>8</v>
      </c>
      <c r="D57897" t="inlineStr">
        <is>
          <t>{'@wearableintelligence~parsable-cli-common', '@wearableintelligence~plugin-author-cli', '@wearableintelligence~plugin-data-shipper-cli'}</t>
        </is>
      </c>
    </row>
    <row r="57898">
      <c r="A57898" s="1" t="n">
        <v>57896</v>
      </c>
      <c r="B57898" t="inlineStr">
        <is>
          <t>elam</t>
        </is>
      </c>
      <c r="C57898" t="n">
        <v>8</v>
      </c>
      <c r="D57898" t="inlineStr">
        <is>
          <t>{'@elamajs~stylelint-config-elama', '@elamajs~elamajs-test-deploy', 'elama-component-test'}</t>
        </is>
      </c>
    </row>
    <row r="57899">
      <c r="A57899" s="1" t="n">
        <v>57897</v>
      </c>
      <c r="B57899" t="inlineStr">
        <is>
          <t>dtmf</t>
        </is>
      </c>
      <c r="C57899" t="n">
        <v>8</v>
      </c>
      <c r="D57899" t="inlineStr">
        <is>
          <t>{'@kimmel~dtmf', 'dtmf-detection-stream', 'dtmf-detector'}</t>
        </is>
      </c>
    </row>
    <row r="57900">
      <c r="A57900" s="1" t="n">
        <v>57898</v>
      </c>
      <c r="B57900" t="inlineStr">
        <is>
          <t>savas</t>
        </is>
      </c>
      <c r="C57900" t="n">
        <v>8</v>
      </c>
      <c r="D57900" t="inlineStr">
        <is>
          <t>{'cra-template-savas-labs', 'savas-node-typescript', 'electron-savas'}</t>
        </is>
      </c>
    </row>
    <row r="57901">
      <c r="A57901" s="1" t="n">
        <v>57899</v>
      </c>
      <c r="B57901" t="inlineStr">
        <is>
          <t>jsonb</t>
        </is>
      </c>
      <c r="C57901" t="n">
        <v>8</v>
      </c>
      <c r="D57901" t="inlineStr">
        <is>
          <t>{'jsonb', 'jsonb-db', 'mongo-query-to-postgres-jsonb'}</t>
        </is>
      </c>
    </row>
    <row r="57902">
      <c r="A57902" s="1" t="n">
        <v>57900</v>
      </c>
      <c r="B57902" t="inlineStr">
        <is>
          <t>sfr</t>
        </is>
      </c>
      <c r="C57902" t="n">
        <v>8</v>
      </c>
      <c r="D57902" t="inlineStr">
        <is>
          <t>{'sfra-module-loader', 'int_affirm_sfra', 'sfr-cdn'}</t>
        </is>
      </c>
    </row>
    <row r="57903">
      <c r="A57903" s="1" t="n">
        <v>57901</v>
      </c>
      <c r="B57903" t="inlineStr">
        <is>
          <t>tscript</t>
        </is>
      </c>
      <c r="C57903" t="n">
        <v>8</v>
      </c>
      <c r="D57903" t="inlineStr">
        <is>
          <t>{'tscript-data-structures', 'tscript-compiler', '@tscript-utils~is-null-or-undefined'}</t>
        </is>
      </c>
    </row>
    <row r="57904">
      <c r="A57904" s="1" t="n">
        <v>57902</v>
      </c>
      <c r="B57904" t="inlineStr">
        <is>
          <t>blackstone</t>
        </is>
      </c>
      <c r="C57904" t="n">
        <v>8</v>
      </c>
      <c r="D57904" t="inlineStr">
        <is>
          <t>{'blackstone-crm', 'blackstone-util', '@blackstonestudio~eslint-config-blackstone'}</t>
        </is>
      </c>
    </row>
    <row r="57905">
      <c r="A57905" s="1" t="n">
        <v>57903</v>
      </c>
      <c r="B57905" t="inlineStr">
        <is>
          <t>dfuse</t>
        </is>
      </c>
      <c r="C57905" t="n">
        <v>8</v>
      </c>
      <c r="D57905" t="inlineStr">
        <is>
          <t>{'@dfuse~eosws-js', '@dfuse~client', 'dawsbot-dfuse-client'}</t>
        </is>
      </c>
    </row>
    <row r="57906">
      <c r="A57906" s="1" t="n">
        <v>57904</v>
      </c>
      <c r="B57906" t="inlineStr">
        <is>
          <t>glitchy</t>
        </is>
      </c>
      <c r="C57906" t="n">
        <v>8</v>
      </c>
      <c r="D57906" t="inlineStr">
        <is>
          <t>{'glitchyscratch-i18n', 'glitchycommandhandler', 'glitchymobilestatus'}</t>
        </is>
      </c>
    </row>
    <row r="57907">
      <c r="A57907" s="1" t="n">
        <v>57905</v>
      </c>
      <c r="B57907" t="inlineStr">
        <is>
          <t>cmsplugin</t>
        </is>
      </c>
      <c r="C57907" t="n">
        <v>8</v>
      </c>
      <c r="D57907" t="inlineStr">
        <is>
          <t>{'cmsplugin-contact', 'cmsplugin-footnote', 'cmsplugin-filer'}</t>
        </is>
      </c>
    </row>
    <row r="57908">
      <c r="A57908" s="1" t="n">
        <v>57906</v>
      </c>
      <c r="B57908" t="inlineStr">
        <is>
          <t>taskboard</t>
        </is>
      </c>
      <c r="C57908" t="n">
        <v>8</v>
      </c>
      <c r="D57908" t="inlineStr">
        <is>
          <t>{'taskboard-form-builder', 'ng-taskboard', 'ngx-taskboard'}</t>
        </is>
      </c>
    </row>
    <row r="57909">
      <c r="A57909" s="1" t="n">
        <v>57907</v>
      </c>
      <c r="B57909" t="inlineStr">
        <is>
          <t>jlc</t>
        </is>
      </c>
      <c r="C57909" t="n">
        <v>8</v>
      </c>
      <c r="D57909" t="inlineStr">
        <is>
          <t>{'ki2jlc', 'jlc-react-typeahead', 'jlc-cli'}</t>
        </is>
      </c>
    </row>
    <row r="57910">
      <c r="A57910" s="1" t="n">
        <v>57908</v>
      </c>
      <c r="B57910" t="inlineStr">
        <is>
          <t>suarez</t>
        </is>
      </c>
      <c r="C57910" t="n">
        <v>8</v>
      </c>
      <c r="D57910" t="inlineStr">
        <is>
          <t>{'suarez', 'lodown-aaron-suarez', '@ursuarez~npm-test'}</t>
        </is>
      </c>
    </row>
    <row r="57911">
      <c r="A57911" s="1" t="n">
        <v>57909</v>
      </c>
      <c r="B57911" t="inlineStr">
        <is>
          <t>ffan</t>
        </is>
      </c>
      <c r="C57911" t="n">
        <v>8</v>
      </c>
      <c r="D57911" t="inlineStr">
        <is>
          <t>{'ffan-static-loader', 'ffan', 'create-ffan-fe'}</t>
        </is>
      </c>
    </row>
    <row r="57912">
      <c r="A57912" s="1" t="n">
        <v>57910</v>
      </c>
      <c r="B57912" t="inlineStr">
        <is>
          <t>chyuning</t>
        </is>
      </c>
      <c r="C57912" t="n">
        <v>8</v>
      </c>
      <c r="D57912" t="inlineStr">
        <is>
          <t>{'chyuning.guid', 'chyuning.event', 'chyuning.react-native-baidumap-sdk'}</t>
        </is>
      </c>
    </row>
    <row r="57913">
      <c r="A57913" s="1" t="n">
        <v>57911</v>
      </c>
      <c r="B57913" t="inlineStr">
        <is>
          <t>ax2</t>
        </is>
      </c>
      <c r="C57913" t="n">
        <v>8</v>
      </c>
      <c r="D57913" t="inlineStr">
        <is>
          <t>{'@ax2~gpt-ads-module', '@ax2~dayjs-module', '@ax2~redirect-ssl'}</t>
        </is>
      </c>
    </row>
    <row r="57914">
      <c r="A57914" s="1" t="n">
        <v>57912</v>
      </c>
      <c r="B57914" t="inlineStr">
        <is>
          <t>osm2</t>
        </is>
      </c>
      <c r="C57914" t="n">
        <v>8</v>
      </c>
      <c r="D57914" t="inlineStr">
        <is>
          <t>{'osm2x3d', 'osm2pdf', 'osm2obj'}</t>
        </is>
      </c>
    </row>
    <row r="57915">
      <c r="A57915" s="1" t="n">
        <v>57913</v>
      </c>
      <c r="B57915" t="inlineStr">
        <is>
          <t>garo</t>
        </is>
      </c>
      <c r="C57915" t="n">
        <v>8</v>
      </c>
      <c r="D57915" t="inlineStr">
        <is>
          <t>{'garoon', 'agaro', 'phigaro'}</t>
        </is>
      </c>
    </row>
    <row r="57916">
      <c r="A57916" s="1" t="n">
        <v>57914</v>
      </c>
      <c r="B57916" t="inlineStr">
        <is>
          <t>jayden</t>
        </is>
      </c>
      <c r="C57916" t="n">
        <v>8</v>
      </c>
      <c r="D57916" t="inlineStr">
        <is>
          <t>{'etta-jayden', 'jayden-angel', '@jaydeni~hello-wasm'}</t>
        </is>
      </c>
    </row>
    <row r="57917">
      <c r="A57917" s="1" t="n">
        <v>57915</v>
      </c>
      <c r="B57917" t="inlineStr">
        <is>
          <t>jsonize</t>
        </is>
      </c>
      <c r="C57917" t="n">
        <v>8</v>
      </c>
      <c r="D57917" t="inlineStr">
        <is>
          <t>{'jsonize-javascript-client', 'jsonize-ffmpeg-task', 'jsonize-db'}</t>
        </is>
      </c>
    </row>
    <row r="57918">
      <c r="A57918" s="1" t="n">
        <v>57916</v>
      </c>
      <c r="B57918" t="inlineStr">
        <is>
          <t>fcx</t>
        </is>
      </c>
      <c r="C57918" t="n">
        <v>8</v>
      </c>
      <c r="D57918" t="inlineStr">
        <is>
          <t>{'@fcxlabs~grid', 'fcx-css', 'fcxlabs-colors'}</t>
        </is>
      </c>
    </row>
    <row r="57919">
      <c r="A57919" s="1" t="n">
        <v>57917</v>
      </c>
      <c r="B57919" t="inlineStr">
        <is>
          <t>moqada</t>
        </is>
      </c>
      <c r="C57919" t="n">
        <v>8</v>
      </c>
      <c r="D57919" t="inlineStr">
        <is>
          <t>{'coffeelint-config-moqada', 'eslint-config-moqada', '@moqada~simple-api-client-generator'}</t>
        </is>
      </c>
    </row>
    <row r="57920">
      <c r="A57920" s="1" t="n">
        <v>57918</v>
      </c>
      <c r="B57920" t="inlineStr">
        <is>
          <t>bugfender</t>
        </is>
      </c>
      <c r="C57920" t="n">
        <v>8</v>
      </c>
      <c r="D57920" t="inlineStr">
        <is>
          <t>{'@bugfender~sdk', '@mjmasn~react-native-bugfender', '@opengenius~react-native-bugfender'}</t>
        </is>
      </c>
    </row>
    <row r="57921">
      <c r="A57921" s="1" t="n">
        <v>57919</v>
      </c>
      <c r="B57921" t="inlineStr">
        <is>
          <t>coercion</t>
        </is>
      </c>
      <c r="C57921" t="n">
        <v>8</v>
      </c>
      <c r="D57921" t="inlineStr">
        <is>
          <t>{'express-openapi-coercion', 'coercion', 'graphql-field-arguments-coercion'}</t>
        </is>
      </c>
    </row>
    <row r="57922">
      <c r="A57922" s="1" t="n">
        <v>57920</v>
      </c>
      <c r="B57922" t="inlineStr">
        <is>
          <t>ific8</t>
        </is>
      </c>
      <c r="C57922" t="n">
        <v>8</v>
      </c>
      <c r="D57922" t="inlineStr">
        <is>
          <t>{'notific8-image', 'query.notific8', 'jquery.notific8'}</t>
        </is>
      </c>
    </row>
    <row r="57923">
      <c r="A57923" s="1" t="n">
        <v>57921</v>
      </c>
      <c r="B57923" t="inlineStr">
        <is>
          <t>notific8</t>
        </is>
      </c>
      <c r="C57923" t="n">
        <v>8</v>
      </c>
      <c r="D57923" t="inlineStr">
        <is>
          <t>{'notific8-image', 'query.notific8', 'jquery.notific8'}</t>
        </is>
      </c>
    </row>
    <row r="57924">
      <c r="A57924" s="1" t="n">
        <v>57922</v>
      </c>
      <c r="B57924" t="inlineStr">
        <is>
          <t>claudiucelfilip</t>
        </is>
      </c>
      <c r="C57924" t="n">
        <v>8</v>
      </c>
      <c r="D57924" t="inlineStr">
        <is>
          <t>{'@claudiucelfilip~ng-resource-store', '@claudiucelfilip~react-native-steps', '@claudiucelfilip~resource-store'}</t>
        </is>
      </c>
    </row>
    <row r="57925">
      <c r="A57925" s="1" t="n">
        <v>57923</v>
      </c>
      <c r="B57925" t="inlineStr">
        <is>
          <t>stiller</t>
        </is>
      </c>
      <c r="C57925" t="n">
        <v>8</v>
      </c>
      <c r="D57925" t="inlineStr">
        <is>
          <t>{'@jstiller~serialize', '@jstiller~layer', '@jstiller~storage'}</t>
        </is>
      </c>
    </row>
    <row r="57926">
      <c r="A57926" s="1" t="n">
        <v>57924</v>
      </c>
      <c r="B57926" t="inlineStr">
        <is>
          <t>blackpixel</t>
        </is>
      </c>
      <c r="C57926" t="n">
        <v>8</v>
      </c>
      <c r="D57926" t="inlineStr">
        <is>
          <t>{'@blackpixel~framer-gradienthelper', '@blackpixel~framer-statusbarlayer', '@blackpixel~framer-navbarcomponent'}</t>
        </is>
      </c>
    </row>
    <row r="57927">
      <c r="A57927" s="1" t="n">
        <v>57925</v>
      </c>
      <c r="B57927" t="inlineStr">
        <is>
          <t>gqlify</t>
        </is>
      </c>
      <c r="C57927" t="n">
        <v>8</v>
      </c>
      <c r="D57927" t="inlineStr">
        <is>
          <t>{'gqlify', '@gqlify~mongodb', '@gqlify-legacy~mongodb'}</t>
        </is>
      </c>
    </row>
    <row r="57928">
      <c r="A57928" s="1" t="n">
        <v>57926</v>
      </c>
      <c r="B57928" t="inlineStr">
        <is>
          <t>fvlab</t>
        </is>
      </c>
      <c r="C57928" t="n">
        <v>8</v>
      </c>
      <c r="D57928" t="inlineStr">
        <is>
          <t>{'@fvlab~configurationstore', '@fvlab~postgrsqlconfigurationstore', '@fvlab~apikeys-management'}</t>
        </is>
      </c>
    </row>
    <row r="57929">
      <c r="A57929" s="1" t="n">
        <v>57927</v>
      </c>
      <c r="B57929" t="inlineStr">
        <is>
          <t>epig</t>
        </is>
      </c>
      <c r="C57929" t="n">
        <v>8</v>
      </c>
      <c r="D57929" t="inlineStr">
        <is>
          <t>{'@epig~af-build-dev', '@epig~admin-tools', '@epig~admin-tools-config'}</t>
        </is>
      </c>
    </row>
    <row r="57930">
      <c r="A57930" s="1" t="n">
        <v>57928</v>
      </c>
      <c r="B57930" t="inlineStr">
        <is>
          <t>updat</t>
        </is>
      </c>
      <c r="C57930" t="n">
        <v>8</v>
      </c>
      <c r="D57930" t="inlineStr">
        <is>
          <t>{'updator', 'alfred-updatr', 'cloudfront-updator'}</t>
        </is>
      </c>
    </row>
    <row r="57931">
      <c r="A57931" s="1" t="n">
        <v>57929</v>
      </c>
      <c r="B57931" t="inlineStr">
        <is>
          <t>yir</t>
        </is>
      </c>
      <c r="C57931" t="n">
        <v>8</v>
      </c>
      <c r="D57931" t="inlineStr">
        <is>
          <t>{'@yir~sequelize-auto', 'qosh-ayir-idealstudio', '@yirga~prelints'}</t>
        </is>
      </c>
    </row>
    <row r="57932">
      <c r="A57932" s="1" t="n">
        <v>57930</v>
      </c>
      <c r="B57932" t="inlineStr">
        <is>
          <t>hexlet1</t>
        </is>
      </c>
      <c r="C57932" t="n">
        <v>8</v>
      </c>
      <c r="D57932" t="inlineStr">
        <is>
          <t>{'@atranarta~hexlet1', 'alexk_hexlet1', 'hexlet1timurmb'}</t>
        </is>
      </c>
    </row>
    <row r="57933">
      <c r="A57933" s="1" t="n">
        <v>57931</v>
      </c>
      <c r="B57933" t="inlineStr">
        <is>
          <t>groundskeeper</t>
        </is>
      </c>
      <c r="C57933" t="n">
        <v>8</v>
      </c>
      <c r="D57933" t="inlineStr">
        <is>
          <t>{'babel-plugin-groundskeeper-willie', 's3-groundskeeper', 'broccoli-groundskeeper'}</t>
        </is>
      </c>
    </row>
    <row r="57934">
      <c r="A57934" s="1" t="n">
        <v>57932</v>
      </c>
      <c r="B57934" t="inlineStr">
        <is>
          <t>crudify</t>
        </is>
      </c>
      <c r="C57934" t="n">
        <v>8</v>
      </c>
      <c r="D57934" t="inlineStr">
        <is>
          <t>{'express-crudify-mongoose', 'mongo-crudify', 'mongoose-crudify'}</t>
        </is>
      </c>
    </row>
    <row r="57935">
      <c r="A57935" s="1" t="n">
        <v>57933</v>
      </c>
      <c r="B57935" t="inlineStr">
        <is>
          <t>parus</t>
        </is>
      </c>
      <c r="C57935" t="n">
        <v>8</v>
      </c>
      <c r="D57935" t="inlineStr">
        <is>
          <t>{'@hasparus~springy-svgy-buttons', '@hasparus~favicon-emoji', '@hasparus~nookies'}</t>
        </is>
      </c>
    </row>
    <row r="57936">
      <c r="A57936" s="1" t="n">
        <v>57934</v>
      </c>
      <c r="B57936" t="inlineStr">
        <is>
          <t>senko</t>
        </is>
      </c>
      <c r="C57936" t="n">
        <v>8</v>
      </c>
      <c r="D57936" t="inlineStr">
        <is>
          <t>{'jsmp-infrastracture-ayasenko', '@krisenko-vs~core', '@andriipanasenko~fields1'}</t>
        </is>
      </c>
    </row>
    <row r="57937">
      <c r="A57937" s="1" t="n">
        <v>57935</v>
      </c>
      <c r="B57937" t="inlineStr">
        <is>
          <t>lacework</t>
        </is>
      </c>
      <c r="C57937" t="n">
        <v>8</v>
      </c>
      <c r="D57937" t="inlineStr">
        <is>
          <t>{'@jeffthorne~lacework', '@lacework~react-structured-filter-fork', '@jeffthorne~lacework-zeus'}</t>
        </is>
      </c>
    </row>
    <row r="57938">
      <c r="A57938" s="1" t="n">
        <v>57936</v>
      </c>
      <c r="B57938" t="inlineStr">
        <is>
          <t>wolverine</t>
        </is>
      </c>
      <c r="C57938" t="n">
        <v>8</v>
      </c>
      <c r="D57938" t="inlineStr">
        <is>
          <t>{'wolverinejs-stream', '@jarzzzi~wolverine', 'wolverine'}</t>
        </is>
      </c>
    </row>
    <row r="57939">
      <c r="A57939" s="1" t="n">
        <v>57937</v>
      </c>
      <c r="B57939" t="inlineStr">
        <is>
          <t>ibuild</t>
        </is>
      </c>
      <c r="C57939" t="n">
        <v>8</v>
      </c>
      <c r="D57939" t="inlineStr">
        <is>
          <t>{'@ibuild-community~preset-applet', '@ibuild-community~app-websdk', '@toolkit-js~ibuild'}</t>
        </is>
      </c>
    </row>
    <row r="57940">
      <c r="A57940" s="1" t="n">
        <v>57938</v>
      </c>
      <c r="B57940" t="inlineStr">
        <is>
          <t>museomoderno</t>
        </is>
      </c>
      <c r="C57940" t="n">
        <v>8</v>
      </c>
      <c r="D57940" t="inlineStr">
        <is>
          <t>{'@openfonts~museomoderno_latin-ext', '@fontsource~museomoderno', '@openfonts~museomoderno_vietnamese'}</t>
        </is>
      </c>
    </row>
    <row r="57941">
      <c r="A57941" s="1" t="n">
        <v>57939</v>
      </c>
      <c r="B57941" t="inlineStr">
        <is>
          <t>ipackage</t>
        </is>
      </c>
      <c r="C57941" t="n">
        <v>8</v>
      </c>
      <c r="D57941" t="inlineStr">
        <is>
          <t>{'@ipackage~project-cli', '@ipackage~template', 'ipackage'}</t>
        </is>
      </c>
    </row>
    <row r="57942">
      <c r="A57942" s="1" t="n">
        <v>57940</v>
      </c>
      <c r="B57942" t="inlineStr">
        <is>
          <t>orglnd</t>
        </is>
      </c>
      <c r="C57942" t="n">
        <v>8</v>
      </c>
      <c r="D57942" t="inlineStr">
        <is>
          <t>{'@orglnd~gatsby-transformer-org', '@orglnd~markdown-to-org', '@orglnd~org-to-html'}</t>
        </is>
      </c>
    </row>
    <row r="57943">
      <c r="A57943" s="1" t="n">
        <v>57941</v>
      </c>
      <c r="B57943" t="inlineStr">
        <is>
          <t>guestbook</t>
        </is>
      </c>
      <c r="C57943" t="n">
        <v>8</v>
      </c>
      <c r="D57943" t="inlineStr">
        <is>
          <t>{'guestbook-web', '@instinct-plugin~user-guestbook-api', 'jet-guestbook'}</t>
        </is>
      </c>
    </row>
    <row r="57944">
      <c r="A57944" s="1" t="n">
        <v>57942</v>
      </c>
      <c r="B57944" t="inlineStr">
        <is>
          <t>lugar</t>
        </is>
      </c>
      <c r="C57944" t="n">
        <v>8</v>
      </c>
      <c r="D57944" t="inlineStr">
        <is>
          <t>{'storianalugar.video-player', 'storianalugar.my-lib', 'storianalugar.first'}</t>
        </is>
      </c>
    </row>
    <row r="57945">
      <c r="A57945" s="1" t="n">
        <v>57943</v>
      </c>
      <c r="B57945" t="inlineStr">
        <is>
          <t>mt2</t>
        </is>
      </c>
      <c r="C57945" t="n">
        <v>8</v>
      </c>
      <c r="D57945" t="inlineStr">
        <is>
          <t>{'rollup-plugin-mt2amd', '@mlz~rollup-plugin-mt2amd', 'gulp-mt2amd'}</t>
        </is>
      </c>
    </row>
    <row r="57946">
      <c r="A57946" s="1" t="n">
        <v>57944</v>
      </c>
      <c r="B57946" t="inlineStr">
        <is>
          <t>jsugen</t>
        </is>
      </c>
      <c r="C57946" t="n">
        <v>8</v>
      </c>
      <c r="D57946" t="inlineStr">
        <is>
          <t>{'@sthzg~jsugen-cli', '@sthzg~jsugen-generate-lodash-object-paths', '@sthzg~jsugen-generate-member-names'}</t>
        </is>
      </c>
    </row>
    <row r="57947">
      <c r="A57947" s="1" t="n">
        <v>57945</v>
      </c>
      <c r="B57947" t="inlineStr">
        <is>
          <t>glog</t>
        </is>
      </c>
      <c r="C57947" t="n">
        <v>8</v>
      </c>
      <c r="D57947" t="inlineStr">
        <is>
          <t>{'@gsafety~cad-glog', '@buckpkg~glog', 'glog'}</t>
        </is>
      </c>
    </row>
    <row r="57948">
      <c r="A57948" s="1" t="n">
        <v>57946</v>
      </c>
      <c r="B57948" t="inlineStr">
        <is>
          <t>archon</t>
        </is>
      </c>
      <c r="C57948" t="n">
        <v>8</v>
      </c>
      <c r="D57948" t="inlineStr">
        <is>
          <t>{'eth-archon', 'archon-test', 'azcam-archon'}</t>
        </is>
      </c>
    </row>
    <row r="57949">
      <c r="A57949" s="1" t="n">
        <v>57947</v>
      </c>
      <c r="B57949" t="inlineStr">
        <is>
          <t>zsp</t>
        </is>
      </c>
      <c r="C57949" t="n">
        <v>8</v>
      </c>
      <c r="D57949" t="inlineStr">
        <is>
          <t>{'pythius-zsp-ver', 'demo-zsp', 'uniquezsp'}</t>
        </is>
      </c>
    </row>
    <row r="57950">
      <c r="A57950" s="1" t="n">
        <v>57948</v>
      </c>
      <c r="B57950" t="inlineStr">
        <is>
          <t>hipo</t>
        </is>
      </c>
      <c r="C57950" t="n">
        <v>8</v>
      </c>
      <c r="D57950" t="inlineStr">
        <is>
          <t>{'@hipo~eslint-config-typescript', '@hipo~hipo-exceptions-js', '@hipo~eslint-config-base'}</t>
        </is>
      </c>
    </row>
    <row r="57951">
      <c r="A57951" s="1" t="n">
        <v>57949</v>
      </c>
      <c r="B57951" t="inlineStr">
        <is>
          <t>kingsquare</t>
        </is>
      </c>
      <c r="C57951" t="n">
        <v>8</v>
      </c>
      <c r="D57951" t="inlineStr">
        <is>
          <t>{'eslint-config-kingsquare', '@kingsquare~react-scripts', 'tslint-config-kingsquare'}</t>
        </is>
      </c>
    </row>
    <row r="57952">
      <c r="A57952" s="1" t="n">
        <v>57950</v>
      </c>
      <c r="B57952" t="inlineStr">
        <is>
          <t>attaches</t>
        </is>
      </c>
      <c r="C57952" t="n">
        <v>8</v>
      </c>
      <c r="D57952" t="inlineStr">
        <is>
          <t>{'@editorjs~attaches', '@weekwood~editorjs-attaches', '@danielcfe~attaches'}</t>
        </is>
      </c>
    </row>
    <row r="57953">
      <c r="A57953" s="1" t="n">
        <v>57951</v>
      </c>
      <c r="B57953" t="inlineStr">
        <is>
          <t>rosinfo</t>
        </is>
      </c>
      <c r="C57953" t="n">
        <v>8</v>
      </c>
      <c r="D57953" t="inlineStr">
        <is>
          <t>{'@rosinfo.tech~eslint-config-javascript', '@rosinfo.tech~eslint-config-react', '@rosinfo.tech~prettier-config-standard'}</t>
        </is>
      </c>
    </row>
    <row r="57954">
      <c r="A57954" s="1" t="n">
        <v>57952</v>
      </c>
      <c r="B57954" t="inlineStr">
        <is>
          <t>cellx</t>
        </is>
      </c>
      <c r="C57954" t="n">
        <v>8</v>
      </c>
      <c r="D57954" t="inlineStr">
        <is>
          <t>{'cellx', 'cellx-collections', 'cellx-state'}</t>
        </is>
      </c>
    </row>
    <row r="57955">
      <c r="A57955" s="1" t="n">
        <v>57953</v>
      </c>
      <c r="B57955" t="inlineStr">
        <is>
          <t>ivyhjk</t>
        </is>
      </c>
      <c r="C57955" t="n">
        <v>8</v>
      </c>
      <c r="D57955" t="inlineStr">
        <is>
          <t>{'@ivyhjk~amplify-react-core-auth', '@ivyhjk~amplify-react-core-auth-provider', '@ivyhjk~amplify-react-native-social-auth'}</t>
        </is>
      </c>
    </row>
    <row r="57956">
      <c r="A57956" s="1" t="n">
        <v>57954</v>
      </c>
      <c r="B57956" t="inlineStr">
        <is>
          <t>datetimeformatting</t>
        </is>
      </c>
      <c r="C57956" t="n">
        <v>8</v>
      </c>
      <c r="D57956" t="inlineStr">
        <is>
          <t>{'@nodert-win10-rs3~windows.globalization.datetimeformatting', '@nodert-win10-au~windows.globalization.datetimeformatting', '@nodert-win10-20h1~windows.globalization.datetimeformatting'}</t>
        </is>
      </c>
    </row>
    <row r="57957">
      <c r="A57957" s="1" t="n">
        <v>57955</v>
      </c>
      <c r="B57957" t="inlineStr">
        <is>
          <t>nebo15</t>
        </is>
      </c>
      <c r="C57957" t="n">
        <v>8</v>
      </c>
      <c r="D57957" t="inlineStr">
        <is>
          <t>{'react-nebo15-validate', 'nebo15-mask', 'nebo15-isomorphic-style-loader'}</t>
        </is>
      </c>
    </row>
    <row r="57958">
      <c r="A57958" s="1" t="n">
        <v>57956</v>
      </c>
      <c r="B57958" t="inlineStr">
        <is>
          <t>commandhandler</t>
        </is>
      </c>
      <c r="C57958" t="n">
        <v>8</v>
      </c>
      <c r="D57958" t="inlineStr">
        <is>
          <t>{'vnft-commandhandler', 'easy-djs-commandhandler', '@lumap~commandhandler'}</t>
        </is>
      </c>
    </row>
    <row r="57959">
      <c r="A57959" s="1" t="n">
        <v>57957</v>
      </c>
      <c r="B57959" t="inlineStr">
        <is>
          <t>kian</t>
        </is>
      </c>
      <c r="C57959" t="n">
        <v>8</v>
      </c>
      <c r="D57959" t="inlineStr">
        <is>
          <t>{'kian-form-generator', 'kian', 'kafkian'}</t>
        </is>
      </c>
    </row>
    <row r="57960">
      <c r="A57960" s="1" t="n">
        <v>57958</v>
      </c>
      <c r="B57960" t="inlineStr">
        <is>
          <t>cjt</t>
        </is>
      </c>
      <c r="C57960" t="n">
        <v>8</v>
      </c>
      <c r="D57960" t="inlineStr">
        <is>
          <t>{'cjt-page', 'cjt_page', 'cjttestpublish'}</t>
        </is>
      </c>
    </row>
    <row r="57961">
      <c r="A57961" s="1" t="n">
        <v>57959</v>
      </c>
      <c r="B57961" t="inlineStr">
        <is>
          <t>es8</t>
        </is>
      </c>
      <c r="C57961" t="n">
        <v>8</v>
      </c>
      <c r="D57961" t="inlineStr">
        <is>
          <t>{'ajax-promise-es8', 'es8', 'es8-polyfill'}</t>
        </is>
      </c>
    </row>
    <row r="57962">
      <c r="A57962" s="1" t="n">
        <v>57960</v>
      </c>
      <c r="B57962" t="inlineStr">
        <is>
          <t>usestore</t>
        </is>
      </c>
      <c r="C57962" t="n">
        <v>8</v>
      </c>
      <c r="D57962" t="inlineStr">
        <is>
          <t>{'@nmarcora~usestore', 'customhook-usestore', '@jitcoder~usestore'}</t>
        </is>
      </c>
    </row>
    <row r="57963">
      <c r="A57963" s="1" t="n">
        <v>57961</v>
      </c>
      <c r="B57963" t="inlineStr">
        <is>
          <t>ndef</t>
        </is>
      </c>
      <c r="C57963" t="n">
        <v>8</v>
      </c>
      <c r="D57963" t="inlineStr">
        <is>
          <t>{'ndef', 'ndeftool', 'ndef-parser'}</t>
        </is>
      </c>
    </row>
    <row r="57964">
      <c r="A57964" s="1" t="n">
        <v>57962</v>
      </c>
      <c r="B57964" t="inlineStr">
        <is>
          <t>managment</t>
        </is>
      </c>
      <c r="C57964" t="n">
        <v>8</v>
      </c>
      <c r="D57964" t="inlineStr">
        <is>
          <t>{'gios-releaase-managment-app', 'jwplayer-managment-api', 'data-managment'}</t>
        </is>
      </c>
    </row>
    <row r="57965">
      <c r="A57965" s="1" t="n">
        <v>57963</v>
      </c>
      <c r="B57965" t="inlineStr">
        <is>
          <t>gewaer</t>
        </is>
      </c>
      <c r="C57965" t="n">
        <v>8</v>
      </c>
      <c r="D57965" t="inlineStr">
        <is>
          <t>{'@gewaer~gw-browse', '@gewaer~gw-sidebar', '@gewaer~gw-mobile-sidebar'}</t>
        </is>
      </c>
    </row>
    <row r="57966">
      <c r="A57966" s="1" t="n">
        <v>57964</v>
      </c>
      <c r="B57966" t="inlineStr">
        <is>
          <t>bsnetwork</t>
        </is>
      </c>
      <c r="C57966" t="n">
        <v>8</v>
      </c>
      <c r="D57966" t="inlineStr">
        <is>
          <t>{'react-native-0bsnetwork', '@0bsnetwork~assets-pairs-order', '@0bsnetwork~zbs-api'}</t>
        </is>
      </c>
    </row>
    <row r="57967">
      <c r="A57967" s="1" t="n">
        <v>57965</v>
      </c>
      <c r="B57967" t="inlineStr">
        <is>
          <t>lert</t>
        </is>
      </c>
      <c r="C57967" t="n">
        <v>8</v>
      </c>
      <c r="D57967" t="inlineStr">
        <is>
          <t>{'jifflertablaeu', 'omnilert-components', 'notilert'}</t>
        </is>
      </c>
    </row>
    <row r="57968">
      <c r="A57968" s="1" t="n">
        <v>57966</v>
      </c>
      <c r="B57968" t="inlineStr">
        <is>
          <t>x82</t>
        </is>
      </c>
      <c r="C57968" t="n">
        <v>8</v>
      </c>
      <c r="D57968" t="inlineStr">
        <is>
          <t>{'@x82-softworks~ascend-and-find', '@x82-softworks~aws-api-multipart', '@x82-softworks~probability-table'}</t>
        </is>
      </c>
    </row>
    <row r="57969">
      <c r="A57969" s="1" t="n">
        <v>57967</v>
      </c>
      <c r="B57969" t="inlineStr">
        <is>
          <t>ucompiler</t>
        </is>
      </c>
      <c r="C57969" t="n">
        <v>8</v>
      </c>
      <c r="D57969" t="inlineStr">
        <is>
          <t>{'ucompiler-plugin-browserify', 'ucompiler-plugin-newline', 'ucompiler'}</t>
        </is>
      </c>
    </row>
    <row r="57970">
      <c r="A57970" s="1" t="n">
        <v>57968</v>
      </c>
      <c r="B57970" t="inlineStr">
        <is>
          <t>koomzo</t>
        </is>
      </c>
      <c r="C57970" t="n">
        <v>8</v>
      </c>
      <c r="D57970" t="inlineStr">
        <is>
          <t>{'@koomzo~errors', 'koomzo-errors', '@koomzo~coremodel'}</t>
        </is>
      </c>
    </row>
    <row r="57971">
      <c r="A57971" s="1" t="n">
        <v>57969</v>
      </c>
      <c r="B57971" t="inlineStr">
        <is>
          <t>borntraegermarc</t>
        </is>
      </c>
      <c r="C57971" t="n">
        <v>8</v>
      </c>
      <c r="D57971" t="inlineStr">
        <is>
          <t>{'borntraegermarc-db-migrate-mongodb', 'borntraegermarc-db-migrate', 'borntraegermarc-oauth'}</t>
        </is>
      </c>
    </row>
    <row r="57972">
      <c r="A57972" s="1" t="n">
        <v>57970</v>
      </c>
      <c r="B57972" t="inlineStr">
        <is>
          <t>atsc</t>
        </is>
      </c>
      <c r="C57972" t="n">
        <v>8</v>
      </c>
      <c r="D57972" t="inlineStr">
        <is>
          <t>{'atsccomp-atscc2js', 'atsccomp-atscc2clj', 'atsccomp-atscc2py3'}</t>
        </is>
      </c>
    </row>
    <row r="57973">
      <c r="A57973" s="1" t="n">
        <v>57971</v>
      </c>
      <c r="B57973" t="inlineStr">
        <is>
          <t>woden</t>
        </is>
      </c>
      <c r="C57973" t="n">
        <v>8</v>
      </c>
      <c r="D57973" t="inlineStr">
        <is>
          <t>{'@woden~svelte-simplebar', '@woden~svelte-select', 'woden.js'}</t>
        </is>
      </c>
    </row>
    <row r="57974">
      <c r="A57974" s="1" t="n">
        <v>57972</v>
      </c>
      <c r="B57974" t="inlineStr">
        <is>
          <t>os2</t>
        </is>
      </c>
      <c r="C57974" t="n">
        <v>8</v>
      </c>
      <c r="D57974" t="inlineStr">
        <is>
          <t>{'rikka-os2', 'os2', 'os2d'}</t>
        </is>
      </c>
    </row>
    <row r="57975">
      <c r="A57975" s="1" t="n">
        <v>57973</v>
      </c>
      <c r="B57975" t="inlineStr">
        <is>
          <t>netacea</t>
        </is>
      </c>
      <c r="C57975" t="n">
        <v>8</v>
      </c>
      <c r="D57975" t="inlineStr">
        <is>
          <t>{'@netacea~cloudfront', '@netacea~netaceaintegrationbase', '@netacea~netaceaintegrationtestrunner'}</t>
        </is>
      </c>
    </row>
    <row r="57976">
      <c r="A57976" s="1" t="n">
        <v>57974</v>
      </c>
      <c r="B57976" t="inlineStr">
        <is>
          <t>gobem</t>
        </is>
      </c>
      <c r="C57976" t="n">
        <v>8</v>
      </c>
      <c r="D57976" t="inlineStr">
        <is>
          <t>{'gobem-proc-concat', 'gobem-proc-sqwish', 'gobem'}</t>
        </is>
      </c>
    </row>
    <row r="57977">
      <c r="A57977" s="1" t="n">
        <v>57975</v>
      </c>
      <c r="B57977" t="inlineStr">
        <is>
          <t>zjt</t>
        </is>
      </c>
      <c r="C57977" t="n">
        <v>8</v>
      </c>
      <c r="D57977" t="inlineStr">
        <is>
          <t>{'zjt_base_css', 'node-day2-zjt', 'zjt-cli'}</t>
        </is>
      </c>
    </row>
    <row r="57978">
      <c r="A57978" s="1" t="n">
        <v>57976</v>
      </c>
      <c r="B57978" t="inlineStr">
        <is>
          <t>crochet</t>
        </is>
      </c>
      <c r="C57978" t="n">
        <v>8</v>
      </c>
      <c r="D57978" t="inlineStr">
        <is>
          <t>{'crochet', '@textile~crochet', 'ee-crochet-cordova-plugin-firebase'}</t>
        </is>
      </c>
    </row>
    <row r="57979">
      <c r="A57979" s="1" t="n">
        <v>57977</v>
      </c>
      <c r="B57979" t="inlineStr">
        <is>
          <t>auroratide</t>
        </is>
      </c>
      <c r="C57979" t="n">
        <v>8</v>
      </c>
      <c r="D57979" t="inlineStr">
        <is>
          <t>{'@auroratide~typewritten-text', '@auroratide~tagify', '@auroratide~svelte-custom-element-transitions'}</t>
        </is>
      </c>
    </row>
    <row r="57980">
      <c r="A57980" s="1" t="n">
        <v>57978</v>
      </c>
      <c r="B57980" t="inlineStr">
        <is>
          <t>avrgirl</t>
        </is>
      </c>
      <c r="C57980" t="n">
        <v>8</v>
      </c>
      <c r="D57980" t="inlineStr">
        <is>
          <t>{'avrgirl-arduino', 'lite-avrgirl-lillypad', 'avrgirl-ispmkii'}</t>
        </is>
      </c>
    </row>
    <row r="57981">
      <c r="A57981" s="1" t="n">
        <v>57979</v>
      </c>
      <c r="B57981" t="inlineStr">
        <is>
          <t>geoge</t>
        </is>
      </c>
      <c r="C57981" t="n">
        <v>8</v>
      </c>
      <c r="D57981" t="inlineStr">
        <is>
          <t>{'@geogebra~web-test-harness', '@edtr-io~plugin-geogebra', 'react-geogebra'}</t>
        </is>
      </c>
    </row>
    <row r="57982">
      <c r="A57982" s="1" t="n">
        <v>57980</v>
      </c>
      <c r="B57982" t="inlineStr">
        <is>
          <t>geogebra</t>
        </is>
      </c>
      <c r="C57982" t="n">
        <v>8</v>
      </c>
      <c r="D57982" t="inlineStr">
        <is>
          <t>{'@geogebra~web-test-harness', '@edtr-io~plugin-geogebra', 'react-geogebra'}</t>
        </is>
      </c>
    </row>
    <row r="57983">
      <c r="A57983" s="1" t="n">
        <v>57981</v>
      </c>
      <c r="B57983" t="inlineStr">
        <is>
          <t>moniker</t>
        </is>
      </c>
      <c r="C57983" t="n">
        <v>8</v>
      </c>
      <c r="D57983" t="inlineStr">
        <is>
          <t>{'moniker', 'memorable-moniker', 'moniker-native'}</t>
        </is>
      </c>
    </row>
    <row r="57984">
      <c r="A57984" s="1" t="n">
        <v>57982</v>
      </c>
      <c r="B57984" t="inlineStr">
        <is>
          <t>txn</t>
        </is>
      </c>
      <c r="C57984" t="n">
        <v>8</v>
      </c>
      <c r="D57984" t="inlineStr">
        <is>
          <t>{'@cheapreats~txn', '@wormhole-stc~txn-wrapper', 'txnpm'}</t>
        </is>
      </c>
    </row>
    <row r="57985">
      <c r="A57985" s="1" t="n">
        <v>57983</v>
      </c>
      <c r="B57985" t="inlineStr">
        <is>
          <t>candidates</t>
        </is>
      </c>
      <c r="C57985" t="n">
        <v>8</v>
      </c>
      <c r="D57985" t="inlineStr">
        <is>
          <t>{'@universis~candidates', 'candidates_test', 'social__data_relationwithcandidatesservice'}</t>
        </is>
      </c>
    </row>
    <row r="57986">
      <c r="A57986" s="1" t="n">
        <v>57984</v>
      </c>
      <c r="B57986" t="inlineStr">
        <is>
          <t>vfm</t>
        </is>
      </c>
      <c r="C57986" t="n">
        <v>8</v>
      </c>
      <c r="D57986" t="inlineStr">
        <is>
          <t>{'@investor~dcvfm-crawler', '@vfm-viewer~server', '@vfm-viewer~client'}</t>
        </is>
      </c>
    </row>
    <row r="57987">
      <c r="A57987" s="1" t="n">
        <v>57985</v>
      </c>
      <c r="B57987" t="inlineStr">
        <is>
          <t>sharesdk</t>
        </is>
      </c>
      <c r="C57987" t="n">
        <v>8</v>
      </c>
      <c r="D57987" t="inlineStr">
        <is>
          <t>{'react-native-sharesdk', 'react-native-wu-sharesdk', 'ShareSDK'}</t>
        </is>
      </c>
    </row>
    <row r="57988">
      <c r="A57988" s="1" t="n">
        <v>57986</v>
      </c>
      <c r="B57988" t="inlineStr">
        <is>
          <t>jorden</t>
        </is>
      </c>
      <c r="C57988" t="n">
        <v>8</v>
      </c>
      <c r="D57988" t="inlineStr">
        <is>
          <t>{'jordenforchina', 'gulpforjorden', 'jordenAngular'}</t>
        </is>
      </c>
    </row>
    <row r="57989">
      <c r="A57989" s="1" t="n">
        <v>57987</v>
      </c>
      <c r="B57989" t="inlineStr">
        <is>
          <t>thynpm</t>
        </is>
      </c>
      <c r="C57989" t="n">
        <v>8</v>
      </c>
      <c r="D57989" t="inlineStr">
        <is>
          <t>{'@thynpm~tool', '@thynpm~customize-react-scripts', '@thynpm~argos-xcx'}</t>
        </is>
      </c>
    </row>
    <row r="57990">
      <c r="A57990" s="1" t="n">
        <v>57988</v>
      </c>
      <c r="B57990" t="inlineStr">
        <is>
          <t>lacquer</t>
        </is>
      </c>
      <c r="C57990" t="n">
        <v>8</v>
      </c>
      <c r="D57990" t="inlineStr">
        <is>
          <t>{'lacquer', 'slacquer', 'fontsource-lacquer'}</t>
        </is>
      </c>
    </row>
    <row r="57991">
      <c r="A57991" s="1" t="n">
        <v>57989</v>
      </c>
      <c r="B57991" t="inlineStr">
        <is>
          <t>applause</t>
        </is>
      </c>
      <c r="C57991" t="n">
        <v>8</v>
      </c>
      <c r="D57991" t="inlineStr">
        <is>
          <t>{'hubot-response-applause', 'applause-button', 'rn-applause'}</t>
        </is>
      </c>
    </row>
    <row r="57992">
      <c r="A57992" s="1" t="n">
        <v>57990</v>
      </c>
      <c r="B57992" t="inlineStr">
        <is>
          <t>json1</t>
        </is>
      </c>
      <c r="C57992" t="n">
        <v>8</v>
      </c>
      <c r="D57992" t="inlineStr">
        <is>
          <t>{'str2json1', 'ot-json1-immutable', 'ot-json1'}</t>
        </is>
      </c>
    </row>
    <row r="57993">
      <c r="A57993" s="1" t="n">
        <v>57991</v>
      </c>
      <c r="B57993" t="inlineStr">
        <is>
          <t>peo</t>
        </is>
      </c>
      <c r="C57993" t="n">
        <v>8</v>
      </c>
      <c r="D57993" t="inlineStr">
        <is>
          <t>{'@kfonts~nanum-handwritting-oensonjab-ido-ye-ppeo', 'peo', 'ptokens-peosio-token'}</t>
        </is>
      </c>
    </row>
    <row r="57994">
      <c r="A57994" s="1" t="n">
        <v>57992</v>
      </c>
      <c r="B57994" t="inlineStr">
        <is>
          <t>bouvier</t>
        </is>
      </c>
      <c r="C57994" t="n">
        <v>8</v>
      </c>
      <c r="D57994" t="inlineStr">
        <is>
          <t>{'bouvier-log', 'bouvier-engine', '@hbouvier~node-red-contrib-graphql'}</t>
        </is>
      </c>
    </row>
    <row r="57995">
      <c r="A57995" s="1" t="n">
        <v>57993</v>
      </c>
      <c r="B57995" t="inlineStr">
        <is>
          <t>nawa</t>
        </is>
      </c>
      <c r="C57995" t="n">
        <v>8</v>
      </c>
      <c r="D57995" t="inlineStr">
        <is>
          <t>{'nawatest', 'nawa-register', 'nawano'}</t>
        </is>
      </c>
    </row>
    <row r="57996">
      <c r="A57996" s="1" t="n">
        <v>57994</v>
      </c>
      <c r="B57996" t="inlineStr">
        <is>
          <t>tarantula</t>
        </is>
      </c>
      <c r="C57996" t="n">
        <v>8</v>
      </c>
      <c r="D57996" t="inlineStr">
        <is>
          <t>{'tarantula-fl', 'tarantula', 'tarantula-socket-manager'}</t>
        </is>
      </c>
    </row>
    <row r="57997">
      <c r="A57997" s="1" t="n">
        <v>57995</v>
      </c>
      <c r="B57997" t="inlineStr">
        <is>
          <t>bagofholding</t>
        </is>
      </c>
      <c r="C57997" t="n">
        <v>8</v>
      </c>
      <c r="D57997" t="inlineStr">
        <is>
          <t>{'@bagofholding~async-timeout', '@bagofholding~is-client', '@bagofholding~is-external'}</t>
        </is>
      </c>
    </row>
    <row r="57998">
      <c r="A57998" s="1" t="n">
        <v>57996</v>
      </c>
      <c r="B57998" t="inlineStr">
        <is>
          <t>zettwerk</t>
        </is>
      </c>
      <c r="C57998" t="n">
        <v>8</v>
      </c>
      <c r="D57998" t="inlineStr">
        <is>
          <t>{'zettwerk-mobiletheming', 'zettwerk-users', 'zettwerk-fullcalendar'}</t>
        </is>
      </c>
    </row>
    <row r="57999">
      <c r="A57999" s="1" t="n">
        <v>57997</v>
      </c>
      <c r="B57999" t="inlineStr">
        <is>
          <t>pdq</t>
        </is>
      </c>
      <c r="C57999" t="n">
        <v>8</v>
      </c>
      <c r="D57999" t="inlineStr">
        <is>
          <t>{'xyzpdq', 'pdqhash', '@amedee~pdq'}</t>
        </is>
      </c>
    </row>
    <row r="58000">
      <c r="A58000" s="1" t="n">
        <v>57998</v>
      </c>
      <c r="B58000" t="inlineStr">
        <is>
          <t>susytech</t>
        </is>
      </c>
      <c r="C58000" t="n">
        <v>8</v>
      </c>
      <c r="D58000" t="inlineStr">
        <is>
          <t>{'@susytech~qr-signer', '@susytech~src681', '@susytech~light.js-react'}</t>
        </is>
      </c>
    </row>
    <row r="58001">
      <c r="A58001" s="1" t="n">
        <v>57999</v>
      </c>
      <c r="B58001" t="inlineStr">
        <is>
          <t>churchcommunitybuilder</t>
        </is>
      </c>
      <c r="C58001" t="n">
        <v>8</v>
      </c>
      <c r="D58001" t="inlineStr">
        <is>
          <t>{'@churchcommunitybuilder~generator-connect', '@churchcommunitybuilder~redux-thunk-testing-library', '@churchcommunitybuilder~js-utils'}</t>
        </is>
      </c>
    </row>
    <row r="58002">
      <c r="A58002" s="1" t="n">
        <v>58000</v>
      </c>
      <c r="B58002" t="inlineStr">
        <is>
          <t>anubis</t>
        </is>
      </c>
      <c r="C58002" t="n">
        <v>8</v>
      </c>
      <c r="D58002" t="inlineStr">
        <is>
          <t>{'anubis-client', 'anubis-project', 'react-native-anubis-component-library'}</t>
        </is>
      </c>
    </row>
    <row r="58003">
      <c r="A58003" s="1" t="n">
        <v>58001</v>
      </c>
      <c r="B58003" t="inlineStr">
        <is>
          <t>codejamninja</t>
        </is>
      </c>
      <c r="C58003" t="n">
        <v>8</v>
      </c>
      <c r="D58003" t="inlineStr">
        <is>
          <t>{'@codejamninja~sofa-api', '@codejamninja~nest-keycloak-connect', '@codejamninja~docusaurus-pdf'}</t>
        </is>
      </c>
    </row>
    <row r="58004">
      <c r="A58004" s="1" t="n">
        <v>58002</v>
      </c>
      <c r="B58004" t="inlineStr">
        <is>
          <t>ksr</t>
        </is>
      </c>
      <c r="C58004" t="n">
        <v>8</v>
      </c>
      <c r="D58004" t="inlineStr">
        <is>
          <t>{'ksr', 'react_cssksr', '@aegisksr~common'}</t>
        </is>
      </c>
    </row>
    <row r="58005">
      <c r="A58005" s="1" t="n">
        <v>58003</v>
      </c>
      <c r="B58005" t="inlineStr">
        <is>
          <t>servis</t>
        </is>
      </c>
      <c r="C58005" t="n">
        <v>8</v>
      </c>
      <c r="D58005" t="inlineStr">
        <is>
          <t>{'servish', '@servisbot~servisbot-cli', '@servisbot~sb-sdk'}</t>
        </is>
      </c>
    </row>
    <row r="58006">
      <c r="A58006" s="1" t="n">
        <v>58004</v>
      </c>
      <c r="B58006" t="inlineStr">
        <is>
          <t>staticman</t>
        </is>
      </c>
      <c r="C58006" t="n">
        <v>8</v>
      </c>
      <c r="D58006" t="inlineStr">
        <is>
          <t>{'@staticman~core', 'staticman-netlify-functions', '@staticman~server'}</t>
        </is>
      </c>
    </row>
    <row r="58007">
      <c r="A58007" s="1" t="n">
        <v>58005</v>
      </c>
      <c r="B58007" t="inlineStr">
        <is>
          <t>iblis</t>
        </is>
      </c>
      <c r="C58007" t="n">
        <v>8</v>
      </c>
      <c r="D58007" t="inlineStr">
        <is>
          <t>{'iblis-components', 'iblis-simple-crud', 'iblis-ui'}</t>
        </is>
      </c>
    </row>
    <row r="58008">
      <c r="A58008" s="1" t="n">
        <v>58006</v>
      </c>
      <c r="B58008" t="inlineStr">
        <is>
          <t>aizatto</t>
        </is>
      </c>
      <c r="C58008" t="n">
        <v>8</v>
      </c>
      <c r="D58008" t="inlineStr">
        <is>
          <t>{'@aizatto~lib', '@aizatto~graphql', '@aizatto~npm-hook-test'}</t>
        </is>
      </c>
    </row>
    <row r="58009">
      <c r="A58009" s="1" t="n">
        <v>58007</v>
      </c>
      <c r="B58009" t="inlineStr">
        <is>
          <t>webgis</t>
        </is>
      </c>
      <c r="C58009" t="n">
        <v>8</v>
      </c>
      <c r="D58009" t="inlineStr">
        <is>
          <t>{'webgis-portal-ol', 'sky-webgis', '@geostar~webgis'}</t>
        </is>
      </c>
    </row>
    <row r="58010">
      <c r="A58010" s="1" t="n">
        <v>58008</v>
      </c>
      <c r="B58010" t="inlineStr">
        <is>
          <t>seman</t>
        </is>
      </c>
      <c r="C58010" t="n">
        <v>8</v>
      </c>
      <c r="D58010" t="inlineStr">
        <is>
          <t>{'semantria-node', 'semanting-testing', '@datafire~semantria'}</t>
        </is>
      </c>
    </row>
    <row r="58011">
      <c r="A58011" s="1" t="n">
        <v>58009</v>
      </c>
      <c r="B58011" t="inlineStr">
        <is>
          <t>valerie</t>
        </is>
      </c>
      <c r="C58011" t="n">
        <v>8</v>
      </c>
      <c r="D58011" t="inlineStr">
        <is>
          <t>{'valerie-cli', '@types~valerie', 'valerie-test-pkg'}</t>
        </is>
      </c>
    </row>
    <row r="58012">
      <c r="A58012" s="1" t="n">
        <v>58010</v>
      </c>
      <c r="B58012" t="inlineStr">
        <is>
          <t>roninwz</t>
        </is>
      </c>
      <c r="C58012" t="n">
        <v>8</v>
      </c>
      <c r="D58012" t="inlineStr">
        <is>
          <t>{'roninwz-ui', 'generator-roninwz-h5', 'roninwz-loader'}</t>
        </is>
      </c>
    </row>
    <row r="58013">
      <c r="A58013" s="1" t="n">
        <v>58011</v>
      </c>
      <c r="B58013" t="inlineStr">
        <is>
          <t>anny</t>
        </is>
      </c>
      <c r="C58013" t="n">
        <v>8</v>
      </c>
      <c r="D58013" t="inlineStr">
        <is>
          <t>{'@anny.co~tailwindcss-presets', 'anny.math', 'annyterfect-test'}</t>
        </is>
      </c>
    </row>
    <row r="58014">
      <c r="A58014" s="1" t="n">
        <v>58012</v>
      </c>
      <c r="B58014" t="inlineStr">
        <is>
          <t>pco</t>
        </is>
      </c>
      <c r="C58014" t="n">
        <v>8</v>
      </c>
      <c r="D58014" t="inlineStr">
        <is>
          <t>{'mepcocalc', 'pco-js', 'pco-tokens'}</t>
        </is>
      </c>
    </row>
    <row r="58015">
      <c r="A58015" s="1" t="n">
        <v>58013</v>
      </c>
      <c r="B58015" t="inlineStr">
        <is>
          <t>compy</t>
        </is>
      </c>
      <c r="C58015" t="n">
        <v>8</v>
      </c>
      <c r="D58015" t="inlineStr">
        <is>
          <t>{'pencompy', 'compy', '@geocompy~angular-modal'}</t>
        </is>
      </c>
    </row>
    <row r="58016">
      <c r="A58016" s="1" t="n">
        <v>58014</v>
      </c>
      <c r="B58016" t="inlineStr">
        <is>
          <t>ruperto</t>
        </is>
      </c>
      <c r="C58016" t="n">
        <v>8</v>
      </c>
      <c r="D58016" t="inlineStr">
        <is>
          <t>{'@rupertofly~clipper-helper', '@rupertofly~generator-rubyq', '@rupertofly~capture-client'}</t>
        </is>
      </c>
    </row>
    <row r="58017">
      <c r="A58017" s="1" t="n">
        <v>58015</v>
      </c>
      <c r="B58017" t="inlineStr">
        <is>
          <t>rupertofly</t>
        </is>
      </c>
      <c r="C58017" t="n">
        <v>8</v>
      </c>
      <c r="D58017" t="inlineStr">
        <is>
          <t>{'@rupertofly~clipper-helper', '@rupertofly~generator-rubyq', '@rupertofly~capture-client'}</t>
        </is>
      </c>
    </row>
    <row r="58018">
      <c r="A58018" s="1" t="n">
        <v>58016</v>
      </c>
      <c r="B58018" t="inlineStr">
        <is>
          <t>hdu</t>
        </is>
      </c>
      <c r="C58018" t="n">
        <v>8</v>
      </c>
      <c r="D58018" t="inlineStr">
        <is>
          <t>{'hdutest', 'hdu-node-echo', 'dkauhdu'}</t>
        </is>
      </c>
    </row>
    <row r="58019">
      <c r="A58019" s="1" t="n">
        <v>58017</v>
      </c>
      <c r="B58019" t="inlineStr">
        <is>
          <t>dorn</t>
        </is>
      </c>
      <c r="C58019" t="n">
        <v>8</v>
      </c>
      <c r="D58019" t="inlineStr">
        <is>
          <t>{'dornic', '@oliver-schoendorn~babel-plugin-transform-define', 'quoridorn-lib'}</t>
        </is>
      </c>
    </row>
    <row r="58020">
      <c r="A58020" s="1" t="n">
        <v>58018</v>
      </c>
      <c r="B58020" t="inlineStr">
        <is>
          <t>bowie</t>
        </is>
      </c>
      <c r="C58020" t="n">
        <v>8</v>
      </c>
      <c r="D58020" t="inlineStr">
        <is>
          <t>{'@lubowiecki~node-notify', '@lubowiecki~node-openapi', '@lubowiecki~node-protractor'}</t>
        </is>
      </c>
    </row>
    <row r="58021">
      <c r="A58021" s="1" t="n">
        <v>58019</v>
      </c>
      <c r="B58021" t="inlineStr">
        <is>
          <t>dogecore</t>
        </is>
      </c>
      <c r="C58021" t="n">
        <v>8</v>
      </c>
      <c r="D58021" t="inlineStr">
        <is>
          <t>{'@csio.company~dogecore-p2p', 'dogecore', 'dogecore-node'}</t>
        </is>
      </c>
    </row>
    <row r="58022">
      <c r="A58022" s="1" t="n">
        <v>58020</v>
      </c>
      <c r="B58022" t="inlineStr">
        <is>
          <t>vidiun</t>
        </is>
      </c>
      <c r="C58022" t="n">
        <v>8</v>
      </c>
      <c r="D58022" t="inlineStr">
        <is>
          <t>{'@vidiun-ng~vidiun-logger', '@vidiun-ng~vidiun-ui', '@vidiun-ng~vidiun-common'}</t>
        </is>
      </c>
    </row>
    <row r="58023">
      <c r="A58023" s="1" t="n">
        <v>58021</v>
      </c>
      <c r="B58023" t="inlineStr">
        <is>
          <t>maksimr</t>
        </is>
      </c>
      <c r="C58023" t="n">
        <v>8</v>
      </c>
      <c r="D58023" t="inlineStr">
        <is>
          <t>{'@maksimr~aidbox-sdk', '@maksimr~yoapi', '@maksimr~automator'}</t>
        </is>
      </c>
    </row>
    <row r="58024">
      <c r="A58024" s="1" t="n">
        <v>58022</v>
      </c>
      <c r="B58024" t="inlineStr">
        <is>
          <t>zro</t>
        </is>
      </c>
      <c r="C58024" t="n">
        <v>8</v>
      </c>
      <c r="D58024" t="inlineStr">
        <is>
          <t>{'@zronet~common', 'zrototype', 'petzro'}</t>
        </is>
      </c>
    </row>
    <row r="58025">
      <c r="A58025" s="1" t="n">
        <v>58023</v>
      </c>
      <c r="B58025" t="inlineStr">
        <is>
          <t>innocells</t>
        </is>
      </c>
      <c r="C58025" t="n">
        <v>8</v>
      </c>
      <c r="D58025" t="inlineStr">
        <is>
          <t>{'@innocells~sensitive-words-alxmllr', '@innocells~branch-naming-check', '@innocells~eslint-config'}</t>
        </is>
      </c>
    </row>
    <row r="58026">
      <c r="A58026" s="1" t="n">
        <v>58024</v>
      </c>
      <c r="B58026" t="inlineStr">
        <is>
          <t>forms2</t>
        </is>
      </c>
      <c r="C58026" t="n">
        <v>8</v>
      </c>
      <c r="D58026" t="inlineStr">
        <is>
          <t>{'@drmueller~ng-rx-forms2', '@ng-dynamic-forms2~ui-material', 'admin-forms2'}</t>
        </is>
      </c>
    </row>
    <row r="58027">
      <c r="A58027" s="1" t="n">
        <v>58025</v>
      </c>
      <c r="B58027" t="inlineStr">
        <is>
          <t>fishingbooker</t>
        </is>
      </c>
      <c r="C58027" t="n">
        <v>8</v>
      </c>
      <c r="D58027" t="inlineStr">
        <is>
          <t>{'@fishingbooker~weather-widget', '@fishingbooker~react-alert', '@fishingbooker~react-raty'}</t>
        </is>
      </c>
    </row>
    <row r="58028">
      <c r="A58028" s="1" t="n">
        <v>58026</v>
      </c>
      <c r="B58028" t="inlineStr">
        <is>
          <t>mjo</t>
        </is>
      </c>
      <c r="C58028" t="n">
        <v>8</v>
      </c>
      <c r="D58028" t="inlineStr">
        <is>
          <t>{'mjo', 'mjoindices', 'mjo-functions'}</t>
        </is>
      </c>
    </row>
    <row r="58029">
      <c r="A58029" s="1" t="n">
        <v>58027</v>
      </c>
      <c r="B58029" t="inlineStr">
        <is>
          <t>plugman</t>
        </is>
      </c>
      <c r="C58029" t="n">
        <v>8</v>
      </c>
      <c r="D58029" t="inlineStr">
        <is>
          <t>{'pgb-plugman', 'pgb-plugman-151', 'PlugMan'}</t>
        </is>
      </c>
    </row>
    <row r="58030">
      <c r="A58030" s="1" t="n">
        <v>58028</v>
      </c>
      <c r="B58030" t="inlineStr">
        <is>
          <t>zkey</t>
        </is>
      </c>
      <c r="C58030" t="n">
        <v>8</v>
      </c>
      <c r="D58030" t="inlineStr">
        <is>
          <t>{'zkey.webapp.viewer', 'zkey.webapp.core', '@zkey-webapp~build'}</t>
        </is>
      </c>
    </row>
    <row r="58031">
      <c r="A58031" s="1" t="n">
        <v>58029</v>
      </c>
      <c r="B58031" t="inlineStr">
        <is>
          <t>logto</t>
        </is>
      </c>
      <c r="C58031" t="n">
        <v>8</v>
      </c>
      <c r="D58031" t="inlineStr">
        <is>
          <t>{'@logto~eslint-config-react', '@logto~essentials', '@logto~ts-config-react'}</t>
        </is>
      </c>
    </row>
    <row r="58032">
      <c r="A58032" s="1" t="n">
        <v>58030</v>
      </c>
      <c r="B58032" t="inlineStr">
        <is>
          <t>endorphin</t>
        </is>
      </c>
      <c r="C58032" t="n">
        <v>8</v>
      </c>
      <c r="D58032" t="inlineStr">
        <is>
          <t>{'@endorphinjs~template-runtime', '@endorphinjs~css-module', 'endorphine'}</t>
        </is>
      </c>
    </row>
    <row r="58033">
      <c r="A58033" s="1" t="n">
        <v>58031</v>
      </c>
      <c r="B58033" t="inlineStr">
        <is>
          <t>cubyn</t>
        </is>
      </c>
      <c r="C58033" t="n">
        <v>8</v>
      </c>
      <c r="D58033" t="inlineStr">
        <is>
          <t>{'winston-logstash-cubyn', 'eslint-config-cubyn', 'eslint-plugin-cubyn'}</t>
        </is>
      </c>
    </row>
    <row r="58034">
      <c r="A58034" s="1" t="n">
        <v>58032</v>
      </c>
      <c r="B58034" t="inlineStr">
        <is>
          <t>nappjs</t>
        </is>
      </c>
      <c r="C58034" t="n">
        <v>8</v>
      </c>
      <c r="D58034" t="inlineStr">
        <is>
          <t>{'apollo-fetch-nappjs', 'nappjs-core-data', 'nappjs-api'}</t>
        </is>
      </c>
    </row>
    <row r="58035">
      <c r="A58035" s="1" t="n">
        <v>58033</v>
      </c>
      <c r="B58035" t="inlineStr">
        <is>
          <t>minidesign</t>
        </is>
      </c>
      <c r="C58035" t="n">
        <v>8</v>
      </c>
      <c r="D58035" t="inlineStr">
        <is>
          <t>{'@minidesign~header', 'minidesign', '@minidesign~marquee'}</t>
        </is>
      </c>
    </row>
    <row r="58036">
      <c r="A58036" s="1" t="n">
        <v>58034</v>
      </c>
      <c r="B58036" t="inlineStr">
        <is>
          <t>xerocross</t>
        </is>
      </c>
      <c r="C58036" t="n">
        <v>8</v>
      </c>
      <c r="D58036" t="inlineStr">
        <is>
          <t>{'xerocross.shop', 'xerocross.vulcan', 'xerocross.check'}</t>
        </is>
      </c>
    </row>
    <row r="58037">
      <c r="A58037" s="1" t="n">
        <v>58035</v>
      </c>
      <c r="B58037" t="inlineStr">
        <is>
          <t>elek</t>
        </is>
      </c>
      <c r="C58037" t="n">
        <v>8</v>
      </c>
      <c r="D58037" t="inlineStr">
        <is>
          <t>{'zelektree', '@eleks~eslint-config-eleks', 'koshelekui'}</t>
        </is>
      </c>
    </row>
    <row r="58038">
      <c r="A58038" s="1" t="n">
        <v>58036</v>
      </c>
      <c r="B58038" t="inlineStr">
        <is>
          <t>hella</t>
        </is>
      </c>
      <c r="C58038" t="n">
        <v>8</v>
      </c>
      <c r="D58038" t="inlineStr">
        <is>
          <t>{'hella-bot', 'conventional-recommended-bump-hella', '@jarsmohella~lorry'}</t>
        </is>
      </c>
    </row>
    <row r="58039">
      <c r="A58039" s="1" t="n">
        <v>58037</v>
      </c>
      <c r="B58039" t="inlineStr">
        <is>
          <t>jaas</t>
        </is>
      </c>
      <c r="C58039" t="n">
        <v>8</v>
      </c>
      <c r="D58039" t="inlineStr">
        <is>
          <t>{'jaaslib', 'scaffolding_jaas_cpcr', 'react-native-jaas'}</t>
        </is>
      </c>
    </row>
    <row r="58040">
      <c r="A58040" s="1" t="n">
        <v>58038</v>
      </c>
      <c r="B58040" t="inlineStr">
        <is>
          <t>earthstar</t>
        </is>
      </c>
      <c r="C58040" t="n">
        <v>8</v>
      </c>
      <c r="D58040" t="inlineStr">
        <is>
          <t>{'earthstar-graphql', 'earthstar-pub', '@earthstar-project~mini-rpc'}</t>
        </is>
      </c>
    </row>
    <row r="58041">
      <c r="A58041" s="1" t="n">
        <v>58039</v>
      </c>
      <c r="B58041" t="inlineStr">
        <is>
          <t>orac</t>
        </is>
      </c>
      <c r="C58041" t="n">
        <v>8</v>
      </c>
      <c r="D58041" t="inlineStr">
        <is>
          <t>{'@javorac~mojabibl', '@joraclista~ptz-edge-js', '@javorac~bibl'}</t>
        </is>
      </c>
    </row>
    <row r="58042">
      <c r="A58042" s="1" t="n">
        <v>58040</v>
      </c>
      <c r="B58042" t="inlineStr">
        <is>
          <t>lvquan</t>
        </is>
      </c>
      <c r="C58042" t="n">
        <v>8</v>
      </c>
      <c r="D58042" t="inlineStr">
        <is>
          <t>{'lvquan-demo3', 'lvquan-x-core', 'lvquan-sub-1'}</t>
        </is>
      </c>
    </row>
    <row r="58043">
      <c r="A58043" s="1" t="n">
        <v>58041</v>
      </c>
      <c r="B58043" t="inlineStr">
        <is>
          <t>pxtrn</t>
        </is>
      </c>
      <c r="C58043" t="n">
        <v>8</v>
      </c>
      <c r="D58043" t="inlineStr">
        <is>
          <t>{'@pxtrn~timer', '@pxtrn~ws', '@pxtrn~bybit-api'}</t>
        </is>
      </c>
    </row>
    <row r="58044">
      <c r="A58044" s="1" t="n">
        <v>58042</v>
      </c>
      <c r="B58044" t="inlineStr">
        <is>
          <t>ryko</t>
        </is>
      </c>
      <c r="C58044" t="n">
        <v>8</v>
      </c>
      <c r="D58044" t="inlineStr">
        <is>
          <t>{'arykow-image', 'repository-demo-pgryko', 'arykow-npm'}</t>
        </is>
      </c>
    </row>
    <row r="58045">
      <c r="A58045" s="1" t="n">
        <v>58043</v>
      </c>
      <c r="B58045" t="inlineStr">
        <is>
          <t>pushsafer</t>
        </is>
      </c>
      <c r="C58045" t="n">
        <v>8</v>
      </c>
      <c r="D58045" t="inlineStr">
        <is>
          <t>{'iobroker.pushsafer', 'pushsafer-notifications', 'python-pushsafer'}</t>
        </is>
      </c>
    </row>
    <row r="58046">
      <c r="A58046" s="1" t="n">
        <v>58044</v>
      </c>
      <c r="B58046" t="inlineStr">
        <is>
          <t>demox</t>
        </is>
      </c>
      <c r="C58046" t="n">
        <v>8</v>
      </c>
      <c r="D58046" t="inlineStr">
        <is>
          <t>{'npm_demox_2021', 'vue-toast-demox', '@mo-demox~cli'}</t>
        </is>
      </c>
    </row>
    <row r="58047">
      <c r="A58047" s="1" t="n">
        <v>58045</v>
      </c>
      <c r="B58047" t="inlineStr">
        <is>
          <t>moll</t>
        </is>
      </c>
      <c r="C58047" t="n">
        <v>8</v>
      </c>
      <c r="D58047" t="inlineStr">
        <is>
          <t>{'smolldash', 'smoll-react-scripts', 'desmoll_frontend-project-lvl1'}</t>
        </is>
      </c>
    </row>
    <row r="58048">
      <c r="A58048" s="1" t="n">
        <v>58046</v>
      </c>
      <c r="B58048" t="inlineStr">
        <is>
          <t>ecsrx</t>
        </is>
      </c>
      <c r="C58048" t="n">
        <v>8</v>
      </c>
      <c r="D58048" t="inlineStr">
        <is>
          <t>{'com.bckworks.ecsrx.unity', 'com.intervr.ts.ecsrx', 'com.intervr.ts.ecsrx.unity'}</t>
        </is>
      </c>
    </row>
    <row r="58049">
      <c r="A58049" s="1" t="n">
        <v>58047</v>
      </c>
      <c r="B58049" t="inlineStr">
        <is>
          <t>rgbk</t>
        </is>
      </c>
      <c r="C58049" t="n">
        <v>8</v>
      </c>
      <c r="D58049" t="inlineStr">
        <is>
          <t>{'@rgbk~ganache-bootstrap', '@rgbk~contracts', '@rgbk~data-collector'}</t>
        </is>
      </c>
    </row>
    <row r="58050">
      <c r="A58050" s="1" t="n">
        <v>58048</v>
      </c>
      <c r="B58050" t="inlineStr">
        <is>
          <t>html4</t>
        </is>
      </c>
      <c r="C58050" t="n">
        <v>8</v>
      </c>
      <c r="D58050" t="inlineStr">
        <is>
          <t>{'html4server-webpack-plugin', 'typed-character-entities-html4', 'character-entities-html4'}</t>
        </is>
      </c>
    </row>
    <row r="58051">
      <c r="A58051" s="1" t="n">
        <v>58049</v>
      </c>
      <c r="B58051" t="inlineStr">
        <is>
          <t>yohoho</t>
        </is>
      </c>
      <c r="C58051" t="n">
        <v>8</v>
      </c>
      <c r="D58051" t="inlineStr">
        <is>
          <t>{'yohoho.smylies', 'yohoho.urca', 'yohoho.slyder'}</t>
        </is>
      </c>
    </row>
    <row r="58052">
      <c r="A58052" s="1" t="n">
        <v>58050</v>
      </c>
      <c r="B58052" t="inlineStr">
        <is>
          <t>luri</t>
        </is>
      </c>
      <c r="C58052" t="n">
        <v>8</v>
      </c>
      <c r="D58052" t="inlineStr">
        <is>
          <t>{'luri-cursor', 'luri-web', 'luri-model'}</t>
        </is>
      </c>
    </row>
    <row r="58053">
      <c r="A58053" s="1" t="n">
        <v>58051</v>
      </c>
      <c r="B58053" t="inlineStr">
        <is>
          <t>srini</t>
        </is>
      </c>
      <c r="C58053" t="n">
        <v>8</v>
      </c>
      <c r="D58053" t="inlineStr">
        <is>
          <t>{'srini-ds-lib', 'censorify_srini', 'node-srini-sample'}</t>
        </is>
      </c>
    </row>
    <row r="58054">
      <c r="A58054" s="1" t="n">
        <v>58052</v>
      </c>
      <c r="B58054" t="inlineStr">
        <is>
          <t>pandarose</t>
        </is>
      </c>
      <c r="C58054" t="n">
        <v>8</v>
      </c>
      <c r="D58054" t="inlineStr">
        <is>
          <t>{'@pandarose~react-native-version-number', '@pandarose~react-native-paper', '@pandarose~react-native-apple-authentication'}</t>
        </is>
      </c>
    </row>
    <row r="58055">
      <c r="A58055" s="1" t="n">
        <v>58053</v>
      </c>
      <c r="B58055" t="inlineStr">
        <is>
          <t>vdora</t>
        </is>
      </c>
      <c r="C58055" t="n">
        <v>8</v>
      </c>
      <c r="D58055" t="inlineStr">
        <is>
          <t>{'vdora-publish', 'vdora-container-page', 'vdora-cli'}</t>
        </is>
      </c>
    </row>
    <row r="58056">
      <c r="A58056" s="1" t="n">
        <v>58054</v>
      </c>
      <c r="B58056" t="inlineStr">
        <is>
          <t>flipclock</t>
        </is>
      </c>
      <c r="C58056" t="n">
        <v>8</v>
      </c>
      <c r="D58056" t="inlineStr">
        <is>
          <t>{'flipclock', 'vue-flipclock', '@mvpleung~flipclock'}</t>
        </is>
      </c>
    </row>
    <row r="58057">
      <c r="A58057" s="1" t="n">
        <v>58055</v>
      </c>
      <c r="B58057" t="inlineStr">
        <is>
          <t>nfts</t>
        </is>
      </c>
      <c r="C58057" t="n">
        <v>8</v>
      </c>
      <c r="D58057" t="inlineStr">
        <is>
          <t>{'wban-nfts', 'embeddable-nfts', 'embeddable-nfts-dark'}</t>
        </is>
      </c>
    </row>
    <row r="58058">
      <c r="A58058" s="1" t="n">
        <v>58056</v>
      </c>
      <c r="B58058" t="inlineStr">
        <is>
          <t>aera</t>
        </is>
      </c>
      <c r="C58058" t="n">
        <v>8</v>
      </c>
      <c r="D58058" t="inlineStr">
        <is>
          <t>{'sphaera', '@aerapass~country-data', 'pixaera-auth-client'}</t>
        </is>
      </c>
    </row>
    <row r="58059">
      <c r="A58059" s="1" t="n">
        <v>58057</v>
      </c>
      <c r="B58059" t="inlineStr">
        <is>
          <t>bloch</t>
        </is>
      </c>
      <c r="C58059" t="n">
        <v>8</v>
      </c>
      <c r="D58059" t="inlineStr">
        <is>
          <t>{'neze-bloch-sphere', 'bloch-cli', '@janbloch~subscribable-event'}</t>
        </is>
      </c>
    </row>
    <row r="58060">
      <c r="A58060" s="1" t="n">
        <v>58058</v>
      </c>
      <c r="B58060" t="inlineStr">
        <is>
          <t>orda</t>
        </is>
      </c>
      <c r="C58060" t="n">
        <v>8</v>
      </c>
      <c r="D58060" t="inlineStr">
        <is>
          <t>{'@orda-io~orda-interger', '@andordavoti~react-native-timeago', 'orda-react-native-amplitude-analytics'}</t>
        </is>
      </c>
    </row>
    <row r="58061">
      <c r="A58061" s="1" t="n">
        <v>58059</v>
      </c>
      <c r="B58061" t="inlineStr">
        <is>
          <t>carsmile</t>
        </is>
      </c>
      <c r="C58061" t="n">
        <v>8</v>
      </c>
      <c r="D58061" t="inlineStr">
        <is>
          <t>{'carsmile-graphql', 'carsmile-errors', 'carsmile-media-binding'}</t>
        </is>
      </c>
    </row>
    <row r="58062">
      <c r="A58062" s="1" t="n">
        <v>58060</v>
      </c>
      <c r="B58062" t="inlineStr">
        <is>
          <t>ampapps</t>
        </is>
      </c>
      <c r="C58062" t="n">
        <v>8</v>
      </c>
      <c r="D58062" t="inlineStr">
        <is>
          <t>{'@ampapps~pdrc-jwt', '@ampapps~pdrc-basecamp-utils', '@ampapps~pdrc-basecamp-token-refresh'}</t>
        </is>
      </c>
    </row>
    <row r="58063">
      <c r="A58063" s="1" t="n">
        <v>58061</v>
      </c>
      <c r="B58063" t="inlineStr">
        <is>
          <t>cancan</t>
        </is>
      </c>
      <c r="C58063" t="n">
        <v>8</v>
      </c>
      <c r="D58063" t="inlineStr">
        <is>
          <t>{'@hanlindev~cancan', 'cancan', 'vue-cancan'}</t>
        </is>
      </c>
    </row>
    <row r="58064">
      <c r="A58064" s="1" t="n">
        <v>58062</v>
      </c>
      <c r="B58064" t="inlineStr">
        <is>
          <t>countable</t>
        </is>
      </c>
      <c r="C58064" t="n">
        <v>8</v>
      </c>
      <c r="D58064" t="inlineStr">
        <is>
          <t>{'ep_countable', 'countable-client', 'clickcountable-button'}</t>
        </is>
      </c>
    </row>
    <row r="58065">
      <c r="A58065" s="1" t="n">
        <v>58063</v>
      </c>
      <c r="B58065" t="inlineStr">
        <is>
          <t>tyt</t>
        </is>
      </c>
      <c r="C58065" t="n">
        <v>8</v>
      </c>
      <c r="D58065" t="inlineStr">
        <is>
          <t>{'tyt-nw-builder', 'tyt', 'tyton-ui-components'}</t>
        </is>
      </c>
    </row>
    <row r="58066">
      <c r="A58066" s="1" t="n">
        <v>58064</v>
      </c>
      <c r="B58066" t="inlineStr">
        <is>
          <t>knockback</t>
        </is>
      </c>
      <c r="C58066" t="n">
        <v>8</v>
      </c>
      <c r="D58066" t="inlineStr">
        <is>
          <t>{'js-knockback', '@types~knockback', 'django-knockback'}</t>
        </is>
      </c>
    </row>
    <row r="58067">
      <c r="A58067" s="1" t="n">
        <v>58065</v>
      </c>
      <c r="B58067" t="inlineStr">
        <is>
          <t>marg51</t>
        </is>
      </c>
      <c r="C58067" t="n">
        <v>8</v>
      </c>
      <c r="D58067" t="inlineStr">
        <is>
          <t>{'@marg51~youtube-player', '@marg51~uto-logger', '@marg51~fetch'}</t>
        </is>
      </c>
    </row>
    <row r="58068">
      <c r="A58068" s="1" t="n">
        <v>58066</v>
      </c>
      <c r="B58068" t="inlineStr">
        <is>
          <t>a365</t>
        </is>
      </c>
      <c r="C58068" t="n">
        <v>8</v>
      </c>
      <c r="D58068" t="inlineStr">
        <is>
          <t>{'a365dynamic-modal', 'a365quote', 'a365translator'}</t>
        </is>
      </c>
    </row>
    <row r="58069">
      <c r="A58069" s="1" t="n">
        <v>58067</v>
      </c>
      <c r="B58069" t="inlineStr">
        <is>
          <t>jsnbt</t>
        </is>
      </c>
      <c r="C58069" t="n">
        <v>8</v>
      </c>
      <c r="D58069" t="inlineStr">
        <is>
          <t>{'dropbox-backup-jsnbt', 'jsnbt', 'jsnbt-meta'}</t>
        </is>
      </c>
    </row>
    <row r="58070">
      <c r="A58070" s="1" t="n">
        <v>58068</v>
      </c>
      <c r="B58070" t="inlineStr">
        <is>
          <t>ooa</t>
        </is>
      </c>
      <c r="C58070" t="n">
        <v>8</v>
      </c>
      <c r="D58070" t="inlineStr">
        <is>
          <t>{'@xooa~sw-express-ui', 'qmuzik-partfaconvertooareversed', 'qmuzik-partfaconvertooareversed-shared'}</t>
        </is>
      </c>
    </row>
    <row r="58071">
      <c r="A58071" s="1" t="n">
        <v>58069</v>
      </c>
      <c r="B58071" t="inlineStr">
        <is>
          <t>maana</t>
        </is>
      </c>
      <c r="C58071" t="n">
        <v>8</v>
      </c>
      <c r="D58071" t="inlineStr">
        <is>
          <t>{'maana-amqp-pubsub', 'graphql-cli-maana', 'maana-physical-quantity-ast'}</t>
        </is>
      </c>
    </row>
    <row r="58072">
      <c r="A58072" s="1" t="n">
        <v>58070</v>
      </c>
      <c r="B58072" t="inlineStr">
        <is>
          <t>dano</t>
        </is>
      </c>
      <c r="C58072" t="n">
        <v>8</v>
      </c>
      <c r="D58072" t="inlineStr">
        <is>
          <t>{'pardano', '@marekdano~use-quote', 'nodano'}</t>
        </is>
      </c>
    </row>
    <row r="58073">
      <c r="A58073" s="1" t="n">
        <v>58071</v>
      </c>
      <c r="B58073" t="inlineStr">
        <is>
          <t>midmare</t>
        </is>
      </c>
      <c r="C58073" t="n">
        <v>8</v>
      </c>
      <c r="D58073" t="inlineStr">
        <is>
          <t>{'midmare-http-router', '@midmare~circuity', '@midmare~argify'}</t>
        </is>
      </c>
    </row>
    <row r="58074">
      <c r="A58074" s="1" t="n">
        <v>58072</v>
      </c>
      <c r="B58074" t="inlineStr">
        <is>
          <t>jd3</t>
        </is>
      </c>
      <c r="C58074" t="n">
        <v>8</v>
      </c>
      <c r="D58074" t="inlineStr">
        <is>
          <t>{'@elie222~neo4jd3', '@costar168~neo4jd3', 'neo4jd3_extended'}</t>
        </is>
      </c>
    </row>
    <row r="58075">
      <c r="A58075" s="1" t="n">
        <v>58073</v>
      </c>
      <c r="B58075" t="inlineStr">
        <is>
          <t>platter</t>
        </is>
      </c>
      <c r="C58075" t="n">
        <v>8</v>
      </c>
      <c r="D58075" t="inlineStr">
        <is>
          <t>{'@platter~identity-node', '@platter~cli', 'platterjs'}</t>
        </is>
      </c>
    </row>
    <row r="58076">
      <c r="A58076" s="1" t="n">
        <v>58074</v>
      </c>
      <c r="B58076" t="inlineStr">
        <is>
          <t>zigpy</t>
        </is>
      </c>
      <c r="C58076" t="n">
        <v>8</v>
      </c>
      <c r="D58076" t="inlineStr">
        <is>
          <t>{'zigpy-xbee', 'zigpy', 'zigpy-xbee-homeassistant'}</t>
        </is>
      </c>
    </row>
    <row r="58077">
      <c r="A58077" s="1" t="n">
        <v>58075</v>
      </c>
      <c r="B58077" t="inlineStr">
        <is>
          <t>checkr</t>
        </is>
      </c>
      <c r="C58077" t="n">
        <v>8</v>
      </c>
      <c r="D58077" t="inlineStr">
        <is>
          <t>{'kata-baku-checkr-po-file', 'nosqli-checkr', 'checkr'}</t>
        </is>
      </c>
    </row>
    <row r="58078">
      <c r="A58078" s="1" t="n">
        <v>58076</v>
      </c>
      <c r="B58078" t="inlineStr">
        <is>
          <t>fairygui</t>
        </is>
      </c>
      <c r="C58078" t="n">
        <v>8</v>
      </c>
      <c r="D58078" t="inlineStr">
        <is>
          <t>{'fairygui.milkytea', 'fairygui-dom-extend', 'fairygui-dom'}</t>
        </is>
      </c>
    </row>
    <row r="58079">
      <c r="A58079" s="1" t="n">
        <v>58077</v>
      </c>
      <c r="B58079" t="inlineStr">
        <is>
          <t>hashimoto</t>
        </is>
      </c>
      <c r="C58079" t="n">
        <v>8</v>
      </c>
      <c r="D58079" t="inlineStr">
        <is>
          <t>{'stylelint-config-saiichihashimoto', 'generator-saiichihashimoto', 'husky-config-saiichihashimoto'}</t>
        </is>
      </c>
    </row>
    <row r="58080">
      <c r="A58080" s="1" t="n">
        <v>58078</v>
      </c>
      <c r="B58080" t="inlineStr">
        <is>
          <t>ropa</t>
        </is>
      </c>
      <c r="C58080" t="n">
        <v>8</v>
      </c>
      <c r="D58080" t="inlineStr">
        <is>
          <t>{'@compai~font-ropa-sans', '@openfonts~ropa-sans_latin', 'fontsource-ropa-sans'}</t>
        </is>
      </c>
    </row>
    <row r="58081">
      <c r="A58081" s="1" t="n">
        <v>58079</v>
      </c>
      <c r="B58081" t="inlineStr">
        <is>
          <t>iuma</t>
        </is>
      </c>
      <c r="C58081" t="n">
        <v>8</v>
      </c>
      <c r="D58081" t="inlineStr">
        <is>
          <t>{'piuma-log', 'piuma-asset-debug', 'schiumato'}</t>
        </is>
      </c>
    </row>
    <row r="58082">
      <c r="A58082" s="1" t="n">
        <v>58080</v>
      </c>
      <c r="B58082" t="inlineStr">
        <is>
          <t>assistance</t>
        </is>
      </c>
      <c r="C58082" t="n">
        <v>8</v>
      </c>
      <c r="D58082" t="inlineStr">
        <is>
          <t>{'confirm-assistance-component', 'medical-diagnostic-assistance-system', '@cfpb~rental-assistance-finder'}</t>
        </is>
      </c>
    </row>
    <row r="58083">
      <c r="A58083" s="1" t="n">
        <v>58081</v>
      </c>
      <c r="B58083" t="inlineStr">
        <is>
          <t>nodeon</t>
        </is>
      </c>
      <c r="C58083" t="n">
        <v>8</v>
      </c>
      <c r="D58083" t="inlineStr">
        <is>
          <t>{'nodeon-file', 'nodeon-crypto', 'nodeon-express-error'}</t>
        </is>
      </c>
    </row>
    <row r="58084">
      <c r="A58084" s="1" t="n">
        <v>58082</v>
      </c>
      <c r="B58084" t="inlineStr">
        <is>
          <t>rese</t>
        </is>
      </c>
      <c r="C58084" t="n">
        <v>8</v>
      </c>
      <c r="D58084" t="inlineStr">
        <is>
          <t>{'rese', '@resessh~iconfont-webpack-plugin', 'resemoji-theme-valhalla'}</t>
        </is>
      </c>
    </row>
    <row r="58085">
      <c r="A58085" s="1" t="n">
        <v>58083</v>
      </c>
      <c r="B58085" t="inlineStr">
        <is>
          <t>rfi</t>
        </is>
      </c>
      <c r="C58085" t="n">
        <v>8</v>
      </c>
      <c r="D58085" t="inlineStr">
        <is>
          <t>{'jahirfiquitiva', 'qrfi', 'iframarfi'}</t>
        </is>
      </c>
    </row>
    <row r="58086">
      <c r="A58086" s="1" t="n">
        <v>58084</v>
      </c>
      <c r="B58086" t="inlineStr">
        <is>
          <t>erdblock</t>
        </is>
      </c>
      <c r="C58086" t="n">
        <v>8</v>
      </c>
      <c r="D58086" t="inlineStr">
        <is>
          <t>{'erdblock-stackexchange', 'erdblock-github', 'erdblock-rss'}</t>
        </is>
      </c>
    </row>
    <row r="58087">
      <c r="A58087" s="1" t="n">
        <v>58085</v>
      </c>
      <c r="B58087" t="inlineStr">
        <is>
          <t>dgz</t>
        </is>
      </c>
      <c r="C58087" t="n">
        <v>8</v>
      </c>
      <c r="D58087" t="inlineStr">
        <is>
          <t>{'dgz-rn-loadmore-anim', 'dgz-rn-filter', 'dgz-rn-refresh-anim'}</t>
        </is>
      </c>
    </row>
    <row r="58088">
      <c r="A58088" s="1" t="n">
        <v>58086</v>
      </c>
      <c r="B58088" t="inlineStr">
        <is>
          <t>nextools</t>
        </is>
      </c>
      <c r="C58088" t="n">
        <v>8</v>
      </c>
      <c r="D58088" t="inlineStr">
        <is>
          <t>{'@nextools~eslint-plugin', '@nextools~eslint-config', '@nextools~start-preset'}</t>
        </is>
      </c>
    </row>
    <row r="58089">
      <c r="A58089" s="1" t="n">
        <v>58087</v>
      </c>
      <c r="B58089" t="inlineStr">
        <is>
          <t>incl</t>
        </is>
      </c>
      <c r="C58089" t="n">
        <v>8</v>
      </c>
      <c r="D58089" t="inlineStr">
        <is>
          <t>{'incli', 'pbincli', 'weixincli'}</t>
        </is>
      </c>
    </row>
    <row r="58090">
      <c r="A58090" s="1" t="n">
        <v>58088</v>
      </c>
      <c r="B58090" t="inlineStr">
        <is>
          <t>idev</t>
        </is>
      </c>
      <c r="C58090" t="n">
        <v>8</v>
      </c>
      <c r="D58090" t="inlineStr">
        <is>
          <t>{'@idev.hub~logger', 'idev', 'hd_idev_vue'}</t>
        </is>
      </c>
    </row>
    <row r="58091">
      <c r="A58091" s="1" t="n">
        <v>58089</v>
      </c>
      <c r="B58091" t="inlineStr">
        <is>
          <t>rupesh</t>
        </is>
      </c>
      <c r="C58091" t="n">
        <v>8</v>
      </c>
      <c r="D58091" t="inlineStr">
        <is>
          <t>{'test_rupesh', 'iamrupesh-nodejscsharp', 'rupesh'}</t>
        </is>
      </c>
    </row>
    <row r="58092">
      <c r="A58092" s="1" t="n">
        <v>58090</v>
      </c>
      <c r="B58092" t="inlineStr">
        <is>
          <t>metastore</t>
        </is>
      </c>
      <c r="C58092" t="n">
        <v>8</v>
      </c>
      <c r="D58092" t="inlineStr">
        <is>
          <t>{'@types~gapi.client.metastore', 'metastore', '@google-cloud~dataproc-metastore'}</t>
        </is>
      </c>
    </row>
    <row r="58093">
      <c r="A58093" s="1" t="n">
        <v>58091</v>
      </c>
      <c r="B58093" t="inlineStr">
        <is>
          <t>ekki</t>
        </is>
      </c>
      <c r="C58093" t="n">
        <v>8</v>
      </c>
      <c r="D58093" t="inlineStr">
        <is>
          <t>{'sekki', 'ekkis-country-list-js', 'twentyfour-sekki'}</t>
        </is>
      </c>
    </row>
    <row r="58094">
      <c r="A58094" s="1" t="n">
        <v>58092</v>
      </c>
      <c r="B58094" t="inlineStr">
        <is>
          <t>fireorm</t>
        </is>
      </c>
      <c r="C58094" t="n">
        <v>8</v>
      </c>
      <c r="D58094" t="inlineStr">
        <is>
          <t>{'@isman~nest-fireorm', '@ksdtc~nest-fireorm', '@metamist~fireorm'}</t>
        </is>
      </c>
    </row>
    <row r="58095">
      <c r="A58095" s="1" t="n">
        <v>58093</v>
      </c>
      <c r="B58095" t="inlineStr">
        <is>
          <t>usf</t>
        </is>
      </c>
      <c r="C58095" t="n">
        <v>8</v>
      </c>
      <c r="D58095" t="inlineStr">
        <is>
          <t>{'usf-list', 'usf-account-service-client', 'usf-altsam'}</t>
        </is>
      </c>
    </row>
    <row r="58096">
      <c r="A58096" s="1" t="n">
        <v>58094</v>
      </c>
      <c r="B58096" t="inlineStr">
        <is>
          <t>gorhom</t>
        </is>
      </c>
      <c r="C58096" t="n">
        <v>8</v>
      </c>
      <c r="D58096" t="inlineStr">
        <is>
          <t>{'@gorhom~bottom-sheet', '@gorhom~paper-onboarding', '@gorhom~portal'}</t>
        </is>
      </c>
    </row>
    <row r="58097">
      <c r="A58097" s="1" t="n">
        <v>58095</v>
      </c>
      <c r="B58097" t="inlineStr">
        <is>
          <t>giu</t>
        </is>
      </c>
      <c r="C58097" t="n">
        <v>8</v>
      </c>
      <c r="D58097" t="inlineStr">
        <is>
          <t>{'@giulico~utils', '@giulico~scripts', '@giuband~pitchfork'}</t>
        </is>
      </c>
    </row>
    <row r="58098">
      <c r="A58098" s="1" t="n">
        <v>58096</v>
      </c>
      <c r="B58098" t="inlineStr">
        <is>
          <t>rebalance</t>
        </is>
      </c>
      <c r="C58098" t="n">
        <v>8</v>
      </c>
      <c r="D58098" t="inlineStr">
        <is>
          <t>{'@rebalance~contracts', 'osu-rebalance', '@pioneer-platform~pioneer-rebalance'}</t>
        </is>
      </c>
    </row>
    <row r="58099">
      <c r="A58099" s="1" t="n">
        <v>58097</v>
      </c>
      <c r="B58099" t="inlineStr">
        <is>
          <t>dupkey</t>
        </is>
      </c>
      <c r="C58099" t="n">
        <v>8</v>
      </c>
      <c r="D58099" t="inlineStr">
        <is>
          <t>{'@dupkey~payload', '@dupkey~uuid', '@dupkey~mail'}</t>
        </is>
      </c>
    </row>
    <row r="58100">
      <c r="A58100" s="1" t="n">
        <v>58098</v>
      </c>
      <c r="B58100" t="inlineStr">
        <is>
          <t>amui</t>
        </is>
      </c>
      <c r="C58100" t="n">
        <v>8</v>
      </c>
      <c r="D58100" t="inlineStr">
        <is>
          <t>{'amui-demo1', '@onpr~amui', 'amui-hbs-helper'}</t>
        </is>
      </c>
    </row>
    <row r="58101">
      <c r="A58101" s="1" t="n">
        <v>58099</v>
      </c>
      <c r="B58101" t="inlineStr">
        <is>
          <t>phun</t>
        </is>
      </c>
      <c r="C58101" t="n">
        <v>8</v>
      </c>
      <c r="D58101" t="inlineStr">
        <is>
          <t>{'@phun-ky~speccer', '@phungo~rule-formula', '@phun-ky~demo'}</t>
        </is>
      </c>
    </row>
    <row r="58102">
      <c r="A58102" s="1" t="n">
        <v>58100</v>
      </c>
      <c r="B58102" t="inlineStr">
        <is>
          <t>uturi</t>
        </is>
      </c>
      <c r="C58102" t="n">
        <v>8</v>
      </c>
      <c r="D58102" t="inlineStr">
        <is>
          <t>{'uturi-overview', 'uturi-member', 'uturi-detect'}</t>
        </is>
      </c>
    </row>
    <row r="58103">
      <c r="A58103" s="1" t="n">
        <v>58101</v>
      </c>
      <c r="B58103" t="inlineStr">
        <is>
          <t>formica</t>
        </is>
      </c>
      <c r="C58103" t="n">
        <v>8</v>
      </c>
      <c r="D58103" t="inlineStr">
        <is>
          <t>{'formica', '@shelacek~formica', '@formicarium~cli'}</t>
        </is>
      </c>
    </row>
    <row r="58104">
      <c r="A58104" s="1" t="n">
        <v>58102</v>
      </c>
      <c r="B58104" t="inlineStr">
        <is>
          <t>mapstore</t>
        </is>
      </c>
      <c r="C58104" t="n">
        <v>8</v>
      </c>
      <c r="D58104" t="inlineStr">
        <is>
          <t>{'@mapstore~project', '@mapstore~eslint-config-mapstore', '@mapstore~patcher'}</t>
        </is>
      </c>
    </row>
    <row r="58105">
      <c r="A58105" s="1" t="n">
        <v>58103</v>
      </c>
      <c r="B58105" t="inlineStr">
        <is>
          <t>mpower</t>
        </is>
      </c>
      <c r="C58105" t="n">
        <v>8</v>
      </c>
      <c r="D58105" t="inlineStr">
        <is>
          <t>{'mpower-designer', 'alexatestskill_mpoweritconsulting', '@mtntop~mpower-designer'}</t>
        </is>
      </c>
    </row>
    <row r="58106">
      <c r="A58106" s="1" t="n">
        <v>58104</v>
      </c>
      <c r="B58106" t="inlineStr">
        <is>
          <t>lmack</t>
        </is>
      </c>
      <c r="C58106" t="n">
        <v>8</v>
      </c>
      <c r="D58106" t="inlineStr">
        <is>
          <t>{'@lmack~hooks', '@lmack~sanity-heroku-preview', '@lmack~image-slider'}</t>
        </is>
      </c>
    </row>
    <row r="58107">
      <c r="A58107" s="1" t="n">
        <v>58105</v>
      </c>
      <c r="B58107" t="inlineStr">
        <is>
          <t>math1</t>
        </is>
      </c>
      <c r="C58107" t="n">
        <v>8</v>
      </c>
      <c r="D58107" t="inlineStr">
        <is>
          <t>{'first_name-math1', 'sh02math1', 'python-math1'}</t>
        </is>
      </c>
    </row>
    <row r="58108">
      <c r="A58108" s="1" t="n">
        <v>58106</v>
      </c>
      <c r="B58108" t="inlineStr">
        <is>
          <t>request2</t>
        </is>
      </c>
      <c r="C58108" t="n">
        <v>8</v>
      </c>
      <c r="D58108" t="inlineStr">
        <is>
          <t>{'request2curl', 'deezer-request2', 'pr-request2'}</t>
        </is>
      </c>
    </row>
    <row r="58109">
      <c r="A58109" s="1" t="n">
        <v>58107</v>
      </c>
      <c r="B58109" t="inlineStr">
        <is>
          <t>resemblejs</t>
        </is>
      </c>
      <c r="C58109" t="n">
        <v>8</v>
      </c>
      <c r="D58109" t="inlineStr">
        <is>
          <t>{'@gemini-testing~resemblejs', '@ryancavanaugh~resemblejs', 'resemblejs'}</t>
        </is>
      </c>
    </row>
    <row r="58110">
      <c r="A58110" s="1" t="n">
        <v>58108</v>
      </c>
      <c r="B58110" t="inlineStr">
        <is>
          <t>ramitos</t>
        </is>
      </c>
      <c r="C58110" t="n">
        <v>8</v>
      </c>
      <c r="D58110" t="inlineStr">
        <is>
          <t>{'@ramitos~load-script', '@ramitos~flamegraph', '@ramitos~jest-styled-components'}</t>
        </is>
      </c>
    </row>
    <row r="58111">
      <c r="A58111" s="1" t="n">
        <v>58109</v>
      </c>
      <c r="B58111" t="inlineStr">
        <is>
          <t>zla</t>
        </is>
      </c>
      <c r="C58111" t="n">
        <v>8</v>
      </c>
      <c r="D58111" t="inlineStr">
        <is>
          <t>{'zlazh-annotations', 'npm-ontvzla-test', '@kenzla~parker'}</t>
        </is>
      </c>
    </row>
    <row r="58112">
      <c r="A58112" s="1" t="n">
        <v>58110</v>
      </c>
      <c r="B58112" t="inlineStr">
        <is>
          <t>nestia</t>
        </is>
      </c>
      <c r="C58112" t="n">
        <v>8</v>
      </c>
      <c r="D58112" t="inlineStr">
        <is>
          <t>{'nestia', 'nestia-webpack-server', 'swiper-nestia'}</t>
        </is>
      </c>
    </row>
    <row r="58113">
      <c r="A58113" s="1" t="n">
        <v>58111</v>
      </c>
      <c r="B58113" t="inlineStr">
        <is>
          <t>occurrences</t>
        </is>
      </c>
      <c r="C58113" t="n">
        <v>8</v>
      </c>
      <c r="D58113" t="inlineStr">
        <is>
          <t>{'occurrences-dontdodrugs', '@pelevesque~are-substrings-over-maximum-occurrences', '@pelevesque~have-minimum-occurrences'}</t>
        </is>
      </c>
    </row>
    <row r="58114">
      <c r="A58114" s="1" t="n">
        <v>58112</v>
      </c>
      <c r="B58114" t="inlineStr">
        <is>
          <t>syw</t>
        </is>
      </c>
      <c r="C58114" t="n">
        <v>8</v>
      </c>
      <c r="D58114" t="inlineStr">
        <is>
          <t>{'@simpleryo~syw-utils', 'hello-syw', 'asd-syw-aa'}</t>
        </is>
      </c>
    </row>
    <row r="58115">
      <c r="A58115" s="1" t="n">
        <v>58113</v>
      </c>
      <c r="B58115" t="inlineStr">
        <is>
          <t>spatialite</t>
        </is>
      </c>
      <c r="C58115" t="n">
        <v>8</v>
      </c>
      <c r="D58115" t="inlineStr">
        <is>
          <t>{'@charto~spatialite', '@types~spatialite', 'spatialite-bin'}</t>
        </is>
      </c>
    </row>
    <row r="58116">
      <c r="A58116" s="1" t="n">
        <v>58114</v>
      </c>
      <c r="B58116" t="inlineStr">
        <is>
          <t>formating</t>
        </is>
      </c>
      <c r="C58116" t="n">
        <v>8</v>
      </c>
      <c r="D58116" t="inlineStr">
        <is>
          <t>{'money-formating', 'vue-number-formating', 'formating'}</t>
        </is>
      </c>
    </row>
    <row r="58117">
      <c r="A58117" s="1" t="n">
        <v>58115</v>
      </c>
      <c r="B58117" t="inlineStr">
        <is>
          <t>cooperbuckingham</t>
        </is>
      </c>
      <c r="C58117" t="n">
        <v>8</v>
      </c>
      <c r="D58117" t="inlineStr">
        <is>
          <t>{'@cooperbuckingham~uuid', '@cooperbuckingham~hooks', '@cooperbuckingham~config'}</t>
        </is>
      </c>
    </row>
    <row r="58118">
      <c r="A58118" s="1" t="n">
        <v>58116</v>
      </c>
      <c r="B58118" t="inlineStr">
        <is>
          <t>regexps</t>
        </is>
      </c>
      <c r="C58118" t="n">
        <v>8</v>
      </c>
      <c r="D58118" t="inlineStr">
        <is>
          <t>{'@teambit~webpack.modules.style-regexps', '@watheia~app.modules.style-regexps', '@pansy~utility-regexps'}</t>
        </is>
      </c>
    </row>
    <row r="58119">
      <c r="A58119" s="1" t="n">
        <v>58117</v>
      </c>
      <c r="B58119" t="inlineStr">
        <is>
          <t>edsql</t>
        </is>
      </c>
      <c r="C58119" t="n">
        <v>8</v>
      </c>
      <c r="D58119" t="inlineStr">
        <is>
          <t>{'0.edsql', '0.edsql.electron', '0.edsql.pack1'}</t>
        </is>
      </c>
    </row>
    <row r="58120">
      <c r="A58120" s="1" t="n">
        <v>58118</v>
      </c>
      <c r="B58120" t="inlineStr">
        <is>
          <t>jnelson</t>
        </is>
      </c>
      <c r="C58120" t="n">
        <v>8</v>
      </c>
      <c r="D58120" t="inlineStr">
        <is>
          <t>{'jnelson-coreui-angular-dev', 'jnelson-coreui-angular', 'jnelson-ae-appointment-calendar'}</t>
        </is>
      </c>
    </row>
    <row r="58121">
      <c r="A58121" s="1" t="n">
        <v>58119</v>
      </c>
      <c r="B58121" t="inlineStr">
        <is>
          <t>thenja</t>
        </is>
      </c>
      <c r="C58121" t="n">
        <v>8</v>
      </c>
      <c r="D58121" t="inlineStr">
        <is>
          <t>{'@thenja~fn-queue', '@thenja~event-emitter', '@thenja~verify'}</t>
        </is>
      </c>
    </row>
    <row r="58122">
      <c r="A58122" s="1" t="n">
        <v>58120</v>
      </c>
      <c r="B58122" t="inlineStr">
        <is>
          <t>cryptr</t>
        </is>
      </c>
      <c r="C58122" t="n">
        <v>8</v>
      </c>
      <c r="D58122" t="inlineStr">
        <is>
          <t>{'@cryptr~cryptr-spa-js', '@types~cryptr', '@cryptr~cryptr-react'}</t>
        </is>
      </c>
    </row>
    <row r="58123">
      <c r="A58123" s="1" t="n">
        <v>58121</v>
      </c>
      <c r="B58123" t="inlineStr">
        <is>
          <t>alanmarcell</t>
        </is>
      </c>
      <c r="C58123" t="n">
        <v>8</v>
      </c>
      <c r="D58123" t="inlineStr">
        <is>
          <t>{'@alanmarcell~ptz-core-app', '@alanmarcell~ptz-user-repository', '@alanmarcell~ptz-user-domain'}</t>
        </is>
      </c>
    </row>
    <row r="58124">
      <c r="A58124" s="1" t="n">
        <v>58122</v>
      </c>
      <c r="B58124" t="inlineStr">
        <is>
          <t>bittube</t>
        </is>
      </c>
      <c r="C58124" t="n">
        <v>8</v>
      </c>
      <c r="D58124" t="inlineStr">
        <is>
          <t>{'peertube-theme-bittube-light-mode-no-background', 'peertube-plugin-bittube-airtime-module', 'peertube-plugin-bittube-logo-favicon'}</t>
        </is>
      </c>
    </row>
    <row r="58125">
      <c r="A58125" s="1" t="n">
        <v>58123</v>
      </c>
      <c r="B58125" t="inlineStr">
        <is>
          <t>ysh</t>
        </is>
      </c>
      <c r="C58125" t="n">
        <v>8</v>
      </c>
      <c r="D58125" t="inlineStr">
        <is>
          <t>{'ysh-panel-toast', '@ysh_utils~react-utils-test', 'tools-ysh'}</t>
        </is>
      </c>
    </row>
    <row r="58126">
      <c r="A58126" s="1" t="n">
        <v>58124</v>
      </c>
      <c r="B58126" t="inlineStr">
        <is>
          <t>bcredi</t>
        </is>
      </c>
      <c r="C58126" t="n">
        <v>8</v>
      </c>
      <c r="D58126" t="inlineStr">
        <is>
          <t>{'bcredi-react-components', '@bcredi~design-tokens', '@bcredi~bcredi-react-scripts'}</t>
        </is>
      </c>
    </row>
    <row r="58127">
      <c r="A58127" s="1" t="n">
        <v>58125</v>
      </c>
      <c r="B58127" t="inlineStr">
        <is>
          <t>dubai</t>
        </is>
      </c>
      <c r="C58127" t="n">
        <v>8</v>
      </c>
      <c r="D58127" t="inlineStr">
        <is>
          <t>{'dubai', 'dubai-font', 'react-wrapper-dubai'}</t>
        </is>
      </c>
    </row>
    <row r="58128">
      <c r="A58128" s="1" t="n">
        <v>58126</v>
      </c>
      <c r="B58128" t="inlineStr">
        <is>
          <t>sendemail</t>
        </is>
      </c>
      <c r="C58128" t="n">
        <v>8</v>
      </c>
      <c r="D58128" t="inlineStr">
        <is>
          <t>{'@aoldevteam~sendemail', 'sendemail', 'imago-sendemail'}</t>
        </is>
      </c>
    </row>
    <row r="58129">
      <c r="A58129" s="1" t="n">
        <v>58127</v>
      </c>
      <c r="B58129" t="inlineStr">
        <is>
          <t>apicart</t>
        </is>
      </c>
      <c r="C58129" t="n">
        <v>8</v>
      </c>
      <c r="D58129" t="inlineStr">
        <is>
          <t>{'@apicart~packages-js', '@apicart~payments-sdk', '@apicart~core-sdk'}</t>
        </is>
      </c>
    </row>
    <row r="58130">
      <c r="A58130" s="1" t="n">
        <v>58128</v>
      </c>
      <c r="B58130" t="inlineStr">
        <is>
          <t>payumoney</t>
        </is>
      </c>
      <c r="C58130" t="n">
        <v>8</v>
      </c>
      <c r="D58130" t="inlineStr">
        <is>
          <t>{'payumoney', 'payumoney-pay', 'react-native-payumoney-getway'}</t>
        </is>
      </c>
    </row>
    <row r="58131">
      <c r="A58131" s="1" t="n">
        <v>58129</v>
      </c>
      <c r="B58131" t="inlineStr">
        <is>
          <t>bigbluebutton</t>
        </is>
      </c>
      <c r="C58131" t="n">
        <v>8</v>
      </c>
      <c r="D58131" t="inlineStr">
        <is>
          <t>{'nodejs-bigbluebutton', 'sa-bigbluebutton', 'django-bigbluebutton'}</t>
        </is>
      </c>
    </row>
    <row r="58132">
      <c r="A58132" s="1" t="n">
        <v>58130</v>
      </c>
      <c r="B58132" t="inlineStr">
        <is>
          <t>haluk</t>
        </is>
      </c>
      <c r="C58132" t="n">
        <v>8</v>
      </c>
      <c r="D58132" t="inlineStr">
        <is>
          <t>{'@hhaluk~backstage-plugin-jira-eteration', 'haluk', '@hhaluk~backstage-plugin-gitlab'}</t>
        </is>
      </c>
    </row>
    <row r="58133">
      <c r="A58133" s="1" t="n">
        <v>58131</v>
      </c>
      <c r="B58133" t="inlineStr">
        <is>
          <t>bentobots</t>
        </is>
      </c>
      <c r="C58133" t="n">
        <v>8</v>
      </c>
      <c r="D58133" t="inlineStr">
        <is>
          <t>{'@bentobots~utils', '@bentobots~object', 'bentobots'}</t>
        </is>
      </c>
    </row>
    <row r="58134">
      <c r="A58134" s="1" t="n">
        <v>58132</v>
      </c>
      <c r="B58134" t="inlineStr">
        <is>
          <t>maplat</t>
        </is>
      </c>
      <c r="C58134" t="n">
        <v>8</v>
      </c>
      <c r="D58134" t="inlineStr">
        <is>
          <t>{'maplat', 'maplat_mobile_gw', '@maplat~mobile_gw'}</t>
        </is>
      </c>
    </row>
    <row r="58135">
      <c r="A58135" s="1" t="n">
        <v>58133</v>
      </c>
      <c r="B58135" t="inlineStr">
        <is>
          <t>ciena</t>
        </is>
      </c>
      <c r="C58135" t="n">
        <v>8</v>
      </c>
      <c r="D58135" t="inlineStr">
        <is>
          <t>{'ciena-devops-testbed', 'napalm-ciena-saos', '@itentialopensource~adapter-ciena_mcp'}</t>
        </is>
      </c>
    </row>
    <row r="58136">
      <c r="A58136" s="1" t="n">
        <v>58134</v>
      </c>
      <c r="B58136" t="inlineStr">
        <is>
          <t>diel</t>
        </is>
      </c>
      <c r="C58136" t="n">
        <v>8</v>
      </c>
      <c r="D58136" t="inlineStr">
        <is>
          <t>{'diel-ui', 'adieltry', 'adiel'}</t>
        </is>
      </c>
    </row>
    <row r="58137">
      <c r="A58137" s="1" t="n">
        <v>58135</v>
      </c>
      <c r="B58137" t="inlineStr">
        <is>
          <t>myhome</t>
        </is>
      </c>
      <c r="C58137" t="n">
        <v>8</v>
      </c>
      <c r="D58137" t="inlineStr">
        <is>
          <t>{'homebridge-myhome-tng', 'node-red-contrib-myhome-bticino', 'homebridge-myhome-unik'}</t>
        </is>
      </c>
    </row>
    <row r="58138">
      <c r="A58138" s="1" t="n">
        <v>58136</v>
      </c>
      <c r="B58138" t="inlineStr">
        <is>
          <t>speedo</t>
        </is>
      </c>
      <c r="C58138" t="n">
        <v>8</v>
      </c>
      <c r="D58138" t="inlineStr">
        <is>
          <t>{'@speedomacmuffintickets~common', 'speedo-cli', '@volut~speedomatic'}</t>
        </is>
      </c>
    </row>
    <row r="58139">
      <c r="A58139" s="1" t="n">
        <v>58137</v>
      </c>
      <c r="B58139" t="inlineStr">
        <is>
          <t>dvst</t>
        </is>
      </c>
      <c r="C58139" t="n">
        <v>8</v>
      </c>
      <c r="D58139" t="inlineStr">
        <is>
          <t>{'@dvst~borsh', '@project-dvst~dvst-client', '@project-dvst~dvst'}</t>
        </is>
      </c>
    </row>
    <row r="58140">
      <c r="A58140" s="1" t="n">
        <v>58138</v>
      </c>
      <c r="B58140" t="inlineStr">
        <is>
          <t>fileservice</t>
        </is>
      </c>
      <c r="C58140" t="n">
        <v>8</v>
      </c>
      <c r="D58140" t="inlineStr">
        <is>
          <t>{'@hke~ms-fileservice', 'fileservice', 'electrode-ota-server-fileservice-download'}</t>
        </is>
      </c>
    </row>
    <row r="58141">
      <c r="A58141" s="1" t="n">
        <v>58139</v>
      </c>
      <c r="B58141" t="inlineStr">
        <is>
          <t>kalil</t>
        </is>
      </c>
      <c r="C58141" t="n">
        <v>8</v>
      </c>
      <c r="D58141" t="inlineStr">
        <is>
          <t>{'@kalila~ng-pdf-exports', '@kalila~ng-security', '@kalila~textual-schlarship.model.ts'}</t>
        </is>
      </c>
    </row>
    <row r="58142">
      <c r="A58142" s="1" t="n">
        <v>58140</v>
      </c>
      <c r="B58142" t="inlineStr">
        <is>
          <t>kalila</t>
        </is>
      </c>
      <c r="C58142" t="n">
        <v>8</v>
      </c>
      <c r="D58142" t="inlineStr">
        <is>
          <t>{'@kalila~ng-pdf-exports', '@kalila~ng-security', '@kalila~textual-schlarship.model.ts'}</t>
        </is>
      </c>
    </row>
    <row r="58143">
      <c r="A58143" s="1" t="n">
        <v>58141</v>
      </c>
      <c r="B58143" t="inlineStr">
        <is>
          <t>olliecurt</t>
        </is>
      </c>
      <c r="C58143" t="n">
        <v>8</v>
      </c>
      <c r="D58143" t="inlineStr">
        <is>
          <t>{'@olliecurt~bpk-foundations-android', '@olliecurt~bpk-foundations-common', '@olliecurt~bpk-foundations-web'}</t>
        </is>
      </c>
    </row>
    <row r="58144">
      <c r="A58144" s="1" t="n">
        <v>58142</v>
      </c>
      <c r="B58144" t="inlineStr">
        <is>
          <t>valio</t>
        </is>
      </c>
      <c r="C58144" t="n">
        <v>8</v>
      </c>
      <c r="D58144" t="inlineStr">
        <is>
          <t>{'valiot-framework-test', '@valiot~ui-core', 'valiot-worker'}</t>
        </is>
      </c>
    </row>
    <row r="58145">
      <c r="A58145" s="1" t="n">
        <v>58143</v>
      </c>
      <c r="B58145" t="inlineStr">
        <is>
          <t>rest2</t>
        </is>
      </c>
      <c r="C58145" t="n">
        <v>8</v>
      </c>
      <c r="D58145" t="inlineStr">
        <is>
          <t>{'rest2socket', 'rest2static', 'rest2graphql'}</t>
        </is>
      </c>
    </row>
    <row r="58146">
      <c r="A58146" s="1" t="n">
        <v>58144</v>
      </c>
      <c r="B58146" t="inlineStr">
        <is>
          <t>qlee</t>
        </is>
      </c>
      <c r="C58146" t="n">
        <v>8</v>
      </c>
      <c r="D58146" t="inlineStr">
        <is>
          <t>{'@qlee~cz-jira', '@qlee~redux-functional', '@qlee~flying-pigeon'}</t>
        </is>
      </c>
    </row>
    <row r="58147">
      <c r="A58147" s="1" t="n">
        <v>58145</v>
      </c>
      <c r="B58147" t="inlineStr">
        <is>
          <t>galindo</t>
        </is>
      </c>
      <c r="C58147" t="n">
        <v>8</v>
      </c>
      <c r="D58147" t="inlineStr">
        <is>
          <t>{'jonatthan_galindo', 'fontsource-galindo', '@compai~font-galindo'}</t>
        </is>
      </c>
    </row>
    <row r="58148">
      <c r="A58148" s="1" t="n">
        <v>58146</v>
      </c>
      <c r="B58148" t="inlineStr">
        <is>
          <t>andon</t>
        </is>
      </c>
      <c r="C58148" t="n">
        <v>8</v>
      </c>
      <c r="D58148" t="inlineStr">
        <is>
          <t>{'andon-bluetooth-bt-connect-temp', 'andon-bluetooth-lescan-temp', 'andon-hcitool-getname-temp'}</t>
        </is>
      </c>
    </row>
    <row r="58149">
      <c r="A58149" s="1" t="n">
        <v>58147</v>
      </c>
      <c r="B58149" t="inlineStr">
        <is>
          <t>gaol</t>
        </is>
      </c>
      <c r="C58149" t="n">
        <v>8</v>
      </c>
      <c r="D58149" t="inlineStr">
        <is>
          <t>{'gaoly-ui', 'testbylizigaoli', 'gaol'}</t>
        </is>
      </c>
    </row>
    <row r="58150">
      <c r="A58150" s="1" t="n">
        <v>58148</v>
      </c>
      <c r="B58150" t="inlineStr">
        <is>
          <t>fication</t>
        </is>
      </c>
      <c r="C58150" t="n">
        <v>8</v>
      </c>
      <c r="D58150" t="inlineStr">
        <is>
          <t>{'@pillowfication~eorzea-weather', 'ep_pad_activity_nofication_in_title', 'cordova-local-notfication-plugin-ios10-hotfix'}</t>
        </is>
      </c>
    </row>
    <row r="58151">
      <c r="A58151" s="1" t="n">
        <v>58149</v>
      </c>
      <c r="B58151" t="inlineStr">
        <is>
          <t>incrementer</t>
        </is>
      </c>
      <c r="C58151" t="n">
        <v>8</v>
      </c>
      <c r="D58151" t="inlineStr">
        <is>
          <t>{'filename-incrementer', 'version-incrementer', 'storm-number-incrementer'}</t>
        </is>
      </c>
    </row>
    <row r="58152">
      <c r="A58152" s="1" t="n">
        <v>58150</v>
      </c>
      <c r="B58152" t="inlineStr">
        <is>
          <t>bobtail</t>
        </is>
      </c>
      <c r="C58152" t="n">
        <v>8</v>
      </c>
      <c r="D58152" t="inlineStr">
        <is>
          <t>{'bobtail-storage', 'bobtail-debugger', 'bobtail-json-cell'}</t>
        </is>
      </c>
    </row>
    <row r="58153">
      <c r="A58153" s="1" t="n">
        <v>58151</v>
      </c>
      <c r="B58153" t="inlineStr">
        <is>
          <t>rsyslog</t>
        </is>
      </c>
      <c r="C58153" t="n">
        <v>8</v>
      </c>
      <c r="D58153" t="inlineStr">
        <is>
          <t>{'drifter-rsyslog', 'winston-rsyslog', 'winston-rsyslog-cee'}</t>
        </is>
      </c>
    </row>
    <row r="58154">
      <c r="A58154" s="1" t="n">
        <v>58152</v>
      </c>
      <c r="B58154" t="inlineStr">
        <is>
          <t>muvi</t>
        </is>
      </c>
      <c r="C58154" t="n">
        <v>8</v>
      </c>
      <c r="D58154" t="inlineStr">
        <is>
          <t>{'muvi-user-test', 'muvi', 'muvi-regis'}</t>
        </is>
      </c>
    </row>
    <row r="58155">
      <c r="A58155" s="1" t="n">
        <v>58153</v>
      </c>
      <c r="B58155" t="inlineStr">
        <is>
          <t>kovi</t>
        </is>
      </c>
      <c r="C58155" t="n">
        <v>8</v>
      </c>
      <c r="D58155" t="inlineStr">
        <is>
          <t>{'podkovi', 'kovi', 'utils-validator-kovi'}</t>
        </is>
      </c>
    </row>
    <row r="58156">
      <c r="A58156" s="1" t="n">
        <v>58154</v>
      </c>
      <c r="B58156" t="inlineStr">
        <is>
          <t>alvarium</t>
        </is>
      </c>
      <c r="C58156" t="n">
        <v>8</v>
      </c>
      <c r="D58156" t="inlineStr">
        <is>
          <t>{'eslint-config-alvarium', '@alvarium~generator-oc-react-app', '@alvarium~react-redux-i18n'}</t>
        </is>
      </c>
    </row>
    <row r="58157">
      <c r="A58157" s="1" t="n">
        <v>58155</v>
      </c>
      <c r="B58157" t="inlineStr">
        <is>
          <t>jwx</t>
        </is>
      </c>
      <c r="C58157" t="n">
        <v>8</v>
      </c>
      <c r="D58157" t="inlineStr">
        <is>
          <t>{'node_320jwx', 'jwx-2', 'jwx-cli'}</t>
        </is>
      </c>
    </row>
    <row r="58158">
      <c r="A58158" s="1" t="n">
        <v>58156</v>
      </c>
      <c r="B58158" t="inlineStr">
        <is>
          <t>oldowan</t>
        </is>
      </c>
      <c r="C58158" t="n">
        <v>8</v>
      </c>
      <c r="D58158" t="inlineStr">
        <is>
          <t>{'oldowan', 'oldowan-mtconvert', 'oldowan-fasta'}</t>
        </is>
      </c>
    </row>
    <row r="58159">
      <c r="A58159" s="1" t="n">
        <v>58157</v>
      </c>
      <c r="B58159" t="inlineStr">
        <is>
          <t>lumens</t>
        </is>
      </c>
      <c r="C58159" t="n">
        <v>8</v>
      </c>
      <c r="D58159" t="inlineStr">
        <is>
          <t>{'@flumens~fetch-onedrive-excel', '@flumens~webpack-config', 'lumens'}</t>
        </is>
      </c>
    </row>
    <row r="58160">
      <c r="A58160" s="1" t="n">
        <v>58158</v>
      </c>
      <c r="B58160" t="inlineStr">
        <is>
          <t>digitsole</t>
        </is>
      </c>
      <c r="C58160" t="n">
        <v>8</v>
      </c>
      <c r="D58160" t="inlineStr">
        <is>
          <t>{'@digitsole~blackburn-heft-node-rig', '@digitsole~blackburn-iso-3166-dial', '@digitsole~blackburn-websocket-client'}</t>
        </is>
      </c>
    </row>
    <row r="58161">
      <c r="A58161" s="1" t="n">
        <v>58159</v>
      </c>
      <c r="B58161" t="inlineStr">
        <is>
          <t>hashlib</t>
        </is>
      </c>
      <c r="C58161" t="n">
        <v>8</v>
      </c>
      <c r="D58161" t="inlineStr">
        <is>
          <t>{'shark-hashlib', 'hashlib-additional', 'trentm-hashlib'}</t>
        </is>
      </c>
    </row>
    <row r="58162">
      <c r="A58162" s="1" t="n">
        <v>58160</v>
      </c>
      <c r="B58162" t="inlineStr">
        <is>
          <t>zns</t>
        </is>
      </c>
      <c r="C58162" t="n">
        <v>8</v>
      </c>
      <c r="D58162" t="inlineStr">
        <is>
          <t>{'zns-table', 'zns-domains', 'zns-js'}</t>
        </is>
      </c>
    </row>
    <row r="58163">
      <c r="A58163" s="1" t="n">
        <v>58161</v>
      </c>
      <c r="B58163" t="inlineStr">
        <is>
          <t>rhodes</t>
        </is>
      </c>
      <c r="C58163" t="n">
        <v>8</v>
      </c>
      <c r="D58163" t="inlineStr">
        <is>
          <t>{'@rhodesd~hello-wasm', 'rhodesrefreshauthentication', '@mikerhodes~github-to-omnifocus'}</t>
        </is>
      </c>
    </row>
    <row r="58164">
      <c r="A58164" s="1" t="n">
        <v>58162</v>
      </c>
      <c r="B58164" t="inlineStr">
        <is>
          <t>tidus</t>
        </is>
      </c>
      <c r="C58164" t="n">
        <v>8</v>
      </c>
      <c r="D58164" t="inlineStr">
        <is>
          <t>{'@tidus~ffmpeg-static', '@tidus~get_icon', '@tidusia~prettier-config'}</t>
        </is>
      </c>
    </row>
    <row r="58165">
      <c r="A58165" s="1" t="n">
        <v>58163</v>
      </c>
      <c r="B58165" t="inlineStr">
        <is>
          <t>beaconchain</t>
        </is>
      </c>
      <c r="C58165" t="n">
        <v>8</v>
      </c>
      <c r="D58165" t="inlineStr">
        <is>
          <t>{'xdc3-eth2-beaconchain', 'pec-eth2-beaconchain', 'xftest3-eth2-beaconchain'}</t>
        </is>
      </c>
    </row>
    <row r="58166">
      <c r="A58166" s="1" t="n">
        <v>58164</v>
      </c>
      <c r="B58166" t="inlineStr">
        <is>
          <t>conexus</t>
        </is>
      </c>
      <c r="C58166" t="n">
        <v>8</v>
      </c>
      <c r="D58166" t="inlineStr">
        <is>
          <t>{'@conexus-vn~floatlabel', '@conexus-vn~libraries', '@conexus-vn~inputmask'}</t>
        </is>
      </c>
    </row>
    <row r="58167">
      <c r="A58167" s="1" t="n">
        <v>58165</v>
      </c>
      <c r="B58167" t="inlineStr">
        <is>
          <t>mokit</t>
        </is>
      </c>
      <c r="C58167" t="n">
        <v>8</v>
      </c>
      <c r="D58167" t="inlineStr">
        <is>
          <t>{'mokit-app', 'mokit-touch', 'mokit-plugin'}</t>
        </is>
      </c>
    </row>
    <row r="58168">
      <c r="A58168" s="1" t="n">
        <v>58166</v>
      </c>
      <c r="B58168" t="inlineStr">
        <is>
          <t>ajuste</t>
        </is>
      </c>
      <c r="C58168" t="n">
        <v>8</v>
      </c>
      <c r="D58168" t="inlineStr">
        <is>
          <t>{'@ajustee~cc-frontoffice-browser', 'bmfbovespa-ajuste', '@ajustee~ajustee-client-web'}</t>
        </is>
      </c>
    </row>
    <row r="58169">
      <c r="A58169" s="1" t="n">
        <v>58167</v>
      </c>
      <c r="B58169" t="inlineStr">
        <is>
          <t>zhk</t>
        </is>
      </c>
      <c r="C58169" t="n">
        <v>8</v>
      </c>
      <c r="D58169" t="inlineStr">
        <is>
          <t>{'zhk_1805a_six', 'zhk_1805a_flats', 'zhk_1804a_asd'}</t>
        </is>
      </c>
    </row>
    <row r="58170">
      <c r="A58170" s="1" t="n">
        <v>58168</v>
      </c>
      <c r="B58170" t="inlineStr">
        <is>
          <t>epee</t>
        </is>
      </c>
      <c r="C58170" t="n">
        <v>8</v>
      </c>
      <c r="D58170" t="inlineStr">
        <is>
          <t>{'@epeejs~pro-layout', 'beepee', 'epee-ui'}</t>
        </is>
      </c>
    </row>
    <row r="58171">
      <c r="A58171" s="1" t="n">
        <v>58169</v>
      </c>
      <c r="B58171" t="inlineStr">
        <is>
          <t>kobotech</t>
        </is>
      </c>
      <c r="C58171" t="n">
        <v>8</v>
      </c>
      <c r="D58171" t="inlineStr">
        <is>
          <t>{'@kobotech~core-http', '@kobotech~core-actuator', '@kobotech~ngx-input'}</t>
        </is>
      </c>
    </row>
    <row r="58172">
      <c r="A58172" s="1" t="n">
        <v>58170</v>
      </c>
      <c r="B58172" t="inlineStr">
        <is>
          <t>emerg</t>
        </is>
      </c>
      <c r="C58172" t="n">
        <v>8</v>
      </c>
      <c r="D58172" t="inlineStr">
        <is>
          <t>{'@emergy~nodule-service-mongo', '@emergy~components-translations', '@emergy~components-navigation'}</t>
        </is>
      </c>
    </row>
    <row r="58173">
      <c r="A58173" s="1" t="n">
        <v>58171</v>
      </c>
      <c r="B58173" t="inlineStr">
        <is>
          <t>melabs</t>
        </is>
      </c>
      <c r="C58173" t="n">
        <v>8</v>
      </c>
      <c r="D58173" t="inlineStr">
        <is>
          <t>{'@epi2melabs~jupyterlab-slash-copy-path', '@epi2melabs~jupyterlab-autorun-cells', '@epi2melabs~igv-jupyterlab'}</t>
        </is>
      </c>
    </row>
    <row r="58174">
      <c r="A58174" s="1" t="n">
        <v>58172</v>
      </c>
      <c r="B58174" t="inlineStr">
        <is>
          <t>userlist</t>
        </is>
      </c>
      <c r="C58174" t="n">
        <v>8</v>
      </c>
      <c r="D58174" t="inlineStr">
        <is>
          <t>{'@beisen-cmps~ux-userlist-view', '@canberkardic~userlist', '@userlist~web'}</t>
        </is>
      </c>
    </row>
    <row r="58175">
      <c r="A58175" s="1" t="n">
        <v>58173</v>
      </c>
      <c r="B58175" t="inlineStr">
        <is>
          <t>ganes</t>
        </is>
      </c>
      <c r="C58175" t="n">
        <v>8</v>
      </c>
      <c r="D58175" t="inlineStr">
        <is>
          <t>{'Ganescha-Bot-Jokes', 'grunt-ganescha-spellcheck', '@ganesshkumar~gapi'}</t>
        </is>
      </c>
    </row>
    <row r="58176">
      <c r="A58176" s="1" t="n">
        <v>58174</v>
      </c>
      <c r="B58176" t="inlineStr">
        <is>
          <t>deriving</t>
        </is>
      </c>
      <c r="C58176" t="n">
        <v>8</v>
      </c>
      <c r="D58176" t="inlineStr">
        <is>
          <t>{'@opam-alpha~ppx_deriving_yojson', 'bs-ppx_deriving_protobuf', 'bs-deriving'}</t>
        </is>
      </c>
    </row>
    <row r="58177">
      <c r="A58177" s="1" t="n">
        <v>58175</v>
      </c>
      <c r="B58177" t="inlineStr">
        <is>
          <t>terial</t>
        </is>
      </c>
      <c r="C58177" t="n">
        <v>8</v>
      </c>
      <c r="D58177" t="inlineStr">
        <is>
          <t>{'vuterial', 'meterial-alert', '@netpoint-gmbh~mochaterial'}</t>
        </is>
      </c>
    </row>
    <row r="58178">
      <c r="A58178" s="1" t="n">
        <v>58176</v>
      </c>
      <c r="B58178" t="inlineStr">
        <is>
          <t>coxon</t>
        </is>
      </c>
      <c r="C58178" t="n">
        <v>8</v>
      </c>
      <c r="D58178" t="inlineStr">
        <is>
          <t>{'@michaelcoxon~rest-client', '@jakecoxon~react-native-pan-controller', '@michaelcoxon~utilities'}</t>
        </is>
      </c>
    </row>
    <row r="58179">
      <c r="A58179" s="1" t="n">
        <v>58177</v>
      </c>
      <c r="B58179" t="inlineStr">
        <is>
          <t>freezhangl</t>
        </is>
      </c>
      <c r="C58179" t="n">
        <v>8</v>
      </c>
      <c r="D58179" t="inlineStr">
        <is>
          <t>{'@freezhangl~freezhangl-npm-test1', '@freezhangl~freezhangl-ele', '@freezhangl~vue-ele'}</t>
        </is>
      </c>
    </row>
    <row r="58180">
      <c r="A58180" s="1" t="n">
        <v>58178</v>
      </c>
      <c r="B58180" t="inlineStr">
        <is>
          <t>advancedalgos</t>
        </is>
      </c>
      <c r="C58180" t="n">
        <v>8</v>
      </c>
      <c r="D58180" t="inlineStr">
        <is>
          <t>{'@advancedalgos~events-client', '@advancedalgos~users-client', '@advancedalgos~financial-beings-client'}</t>
        </is>
      </c>
    </row>
    <row r="58181">
      <c r="A58181" s="1" t="n">
        <v>58179</v>
      </c>
      <c r="B58181" t="inlineStr">
        <is>
          <t>azimuth</t>
        </is>
      </c>
      <c r="C58181" t="n">
        <v>8</v>
      </c>
      <c r="D58181" t="inlineStr">
        <is>
          <t>{'biomatters-azimuth-2', 'azimuth-solidity', 'biomatters-azimuth'}</t>
        </is>
      </c>
    </row>
    <row r="58182">
      <c r="A58182" s="1" t="n">
        <v>58180</v>
      </c>
      <c r="B58182" t="inlineStr">
        <is>
          <t>restack</t>
        </is>
      </c>
      <c r="C58182" t="n">
        <v>8</v>
      </c>
      <c r="D58182" t="inlineStr">
        <is>
          <t>{'restack-core', '@twopm~restack', 'restack'}</t>
        </is>
      </c>
    </row>
    <row r="58183">
      <c r="A58183" s="1" t="n">
        <v>58181</v>
      </c>
      <c r="B58183" t="inlineStr">
        <is>
          <t>villard</t>
        </is>
      </c>
      <c r="C58183" t="n">
        <v>8</v>
      </c>
      <c r="D58183" t="inlineStr">
        <is>
          <t>{'@fvillard~reactslide', '@fvillard~reacttable', '@fvillard~reactbutton'}</t>
        </is>
      </c>
    </row>
    <row r="58184">
      <c r="A58184" s="1" t="n">
        <v>58182</v>
      </c>
      <c r="B58184" t="inlineStr">
        <is>
          <t>walnut</t>
        </is>
      </c>
      <c r="C58184" t="n">
        <v>8</v>
      </c>
      <c r="D58184" t="inlineStr">
        <is>
          <t>{'walnutjs', 'walnut', 'screeps-walnut'}</t>
        </is>
      </c>
    </row>
    <row r="58185">
      <c r="A58185" s="1" t="n">
        <v>58183</v>
      </c>
      <c r="B58185" t="inlineStr">
        <is>
          <t>megafon</t>
        </is>
      </c>
      <c r="C58185" t="n">
        <v>8</v>
      </c>
      <c r="D58185" t="inlineStr">
        <is>
          <t>{'@megafon~msisdn-formatter', '@megafon~megafon-ui', '@megafon~ui-helpers'}</t>
        </is>
      </c>
    </row>
    <row r="58186">
      <c r="A58186" s="1" t="n">
        <v>58184</v>
      </c>
      <c r="B58186" t="inlineStr">
        <is>
          <t>medeiros</t>
        </is>
      </c>
      <c r="C58186" t="n">
        <v>8</v>
      </c>
      <c r="D58186" t="inlineStr">
        <is>
          <t>{'@dvsmedeiros~prompts', '@rcmedeiros~tslint-config', '@leandro.medeiros~boiler-plate'}</t>
        </is>
      </c>
    </row>
    <row r="58187">
      <c r="A58187" s="1" t="n">
        <v>58185</v>
      </c>
      <c r="B58187" t="inlineStr">
        <is>
          <t>tabify</t>
        </is>
      </c>
      <c r="C58187" t="n">
        <v>8</v>
      </c>
      <c r="D58187" t="inlineStr">
        <is>
          <t>{'@mashroom~mashroom-portal-tabify-app', 'tabify', 'js-tabify'}</t>
        </is>
      </c>
    </row>
    <row r="58188">
      <c r="A58188" s="1" t="n">
        <v>58186</v>
      </c>
      <c r="B58188" t="inlineStr">
        <is>
          <t>jlo</t>
        </is>
      </c>
      <c r="C58188" t="n">
        <v>8</v>
      </c>
      <c r="D58188" t="inlineStr">
        <is>
          <t>{'@ivan_mihajlov_tickets~common', 'homebridge-nest-jlouns', '@jloeve~handwriting'}</t>
        </is>
      </c>
    </row>
    <row r="58189">
      <c r="A58189" s="1" t="n">
        <v>58187</v>
      </c>
      <c r="B58189" t="inlineStr">
        <is>
          <t>chanzuckerberg</t>
        </is>
      </c>
      <c r="C58189" t="n">
        <v>8</v>
      </c>
      <c r="D58189" t="inlineStr">
        <is>
          <t>{'@chanzuckerberg~czedi-kit-components', '@chanzuckerberg~eds-tokens', '@chanzuckerberg~axe-storybook'}</t>
        </is>
      </c>
    </row>
    <row r="58190">
      <c r="A58190" s="1" t="n">
        <v>58188</v>
      </c>
      <c r="B58190" t="inlineStr">
        <is>
          <t>homerun</t>
        </is>
      </c>
      <c r="C58190" t="n">
        <v>8</v>
      </c>
      <c r="D58190" t="inlineStr">
        <is>
          <t>{'@homerun~ted-the-releaser', '@homerun~vue-page-title', 'homerun-ats-theme'}</t>
        </is>
      </c>
    </row>
    <row r="58191">
      <c r="A58191" s="1" t="n">
        <v>58189</v>
      </c>
      <c r="B58191" t="inlineStr">
        <is>
          <t>bombitmanbomb</t>
        </is>
      </c>
      <c r="C58191" t="n">
        <v>8</v>
      </c>
      <c r="D58191" t="inlineStr">
        <is>
          <t>{'@bombitmanbomb~neosjs', '@bombitmanbomb~cloudx', '@bombitmanbomb~signalr'}</t>
        </is>
      </c>
    </row>
    <row r="58192">
      <c r="A58192" s="1" t="n">
        <v>58190</v>
      </c>
      <c r="B58192" t="inlineStr">
        <is>
          <t>gameoflife</t>
        </is>
      </c>
      <c r="C58192" t="n">
        <v>8</v>
      </c>
      <c r="D58192" t="inlineStr">
        <is>
          <t>{'@personalidol~gameoflife-ruleset-conway', 'gameoflife-rulestring', '@personalidol~gameoflife'}</t>
        </is>
      </c>
    </row>
    <row r="58193">
      <c r="A58193" s="1" t="n">
        <v>58191</v>
      </c>
      <c r="B58193" t="inlineStr">
        <is>
          <t>api4</t>
        </is>
      </c>
      <c r="C58193" t="n">
        <v>8</v>
      </c>
      <c r="D58193" t="inlineStr">
        <is>
          <t>{'yumpu_api4_sdk', 'cordova-plugin-audio-recorder-api4curltech', 'api4u'}</t>
        </is>
      </c>
    </row>
    <row r="58194">
      <c r="A58194" s="1" t="n">
        <v>58192</v>
      </c>
      <c r="B58194" t="inlineStr">
        <is>
          <t>goban</t>
        </is>
      </c>
      <c r="C58194" t="n">
        <v>8</v>
      </c>
      <c r="D58194" t="inlineStr">
        <is>
          <t>{'mei-goban', 'reactive-goban', 'react-goban'}</t>
        </is>
      </c>
    </row>
    <row r="58195">
      <c r="A58195" s="1" t="n">
        <v>58193</v>
      </c>
      <c r="B58195" t="inlineStr">
        <is>
          <t>jdynameta</t>
        </is>
      </c>
      <c r="C58195" t="n">
        <v>8</v>
      </c>
      <c r="D58195" t="inlineStr">
        <is>
          <t>{'@jdynameta~jdy-vuetify', '@jdynameta~jdy-test', '@jdynameta~jdy-base'}</t>
        </is>
      </c>
    </row>
    <row r="58196">
      <c r="A58196" s="1" t="n">
        <v>58194</v>
      </c>
      <c r="B58196" t="inlineStr">
        <is>
          <t>joiful</t>
        </is>
      </c>
      <c r="C58196" t="n">
        <v>8</v>
      </c>
      <c r="D58196" t="inlineStr">
        <is>
          <t>{'joiful', 'joiful-query-params', '@typepoint~joiful'}</t>
        </is>
      </c>
    </row>
    <row r="58197">
      <c r="A58197" s="1" t="n">
        <v>58195</v>
      </c>
      <c r="B58197" t="inlineStr">
        <is>
          <t>npk</t>
        </is>
      </c>
      <c r="C58197" t="n">
        <v>8</v>
      </c>
      <c r="D58197" t="inlineStr">
        <is>
          <t>{'npk-ui', 'unnpk', '@zo77o~npk'}</t>
        </is>
      </c>
    </row>
    <row r="58198">
      <c r="A58198" s="1" t="n">
        <v>58196</v>
      </c>
      <c r="B58198" t="inlineStr">
        <is>
          <t>ngsticky</t>
        </is>
      </c>
      <c r="C58198" t="n">
        <v>8</v>
      </c>
      <c r="D58198" t="inlineStr">
        <is>
          <t>{'ngsticky-puemos', 'ngsticky-jogjayr', '@512ks~ngsticky'}</t>
        </is>
      </c>
    </row>
    <row r="58199">
      <c r="A58199" s="1" t="n">
        <v>58197</v>
      </c>
      <c r="B58199" t="inlineStr">
        <is>
          <t>jmshal</t>
        </is>
      </c>
      <c r="C58199" t="n">
        <v>8</v>
      </c>
      <c r="D58199" t="inlineStr">
        <is>
          <t>{'@jmshal~back-off', '@jmshal~fn', '@jmshal~bugsnag-js-cloudflare-workers'}</t>
        </is>
      </c>
    </row>
    <row r="58200">
      <c r="A58200" s="1" t="n">
        <v>58198</v>
      </c>
      <c r="B58200" t="inlineStr">
        <is>
          <t>anup</t>
        </is>
      </c>
      <c r="C58200" t="n">
        <v>8</v>
      </c>
      <c r="D58200" t="inlineStr">
        <is>
          <t>{'publish-npm-package-first-time-anup', 'npm-anup-helloworld', 'anup-js'}</t>
        </is>
      </c>
    </row>
    <row r="58201">
      <c r="A58201" s="1" t="n">
        <v>58199</v>
      </c>
      <c r="B58201" t="inlineStr">
        <is>
          <t>radicalcondor</t>
        </is>
      </c>
      <c r="C58201" t="n">
        <v>8</v>
      </c>
      <c r="D58201" t="inlineStr">
        <is>
          <t>{'@radicalcondor~lintstaged-config', '@radicalcondor~tsconfig', '@radicalcondor~jest-config'}</t>
        </is>
      </c>
    </row>
    <row r="58202">
      <c r="A58202" s="1" t="n">
        <v>58200</v>
      </c>
      <c r="B58202" t="inlineStr">
        <is>
          <t>nodepackage</t>
        </is>
      </c>
      <c r="C58202" t="n">
        <v>8</v>
      </c>
      <c r="D58202" t="inlineStr">
        <is>
          <t>{'nodepackage-ianpano', 'nodepackage_ianpano', '@codersriv~nodepackage.json'}</t>
        </is>
      </c>
    </row>
    <row r="58203">
      <c r="A58203" s="1" t="n">
        <v>58201</v>
      </c>
      <c r="B58203" t="inlineStr">
        <is>
          <t>craftworks</t>
        </is>
      </c>
      <c r="C58203" t="n">
        <v>8</v>
      </c>
      <c r="D58203" t="inlineStr">
        <is>
          <t>{'@craftworks~ng-table-virtual-scroll', '@craftworks~stylelint-escape-leading-hyphen-hyphen', 'tslint-config-craftworks'}</t>
        </is>
      </c>
    </row>
    <row r="58204">
      <c r="A58204" s="1" t="n">
        <v>58202</v>
      </c>
      <c r="B58204" t="inlineStr">
        <is>
          <t>alpha2</t>
        </is>
      </c>
      <c r="C58204" t="n">
        <v>8</v>
      </c>
      <c r="D58204" t="inlineStr">
        <is>
          <t>{'yaml-alpha2-lang', 'iso-alpha2', 'country-telephone-alpha2-data'}</t>
        </is>
      </c>
    </row>
    <row r="58205">
      <c r="A58205" s="1" t="n">
        <v>58203</v>
      </c>
      <c r="B58205" t="inlineStr">
        <is>
          <t>cuecue</t>
        </is>
      </c>
      <c r="C58205" t="n">
        <v>8</v>
      </c>
      <c r="D58205" t="inlineStr">
        <is>
          <t>{'@cuecue~socketio', '@cuecue~app', '@cuecue~osc'}</t>
        </is>
      </c>
    </row>
    <row r="58206">
      <c r="A58206" s="1" t="n">
        <v>58204</v>
      </c>
      <c r="B58206" t="inlineStr">
        <is>
          <t>evillt</t>
        </is>
      </c>
      <c r="C58206" t="n">
        <v>8</v>
      </c>
      <c r="D58206" t="inlineStr">
        <is>
          <t>{'@evillt~vue-cusdis', 'sao-evillt-nm', '@evillt~copy'}</t>
        </is>
      </c>
    </row>
    <row r="58207">
      <c r="A58207" s="1" t="n">
        <v>58205</v>
      </c>
      <c r="B58207" t="inlineStr">
        <is>
          <t>warpctc</t>
        </is>
      </c>
      <c r="C58207" t="n">
        <v>8</v>
      </c>
      <c r="D58207" t="inlineStr">
        <is>
          <t>{'warpctc-pytorch10-cuda101', 'warpctc-pytorch10-cuda91', 'warpctc-pytorch10-cuda100'}</t>
        </is>
      </c>
    </row>
    <row r="58208">
      <c r="A58208" s="1" t="n">
        <v>58206</v>
      </c>
      <c r="B58208" t="inlineStr">
        <is>
          <t>adso</t>
        </is>
      </c>
      <c r="C58208" t="n">
        <v>8</v>
      </c>
      <c r="D58208" t="inlineStr">
        <is>
          <t>{'@adso-ts~build-query-string', '@adso-sass~flags', '@adso-ts~sentence-case'}</t>
        </is>
      </c>
    </row>
    <row r="58209">
      <c r="A58209" s="1" t="n">
        <v>58207</v>
      </c>
      <c r="B58209" t="inlineStr">
        <is>
          <t>srcmap</t>
        </is>
      </c>
      <c r="C58209" t="n">
        <v>8</v>
      </c>
      <c r="D58209" t="inlineStr">
        <is>
          <t>{'@iml~srcmap-reverse', 'intel-srcmap-reverse', 'gro-srcmap-support'}</t>
        </is>
      </c>
    </row>
    <row r="58210">
      <c r="A58210" s="1" t="n">
        <v>58208</v>
      </c>
      <c r="B58210" t="inlineStr">
        <is>
          <t>frak</t>
        </is>
      </c>
      <c r="C58210" t="n">
        <v>8</v>
      </c>
      <c r="D58210" t="inlineStr">
        <is>
          <t>{'@tessdata~deu_frak', 'frak', '@frakasoft~frakaengine-sdk'}</t>
        </is>
      </c>
    </row>
    <row r="58211">
      <c r="A58211" s="1" t="n">
        <v>58209</v>
      </c>
      <c r="B58211" t="inlineStr">
        <is>
          <t>steelbreeze</t>
        </is>
      </c>
      <c r="C58211" t="n">
        <v>8</v>
      </c>
      <c r="D58211" t="inlineStr">
        <is>
          <t>{'@steelbreeze~state', '@steelbreeze~enumerable', '@steelbreeze~delegate'}</t>
        </is>
      </c>
    </row>
    <row r="58212">
      <c r="A58212" s="1" t="n">
        <v>58210</v>
      </c>
      <c r="B58212" t="inlineStr">
        <is>
          <t>tshirt</t>
        </is>
      </c>
      <c r="C58212" t="n">
        <v>8</v>
      </c>
      <c r="D58212" t="inlineStr">
        <is>
          <t>{'@tshirt~eslint-config-nuxt', 'emoji-tshirt', '@tshirt~eslint-config-backend'}</t>
        </is>
      </c>
    </row>
    <row r="58213">
      <c r="A58213" s="1" t="n">
        <v>58211</v>
      </c>
      <c r="B58213" t="inlineStr">
        <is>
          <t>podio</t>
        </is>
      </c>
      <c r="C58213" t="n">
        <v>8</v>
      </c>
      <c r="D58213" t="inlineStr">
        <is>
          <t>{'podio-api', 'podio-fetch', 'node-podio'}</t>
        </is>
      </c>
    </row>
    <row r="58214">
      <c r="A58214" s="1" t="n">
        <v>58212</v>
      </c>
      <c r="B58214" t="inlineStr">
        <is>
          <t>chiu</t>
        </is>
      </c>
      <c r="C58214" t="n">
        <v>8</v>
      </c>
      <c r="D58214" t="inlineStr">
        <is>
          <t>{'hello-bowen-chiu', 'chiu-demo', '@kim-seng-chiu~jsonderulo'}</t>
        </is>
      </c>
    </row>
    <row r="58215">
      <c r="A58215" s="1" t="n">
        <v>58213</v>
      </c>
      <c r="B58215" t="inlineStr">
        <is>
          <t>nuls</t>
        </is>
      </c>
      <c r="C58215" t="n">
        <v>8</v>
      </c>
      <c r="D58215" t="inlineStr">
        <is>
          <t>{'iw-nuls', '@nuls.io~account', '@bitrabbit~nuls-js'}</t>
        </is>
      </c>
    </row>
    <row r="58216">
      <c r="A58216" s="1" t="n">
        <v>58214</v>
      </c>
      <c r="B58216" t="inlineStr">
        <is>
          <t>snl</t>
        </is>
      </c>
      <c r="C58216" t="n">
        <v>8</v>
      </c>
      <c r="D58216" t="inlineStr">
        <is>
          <t>{'snl', 'snl-dom', 'csnl-vae-olaralex'}</t>
        </is>
      </c>
    </row>
    <row r="58217">
      <c r="A58217" s="1" t="n">
        <v>58215</v>
      </c>
      <c r="B58217" t="inlineStr">
        <is>
          <t>sdw</t>
        </is>
      </c>
      <c r="C58217" t="n">
        <v>8</v>
      </c>
      <c r="D58217" t="inlineStr">
        <is>
          <t>{'first_node_sdw', 'sdwssv', 'sdw'}</t>
        </is>
      </c>
    </row>
    <row r="58218">
      <c r="A58218" s="1" t="n">
        <v>58216</v>
      </c>
      <c r="B58218" t="inlineStr">
        <is>
          <t>unity3</t>
        </is>
      </c>
      <c r="C58218" t="n">
        <v>8</v>
      </c>
      <c r="D58218" t="inlineStr">
        <is>
          <t>{'unity3d-package-syncer', 'slm-env-unity3dball-v0', 'unity3d-standard-assets-2d'}</t>
        </is>
      </c>
    </row>
    <row r="58219">
      <c r="A58219" s="1" t="n">
        <v>58217</v>
      </c>
      <c r="B58219" t="inlineStr">
        <is>
          <t>bgl</t>
        </is>
      </c>
      <c r="C58219" t="n">
        <v>8</v>
      </c>
      <c r="D58219" t="inlineStr">
        <is>
          <t>{'bgl-weather', '@bageldb~vue-bgl-image', 'jsbgl'}</t>
        </is>
      </c>
    </row>
    <row r="58220">
      <c r="A58220" s="1" t="n">
        <v>58218</v>
      </c>
      <c r="B58220" t="inlineStr">
        <is>
          <t>gnip</t>
        </is>
      </c>
      <c r="C58220" t="n">
        <v>8</v>
      </c>
      <c r="D58220" t="inlineStr">
        <is>
          <t>{'gnip-trend-detection', 'python-gnip', 'gnip'}</t>
        </is>
      </c>
    </row>
    <row r="58221">
      <c r="A58221" s="1" t="n">
        <v>58219</v>
      </c>
      <c r="B58221" t="inlineStr">
        <is>
          <t>yggdrasilts</t>
        </is>
      </c>
      <c r="C58221" t="n">
        <v>8</v>
      </c>
      <c r="D58221" t="inlineStr">
        <is>
          <t>{'@yggdrasilts~volundr', '@yggdrasilts~axiosfit', '@yggdrasilts~testing'}</t>
        </is>
      </c>
    </row>
    <row r="58222">
      <c r="A58222" s="1" t="n">
        <v>58220</v>
      </c>
      <c r="B58222" t="inlineStr">
        <is>
          <t>cncjs</t>
        </is>
      </c>
      <c r="C58222" t="n">
        <v>8</v>
      </c>
      <c r="D58222" t="inlineStr">
        <is>
          <t>{'cncjs-pendant-gpio', 'cncjs-widget-boilerplate', 'cncjs-pendant-raspi-gpio'}</t>
        </is>
      </c>
    </row>
    <row r="58223">
      <c r="A58223" s="1" t="n">
        <v>58221</v>
      </c>
      <c r="B58223" t="inlineStr">
        <is>
          <t>exr</t>
        </is>
      </c>
      <c r="C58223" t="n">
        <v>8</v>
      </c>
      <c r="D58223" t="inlineStr">
        <is>
          <t>{'pytinyexr', 'unity-raw-to-exr', 'redux-exr'}</t>
        </is>
      </c>
    </row>
    <row r="58224">
      <c r="A58224" s="1" t="n">
        <v>58222</v>
      </c>
      <c r="B58224" t="inlineStr">
        <is>
          <t>flxng</t>
        </is>
      </c>
      <c r="C58224" t="n">
        <v>8</v>
      </c>
      <c r="D58224" t="inlineStr">
        <is>
          <t>{'flxng', '@flxng~mentions', '@flxng~treetable'}</t>
        </is>
      </c>
    </row>
    <row r="58225">
      <c r="A58225" s="1" t="n">
        <v>58223</v>
      </c>
      <c r="B58225" t="inlineStr">
        <is>
          <t>qpid</t>
        </is>
      </c>
      <c r="C58225" t="n">
        <v>8</v>
      </c>
      <c r="D58225" t="inlineStr">
        <is>
          <t>{'qpid-ember-base', 'qpid-python', 'qpid'}</t>
        </is>
      </c>
    </row>
    <row r="58226">
      <c r="A58226" s="1" t="n">
        <v>58224</v>
      </c>
      <c r="B58226" t="inlineStr">
        <is>
          <t>ganevru</t>
        </is>
      </c>
      <c r="C58226" t="n">
        <v>8</v>
      </c>
      <c r="D58226" t="inlineStr">
        <is>
          <t>{'gatsby-theme-ganevru', 'eslint-config-ganevru', '@ganevru~package-upgrade-experiments-2'}</t>
        </is>
      </c>
    </row>
    <row r="58227">
      <c r="A58227" s="1" t="n">
        <v>58225</v>
      </c>
      <c r="B58227" t="inlineStr">
        <is>
          <t>styledocco</t>
        </is>
      </c>
      <c r="C58227" t="n">
        <v>8</v>
      </c>
      <c r="D58227" t="inlineStr">
        <is>
          <t>{'grunt-styledocco', 'grunt-mt-styledocco', 'gulp-styledocco'}</t>
        </is>
      </c>
    </row>
    <row r="58228">
      <c r="A58228" s="1" t="n">
        <v>58226</v>
      </c>
      <c r="B58228" t="inlineStr">
        <is>
          <t>instead</t>
        </is>
      </c>
      <c r="C58228" t="n">
        <v>8</v>
      </c>
      <c r="D58228" t="inlineStr">
        <is>
          <t>{'use-yarn-instead', '@boeckmt~metalsmith-json-insteadof-md', 'black-but-with-tabs-instead-of-spaces'}</t>
        </is>
      </c>
    </row>
    <row r="58229">
      <c r="A58229" s="1" t="n">
        <v>58227</v>
      </c>
      <c r="B58229" t="inlineStr">
        <is>
          <t>osia</t>
        </is>
      </c>
      <c r="C58229" t="n">
        <v>8</v>
      </c>
      <c r="D58229" t="inlineStr">
        <is>
          <t>{'osia-autoprefixer', 'zosia-experiments-w-npm-publish-git-tag', 'osia-plugin'}</t>
        </is>
      </c>
    </row>
    <row r="58230">
      <c r="A58230" s="1" t="n">
        <v>58228</v>
      </c>
      <c r="B58230" t="inlineStr">
        <is>
          <t>ns0</t>
        </is>
      </c>
      <c r="C58230" t="n">
        <v>8</v>
      </c>
      <c r="D58230" t="inlineStr">
        <is>
          <t>{'@ns0m~cordova-splash', '@ns0m~witty-webpack-declaration-files', 'cordova-plugin-ns0m-file-transfer'}</t>
        </is>
      </c>
    </row>
    <row r="58231">
      <c r="A58231" s="1" t="n">
        <v>58229</v>
      </c>
      <c r="B58231" t="inlineStr">
        <is>
          <t>quickcheck</t>
        </is>
      </c>
      <c r="C58231" t="n">
        <v>8</v>
      </c>
      <c r="D58231" t="inlineStr">
        <is>
          <t>{'quickcheck', 'typescript-quickcheck', 'quickcheck-ts'}</t>
        </is>
      </c>
    </row>
    <row r="58232">
      <c r="A58232" s="1" t="n">
        <v>58230</v>
      </c>
      <c r="B58232" t="inlineStr">
        <is>
          <t>hoangnguyen1247</t>
        </is>
      </c>
      <c r="C58232" t="n">
        <v>8</v>
      </c>
      <c r="D58232" t="inlineStr">
        <is>
          <t>{'@hoangnguyen1247~typeorm', '@hoangnguyen1247~react-native-elements', '@hoangnguyen1247~reactstrap'}</t>
        </is>
      </c>
    </row>
    <row r="58233">
      <c r="A58233" s="1" t="n">
        <v>58231</v>
      </c>
      <c r="B58233" t="inlineStr">
        <is>
          <t>trejo</t>
        </is>
      </c>
      <c r="C58233" t="n">
        <v>8</v>
      </c>
      <c r="D58233" t="inlineStr">
        <is>
          <t>{'@mtrejodev~custom-button', '@4lch4~trejo-lib', 'dtrejo'}</t>
        </is>
      </c>
    </row>
    <row r="58234">
      <c r="A58234" s="1" t="n">
        <v>58232</v>
      </c>
      <c r="B58234" t="inlineStr">
        <is>
          <t>scrollmonitor</t>
        </is>
      </c>
      <c r="C58234" t="n">
        <v>8</v>
      </c>
      <c r="D58234" t="inlineStr">
        <is>
          <t>{'scrollmonitor-parallax-joeonmars-fork', 'scrollmonitor', 'scrollmonitor-react'}</t>
        </is>
      </c>
    </row>
    <row r="58235">
      <c r="A58235" s="1" t="n">
        <v>58233</v>
      </c>
      <c r="B58235" t="inlineStr">
        <is>
          <t>rastervision</t>
        </is>
      </c>
      <c r="C58235" t="n">
        <v>8</v>
      </c>
      <c r="D58235" t="inlineStr">
        <is>
          <t>{'rastervision-gdal-vsi', 'rastervision-pipeline', 'rastervision-aws-s3'}</t>
        </is>
      </c>
    </row>
    <row r="58236">
      <c r="A58236" s="1" t="n">
        <v>58234</v>
      </c>
      <c r="B58236" t="inlineStr">
        <is>
          <t>lukekarrys</t>
        </is>
      </c>
      <c r="C58236" t="n">
        <v>8</v>
      </c>
      <c r="D58236" t="inlineStr">
        <is>
          <t>{'@lukekarrys~audiobook', '@lukekarrys~dayone-templates', '@lukekarrys~organize-photos'}</t>
        </is>
      </c>
    </row>
    <row r="58237">
      <c r="A58237" s="1" t="n">
        <v>58235</v>
      </c>
      <c r="B58237" t="inlineStr">
        <is>
          <t>relaks</t>
        </is>
      </c>
      <c r="C58237" t="n">
        <v>8</v>
      </c>
      <c r="D58237" t="inlineStr">
        <is>
          <t>{'relaks-transform-memo', 'relaks-event-emitter', 'relaks-django-data-source'}</t>
        </is>
      </c>
    </row>
    <row r="58238">
      <c r="A58238" s="1" t="n">
        <v>58236</v>
      </c>
      <c r="B58238" t="inlineStr">
        <is>
          <t>romo</t>
        </is>
      </c>
      <c r="C58238" t="n">
        <v>8</v>
      </c>
      <c r="D58238" t="inlineStr">
        <is>
          <t>{'@reddingjs~romo-js', '@amberleyromo~gatsby-theme-blog', '@amberleyromo~wait-for-netlify-preview'}</t>
        </is>
      </c>
    </row>
    <row r="58239">
      <c r="A58239" s="1" t="n">
        <v>58237</v>
      </c>
      <c r="B58239" t="inlineStr">
        <is>
          <t>precisely</t>
        </is>
      </c>
      <c r="C58239" t="n">
        <v>8</v>
      </c>
      <c r="D58239" t="inlineStr">
        <is>
          <t>{'precisely-formula-parser', 'preciselyapis-client', 'precisely'}</t>
        </is>
      </c>
    </row>
    <row r="58240">
      <c r="A58240" s="1" t="n">
        <v>58238</v>
      </c>
      <c r="B58240" t="inlineStr">
        <is>
          <t>eiro</t>
        </is>
      </c>
      <c r="C58240" t="n">
        <v>8</v>
      </c>
      <c r="D58240" t="inlineStr">
        <is>
          <t>{'@b4you~carteiro', 'bull-toureiro', 'toureiro'}</t>
        </is>
      </c>
    </row>
    <row r="58241">
      <c r="A58241" s="1" t="n">
        <v>58239</v>
      </c>
      <c r="B58241" t="inlineStr">
        <is>
          <t>tuul</t>
        </is>
      </c>
      <c r="C58241" t="n">
        <v>8</v>
      </c>
      <c r="D58241" t="inlineStr">
        <is>
          <t>{'@tuuling~npmlulz', 'tuul', '@tuul~ribbon'}</t>
        </is>
      </c>
    </row>
    <row r="58242">
      <c r="A58242" s="1" t="n">
        <v>58240</v>
      </c>
      <c r="B58242" t="inlineStr">
        <is>
          <t>kmamal</t>
        </is>
      </c>
      <c r="C58242" t="n">
        <v>8</v>
      </c>
      <c r="D58242" t="inlineStr">
        <is>
          <t>{'@kmamal~math', '@kmamal~packager', '@kmamal~testing'}</t>
        </is>
      </c>
    </row>
    <row r="58243">
      <c r="A58243" s="1" t="n">
        <v>58241</v>
      </c>
      <c r="B58243" t="inlineStr">
        <is>
          <t>crdts</t>
        </is>
      </c>
      <c r="C58243" t="n">
        <v>8</v>
      </c>
      <c r="D58243" t="inlineStr">
        <is>
          <t>{'@jimpick~delta-crdts-msgpack-codec', '@jimpick~delta-crdts', 'ipfs-crdts'}</t>
        </is>
      </c>
    </row>
    <row r="58244">
      <c r="A58244" s="1" t="n">
        <v>58242</v>
      </c>
      <c r="B58244" t="inlineStr">
        <is>
          <t>ncsa</t>
        </is>
      </c>
      <c r="C58244" t="n">
        <v>8</v>
      </c>
      <c r="D58244" t="inlineStr">
        <is>
          <t>{'ncsa-combined-log-format', 'ncsa-scheduler-integration', '@ncsa~incore'}</t>
        </is>
      </c>
    </row>
    <row r="58245">
      <c r="A58245" s="1" t="n">
        <v>58243</v>
      </c>
      <c r="B58245" t="inlineStr">
        <is>
          <t>cryptolw</t>
        </is>
      </c>
      <c r="C58245" t="n">
        <v>8</v>
      </c>
      <c r="D58245" t="inlineStr">
        <is>
          <t>{'@cryptolw~exchange-surbtc', '@cryptolw~exchange-cryptomkt', '@cryptolw~money-parse'}</t>
        </is>
      </c>
    </row>
    <row r="58246">
      <c r="A58246" s="1" t="n">
        <v>58244</v>
      </c>
      <c r="B58246" t="inlineStr">
        <is>
          <t>wulkanowy</t>
        </is>
      </c>
      <c r="C58246" t="n">
        <v>8</v>
      </c>
      <c r="D58246" t="inlineStr">
        <is>
          <t>{'@wulkanowy~uonet-request-signer', '@wulkanowy~uonet-request-signer-node', '@wulkanowy~timetable-parser'}</t>
        </is>
      </c>
    </row>
    <row r="58247">
      <c r="A58247" s="1" t="n">
        <v>58245</v>
      </c>
      <c r="B58247" t="inlineStr">
        <is>
          <t>lewisf</t>
        </is>
      </c>
      <c r="C58247" t="n">
        <v>8</v>
      </c>
      <c r="D58247" t="inlineStr">
        <is>
          <t>{'@lewisf~tipsi-stripe', '@lewisf~masonry-list', '@lewisf~bs-react-native-typography'}</t>
        </is>
      </c>
    </row>
    <row r="58248">
      <c r="A58248" s="1" t="n">
        <v>58246</v>
      </c>
      <c r="B58248" t="inlineStr">
        <is>
          <t>espe</t>
        </is>
      </c>
      <c r="C58248" t="n">
        <v>8</v>
      </c>
      <c r="D58248" t="inlineStr">
        <is>
          <t>{'@carlitos_espejel~mediaplayer', '@espeo~espeo-ui-kit', '@espeo~create-espeo-app-cli'}</t>
        </is>
      </c>
    </row>
    <row r="58249">
      <c r="A58249" s="1" t="n">
        <v>58247</v>
      </c>
      <c r="B58249" t="inlineStr">
        <is>
          <t>brune</t>
        </is>
      </c>
      <c r="C58249" t="n">
        <v>8</v>
      </c>
      <c r="D58249" t="inlineStr">
        <is>
          <t>{'@brunejo~bjo-detail', '@brunejo~bjo-dropdown', '@brunejo~bjo-load-iframe'}</t>
        </is>
      </c>
    </row>
    <row r="58250">
      <c r="A58250" s="1" t="n">
        <v>58248</v>
      </c>
      <c r="B58250" t="inlineStr">
        <is>
          <t>brunejo</t>
        </is>
      </c>
      <c r="C58250" t="n">
        <v>8</v>
      </c>
      <c r="D58250" t="inlineStr">
        <is>
          <t>{'@brunejo~bjo-detail', '@brunejo~bjo-dropdown', '@brunejo~bjo-load-iframe'}</t>
        </is>
      </c>
    </row>
    <row r="58251">
      <c r="A58251" s="1" t="n">
        <v>58249</v>
      </c>
      <c r="B58251" t="inlineStr">
        <is>
          <t>dln</t>
        </is>
      </c>
      <c r="C58251" t="n">
        <v>8</v>
      </c>
      <c r="D58251" t="inlineStr">
        <is>
          <t>{'lodown-dlnnewman', 'dln-datetime-picker', 'dlnpm'}</t>
        </is>
      </c>
    </row>
    <row r="58252">
      <c r="A58252" s="1" t="n">
        <v>58250</v>
      </c>
      <c r="B58252" t="inlineStr">
        <is>
          <t>lunaris</t>
        </is>
      </c>
      <c r="C58252" t="n">
        <v>8</v>
      </c>
      <c r="D58252" t="inlineStr">
        <is>
          <t>{'@lunaris-studios~paradigm-universal', '@lunaris-studios~paradigm-icons', '@lunaris-studios~paradigm-nine'}</t>
        </is>
      </c>
    </row>
    <row r="58253">
      <c r="A58253" s="1" t="n">
        <v>58251</v>
      </c>
      <c r="B58253" t="inlineStr">
        <is>
          <t>testistic</t>
        </is>
      </c>
      <c r="C58253" t="n">
        <v>8</v>
      </c>
      <c r="D58253" t="inlineStr">
        <is>
          <t>{'mocha-testistic-reporter', 'testistic-model', 'testistic-mocha-reporter'}</t>
        </is>
      </c>
    </row>
    <row r="58254">
      <c r="A58254" s="1" t="n">
        <v>58252</v>
      </c>
      <c r="B58254" t="inlineStr">
        <is>
          <t>cambo</t>
        </is>
      </c>
      <c r="C58254" t="n">
        <v>8</v>
      </c>
      <c r="D58254" t="inlineStr">
        <is>
          <t>{'moocambo', '@compai~font-cambo', '@openfonts~cambo_latin'}</t>
        </is>
      </c>
    </row>
    <row r="58255">
      <c r="A58255" s="1" t="n">
        <v>58253</v>
      </c>
      <c r="B58255" t="inlineStr">
        <is>
          <t>focuspoint</t>
        </is>
      </c>
      <c r="C58255" t="n">
        <v>8</v>
      </c>
      <c r="D58255" t="inlineStr">
        <is>
          <t>{'mth-focuspoint', '@smplygd~focuspoint-loader', 'itims4-focuspoint-tree'}</t>
        </is>
      </c>
    </row>
    <row r="58256">
      <c r="A58256" s="1" t="n">
        <v>58254</v>
      </c>
      <c r="B58256" t="inlineStr">
        <is>
          <t>utf16</t>
        </is>
      </c>
      <c r="C58256" t="n">
        <v>8</v>
      </c>
      <c r="D58256" t="inlineStr">
        <is>
          <t>{'reverse-utf16-string', '@stdlib~string-utf16-to-utf8-array', 'utf16-char-codes'}</t>
        </is>
      </c>
    </row>
    <row r="58257">
      <c r="A58257" s="1" t="n">
        <v>58255</v>
      </c>
      <c r="B58257" t="inlineStr">
        <is>
          <t>r104</t>
        </is>
      </c>
      <c r="C58257" t="n">
        <v>8</v>
      </c>
      <c r="D58257" t="inlineStr">
        <is>
          <t>{'@r104~studio-directive', '@r104~studio-configurations', '@r104~core'}</t>
        </is>
      </c>
    </row>
    <row r="58258">
      <c r="A58258" s="1" t="n">
        <v>58256</v>
      </c>
      <c r="B58258" t="inlineStr">
        <is>
          <t>myrmex</t>
        </is>
      </c>
      <c r="C58258" t="n">
        <v>8</v>
      </c>
      <c r="D58258" t="inlineStr">
        <is>
          <t>{'@myrmex~iam', '@myrmex~cors', '@myrmex~lambda'}</t>
        </is>
      </c>
    </row>
    <row r="58259">
      <c r="A58259" s="1" t="n">
        <v>58257</v>
      </c>
      <c r="B58259" t="inlineStr">
        <is>
          <t>hitori</t>
        </is>
      </c>
      <c r="C58259" t="n">
        <v>8</v>
      </c>
      <c r="D58259" t="inlineStr">
        <is>
          <t>{'@hitorisensei~react-use-cookie', 'hitori', '@hitorisensei~next'}</t>
        </is>
      </c>
    </row>
    <row r="58260">
      <c r="A58260" s="1" t="n">
        <v>58258</v>
      </c>
      <c r="B58260" t="inlineStr">
        <is>
          <t>keshi</t>
        </is>
      </c>
      <c r="C58260" t="n">
        <v>8</v>
      </c>
      <c r="D58260" t="inlineStr">
        <is>
          <t>{'@xkeshi~validator', 'pre-commit-xkeshi', '@xkeshi~vue-qrcode'}</t>
        </is>
      </c>
    </row>
    <row r="58261">
      <c r="A58261" s="1" t="n">
        <v>58259</v>
      </c>
      <c r="B58261" t="inlineStr">
        <is>
          <t>vider</t>
        </is>
      </c>
      <c r="C58261" t="n">
        <v>8</v>
      </c>
      <c r="D58261" t="inlineStr">
        <is>
          <t>{'vidercom', '@vider-downloader~core', 'propvider'}</t>
        </is>
      </c>
    </row>
    <row r="58262">
      <c r="A58262" s="1" t="n">
        <v>58260</v>
      </c>
      <c r="B58262" t="inlineStr">
        <is>
          <t>zhat</t>
        </is>
      </c>
      <c r="C58262" t="n">
        <v>8</v>
      </c>
      <c r="D58262" t="inlineStr">
        <is>
          <t>{'zhat-utilities', 'zhat-lg-form-item', 'zhat-lg-link'}</t>
        </is>
      </c>
    </row>
    <row r="58263">
      <c r="A58263" s="1" t="n">
        <v>58261</v>
      </c>
      <c r="B58263" t="inlineStr">
        <is>
          <t>laboral</t>
        </is>
      </c>
      <c r="C58263" t="n">
        <v>8</v>
      </c>
      <c r="D58263" t="inlineStr">
        <is>
          <t>{'@laboralphy~did-you-mean', '@laboralphy~grid', 'tslint-config-fiuba-laboral-v2'}</t>
        </is>
      </c>
    </row>
    <row r="58264">
      <c r="A58264" s="1" t="n">
        <v>58262</v>
      </c>
      <c r="B58264" t="inlineStr">
        <is>
          <t>coffeekup</t>
        </is>
      </c>
      <c r="C58264" t="n">
        <v>8</v>
      </c>
      <c r="D58264" t="inlineStr">
        <is>
          <t>{'jstransformer-coffeekup', 'coffeekup-filter', 'ss-coffeekup'}</t>
        </is>
      </c>
    </row>
    <row r="58265">
      <c r="A58265" s="1" t="n">
        <v>58263</v>
      </c>
      <c r="B58265" t="inlineStr">
        <is>
          <t>hanger</t>
        </is>
      </c>
      <c r="C58265" t="n">
        <v>8</v>
      </c>
      <c r="D58265" t="inlineStr">
        <is>
          <t>{'hangersteak', 'gm-react-hanger', 'react-hanger'}</t>
        </is>
      </c>
    </row>
    <row r="58266">
      <c r="A58266" s="1" t="n">
        <v>58264</v>
      </c>
      <c r="B58266" t="inlineStr">
        <is>
          <t>buttercms</t>
        </is>
      </c>
      <c r="C58266" t="n">
        <v>8</v>
      </c>
      <c r="D58266" t="inlineStr">
        <is>
          <t>{'gatsby-buttercms', 'gridsome-source-buttercms', 'buttercms-cli'}</t>
        </is>
      </c>
    </row>
    <row r="58267">
      <c r="A58267" s="1" t="n">
        <v>58265</v>
      </c>
      <c r="B58267" t="inlineStr">
        <is>
          <t>lgf</t>
        </is>
      </c>
      <c r="C58267" t="n">
        <v>8</v>
      </c>
      <c r="D58267" t="inlineStr">
        <is>
          <t>{'lgf-node-cli', 'vueareaselect-lgf', 'vue-toast-lgf'}</t>
        </is>
      </c>
    </row>
    <row r="58268">
      <c r="A58268" s="1" t="n">
        <v>58266</v>
      </c>
      <c r="B58268" t="inlineStr">
        <is>
          <t>ansi2</t>
        </is>
      </c>
      <c r="C58268" t="n">
        <v>8</v>
      </c>
      <c r="D58268" t="inlineStr">
        <is>
          <t>{'ansi2html-ts', 'stream-ansi2html', 'ansi2'}</t>
        </is>
      </c>
    </row>
    <row r="58269">
      <c r="A58269" s="1" t="n">
        <v>58267</v>
      </c>
      <c r="B58269" t="inlineStr">
        <is>
          <t>naraku</t>
        </is>
      </c>
      <c r="C58269" t="n">
        <v>8</v>
      </c>
      <c r="D58269" t="inlineStr">
        <is>
          <t>{'naraku-ui-prototype', 'naraku-transformer', 'react-naraku'}</t>
        </is>
      </c>
    </row>
    <row r="58270">
      <c r="A58270" s="1" t="n">
        <v>58268</v>
      </c>
      <c r="B58270" t="inlineStr">
        <is>
          <t>jrnl</t>
        </is>
      </c>
      <c r="C58270" t="n">
        <v>8</v>
      </c>
      <c r="D58270" t="inlineStr">
        <is>
          <t>{'jrnl-render', 'jrnl-parse', 'jrnlwarp'}</t>
        </is>
      </c>
    </row>
    <row r="58271">
      <c r="A58271" s="1" t="n">
        <v>58269</v>
      </c>
      <c r="B58271" t="inlineStr">
        <is>
          <t>nartc</t>
        </is>
      </c>
      <c r="C58271" t="n">
        <v>8</v>
      </c>
      <c r="D58271" t="inlineStr">
        <is>
          <t>{'@nartc~tailwind-schematics', 'automapper-nartc', '@nartc~automapper'}</t>
        </is>
      </c>
    </row>
    <row r="58272">
      <c r="A58272" s="1" t="n">
        <v>58270</v>
      </c>
      <c r="B58272" t="inlineStr">
        <is>
          <t>fyp</t>
        </is>
      </c>
      <c r="C58272" t="n">
        <v>8</v>
      </c>
      <c r="D58272" t="inlineStr">
        <is>
          <t>{'fyp-chatbot-react', 'jigfyp', '@fyp-liquid-assembly~errorgetters'}</t>
        </is>
      </c>
    </row>
    <row r="58273">
      <c r="A58273" s="1" t="n">
        <v>58271</v>
      </c>
      <c r="B58273" t="inlineStr">
        <is>
          <t>roli</t>
        </is>
      </c>
      <c r="C58273" t="n">
        <v>8</v>
      </c>
      <c r="D58273" t="inlineStr">
        <is>
          <t>{'@mazzaroli~platzimediaplayer', 'roliod', '@mfrattaroli~common'}</t>
        </is>
      </c>
    </row>
    <row r="58274">
      <c r="A58274" s="1" t="n">
        <v>58272</v>
      </c>
      <c r="B58274" t="inlineStr">
        <is>
          <t>sqldb</t>
        </is>
      </c>
      <c r="C58274" t="n">
        <v>8</v>
      </c>
      <c r="D58274" t="inlineStr">
        <is>
          <t>{'fluence-sqldb', '@blockware~sdk-sqldb-postgresql', '@spinajs~acl-session-provider-sqldb'}</t>
        </is>
      </c>
    </row>
    <row r="58275">
      <c r="A58275" s="1" t="n">
        <v>58273</v>
      </c>
      <c r="B58275" t="inlineStr">
        <is>
          <t>hanxx</t>
        </is>
      </c>
      <c r="C58275" t="n">
        <v>8</v>
      </c>
      <c r="D58275" t="inlineStr">
        <is>
          <t>{'@hanxx~nuxt-modularize', '@hanxx~create-vite-app', '@hanxx~go-wasm-loader'}</t>
        </is>
      </c>
    </row>
    <row r="58276">
      <c r="A58276" s="1" t="n">
        <v>58274</v>
      </c>
      <c r="B58276" t="inlineStr">
        <is>
          <t>vltansky</t>
        </is>
      </c>
      <c r="C58276" t="n">
        <v>8</v>
      </c>
      <c r="D58276" t="inlineStr">
        <is>
          <t>{'@vltansky~grunt-dom-munger', '@vltansky~tailwind', '@vltansky~bl-ui'}</t>
        </is>
      </c>
    </row>
    <row r="58277">
      <c r="A58277" s="1" t="n">
        <v>58275</v>
      </c>
      <c r="B58277" t="inlineStr">
        <is>
          <t>moustache</t>
        </is>
      </c>
      <c r="C58277" t="n">
        <v>8</v>
      </c>
      <c r="D58277" t="inlineStr">
        <is>
          <t>{'moustache-fusion', 'generator-moustache', 'moustache-fusion-beta'}</t>
        </is>
      </c>
    </row>
    <row r="58278">
      <c r="A58278" s="1" t="n">
        <v>58276</v>
      </c>
      <c r="B58278" t="inlineStr">
        <is>
          <t>blessing</t>
        </is>
      </c>
      <c r="C58278" t="n">
        <v>8</v>
      </c>
      <c r="D58278" t="inlineStr">
        <is>
          <t>{'blessing', 'qfmy-blessing', 'blessing-distributions'}</t>
        </is>
      </c>
    </row>
    <row r="58279">
      <c r="A58279" s="1" t="n">
        <v>58277</v>
      </c>
      <c r="B58279" t="inlineStr">
        <is>
          <t>destroyer</t>
        </is>
      </c>
      <c r="C58279" t="n">
        <v>8</v>
      </c>
      <c r="D58279" t="inlineStr">
        <is>
          <t>{'@amartyach98~destroyer', 'destroyer-of-worlds', 'star-destroyer'}</t>
        </is>
      </c>
    </row>
    <row r="58280">
      <c r="A58280" s="1" t="n">
        <v>58278</v>
      </c>
      <c r="B58280" t="inlineStr">
        <is>
          <t>rankings</t>
        </is>
      </c>
      <c r="C58280" t="n">
        <v>8</v>
      </c>
      <c r="D58280" t="inlineStr">
        <is>
          <t>{'rankings', 'tymly-rankings-plugin', 'colley-rankings'}</t>
        </is>
      </c>
    </row>
    <row r="58281">
      <c r="A58281" s="1" t="n">
        <v>58279</v>
      </c>
      <c r="B58281" t="inlineStr">
        <is>
          <t>finoer</t>
        </is>
      </c>
      <c r="C58281" t="n">
        <v>8</v>
      </c>
      <c r="D58281" t="inlineStr">
        <is>
          <t>{'finoer-dupulicate', '@finoer~logger', '@finoer~fino-cli'}</t>
        </is>
      </c>
    </row>
    <row r="58282">
      <c r="A58282" s="1" t="n">
        <v>58280</v>
      </c>
      <c r="B58282" t="inlineStr">
        <is>
          <t>devlop</t>
        </is>
      </c>
      <c r="C58282" t="n">
        <v>8</v>
      </c>
      <c r="D58282" t="inlineStr">
        <is>
          <t>{'@devlop-ab~dialog', '@devlop-ab~devlop', '@devlop-ab~fontawesome-autoload-webpack-plugin'}</t>
        </is>
      </c>
    </row>
    <row r="58283">
      <c r="A58283" s="1" t="n">
        <v>58281</v>
      </c>
      <c r="B58283" t="inlineStr">
        <is>
          <t>quilk</t>
        </is>
      </c>
      <c r="C58283" t="n">
        <v>8</v>
      </c>
      <c r="D58283" t="inlineStr">
        <is>
          <t>{'quilk-cli', 'quilk-cliargs', 'quilk_ci'}</t>
        </is>
      </c>
    </row>
    <row r="58284">
      <c r="A58284" s="1" t="n">
        <v>58282</v>
      </c>
      <c r="B58284" t="inlineStr">
        <is>
          <t>isd</t>
        </is>
      </c>
      <c r="C58284" t="n">
        <v>8</v>
      </c>
      <c r="D58284" t="inlineStr">
        <is>
          <t>{'redisd', 'xray.isd.lu', 'ncar-isd-s3'}</t>
        </is>
      </c>
    </row>
    <row r="58285">
      <c r="A58285" s="1" t="n">
        <v>58283</v>
      </c>
      <c r="B58285" t="inlineStr">
        <is>
          <t>octagon</t>
        </is>
      </c>
      <c r="C58285" t="n">
        <v>8</v>
      </c>
      <c r="D58285" t="inlineStr">
        <is>
          <t>{'doctagon.js', 'octagon', 'themer-wallpaper-octagon'}</t>
        </is>
      </c>
    </row>
    <row r="58286">
      <c r="A58286" s="1" t="n">
        <v>58284</v>
      </c>
      <c r="B58286" t="inlineStr">
        <is>
          <t>esqlate</t>
        </is>
      </c>
      <c r="C58286" t="n">
        <v>8</v>
      </c>
      <c r="D58286" t="inlineStr">
        <is>
          <t>{'esqlate', 'esqlate-server', 'esqlate-waitfor'}</t>
        </is>
      </c>
    </row>
    <row r="58287">
      <c r="A58287" s="1" t="n">
        <v>58285</v>
      </c>
      <c r="B58287" t="inlineStr">
        <is>
          <t>wwz</t>
        </is>
      </c>
      <c r="C58287" t="n">
        <v>8</v>
      </c>
      <c r="D58287" t="inlineStr">
        <is>
          <t>{'wwz-test', 'lion-lib-wwz', 'szhmqd27wwz'}</t>
        </is>
      </c>
    </row>
    <row r="58288">
      <c r="A58288" s="1" t="n">
        <v>58286</v>
      </c>
      <c r="B58288" t="inlineStr">
        <is>
          <t>nextweb</t>
        </is>
      </c>
      <c r="C58288" t="n">
        <v>8</v>
      </c>
      <c r="D58288" t="inlineStr">
        <is>
          <t>{'@nextweb~pulgin-base-routes', '@nextweb~config-proxy', '@nextweb~config-loader'}</t>
        </is>
      </c>
    </row>
    <row r="58289">
      <c r="A58289" s="1" t="n">
        <v>58287</v>
      </c>
      <c r="B58289" t="inlineStr">
        <is>
          <t>miam</t>
        </is>
      </c>
      <c r="C58289" t="n">
        <v>8</v>
      </c>
      <c r="D58289" t="inlineStr">
        <is>
          <t>{'ng-miam', 'webc-miam', '@jibeh~fastmiam-rgpd'}</t>
        </is>
      </c>
    </row>
    <row r="58290">
      <c r="A58290" s="1" t="n">
        <v>58288</v>
      </c>
      <c r="B58290" t="inlineStr">
        <is>
          <t>otec</t>
        </is>
      </c>
      <c r="C58290" t="n">
        <v>8</v>
      </c>
      <c r="D58290" t="inlineStr">
        <is>
          <t>{'filmoteca', 'thinglator-driver-aeotec-multisensor', 'firstpacklixaotec'}</t>
        </is>
      </c>
    </row>
    <row r="58291">
      <c r="A58291" s="1" t="n">
        <v>58289</v>
      </c>
      <c r="B58291" t="inlineStr">
        <is>
          <t>tnpom</t>
        </is>
      </c>
      <c r="C58291" t="n">
        <v>8</v>
      </c>
      <c r="D58291" t="inlineStr">
        <is>
          <t>{'tnpom-server-metadata', 'tnpom-elastic-logging', 'tnpom-afterstartup'}</t>
        </is>
      </c>
    </row>
    <row r="58292">
      <c r="A58292" s="1" t="n">
        <v>58290</v>
      </c>
      <c r="B58292" t="inlineStr">
        <is>
          <t>iamproperty</t>
        </is>
      </c>
      <c r="C58292" t="n">
        <v>8</v>
      </c>
      <c r="D58292" t="inlineStr">
        <is>
          <t>{'@iamproperty~vue-flash', '@iamproperty~components', '@iamproperty~branding'}</t>
        </is>
      </c>
    </row>
    <row r="58293">
      <c r="A58293" s="1" t="n">
        <v>58291</v>
      </c>
      <c r="B58293" t="inlineStr">
        <is>
          <t>bobaos</t>
        </is>
      </c>
      <c r="C58293" t="n">
        <v>8</v>
      </c>
      <c r="D58293" t="inlineStr">
        <is>
          <t>{'bobaos.ws', 'bobaos', 'bobaos.pub'}</t>
        </is>
      </c>
    </row>
    <row r="58294">
      <c r="A58294" s="1" t="n">
        <v>58292</v>
      </c>
      <c r="B58294" t="inlineStr">
        <is>
          <t>bartek</t>
        </is>
      </c>
      <c r="C58294" t="n">
        <v>8</v>
      </c>
      <c r="D58294" t="inlineStr">
        <is>
          <t>{'com.github.bartekbp.liferay-ddmtool', '@bartekczyz~eslint-plugin', '@bartekbp~regex-checkstyle'}</t>
        </is>
      </c>
    </row>
    <row r="58295">
      <c r="A58295" s="1" t="n">
        <v>58293</v>
      </c>
      <c r="B58295" t="inlineStr">
        <is>
          <t>jda</t>
        </is>
      </c>
      <c r="C58295" t="n">
        <v>8</v>
      </c>
      <c r="D58295" t="inlineStr">
        <is>
          <t>{'dajdoijda', '@jdavalenti~create-react-app', '@modularbot~types-jda'}</t>
        </is>
      </c>
    </row>
    <row r="58296">
      <c r="A58296" s="1" t="n">
        <v>58294</v>
      </c>
      <c r="B58296" t="inlineStr">
        <is>
          <t>domutils</t>
        </is>
      </c>
      <c r="C58296" t="n">
        <v>8</v>
      </c>
      <c r="D58296" t="inlineStr">
        <is>
          <t>{'@gema~domutils', '@lumino~domutils', '@cosmic-plus~domutils'}</t>
        </is>
      </c>
    </row>
    <row r="58297">
      <c r="A58297" s="1" t="n">
        <v>58295</v>
      </c>
      <c r="B58297" t="inlineStr">
        <is>
          <t>rpackage</t>
        </is>
      </c>
      <c r="C58297" t="n">
        <v>8</v>
      </c>
      <c r="D58297" t="inlineStr">
        <is>
          <t>{'test-rpackage-box-loader', 'test-rpackage-box-form-control', 'test-rpackage-box-button'}</t>
        </is>
      </c>
    </row>
    <row r="58298">
      <c r="A58298" s="1" t="n">
        <v>58296</v>
      </c>
      <c r="B58298" t="inlineStr">
        <is>
          <t>sc5</t>
        </is>
      </c>
      <c r="C58298" t="n">
        <v>8</v>
      </c>
      <c r="D58298" t="inlineStr">
        <is>
          <t>{'nathanjosiah-sc5-styleguide', 'sc5-theme', 'sc5-styleguide'}</t>
        </is>
      </c>
    </row>
    <row r="58299">
      <c r="A58299" s="1" t="n">
        <v>58297</v>
      </c>
      <c r="B58299" t="inlineStr">
        <is>
          <t>microlambda</t>
        </is>
      </c>
      <c r="C58299" t="n">
        <v>8</v>
      </c>
      <c r="D58299" t="inlineStr">
        <is>
          <t>{'@microlambda~client', '@microlambda~types', '@microlambda~server'}</t>
        </is>
      </c>
    </row>
    <row r="58300">
      <c r="A58300" s="1" t="n">
        <v>58298</v>
      </c>
      <c r="B58300" t="inlineStr">
        <is>
          <t>tachyon</t>
        </is>
      </c>
      <c r="C58300" t="n">
        <v>8</v>
      </c>
      <c r="D58300" t="inlineStr">
        <is>
          <t>{'@anovel~tachyon', 'tachyonsistas', '@tachyontix~common'}</t>
        </is>
      </c>
    </row>
    <row r="58301">
      <c r="A58301" s="1" t="n">
        <v>58299</v>
      </c>
      <c r="B58301" t="inlineStr">
        <is>
          <t>gizeta</t>
        </is>
      </c>
      <c r="C58301" t="n">
        <v>8</v>
      </c>
      <c r="D58301" t="inlineStr">
        <is>
          <t>{'@gizeta~sharp', '@gizeta~app-builder-lib', '@gizeta~swf-reader'}</t>
        </is>
      </c>
    </row>
    <row r="58302">
      <c r="A58302" s="1" t="n">
        <v>58300</v>
      </c>
      <c r="B58302" t="inlineStr">
        <is>
          <t>guzman</t>
        </is>
      </c>
      <c r="C58302" t="n">
        <v>8</v>
      </c>
      <c r="D58302" t="inlineStr">
        <is>
          <t>{'c-deguzman', '@jimmy-guzman~components', 'campos4guzman-ejemplo1'}</t>
        </is>
      </c>
    </row>
    <row r="58303">
      <c r="A58303" s="1" t="n">
        <v>58301</v>
      </c>
      <c r="B58303" t="inlineStr">
        <is>
          <t>depended</t>
        </is>
      </c>
      <c r="C58303" t="n">
        <v>8</v>
      </c>
      <c r="D58303" t="inlineStr">
        <is>
          <t>{'joosex-namespace-depended', 'npm-depended-upon', 'rollup-plugin-postcss-independed'}</t>
        </is>
      </c>
    </row>
    <row r="58304">
      <c r="A58304" s="1" t="n">
        <v>58302</v>
      </c>
      <c r="B58304" t="inlineStr">
        <is>
          <t>jyu</t>
        </is>
      </c>
      <c r="C58304" t="n">
        <v>8</v>
      </c>
      <c r="D58304" t="inlineStr">
        <is>
          <t>{'jyu-ui', 'jyu-pathkey', 'jyu'}</t>
        </is>
      </c>
    </row>
    <row r="58305">
      <c r="A58305" s="1" t="n">
        <v>58303</v>
      </c>
      <c r="B58305" t="inlineStr">
        <is>
          <t>ayp</t>
        </is>
      </c>
      <c r="C58305" t="n">
        <v>8</v>
      </c>
      <c r="D58305" t="inlineStr">
        <is>
          <t>{'ibm-apiconnect-itayp', 'ayp-connectors', 'ayp_module'}</t>
        </is>
      </c>
    </row>
    <row r="58306">
      <c r="A58306" s="1" t="n">
        <v>58304</v>
      </c>
      <c r="B58306" t="inlineStr">
        <is>
          <t>txim</t>
        </is>
      </c>
      <c r="C58306" t="n">
        <v>8</v>
      </c>
      <c r="D58306" t="inlineStr">
        <is>
          <t>{'fw-rn-txim', 'txim', '@yz1311~react-native-txim'}</t>
        </is>
      </c>
    </row>
    <row r="58307">
      <c r="A58307" s="1" t="n">
        <v>58305</v>
      </c>
      <c r="B58307" t="inlineStr">
        <is>
          <t>nailgun</t>
        </is>
      </c>
      <c r="C58307" t="n">
        <v>8</v>
      </c>
      <c r="D58307" t="inlineStr">
        <is>
          <t>{'node-nailgun-server', 'node-nailgun', 'nailgun'}</t>
        </is>
      </c>
    </row>
    <row r="58308">
      <c r="A58308" s="1" t="n">
        <v>58306</v>
      </c>
      <c r="B58308" t="inlineStr">
        <is>
          <t>rapida</t>
        </is>
      </c>
      <c r="C58308" t="n">
        <v>8</v>
      </c>
      <c r="D58308" t="inlineStr">
        <is>
          <t>{'@rapida~rest', 'pug-lint-config-rapida', 'cordova-plugin-rapida'}</t>
        </is>
      </c>
    </row>
    <row r="58309">
      <c r="A58309" s="1" t="n">
        <v>58307</v>
      </c>
      <c r="B58309" t="inlineStr">
        <is>
          <t>lammps</t>
        </is>
      </c>
      <c r="C58309" t="n">
        <v>8</v>
      </c>
      <c r="D58309" t="inlineStr">
        <is>
          <t>{'lammps-parse', 'lammps-helper', 'lammps-cython'}</t>
        </is>
      </c>
    </row>
    <row r="58310">
      <c r="A58310" s="1" t="n">
        <v>58308</v>
      </c>
      <c r="B58310" t="inlineStr">
        <is>
          <t>arbre</t>
        </is>
      </c>
      <c r="C58310" t="n">
        <v>8</v>
      </c>
      <c r="D58310" t="inlineStr">
        <is>
          <t>{'arbre', 'arbre-mixin', '@tricoteuses~arbre-de-la-loi'}</t>
        </is>
      </c>
    </row>
    <row r="58311">
      <c r="A58311" s="1" t="n">
        <v>58309</v>
      </c>
      <c r="B58311" t="inlineStr">
        <is>
          <t>apmp</t>
        </is>
      </c>
      <c r="C58311" t="n">
        <v>8</v>
      </c>
      <c r="D58311" t="inlineStr">
        <is>
          <t>{'@apmp~preset-intl', '@apmp~plugin-intl-cli', '@apmp~plugin-intl-ui'}</t>
        </is>
      </c>
    </row>
    <row r="58312">
      <c r="A58312" s="1" t="n">
        <v>58310</v>
      </c>
      <c r="B58312" t="inlineStr">
        <is>
          <t>molina</t>
        </is>
      </c>
      <c r="C58312" t="n">
        <v>8</v>
      </c>
      <c r="D58312" t="inlineStr">
        <is>
          <t>{'@xgmolinax~react-native-material-textfield', 'teste-molina', 'molinaconvertor'}</t>
        </is>
      </c>
    </row>
    <row r="58313">
      <c r="A58313" s="1" t="n">
        <v>58311</v>
      </c>
      <c r="B58313" t="inlineStr">
        <is>
          <t>wizishop</t>
        </is>
      </c>
      <c r="C58313" t="n">
        <v>8</v>
      </c>
      <c r="D58313" t="inlineStr">
        <is>
          <t>{'@wizishop~img-manager', '@wizishop~node-logger', '@wizishop~img-manager-webelement'}</t>
        </is>
      </c>
    </row>
    <row r="58314">
      <c r="A58314" s="1" t="n">
        <v>58312</v>
      </c>
      <c r="B58314" t="inlineStr">
        <is>
          <t>hyperchain</t>
        </is>
      </c>
      <c r="C58314" t="n">
        <v>8</v>
      </c>
      <c r="D58314" t="inlineStr">
        <is>
          <t>{'@alifd~theme-hyperchain-test', 'hyperchain-web3', 'eslint-config-hyperchain'}</t>
        </is>
      </c>
    </row>
    <row r="58315">
      <c r="A58315" s="1" t="n">
        <v>58313</v>
      </c>
      <c r="B58315" t="inlineStr">
        <is>
          <t>antares</t>
        </is>
      </c>
      <c r="C58315" t="n">
        <v>8</v>
      </c>
      <c r="D58315" t="inlineStr">
        <is>
          <t>{'antares-sp', 'antares', '@leoantares~phiv-core'}</t>
        </is>
      </c>
    </row>
    <row r="58316">
      <c r="A58316" s="1" t="n">
        <v>58314</v>
      </c>
      <c r="B58316" t="inlineStr">
        <is>
          <t>hoda5</t>
        </is>
      </c>
      <c r="C58316" t="n">
        <v>8</v>
      </c>
      <c r="D58316" t="inlineStr">
        <is>
          <t>{'@hoda5~testutils', 'ionic-usuario-hoda5', '@hoda5~extensions'}</t>
        </is>
      </c>
    </row>
    <row r="58317">
      <c r="A58317" s="1" t="n">
        <v>58315</v>
      </c>
      <c r="B58317" t="inlineStr">
        <is>
          <t>fungi</t>
        </is>
      </c>
      <c r="C58317" t="n">
        <v>8</v>
      </c>
      <c r="D58317" t="inlineStr">
        <is>
          <t>{'toefungi-elo-calculator', '@fungi-realtime~node', 'fungi'}</t>
        </is>
      </c>
    </row>
    <row r="58318">
      <c r="A58318" s="1" t="n">
        <v>58316</v>
      </c>
      <c r="B58318" t="inlineStr">
        <is>
          <t>capslock</t>
        </is>
      </c>
      <c r="C58318" t="n">
        <v>8</v>
      </c>
      <c r="D58318" t="inlineStr">
        <is>
          <t>{'a_check-capslock', 'oncapslock', 'capslock'}</t>
        </is>
      </c>
    </row>
    <row r="58319">
      <c r="A58319" s="1" t="n">
        <v>58317</v>
      </c>
      <c r="B58319" t="inlineStr">
        <is>
          <t>ikl</t>
        </is>
      </c>
      <c r="C58319" t="n">
        <v>8</v>
      </c>
      <c r="D58319" t="inlineStr">
        <is>
          <t>{'@euriklis~sortlib', '@izikl~mylib2', '@euriklis~message'}</t>
        </is>
      </c>
    </row>
    <row r="58320">
      <c r="A58320" s="1" t="n">
        <v>58318</v>
      </c>
      <c r="B58320" t="inlineStr">
        <is>
          <t>mordred</t>
        </is>
      </c>
      <c r="C58320" t="n">
        <v>8</v>
      </c>
      <c r="D58320" t="inlineStr">
        <is>
          <t>{'mordred-transformer-markdown', 'mordred', 'mordred-web'}</t>
        </is>
      </c>
    </row>
    <row r="58321">
      <c r="A58321" s="1" t="n">
        <v>58319</v>
      </c>
      <c r="B58321" t="inlineStr">
        <is>
          <t>windfish</t>
        </is>
      </c>
      <c r="C58321" t="n">
        <v>8</v>
      </c>
      <c r="D58321" t="inlineStr">
        <is>
          <t>{'@windfish-studio~rbush-ext', '@windfish-studio~postgres-indexed-db', '@windfish-studio~homogenize-triangles'}</t>
        </is>
      </c>
    </row>
    <row r="58322">
      <c r="A58322" s="1" t="n">
        <v>58320</v>
      </c>
      <c r="B58322" t="inlineStr">
        <is>
          <t>referential</t>
        </is>
      </c>
      <c r="C58322" t="n">
        <v>8</v>
      </c>
      <c r="D58322" t="inlineStr">
        <is>
          <t>{'@geospatial~geometry-referential', 'humaxo-referentials', 'react-referential-forms'}</t>
        </is>
      </c>
    </row>
    <row r="58323">
      <c r="A58323" s="1" t="n">
        <v>58321</v>
      </c>
      <c r="B58323" t="inlineStr">
        <is>
          <t>mamka</t>
        </is>
      </c>
      <c r="C58323" t="n">
        <v>8</v>
      </c>
      <c r="D58323" t="inlineStr">
        <is>
          <t>{'mamka', 'mamka-i18n', 'mamka-test'}</t>
        </is>
      </c>
    </row>
    <row r="58324">
      <c r="A58324" s="1" t="n">
        <v>58322</v>
      </c>
      <c r="B58324" t="inlineStr">
        <is>
          <t>issn</t>
        </is>
      </c>
      <c r="C58324" t="n">
        <v>8</v>
      </c>
      <c r="D58324" t="inlineStr">
        <is>
          <t>{'odoo12-addon-l10n-br-nfse-issnet', 'yamquery_issn_finder', 'issn'}</t>
        </is>
      </c>
    </row>
    <row r="58325">
      <c r="A58325" s="1" t="n">
        <v>58323</v>
      </c>
      <c r="B58325" t="inlineStr">
        <is>
          <t>lightsail</t>
        </is>
      </c>
      <c r="C58325" t="n">
        <v>8</v>
      </c>
      <c r="D58325" t="inlineStr">
        <is>
          <t>{'mypy-boto3-lightsail', '@aws-sdk~client-lightsail-node', '@datafire~amazonaws_lightsail'}</t>
        </is>
      </c>
    </row>
    <row r="58326">
      <c r="A58326" s="1" t="n">
        <v>58324</v>
      </c>
      <c r="B58326" t="inlineStr">
        <is>
          <t>cardboardrobots</t>
        </is>
      </c>
      <c r="C58326" t="n">
        <v>8</v>
      </c>
      <c r="D58326" t="inlineStr">
        <is>
          <t>{'@cardboardrobots~console-style', '@cardboardrobots~query-string', '@cardboardrobots~test-util'}</t>
        </is>
      </c>
    </row>
    <row r="58327">
      <c r="A58327" s="1" t="n">
        <v>58325</v>
      </c>
      <c r="B58327" t="inlineStr">
        <is>
          <t>lense</t>
        </is>
      </c>
      <c r="C58327" t="n">
        <v>8</v>
      </c>
      <c r="D58327" t="inlineStr">
        <is>
          <t>{'@lensedegree~design-system', 'react-redux-lense', 'timelense-service'}</t>
        </is>
      </c>
    </row>
    <row r="58328">
      <c r="A58328" s="1" t="n">
        <v>58326</v>
      </c>
      <c r="B58328" t="inlineStr">
        <is>
          <t>withblocks</t>
        </is>
      </c>
      <c r="C58328" t="n">
        <v>8</v>
      </c>
      <c r="D58328" t="inlineStr">
        <is>
          <t>{'@withblocks~babel-preset-default', '@withblocks~hooks', '@withblocks~ts-typings'}</t>
        </is>
      </c>
    </row>
    <row r="58329">
      <c r="A58329" s="1" t="n">
        <v>58327</v>
      </c>
      <c r="B58329" t="inlineStr">
        <is>
          <t>w12</t>
        </is>
      </c>
      <c r="C58329" t="n">
        <v>8</v>
      </c>
      <c r="D58329" t="inlineStr">
        <is>
          <t>{'utils-s1-w12', '@w12~choppy', 'w12-rails'}</t>
        </is>
      </c>
    </row>
    <row r="58330">
      <c r="A58330" s="1" t="n">
        <v>58328</v>
      </c>
      <c r="B58330" t="inlineStr">
        <is>
          <t>bitcointrade</t>
        </is>
      </c>
      <c r="C58330" t="n">
        <v>8</v>
      </c>
      <c r="D58330" t="inlineStr">
        <is>
          <t>{'@bitcointrade~react-launch-darkly', 'bitcointrade-js', 'bitcointrade'}</t>
        </is>
      </c>
    </row>
    <row r="58331">
      <c r="A58331" s="1" t="n">
        <v>58329</v>
      </c>
      <c r="B58331" t="inlineStr">
        <is>
          <t>specron</t>
        </is>
      </c>
      <c r="C58331" t="n">
        <v>8</v>
      </c>
      <c r="D58331" t="inlineStr">
        <is>
          <t>{'@specron~cli', '@specron~init', '@specron~spec'}</t>
        </is>
      </c>
    </row>
    <row r="58332">
      <c r="A58332" s="1" t="n">
        <v>58330</v>
      </c>
      <c r="B58332" t="inlineStr">
        <is>
          <t>boobs</t>
        </is>
      </c>
      <c r="C58332" t="n">
        <v>8</v>
      </c>
      <c r="D58332" t="inlineStr">
        <is>
          <t>{'boobst', 'nsfw-boobs', 'express-boobst'}</t>
        </is>
      </c>
    </row>
    <row r="58333">
      <c r="A58333" s="1" t="n">
        <v>58331</v>
      </c>
      <c r="B58333" t="inlineStr">
        <is>
          <t>arj</t>
        </is>
      </c>
      <c r="C58333" t="n">
        <v>8</v>
      </c>
      <c r="D58333" t="inlineStr">
        <is>
          <t>{'arjitpkg', 'itarj-console', 'lala-land-itarj-console'}</t>
        </is>
      </c>
    </row>
    <row r="58334">
      <c r="A58334" s="1" t="n">
        <v>58332</v>
      </c>
      <c r="B58334" t="inlineStr">
        <is>
          <t>jammer</t>
        </is>
      </c>
      <c r="C58334" t="n">
        <v>8</v>
      </c>
      <c r="D58334" t="inlineStr">
        <is>
          <t>{'eslint-config-jammeryhq-node-ts', 'koishi-plugin-hisoutensoku-jammer', 'eslint-config-jammeryhq-plugin'}</t>
        </is>
      </c>
    </row>
    <row r="58335">
      <c r="A58335" s="1" t="n">
        <v>58333</v>
      </c>
      <c r="B58335" t="inlineStr">
        <is>
          <t>attacher</t>
        </is>
      </c>
      <c r="C58335" t="n">
        <v>8</v>
      </c>
      <c r="D58335" t="inlineStr">
        <is>
          <t>{'ConfluencePageAttacher', 'webpack-hook-attacher-plugin', 'ember-attacher'}</t>
        </is>
      </c>
    </row>
    <row r="58336">
      <c r="A58336" s="1" t="n">
        <v>58334</v>
      </c>
      <c r="B58336" t="inlineStr">
        <is>
          <t>qlue</t>
        </is>
      </c>
      <c r="C58336" t="n">
        <v>8</v>
      </c>
      <c r="D58336" t="inlineStr">
        <is>
          <t>{'@qlue~icon-kit', '@qlue-ui~react-component', '@qlue~ui-kit'}</t>
        </is>
      </c>
    </row>
    <row r="58337">
      <c r="A58337" s="1" t="n">
        <v>58335</v>
      </c>
      <c r="B58337" t="inlineStr">
        <is>
          <t>lioncore</t>
        </is>
      </c>
      <c r="C58337" t="n">
        <v>8</v>
      </c>
      <c r="D58337" t="inlineStr">
        <is>
          <t>{'lioncore', 'lioncore-p2p', 'lioncore-node'}</t>
        </is>
      </c>
    </row>
    <row r="58338">
      <c r="A58338" s="1" t="n">
        <v>58336</v>
      </c>
      <c r="B58338" t="inlineStr">
        <is>
          <t>zuqa</t>
        </is>
      </c>
      <c r="C58338" t="n">
        <v>8</v>
      </c>
      <c r="D58338" t="inlineStr">
        <is>
          <t>{'@zuqa-node-red~editor-client', '@zuqa-node-red~nodes', '@zuqa-node-red~registry'}</t>
        </is>
      </c>
    </row>
    <row r="58339">
      <c r="A58339" s="1" t="n">
        <v>58337</v>
      </c>
      <c r="B58339" t="inlineStr">
        <is>
          <t>karmadata</t>
        </is>
      </c>
      <c r="C58339" t="n">
        <v>8</v>
      </c>
      <c r="D58339" t="inlineStr">
        <is>
          <t>{'karmadata-utils', 'karmadata-ui', 'karmadata.ui'}</t>
        </is>
      </c>
    </row>
    <row r="58340">
      <c r="A58340" s="1" t="n">
        <v>58338</v>
      </c>
      <c r="B58340" t="inlineStr">
        <is>
          <t>goma</t>
        </is>
      </c>
      <c r="C58340" t="n">
        <v>8</v>
      </c>
      <c r="D58340" t="inlineStr">
        <is>
          <t>{'airglass-goma', 'jp.goma_recorder.unity-samplepackage', 'gomamon'}</t>
        </is>
      </c>
    </row>
    <row r="58341">
      <c r="A58341" s="1" t="n">
        <v>58339</v>
      </c>
      <c r="B58341" t="inlineStr">
        <is>
          <t>testdb</t>
        </is>
      </c>
      <c r="C58341" t="n">
        <v>8</v>
      </c>
      <c r="D58341" t="inlineStr">
        <is>
          <t>{'testdbhelper', 'pg-testdb-template', 'reavertestdb.db'}</t>
        </is>
      </c>
    </row>
    <row r="58342">
      <c r="A58342" s="1" t="n">
        <v>58340</v>
      </c>
      <c r="B58342" t="inlineStr">
        <is>
          <t>arisan</t>
        </is>
      </c>
      <c r="C58342" t="n">
        <v>8</v>
      </c>
      <c r="D58342" t="inlineStr">
        <is>
          <t>{'@arisan~clio-ver', '@arisan~karajan', '@hdytxr~arisan'}</t>
        </is>
      </c>
    </row>
    <row r="58343">
      <c r="A58343" s="1" t="n">
        <v>58341</v>
      </c>
      <c r="B58343" t="inlineStr">
        <is>
          <t>nifi</t>
        </is>
      </c>
      <c r="C58343" t="n">
        <v>8</v>
      </c>
      <c r="D58343" t="inlineStr">
        <is>
          <t>{'nifi-python-swagger-client', '@nifi~backend-common', 'kpc-nifi-utils'}</t>
        </is>
      </c>
    </row>
    <row r="58344">
      <c r="A58344" s="1" t="n">
        <v>58342</v>
      </c>
      <c r="B58344" t="inlineStr">
        <is>
          <t>rumi</t>
        </is>
      </c>
      <c r="C58344" t="n">
        <v>8</v>
      </c>
      <c r="D58344" t="inlineStr">
        <is>
          <t>{'rumi', 'tree-sitter-terumi', '@futuretense~herumi-bls'}</t>
        </is>
      </c>
    </row>
    <row r="58345">
      <c r="A58345" s="1" t="n">
        <v>58343</v>
      </c>
      <c r="B58345" t="inlineStr">
        <is>
          <t>qhgame</t>
        </is>
      </c>
      <c r="C58345" t="n">
        <v>8</v>
      </c>
      <c r="D58345" t="inlineStr">
        <is>
          <t>{'@qhgame~gamebox', 'qhgame-adapter', '@qhgame~minigame-utils'}</t>
        </is>
      </c>
    </row>
    <row r="58346">
      <c r="A58346" s="1" t="n">
        <v>58344</v>
      </c>
      <c r="B58346" t="inlineStr">
        <is>
          <t>aubrgin</t>
        </is>
      </c>
      <c r="C58346" t="n">
        <v>8</v>
      </c>
      <c r="D58346" t="inlineStr">
        <is>
          <t>{'@aubrgin~gin-app-fontawesome', '@aubrgin~gin-app-sql', '@aubrgin~gin-app-json'}</t>
        </is>
      </c>
    </row>
    <row r="58347">
      <c r="A58347" s="1" t="n">
        <v>58345</v>
      </c>
      <c r="B58347" t="inlineStr">
        <is>
          <t>vandal</t>
        </is>
      </c>
      <c r="C58347" t="n">
        <v>8</v>
      </c>
      <c r="D58347" t="inlineStr">
        <is>
          <t>{'nagarajvandalcalc', 'nagarj-vandal', 'vandalhandle'}</t>
        </is>
      </c>
    </row>
    <row r="58348">
      <c r="A58348" s="1" t="n">
        <v>58346</v>
      </c>
      <c r="B58348" t="inlineStr">
        <is>
          <t>gail</t>
        </is>
      </c>
      <c r="C58348" t="n">
        <v>8</v>
      </c>
      <c r="D58348" t="inlineStr">
        <is>
          <t>{'gail-test', '@gogaille~nextjs-test-utils', 'hagail-something-to-prod'}</t>
        </is>
      </c>
    </row>
    <row r="58349">
      <c r="A58349" s="1" t="n">
        <v>58347</v>
      </c>
      <c r="B58349" t="inlineStr">
        <is>
          <t>mytool</t>
        </is>
      </c>
      <c r="C58349" t="n">
        <v>8</v>
      </c>
      <c r="D58349" t="inlineStr">
        <is>
          <t>{'mytool-9527', 'mytool__lz', 'mytool-xjp'}</t>
        </is>
      </c>
    </row>
    <row r="58350">
      <c r="A58350" s="1" t="n">
        <v>58348</v>
      </c>
      <c r="B58350" t="inlineStr">
        <is>
          <t>casper124578</t>
        </is>
      </c>
      <c r="C58350" t="n">
        <v>8</v>
      </c>
      <c r="D58350" t="inlineStr">
        <is>
          <t>{'@casper124578~discord-player', '@casper124578~useful', '@casper124578~eslint-config-next'}</t>
        </is>
      </c>
    </row>
    <row r="58351">
      <c r="A58351" s="1" t="n">
        <v>58349</v>
      </c>
      <c r="B58351" t="inlineStr">
        <is>
          <t>alertbox</t>
        </is>
      </c>
      <c r="C58351" t="n">
        <v>8</v>
      </c>
      <c r="D58351" t="inlineStr">
        <is>
          <t>{'@alertbox~docsify-footer', 'qfalertbox', 'react-native-alertbox'}</t>
        </is>
      </c>
    </row>
    <row r="58352">
      <c r="A58352" s="1" t="n">
        <v>58350</v>
      </c>
      <c r="B58352" t="inlineStr">
        <is>
          <t>cpaas</t>
        </is>
      </c>
      <c r="C58352" t="n">
        <v>8</v>
      </c>
      <c r="D58352" t="inlineStr">
        <is>
          <t>{'@madmouse~node-red-contrib-cpaas', '@kandy-io~cpaas-sdk', '@kandy-io~node-red-contrib-cpaas-sdk'}</t>
        </is>
      </c>
    </row>
    <row r="58353">
      <c r="A58353" s="1" t="n">
        <v>58351</v>
      </c>
      <c r="B58353" t="inlineStr">
        <is>
          <t>cyca</t>
        </is>
      </c>
      <c r="C58353" t="n">
        <v>8</v>
      </c>
      <c r="D58353" t="inlineStr">
        <is>
          <t>{'@cyca~react-google-optimize', '@cyca~twitch-chat-client', '@cyca~twitch-irc'}</t>
        </is>
      </c>
    </row>
    <row r="58354">
      <c r="A58354" s="1" t="n">
        <v>58352</v>
      </c>
      <c r="B58354" t="inlineStr">
        <is>
          <t>automati</t>
        </is>
      </c>
      <c r="C58354" t="n">
        <v>8</v>
      </c>
      <c r="D58354" t="inlineStr">
        <is>
          <t>{'automatio-extension', 'commander_automatisation', 'automatise-wordpress'}</t>
        </is>
      </c>
    </row>
    <row r="58355">
      <c r="A58355" s="1" t="n">
        <v>58353</v>
      </c>
      <c r="B58355" t="inlineStr">
        <is>
          <t>byy</t>
        </is>
      </c>
      <c r="C58355" t="n">
        <v>8</v>
      </c>
      <c r="D58355" t="inlineStr">
        <is>
          <t>{'byy', 'byy-test-publish-npm', 'byy-clis'}</t>
        </is>
      </c>
    </row>
    <row r="58356">
      <c r="A58356" s="1" t="n">
        <v>58354</v>
      </c>
      <c r="B58356" t="inlineStr">
        <is>
          <t>yia</t>
        </is>
      </c>
      <c r="C58356" t="n">
        <v>8</v>
      </c>
      <c r="D58356" t="inlineStr">
        <is>
          <t>{'zhoukaoyia', 'yiai', 'yia'}</t>
        </is>
      </c>
    </row>
    <row r="58357">
      <c r="A58357" s="1" t="n">
        <v>58355</v>
      </c>
      <c r="B58357" t="inlineStr">
        <is>
          <t>tempalte</t>
        </is>
      </c>
      <c r="C58357" t="n">
        <v>8</v>
      </c>
      <c r="D58357" t="inlineStr">
        <is>
          <t>{'vscode_snippet_tempalte_generate', 'test-hy-in-tempalte-vue2', 'zjs-tempalte-cli'}</t>
        </is>
      </c>
    </row>
    <row r="58358">
      <c r="A58358" s="1" t="n">
        <v>58356</v>
      </c>
      <c r="B58358" t="inlineStr">
        <is>
          <t>anylate</t>
        </is>
      </c>
      <c r="C58358" t="n">
        <v>8</v>
      </c>
      <c r="D58358" t="inlineStr">
        <is>
          <t>{'@anylate~editor', '@anylate~markdown-support', '@anylate~base-components'}</t>
        </is>
      </c>
    </row>
    <row r="58359">
      <c r="A58359" s="1" t="n">
        <v>58357</v>
      </c>
      <c r="B58359" t="inlineStr">
        <is>
          <t>tatar</t>
        </is>
      </c>
      <c r="C58359" t="n">
        <v>8</v>
      </c>
      <c r="D58359" t="inlineStr">
        <is>
          <t>{'csv-to-json-by-tataritsky', 'tatar-dictionary', '@andrei-tatar~ts-ioc'}</t>
        </is>
      </c>
    </row>
    <row r="58360">
      <c r="A58360" s="1" t="n">
        <v>58358</v>
      </c>
      <c r="B58360" t="inlineStr">
        <is>
          <t>fileutils</t>
        </is>
      </c>
      <c r="C58360" t="n">
        <v>8</v>
      </c>
      <c r="D58360" t="inlineStr">
        <is>
          <t>{'pd-fileutils', 'fileutils-cli', '@opam-alpha~fileutils'}</t>
        </is>
      </c>
    </row>
    <row r="58361">
      <c r="A58361" s="1" t="n">
        <v>58359</v>
      </c>
      <c r="B58361" t="inlineStr">
        <is>
          <t>ygyg</t>
        </is>
      </c>
      <c r="C58361" t="n">
        <v>8</v>
      </c>
      <c r="D58361" t="inlineStr">
        <is>
          <t>{'@ygyg~react-authwrapper', '@ygyg~eslint-config', '@ygyg~rc-channel'}</t>
        </is>
      </c>
    </row>
    <row r="58362">
      <c r="A58362" s="1" t="n">
        <v>58360</v>
      </c>
      <c r="B58362" t="inlineStr">
        <is>
          <t>sidd</t>
        </is>
      </c>
      <c r="C58362" t="n">
        <v>8</v>
      </c>
      <c r="D58362" t="inlineStr">
        <is>
          <t>{'siddhesh-calculator', 'travelex-notes-app-sidd', '@siddhesh_ghadi~remoteresources3'}</t>
        </is>
      </c>
    </row>
    <row r="58363">
      <c r="A58363" s="1" t="n">
        <v>58361</v>
      </c>
      <c r="B58363" t="inlineStr">
        <is>
          <t>oscilloscope</t>
        </is>
      </c>
      <c r="C58363" t="n">
        <v>8</v>
      </c>
      <c r="D58363" t="inlineStr">
        <is>
          <t>{'openmusic-oscilloscope', '@crossaudio~oscilloscope', 'keysightoscilloscopeacquire'}</t>
        </is>
      </c>
    </row>
    <row r="58364">
      <c r="A58364" s="1" t="n">
        <v>58362</v>
      </c>
      <c r="B58364" t="inlineStr">
        <is>
          <t>fabien0102</t>
        </is>
      </c>
      <c r="C58364" t="n">
        <v>8</v>
      </c>
      <c r="D58364" t="inlineStr">
        <is>
          <t>{'@fabien0102~angularfire2', '@fabien0102~config-manager', '@fabien0102~graphql-import'}</t>
        </is>
      </c>
    </row>
    <row r="58365">
      <c r="A58365" s="1" t="n">
        <v>58363</v>
      </c>
      <c r="B58365" t="inlineStr">
        <is>
          <t>sadness</t>
        </is>
      </c>
      <c r="C58365" t="n">
        <v>8</v>
      </c>
      <c r="D58365" t="inlineStr">
        <is>
          <t>{'sadness', '@sadness.ojisan~oreact', 'hubot-sadness'}</t>
        </is>
      </c>
    </row>
    <row r="58366">
      <c r="A58366" s="1" t="n">
        <v>58364</v>
      </c>
      <c r="B58366" t="inlineStr">
        <is>
          <t>gtts</t>
        </is>
      </c>
      <c r="C58366" t="n">
        <v>8</v>
      </c>
      <c r="D58366" t="inlineStr">
        <is>
          <t>{'gtts.js', 'js-gtts', 'django-gtts'}</t>
        </is>
      </c>
    </row>
    <row r="58367">
      <c r="A58367" s="1" t="n">
        <v>58365</v>
      </c>
      <c r="B58367" t="inlineStr">
        <is>
          <t>warpdrive</t>
        </is>
      </c>
      <c r="C58367" t="n">
        <v>8</v>
      </c>
      <c r="D58367" t="inlineStr">
        <is>
          <t>{'warpdrive-cli', 'warpdrive', 'warpdrive.js'}</t>
        </is>
      </c>
    </row>
    <row r="58368">
      <c r="A58368" s="1" t="n">
        <v>58366</v>
      </c>
      <c r="B58368" t="inlineStr">
        <is>
          <t>epicgames</t>
        </is>
      </c>
      <c r="C58368" t="n">
        <v>8</v>
      </c>
      <c r="D58368" t="inlineStr">
        <is>
          <t>{'epicgames-dauntless-client', 'epicgames-client-login-adapter', 'epicgames-fortnite-client'}</t>
        </is>
      </c>
    </row>
    <row r="58369">
      <c r="A58369" s="1" t="n">
        <v>58367</v>
      </c>
      <c r="B58369" t="inlineStr">
        <is>
          <t>tsuki</t>
        </is>
      </c>
      <c r="C58369" t="n">
        <v>8</v>
      </c>
      <c r="D58369" t="inlineStr">
        <is>
          <t>{'tsuki-utilities', 'tsuki-ui', 'tsuki-cyan'}</t>
        </is>
      </c>
    </row>
    <row r="58370">
      <c r="A58370" s="1" t="n">
        <v>58368</v>
      </c>
      <c r="B58370" t="inlineStr">
        <is>
          <t>hyer</t>
        </is>
      </c>
      <c r="C58370" t="n">
        <v>8</v>
      </c>
      <c r="D58370" t="inlineStr">
        <is>
          <t>{'gulp-hyeriserver', 'davishyer_restservice', 'hyer-flow-form'}</t>
        </is>
      </c>
    </row>
    <row r="58371">
      <c r="A58371" s="1" t="n">
        <v>58369</v>
      </c>
      <c r="B58371" t="inlineStr">
        <is>
          <t>elderbraum</t>
        </is>
      </c>
      <c r="C58371" t="n">
        <v>8</v>
      </c>
      <c r="D58371" t="inlineStr">
        <is>
          <t>{'@elderbraum~djc-components', '@elderbraum~eslint-config', '@elderbraum~stylelint-config'}</t>
        </is>
      </c>
    </row>
    <row r="58372">
      <c r="A58372" s="1" t="n">
        <v>58370</v>
      </c>
      <c r="B58372" t="inlineStr">
        <is>
          <t>karrotmarket</t>
        </is>
      </c>
      <c r="C58372" t="n">
        <v>8</v>
      </c>
      <c r="D58372" t="inlineStr">
        <is>
          <t>{'@karrotmarket~react-stitches', '@karrotmarket~react-theming', '@karrotmarket~react-emotion-theme'}</t>
        </is>
      </c>
    </row>
    <row r="58373">
      <c r="A58373" s="1" t="n">
        <v>58371</v>
      </c>
      <c r="B58373" t="inlineStr">
        <is>
          <t>remodel</t>
        </is>
      </c>
      <c r="C58373" t="n">
        <v>8</v>
      </c>
      <c r="D58373" t="inlineStr">
        <is>
          <t>{'remodel-vis', 'redux-remodel', 'horseless.remodel'}</t>
        </is>
      </c>
    </row>
    <row r="58374">
      <c r="A58374" s="1" t="n">
        <v>58372</v>
      </c>
      <c r="B58374" t="inlineStr">
        <is>
          <t>affectionatedoor</t>
        </is>
      </c>
      <c r="C58374" t="n">
        <v>8</v>
      </c>
      <c r="D58374" t="inlineStr">
        <is>
          <t>{'@affectionatedoor~source-sans-subsets', '@affectionatedoor~opentype', '@affectionatedoor~source-serif-subsets'}</t>
        </is>
      </c>
    </row>
    <row r="58375">
      <c r="A58375" s="1" t="n">
        <v>58373</v>
      </c>
      <c r="B58375" t="inlineStr">
        <is>
          <t>tdreyno</t>
        </is>
      </c>
      <c r="C58375" t="n">
        <v>8</v>
      </c>
      <c r="D58375" t="inlineStr">
        <is>
          <t>{'@tdreyno~confidant', '@tdreyno~fizz', '@tdreyno~pii'}</t>
        </is>
      </c>
    </row>
    <row r="58376">
      <c r="A58376" s="1" t="n">
        <v>58374</v>
      </c>
      <c r="B58376" t="inlineStr">
        <is>
          <t>oscript</t>
        </is>
      </c>
      <c r="C58376" t="n">
        <v>8</v>
      </c>
      <c r="D58376" t="inlineStr">
        <is>
          <t>{'oscript', 'oscript-vscode-plugin', 'oscript-language-server'}</t>
        </is>
      </c>
    </row>
    <row r="58377">
      <c r="A58377" s="1" t="n">
        <v>58375</v>
      </c>
      <c r="B58377" t="inlineStr">
        <is>
          <t>morp</t>
        </is>
      </c>
      <c r="C58377" t="n">
        <v>8</v>
      </c>
      <c r="D58377" t="inlineStr">
        <is>
          <t>{'@morpe~edj', 'morpwx', 'morp'}</t>
        </is>
      </c>
    </row>
    <row r="58378">
      <c r="A58378" s="1" t="n">
        <v>58376</v>
      </c>
      <c r="B58378" t="inlineStr">
        <is>
          <t>pyper</t>
        </is>
      </c>
      <c r="C58378" t="n">
        <v>8</v>
      </c>
      <c r="D58378" t="inlineStr">
        <is>
          <t>{'pypermacc', 'pyper', 'wallpyper'}</t>
        </is>
      </c>
    </row>
    <row r="58379">
      <c r="A58379" s="1" t="n">
        <v>58377</v>
      </c>
      <c r="B58379" t="inlineStr">
        <is>
          <t>goblins</t>
        </is>
      </c>
      <c r="C58379" t="n">
        <v>8</v>
      </c>
      <c r="D58379" t="inlineStr">
        <is>
          <t>{'@goblins-ui~sass-utils', 'malditos-goblins-lib', '@goblins-tech~nodejs-builder'}</t>
        </is>
      </c>
    </row>
    <row r="58380">
      <c r="A58380" s="1" t="n">
        <v>58378</v>
      </c>
      <c r="B58380" t="inlineStr">
        <is>
          <t>aliedu</t>
        </is>
      </c>
      <c r="C58380" t="n">
        <v>8</v>
      </c>
      <c r="D58380" t="inlineStr">
        <is>
          <t>{'@aliedu~fec', '@aliedu~autologin', '@aliedu~h5pagedemo'}</t>
        </is>
      </c>
    </row>
    <row r="58381">
      <c r="A58381" s="1" t="n">
        <v>58379</v>
      </c>
      <c r="B58381" t="inlineStr">
        <is>
          <t>bitbird</t>
        </is>
      </c>
      <c r="C58381" t="n">
        <v>8</v>
      </c>
      <c r="D58381" t="inlineStr">
        <is>
          <t>{'bitbird-core-ember-remote', 'bitbird-core-ember-ui-theming', 'bitbird-core-ember-internationalization'}</t>
        </is>
      </c>
    </row>
    <row r="58382">
      <c r="A58382" s="1" t="n">
        <v>58380</v>
      </c>
      <c r="B58382" t="inlineStr">
        <is>
          <t>rhymes</t>
        </is>
      </c>
      <c r="C58382" t="n">
        <v>8</v>
      </c>
      <c r="D58382" t="inlineStr">
        <is>
          <t>{'mandarin-rhymes', 'nlp-rhymes-async', 'rhymes-api'}</t>
        </is>
      </c>
    </row>
    <row r="58383">
      <c r="A58383" s="1" t="n">
        <v>58381</v>
      </c>
      <c r="B58383" t="inlineStr">
        <is>
          <t>ocio</t>
        </is>
      </c>
      <c r="C58383" t="n">
        <v>8</v>
      </c>
      <c r="D58383" t="inlineStr">
        <is>
          <t>{'@ocio~three-iso-game-camera', '@ocio~r2r-map', '@ocio~three-camera-utils'}</t>
        </is>
      </c>
    </row>
    <row r="58384">
      <c r="A58384" s="1" t="n">
        <v>58382</v>
      </c>
      <c r="B58384" t="inlineStr">
        <is>
          <t>iframely</t>
        </is>
      </c>
      <c r="C58384" t="n">
        <v>8</v>
      </c>
      <c r="D58384" t="inlineStr">
        <is>
          <t>{'@jimmycode~draft-js-iframely-plugin', '@iframely~embed.js', 'iframely'}</t>
        </is>
      </c>
    </row>
    <row r="58385">
      <c r="A58385" s="1" t="n">
        <v>58383</v>
      </c>
      <c r="B58385" t="inlineStr">
        <is>
          <t>muhamm</t>
        </is>
      </c>
      <c r="C58385" t="n">
        <v>8</v>
      </c>
      <c r="D58385" t="inlineStr">
        <is>
          <t>{'@ipekmuhammet~eslint-config-base-typescript', '@muhammetaliakbay~reactive-library', '@muhammetaliakbay~structure-check'}</t>
        </is>
      </c>
    </row>
    <row r="58386">
      <c r="A58386" s="1" t="n">
        <v>58384</v>
      </c>
      <c r="B58386" t="inlineStr">
        <is>
          <t>libgen</t>
        </is>
      </c>
      <c r="C58386" t="n">
        <v>8</v>
      </c>
      <c r="D58386" t="inlineStr">
        <is>
          <t>{'@sentinel-one~s1-ng-libgen', 'libgen-downloader', 'libgen-py'}</t>
        </is>
      </c>
    </row>
    <row r="58387">
      <c r="A58387" s="1" t="n">
        <v>58385</v>
      </c>
      <c r="B58387" t="inlineStr">
        <is>
          <t>ymi</t>
        </is>
      </c>
      <c r="C58387" t="n">
        <v>8</v>
      </c>
      <c r="D58387" t="inlineStr">
        <is>
          <t>{'@perymimon~pice-of-code', '@perymimon~accesso', 'ymi'}</t>
        </is>
      </c>
    </row>
    <row r="58388">
      <c r="A58388" s="1" t="n">
        <v>58386</v>
      </c>
      <c r="B58388" t="inlineStr">
        <is>
          <t>lenovo</t>
        </is>
      </c>
      <c r="C58388" t="n">
        <v>8</v>
      </c>
      <c r="D58388" t="inlineStr">
        <is>
          <t>{'lenovojss', 'lenovo-ui', 'lenovo-ai-client'}</t>
        </is>
      </c>
    </row>
    <row r="58389">
      <c r="A58389" s="1" t="n">
        <v>58387</v>
      </c>
      <c r="B58389" t="inlineStr">
        <is>
          <t>eras</t>
        </is>
      </c>
      <c r="C58389" t="n">
        <v>8</v>
      </c>
      <c r="D58389" t="inlineStr">
        <is>
          <t>{'pollenium-xanthoceras', 'eras-adapter', 'suleras'}</t>
        </is>
      </c>
    </row>
    <row r="58390">
      <c r="A58390" s="1" t="n">
        <v>58388</v>
      </c>
      <c r="B58390" t="inlineStr">
        <is>
          <t>catalytic</t>
        </is>
      </c>
      <c r="C58390" t="n">
        <v>8</v>
      </c>
      <c r="D58390" t="inlineStr">
        <is>
          <t>{'nodebb-theme-catalytic-v2', '@catalytic~sdk', 'catalytic'}</t>
        </is>
      </c>
    </row>
    <row r="58391">
      <c r="A58391" s="1" t="n">
        <v>58389</v>
      </c>
      <c r="B58391" t="inlineStr">
        <is>
          <t>atton16</t>
        </is>
      </c>
      <c r="C58391" t="n">
        <v>8</v>
      </c>
      <c r="D58391" t="inlineStr">
        <is>
          <t>{'@atton16~validator-decorators', 'atton16-validator-decorators', 'atton16-logger'}</t>
        </is>
      </c>
    </row>
    <row r="58392">
      <c r="A58392" s="1" t="n">
        <v>58390</v>
      </c>
      <c r="B58392" t="inlineStr">
        <is>
          <t>component3</t>
        </is>
      </c>
      <c r="C58392" t="n">
        <v>8</v>
      </c>
      <c r="D58392" t="inlineStr">
        <is>
          <t>{'@jagrutigourcuelogic~storybook_component3', 'vue-npm-component3', 'babel-plugin-component3'}</t>
        </is>
      </c>
    </row>
    <row r="58393">
      <c r="A58393" s="1" t="n">
        <v>58391</v>
      </c>
      <c r="B58393" t="inlineStr">
        <is>
          <t>lott</t>
        </is>
      </c>
      <c r="C58393" t="n">
        <v>8</v>
      </c>
      <c r="D58393" t="inlineStr">
        <is>
          <t>{'@mtlott~react-hello-world', 'lejoy-lott-main', 'xc-joy-lott-personal-use'}</t>
        </is>
      </c>
    </row>
    <row r="58394">
      <c r="A58394" s="1" t="n">
        <v>58392</v>
      </c>
      <c r="B58394" t="inlineStr">
        <is>
          <t>asposecloud</t>
        </is>
      </c>
      <c r="C58394" t="n">
        <v>8</v>
      </c>
      <c r="D58394" t="inlineStr">
        <is>
          <t>{'@asposecloud~aspose-email-cloud', '@asposecloud~aspose-tasks-cloud', '@asposecloud~aspose-ocr-cloud'}</t>
        </is>
      </c>
    </row>
    <row r="58395">
      <c r="A58395" s="1" t="n">
        <v>58393</v>
      </c>
      <c r="B58395" t="inlineStr">
        <is>
          <t>influence</t>
        </is>
      </c>
      <c r="C58395" t="n">
        <v>8</v>
      </c>
      <c r="D58395" t="inlineStr">
        <is>
          <t>{'influencemanager', 'pytorch-influence-functions', 'influence-utils'}</t>
        </is>
      </c>
    </row>
    <row r="58396">
      <c r="A58396" s="1" t="n">
        <v>58394</v>
      </c>
      <c r="B58396" t="inlineStr">
        <is>
          <t>fsj</t>
        </is>
      </c>
      <c r="C58396" t="n">
        <v>8</v>
      </c>
      <c r="D58396" t="inlineStr">
        <is>
          <t>{'fsjjv', 'fsj-render', 'fsjshw'}</t>
        </is>
      </c>
    </row>
    <row r="58397">
      <c r="A58397" s="1" t="n">
        <v>58395</v>
      </c>
      <c r="B58397" t="inlineStr">
        <is>
          <t>confit</t>
        </is>
      </c>
      <c r="C58397" t="n">
        <v>8</v>
      </c>
      <c r="D58397" t="inlineStr">
        <is>
          <t>{'@types~confit', 'generator-confit', 'confit_mod'}</t>
        </is>
      </c>
    </row>
    <row r="58398">
      <c r="A58398" s="1" t="n">
        <v>58396</v>
      </c>
      <c r="B58398" t="inlineStr">
        <is>
          <t>lvr</t>
        </is>
      </c>
      <c r="C58398" t="n">
        <v>8</v>
      </c>
      <c r="D58398" t="inlineStr">
        <is>
          <t>{'lvr_bulk_downloader', 'solvr', 'convolvr-core'}</t>
        </is>
      </c>
    </row>
    <row r="58399">
      <c r="A58399" s="1" t="n">
        <v>58397</v>
      </c>
      <c r="B58399" t="inlineStr">
        <is>
          <t>chacha20</t>
        </is>
      </c>
      <c r="C58399" t="n">
        <v>8</v>
      </c>
      <c r="D58399" t="inlineStr">
        <is>
          <t>{'chacha20', '@stablelib~chacha20poly1305', 'pull-chacha20poly1305-stream'}</t>
        </is>
      </c>
    </row>
    <row r="58400">
      <c r="A58400" s="1" t="n">
        <v>58398</v>
      </c>
      <c r="B58400" t="inlineStr">
        <is>
          <t>multimethod</t>
        </is>
      </c>
      <c r="C58400" t="n">
        <v>8</v>
      </c>
      <c r="D58400" t="inlineStr">
        <is>
          <t>{'multimethod-type-tag-hierarchy', 'multimethodjs', 'multimethod'}</t>
        </is>
      </c>
    </row>
    <row r="58401">
      <c r="A58401" s="1" t="n">
        <v>58399</v>
      </c>
      <c r="B58401" t="inlineStr">
        <is>
          <t>uck</t>
        </is>
      </c>
      <c r="C58401" t="n">
        <v>8</v>
      </c>
      <c r="D58401" t="inlineStr">
        <is>
          <t>{'generator-juckstrap', '@iduuck~react-phone-input', 'juckstrap'}</t>
        </is>
      </c>
    </row>
    <row r="58402">
      <c r="A58402" s="1" t="n">
        <v>58400</v>
      </c>
      <c r="B58402" t="inlineStr">
        <is>
          <t>thira</t>
        </is>
      </c>
      <c r="C58402" t="n">
        <v>8</v>
      </c>
      <c r="D58402" t="inlineStr">
        <is>
          <t>{'thira-react-mugfetcher', '@thira~react-mugfetcher', 'thiradus-cors-middleware'}</t>
        </is>
      </c>
    </row>
    <row r="58403">
      <c r="A58403" s="1" t="n">
        <v>58401</v>
      </c>
      <c r="B58403" t="inlineStr">
        <is>
          <t>skylla</t>
        </is>
      </c>
      <c r="C58403" t="n">
        <v>8</v>
      </c>
      <c r="D58403" t="inlineStr">
        <is>
          <t>{'@skylla~avengers', '@skylla~guides', '@skylla~widgets'}</t>
        </is>
      </c>
    </row>
    <row r="58404">
      <c r="A58404" s="1" t="n">
        <v>58402</v>
      </c>
      <c r="B58404" t="inlineStr">
        <is>
          <t>daypack</t>
        </is>
      </c>
      <c r="C58404" t="n">
        <v>8</v>
      </c>
      <c r="D58404" t="inlineStr">
        <is>
          <t>{'daypack-timeout', 'daypack-pricing', 'daypack-canned-data'}</t>
        </is>
      </c>
    </row>
    <row r="58405">
      <c r="A58405" s="1" t="n">
        <v>58403</v>
      </c>
      <c r="B58405" t="inlineStr">
        <is>
          <t>yunbi</t>
        </is>
      </c>
      <c r="C58405" t="n">
        <v>8</v>
      </c>
      <c r="D58405" t="inlineStr">
        <is>
          <t>{'yunbi-api-v2', 'yunbi-api-module', 'hamal-yunbi'}</t>
        </is>
      </c>
    </row>
    <row r="58406">
      <c r="A58406" s="1" t="n">
        <v>58404</v>
      </c>
      <c r="B58406" t="inlineStr">
        <is>
          <t>heka</t>
        </is>
      </c>
      <c r="C58406" t="n">
        <v>8</v>
      </c>
      <c r="D58406" t="inlineStr">
        <is>
          <t>{'@heka~micro', 'heka-node', 'django-raven-heka'}</t>
        </is>
      </c>
    </row>
    <row r="58407">
      <c r="A58407" s="1" t="n">
        <v>58405</v>
      </c>
      <c r="B58407" t="inlineStr">
        <is>
          <t>buzzle</t>
        </is>
      </c>
      <c r="C58407" t="n">
        <v>8</v>
      </c>
      <c r="D58407" t="inlineStr">
        <is>
          <t>{'buzzle-action-add-audio', 'buzzle-action-upload', 'buzzle-action-watermark'}</t>
        </is>
      </c>
    </row>
    <row r="58408">
      <c r="A58408" s="1" t="n">
        <v>58406</v>
      </c>
      <c r="B58408" t="inlineStr">
        <is>
          <t>letea</t>
        </is>
      </c>
      <c r="C58408" t="n">
        <v>8</v>
      </c>
      <c r="D58408" t="inlineStr">
        <is>
          <t>{'@letea~functions', '@letea~log', '@letea~storybook'}</t>
        </is>
      </c>
    </row>
    <row r="58409">
      <c r="A58409" s="1" t="n">
        <v>58407</v>
      </c>
      <c r="B58409" t="inlineStr">
        <is>
          <t>sylver</t>
        </is>
      </c>
      <c r="C58409" t="n">
        <v>8</v>
      </c>
      <c r="D58409" t="inlineStr">
        <is>
          <t>{'nsylver-components', 'sylvershine-helloworld-package', '@sylver~json-http-client'}</t>
        </is>
      </c>
    </row>
    <row r="58410">
      <c r="A58410" s="1" t="n">
        <v>58408</v>
      </c>
      <c r="B58410" t="inlineStr">
        <is>
          <t>seno</t>
        </is>
      </c>
      <c r="C58410" t="n">
        <v>8</v>
      </c>
      <c r="D58410" t="inlineStr">
        <is>
          <t>{'seno-encryptor', 'seno-dashboard-satellite', 'seno-logger'}</t>
        </is>
      </c>
    </row>
    <row r="58411">
      <c r="A58411" s="1" t="n">
        <v>58409</v>
      </c>
      <c r="B58411" t="inlineStr">
        <is>
          <t>mynewsdesk</t>
        </is>
      </c>
      <c r="C58411" t="n">
        <v>8</v>
      </c>
      <c r="D58411" t="inlineStr">
        <is>
          <t>{'@mynewsdesk~react-feature-toggle', '@mynewsdesk~ui', '@mynewsdesk~mnd-styled'}</t>
        </is>
      </c>
    </row>
    <row r="58412">
      <c r="A58412" s="1" t="n">
        <v>58410</v>
      </c>
      <c r="B58412" t="inlineStr">
        <is>
          <t>earthengine</t>
        </is>
      </c>
      <c r="C58412" t="n">
        <v>8</v>
      </c>
      <c r="D58412" t="inlineStr">
        <is>
          <t>{'deck.gl-earthengine-imagecollection-demo', 'earthengine-api', '@donmccurdy~observable-earthengine'}</t>
        </is>
      </c>
    </row>
    <row r="58413">
      <c r="A58413" s="1" t="n">
        <v>58411</v>
      </c>
      <c r="B58413" t="inlineStr">
        <is>
          <t>floorplan</t>
        </is>
      </c>
      <c r="C58413" t="n">
        <v>8</v>
      </c>
      <c r="D58413" t="inlineStr">
        <is>
          <t>{'floorplan-react', '@floorplan~base', 'pimatic-floorplan'}</t>
        </is>
      </c>
    </row>
    <row r="58414">
      <c r="A58414" s="1" t="n">
        <v>58412</v>
      </c>
      <c r="B58414" t="inlineStr">
        <is>
          <t>tieba</t>
        </is>
      </c>
      <c r="C58414" t="n">
        <v>8</v>
      </c>
      <c r="D58414" t="inlineStr">
        <is>
          <t>{'tieba-sign', 'tieba', '@feizheng~sso-baidu-tieba'}</t>
        </is>
      </c>
    </row>
    <row r="58415">
      <c r="A58415" s="1" t="n">
        <v>58413</v>
      </c>
      <c r="B58415" t="inlineStr">
        <is>
          <t>sibilant</t>
        </is>
      </c>
      <c r="C58415" t="n">
        <v>8</v>
      </c>
      <c r="D58415" t="inlineStr">
        <is>
          <t>{'sibilant-loader', 'broccoli-sibilant', '@rifflearning~sibilant'}</t>
        </is>
      </c>
    </row>
    <row r="58416">
      <c r="A58416" s="1" t="n">
        <v>58414</v>
      </c>
      <c r="B58416" t="inlineStr">
        <is>
          <t>betahaus</t>
        </is>
      </c>
      <c r="C58416" t="n">
        <v>8</v>
      </c>
      <c r="D58416" t="inlineStr">
        <is>
          <t>{'betahaus-livesearch', 'betahaus-contextcloud', 'betahaus-pyracont'}</t>
        </is>
      </c>
    </row>
    <row r="58417">
      <c r="A58417" s="1" t="n">
        <v>58415</v>
      </c>
      <c r="B58417" t="inlineStr">
        <is>
          <t>medina</t>
        </is>
      </c>
      <c r="C58417" t="n">
        <v>8</v>
      </c>
      <c r="D58417" t="inlineStr">
        <is>
          <t>{'@sebastianmedinadelgado~platzom', 'bryanmedinagarcia', '@janjanmedinaaa~clean'}</t>
        </is>
      </c>
    </row>
    <row r="58418">
      <c r="A58418" s="1" t="n">
        <v>58416</v>
      </c>
      <c r="B58418" t="inlineStr">
        <is>
          <t>gridster2</t>
        </is>
      </c>
      <c r="C58418" t="n">
        <v>8</v>
      </c>
      <c r="D58418" t="inlineStr">
        <is>
          <t>{'angular-gridster2-1.x', 'cumul.io-gridster2-fork', 'angular-gridster2-1'}</t>
        </is>
      </c>
    </row>
    <row r="58419">
      <c r="A58419" s="1" t="n">
        <v>58417</v>
      </c>
      <c r="B58419" t="inlineStr">
        <is>
          <t>taufik98</t>
        </is>
      </c>
      <c r="C58419" t="n">
        <v>8</v>
      </c>
      <c r="D58419" t="inlineStr">
        <is>
          <t>{'@taufik98~all-components', '@taufik98~mu-card', '@taufik98~mu-button'}</t>
        </is>
      </c>
    </row>
    <row r="58420">
      <c r="A58420" s="1" t="n">
        <v>58418</v>
      </c>
      <c r="B58420" t="inlineStr">
        <is>
          <t>tomasruizr</t>
        </is>
      </c>
      <c r="C58420" t="n">
        <v>8</v>
      </c>
      <c r="D58420" t="inlineStr">
        <is>
          <t>{'@tomasruizr~immutablediff', '@tomasruizr~flyd', '@tomasruizr~blockchain-js'}</t>
        </is>
      </c>
    </row>
    <row r="58421">
      <c r="A58421" s="1" t="n">
        <v>58419</v>
      </c>
      <c r="B58421" t="inlineStr">
        <is>
          <t>blueoak</t>
        </is>
      </c>
      <c r="C58421" t="n">
        <v>8</v>
      </c>
      <c r="D58421" t="inlineStr">
        <is>
          <t>{'blueoak-component', '@pointsource~blueoak-build', '@blueoak~copyleft'}</t>
        </is>
      </c>
    </row>
    <row r="58422">
      <c r="A58422" s="1" t="n">
        <v>58420</v>
      </c>
      <c r="B58422" t="inlineStr">
        <is>
          <t>handheld</t>
        </is>
      </c>
      <c r="C58422" t="n">
        <v>8</v>
      </c>
      <c r="D58422" t="inlineStr">
        <is>
          <t>{'@billogram~is-handheld', 'sanitas-sorter-handheld', 'react-handheld-portal-device'}</t>
        </is>
      </c>
    </row>
    <row r="58423">
      <c r="A58423" s="1" t="n">
        <v>58421</v>
      </c>
      <c r="B58423" t="inlineStr">
        <is>
          <t>prokop</t>
        </is>
      </c>
      <c r="C58423" t="n">
        <v>8</v>
      </c>
      <c r="D58423" t="inlineStr">
        <is>
          <t>{'@mprokopowicz~jxa-executor', '@prokoptasis~hello_wasm', '@mprokopowicz~custom-error'}</t>
        </is>
      </c>
    </row>
    <row r="58424">
      <c r="A58424" s="1" t="n">
        <v>58422</v>
      </c>
      <c r="B58424" t="inlineStr">
        <is>
          <t>nepomukos</t>
        </is>
      </c>
      <c r="C58424" t="n">
        <v>8</v>
      </c>
      <c r="D58424" t="inlineStr">
        <is>
          <t>{'@nepomukos~schema-templates', '@nepomukos~app-events', '@nepomukos~hooks'}</t>
        </is>
      </c>
    </row>
    <row r="58425">
      <c r="A58425" s="1" t="n">
        <v>58423</v>
      </c>
      <c r="B58425" t="inlineStr">
        <is>
          <t>madoc</t>
        </is>
      </c>
      <c r="C58425" t="n">
        <v>8</v>
      </c>
      <c r="D58425" t="inlineStr">
        <is>
          <t>{'@madoc~core', 'lexml-madoc-ui', '@lexml~madoc-ui'}</t>
        </is>
      </c>
    </row>
    <row r="58426">
      <c r="A58426" s="1" t="n">
        <v>58424</v>
      </c>
      <c r="B58426" t="inlineStr">
        <is>
          <t>blockstore</t>
        </is>
      </c>
      <c r="C58426" t="n">
        <v>8</v>
      </c>
      <c r="D58426" t="inlineStr">
        <is>
          <t>{'blockstore-core', 'blockstore', 'level-blockstore'}</t>
        </is>
      </c>
    </row>
    <row r="58427">
      <c r="A58427" s="1" t="n">
        <v>58425</v>
      </c>
      <c r="B58427" t="inlineStr">
        <is>
          <t>ilar</t>
        </is>
      </c>
      <c r="C58427" t="n">
        <v>8</v>
      </c>
      <c r="D58427" t="inlineStr">
        <is>
          <t>{'@tmilar~fix-csv-chars', '@tmilar~furigana-helper', 'jrubilar-random-messages'}</t>
        </is>
      </c>
    </row>
    <row r="58428">
      <c r="A58428" s="1" t="n">
        <v>58426</v>
      </c>
      <c r="B58428" t="inlineStr">
        <is>
          <t>chatlog</t>
        </is>
      </c>
      <c r="C58428" t="n">
        <v>8</v>
      </c>
      <c r="D58428" t="inlineStr">
        <is>
          <t>{'discordjs-chatlog', 'twitch-chatlog', 'chatlog-line-parser'}</t>
        </is>
      </c>
    </row>
    <row r="58429">
      <c r="A58429" s="1" t="n">
        <v>58427</v>
      </c>
      <c r="B58429" t="inlineStr">
        <is>
          <t>dragsort</t>
        </is>
      </c>
      <c r="C58429" t="n">
        <v>8</v>
      </c>
      <c r="D58429" t="inlineStr">
        <is>
          <t>{'wl-dragsort', 'miki-dragsort', '@yaireo~dragsort'}</t>
        </is>
      </c>
    </row>
    <row r="58430">
      <c r="A58430" s="1" t="n">
        <v>58428</v>
      </c>
      <c r="B58430" t="inlineStr">
        <is>
          <t>searchfield</t>
        </is>
      </c>
      <c r="C58430" t="n">
        <v>8</v>
      </c>
      <c r="D58430" t="inlineStr">
        <is>
          <t>{'@crystaldesign~searchfield', '@react-types~searchfield', '@react-spectrum~searchfield'}</t>
        </is>
      </c>
    </row>
    <row r="58431">
      <c r="A58431" s="1" t="n">
        <v>58429</v>
      </c>
      <c r="B58431" t="inlineStr">
        <is>
          <t>pirin</t>
        </is>
      </c>
      <c r="C58431" t="n">
        <v>8</v>
      </c>
      <c r="D58431" t="inlineStr">
        <is>
          <t>{'@themer~keypirinha', '@pirinjs~common', '@pirinjs~nest'}</t>
        </is>
      </c>
    </row>
    <row r="58432">
      <c r="A58432" s="1" t="n">
        <v>58430</v>
      </c>
      <c r="B58432" t="inlineStr">
        <is>
          <t>phryne</t>
        </is>
      </c>
      <c r="C58432" t="n">
        <v>8</v>
      </c>
      <c r="D58432" t="inlineStr">
        <is>
          <t>{'@phryneas~mswjs-data-prerelease', '@phryneas~experimental-fork-ts-checker-webpack-plugin', '@phryneas~fluent-ie11-compat'}</t>
        </is>
      </c>
    </row>
    <row r="58433">
      <c r="A58433" s="1" t="n">
        <v>58431</v>
      </c>
      <c r="B58433" t="inlineStr">
        <is>
          <t>phryneas</t>
        </is>
      </c>
      <c r="C58433" t="n">
        <v>8</v>
      </c>
      <c r="D58433" t="inlineStr">
        <is>
          <t>{'@phryneas~mswjs-data-prerelease', '@phryneas~experimental-fork-ts-checker-webpack-plugin', '@phryneas~fluent-ie11-compat'}</t>
        </is>
      </c>
    </row>
    <row r="58434">
      <c r="A58434" s="1" t="n">
        <v>58432</v>
      </c>
      <c r="B58434" t="inlineStr">
        <is>
          <t>banterstudiosuk</t>
        </is>
      </c>
      <c r="C58434" t="n">
        <v>8</v>
      </c>
      <c r="D58434" t="inlineStr">
        <is>
          <t>{'@banterstudiosuk~use-window-resize', '@banterstudiosuk~linter', '@banterstudiosuk~use-lazy-scroll'}</t>
        </is>
      </c>
    </row>
    <row r="58435">
      <c r="A58435" s="1" t="n">
        <v>58433</v>
      </c>
      <c r="B58435" t="inlineStr">
        <is>
          <t>grouppanel</t>
        </is>
      </c>
      <c r="C58435" t="n">
        <v>8</v>
      </c>
      <c r="D58435" t="inlineStr">
        <is>
          <t>{'@grapecity~wijmo.angular2.grid.grouppanel', '@grapecity~wijmo.vue2.grid.grouppanel', '@smart-webcomponents-angular~grouppanel'}</t>
        </is>
      </c>
    </row>
    <row r="58436">
      <c r="A58436" s="1" t="n">
        <v>58434</v>
      </c>
      <c r="B58436" t="inlineStr">
        <is>
          <t>mayfly</t>
        </is>
      </c>
      <c r="C58436" t="n">
        <v>8</v>
      </c>
      <c r="D58436" t="inlineStr">
        <is>
          <t>{'tiny-mayfly-ui-test', 'connect-mayfly', 'mayfly'}</t>
        </is>
      </c>
    </row>
    <row r="58437">
      <c r="A58437" s="1" t="n">
        <v>58435</v>
      </c>
      <c r="B58437" t="inlineStr">
        <is>
          <t>iow</t>
        </is>
      </c>
      <c r="C58437" t="n">
        <v>8</v>
      </c>
      <c r="D58437" t="inlineStr">
        <is>
          <t>{'@raddishiow~react-relativetime', 'iowri-provider', 'iow'}</t>
        </is>
      </c>
    </row>
    <row r="58438">
      <c r="A58438" s="1" t="n">
        <v>58436</v>
      </c>
      <c r="B58438" t="inlineStr">
        <is>
          <t>sheencity</t>
        </is>
      </c>
      <c r="C58438" t="n">
        <v>8</v>
      </c>
      <c r="D58438" t="inlineStr">
        <is>
          <t>{'@sheencity~diva-sdk-adapter', '@sheencity~toy', '@sheencity~diva-sdk-loader'}</t>
        </is>
      </c>
    </row>
    <row r="58439">
      <c r="A58439" s="1" t="n">
        <v>58437</v>
      </c>
      <c r="B58439" t="inlineStr">
        <is>
          <t>pastry</t>
        </is>
      </c>
      <c r="C58439" t="n">
        <v>8</v>
      </c>
      <c r="D58439" t="inlineStr">
        <is>
          <t>{'@eatpastry~gateway-web-client', 'node-pastrybox', 'react-native-pastry-picker'}</t>
        </is>
      </c>
    </row>
    <row r="58440">
      <c r="A58440" s="1" t="n">
        <v>58438</v>
      </c>
      <c r="B58440" t="inlineStr">
        <is>
          <t>nfb</t>
        </is>
      </c>
      <c r="C58440" t="n">
        <v>8</v>
      </c>
      <c r="D58440" t="inlineStr">
        <is>
          <t>{'rnfb-cached-image', 'bnfb', 'koapp-module-oembednfb'}</t>
        </is>
      </c>
    </row>
    <row r="58441">
      <c r="A58441" s="1" t="n">
        <v>58439</v>
      </c>
      <c r="B58441" t="inlineStr">
        <is>
          <t>naum</t>
        </is>
      </c>
      <c r="C58441" t="n">
        <v>8</v>
      </c>
      <c r="D58441" t="inlineStr">
        <is>
          <t>{'@naumstory~element-ui', '@nauma~node-microservice', 'naum_lab1'}</t>
        </is>
      </c>
    </row>
    <row r="58442">
      <c r="A58442" s="1" t="n">
        <v>58440</v>
      </c>
      <c r="B58442" t="inlineStr">
        <is>
          <t>usagi</t>
        </is>
      </c>
      <c r="C58442" t="n">
        <v>8</v>
      </c>
      <c r="D58442" t="inlineStr">
        <is>
          <t>{'@ubiquity6~eslint-config-usagi', 'usagi-sandbox-lib', 'usagi-mq'}</t>
        </is>
      </c>
    </row>
    <row r="58443">
      <c r="A58443" s="1" t="n">
        <v>58441</v>
      </c>
      <c r="B58443" t="inlineStr">
        <is>
          <t>ryn</t>
        </is>
      </c>
      <c r="C58443" t="n">
        <v>8</v>
      </c>
      <c r="D58443" t="inlineStr">
        <is>
          <t>{'vitalik_venrynyak_app', 'ryn', '@rynpsc~dialog'}</t>
        </is>
      </c>
    </row>
    <row r="58444">
      <c r="A58444" s="1" t="n">
        <v>58442</v>
      </c>
      <c r="B58444" t="inlineStr">
        <is>
          <t>ci360</t>
        </is>
      </c>
      <c r="C58444" t="n">
        <v>8</v>
      </c>
      <c r="D58444" t="inlineStr">
        <is>
          <t>{'@ci360~ci.dashboard-repositories', 'ci360-dashboard-common', 'ci360-types'}</t>
        </is>
      </c>
    </row>
    <row r="58445">
      <c r="A58445" s="1" t="n">
        <v>58443</v>
      </c>
      <c r="B58445" t="inlineStr">
        <is>
          <t>dullar</t>
        </is>
      </c>
      <c r="C58445" t="n">
        <v>8</v>
      </c>
      <c r="D58445" t="inlineStr">
        <is>
          <t>{'@dullar~cube', '@dullar~queen', '@dullar~earth'}</t>
        </is>
      </c>
    </row>
    <row r="58446">
      <c r="A58446" s="1" t="n">
        <v>58444</v>
      </c>
      <c r="B58446" t="inlineStr">
        <is>
          <t>anvilco</t>
        </is>
      </c>
      <c r="C58446" t="n">
        <v>8</v>
      </c>
      <c r="D58446" t="inlineStr">
        <is>
          <t>{'@anvilco~anvil', '@anvilco~apollo-server-plugin-introspection-metadata', '@anvilco~react-signature-frame'}</t>
        </is>
      </c>
    </row>
    <row r="58447">
      <c r="A58447" s="1" t="n">
        <v>58445</v>
      </c>
      <c r="B58447" t="inlineStr">
        <is>
          <t>vaultage</t>
        </is>
      </c>
      <c r="C58447" t="n">
        <v>8</v>
      </c>
      <c r="D58447" t="inlineStr">
        <is>
          <t>{'vaultage-ui-webcli', 'vaultage-client', 'vaultage'}</t>
        </is>
      </c>
    </row>
    <row r="58448">
      <c r="A58448" s="1" t="n">
        <v>58446</v>
      </c>
      <c r="B58448" t="inlineStr">
        <is>
          <t>qmp</t>
        </is>
      </c>
      <c r="C58448" t="n">
        <v>8</v>
      </c>
      <c r="D58448" t="inlineStr">
        <is>
          <t>{'qmp', 'rh-qmp', '@qmp~ts-config'}</t>
        </is>
      </c>
    </row>
    <row r="58449">
      <c r="A58449" s="1" t="n">
        <v>58447</v>
      </c>
      <c r="B58449" t="inlineStr">
        <is>
          <t>iug</t>
        </is>
      </c>
      <c r="C58449" t="n">
        <v>8</v>
      </c>
      <c r="D58449" t="inlineStr">
        <is>
          <t>{'nest-iugiter', '@iugiter~bmp', 'iugiter-nest'}</t>
        </is>
      </c>
    </row>
    <row r="58450">
      <c r="A58450" s="1" t="n">
        <v>58448</v>
      </c>
      <c r="B58450" t="inlineStr">
        <is>
          <t>mahmood</t>
        </is>
      </c>
      <c r="C58450" t="n">
        <v>8</v>
      </c>
      <c r="D58450" t="inlineStr">
        <is>
          <t>{'mahmoodpackage', '@mohsen.mahmoodi~eip1559', 'mahmood-hiro'}</t>
        </is>
      </c>
    </row>
    <row r="58451">
      <c r="A58451" s="1" t="n">
        <v>58449</v>
      </c>
      <c r="B58451" t="inlineStr">
        <is>
          <t>joycon</t>
        </is>
      </c>
      <c r="C58451" t="n">
        <v>8</v>
      </c>
      <c r="D58451" t="inlineStr">
        <is>
          <t>{'@gamepad~plugin-joycon', 'joycon', '@walrus~joycon-ts-loader'}</t>
        </is>
      </c>
    </row>
    <row r="58452">
      <c r="A58452" s="1" t="n">
        <v>58450</v>
      </c>
      <c r="B58452" t="inlineStr">
        <is>
          <t>flib</t>
        </is>
      </c>
      <c r="C58452" t="n">
        <v>8</v>
      </c>
      <c r="D58452" t="inlineStr">
        <is>
          <t>{'flib-js', 'opal_flib', 'python-u2flib-host'}</t>
        </is>
      </c>
    </row>
    <row r="58453">
      <c r="A58453" s="1" t="n">
        <v>58451</v>
      </c>
      <c r="B58453" t="inlineStr">
        <is>
          <t>genericattributeprofile</t>
        </is>
      </c>
      <c r="C58453" t="n">
        <v>8</v>
      </c>
      <c r="D58453" t="inlineStr">
        <is>
          <t>{'@nodert-win8.1~windows.devices.bluetooth.genericattributeprofile', '@nodert-win10-20h1~windows.devices.bluetooth.genericattributeprofile', 'windows.devices.bluetooth.genericattributeprofile'}</t>
        </is>
      </c>
    </row>
    <row r="58454">
      <c r="A58454" s="1" t="n">
        <v>58452</v>
      </c>
      <c r="B58454" t="inlineStr">
        <is>
          <t>flipjs</t>
        </is>
      </c>
      <c r="C58454" t="n">
        <v>8</v>
      </c>
      <c r="D58454" t="inlineStr">
        <is>
          <t>{'flipjs-karma-police', 'flipjs-local', 'flipjs-disco-2000'}</t>
        </is>
      </c>
    </row>
    <row r="58455">
      <c r="A58455" s="1" t="n">
        <v>58453</v>
      </c>
      <c r="B58455" t="inlineStr">
        <is>
          <t>mercura</t>
        </is>
      </c>
      <c r="C58455" t="n">
        <v>8</v>
      </c>
      <c r="D58455" t="inlineStr">
        <is>
          <t>{'@mercura~ui-button', '@mercura~module-a', '@mercura~ui-form'}</t>
        </is>
      </c>
    </row>
    <row r="58456">
      <c r="A58456" s="1" t="n">
        <v>58454</v>
      </c>
      <c r="B58456" t="inlineStr">
        <is>
          <t>technician</t>
        </is>
      </c>
      <c r="C58456" t="n">
        <v>8</v>
      </c>
      <c r="D58456" t="inlineStr">
        <is>
          <t>{'@technician~interpret-yaml', '@technician~env-config-source', '@technician~interpret-toml'}</t>
        </is>
      </c>
    </row>
    <row r="58457">
      <c r="A58457" s="1" t="n">
        <v>58455</v>
      </c>
      <c r="B58457" t="inlineStr">
        <is>
          <t>icore</t>
        </is>
      </c>
      <c r="C58457" t="n">
        <v>8</v>
      </c>
      <c r="D58457" t="inlineStr">
        <is>
          <t>{'icore-icp', '@icoreorg~icore', 'icore-table'}</t>
        </is>
      </c>
    </row>
    <row r="58458">
      <c r="A58458" s="1" t="n">
        <v>58456</v>
      </c>
      <c r="B58458" t="inlineStr">
        <is>
          <t>umap</t>
        </is>
      </c>
      <c r="C58458" t="n">
        <v>8</v>
      </c>
      <c r="D58458" t="inlineStr">
        <is>
          <t>{'umap-learn', 'umap-project', 'umap-ui'}</t>
        </is>
      </c>
    </row>
    <row r="58459">
      <c r="A58459" s="1" t="n">
        <v>58457</v>
      </c>
      <c r="B58459" t="inlineStr">
        <is>
          <t>mobilecaddy</t>
        </is>
      </c>
      <c r="C58459" t="n">
        <v>8</v>
      </c>
      <c r="D58459" t="inlineStr">
        <is>
          <t>{'mobilecaddy', 'mobilecaddy-angular', 'mobilecaddy-codeflow'}</t>
        </is>
      </c>
    </row>
    <row r="58460">
      <c r="A58460" s="1" t="n">
        <v>58458</v>
      </c>
      <c r="B58460" t="inlineStr">
        <is>
          <t>chali</t>
        </is>
      </c>
      <c r="C58460" t="n">
        <v>8</v>
      </c>
      <c r="D58460" t="inlineStr">
        <is>
          <t>{'@chalii~types', '@francoischalifour~docsearch-react', 'chalii-types'}</t>
        </is>
      </c>
    </row>
    <row r="58461">
      <c r="A58461" s="1" t="n">
        <v>58459</v>
      </c>
      <c r="B58461" t="inlineStr">
        <is>
          <t>burkov</t>
        </is>
      </c>
      <c r="C58461" t="n">
        <v>8</v>
      </c>
      <c r="D58461" t="inlineStr">
        <is>
          <t>{'fornac-burkov', 'react-gist-burkov', '@burkov~genoverse'}</t>
        </is>
      </c>
    </row>
    <row r="58462">
      <c r="A58462" s="1" t="n">
        <v>58460</v>
      </c>
      <c r="B58462" t="inlineStr">
        <is>
          <t>vtuzx</t>
        </is>
      </c>
      <c r="C58462" t="n">
        <v>8</v>
      </c>
      <c r="D58462" t="inlineStr">
        <is>
          <t>{'vtuzx-h5', 'vtuzx-admin', 'vtuzx'}</t>
        </is>
      </c>
    </row>
    <row r="58463">
      <c r="A58463" s="1" t="n">
        <v>58461</v>
      </c>
      <c r="B58463" t="inlineStr">
        <is>
          <t>lessly</t>
        </is>
      </c>
      <c r="C58463" t="n">
        <v>8</v>
      </c>
      <c r="D58463" t="inlineStr">
        <is>
          <t>{'serverlessly', 'lessly', 'statelessly'}</t>
        </is>
      </c>
    </row>
    <row r="58464">
      <c r="A58464" s="1" t="n">
        <v>58462</v>
      </c>
      <c r="B58464" t="inlineStr">
        <is>
          <t>caff</t>
        </is>
      </c>
      <c r="C58464" t="n">
        <v>8</v>
      </c>
      <c r="D58464" t="inlineStr">
        <is>
          <t>{'neal_caffreal', 'kmd-ngscaff', 'webscaff'}</t>
        </is>
      </c>
    </row>
    <row r="58465">
      <c r="A58465" s="1" t="n">
        <v>58463</v>
      </c>
      <c r="B58465" t="inlineStr">
        <is>
          <t>captn</t>
        </is>
      </c>
      <c r="C58465" t="n">
        <v>8</v>
      </c>
      <c r="D58465" t="inlineStr">
        <is>
          <t>{'captn.dom.hasclass', 'captn.dom.addclass', 'captn.dom._hasclassnameproperty'}</t>
        </is>
      </c>
    </row>
    <row r="58466">
      <c r="A58466" s="1" t="n">
        <v>58464</v>
      </c>
      <c r="B58466" t="inlineStr">
        <is>
          <t>datamap</t>
        </is>
      </c>
      <c r="C58466" t="n">
        <v>8</v>
      </c>
      <c r="D58466" t="inlineStr">
        <is>
          <t>{'datamap', 'geojson-path-finder-datamap', 'datamap-interface'}</t>
        </is>
      </c>
    </row>
    <row r="58467">
      <c r="A58467" s="1" t="n">
        <v>58465</v>
      </c>
      <c r="B58467" t="inlineStr">
        <is>
          <t>phalcon</t>
        </is>
      </c>
      <c r="C58467" t="n">
        <v>8</v>
      </c>
      <c r="D58467" t="inlineStr">
        <is>
          <t>{'phalcon-pm', 'generator-phalcon-skeleton', 'generator-ms-phalcon-api'}</t>
        </is>
      </c>
    </row>
    <row r="58468">
      <c r="A58468" s="1" t="n">
        <v>58466</v>
      </c>
      <c r="B58468" t="inlineStr">
        <is>
          <t>binalyzer</t>
        </is>
      </c>
      <c r="C58468" t="n">
        <v>8</v>
      </c>
      <c r="D58468" t="inlineStr">
        <is>
          <t>{'binalyzer-data-provider', 'binalyzer-core', 'binalyzer-wasm'}</t>
        </is>
      </c>
    </row>
    <row r="58469">
      <c r="A58469" s="1" t="n">
        <v>58467</v>
      </c>
      <c r="B58469" t="inlineStr">
        <is>
          <t>peaceful</t>
        </is>
      </c>
      <c r="C58469" t="n">
        <v>8</v>
      </c>
      <c r="D58469" t="inlineStr">
        <is>
          <t>{'mostly-peaceful-newsspeak', '@sincere_peaceful~sincere-checkout', '@peacefultruth~butterfly'}</t>
        </is>
      </c>
    </row>
    <row r="58470">
      <c r="A58470" s="1" t="n">
        <v>58468</v>
      </c>
      <c r="B58470" t="inlineStr">
        <is>
          <t>qase</t>
        </is>
      </c>
      <c r="C58470" t="n">
        <v>8</v>
      </c>
      <c r="D58470" t="inlineStr">
        <is>
          <t>{'jest-qase-reporter', 'qase-robotframework', 'qase-uploader'}</t>
        </is>
      </c>
    </row>
    <row r="58471">
      <c r="A58471" s="1" t="n">
        <v>58469</v>
      </c>
      <c r="B58471" t="inlineStr">
        <is>
          <t>vkt</t>
        </is>
      </c>
      <c r="C58471" t="n">
        <v>8</v>
      </c>
      <c r="D58471" t="inlineStr">
        <is>
          <t>{'vktjs-ecc', 'vkt-ui', 'ccxt-vkt'}</t>
        </is>
      </c>
    </row>
    <row r="58472">
      <c r="A58472" s="1" t="n">
        <v>58470</v>
      </c>
      <c r="B58472" t="inlineStr">
        <is>
          <t>captalys</t>
        </is>
      </c>
      <c r="C58472" t="n">
        <v>8</v>
      </c>
      <c r="D58472" t="inlineStr">
        <is>
          <t>{'@captalys-platform~core', '@captalys-platform~eslint-config-captalys-platform', '@captalys-platform~relay'}</t>
        </is>
      </c>
    </row>
    <row r="58473">
      <c r="A58473" s="1" t="n">
        <v>58471</v>
      </c>
      <c r="B58473" t="inlineStr">
        <is>
          <t>vkgp</t>
        </is>
      </c>
      <c r="C58473" t="n">
        <v>8</v>
      </c>
      <c r="D58473" t="inlineStr">
        <is>
          <t>{'@vkgp~accordion', '@vkgp~webpack-core', '@vkgp~modal'}</t>
        </is>
      </c>
    </row>
    <row r="58474">
      <c r="A58474" s="1" t="n">
        <v>58472</v>
      </c>
      <c r="B58474" t="inlineStr">
        <is>
          <t>upg</t>
        </is>
      </c>
      <c r="C58474" t="n">
        <v>8</v>
      </c>
      <c r="D58474" t="inlineStr">
        <is>
          <t>{'upgiter', 'node-upg', 'upgit'}</t>
        </is>
      </c>
    </row>
    <row r="58475">
      <c r="A58475" s="1" t="n">
        <v>58473</v>
      </c>
      <c r="B58475" t="inlineStr">
        <is>
          <t>slackey</t>
        </is>
      </c>
      <c r="C58475" t="n">
        <v>8</v>
      </c>
      <c r="D58475" t="inlineStr">
        <is>
          <t>{'slackey', '@compai~font-slackey', 'typeface-slackey'}</t>
        </is>
      </c>
    </row>
    <row r="58476">
      <c r="A58476" s="1" t="n">
        <v>58474</v>
      </c>
      <c r="B58476" t="inlineStr">
        <is>
          <t>shur</t>
        </is>
      </c>
      <c r="C58476" t="n">
        <v>8</v>
      </c>
      <c r="D58476" t="inlineStr">
        <is>
          <t>{'coshur', 'ts-study-jshur', 'shuruitech-test'}</t>
        </is>
      </c>
    </row>
    <row r="58477">
      <c r="A58477" s="1" t="n">
        <v>58475</v>
      </c>
      <c r="B58477" t="inlineStr">
        <is>
          <t>tattle</t>
        </is>
      </c>
      <c r="C58477" t="n">
        <v>8</v>
      </c>
      <c r="D58477" t="inlineStr">
        <is>
          <t>{'tattle', 'hapi-tattle', '@markis~stattleship'}</t>
        </is>
      </c>
    </row>
    <row r="58478">
      <c r="A58478" s="1" t="n">
        <v>58476</v>
      </c>
      <c r="B58478" t="inlineStr">
        <is>
          <t>lorg</t>
        </is>
      </c>
      <c r="C58478" t="n">
        <v>8</v>
      </c>
      <c r="D58478" t="inlineStr">
        <is>
          <t>{'lorg', 'lorgar', '@elslander-cedric~lorgnette'}</t>
        </is>
      </c>
    </row>
    <row r="58479">
      <c r="A58479" s="1" t="n">
        <v>58477</v>
      </c>
      <c r="B58479" t="inlineStr">
        <is>
          <t>lc2</t>
        </is>
      </c>
      <c r="C58479" t="n">
        <v>8</v>
      </c>
      <c r="D58479" t="inlineStr">
        <is>
          <t>{'lc2-es6-vm', 'lc2-result-parser', 'lc2-compiler'}</t>
        </is>
      </c>
    </row>
    <row r="58480">
      <c r="A58480" s="1" t="n">
        <v>58478</v>
      </c>
      <c r="B58480" t="inlineStr">
        <is>
          <t>appointmed</t>
        </is>
      </c>
      <c r="C58480" t="n">
        <v>8</v>
      </c>
      <c r="D58480" t="inlineStr">
        <is>
          <t>{'appointmed-modules-common', 'appointmed-service-record-common', 'appointmed-medical-record-common'}</t>
        </is>
      </c>
    </row>
    <row r="58481">
      <c r="A58481" s="1" t="n">
        <v>58479</v>
      </c>
      <c r="B58481" t="inlineStr">
        <is>
          <t>xxxxxx</t>
        </is>
      </c>
      <c r="C58481" t="n">
        <v>8</v>
      </c>
      <c r="D58481" t="inlineStr">
        <is>
          <t>{'sss-xxxxxx', 'test12xxxxxx', 'npm1xxxxxx'}</t>
        </is>
      </c>
    </row>
    <row r="58482">
      <c r="A58482" s="1" t="n">
        <v>58480</v>
      </c>
      <c r="B58482" t="inlineStr">
        <is>
          <t>svu</t>
        </is>
      </c>
      <c r="C58482" t="n">
        <v>8</v>
      </c>
      <c r="D58482" t="inlineStr">
        <is>
          <t>{'esvu', 'random-messages-esvu', 'qsvux'}</t>
        </is>
      </c>
    </row>
    <row r="58483">
      <c r="A58483" s="1" t="n">
        <v>58481</v>
      </c>
      <c r="B58483" t="inlineStr">
        <is>
          <t>giimall</t>
        </is>
      </c>
      <c r="C58483" t="n">
        <v>8</v>
      </c>
      <c r="D58483" t="inlineStr">
        <is>
          <t>{'giimall', '@giimall~dom-to-image', '@giimall~utils'}</t>
        </is>
      </c>
    </row>
    <row r="58484">
      <c r="A58484" s="1" t="n">
        <v>58482</v>
      </c>
      <c r="B58484" t="inlineStr">
        <is>
          <t>pagos</t>
        </is>
      </c>
      <c r="C58484" t="n">
        <v>8</v>
      </c>
      <c r="D58484" t="inlineStr">
        <is>
          <t>{'node_puntopagos', 'puntopagos-node', 'puntopagos'}</t>
        </is>
      </c>
    </row>
    <row r="58485">
      <c r="A58485" s="1" t="n">
        <v>58483</v>
      </c>
      <c r="B58485" t="inlineStr">
        <is>
          <t>proj2</t>
        </is>
      </c>
      <c r="C58485" t="n">
        <v>8</v>
      </c>
      <c r="D58485" t="inlineStr">
        <is>
          <t>{'devmao-proj2', 'proj2library', 'testproj2'}</t>
        </is>
      </c>
    </row>
    <row r="58486">
      <c r="A58486" s="1" t="n">
        <v>58484</v>
      </c>
      <c r="B58486" t="inlineStr">
        <is>
          <t>cedu</t>
        </is>
      </c>
      <c r="C58486" t="n">
        <v>8</v>
      </c>
      <c r="D58486" t="inlineStr">
        <is>
          <t>{'xcedu-web-component', 'ng-cedula-panama', 'cedula-web'}</t>
        </is>
      </c>
    </row>
    <row r="58487">
      <c r="A58487" s="1" t="n">
        <v>58485</v>
      </c>
      <c r="B58487" t="inlineStr">
        <is>
          <t>qws</t>
        </is>
      </c>
      <c r="C58487" t="n">
        <v>8</v>
      </c>
      <c r="D58487" t="inlineStr">
        <is>
          <t>{'qws', 'qwsdeazx', 'qwsa-test'}</t>
        </is>
      </c>
    </row>
    <row r="58488">
      <c r="A58488" s="1" t="n">
        <v>58486</v>
      </c>
      <c r="B58488" t="inlineStr">
        <is>
          <t>ifsworld</t>
        </is>
      </c>
      <c r="C58488" t="n">
        <v>8</v>
      </c>
      <c r="D58488" t="inlineStr">
        <is>
          <t>{'@ifsworld~token-interfaces', '@ifsworld~granite-icons', '@ifsworld~granite-tokens'}</t>
        </is>
      </c>
    </row>
    <row r="58489">
      <c r="A58489" s="1" t="n">
        <v>58487</v>
      </c>
      <c r="B58489" t="inlineStr">
        <is>
          <t>glamour</t>
        </is>
      </c>
      <c r="C58489" t="n">
        <v>8</v>
      </c>
      <c r="D58489" t="inlineStr">
        <is>
          <t>{'@nqda~glamour-base', '@nqda~glamour', '@nqda~glamour-support'}</t>
        </is>
      </c>
    </row>
    <row r="58490">
      <c r="A58490" s="1" t="n">
        <v>58488</v>
      </c>
      <c r="B58490" t="inlineStr">
        <is>
          <t>sya</t>
        </is>
      </c>
      <c r="C58490" t="n">
        <v>8</v>
      </c>
      <c r="D58490" t="inlineStr">
        <is>
          <t>{'@syarhei~math-conversion', 'gatsby-theme-sarvasya', 'syaringan'}</t>
        </is>
      </c>
    </row>
    <row r="58491">
      <c r="A58491" s="1" t="n">
        <v>58489</v>
      </c>
      <c r="B58491" t="inlineStr">
        <is>
          <t>climber</t>
        </is>
      </c>
      <c r="C58491" t="n">
        <v>8</v>
      </c>
      <c r="D58491" t="inlineStr">
        <is>
          <t>{'vue-climber-combobox', 'ts-tree-climber', 'codeclimber'}</t>
        </is>
      </c>
    </row>
    <row r="58492">
      <c r="A58492" s="1" t="n">
        <v>58490</v>
      </c>
      <c r="B58492" t="inlineStr">
        <is>
          <t>riggle</t>
        </is>
      </c>
      <c r="C58492" t="n">
        <v>8</v>
      </c>
      <c r="D58492" t="inlineStr">
        <is>
          <t>{'@jeffriggle~ipc-bridge-client', '@jeffriggle~player-lib', '@jeffriggle~text-adventure-lib'}</t>
        </is>
      </c>
    </row>
    <row r="58493">
      <c r="A58493" s="1" t="n">
        <v>58491</v>
      </c>
      <c r="B58493" t="inlineStr">
        <is>
          <t>jeffriggle</t>
        </is>
      </c>
      <c r="C58493" t="n">
        <v>8</v>
      </c>
      <c r="D58493" t="inlineStr">
        <is>
          <t>{'@jeffriggle~ipc-bridge-client', '@jeffriggle~player-lib', '@jeffriggle~text-adventure-lib'}</t>
        </is>
      </c>
    </row>
    <row r="58494">
      <c r="A58494" s="1" t="n">
        <v>58492</v>
      </c>
      <c r="B58494" t="inlineStr">
        <is>
          <t>numerics</t>
        </is>
      </c>
      <c r="C58494" t="n">
        <v>8</v>
      </c>
      <c r="D58494" t="inlineStr">
        <is>
          <t>{'numerics', 'mnumerics', 'django-numerics'}</t>
        </is>
      </c>
    </row>
    <row r="58495">
      <c r="A58495" s="1" t="n">
        <v>58493</v>
      </c>
      <c r="B58495" t="inlineStr">
        <is>
          <t>huaji</t>
        </is>
      </c>
      <c r="C58495" t="n">
        <v>8</v>
      </c>
      <c r="D58495" t="inlineStr">
        <is>
          <t>{'huaji-calculate', 'huaji', 'huaji-common-form'}</t>
        </is>
      </c>
    </row>
    <row r="58496">
      <c r="A58496" s="1" t="n">
        <v>58494</v>
      </c>
      <c r="B58496" t="inlineStr">
        <is>
          <t>systemmanufacturers</t>
        </is>
      </c>
      <c r="C58496" t="n">
        <v>8</v>
      </c>
      <c r="D58496" t="inlineStr">
        <is>
          <t>{'windows.system.profile.systemmanufacturers', '@nodert-win10-cu~windows.system.profile.systemmanufacturers', '@nodert-win8.1~windows.system.profile.systemmanufacturers'}</t>
        </is>
      </c>
    </row>
    <row r="58497">
      <c r="A58497" s="1" t="n">
        <v>58495</v>
      </c>
      <c r="B58497" t="inlineStr">
        <is>
          <t>pinkie</t>
        </is>
      </c>
      <c r="C58497" t="n">
        <v>8</v>
      </c>
      <c r="D58497" t="inlineStr">
        <is>
          <t>{'pinkie-json-serializer', 'httpinkie', 'document-promises-pinkie'}</t>
        </is>
      </c>
    </row>
    <row r="58498">
      <c r="A58498" s="1" t="n">
        <v>58496</v>
      </c>
      <c r="B58498" t="inlineStr">
        <is>
          <t>establish</t>
        </is>
      </c>
      <c r="C58498" t="n">
        <v>8</v>
      </c>
      <c r="D58498" t="inlineStr">
        <is>
          <t>{'establish-liang', 'establishcss', 'establishfn'}</t>
        </is>
      </c>
    </row>
    <row r="58499">
      <c r="A58499" s="1" t="n">
        <v>58497</v>
      </c>
      <c r="B58499" t="inlineStr">
        <is>
          <t>loudsrl</t>
        </is>
      </c>
      <c r="C58499" t="n">
        <v>8</v>
      </c>
      <c r="D58499" t="inlineStr">
        <is>
          <t>{'@loudsrl~turf', '@loudsrl~loopback-cascade-delete-mixin', '@loudsrl~concave'}</t>
        </is>
      </c>
    </row>
    <row r="58500">
      <c r="A58500" s="1" t="n">
        <v>58498</v>
      </c>
      <c r="B58500" t="inlineStr">
        <is>
          <t>mshell</t>
        </is>
      </c>
      <c r="C58500" t="n">
        <v>8</v>
      </c>
      <c r="D58500" t="inlineStr">
        <is>
          <t>{'mshell-node-core', 'mshell-node-process-statistics', 'mshell-node-tracing'}</t>
        </is>
      </c>
    </row>
    <row r="58501">
      <c r="A58501" s="1" t="n">
        <v>58499</v>
      </c>
      <c r="B58501" t="inlineStr">
        <is>
          <t>dwv</t>
        </is>
      </c>
      <c r="C58501" t="n">
        <v>8</v>
      </c>
      <c r="D58501" t="inlineStr">
        <is>
          <t>{'dwv-jqui', 'dwv-simplistic', 'dwv'}</t>
        </is>
      </c>
    </row>
    <row r="58502">
      <c r="A58502" s="1" t="n">
        <v>58500</v>
      </c>
      <c r="B58502" t="inlineStr">
        <is>
          <t>tott</t>
        </is>
      </c>
      <c r="C58502" t="n">
        <v>8</v>
      </c>
      <c r="D58502" t="inlineStr">
        <is>
          <t>{'tott-server', 'tott-mysql', 'kw27tott'}</t>
        </is>
      </c>
    </row>
    <row r="58503">
      <c r="A58503" s="1" t="n">
        <v>58501</v>
      </c>
      <c r="B58503" t="inlineStr">
        <is>
          <t>linzi</t>
        </is>
      </c>
      <c r="C58503" t="n">
        <v>8</v>
      </c>
      <c r="D58503" t="inlineStr">
        <is>
          <t>{'vue-toast-linzikang', 'hello_xiaolinzi', 'jzp_linzi_ui'}</t>
        </is>
      </c>
    </row>
    <row r="58504">
      <c r="A58504" s="1" t="n">
        <v>58502</v>
      </c>
      <c r="B58504" t="inlineStr">
        <is>
          <t>maldonado</t>
        </is>
      </c>
      <c r="C58504" t="n">
        <v>8</v>
      </c>
      <c r="D58504" t="inlineStr">
        <is>
          <t>{'@saulmaldonado~article-preview', '@saulmaldonado~share-this-page', 'hitocuatro-sandramaldonado'}</t>
        </is>
      </c>
    </row>
    <row r="58505">
      <c r="A58505" s="1" t="n">
        <v>58503</v>
      </c>
      <c r="B58505" t="inlineStr">
        <is>
          <t>asd20</t>
        </is>
      </c>
      <c r="C58505" t="n">
        <v>8</v>
      </c>
      <c r="D58505" t="inlineStr">
        <is>
          <t>{'@asd20~notifications-plugin-cc-messages', '@asd20~notifications-embed', '@asd20~ui'}</t>
        </is>
      </c>
    </row>
    <row r="58506">
      <c r="A58506" s="1" t="n">
        <v>58504</v>
      </c>
      <c r="B58506" t="inlineStr">
        <is>
          <t>egan</t>
        </is>
      </c>
      <c r="C58506" t="n">
        <v>8</v>
      </c>
      <c r="D58506" t="inlineStr">
        <is>
          <t>{'aegan', 'steganogre', '@eganli~hello-wasm'}</t>
        </is>
      </c>
    </row>
    <row r="58507">
      <c r="A58507" s="1" t="n">
        <v>58505</v>
      </c>
      <c r="B58507" t="inlineStr">
        <is>
          <t>tlake</t>
        </is>
      </c>
      <c r="C58507" t="n">
        <v>8</v>
      </c>
      <c r="D58507" t="inlineStr">
        <is>
          <t>{'@tlake~mozaik-ext-switcher', '@tlake~mozaik-ext-weather', '@tlake~mozaik-ext-gitlab'}</t>
        </is>
      </c>
    </row>
    <row r="58508">
      <c r="A58508" s="1" t="n">
        <v>58506</v>
      </c>
      <c r="B58508" t="inlineStr">
        <is>
          <t>aof</t>
        </is>
      </c>
      <c r="C58508" t="n">
        <v>8</v>
      </c>
      <c r="D58508" t="inlineStr">
        <is>
          <t>{'aof-lib', 'hello-aof', 'aof-file-parser'}</t>
        </is>
      </c>
    </row>
    <row r="58509">
      <c r="A58509" s="1" t="n">
        <v>58507</v>
      </c>
      <c r="B58509" t="inlineStr">
        <is>
          <t>gomah</t>
        </is>
      </c>
      <c r="C58509" t="n">
        <v>8</v>
      </c>
      <c r="D58509" t="inlineStr">
        <is>
          <t>{'@gomah~netlify-lambda', '@gomah~apollo-nuxt', '@gomah~nexus-prisma'}</t>
        </is>
      </c>
    </row>
    <row r="58510">
      <c r="A58510" s="1" t="n">
        <v>58508</v>
      </c>
      <c r="B58510" t="inlineStr">
        <is>
          <t>kream</t>
        </is>
      </c>
      <c r="C58510" t="n">
        <v>8</v>
      </c>
      <c r="D58510" t="inlineStr">
        <is>
          <t>{'@kreamswap-libs~eslint-config-kream', 'react-native-scrollable-tab-view-kream', '@kreamswap-libs~kream-swap-core'}</t>
        </is>
      </c>
    </row>
    <row r="58511">
      <c r="A58511" s="1" t="n">
        <v>58509</v>
      </c>
      <c r="B58511" t="inlineStr">
        <is>
          <t>causality</t>
        </is>
      </c>
      <c r="C58511" t="n">
        <v>8</v>
      </c>
      <c r="D58511" t="inlineStr">
        <is>
          <t>{'causalityjs', 'react-causality-redux', '@responsible-ai~causality'}</t>
        </is>
      </c>
    </row>
    <row r="58512">
      <c r="A58512" s="1" t="n">
        <v>58510</v>
      </c>
      <c r="B58512" t="inlineStr">
        <is>
          <t>overloading</t>
        </is>
      </c>
      <c r="C58512" t="n">
        <v>8</v>
      </c>
      <c r="D58512" t="inlineStr">
        <is>
          <t>{'@littledan~plugin-transform-operator-overloading', 'operator-overloading-nz-fork', 'overloading'}</t>
        </is>
      </c>
    </row>
    <row r="58513">
      <c r="A58513" s="1" t="n">
        <v>58511</v>
      </c>
      <c r="B58513" t="inlineStr">
        <is>
          <t>kit2</t>
        </is>
      </c>
      <c r="C58513" t="n">
        <v>8</v>
      </c>
      <c r="D58513" t="inlineStr">
        <is>
          <t>{'iobroker.homekit2', '@kit2~data-stream', 'cutoffurmind-ui-kit2'}</t>
        </is>
      </c>
    </row>
    <row r="58514">
      <c r="A58514" s="1" t="n">
        <v>58512</v>
      </c>
      <c r="B58514" t="inlineStr">
        <is>
          <t>stryber</t>
        </is>
      </c>
      <c r="C58514" t="n">
        <v>8</v>
      </c>
      <c r="D58514" t="inlineStr">
        <is>
          <t>{'@stryber~stryber-react-ui-components', '@stryberventures~stryber-react-ui-components', '@stryberventures~stryber-rn-core-components-jailbreak-detector'}</t>
        </is>
      </c>
    </row>
    <row r="58515">
      <c r="A58515" s="1" t="n">
        <v>58513</v>
      </c>
      <c r="B58515" t="inlineStr">
        <is>
          <t>shhh</t>
        </is>
      </c>
      <c r="C58515" t="n">
        <v>8</v>
      </c>
      <c r="D58515" t="inlineStr">
        <is>
          <t>{'shishhh', 'shhh', 'lodashhh'}</t>
        </is>
      </c>
    </row>
    <row r="58516">
      <c r="A58516" s="1" t="n">
        <v>58514</v>
      </c>
      <c r="B58516" t="inlineStr">
        <is>
          <t>landlord</t>
        </is>
      </c>
      <c r="C58516" t="n">
        <v>8</v>
      </c>
      <c r="D58516" t="inlineStr">
        <is>
          <t>{'landlord-ai', '@mtgoncurve~landlord', 'landlord-panel-ui-library'}</t>
        </is>
      </c>
    </row>
    <row r="58517">
      <c r="A58517" s="1" t="n">
        <v>58515</v>
      </c>
      <c r="B58517" t="inlineStr">
        <is>
          <t>iit</t>
        </is>
      </c>
      <c r="C58517" t="n">
        <v>8</v>
      </c>
      <c r="D58517" t="inlineStr">
        <is>
          <t>{'@iit~sass-ui', 'gulp-acorn-ddescribe-iit', 'grunt-ddescribe-iit'}</t>
        </is>
      </c>
    </row>
    <row r="58518">
      <c r="A58518" s="1" t="n">
        <v>58516</v>
      </c>
      <c r="B58518" t="inlineStr">
        <is>
          <t>unionfab</t>
        </is>
      </c>
      <c r="C58518" t="n">
        <v>8</v>
      </c>
      <c r="D58518" t="inlineStr">
        <is>
          <t>{'@unionfab~taro-ui', '@unionfab~ufc-componets', '@unionfab~ufc-apis'}</t>
        </is>
      </c>
    </row>
    <row r="58519">
      <c r="A58519" s="1" t="n">
        <v>58517</v>
      </c>
      <c r="B58519" t="inlineStr">
        <is>
          <t>lmr</t>
        </is>
      </c>
      <c r="C58519" t="n">
        <v>8</v>
      </c>
      <c r="D58519" t="inlineStr">
        <is>
          <t>{'zonghe-lmraaa', 'lmr', 'lmr-brandplatform-publish-test'}</t>
        </is>
      </c>
    </row>
    <row r="58520">
      <c r="A58520" s="1" t="n">
        <v>58518</v>
      </c>
      <c r="B58520" t="inlineStr">
        <is>
          <t>hwang</t>
        </is>
      </c>
      <c r="C58520" t="n">
        <v>8</v>
      </c>
      <c r="D58520" t="inlineStr">
        <is>
          <t>{'yhwangeditor', '@jaysonhwang~babel-loader-lerna-cra', 'ss3_hwang'}</t>
        </is>
      </c>
    </row>
    <row r="58521">
      <c r="A58521" s="1" t="n">
        <v>58519</v>
      </c>
      <c r="B58521" t="inlineStr">
        <is>
          <t>gup</t>
        </is>
      </c>
      <c r="C58521" t="n">
        <v>8</v>
      </c>
      <c r="D58521" t="inlineStr">
        <is>
          <t>{'@seracio~react-gup', 'gup-rev-append-txw', 'd3-gup'}</t>
        </is>
      </c>
    </row>
    <row r="58522">
      <c r="A58522" s="1" t="n">
        <v>58520</v>
      </c>
      <c r="B58522" t="inlineStr">
        <is>
          <t>endeo</t>
        </is>
      </c>
      <c r="C58522" t="n">
        <v>8</v>
      </c>
      <c r="D58522" t="inlineStr">
        <is>
          <t>{'@endeo~output', '@endeo~input', 'endeo-std'}</t>
        </is>
      </c>
    </row>
    <row r="58523">
      <c r="A58523" s="1" t="n">
        <v>58521</v>
      </c>
      <c r="B58523" t="inlineStr">
        <is>
          <t>vkma</t>
        </is>
      </c>
      <c r="C58523" t="n">
        <v>8</v>
      </c>
      <c r="D58523" t="inlineStr">
        <is>
          <t>{'vkma-router', 'vkma-template', 'vite-plugin-vkma'}</t>
        </is>
      </c>
    </row>
    <row r="58524">
      <c r="A58524" s="1" t="n">
        <v>58522</v>
      </c>
      <c r="B58524" t="inlineStr">
        <is>
          <t>openbos</t>
        </is>
      </c>
      <c r="C58524" t="n">
        <v>8</v>
      </c>
      <c r="D58524" t="inlineStr">
        <is>
          <t>{'@openbos~gridsome-metadata-sybos-personnel', '@openbos~gridsome-source-sybos-personnel', '@openbos~gridsome-metadata-sybos-department'}</t>
        </is>
      </c>
    </row>
    <row r="58525">
      <c r="A58525" s="1" t="n">
        <v>58523</v>
      </c>
      <c r="B58525" t="inlineStr">
        <is>
          <t>babbler</t>
        </is>
      </c>
      <c r="C58525" t="n">
        <v>8</v>
      </c>
      <c r="D58525" t="inlineStr">
        <is>
          <t>{'babbler-script-js', 'babbler', '@helios-interactive~babbler'}</t>
        </is>
      </c>
    </row>
    <row r="58526">
      <c r="A58526" s="1" t="n">
        <v>58524</v>
      </c>
      <c r="B58526" t="inlineStr">
        <is>
          <t>radley</t>
        </is>
      </c>
      <c r="C58526" t="n">
        <v>8</v>
      </c>
      <c r="D58526" t="inlineStr">
        <is>
          <t>{'typeface-radley', '@compai~font-radley', '@openfonts~radley_latin-ext'}</t>
        </is>
      </c>
    </row>
    <row r="58527">
      <c r="A58527" s="1" t="n">
        <v>58525</v>
      </c>
      <c r="B58527" t="inlineStr">
        <is>
          <t>cih</t>
        </is>
      </c>
      <c r="C58527" t="n">
        <v>8</v>
      </c>
      <c r="D58527" t="inlineStr">
        <is>
          <t>{'vuecli-test-cihaiwan', 'cihon-ui', 'tlp_plugin_sum_cihaiwan'}</t>
        </is>
      </c>
    </row>
    <row r="58528">
      <c r="A58528" s="1" t="n">
        <v>58526</v>
      </c>
      <c r="B58528" t="inlineStr">
        <is>
          <t>koneko</t>
        </is>
      </c>
      <c r="C58528" t="n">
        <v>8</v>
      </c>
      <c r="D58528" t="inlineStr">
        <is>
          <t>{'@ekoneko~form-maker', 'eslint-config-konekoya', '@ekoneko~yarn-install-lock-only'}</t>
        </is>
      </c>
    </row>
    <row r="58529">
      <c r="A58529" s="1" t="n">
        <v>58527</v>
      </c>
      <c r="B58529" t="inlineStr">
        <is>
          <t>wdz</t>
        </is>
      </c>
      <c r="C58529" t="n">
        <v>8</v>
      </c>
      <c r="D58529" t="inlineStr">
        <is>
          <t>{'ems-accounting-web-wdz', '@ovopark~vue-cli-plugin-wdz', 'vue-cli-plugin-wdz'}</t>
        </is>
      </c>
    </row>
    <row r="58530">
      <c r="A58530" s="1" t="n">
        <v>58528</v>
      </c>
      <c r="B58530" t="inlineStr">
        <is>
          <t>eben</t>
        </is>
      </c>
      <c r="C58530" t="n">
        <v>8</v>
      </c>
      <c r="D58530" t="inlineStr">
        <is>
          <t>{'ebenv', '@ebenos~cli-adapter', '@ebenos~elements'}</t>
        </is>
      </c>
    </row>
    <row r="58531">
      <c r="A58531" s="1" t="n">
        <v>58529</v>
      </c>
      <c r="B58531" t="inlineStr">
        <is>
          <t>faiza</t>
        </is>
      </c>
      <c r="C58531" t="n">
        <v>8</v>
      </c>
      <c r="D58531" t="inlineStr">
        <is>
          <t>{'@rezafaizarahman~asset-resizer', '@faizaanceg~codewords', '@rezafaizarahman~tiny'}</t>
        </is>
      </c>
    </row>
    <row r="58532">
      <c r="A58532" s="1" t="n">
        <v>58530</v>
      </c>
      <c r="B58532" t="inlineStr">
        <is>
          <t>simpleform</t>
        </is>
      </c>
      <c r="C58532" t="n">
        <v>8</v>
      </c>
      <c r="D58532" t="inlineStr">
        <is>
          <t>{'pyramid-simpleform', 'simpleform-custom-js', '@hanhdt~vue-simpleform'}</t>
        </is>
      </c>
    </row>
    <row r="58533">
      <c r="A58533" s="1" t="n">
        <v>58531</v>
      </c>
      <c r="B58533" t="inlineStr">
        <is>
          <t>peps</t>
        </is>
      </c>
      <c r="C58533" t="n">
        <v>8</v>
      </c>
      <c r="D58533" t="inlineStr">
        <is>
          <t>{'olenpeps-sdk-js', 'datapeps-sdk', 'pepsfs'}</t>
        </is>
      </c>
    </row>
    <row r="58534">
      <c r="A58534" s="1" t="n">
        <v>58532</v>
      </c>
      <c r="B58534" t="inlineStr">
        <is>
          <t>alerting</t>
        </is>
      </c>
      <c r="C58534" t="n">
        <v>8</v>
      </c>
      <c r="D58534" t="inlineStr">
        <is>
          <t>{'aic-alerting', '@cfn-modules~alerting', 'alerting-web-api'}</t>
        </is>
      </c>
    </row>
    <row r="58535">
      <c r="A58535" s="1" t="n">
        <v>58533</v>
      </c>
      <c r="B58535" t="inlineStr">
        <is>
          <t>chipzhang</t>
        </is>
      </c>
      <c r="C58535" t="n">
        <v>8</v>
      </c>
      <c r="D58535" t="inlineStr">
        <is>
          <t>{'@chipzhang~prettier-config', '@chipzhang~webpack-asset-attributes-plugin', '@chipzhang~eslint-config'}</t>
        </is>
      </c>
    </row>
    <row r="58536">
      <c r="A58536" s="1" t="n">
        <v>58534</v>
      </c>
      <c r="B58536" t="inlineStr">
        <is>
          <t>icapps</t>
        </is>
      </c>
      <c r="C58536" t="n">
        <v>8</v>
      </c>
      <c r="D58536" t="inlineStr">
        <is>
          <t>{'@icapps~tree-house-communication', '@icapps~chat-astrum', '@icapps~tree-house-boilerplate'}</t>
        </is>
      </c>
    </row>
    <row r="58537">
      <c r="A58537" s="1" t="n">
        <v>58535</v>
      </c>
      <c r="B58537" t="inlineStr">
        <is>
          <t>wci</t>
        </is>
      </c>
      <c r="C58537" t="n">
        <v>8</v>
      </c>
      <c r="D58537" t="inlineStr">
        <is>
          <t>{'wci-build', 'wci', 'wci-cli'}</t>
        </is>
      </c>
    </row>
    <row r="58538">
      <c r="A58538" s="1" t="n">
        <v>58536</v>
      </c>
      <c r="B58538" t="inlineStr">
        <is>
          <t>reilly</t>
        </is>
      </c>
      <c r="C58538" t="n">
        <v>8</v>
      </c>
      <c r="D58538" t="inlineStr">
        <is>
          <t>{'@ozreilly-cli-dev~core', 'ozreilly-tools', 'ember-cli-fill-murray-reillyethan'}</t>
        </is>
      </c>
    </row>
    <row r="58539">
      <c r="A58539" s="1" t="n">
        <v>58537</v>
      </c>
      <c r="B58539" t="inlineStr">
        <is>
          <t>keba</t>
        </is>
      </c>
      <c r="C58539" t="n">
        <v>8</v>
      </c>
      <c r="D58539" t="inlineStr">
        <is>
          <t>{'stromquittung-keba-electron', 'red-contrib-keba-parser', 'eslint-config-keba-web'}</t>
        </is>
      </c>
    </row>
    <row r="58540">
      <c r="A58540" s="1" t="n">
        <v>58538</v>
      </c>
      <c r="B58540" t="inlineStr">
        <is>
          <t>rifinio</t>
        </is>
      </c>
      <c r="C58540" t="n">
        <v>8</v>
      </c>
      <c r="D58540" t="inlineStr">
        <is>
          <t>{'react-native-rifinio-static-library', 'react-native-rifinio-static-library-final', 'react-native-rifinio-demo-5'}</t>
        </is>
      </c>
    </row>
    <row r="58541">
      <c r="A58541" s="1" t="n">
        <v>58539</v>
      </c>
      <c r="B58541" t="inlineStr">
        <is>
          <t>cmj</t>
        </is>
      </c>
      <c r="C58541" t="n">
        <v>8</v>
      </c>
      <c r="D58541" t="inlineStr">
        <is>
          <t>{'components-ui-cmjau', 'component-test-cmjau', 'data-validation-cmjau'}</t>
        </is>
      </c>
    </row>
    <row r="58542">
      <c r="A58542" s="1" t="n">
        <v>58540</v>
      </c>
      <c r="B58542" t="inlineStr">
        <is>
          <t>octoguide</t>
        </is>
      </c>
      <c r="C58542" t="n">
        <v>8</v>
      </c>
      <c r="D58542" t="inlineStr">
        <is>
          <t>{'@octoguide~sorting-utils', '@octoguide~audit-utils', '@octoguide~array-utils'}</t>
        </is>
      </c>
    </row>
    <row r="58543">
      <c r="A58543" s="1" t="n">
        <v>58541</v>
      </c>
      <c r="B58543" t="inlineStr">
        <is>
          <t>yaff</t>
        </is>
      </c>
      <c r="C58543" t="n">
        <v>8</v>
      </c>
      <c r="D58543" t="inlineStr">
        <is>
          <t>{'@yaff~formax', '@yaff~utils', 'node-yaff'}</t>
        </is>
      </c>
    </row>
    <row r="58544">
      <c r="A58544" s="1" t="n">
        <v>58542</v>
      </c>
      <c r="B58544" t="inlineStr">
        <is>
          <t>datatools</t>
        </is>
      </c>
      <c r="C58544" t="n">
        <v>8</v>
      </c>
      <c r="D58544" t="inlineStr">
        <is>
          <t>{'django-datatools', 'datatools-common', 'react-native-datatools'}</t>
        </is>
      </c>
    </row>
    <row r="58545">
      <c r="A58545" s="1" t="n">
        <v>58543</v>
      </c>
      <c r="B58545" t="inlineStr">
        <is>
          <t>tuck</t>
        </is>
      </c>
      <c r="C58545" t="n">
        <v>8</v>
      </c>
      <c r="D58545" t="inlineStr">
        <is>
          <t>{'kamonetuck', 'tuck', 'tuckboxes'}</t>
        </is>
      </c>
    </row>
    <row r="58546">
      <c r="A58546" s="1" t="n">
        <v>58544</v>
      </c>
      <c r="B58546" t="inlineStr">
        <is>
          <t>baiting</t>
        </is>
      </c>
      <c r="C58546" t="n">
        <v>8</v>
      </c>
      <c r="D58546" t="inlineStr">
        <is>
          <t>{'@just-baiting~is-sup', '@just-baiting~create-lint-config', '@just-baiting~eslint-config-typescript'}</t>
        </is>
      </c>
    </row>
    <row r="58547">
      <c r="A58547" s="1" t="n">
        <v>58545</v>
      </c>
      <c r="B58547" t="inlineStr">
        <is>
          <t>fhb</t>
        </is>
      </c>
      <c r="C58547" t="n">
        <v>8</v>
      </c>
      <c r="D58547" t="inlineStr">
        <is>
          <t>{'fhb-utils', 'fhb-request-interceptor', 'fhb-clear-test-loader'}</t>
        </is>
      </c>
    </row>
    <row r="58548">
      <c r="A58548" s="1" t="n">
        <v>58546</v>
      </c>
      <c r="B58548" t="inlineStr">
        <is>
          <t>blx</t>
        </is>
      </c>
      <c r="C58548" t="n">
        <v>8</v>
      </c>
      <c r="D58548" t="inlineStr">
        <is>
          <t>{'blx-discord_commands', 'vuekkzsl40dgoz6nwl9mhitpna5blxsk', 'blx-easy-vuex'}</t>
        </is>
      </c>
    </row>
    <row r="58549">
      <c r="A58549" s="1" t="n">
        <v>58547</v>
      </c>
      <c r="B58549" t="inlineStr">
        <is>
          <t>cartero</t>
        </is>
      </c>
      <c r="C58549" t="n">
        <v>8</v>
      </c>
      <c r="D58549" t="inlineStr">
        <is>
          <t>{'project-cartero', 'cartero-node-hook-sync', 'cartero-express-middleware'}</t>
        </is>
      </c>
    </row>
    <row r="58550">
      <c r="A58550" s="1" t="n">
        <v>58548</v>
      </c>
      <c r="B58550" t="inlineStr">
        <is>
          <t>xiaoai</t>
        </is>
      </c>
      <c r="C58550" t="n">
        <v>8</v>
      </c>
      <c r="D58550" t="inlineStr">
        <is>
          <t>{'node-red-contrib-xiaoai-nlp', 'xiaoai-design', 'homebridge-xiaoai'}</t>
        </is>
      </c>
    </row>
    <row r="58551">
      <c r="A58551" s="1" t="n">
        <v>58549</v>
      </c>
      <c r="B58551" t="inlineStr">
        <is>
          <t>djj</t>
        </is>
      </c>
      <c r="C58551" t="n">
        <v>8</v>
      </c>
      <c r="D58551" t="inlineStr">
        <is>
          <t>{'djj-node-pack', 'djj.client.core', 'djj.client.base'}</t>
        </is>
      </c>
    </row>
    <row r="58552">
      <c r="A58552" s="1" t="n">
        <v>58550</v>
      </c>
      <c r="B58552" t="inlineStr">
        <is>
          <t>oipwg</t>
        </is>
      </c>
      <c r="C58552" t="n">
        <v>8</v>
      </c>
      <c r="D58552" t="inlineStr">
        <is>
          <t>{'@oipwg~bitcoinjs-lib', '@oipwg~bip32-utils', '@oipwg~insight-explorer'}</t>
        </is>
      </c>
    </row>
    <row r="58553">
      <c r="A58553" s="1" t="n">
        <v>58551</v>
      </c>
      <c r="B58553" t="inlineStr">
        <is>
          <t>sturdy</t>
        </is>
      </c>
      <c r="C58553" t="n">
        <v>8</v>
      </c>
      <c r="D58553" t="inlineStr">
        <is>
          <t>{'sturdy-octo-broccoli', 'sturdy-water-buffalo', '@gburnett~sturdy-octo-spork'}</t>
        </is>
      </c>
    </row>
    <row r="58554">
      <c r="A58554" s="1" t="n">
        <v>58552</v>
      </c>
      <c r="B58554" t="inlineStr">
        <is>
          <t>springy</t>
        </is>
      </c>
      <c r="C58554" t="n">
        <v>8</v>
      </c>
      <c r="D58554" t="inlineStr">
        <is>
          <t>{'react-springy-parallax', '@hasparus~springy-svgy-buttons', 'springy-cards-js'}</t>
        </is>
      </c>
    </row>
    <row r="58555">
      <c r="A58555" s="1" t="n">
        <v>58553</v>
      </c>
      <c r="B58555" t="inlineStr">
        <is>
          <t>mattbark</t>
        </is>
      </c>
      <c r="C58555" t="n">
        <v>8</v>
      </c>
      <c r="D58555" t="inlineStr">
        <is>
          <t>{'@mattbark~tjutils', '@mattbark~react-diagrams-defaults', '@mattbark~react-diagrams'}</t>
        </is>
      </c>
    </row>
    <row r="58556">
      <c r="A58556" s="1" t="n">
        <v>58554</v>
      </c>
      <c r="B58556" t="inlineStr">
        <is>
          <t>gencode</t>
        </is>
      </c>
      <c r="C58556" t="n">
        <v>8</v>
      </c>
      <c r="D58556" t="inlineStr">
        <is>
          <t>{'jeeplus-gencode', 'ftech-gencode', 'vue-jp-gencode'}</t>
        </is>
      </c>
    </row>
    <row r="58557">
      <c r="A58557" s="1" t="n">
        <v>58555</v>
      </c>
      <c r="B58557" t="inlineStr">
        <is>
          <t>jzkit</t>
        </is>
      </c>
      <c r="C58557" t="n">
        <v>8</v>
      </c>
      <c r="D58557" t="inlineStr">
        <is>
          <t>{'jzkit', 'jzkit-eslint-config-react-app', 'jzkit-confusing-browser-globals'}</t>
        </is>
      </c>
    </row>
    <row r="58558">
      <c r="A58558" s="1" t="n">
        <v>58556</v>
      </c>
      <c r="B58558" t="inlineStr">
        <is>
          <t>userdatatasks</t>
        </is>
      </c>
      <c r="C58558" t="n">
        <v>8</v>
      </c>
      <c r="D58558" t="inlineStr">
        <is>
          <t>{'@nodert-win10-20h1~windows.applicationmodel.userdatatasks', '@nodert-win10-20h1~windows.applicationmodel.userdatatasks.dataprovider', '@nodert-win10-rs4~windows.applicationmodel.userdatatasks'}</t>
        </is>
      </c>
    </row>
    <row r="58559">
      <c r="A58559" s="1" t="n">
        <v>58557</v>
      </c>
      <c r="B58559" t="inlineStr">
        <is>
          <t>vamp</t>
        </is>
      </c>
      <c r="C58559" t="n">
        <v>8</v>
      </c>
      <c r="D58559" t="inlineStr">
        <is>
          <t>{'pagevamp', 'vamp', 'evamp-cli'}</t>
        </is>
      </c>
    </row>
    <row r="58560">
      <c r="A58560" s="1" t="n">
        <v>58558</v>
      </c>
      <c r="B58560" t="inlineStr">
        <is>
          <t>shankar</t>
        </is>
      </c>
      <c r="C58560" t="n">
        <v>8</v>
      </c>
      <c r="D58560" t="inlineStr">
        <is>
          <t>{'@vivekshankar~logger', 'shankari-frame-print', 'shankar'}</t>
        </is>
      </c>
    </row>
    <row r="58561">
      <c r="A58561" s="1" t="n">
        <v>58559</v>
      </c>
      <c r="B58561" t="inlineStr">
        <is>
          <t>kachkaev</t>
        </is>
      </c>
      <c r="C58561" t="n">
        <v>8</v>
      </c>
      <c r="D58561" t="inlineStr">
        <is>
          <t>{'@kachkaev~commands', '@kachkaev~prettier-config', '@kachkaev~eslint-config-base'}</t>
        </is>
      </c>
    </row>
    <row r="58562">
      <c r="A58562" s="1" t="n">
        <v>58560</v>
      </c>
      <c r="B58562" t="inlineStr">
        <is>
          <t>mwl</t>
        </is>
      </c>
      <c r="C58562" t="n">
        <v>8</v>
      </c>
      <c r="D58562" t="inlineStr">
        <is>
          <t>{'tslint-config-mwl', '@void206551~mwl-api', 'mwl-example-ng2-module'}</t>
        </is>
      </c>
    </row>
    <row r="58563">
      <c r="A58563" s="1" t="n">
        <v>58561</v>
      </c>
      <c r="B58563" t="inlineStr">
        <is>
          <t>sharo</t>
        </is>
      </c>
      <c r="C58563" t="n">
        <v>8</v>
      </c>
      <c r="D58563" t="inlineStr">
        <is>
          <t>{'stylelint-config-sharo', 'sharo', '@tkesgar~sharo-babel'}</t>
        </is>
      </c>
    </row>
    <row r="58564">
      <c r="A58564" s="1" t="n">
        <v>58562</v>
      </c>
      <c r="B58564" t="inlineStr">
        <is>
          <t>mundus</t>
        </is>
      </c>
      <c r="C58564" t="n">
        <v>8</v>
      </c>
      <c r="D58564" t="inlineStr">
        <is>
          <t>{'@mundus~core', 'mundus-meus', '@mundus~math'}</t>
        </is>
      </c>
    </row>
    <row r="58565">
      <c r="A58565" s="1" t="n">
        <v>58563</v>
      </c>
      <c r="B58565" t="inlineStr">
        <is>
          <t>monofun</t>
        </is>
      </c>
      <c r="C58565" t="n">
        <v>8</v>
      </c>
      <c r="D58565" t="inlineStr">
        <is>
          <t>{'@aaronmaturen~monofun-password', '@aaronmaturen~monofun-button', '@aaronmaturen~monofun-anchor'}</t>
        </is>
      </c>
    </row>
    <row r="58566">
      <c r="A58566" s="1" t="n">
        <v>58564</v>
      </c>
      <c r="B58566" t="inlineStr">
        <is>
          <t>sudhir</t>
        </is>
      </c>
      <c r="C58566" t="n">
        <v>8</v>
      </c>
      <c r="D58566" t="inlineStr">
        <is>
          <t>{'masks-js-sudhir', 'sudhir', 'sudhirkunnure'}</t>
        </is>
      </c>
    </row>
    <row r="58567">
      <c r="A58567" s="1" t="n">
        <v>58565</v>
      </c>
      <c r="B58567" t="inlineStr">
        <is>
          <t>poc2</t>
        </is>
      </c>
      <c r="C58567" t="n">
        <v>8</v>
      </c>
      <c r="D58567" t="inlineStr">
        <is>
          <t>{'demo-poc2', 'poc2-i18next', 'hybrid_poc2'}</t>
        </is>
      </c>
    </row>
    <row r="58568">
      <c r="A58568" s="1" t="n">
        <v>58566</v>
      </c>
      <c r="B58568" t="inlineStr">
        <is>
          <t>elen</t>
        </is>
      </c>
      <c r="C58568" t="n">
        <v>8</v>
      </c>
      <c r="D58568" t="inlineStr">
        <is>
          <t>{'elen', 'katyelen-ionic-3', 'eslint-config-elennium'}</t>
        </is>
      </c>
    </row>
    <row r="58569">
      <c r="A58569" s="1" t="n">
        <v>58567</v>
      </c>
      <c r="B58569" t="inlineStr">
        <is>
          <t>lomray</t>
        </is>
      </c>
      <c r="C58569" t="n">
        <v>8</v>
      </c>
      <c r="D58569" t="inlineStr">
        <is>
          <t>{'@lomray~react-native-layout-helper', '@lomray~rollup-plugin-img', '@lomray~metro-custom-path-resolver'}</t>
        </is>
      </c>
    </row>
    <row r="58570">
      <c r="A58570" s="1" t="n">
        <v>58568</v>
      </c>
      <c r="B58570" t="inlineStr">
        <is>
          <t>airnode</t>
        </is>
      </c>
      <c r="C58570" t="n">
        <v>8</v>
      </c>
      <c r="D58570" t="inlineStr">
        <is>
          <t>{'airnode-abi', '@api3~airnode-admin', '@airnode~utils'}</t>
        </is>
      </c>
    </row>
    <row r="58571">
      <c r="A58571" s="1" t="n">
        <v>58569</v>
      </c>
      <c r="B58571" t="inlineStr">
        <is>
          <t>disney</t>
        </is>
      </c>
      <c r="C58571" t="n">
        <v>8</v>
      </c>
      <c r="D58571" t="inlineStr">
        <is>
          <t>{'disney-ui', 'disney', '17disney-ui-dm'}</t>
        </is>
      </c>
    </row>
    <row r="58572">
      <c r="A58572" s="1" t="n">
        <v>58570</v>
      </c>
      <c r="B58572" t="inlineStr">
        <is>
          <t>qianfeng</t>
        </is>
      </c>
      <c r="C58572" t="n">
        <v>8</v>
      </c>
      <c r="D58572" t="inlineStr">
        <is>
          <t>{'qianfeng', '20171127-qianfeng-ada', '2017-11-27-qianfeng-szx'}</t>
        </is>
      </c>
    </row>
    <row r="58573">
      <c r="A58573" s="1" t="n">
        <v>58571</v>
      </c>
      <c r="B58573" t="inlineStr">
        <is>
          <t>compensar</t>
        </is>
      </c>
      <c r="C58573" t="n">
        <v>8</v>
      </c>
      <c r="D58573" t="inlineStr">
        <is>
          <t>{'@compensar~proveedores-alertf', '@compensar~proveedores-smilef', '@compensar~proveedores'}</t>
        </is>
      </c>
    </row>
    <row r="58574">
      <c r="A58574" s="1" t="n">
        <v>58572</v>
      </c>
      <c r="B58574" t="inlineStr">
        <is>
          <t>vsh</t>
        </is>
      </c>
      <c r="C58574" t="n">
        <v>8</v>
      </c>
      <c r="D58574" t="inlineStr">
        <is>
          <t>{'vsh', '@stvsh~commons', '@stvsh~media_pb'}</t>
        </is>
      </c>
    </row>
    <row r="58575">
      <c r="A58575" s="1" t="n">
        <v>58573</v>
      </c>
      <c r="B58575" t="inlineStr">
        <is>
          <t>detools</t>
        </is>
      </c>
      <c r="C58575" t="n">
        <v>8</v>
      </c>
      <c r="D58575" t="inlineStr">
        <is>
          <t>{'@detools~travis-scripts', '@detools~tap-diff', '@detools~vue-form'}</t>
        </is>
      </c>
    </row>
    <row r="58576">
      <c r="A58576" s="1" t="n">
        <v>58574</v>
      </c>
      <c r="B58576" t="inlineStr">
        <is>
          <t>nbgrader</t>
        </is>
      </c>
      <c r="C58576" t="n">
        <v>8</v>
      </c>
      <c r="D58576" t="inlineStr">
        <is>
          <t>{'canvas-nbgrader', '@illumidesk~starboard-nbgrader', 'nbgrader-server'}</t>
        </is>
      </c>
    </row>
    <row r="58577">
      <c r="A58577" s="1" t="n">
        <v>58575</v>
      </c>
      <c r="B58577" t="inlineStr">
        <is>
          <t>nader</t>
        </is>
      </c>
      <c r="C58577" t="n">
        <v>8</v>
      </c>
      <c r="D58577" t="inlineStr">
        <is>
          <t>{'test-nader', 'eslint-config-panadero', 'nader'}</t>
        </is>
      </c>
    </row>
    <row r="58578">
      <c r="A58578" s="1" t="n">
        <v>58576</v>
      </c>
      <c r="B58578" t="inlineStr">
        <is>
          <t>codeanker</t>
        </is>
      </c>
      <c r="C58578" t="n">
        <v>8</v>
      </c>
      <c r="D58578" t="inlineStr">
        <is>
          <t>{'@codeanker~test-npm', '@codeanker~jira-connector', '@codeanker~vue-credit-card'}</t>
        </is>
      </c>
    </row>
    <row r="58579">
      <c r="A58579" s="1" t="n">
        <v>58577</v>
      </c>
      <c r="B58579" t="inlineStr">
        <is>
          <t>tag2</t>
        </is>
      </c>
      <c r="C58579" t="n">
        <v>8</v>
      </c>
      <c r="D58579" t="inlineStr">
        <is>
          <t>{'vue-input-tag2', 'tag2link', 'tag2content'}</t>
        </is>
      </c>
    </row>
    <row r="58580">
      <c r="A58580" s="1" t="n">
        <v>58578</v>
      </c>
      <c r="B58580" t="inlineStr">
        <is>
          <t>garvin</t>
        </is>
      </c>
      <c r="C58580" t="n">
        <v>8</v>
      </c>
      <c r="D58580" t="inlineStr">
        <is>
          <t>{'@andre_garvin~pipe', '@andre_garvin~is', '@andre_garvin~spark'}</t>
        </is>
      </c>
    </row>
    <row r="58581">
      <c r="A58581" s="1" t="n">
        <v>58579</v>
      </c>
      <c r="B58581" t="inlineStr">
        <is>
          <t>skipped</t>
        </is>
      </c>
      <c r="C58581" t="n">
        <v>8</v>
      </c>
      <c r="D58581" t="inlineStr">
        <is>
          <t>{'skipped-periodic-values', 'skippednote', '@reggev~eslint-plugin-it-should-be-skipped'}</t>
        </is>
      </c>
    </row>
    <row r="58582">
      <c r="A58582" s="1" t="n">
        <v>58580</v>
      </c>
      <c r="B58582" t="inlineStr">
        <is>
          <t>roche</t>
        </is>
      </c>
      <c r="C58582" t="n">
        <v>8</v>
      </c>
      <c r="D58582" t="inlineStr">
        <is>
          <t>{'roche', '@clementroche~raf', '@mroche~signal_client'}</t>
        </is>
      </c>
    </row>
    <row r="58583">
      <c r="A58583" s="1" t="n">
        <v>58581</v>
      </c>
      <c r="B58583" t="inlineStr">
        <is>
          <t>sourcesync</t>
        </is>
      </c>
      <c r="C58583" t="n">
        <v>8</v>
      </c>
      <c r="D58583" t="inlineStr">
        <is>
          <t>{'@sourcesync~quasar-ui-experience-engine', '@sourcesync~quasar-ui-profiles', '@sourcesync~quasar-app-extension-sharing'}</t>
        </is>
      </c>
    </row>
    <row r="58584">
      <c r="A58584" s="1" t="n">
        <v>58582</v>
      </c>
      <c r="B58584" t="inlineStr">
        <is>
          <t>vinh</t>
        </is>
      </c>
      <c r="C58584" t="n">
        <v>8</v>
      </c>
      <c r="D58584" t="inlineStr">
        <is>
          <t>{'@dttvinh~serverless-appsync-offline', 'vinhtan-9', '@dttvinh~appsync-emulator-serverless'}</t>
        </is>
      </c>
    </row>
    <row r="58585">
      <c r="A58585" s="1" t="n">
        <v>58583</v>
      </c>
      <c r="B58585" t="inlineStr">
        <is>
          <t>mobiquity</t>
        </is>
      </c>
      <c r="C58585" t="n">
        <v>8</v>
      </c>
      <c r="D58585" t="inlineStr">
        <is>
          <t>{'ts-config-mobiquity-react-native', 'react-tag-input-mobiquity', 'mobiquity-ionic-angular-builder'}</t>
        </is>
      </c>
    </row>
    <row r="58586">
      <c r="A58586" s="1" t="n">
        <v>58584</v>
      </c>
      <c r="B58586" t="inlineStr">
        <is>
          <t>daint2</t>
        </is>
      </c>
      <c r="C58586" t="n">
        <v>8</v>
      </c>
      <c r="D58586" t="inlineStr">
        <is>
          <t>{'daint2-npm-typescript-package', '@daint2-monorepo-typescript-demo~pkg-2', '@daint2-monorepo-typescript-demo~pkg-5'}</t>
        </is>
      </c>
    </row>
    <row r="58587">
      <c r="A58587" s="1" t="n">
        <v>58585</v>
      </c>
      <c r="B58587" t="inlineStr">
        <is>
          <t>fuzeman</t>
        </is>
      </c>
      <c r="C58587" t="n">
        <v>8</v>
      </c>
      <c r="D58587" t="inlineStr">
        <is>
          <t>{'@fuzeman~trakt', '@fuzeman~credits', '@fuzeman~babel-plugin-module-resolver'}</t>
        </is>
      </c>
    </row>
    <row r="58588">
      <c r="A58588" s="1" t="n">
        <v>58586</v>
      </c>
      <c r="B58588" t="inlineStr">
        <is>
          <t>vanilli</t>
        </is>
      </c>
      <c r="C58588" t="n">
        <v>8</v>
      </c>
      <c r="D58588" t="inlineStr">
        <is>
          <t>{'grunt-vanilli', 'vanilli', 'milli-vanilli'}</t>
        </is>
      </c>
    </row>
    <row r="58589">
      <c r="A58589" s="1" t="n">
        <v>58587</v>
      </c>
      <c r="B58589" t="inlineStr">
        <is>
          <t>starfield</t>
        </is>
      </c>
      <c r="C58589" t="n">
        <v>8</v>
      </c>
      <c r="D58589" t="inlineStr">
        <is>
          <t>{'pixi-starfield', 'starfield-next', 'canvas-starfield'}</t>
        </is>
      </c>
    </row>
    <row r="58590">
      <c r="A58590" s="1" t="n">
        <v>58588</v>
      </c>
      <c r="B58590" t="inlineStr">
        <is>
          <t>dictation</t>
        </is>
      </c>
      <c r="C58590" t="n">
        <v>8</v>
      </c>
      <c r="D58590" t="inlineStr">
        <is>
          <t>{'dictation-english', 'voice-dictation', 'computes-dictation-google'}</t>
        </is>
      </c>
    </row>
    <row r="58591">
      <c r="A58591" s="1" t="n">
        <v>58589</v>
      </c>
      <c r="B58591" t="inlineStr">
        <is>
          <t>tasky</t>
        </is>
      </c>
      <c r="C58591" t="n">
        <v>8</v>
      </c>
      <c r="D58591" t="inlineStr">
        <is>
          <t>{'tasky', '@tasky~npm', 'cozy-tasky'}</t>
        </is>
      </c>
    </row>
    <row r="58592">
      <c r="A58592" s="1" t="n">
        <v>58590</v>
      </c>
      <c r="B58592" t="inlineStr">
        <is>
          <t>tsmonad</t>
        </is>
      </c>
      <c r="C58592" t="n">
        <v>8</v>
      </c>
      <c r="D58592" t="inlineStr">
        <is>
          <t>{'legacy-tsmonad', 'retyped-tsmonad-tsd-ambient', '@types~tsmonad'}</t>
        </is>
      </c>
    </row>
    <row r="58593">
      <c r="A58593" s="1" t="n">
        <v>58591</v>
      </c>
      <c r="B58593" t="inlineStr">
        <is>
          <t>mhm</t>
        </is>
      </c>
      <c r="C58593" t="n">
        <v>8</v>
      </c>
      <c r="D58593" t="inlineStr">
        <is>
          <t>{'@mhmdtshref~react-form-a', '@melmacaluso~mhm', 'mhm'}</t>
        </is>
      </c>
    </row>
    <row r="58594">
      <c r="A58594" s="1" t="n">
        <v>58592</v>
      </c>
      <c r="B58594" t="inlineStr">
        <is>
          <t>syncro</t>
        </is>
      </c>
      <c r="C58594" t="n">
        <v>8</v>
      </c>
      <c r="D58594" t="inlineStr">
        <is>
          <t>{'craydent.syncroit', '@syncromatics~react-google-maps', 'syncromaticsjs'}</t>
        </is>
      </c>
    </row>
    <row r="58595">
      <c r="A58595" s="1" t="n">
        <v>58593</v>
      </c>
      <c r="B58595" t="inlineStr">
        <is>
          <t>voce</t>
        </is>
      </c>
      <c r="C58595" t="n">
        <v>8</v>
      </c>
      <c r="D58595" t="inlineStr">
        <is>
          <t>{'grunt-voce-plugins', 'generator-voce-wp-project', '@nicoleoliveira~voce-que-lute-style'}</t>
        </is>
      </c>
    </row>
    <row r="58596">
      <c r="A58596" s="1" t="n">
        <v>58594</v>
      </c>
      <c r="B58596" t="inlineStr">
        <is>
          <t>sweetman</t>
        </is>
      </c>
      <c r="C58596" t="n">
        <v>8</v>
      </c>
      <c r="D58596" t="inlineStr">
        <is>
          <t>{'jsweetman-react-spring-3d-carousel', 'jsweetman-re-resizable', 'jsweetman-react-truncate'}</t>
        </is>
      </c>
    </row>
    <row r="58597">
      <c r="A58597" s="1" t="n">
        <v>58595</v>
      </c>
      <c r="B58597" t="inlineStr">
        <is>
          <t>jsweetman</t>
        </is>
      </c>
      <c r="C58597" t="n">
        <v>8</v>
      </c>
      <c r="D58597" t="inlineStr">
        <is>
          <t>{'jsweetman-react-spring-3d-carousel', 'jsweetman-re-resizable', 'jsweetman-react-truncate'}</t>
        </is>
      </c>
    </row>
    <row r="58598">
      <c r="A58598" s="1" t="n">
        <v>58596</v>
      </c>
      <c r="B58598" t="inlineStr">
        <is>
          <t>hatchery</t>
        </is>
      </c>
      <c r="C58598" t="n">
        <v>8</v>
      </c>
      <c r="D58598" t="inlineStr">
        <is>
          <t>{'zkhatchery', 'egg-hatchery', 'kanaria-hatchery'}</t>
        </is>
      </c>
    </row>
    <row r="58599">
      <c r="A58599" s="1" t="n">
        <v>58597</v>
      </c>
      <c r="B58599" t="inlineStr">
        <is>
          <t>spaz</t>
        </is>
      </c>
      <c r="C58599" t="n">
        <v>8</v>
      </c>
      <c r="D58599" t="inlineStr">
        <is>
          <t>{'spazihi-groupme', 'spaz-client', 'spaz-server'}</t>
        </is>
      </c>
    </row>
    <row r="58600">
      <c r="A58600" s="1" t="n">
        <v>58598</v>
      </c>
      <c r="B58600" t="inlineStr">
        <is>
          <t>downstream</t>
        </is>
      </c>
      <c r="C58600" t="n">
        <v>8</v>
      </c>
      <c r="D58600" t="inlineStr">
        <is>
          <t>{'markdownstream', 'downstream-electron', 'downstream'}</t>
        </is>
      </c>
    </row>
    <row r="58601">
      <c r="A58601" s="1" t="n">
        <v>58599</v>
      </c>
      <c r="B58601" t="inlineStr">
        <is>
          <t>nodecfdi</t>
        </is>
      </c>
      <c r="C58601" t="n">
        <v>8</v>
      </c>
      <c r="D58601" t="inlineStr">
        <is>
          <t>{'@nodecfdi~rfc', '@nodecfdi~sat-estado-cfdi-soap', '@nodecfdi~cfdi-expresiones'}</t>
        </is>
      </c>
    </row>
    <row r="58602">
      <c r="A58602" s="1" t="n">
        <v>58600</v>
      </c>
      <c r="B58602" t="inlineStr">
        <is>
          <t>optin</t>
        </is>
      </c>
      <c r="C58602" t="n">
        <v>8</v>
      </c>
      <c r="D58602" t="inlineStr">
        <is>
          <t>{'nodebb-plugin-category-optin', 'optinal-demo', 'gatsby-plugin-optin-scripts'}</t>
        </is>
      </c>
    </row>
    <row r="58603">
      <c r="A58603" s="1" t="n">
        <v>58601</v>
      </c>
      <c r="B58603" t="inlineStr">
        <is>
          <t>merge2</t>
        </is>
      </c>
      <c r="C58603" t="n">
        <v>8</v>
      </c>
      <c r="D58603" t="inlineStr">
        <is>
          <t>{'utils-merge2', 'retyped-merge2-tsd-ambient', 'merge2images'}</t>
        </is>
      </c>
    </row>
    <row r="58604">
      <c r="A58604" s="1" t="n">
        <v>58602</v>
      </c>
      <c r="B58604" t="inlineStr">
        <is>
          <t>lytrax</t>
        </is>
      </c>
      <c r="C58604" t="n">
        <v>8</v>
      </c>
      <c r="D58604" t="inlineStr">
        <is>
          <t>{'@lytrax~afm', '@lytrax~lxlib', '@lytrax~custom-electron-titlebar'}</t>
        </is>
      </c>
    </row>
    <row r="58605">
      <c r="A58605" s="1" t="n">
        <v>58603</v>
      </c>
      <c r="B58605" t="inlineStr">
        <is>
          <t>rueger</t>
        </is>
      </c>
      <c r="C58605" t="n">
        <v>8</v>
      </c>
      <c r="D58605" t="inlineStr">
        <is>
          <t>{'@hrueger~glue-feature-music-player', '@hrueger~glue-feature-demo-logging', '@hrueger~glue-feature-simple-dmx'}</t>
        </is>
      </c>
    </row>
    <row r="58606">
      <c r="A58606" s="1" t="n">
        <v>58604</v>
      </c>
      <c r="B58606" t="inlineStr">
        <is>
          <t>hrueger</t>
        </is>
      </c>
      <c r="C58606" t="n">
        <v>8</v>
      </c>
      <c r="D58606" t="inlineStr">
        <is>
          <t>{'@hrueger~glue-feature-music-player', '@hrueger~glue-feature-demo-logging', '@hrueger~glue-feature-simple-dmx'}</t>
        </is>
      </c>
    </row>
    <row r="58607">
      <c r="A58607" s="1" t="n">
        <v>58605</v>
      </c>
      <c r="B58607" t="inlineStr">
        <is>
          <t>emilys</t>
        </is>
      </c>
      <c r="C58607" t="n">
        <v>8</v>
      </c>
      <c r="D58607" t="inlineStr">
        <is>
          <t>{'@expo-google-fonts~emilys-candy', '@openfonts~emilys-candy_latin', 'fontsource-emilys-candy'}</t>
        </is>
      </c>
    </row>
    <row r="58608">
      <c r="A58608" s="1" t="n">
        <v>58606</v>
      </c>
      <c r="B58608" t="inlineStr">
        <is>
          <t>uproxy</t>
        </is>
      </c>
      <c r="C58608" t="n">
        <v>8</v>
      </c>
      <c r="D58608" t="inlineStr">
        <is>
          <t>{'uproxy', 'uproxy-churn', 'uproxy-cloud-install'}</t>
        </is>
      </c>
    </row>
    <row r="58609">
      <c r="A58609" s="1" t="n">
        <v>58607</v>
      </c>
      <c r="B58609" t="inlineStr">
        <is>
          <t>toshihiko</t>
        </is>
      </c>
      <c r="C58609" t="n">
        <v>8</v>
      </c>
      <c r="D58609" t="inlineStr">
        <is>
          <t>{'egg-toshihiko', 'toshihiko-mysqlparser', 'toshihiko-redis'}</t>
        </is>
      </c>
    </row>
    <row r="58610">
      <c r="A58610" s="1" t="n">
        <v>58608</v>
      </c>
      <c r="B58610" t="inlineStr">
        <is>
          <t>cestc</t>
        </is>
      </c>
      <c r="C58610" t="n">
        <v>8</v>
      </c>
      <c r="D58610" t="inlineStr">
        <is>
          <t>{'cestc-cli', '@cestc~config', 'cestc-ioc-ui'}</t>
        </is>
      </c>
    </row>
    <row r="58611">
      <c r="A58611" s="1" t="n">
        <v>58609</v>
      </c>
      <c r="B58611" t="inlineStr">
        <is>
          <t>vuese</t>
        </is>
      </c>
      <c r="C58611" t="n">
        <v>8</v>
      </c>
      <c r="D58611" t="inlineStr">
        <is>
          <t>{'@vuese~parser', 'vuese-vuex', '@vuese~cli'}</t>
        </is>
      </c>
    </row>
    <row r="58612">
      <c r="A58612" s="1" t="n">
        <v>58610</v>
      </c>
      <c r="B58612" t="inlineStr">
        <is>
          <t>faithlife</t>
        </is>
      </c>
      <c r="C58612" t="n">
        <v>8</v>
      </c>
      <c r="D58612" t="inlineStr">
        <is>
          <t>{'generator-faithlife-app', 'faithlife-oauth', 'faithlife-react-popper'}</t>
        </is>
      </c>
    </row>
    <row r="58613">
      <c r="A58613" s="1" t="n">
        <v>58611</v>
      </c>
      <c r="B58613" t="inlineStr">
        <is>
          <t>abril</t>
        </is>
      </c>
      <c r="C58613" t="n">
        <v>8</v>
      </c>
      <c r="D58613" t="inlineStr">
        <is>
          <t>{'@fontsource~abril-fatface', '@expo-google-fonts~abril-fatface', '@openfonts~abril-fatface_latin-ext'}</t>
        </is>
      </c>
    </row>
    <row r="58614">
      <c r="A58614" s="1" t="n">
        <v>58612</v>
      </c>
      <c r="B58614" t="inlineStr">
        <is>
          <t>fatface</t>
        </is>
      </c>
      <c r="C58614" t="n">
        <v>8</v>
      </c>
      <c r="D58614" t="inlineStr">
        <is>
          <t>{'@fontsource~abril-fatface', '@expo-google-fonts~abril-fatface', '@openfonts~abril-fatface_latin-ext'}</t>
        </is>
      </c>
    </row>
    <row r="58615">
      <c r="A58615" s="1" t="n">
        <v>58613</v>
      </c>
      <c r="B58615" t="inlineStr">
        <is>
          <t>impresser</t>
        </is>
      </c>
      <c r="C58615" t="n">
        <v>8</v>
      </c>
      <c r="D58615" t="inlineStr">
        <is>
          <t>{'impresser-blocked-resources', 'impresser-html-angular-minifier', 'impresser-warm'}</t>
        </is>
      </c>
    </row>
    <row r="58616">
      <c r="A58616" s="1" t="n">
        <v>58614</v>
      </c>
      <c r="B58616" t="inlineStr">
        <is>
          <t>parallelize</t>
        </is>
      </c>
      <c r="C58616" t="n">
        <v>8</v>
      </c>
      <c r="D58616" t="inlineStr">
        <is>
          <t>{'python-parallelize', 'grunt-parallelize', '@promistream~parallelize'}</t>
        </is>
      </c>
    </row>
    <row r="58617">
      <c r="A58617" s="1" t="n">
        <v>58615</v>
      </c>
      <c r="B58617" t="inlineStr">
        <is>
          <t>tethers</t>
        </is>
      </c>
      <c r="C58617" t="n">
        <v>8</v>
      </c>
      <c r="D58617" t="inlineStr">
        <is>
          <t>{'@tethers~core', '@tethers~errors', '@tethers~fetch'}</t>
        </is>
      </c>
    </row>
    <row r="58618">
      <c r="A58618" s="1" t="n">
        <v>58616</v>
      </c>
      <c r="B58618" t="inlineStr">
        <is>
          <t>vitruviantech</t>
        </is>
      </c>
      <c r="C58618" t="n">
        <v>8</v>
      </c>
      <c r="D58618" t="inlineStr">
        <is>
          <t>{'@vitruviantech~web', '@vitruviantech~strapi', '@vitruviantech~grandpoobear'}</t>
        </is>
      </c>
    </row>
    <row r="58619">
      <c r="A58619" s="1" t="n">
        <v>58617</v>
      </c>
      <c r="B58619" t="inlineStr">
        <is>
          <t>mhb</t>
        </is>
      </c>
      <c r="C58619" t="n">
        <v>8</v>
      </c>
      <c r="D58619" t="inlineStr">
        <is>
          <t>{'tourstream-mhb-lib', 'mhb-parser', '@tourstream~tourstream-mhb-lib'}</t>
        </is>
      </c>
    </row>
    <row r="58620">
      <c r="A58620" s="1" t="n">
        <v>58618</v>
      </c>
      <c r="B58620" t="inlineStr">
        <is>
          <t>zima</t>
        </is>
      </c>
      <c r="C58620" t="n">
        <v>8</v>
      </c>
      <c r="D58620" t="inlineStr">
        <is>
          <t>{'@cozimacode~react-bot', 'zimaah-react-wrapper', 'zima'}</t>
        </is>
      </c>
    </row>
    <row r="58621">
      <c r="A58621" s="1" t="n">
        <v>58619</v>
      </c>
      <c r="B58621" t="inlineStr">
        <is>
          <t>postalcodes</t>
        </is>
      </c>
      <c r="C58621" t="n">
        <v>8</v>
      </c>
      <c r="D58621" t="inlineStr">
        <is>
          <t>{'datasets-fi-postalcodes', 'node-postalcodes', 'postalcodes-finder'}</t>
        </is>
      </c>
    </row>
    <row r="58622">
      <c r="A58622" s="1" t="n">
        <v>58620</v>
      </c>
      <c r="B58622" t="inlineStr">
        <is>
          <t>retirement</t>
        </is>
      </c>
      <c r="C58622" t="n">
        <v>8</v>
      </c>
      <c r="D58622" t="inlineStr">
        <is>
          <t>{'retirement-simulator', '@onlinewebnovel~spendingmyretirementinagame', 'kor-retirement-pay'}</t>
        </is>
      </c>
    </row>
    <row r="58623">
      <c r="A58623" s="1" t="n">
        <v>58621</v>
      </c>
      <c r="B58623" t="inlineStr">
        <is>
          <t>esrimap</t>
        </is>
      </c>
      <c r="C58623" t="n">
        <v>8</v>
      </c>
      <c r="D58623" t="inlineStr">
        <is>
          <t>{'e-vue-esrimap', 'zkld_esrimap_demo1', 'demo-trc-esrimap'}</t>
        </is>
      </c>
    </row>
    <row r="58624">
      <c r="A58624" s="1" t="n">
        <v>58622</v>
      </c>
      <c r="B58624" t="inlineStr">
        <is>
          <t>honeo</t>
        </is>
      </c>
      <c r="C58624" t="n">
        <v>8</v>
      </c>
      <c r="D58624" t="inlineStr">
        <is>
          <t>{'@honeo~check', '@honeo~sleep', '@honeo~version-compare'}</t>
        </is>
      </c>
    </row>
    <row r="58625">
      <c r="A58625" s="1" t="n">
        <v>58623</v>
      </c>
      <c r="B58625" t="inlineStr">
        <is>
          <t>devlin</t>
        </is>
      </c>
      <c r="C58625" t="n">
        <v>8</v>
      </c>
      <c r="D58625" t="inlineStr">
        <is>
          <t>{'@cdevlin~lotide', 'devlint', 'eslint-config-iamdevlinph'}</t>
        </is>
      </c>
    </row>
    <row r="58626">
      <c r="A58626" s="1" t="n">
        <v>58624</v>
      </c>
      <c r="B58626" t="inlineStr">
        <is>
          <t>chowchow</t>
        </is>
      </c>
      <c r="C58626" t="n">
        <v>8</v>
      </c>
      <c r="D58626" t="inlineStr">
        <is>
          <t>{'@robb_j~chowchow-json-envelope', '@robb_j~chowchow-auth', '@robb_j~chowchow-pug'}</t>
        </is>
      </c>
    </row>
    <row r="58627">
      <c r="A58627" s="1" t="n">
        <v>58625</v>
      </c>
      <c r="B58627" t="inlineStr">
        <is>
          <t>caile</t>
        </is>
      </c>
      <c r="C58627" t="n">
        <v>8</v>
      </c>
      <c r="D58627" t="inlineStr">
        <is>
          <t>{'@cailei~eslint-config', 'wasm-game-of-life-cailei', 'create-cailei-cli-app'}</t>
        </is>
      </c>
    </row>
    <row r="58628">
      <c r="A58628" s="1" t="n">
        <v>58626</v>
      </c>
      <c r="B58628" t="inlineStr">
        <is>
          <t>cailei</t>
        </is>
      </c>
      <c r="C58628" t="n">
        <v>8</v>
      </c>
      <c r="D58628" t="inlineStr">
        <is>
          <t>{'@cailei~eslint-config', 'wasm-game-of-life-cailei', 'create-cailei-cli-app'}</t>
        </is>
      </c>
    </row>
    <row r="58629">
      <c r="A58629" s="1" t="n">
        <v>58627</v>
      </c>
      <c r="B58629" t="inlineStr">
        <is>
          <t>rylan</t>
        </is>
      </c>
      <c r="C58629" t="n">
        <v>8</v>
      </c>
      <c r="D58629" t="inlineStr">
        <is>
          <t>{'@coryrylan~wc-example', '@coryrylan~clr-base', '@wcd~coryrylan.generic-co-kij2f4xy'}</t>
        </is>
      </c>
    </row>
    <row r="58630">
      <c r="A58630" s="1" t="n">
        <v>58628</v>
      </c>
      <c r="B58630" t="inlineStr">
        <is>
          <t>coryrylan</t>
        </is>
      </c>
      <c r="C58630" t="n">
        <v>8</v>
      </c>
      <c r="D58630" t="inlineStr">
        <is>
          <t>{'@coryrylan~wc-example', '@coryrylan~clr-base', '@wcd~coryrylan.generic-co-kij2f4xy'}</t>
        </is>
      </c>
    </row>
    <row r="58631">
      <c r="A58631" s="1" t="n">
        <v>58629</v>
      </c>
      <c r="B58631" t="inlineStr">
        <is>
          <t>crowdsale</t>
        </is>
      </c>
      <c r="C58631" t="n">
        <v>8</v>
      </c>
      <c r="D58631" t="inlineStr">
        <is>
          <t>{'altafan-sample-crowdsale', '@inbitwetrust~contracts.crowdsale.internalmain', 'ethereum-libraries-direct-crowdsale'}</t>
        </is>
      </c>
    </row>
    <row r="58632">
      <c r="A58632" s="1" t="n">
        <v>58630</v>
      </c>
      <c r="B58632" t="inlineStr">
        <is>
          <t>hdm</t>
        </is>
      </c>
      <c r="C58632" t="n">
        <v>8</v>
      </c>
      <c r="D58632" t="inlineStr">
        <is>
          <t>{'hdm-rc-menu', 'de.hdm.component', 'hdma-geoviewer'}</t>
        </is>
      </c>
    </row>
    <row r="58633">
      <c r="A58633" s="1" t="n">
        <v>58631</v>
      </c>
      <c r="B58633" t="inlineStr">
        <is>
          <t>ctco</t>
        </is>
      </c>
      <c r="C58633" t="n">
        <v>8</v>
      </c>
      <c r="D58633" t="inlineStr">
        <is>
          <t>{'@ctco-dev~tslint-config-common', 'material-ui-ctco-user-selector', '@ctco-dev~tslint-config-react'}</t>
        </is>
      </c>
    </row>
    <row r="58634">
      <c r="A58634" s="1" t="n">
        <v>58632</v>
      </c>
      <c r="B58634" t="inlineStr">
        <is>
          <t>mandic</t>
        </is>
      </c>
      <c r="C58634" t="n">
        <v>8</v>
      </c>
      <c r="D58634" t="inlineStr">
        <is>
          <t>{'jumandic', 'test_fork_vladmandic_face-api', '@vladmandic~human'}</t>
        </is>
      </c>
    </row>
    <row r="58635">
      <c r="A58635" s="1" t="n">
        <v>58633</v>
      </c>
      <c r="B58635" t="inlineStr">
        <is>
          <t>wage</t>
        </is>
      </c>
      <c r="C58635" t="n">
        <v>8</v>
      </c>
      <c r="D58635" t="inlineStr">
        <is>
          <t>{'test-packwage', '@moshequ~optiwage', 'wageubn'}</t>
        </is>
      </c>
    </row>
    <row r="58636">
      <c r="A58636" s="1" t="n">
        <v>58634</v>
      </c>
      <c r="B58636" t="inlineStr">
        <is>
          <t>toplevel</t>
        </is>
      </c>
      <c r="C58636" t="n">
        <v>8</v>
      </c>
      <c r="D58636" t="inlineStr">
        <is>
          <t>{'git-toplevel', 'toplevel', 'eslint-plugin-toplevel'}</t>
        </is>
      </c>
    </row>
    <row r="58637">
      <c r="A58637" s="1" t="n">
        <v>58635</v>
      </c>
      <c r="B58637" t="inlineStr">
        <is>
          <t>cyber4</t>
        </is>
      </c>
      <c r="C58637" t="n">
        <v>8</v>
      </c>
      <c r="D58637" t="inlineStr">
        <is>
          <t>{'@cyber4all~clark-schema', '@cyber4all~dropzone', '@cyber4all~ngx-dropzone-wrapper'}</t>
        </is>
      </c>
    </row>
    <row r="58638">
      <c r="A58638" s="1" t="n">
        <v>58636</v>
      </c>
      <c r="B58638" t="inlineStr">
        <is>
          <t>zmj</t>
        </is>
      </c>
      <c r="C58638" t="n">
        <v>8</v>
      </c>
      <c r="D58638" t="inlineStr">
        <is>
          <t>{'zmj-components', 'zmj-npm-test2', 'zmj_plugin_demo'}</t>
        </is>
      </c>
    </row>
    <row r="58639">
      <c r="A58639" s="1" t="n">
        <v>58637</v>
      </c>
      <c r="B58639" t="inlineStr">
        <is>
          <t>meshline</t>
        </is>
      </c>
      <c r="C58639" t="n">
        <v>8</v>
      </c>
      <c r="D58639" t="inlineStr">
        <is>
          <t>{'aframe-meshline-component', '@amcdnl~threejs-meshline', 'three.meshline.fabu'}</t>
        </is>
      </c>
    </row>
    <row r="58640">
      <c r="A58640" s="1" t="n">
        <v>58638</v>
      </c>
      <c r="B58640" t="inlineStr">
        <is>
          <t>framerate</t>
        </is>
      </c>
      <c r="C58640" t="n">
        <v>8</v>
      </c>
      <c r="D58640" t="inlineStr">
        <is>
          <t>{'framerate-utils', 'framerate-optimizer', 'calc-framerate'}</t>
        </is>
      </c>
    </row>
    <row r="58641">
      <c r="A58641" s="1" t="n">
        <v>58639</v>
      </c>
      <c r="B58641" t="inlineStr">
        <is>
          <t>facilitator</t>
        </is>
      </c>
      <c r="C58641" t="n">
        <v>8</v>
      </c>
      <c r="D58641" t="inlineStr">
        <is>
          <t>{'@openst~facilitator', '@videofacilitator~react-native-jitsi-meet', 'facilitator'}</t>
        </is>
      </c>
    </row>
    <row r="58642">
      <c r="A58642" s="1" t="n">
        <v>58640</v>
      </c>
      <c r="B58642" t="inlineStr">
        <is>
          <t>waiver</t>
        </is>
      </c>
      <c r="C58642" t="n">
        <v>8</v>
      </c>
      <c r="D58642" t="inlineStr">
        <is>
          <t>{'waiverdb', '@waiverforever~waiver-widget', '@waiverforever~embed-waiver'}</t>
        </is>
      </c>
    </row>
    <row r="58643">
      <c r="A58643" s="1" t="n">
        <v>58641</v>
      </c>
      <c r="B58643" t="inlineStr">
        <is>
          <t>docpocalypse</t>
        </is>
      </c>
      <c r="C58643" t="n">
        <v>8</v>
      </c>
      <c r="D58643" t="inlineStr">
        <is>
          <t>{'@docpocalypse~gatsby-theme', 'docpocalypse', 'docpocalypse-core'}</t>
        </is>
      </c>
    </row>
    <row r="58644">
      <c r="A58644" s="1" t="n">
        <v>58642</v>
      </c>
      <c r="B58644" t="inlineStr">
        <is>
          <t>tomy</t>
        </is>
      </c>
      <c r="C58644" t="n">
        <v>8</v>
      </c>
      <c r="D58644" t="inlineStr">
        <is>
          <t>{'eslint-config-itomych-react', 'itomych-js-base', 'itomych-eslint-config-base'}</t>
        </is>
      </c>
    </row>
    <row r="58645">
      <c r="A58645" s="1" t="n">
        <v>58643</v>
      </c>
      <c r="B58645" t="inlineStr">
        <is>
          <t>itomych</t>
        </is>
      </c>
      <c r="C58645" t="n">
        <v>8</v>
      </c>
      <c r="D58645" t="inlineStr">
        <is>
          <t>{'eslint-config-itomych-react', 'itomych-js-base', 'itomych-eslint-config-base'}</t>
        </is>
      </c>
    </row>
    <row r="58646">
      <c r="A58646" s="1" t="n">
        <v>58644</v>
      </c>
      <c r="B58646" t="inlineStr">
        <is>
          <t>frogger</t>
        </is>
      </c>
      <c r="C58646" t="n">
        <v>8</v>
      </c>
      <c r="D58646" t="inlineStr">
        <is>
          <t>{'ngx-frogger', 'wix-protos-bi-frogger-service', 'froggery-test-api'}</t>
        </is>
      </c>
    </row>
    <row r="58647">
      <c r="A58647" s="1" t="n">
        <v>58645</v>
      </c>
      <c r="B58647" t="inlineStr">
        <is>
          <t>brigad</t>
        </is>
      </c>
      <c r="C58647" t="n">
        <v>8</v>
      </c>
      <c r="D58647" t="inlineStr">
        <is>
          <t>{'grishjan-brigad-graphql-lint-report', '@brigad~use-animated-value', '@brigad~ideal-image-loader'}</t>
        </is>
      </c>
    </row>
    <row r="58648">
      <c r="A58648" s="1" t="n">
        <v>58646</v>
      </c>
      <c r="B58648" t="inlineStr">
        <is>
          <t>rcli</t>
        </is>
      </c>
      <c r="C58648" t="n">
        <v>8</v>
      </c>
      <c r="D58648" t="inlineStr">
        <is>
          <t>{'rcli', 'simple-rcli', '@estarink~rcli'}</t>
        </is>
      </c>
    </row>
    <row r="58649">
      <c r="A58649" s="1" t="n">
        <v>58647</v>
      </c>
      <c r="B58649" t="inlineStr">
        <is>
          <t>quarrel</t>
        </is>
      </c>
      <c r="C58649" t="n">
        <v>8</v>
      </c>
      <c r="D58649" t="inlineStr">
        <is>
          <t>{'@expo-google-fonts~lovers-quarrel', '@openfonts~lovers-quarrel_latin', 'quarrel'}</t>
        </is>
      </c>
    </row>
    <row r="58650">
      <c r="A58650" s="1" t="n">
        <v>58648</v>
      </c>
      <c r="B58650" t="inlineStr">
        <is>
          <t>pipeos</t>
        </is>
      </c>
      <c r="C58650" t="n">
        <v>8</v>
      </c>
      <c r="D58650" t="inlineStr">
        <is>
          <t>{'@pipeos~react-function-call-ui', '@pipeos~pipesource', '@pipeos~pipecanvas'}</t>
        </is>
      </c>
    </row>
    <row r="58651">
      <c r="A58651" s="1" t="n">
        <v>58649</v>
      </c>
      <c r="B58651" t="inlineStr">
        <is>
          <t>yaka</t>
        </is>
      </c>
      <c r="C58651" t="n">
        <v>8</v>
      </c>
      <c r="D58651" t="inlineStr">
        <is>
          <t>{'yaka', 'yaka-core', 'old-yaka-components'}</t>
        </is>
      </c>
    </row>
    <row r="58652">
      <c r="A58652" s="1" t="n">
        <v>58650</v>
      </c>
      <c r="B58652" t="inlineStr">
        <is>
          <t>motivate</t>
        </is>
      </c>
      <c r="C58652" t="n">
        <v>8</v>
      </c>
      <c r="D58652" t="inlineStr">
        <is>
          <t>{'motivate1234', 'motivate-lizixi', 'motivate'}</t>
        </is>
      </c>
    </row>
    <row r="58653">
      <c r="A58653" s="1" t="n">
        <v>58651</v>
      </c>
      <c r="B58653" t="inlineStr">
        <is>
          <t>doctormckay</t>
        </is>
      </c>
      <c r="C58653" t="n">
        <v>8</v>
      </c>
      <c r="D58653" t="inlineStr">
        <is>
          <t>{'@doctormckay~proxy-agent', '@doctormckay~crypto', '@doctormckay~stdlib'}</t>
        </is>
      </c>
    </row>
    <row r="58654">
      <c r="A58654" s="1" t="n">
        <v>58652</v>
      </c>
      <c r="B58654" t="inlineStr">
        <is>
          <t>umf</t>
        </is>
      </c>
      <c r="C58654" t="n">
        <v>8</v>
      </c>
      <c r="D58654" t="inlineStr">
        <is>
          <t>{'umfpayservice', 'umf-message', 'capacitore-plugin-umf-pay'}</t>
        </is>
      </c>
    </row>
    <row r="58655">
      <c r="A58655" s="1" t="n">
        <v>58653</v>
      </c>
      <c r="B58655" t="inlineStr">
        <is>
          <t>indieauth</t>
        </is>
      </c>
      <c r="C58655" t="n">
        <v>8</v>
      </c>
      <c r="D58655" t="inlineStr">
        <is>
          <t>{'webextension-indieauth', 'flask-indieauth', 'passport-indieauth'}</t>
        </is>
      </c>
    </row>
    <row r="58656">
      <c r="A58656" s="1" t="n">
        <v>58654</v>
      </c>
      <c r="B58656" t="inlineStr">
        <is>
          <t>hospitalrun</t>
        </is>
      </c>
      <c r="C58656" t="n">
        <v>8</v>
      </c>
      <c r="D58656" t="inlineStr">
        <is>
          <t>{'@hospitalrun~cli', '@ehealth-ci~hospitalrun', 'asurin-hospitalrun'}</t>
        </is>
      </c>
    </row>
    <row r="58657">
      <c r="A58657" s="1" t="n">
        <v>58655</v>
      </c>
      <c r="B58657" t="inlineStr">
        <is>
          <t>lida</t>
        </is>
      </c>
      <c r="C58657" t="n">
        <v>8</v>
      </c>
      <c r="D58657" t="inlineStr">
        <is>
          <t>{'lela-lida', 'lidaning', 'lida'}</t>
        </is>
      </c>
    </row>
    <row r="58658">
      <c r="A58658" s="1" t="n">
        <v>58656</v>
      </c>
      <c r="B58658" t="inlineStr">
        <is>
          <t>vibhus</t>
        </is>
      </c>
      <c r="C58658" t="n">
        <v>8</v>
      </c>
      <c r="D58658" t="inlineStr">
        <is>
          <t>{'@vibhus~test-eslint-plugin', '@vibhus~eslint-plugin-test-wm-eslint-plugin', '@vibhus~wm-inspect'}</t>
        </is>
      </c>
    </row>
    <row r="58659">
      <c r="A58659" s="1" t="n">
        <v>58657</v>
      </c>
      <c r="B58659" t="inlineStr">
        <is>
          <t>becker</t>
        </is>
      </c>
      <c r="C58659" t="n">
        <v>8</v>
      </c>
      <c r="D58659" t="inlineStr">
        <is>
          <t>{'becker-thai-editor', 'express-ws-mnibecker', 'sbecker-app'}</t>
        </is>
      </c>
    </row>
    <row r="58660">
      <c r="A58660" s="1" t="n">
        <v>58658</v>
      </c>
      <c r="B58660" t="inlineStr">
        <is>
          <t>codealpha</t>
        </is>
      </c>
      <c r="C58660" t="n">
        <v>8</v>
      </c>
      <c r="D58660" t="inlineStr">
        <is>
          <t>{'@codealpha~oauth2', '@codealpha~serve-spa', '@codealpha~cicd'}</t>
        </is>
      </c>
    </row>
    <row r="58661">
      <c r="A58661" s="1" t="n">
        <v>58659</v>
      </c>
      <c r="B58661" t="inlineStr">
        <is>
          <t>dotnetcore</t>
        </is>
      </c>
      <c r="C58661" t="n">
        <v>8</v>
      </c>
      <c r="D58661" t="inlineStr">
        <is>
          <t>{'generator-dotnetcore-nancy', 'generator-jhipster-dotnetcore', 'sbq-message-handler-js-dotnetcore'}</t>
        </is>
      </c>
    </row>
    <row r="58662">
      <c r="A58662" s="1" t="n">
        <v>58660</v>
      </c>
      <c r="B58662" t="inlineStr">
        <is>
          <t>roq</t>
        </is>
      </c>
      <c r="C58662" t="n">
        <v>8</v>
      </c>
      <c r="D58662" t="inlineStr">
        <is>
          <t>{'roql', '@roq~apollo-client', '@roq~eslint-plugin'}</t>
        </is>
      </c>
    </row>
    <row r="58663">
      <c r="A58663" s="1" t="n">
        <v>58661</v>
      </c>
      <c r="B58663" t="inlineStr">
        <is>
          <t>stylify</t>
        </is>
      </c>
      <c r="C58663" t="n">
        <v>8</v>
      </c>
      <c r="D58663" t="inlineStr">
        <is>
          <t>{'rs-stylify', 'require-stylify', 'html-stylify'}</t>
        </is>
      </c>
    </row>
    <row r="58664">
      <c r="A58664" s="1" t="n">
        <v>58662</v>
      </c>
      <c r="B58664" t="inlineStr">
        <is>
          <t>tef</t>
        </is>
      </c>
      <c r="C58664" t="n">
        <v>8</v>
      </c>
      <c r="D58664" t="inlineStr">
        <is>
          <t>{'@tef-novum~ui', '@telefonica~tefstrap', '@electricmagnetic~nzbbtef'}</t>
        </is>
      </c>
    </row>
    <row r="58665">
      <c r="A58665" s="1" t="n">
        <v>58663</v>
      </c>
      <c r="B58665" t="inlineStr">
        <is>
          <t>hima</t>
        </is>
      </c>
      <c r="C58665" t="n">
        <v>8</v>
      </c>
      <c r="D58665" t="inlineStr">
        <is>
          <t>{'hima', '@rpidanny~hima', 'hima-package-test'}</t>
        </is>
      </c>
    </row>
    <row r="58666">
      <c r="A58666" s="1" t="n">
        <v>58664</v>
      </c>
      <c r="B58666" t="inlineStr">
        <is>
          <t>placeholdit</t>
        </is>
      </c>
      <c r="C58666" t="n">
        <v>8</v>
      </c>
      <c r="D58666" t="inlineStr">
        <is>
          <t>{'ember-cli-placeholdit', 'cerebro-placeholdit', 'react-placeholdit'}</t>
        </is>
      </c>
    </row>
    <row r="58667">
      <c r="A58667" s="1" t="n">
        <v>58665</v>
      </c>
      <c r="B58667" t="inlineStr">
        <is>
          <t>facemesh</t>
        </is>
      </c>
      <c r="C58667" t="n">
        <v>8</v>
      </c>
      <c r="D58667" t="inlineStr">
        <is>
          <t>{'@tensorflow-models~facemesh', '@bumoyu~oink-plugin-facemesh', 'facemesh-worker-js'}</t>
        </is>
      </c>
    </row>
    <row r="58668">
      <c r="A58668" s="1" t="n">
        <v>58666</v>
      </c>
      <c r="B58668" t="inlineStr">
        <is>
          <t>mashape</t>
        </is>
      </c>
      <c r="C58668" t="n">
        <v>8</v>
      </c>
      <c r="D58668" t="inlineStr">
        <is>
          <t>{'mashape-oauth', 'mashape-analytics', 'hearthstone-mashape'}</t>
        </is>
      </c>
    </row>
    <row r="58669">
      <c r="A58669" s="1" t="n">
        <v>58667</v>
      </c>
      <c r="B58669" t="inlineStr">
        <is>
          <t>decisiv</t>
        </is>
      </c>
      <c r="C58669" t="n">
        <v>8</v>
      </c>
      <c r="D58669" t="inlineStr">
        <is>
          <t>{'@decisiv~design-tokens', '@decisiv~babel-plugin-styled-components-references', '@decisiv~breakpoint-observer'}</t>
        </is>
      </c>
    </row>
    <row r="58670">
      <c r="A58670" s="1" t="n">
        <v>58668</v>
      </c>
      <c r="B58670" t="inlineStr">
        <is>
          <t>lcom</t>
        </is>
      </c>
      <c r="C58670" t="n">
        <v>8</v>
      </c>
      <c r="D58670" t="inlineStr">
        <is>
          <t>{'@yeylcom~components', '@yeylcom~element-ui', '@yeylcom~vue-treeselect'}</t>
        </is>
      </c>
    </row>
    <row r="58671">
      <c r="A58671" s="1" t="n">
        <v>58669</v>
      </c>
      <c r="B58671" t="inlineStr">
        <is>
          <t>zdog</t>
        </is>
      </c>
      <c r="C58671" t="n">
        <v>8</v>
      </c>
      <c r="D58671" t="inlineStr">
        <is>
          <t>{'zdog', 'vue-zdog', '@react-spring~zdog'}</t>
        </is>
      </c>
    </row>
    <row r="58672">
      <c r="A58672" s="1" t="n">
        <v>58670</v>
      </c>
      <c r="B58672" t="inlineStr">
        <is>
          <t>apoc</t>
        </is>
      </c>
      <c r="C58672" t="n">
        <v>8</v>
      </c>
      <c r="D58672" t="inlineStr">
        <is>
          <t>{'apoc-modal', 'apoc-devcamp-js-footer', '@graphapps~apoc'}</t>
        </is>
      </c>
    </row>
    <row r="58673">
      <c r="A58673" s="1" t="n">
        <v>58671</v>
      </c>
      <c r="B58673" t="inlineStr">
        <is>
          <t>mmdb</t>
        </is>
      </c>
      <c r="C58673" t="n">
        <v>8</v>
      </c>
      <c r="D58673" t="inlineStr">
        <is>
          <t>{'mmdblookup', 'mmdb-lib', 'mmdb'}</t>
        </is>
      </c>
    </row>
    <row r="58674">
      <c r="A58674" s="1" t="n">
        <v>58672</v>
      </c>
      <c r="B58674" t="inlineStr">
        <is>
          <t>filefog</t>
        </is>
      </c>
      <c r="C58674" t="n">
        <v>8</v>
      </c>
      <c r="D58674" t="inlineStr">
        <is>
          <t>{'filefog', 'filefog-dropbox', 'filefog-onedrive'}</t>
        </is>
      </c>
    </row>
    <row r="58675">
      <c r="A58675" s="1" t="n">
        <v>58673</v>
      </c>
      <c r="B58675" t="inlineStr">
        <is>
          <t>ytu</t>
        </is>
      </c>
      <c r="C58675" t="n">
        <v>8</v>
      </c>
      <c r="D58675" t="inlineStr">
        <is>
          <t>{'@ytu-mf~ytu-muti-page-plugin', '@ytu-mf~ytu-mobile-biz', 'ytu-mobile'}</t>
        </is>
      </c>
    </row>
    <row r="58676">
      <c r="A58676" s="1" t="n">
        <v>58674</v>
      </c>
      <c r="B58676" t="inlineStr">
        <is>
          <t>eut</t>
        </is>
      </c>
      <c r="C58676" t="n">
        <v>8</v>
      </c>
      <c r="D58676" t="inlineStr">
        <is>
          <t>{'@eutrepe~scroll-to', '@eutrepe~ep-intersection-observer', '@eutrepe~ng-ep-intersection-observer'}</t>
        </is>
      </c>
    </row>
    <row r="58677">
      <c r="A58677" s="1" t="n">
        <v>58675</v>
      </c>
      <c r="B58677" t="inlineStr">
        <is>
          <t>cornus</t>
        </is>
      </c>
      <c r="C58677" t="n">
        <v>8</v>
      </c>
      <c r="D58677" t="inlineStr">
        <is>
          <t>{'leocornus-visualdata', 'leocornus-nodejs-sandbox', 'leocornus-django-ploneproxy'}</t>
        </is>
      </c>
    </row>
    <row r="58678">
      <c r="A58678" s="1" t="n">
        <v>58676</v>
      </c>
      <c r="B58678" t="inlineStr">
        <is>
          <t>leocornus</t>
        </is>
      </c>
      <c r="C58678" t="n">
        <v>8</v>
      </c>
      <c r="D58678" t="inlineStr">
        <is>
          <t>{'leocornus-visualdata', 'leocornus-nodejs-sandbox', 'leocornus-django-ploneproxy'}</t>
        </is>
      </c>
    </row>
    <row r="58679">
      <c r="A58679" s="1" t="n">
        <v>58677</v>
      </c>
      <c r="B58679" t="inlineStr">
        <is>
          <t>snitchy</t>
        </is>
      </c>
      <c r="C58679" t="n">
        <v>8</v>
      </c>
      <c r="D58679" t="inlineStr">
        <is>
          <t>{'@snitchy~xlsx-loader', 'snitchy', 'epic-snitchy'}</t>
        </is>
      </c>
    </row>
    <row r="58680">
      <c r="A58680" s="1" t="n">
        <v>58678</v>
      </c>
      <c r="B58680" t="inlineStr">
        <is>
          <t>dike</t>
        </is>
      </c>
      <c r="C58680" t="n">
        <v>8</v>
      </c>
      <c r="D58680" t="inlineStr">
        <is>
          <t>{'@condikebar~hello-wasm', '@jumpgroup~dike', 'dikecli'}</t>
        </is>
      </c>
    </row>
    <row r="58681">
      <c r="A58681" s="1" t="n">
        <v>58679</v>
      </c>
      <c r="B58681" t="inlineStr">
        <is>
          <t>appsettings</t>
        </is>
      </c>
      <c r="C58681" t="n">
        <v>8</v>
      </c>
      <c r="D58681" t="inlineStr">
        <is>
          <t>{'read-appsettings-json', 'cordova-plugin-appsettings', 'read-appsettings'}</t>
        </is>
      </c>
    </row>
    <row r="58682">
      <c r="A58682" s="1" t="n">
        <v>58680</v>
      </c>
      <c r="B58682" t="inlineStr">
        <is>
          <t>iamu</t>
        </is>
      </c>
      <c r="C58682" t="n">
        <v>8</v>
      </c>
      <c r="D58682" t="inlineStr">
        <is>
          <t>{'@iamu~identity-server-client', '@iamu~user-storage-client', '@iamu~cms-client'}</t>
        </is>
      </c>
    </row>
    <row r="58683">
      <c r="A58683" s="1" t="n">
        <v>58681</v>
      </c>
      <c r="B58683" t="inlineStr">
        <is>
          <t>coleslaw</t>
        </is>
      </c>
      <c r="C58683" t="n">
        <v>8</v>
      </c>
      <c r="D58683" t="inlineStr">
        <is>
          <t>{'coleslaw', 'gulp-coleslaw', 'coleslaw-angular'}</t>
        </is>
      </c>
    </row>
    <row r="58684">
      <c r="A58684" s="1" t="n">
        <v>58682</v>
      </c>
      <c r="B58684" t="inlineStr">
        <is>
          <t>neshan</t>
        </is>
      </c>
      <c r="C58684" t="n">
        <v>8</v>
      </c>
      <c r="D58684" t="inlineStr">
        <is>
          <t>{'react-neshan-map-openlayers', 'pod-neshan-service', 'vuejs-neshan-map-leaflet'}</t>
        </is>
      </c>
    </row>
    <row r="58685">
      <c r="A58685" s="1" t="n">
        <v>58683</v>
      </c>
      <c r="B58685" t="inlineStr">
        <is>
          <t>lifeway</t>
        </is>
      </c>
      <c r="C58685" t="n">
        <v>8</v>
      </c>
      <c r="D58685" t="inlineStr">
        <is>
          <t>{'@lifeway~webdriver-testing-library', '@lifeway~serverless-utilities', '@lifeway~carousel'}</t>
        </is>
      </c>
    </row>
    <row r="58686">
      <c r="A58686" s="1" t="n">
        <v>58684</v>
      </c>
      <c r="B58686" t="inlineStr">
        <is>
          <t>dotrun</t>
        </is>
      </c>
      <c r="C58686" t="n">
        <v>8</v>
      </c>
      <c r="D58686" t="inlineStr">
        <is>
          <t>{'@dotrun~gae-js-gae-search', '@dotrun~gae-js-core', '@dotrun~gae-js-firebase-auth'}</t>
        </is>
      </c>
    </row>
    <row r="58687">
      <c r="A58687" s="1" t="n">
        <v>58685</v>
      </c>
      <c r="B58687" t="inlineStr">
        <is>
          <t>subview</t>
        </is>
      </c>
      <c r="C58687" t="n">
        <v>8</v>
      </c>
      <c r="D58687" t="inlineStr">
        <is>
          <t>{'flask-admin-subview', 'backbone-subview', 'subview-state'}</t>
        </is>
      </c>
    </row>
    <row r="58688">
      <c r="A58688" s="1" t="n">
        <v>58686</v>
      </c>
      <c r="B58688" t="inlineStr">
        <is>
          <t>youme</t>
        </is>
      </c>
      <c r="C58688" t="n">
        <v>8</v>
      </c>
      <c r="D58688" t="inlineStr">
        <is>
          <t>{'youme-rtc-h5', 'youme-im', 'youme-h5-im'}</t>
        </is>
      </c>
    </row>
    <row r="58689">
      <c r="A58689" s="1" t="n">
        <v>58687</v>
      </c>
      <c r="B58689" t="inlineStr">
        <is>
          <t>anderstornkvist</t>
        </is>
      </c>
      <c r="C58689" t="n">
        <v>8</v>
      </c>
      <c r="D58689" t="inlineStr">
        <is>
          <t>{'@anderstornkvist~ng-spin-kit', '@anderstornkvist~angular-mgl-timeline', '@anderstornkvist~ng-select'}</t>
        </is>
      </c>
    </row>
    <row r="58690">
      <c r="A58690" s="1" t="n">
        <v>58688</v>
      </c>
      <c r="B58690" t="inlineStr">
        <is>
          <t>johnf</t>
        </is>
      </c>
      <c r="C58690" t="n">
        <v>8</v>
      </c>
      <c r="D58690" t="inlineStr">
        <is>
          <t>{'@johnf~asar-integrity', '@johnf~electron-builder-util', '@johnf~pulseaudio2'}</t>
        </is>
      </c>
    </row>
    <row r="58691">
      <c r="A58691" s="1" t="n">
        <v>58689</v>
      </c>
      <c r="B58691" t="inlineStr">
        <is>
          <t>programic</t>
        </is>
      </c>
      <c r="C58691" t="n">
        <v>8</v>
      </c>
      <c r="D58691" t="inlineStr">
        <is>
          <t>{'@mprogramic~programic-wonderpush-cordova-sdk', '@programic~eslint-config-typescript', '@programic~eslint-config-vue'}</t>
        </is>
      </c>
    </row>
    <row r="58692">
      <c r="A58692" s="1" t="n">
        <v>58690</v>
      </c>
      <c r="B58692" t="inlineStr">
        <is>
          <t>suq</t>
        </is>
      </c>
      <c r="C58692" t="n">
        <v>8</v>
      </c>
      <c r="D58692" t="inlineStr">
        <is>
          <t>{'suqwe', 'suqin-aad', 'websuq'}</t>
        </is>
      </c>
    </row>
    <row r="58693">
      <c r="A58693" s="1" t="n">
        <v>58691</v>
      </c>
      <c r="B58693" t="inlineStr">
        <is>
          <t>zakuro9715</t>
        </is>
      </c>
      <c r="C58693" t="n">
        <v>8</v>
      </c>
      <c r="D58693" t="inlineStr">
        <is>
          <t>{'@zakuro9715~eslint-config-zakuro', '@zakuro9715~eslint-config-vue', '@zakuro9715~eslint-config-nuxt-typescript'}</t>
        </is>
      </c>
    </row>
    <row r="58694">
      <c r="A58694" s="1" t="n">
        <v>58692</v>
      </c>
      <c r="B58694" t="inlineStr">
        <is>
          <t>croatia</t>
        </is>
      </c>
      <c r="C58694" t="n">
        <v>8</v>
      </c>
      <c r="D58694" t="inlineStr">
        <is>
          <t>{'odoo10-addons-oca-l10n-croatia', 'croatia', '@validate-numbers~croatia'}</t>
        </is>
      </c>
    </row>
    <row r="58695">
      <c r="A58695" s="1" t="n">
        <v>58693</v>
      </c>
      <c r="B58695" t="inlineStr">
        <is>
          <t>gph</t>
        </is>
      </c>
      <c r="C58695" t="n">
        <v>8</v>
      </c>
      <c r="D58695" t="inlineStr">
        <is>
          <t>{'gphjs', 'gphdaywork', 'gphchainjs'}</t>
        </is>
      </c>
    </row>
    <row r="58696">
      <c r="A58696" s="1" t="n">
        <v>58694</v>
      </c>
      <c r="B58696" t="inlineStr">
        <is>
          <t>medien</t>
        </is>
      </c>
      <c r="C58696" t="n">
        <v>8</v>
      </c>
      <c r="D58696" t="inlineStr">
        <is>
          <t>{'django-pmedien-export', 'django-pmedien-defaults', 'pmedien-player'}</t>
        </is>
      </c>
    </row>
    <row r="58697">
      <c r="A58697" s="1" t="n">
        <v>58695</v>
      </c>
      <c r="B58697" t="inlineStr">
        <is>
          <t>nocturne</t>
        </is>
      </c>
      <c r="C58697" t="n">
        <v>8</v>
      </c>
      <c r="D58697" t="inlineStr">
        <is>
          <t>{'@byhuz~huz-ui-nocturne', '@hasaki-ui~hsk-nocturne', 'nocturne'}</t>
        </is>
      </c>
    </row>
    <row r="58698">
      <c r="A58698" s="1" t="n">
        <v>58696</v>
      </c>
      <c r="B58698" t="inlineStr">
        <is>
          <t>okfe</t>
        </is>
      </c>
      <c r="C58698" t="n">
        <v>8</v>
      </c>
      <c r="D58698" t="inlineStr">
        <is>
          <t>{'@okfe~zrender', '@okfe~okt-toolkit-empty-module', '@okfe~ice-app'}</t>
        </is>
      </c>
    </row>
    <row r="58699">
      <c r="A58699" s="1" t="n">
        <v>58697</v>
      </c>
      <c r="B58699" t="inlineStr">
        <is>
          <t>devpost</t>
        </is>
      </c>
      <c r="C58699" t="n">
        <v>8</v>
      </c>
      <c r="D58699" t="inlineStr">
        <is>
          <t>{'devpost-corner', 'devpost-scraper', '@devpost~perfect-scrollbar-vue3'}</t>
        </is>
      </c>
    </row>
    <row r="58700">
      <c r="A58700" s="1" t="n">
        <v>58698</v>
      </c>
      <c r="B58700" t="inlineStr">
        <is>
          <t>servic</t>
        </is>
      </c>
      <c r="C58700" t="n">
        <v>8</v>
      </c>
      <c r="D58700" t="inlineStr">
        <is>
          <t>{'servicify', '@withjoy~servicify-consumer', 'joy-servicify'}</t>
        </is>
      </c>
    </row>
    <row r="58701">
      <c r="A58701" s="1" t="n">
        <v>58699</v>
      </c>
      <c r="B58701" t="inlineStr">
        <is>
          <t>servicify</t>
        </is>
      </c>
      <c r="C58701" t="n">
        <v>8</v>
      </c>
      <c r="D58701" t="inlineStr">
        <is>
          <t>{'servicify', '@withjoy~servicify-consumer', 'joy-servicify'}</t>
        </is>
      </c>
    </row>
    <row r="58702">
      <c r="A58702" s="1" t="n">
        <v>58700</v>
      </c>
      <c r="B58702" t="inlineStr">
        <is>
          <t>fip</t>
        </is>
      </c>
      <c r="C58702" t="n">
        <v>8</v>
      </c>
      <c r="D58702" t="inlineStr">
        <is>
          <t>{'fipper-js-sdk', 'fipi-serialport', 'fipi-core'}</t>
        </is>
      </c>
    </row>
    <row r="58703">
      <c r="A58703" s="1" t="n">
        <v>58701</v>
      </c>
      <c r="B58703" t="inlineStr">
        <is>
          <t>lodger</t>
        </is>
      </c>
      <c r="C58703" t="n">
        <v>8</v>
      </c>
      <c r="D58703" t="inlineStr">
        <is>
          <t>{'@expo-google-fonts~jolly-lodger', '@compai~font-jolly-lodger', '@openfonts~jolly-lodger_latin'}</t>
        </is>
      </c>
    </row>
    <row r="58704">
      <c r="A58704" s="1" t="n">
        <v>58702</v>
      </c>
      <c r="B58704" t="inlineStr">
        <is>
          <t>boot2</t>
        </is>
      </c>
      <c r="C58704" t="n">
        <v>8</v>
      </c>
      <c r="D58704" t="inlineStr">
        <is>
          <t>{'nscale-boot2docker-analyzer', 'fast-boot2', 'boot2env'}</t>
        </is>
      </c>
    </row>
    <row r="58705">
      <c r="A58705" s="1" t="n">
        <v>58703</v>
      </c>
      <c r="B58705" t="inlineStr">
        <is>
          <t>wanderer</t>
        </is>
      </c>
      <c r="C58705" t="n">
        <v>8</v>
      </c>
      <c r="D58705" t="inlineStr">
        <is>
          <t>{'cloudwanderer', 'openwanderer-jsapi', 'wanderer'}</t>
        </is>
      </c>
    </row>
    <row r="58706">
      <c r="A58706" s="1" t="n">
        <v>58704</v>
      </c>
      <c r="B58706" t="inlineStr">
        <is>
          <t>stepan</t>
        </is>
      </c>
      <c r="C58706" t="n">
        <v>8</v>
      </c>
      <c r="D58706" t="inlineStr">
        <is>
          <t>{'stepankuzmin', 'stepan', '@stepanchaparyan~testrailapi'}</t>
        </is>
      </c>
    </row>
    <row r="58707">
      <c r="A58707" s="1" t="n">
        <v>58705</v>
      </c>
      <c r="B58707" t="inlineStr">
        <is>
          <t>pather</t>
        </is>
      </c>
      <c r="C58707" t="n">
        <v>8</v>
      </c>
      <c r="D58707" t="inlineStr">
        <is>
          <t>{'dotpather', 'leaflet-pather', 'keypather'}</t>
        </is>
      </c>
    </row>
    <row r="58708">
      <c r="A58708" s="1" t="n">
        <v>58706</v>
      </c>
      <c r="B58708" t="inlineStr">
        <is>
          <t>gmi</t>
        </is>
      </c>
      <c r="C58708" t="n">
        <v>8</v>
      </c>
      <c r="D58708" t="inlineStr">
        <is>
          <t>{'gmify', 'gmi-web', 'gmi'}</t>
        </is>
      </c>
    </row>
    <row r="58709">
      <c r="A58709" s="1" t="n">
        <v>58707</v>
      </c>
      <c r="B58709" t="inlineStr">
        <is>
          <t>libjpeg</t>
        </is>
      </c>
      <c r="C58709" t="n">
        <v>8</v>
      </c>
      <c r="D58709" t="inlineStr">
        <is>
          <t>{'pylibjpeg', '@cornerstonejs~codec-libjpeg-turbo', 'libjpeg'}</t>
        </is>
      </c>
    </row>
    <row r="58710">
      <c r="A58710" s="1" t="n">
        <v>58708</v>
      </c>
      <c r="B58710" t="inlineStr">
        <is>
          <t>si14</t>
        </is>
      </c>
      <c r="C58710" t="n">
        <v>8</v>
      </c>
      <c r="D58710" t="inlineStr">
        <is>
          <t>{'@si14~silicon', '@si14~si-atsamd-safeboot', '@si14~si-usbd'}</t>
        </is>
      </c>
    </row>
    <row r="58711">
      <c r="A58711" s="1" t="n">
        <v>58709</v>
      </c>
      <c r="B58711" t="inlineStr">
        <is>
          <t>weblinuz</t>
        </is>
      </c>
      <c r="C58711" t="n">
        <v>8</v>
      </c>
      <c r="D58711" t="inlineStr">
        <is>
          <t>{'@weblinuz~appcenter', '@weblinuz~api', '@weblinuz~auth'}</t>
        </is>
      </c>
    </row>
    <row r="58712">
      <c r="A58712" s="1" t="n">
        <v>58710</v>
      </c>
      <c r="B58712" t="inlineStr">
        <is>
          <t>benoit</t>
        </is>
      </c>
      <c r="C58712" t="n">
        <v>8</v>
      </c>
      <c r="D58712" t="inlineStr">
        <is>
          <t>{'eslint-config-benoitz-prettier', 'eslint-config-benoitarguel', 'benoit-berthoud'}</t>
        </is>
      </c>
    </row>
    <row r="58713">
      <c r="A58713" s="1" t="n">
        <v>58711</v>
      </c>
      <c r="B58713" t="inlineStr">
        <is>
          <t>bazin</t>
        </is>
      </c>
      <c r="C58713" t="n">
        <v>8</v>
      </c>
      <c r="D58713" t="inlineStr">
        <is>
          <t>{'bazinga-translator', '@bazingaedward~koa2-cli', 'anydoor_bazinga'}</t>
        </is>
      </c>
    </row>
    <row r="58714">
      <c r="A58714" s="1" t="n">
        <v>58712</v>
      </c>
      <c r="B58714" t="inlineStr">
        <is>
          <t>hiki</t>
        </is>
      </c>
      <c r="C58714" t="n">
        <v>8</v>
      </c>
      <c r="D58714" t="inlineStr">
        <is>
          <t>{'@birchill~hikibiki-sync', 'hiki-router', 'hiki'}</t>
        </is>
      </c>
    </row>
    <row r="58715">
      <c r="A58715" s="1" t="n">
        <v>58713</v>
      </c>
      <c r="B58715" t="inlineStr">
        <is>
          <t>trinsic</t>
        </is>
      </c>
      <c r="C58715" t="n">
        <v>8</v>
      </c>
      <c r="D58715" t="inlineStr">
        <is>
          <t>{'@trinsic~okapi-proto', '@trinsic~okapi', '@trinsic~trinsic-web'}</t>
        </is>
      </c>
    </row>
    <row r="58716">
      <c r="A58716" s="1" t="n">
        <v>58714</v>
      </c>
      <c r="B58716" t="inlineStr">
        <is>
          <t>rocketad</t>
        </is>
      </c>
      <c r="C58716" t="n">
        <v>8</v>
      </c>
      <c r="D58716" t="inlineStr">
        <is>
          <t>{'com.test.dev.rocket.rocketad', '@rocketgames~com.rocketdummy.rocketad', 'com.dev.rocket.rocketad'}</t>
        </is>
      </c>
    </row>
    <row r="58717">
      <c r="A58717" s="1" t="n">
        <v>58715</v>
      </c>
      <c r="B58717" t="inlineStr">
        <is>
          <t>echos</t>
        </is>
      </c>
      <c r="C58717" t="n">
        <v>8</v>
      </c>
      <c r="D58717" t="inlineStr">
        <is>
          <t>{'@echosgraphiques~ui-components', '@lesechos~image-size-loader', '@lesechos~apicache'}</t>
        </is>
      </c>
    </row>
    <row r="58718">
      <c r="A58718" s="1" t="n">
        <v>58716</v>
      </c>
      <c r="B58718" t="inlineStr">
        <is>
          <t>amdify</t>
        </is>
      </c>
      <c r="C58718" t="n">
        <v>8</v>
      </c>
      <c r="D58718" t="inlineStr">
        <is>
          <t>{'glut-coffee-amdify', 'node-amdify', 'construx-makara-amdify'}</t>
        </is>
      </c>
    </row>
    <row r="58719">
      <c r="A58719" s="1" t="n">
        <v>58717</v>
      </c>
      <c r="B58719" t="inlineStr">
        <is>
          <t>illustrated</t>
        </is>
      </c>
      <c r="C58719" t="n">
        <v>8</v>
      </c>
      <c r="D58719" t="inlineStr">
        <is>
          <t>{'@watheia~theme.styles.illustratedmessage', '@watheia~iron-ui.theme.styles.illustratedmessage', '@spectrum-css~illustratedmessage'}</t>
        </is>
      </c>
    </row>
    <row r="58720">
      <c r="A58720" s="1" t="n">
        <v>58718</v>
      </c>
      <c r="B58720" t="inlineStr">
        <is>
          <t>smoothjs</t>
        </is>
      </c>
      <c r="C58720" t="n">
        <v>8</v>
      </c>
      <c r="D58720" t="inlineStr">
        <is>
          <t>{'@smoothjs~validation', '@smoothjs~cli', '@smoothjs~session'}</t>
        </is>
      </c>
    </row>
    <row r="58721">
      <c r="A58721" s="1" t="n">
        <v>58719</v>
      </c>
      <c r="B58721" t="inlineStr">
        <is>
          <t>nodo</t>
        </is>
      </c>
      <c r="C58721" t="n">
        <v>8</v>
      </c>
      <c r="D58721" t="inlineStr">
        <is>
          <t>{'nodo-di', 'adrisan_nodo', 'nodo'}</t>
        </is>
      </c>
    </row>
    <row r="58722">
      <c r="A58722" s="1" t="n">
        <v>58720</v>
      </c>
      <c r="B58722" t="inlineStr">
        <is>
          <t>gerencia</t>
        </is>
      </c>
      <c r="C58722" t="n">
        <v>8</v>
      </c>
      <c r="D58722" t="inlineStr">
        <is>
          <t>{'gerenciamento-avaliacoes', 'gerenciar-clientes-base', 'gerenciamento-pontos-2d'}</t>
        </is>
      </c>
    </row>
    <row r="58723">
      <c r="A58723" s="1" t="n">
        <v>58721</v>
      </c>
      <c r="B58723" t="inlineStr">
        <is>
          <t>myutils</t>
        </is>
      </c>
      <c r="C58723" t="n">
        <v>8</v>
      </c>
      <c r="D58723" t="inlineStr">
        <is>
          <t>{'myutils-ethank5149', '@open-kappa~node-red-contrib-myutils', 'erikunicamp-myutils'}</t>
        </is>
      </c>
    </row>
    <row r="58724">
      <c r="A58724" s="1" t="n">
        <v>58722</v>
      </c>
      <c r="B58724" t="inlineStr">
        <is>
          <t>lightstream</t>
        </is>
      </c>
      <c r="C58724" t="n">
        <v>8</v>
      </c>
      <c r="D58724" t="inlineStr">
        <is>
          <t>{'eslint-config-lightstream', 'generator-lightstream', 'lightstream-backbone'}</t>
        </is>
      </c>
    </row>
    <row r="58725">
      <c r="A58725" s="1" t="n">
        <v>58723</v>
      </c>
      <c r="B58725" t="inlineStr">
        <is>
          <t>icomponent</t>
        </is>
      </c>
      <c r="C58725" t="n">
        <v>8</v>
      </c>
      <c r="D58725" t="inlineStr">
        <is>
          <t>{'@reboot-ui~icomponent-popper', '@reboot-ui~icomponent-collapse', '@reboot-ui~icomponent-anchor'}</t>
        </is>
      </c>
    </row>
    <row r="58726">
      <c r="A58726" s="1" t="n">
        <v>58724</v>
      </c>
      <c r="B58726" t="inlineStr">
        <is>
          <t>sajjad</t>
        </is>
      </c>
      <c r="C58726" t="n">
        <v>8</v>
      </c>
      <c r="D58726" t="inlineStr">
        <is>
          <t>{'@kavehsajjadi~jackson', 'sajjad', '@sajjadmrx~telegraf-xp'}</t>
        </is>
      </c>
    </row>
    <row r="58727">
      <c r="A58727" s="1" t="n">
        <v>58725</v>
      </c>
      <c r="B58727" t="inlineStr">
        <is>
          <t>quizplay</t>
        </is>
      </c>
      <c r="C58727" t="n">
        <v>8</v>
      </c>
      <c r="D58727" t="inlineStr">
        <is>
          <t>{'@quizplay~common-addon', '@quizplay~widget-manager', '@quizplay~multichoice-presenter-addon'}</t>
        </is>
      </c>
    </row>
    <row r="58728">
      <c r="A58728" s="1" t="n">
        <v>58726</v>
      </c>
      <c r="B58728" t="inlineStr">
        <is>
          <t>firebasex</t>
        </is>
      </c>
      <c r="C58728" t="n">
        <v>8</v>
      </c>
      <c r="D58728" t="inlineStr">
        <is>
          <t>{'cordova-plugin-firebasex-2', 'fork-firebasex-stripped', 'capacitor-firebasex'}</t>
        </is>
      </c>
    </row>
    <row r="58729">
      <c r="A58729" s="1" t="n">
        <v>58727</v>
      </c>
      <c r="B58729" t="inlineStr">
        <is>
          <t>eller</t>
        </is>
      </c>
      <c r="C58729" t="n">
        <v>8</v>
      </c>
      <c r="D58729" t="inlineStr">
        <is>
          <t>{'openapi-eller', '@soulmaneller-dev~tools-db-migrate', 'uniteller-node'}</t>
        </is>
      </c>
    </row>
    <row r="58730">
      <c r="A58730" s="1" t="n">
        <v>58728</v>
      </c>
      <c r="B58730" t="inlineStr">
        <is>
          <t>reasoner</t>
        </is>
      </c>
      <c r="C58730" t="n">
        <v>8</v>
      </c>
      <c r="D58730" t="inlineStr">
        <is>
          <t>{'reasoner', 'case-reasoner-pipeline', 'sk-reasoner'}</t>
        </is>
      </c>
    </row>
    <row r="58731">
      <c r="A58731" s="1" t="n">
        <v>58729</v>
      </c>
      <c r="B58731" t="inlineStr">
        <is>
          <t>atlasboard</t>
        </is>
      </c>
      <c r="C58731" t="n">
        <v>8</v>
      </c>
      <c r="D58731" t="inlineStr">
        <is>
          <t>{'arhs-atlasboard', 'atlasboard-sonarqube-package', 'atlasboard-teamcity'}</t>
        </is>
      </c>
    </row>
    <row r="58732">
      <c r="A58732" s="1" t="n">
        <v>58730</v>
      </c>
      <c r="B58732" t="inlineStr">
        <is>
          <t>wuespace</t>
        </is>
      </c>
      <c r="C58732" t="n">
        <v>8</v>
      </c>
      <c r="D58732" t="inlineStr">
        <is>
          <t>{'@wuespace~telestion-client-types', '@wuespace~telestion-client-cli', '@wuespace~vertx-mock-server'}</t>
        </is>
      </c>
    </row>
    <row r="58733">
      <c r="A58733" s="1" t="n">
        <v>58731</v>
      </c>
      <c r="B58733" t="inlineStr">
        <is>
          <t>spat</t>
        </is>
      </c>
      <c r="C58733" t="n">
        <v>8</v>
      </c>
      <c r="D58733" t="inlineStr">
        <is>
          <t>{'spatis', '@spat.ne.hochu~combine-core', 'create-spat-app'}</t>
        </is>
      </c>
    </row>
    <row r="58734">
      <c r="A58734" s="1" t="n">
        <v>58732</v>
      </c>
      <c r="B58734" t="inlineStr">
        <is>
          <t>prismx</t>
        </is>
      </c>
      <c r="C58734" t="n">
        <v>8</v>
      </c>
      <c r="D58734" t="inlineStr">
        <is>
          <t>{'@prismx~prettier', '@prismx~react-image', '@prismx~tailwindcss-color-variables'}</t>
        </is>
      </c>
    </row>
    <row r="58735">
      <c r="A58735" s="1" t="n">
        <v>58733</v>
      </c>
      <c r="B58735" t="inlineStr">
        <is>
          <t>davidson</t>
        </is>
      </c>
      <c r="C58735" t="n">
        <v>8</v>
      </c>
      <c r="D58735" t="inlineStr">
        <is>
          <t>{'censorify_conordavidson', 'api.ethandavidson.com', '@bddavidson~number-formatter'}</t>
        </is>
      </c>
    </row>
    <row r="58736">
      <c r="A58736" s="1" t="n">
        <v>58734</v>
      </c>
      <c r="B58736" t="inlineStr">
        <is>
          <t>terminology</t>
        </is>
      </c>
      <c r="C58736" t="n">
        <v>8</v>
      </c>
      <c r="D58736" t="inlineStr">
        <is>
          <t>{'@docusaurus-terminology~term-preview', 'eslint-plugin-inclusive-terminology', '@phema~terminology-utils'}</t>
        </is>
      </c>
    </row>
    <row r="58737">
      <c r="A58737" s="1" t="n">
        <v>58735</v>
      </c>
      <c r="B58737" t="inlineStr">
        <is>
          <t>eurostat</t>
        </is>
      </c>
      <c r="C58737" t="n">
        <v>8</v>
      </c>
      <c r="D58737" t="inlineStr">
        <is>
          <t>{'eurostat', 'eurostat-map.js', 'eurostat-deaths'}</t>
        </is>
      </c>
    </row>
    <row r="58738">
      <c r="A58738" s="1" t="n">
        <v>58736</v>
      </c>
      <c r="B58738" t="inlineStr">
        <is>
          <t>lexagr</t>
        </is>
      </c>
      <c r="C58738" t="n">
        <v>8</v>
      </c>
      <c r="D58738" t="inlineStr">
        <is>
          <t>{'@lexagr~puppeteer-extra-plugin', '@lexagr~puppeteer-extra', '@lexagr-puppeteer-extra~puppeteer-extra-plugin-anonymize-ua'}</t>
        </is>
      </c>
    </row>
    <row r="58739">
      <c r="A58739" s="1" t="n">
        <v>58737</v>
      </c>
      <c r="B58739" t="inlineStr">
        <is>
          <t>ccrpc</t>
        </is>
      </c>
      <c r="C58739" t="n">
        <v>8</v>
      </c>
      <c r="D58739" t="inlineStr">
        <is>
          <t>{'@ccrpc~subwaytile', '@ccrpc~slides', '@ccrpc~tip'}</t>
        </is>
      </c>
    </row>
    <row r="58740">
      <c r="A58740" s="1" t="n">
        <v>58738</v>
      </c>
      <c r="B58740" t="inlineStr">
        <is>
          <t>tanem</t>
        </is>
      </c>
      <c r="C58740" t="n">
        <v>8</v>
      </c>
      <c r="D58740" t="inlineStr">
        <is>
          <t>{'@tanem~svg-injector', '@tanem~use-document-title', '@tanem~authors'}</t>
        </is>
      </c>
    </row>
    <row r="58741">
      <c r="A58741" s="1" t="n">
        <v>58739</v>
      </c>
      <c r="B58741" t="inlineStr">
        <is>
          <t>wasmos</t>
        </is>
      </c>
      <c r="C58741" t="n">
        <v>8</v>
      </c>
      <c r="D58741" t="inlineStr">
        <is>
          <t>{'@wasmos~assemblyscript', '@wasmos~utils', 'wasmos'}</t>
        </is>
      </c>
    </row>
    <row r="58742">
      <c r="A58742" s="1" t="n">
        <v>58740</v>
      </c>
      <c r="B58742" t="inlineStr">
        <is>
          <t>btab</t>
        </is>
      </c>
      <c r="C58742" t="n">
        <v>8</v>
      </c>
      <c r="D58742" t="inlineStr">
        <is>
          <t>{'@btab~front-end-microservices-bernard-baker-background', '@btab~front-end-microservices-bernard-baker-audio-player', '@btab~zortol'}</t>
        </is>
      </c>
    </row>
    <row r="58743">
      <c r="A58743" s="1" t="n">
        <v>58741</v>
      </c>
      <c r="B58743" t="inlineStr">
        <is>
          <t>seje</t>
        </is>
      </c>
      <c r="C58743" t="n">
        <v>8</v>
      </c>
      <c r="D58743" t="inlineStr">
        <is>
          <t>{'@tolga-z~tolgas-seje-dims', '@benjics~benjamins-seje-dims', '@singah~brians-seje-dims'}</t>
        </is>
      </c>
    </row>
    <row r="58744">
      <c r="A58744" s="1" t="n">
        <v>58742</v>
      </c>
      <c r="B58744" t="inlineStr">
        <is>
          <t>cloudnoa</t>
        </is>
      </c>
      <c r="C58744" t="n">
        <v>8</v>
      </c>
      <c r="D58744" t="inlineStr">
        <is>
          <t>{'@cloudnoa~configurator', '@cloudnoa~common-util', '@cloudnoa~set-config'}</t>
        </is>
      </c>
    </row>
    <row r="58745">
      <c r="A58745" s="1" t="n">
        <v>58743</v>
      </c>
      <c r="B58745" t="inlineStr">
        <is>
          <t>dwl</t>
        </is>
      </c>
      <c r="C58745" t="n">
        <v>8</v>
      </c>
      <c r="D58745" t="inlineStr">
        <is>
          <t>{'jdwl-widget', 'dwl', 'ncdwlq-blog-files'}</t>
        </is>
      </c>
    </row>
    <row r="58746">
      <c r="A58746" s="1" t="n">
        <v>58744</v>
      </c>
      <c r="B58746" t="inlineStr">
        <is>
          <t>roderickhsiao</t>
        </is>
      </c>
      <c r="C58746" t="n">
        <v>8</v>
      </c>
      <c r="D58746" t="inlineStr">
        <is>
          <t>{'@roderickhsiao~intl-datetimeformat', '@roderickhsiao~intl-pluralrules', '@roderickhsiao~react-i13n'}</t>
        </is>
      </c>
    </row>
    <row r="58747">
      <c r="A58747" s="1" t="n">
        <v>58745</v>
      </c>
      <c r="B58747" t="inlineStr">
        <is>
          <t>wahaha</t>
        </is>
      </c>
      <c r="C58747" t="n">
        <v>8</v>
      </c>
      <c r="D58747" t="inlineStr">
        <is>
          <t>{'lion-lib-wahaha', 'wahaha-dev-test', 'wahahapack'}</t>
        </is>
      </c>
    </row>
    <row r="58748">
      <c r="A58748" s="1" t="n">
        <v>58746</v>
      </c>
      <c r="B58748" t="inlineStr">
        <is>
          <t>amorim</t>
        </is>
      </c>
      <c r="C58748" t="n">
        <v>8</v>
      </c>
      <c r="D58748" t="inlineStr">
        <is>
          <t>{'@lucasolivamorim~ngx-avatar', '@rubenamorim~formal', '@lucasolivamorim~ng2-completer'}</t>
        </is>
      </c>
    </row>
    <row r="58749">
      <c r="A58749" s="1" t="n">
        <v>58747</v>
      </c>
      <c r="B58749" t="inlineStr">
        <is>
          <t>respect</t>
        </is>
      </c>
      <c r="C58749" t="n">
        <v>8</v>
      </c>
      <c r="D58749" t="inlineStr">
        <is>
          <t>{'respect.js', 'respectify', 'respect'}</t>
        </is>
      </c>
    </row>
    <row r="58750">
      <c r="A58750" s="1" t="n">
        <v>58748</v>
      </c>
      <c r="B58750" t="inlineStr">
        <is>
          <t>looop</t>
        </is>
      </c>
      <c r="C58750" t="n">
        <v>8</v>
      </c>
      <c r="D58750" t="inlineStr">
        <is>
          <t>{'@looop~quill-image-resize-module-react', '@looop~quill-image-upload', '@looop~graphql-scalars'}</t>
        </is>
      </c>
    </row>
    <row r="58751">
      <c r="A58751" s="1" t="n">
        <v>58749</v>
      </c>
      <c r="B58751" t="inlineStr">
        <is>
          <t>leveluptuts</t>
        </is>
      </c>
      <c r="C58751" t="n">
        <v>8</v>
      </c>
      <c r="D58751" t="inlineStr">
        <is>
          <t>{'@leveluptuts~motion-elements', '@leveluptuts~svelte-toy', '@leveluptuts~drop-in'}</t>
        </is>
      </c>
    </row>
    <row r="58752">
      <c r="A58752" s="1" t="n">
        <v>58750</v>
      </c>
      <c r="B58752" t="inlineStr">
        <is>
          <t>yjd</t>
        </is>
      </c>
      <c r="C58752" t="n">
        <v>8</v>
      </c>
      <c r="D58752" t="inlineStr">
        <is>
          <t>{'@yjd-test~quickapi', 'yjd_npm', 'yjd-test001'}</t>
        </is>
      </c>
    </row>
    <row r="58753">
      <c r="A58753" s="1" t="n">
        <v>58751</v>
      </c>
      <c r="B58753" t="inlineStr">
        <is>
          <t>escuela</t>
        </is>
      </c>
      <c r="C58753" t="n">
        <v>8</v>
      </c>
      <c r="D58753" t="inlineStr">
        <is>
          <t>{'escuela-init', '@escueladigital~micro-gateway', '@escueladigital~pendragon'}</t>
        </is>
      </c>
    </row>
    <row r="58754">
      <c r="A58754" s="1" t="n">
        <v>58752</v>
      </c>
      <c r="B58754" t="inlineStr">
        <is>
          <t>nombres</t>
        </is>
      </c>
      <c r="C58754" t="n">
        <v>8</v>
      </c>
      <c r="D58754" t="inlineStr">
        <is>
          <t>{'star-wars-nombres', 'random-messages-nombres-marianela', 'nombres'}</t>
        </is>
      </c>
    </row>
    <row r="58755">
      <c r="A58755" s="1" t="n">
        <v>58753</v>
      </c>
      <c r="B58755" t="inlineStr">
        <is>
          <t>mephiztopheles</t>
        </is>
      </c>
      <c r="C58755" t="n">
        <v>8</v>
      </c>
      <c r="D58755" t="inlineStr">
        <is>
          <t>{'@mephiztopheles~countdown', '@mephiztopheles~dom-element', '@mephiztopheles~fancypromise'}</t>
        </is>
      </c>
    </row>
    <row r="58756">
      <c r="A58756" s="1" t="n">
        <v>58754</v>
      </c>
      <c r="B58756" t="inlineStr">
        <is>
          <t>mangacoin</t>
        </is>
      </c>
      <c r="C58756" t="n">
        <v>8</v>
      </c>
      <c r="D58756" t="inlineStr">
        <is>
          <t>{'@mangacoin-explore~insight-api-mxxgacoin', 'insight-api-mangacoin', '@mangacoin~bitcore-message'}</t>
        </is>
      </c>
    </row>
    <row r="58757">
      <c r="A58757" s="1" t="n">
        <v>58755</v>
      </c>
      <c r="B58757" t="inlineStr">
        <is>
          <t>microgamma</t>
        </is>
      </c>
      <c r="C58757" t="n">
        <v>8</v>
      </c>
      <c r="D58757" t="inlineStr">
        <is>
          <t>{'@microgamma~dynamodb', '@microgamma~ts-debug', '@microgamma~serverless-apigator'}</t>
        </is>
      </c>
    </row>
    <row r="58758">
      <c r="A58758" s="1" t="n">
        <v>58756</v>
      </c>
      <c r="B58758" t="inlineStr">
        <is>
          <t>simplestore</t>
        </is>
      </c>
      <c r="C58758" t="n">
        <v>8</v>
      </c>
      <c r="D58758" t="inlineStr">
        <is>
          <t>{'simplestore-indexeddb', '@public-accountability~simplestore', '@jhoot~simplestore'}</t>
        </is>
      </c>
    </row>
    <row r="58759">
      <c r="A58759" s="1" t="n">
        <v>58757</v>
      </c>
      <c r="B58759" t="inlineStr">
        <is>
          <t>kacper</t>
        </is>
      </c>
      <c r="C58759" t="n">
        <v>8</v>
      </c>
      <c r="D58759" t="inlineStr">
        <is>
          <t>{'hankiewicz-kacper-3id-pakiet-testowy2', 'gadula-kacper-3ib-zsl', 'gadula-kacper-3ib-kosz123'}</t>
        </is>
      </c>
    </row>
    <row r="58760">
      <c r="A58760" s="1" t="n">
        <v>58758</v>
      </c>
      <c r="B58760" t="inlineStr">
        <is>
          <t>vcrx</t>
        </is>
      </c>
      <c r="C58760" t="n">
        <v>8</v>
      </c>
      <c r="D58760" t="inlineStr">
        <is>
          <t>{'vcrx-record', 'react-native-vcrx-poseidon-lib', 'react-native-vcrx-record'}</t>
        </is>
      </c>
    </row>
    <row r="58761">
      <c r="A58761" s="1" t="n">
        <v>58759</v>
      </c>
      <c r="B58761" t="inlineStr">
        <is>
          <t>playball</t>
        </is>
      </c>
      <c r="C58761" t="n">
        <v>8</v>
      </c>
      <c r="D58761" t="inlineStr">
        <is>
          <t>{'@expo-google-fonts~playball', 'typeface-playball', '@openfonts~playball_latin'}</t>
        </is>
      </c>
    </row>
    <row r="58762">
      <c r="A58762" s="1" t="n">
        <v>58760</v>
      </c>
      <c r="B58762" t="inlineStr">
        <is>
          <t>ht2</t>
        </is>
      </c>
      <c r="C58762" t="n">
        <v>8</v>
      </c>
      <c r="D58762" t="inlineStr">
        <is>
          <t>{'ht2-business-directory', '@ht2-labs~mural', '@ht2-labs~react-components'}</t>
        </is>
      </c>
    </row>
    <row r="58763">
      <c r="A58763" s="1" t="n">
        <v>58761</v>
      </c>
      <c r="B58763" t="inlineStr">
        <is>
          <t>videorcmd</t>
        </is>
      </c>
      <c r="C58763" t="n">
        <v>8</v>
      </c>
      <c r="D58763" t="inlineStr">
        <is>
          <t>{'plugins-videorcmd-contentbased-tfidf-model-train', 'plugins-videorcmd-contentbased-tfidf-model-define', 'plugins-videorcmd-data-access'}</t>
        </is>
      </c>
    </row>
    <row r="58764">
      <c r="A58764" s="1" t="n">
        <v>58762</v>
      </c>
      <c r="B58764" t="inlineStr">
        <is>
          <t>kinesisanalytics</t>
        </is>
      </c>
      <c r="C58764" t="n">
        <v>8</v>
      </c>
      <c r="D58764" t="inlineStr">
        <is>
          <t>{'@aws-solutions-constructs~aws-kinesisfirehose-s3-and-kinesisanalytics', '@aws-cdk~aws-kinesisanalytics-flink', '@datafire~amazonaws_kinesisanalytics'}</t>
        </is>
      </c>
    </row>
    <row r="58765">
      <c r="A58765" s="1" t="n">
        <v>58763</v>
      </c>
      <c r="B58765" t="inlineStr">
        <is>
          <t>vogso</t>
        </is>
      </c>
      <c r="C58765" t="n">
        <v>8</v>
      </c>
      <c r="D58765" t="inlineStr">
        <is>
          <t>{'@vogso~cli', '@vogso~vue-ui', '@vogso~ui'}</t>
        </is>
      </c>
    </row>
    <row r="58766">
      <c r="A58766" s="1" t="n">
        <v>58764</v>
      </c>
      <c r="B58766" t="inlineStr">
        <is>
          <t>gwh</t>
        </is>
      </c>
      <c r="C58766" t="n">
        <v>8</v>
      </c>
      <c r="D58766" t="inlineStr">
        <is>
          <t>{'gwh', 'lion-lib-gwh', 'get_person_gwh'}</t>
        </is>
      </c>
    </row>
    <row r="58767">
      <c r="A58767" s="1" t="n">
        <v>58765</v>
      </c>
      <c r="B58767" t="inlineStr">
        <is>
          <t>drb</t>
        </is>
      </c>
      <c r="C58767" t="n">
        <v>8</v>
      </c>
      <c r="D58767" t="inlineStr">
        <is>
          <t>{'drblms', '@drbtickets~common', '@davvo~drbx'}</t>
        </is>
      </c>
    </row>
    <row r="58768">
      <c r="A58768" s="1" t="n">
        <v>58766</v>
      </c>
      <c r="B58768" t="inlineStr">
        <is>
          <t>cyclon</t>
        </is>
      </c>
      <c r="C58768" t="n">
        <v>8</v>
      </c>
      <c r="D58768" t="inlineStr">
        <is>
          <t>{'peer-set-cyclon', 'cyclon.p2p', 'gossip-cyclon'}</t>
        </is>
      </c>
    </row>
    <row r="58769">
      <c r="A58769" s="1" t="n">
        <v>58767</v>
      </c>
      <c r="B58769" t="inlineStr">
        <is>
          <t>yall</t>
        </is>
      </c>
      <c r="C58769" t="n">
        <v>8</v>
      </c>
      <c r="D58769" t="inlineStr">
        <is>
          <t>{'hey-yall', 'react-yall', 'metrics-yall'}</t>
        </is>
      </c>
    </row>
    <row r="58770">
      <c r="A58770" s="1" t="n">
        <v>58768</v>
      </c>
      <c r="B58770" t="inlineStr">
        <is>
          <t>nitive</t>
        </is>
      </c>
      <c r="C58770" t="n">
        <v>8</v>
      </c>
      <c r="D58770" t="inlineStr">
        <is>
          <t>{'@nitive~mocha-testrail-reporter', '@nitive~nightwatch-image-comparison', '@nitive~whitepaper-react'}</t>
        </is>
      </c>
    </row>
    <row r="58771">
      <c r="A58771" s="1" t="n">
        <v>58769</v>
      </c>
      <c r="B58771" t="inlineStr">
        <is>
          <t>jsondiff</t>
        </is>
      </c>
      <c r="C58771" t="n">
        <v>8</v>
      </c>
      <c r="D58771" t="inlineStr">
        <is>
          <t>{'@ufonion~jsondiff-report', '@pixelbits~jsondiff', 'simperium-jsondiff'}</t>
        </is>
      </c>
    </row>
    <row r="58772">
      <c r="A58772" s="1" t="n">
        <v>58770</v>
      </c>
      <c r="B58772" t="inlineStr">
        <is>
          <t>mayi</t>
        </is>
      </c>
      <c r="C58772" t="n">
        <v>8</v>
      </c>
      <c r="D58772" t="inlineStr">
        <is>
          <t>{'mayi-front-tools', 'mayi-analytics', 'mayi-components'}</t>
        </is>
      </c>
    </row>
    <row r="58773">
      <c r="A58773" s="1" t="n">
        <v>58771</v>
      </c>
      <c r="B58773" t="inlineStr">
        <is>
          <t>xingway</t>
        </is>
      </c>
      <c r="C58773" t="n">
        <v>8</v>
      </c>
      <c r="D58773" t="inlineStr">
        <is>
          <t>{'@xingway~imooc-test', '@xingway~uni', '@xingway-cli-dev~core'}</t>
        </is>
      </c>
    </row>
    <row r="58774">
      <c r="A58774" s="1" t="n">
        <v>58772</v>
      </c>
      <c r="B58774" t="inlineStr">
        <is>
          <t>xhb</t>
        </is>
      </c>
      <c r="C58774" t="n">
        <v>8</v>
      </c>
      <c r="D58774" t="inlineStr">
        <is>
          <t>{'yx-xhb-utils', 'xhb', 'me-xhb'}</t>
        </is>
      </c>
    </row>
    <row r="58775">
      <c r="A58775" s="1" t="n">
        <v>58773</v>
      </c>
      <c r="B58775" t="inlineStr">
        <is>
          <t>samicelus</t>
        </is>
      </c>
      <c r="C58775" t="n">
        <v>8</v>
      </c>
      <c r="D58775" t="inlineStr">
        <is>
          <t>{'ip-list-samicelus', 'big-number-samicelus', 'wechat-koa-samicelus'}</t>
        </is>
      </c>
    </row>
    <row r="58776">
      <c r="A58776" s="1" t="n">
        <v>58774</v>
      </c>
      <c r="B58776" t="inlineStr">
        <is>
          <t>zksync</t>
        </is>
      </c>
      <c r="C58776" t="n">
        <v>8</v>
      </c>
      <c r="D58776" t="inlineStr">
        <is>
          <t>{'zksync', 'zksync-crypto', 'zksync-force-exit-cli'}</t>
        </is>
      </c>
    </row>
    <row r="58777">
      <c r="A58777" s="1" t="n">
        <v>58775</v>
      </c>
      <c r="B58777" t="inlineStr">
        <is>
          <t>nueah</t>
        </is>
      </c>
      <c r="C58777" t="n">
        <v>8</v>
      </c>
      <c r="D58777" t="inlineStr">
        <is>
          <t>{'nueah-buffer', 'nueah-process', 'nueah-objc'}</t>
        </is>
      </c>
    </row>
    <row r="58778">
      <c r="A58778" s="1" t="n">
        <v>58776</v>
      </c>
      <c r="B58778" t="inlineStr">
        <is>
          <t>barak</t>
        </is>
      </c>
      <c r="C58778" t="n">
        <v>8</v>
      </c>
      <c r="D58778" t="inlineStr">
        <is>
          <t>{'barakp-frame-print', '@barakplasma~google-map-react', 'barak-auth-service'}</t>
        </is>
      </c>
    </row>
    <row r="58779">
      <c r="A58779" s="1" t="n">
        <v>58777</v>
      </c>
      <c r="B58779" t="inlineStr">
        <is>
          <t>quae</t>
        </is>
      </c>
      <c r="C58779" t="n">
        <v>8</v>
      </c>
      <c r="D58779" t="inlineStr">
        <is>
          <t>{'@quaelin~idea-api', 'quaesitor', '@quaelin~idea-cli'}</t>
        </is>
      </c>
    </row>
    <row r="58780">
      <c r="A58780" s="1" t="n">
        <v>58778</v>
      </c>
      <c r="B58780" t="inlineStr">
        <is>
          <t>voyya</t>
        </is>
      </c>
      <c r="C58780" t="n">
        <v>8</v>
      </c>
      <c r="D58780" t="inlineStr">
        <is>
          <t>{'voyya-cancellation-policy', 'voyya-records', 'voyya-airports'}</t>
        </is>
      </c>
    </row>
    <row r="58781">
      <c r="A58781" s="1" t="n">
        <v>58779</v>
      </c>
      <c r="B58781" t="inlineStr">
        <is>
          <t>platoai</t>
        </is>
      </c>
      <c r="C58781" t="n">
        <v>8</v>
      </c>
      <c r="D58781" t="inlineStr">
        <is>
          <t>{'@platoai~eslint-config', '@platoai~react-sound', 'platoai-protos'}</t>
        </is>
      </c>
    </row>
    <row r="58782">
      <c r="A58782" s="1" t="n">
        <v>58780</v>
      </c>
      <c r="B58782" t="inlineStr">
        <is>
          <t>jueit</t>
        </is>
      </c>
      <c r="C58782" t="n">
        <v>8</v>
      </c>
      <c r="D58782" t="inlineStr">
        <is>
          <t>{'a-jueit', '@jueit~sayhello', 'jueit-demo'}</t>
        </is>
      </c>
    </row>
    <row r="58783">
      <c r="A58783" s="1" t="n">
        <v>58781</v>
      </c>
      <c r="B58783" t="inlineStr">
        <is>
          <t>hitech</t>
        </is>
      </c>
      <c r="C58783" t="n">
        <v>8</v>
      </c>
      <c r="D58783" t="inlineStr">
        <is>
          <t>{'@hitechline~reactools', '@hitechline~renovate-config', '@hitechline~pdf-maker'}</t>
        </is>
      </c>
    </row>
    <row r="58784">
      <c r="A58784" s="1" t="n">
        <v>58782</v>
      </c>
      <c r="B58784" t="inlineStr">
        <is>
          <t>tblu</t>
        </is>
      </c>
      <c r="C58784" t="n">
        <v>8</v>
      </c>
      <c r="D58784" t="inlineStr">
        <is>
          <t>{'tblu-elasticsearch', 'tblu-a-so-linux', 'tblu-a-so-windows'}</t>
        </is>
      </c>
    </row>
    <row r="58785">
      <c r="A58785" s="1" t="n">
        <v>58783</v>
      </c>
      <c r="B58785" t="inlineStr">
        <is>
          <t>moneta</t>
        </is>
      </c>
      <c r="C58785" t="n">
        <v>8</v>
      </c>
      <c r="D58785" t="inlineStr">
        <is>
          <t>{'@monetaur~components', 'moneta.juno', 'moneta-scheduler'}</t>
        </is>
      </c>
    </row>
    <row r="58786">
      <c r="A58786" s="1" t="n">
        <v>58784</v>
      </c>
      <c r="B58786" t="inlineStr">
        <is>
          <t>dava</t>
        </is>
      </c>
      <c r="C58786" t="n">
        <v>8</v>
      </c>
      <c r="D58786" t="inlineStr">
        <is>
          <t>{'@mrdavadev~esbuild-webcomponents-starter', 'davai-wechat', '@javadavado~civica-card-reload'}</t>
        </is>
      </c>
    </row>
    <row r="58787">
      <c r="A58787" s="1" t="n">
        <v>58785</v>
      </c>
      <c r="B58787" t="inlineStr">
        <is>
          <t>jstool</t>
        </is>
      </c>
      <c r="C58787" t="n">
        <v>8</v>
      </c>
      <c r="D58787" t="inlineStr">
        <is>
          <t>{'tiny-jstool', 'hlcx-jstool', 'jstool'}</t>
        </is>
      </c>
    </row>
    <row r="58788">
      <c r="A58788" s="1" t="n">
        <v>58786</v>
      </c>
      <c r="B58788" t="inlineStr">
        <is>
          <t>hoover</t>
        </is>
      </c>
      <c r="C58788" t="n">
        <v>8</v>
      </c>
      <c r="D58788" t="inlineStr">
        <is>
          <t>{'hooverd', 'robotic-hoover', '@weshoover~dfa-react-base-test'}</t>
        </is>
      </c>
    </row>
    <row r="58789">
      <c r="A58789" s="1" t="n">
        <v>58787</v>
      </c>
      <c r="B58789" t="inlineStr">
        <is>
          <t>unblock</t>
        </is>
      </c>
      <c r="C58789" t="n">
        <v>8</v>
      </c>
      <c r="D58789" t="inlineStr">
        <is>
          <t>{'@revincx~unblockneteasemusic', '@nondanee~unblockneteasemusic', '@weisonglei~unblockneteasemusic'}</t>
        </is>
      </c>
    </row>
    <row r="58790">
      <c r="A58790" s="1" t="n">
        <v>58788</v>
      </c>
      <c r="B58790" t="inlineStr">
        <is>
          <t>farid</t>
        </is>
      </c>
      <c r="C58790" t="n">
        <v>8</v>
      </c>
      <c r="D58790" t="inlineStr">
        <is>
          <t>{'faridho-hello', 'faridgreen', '@abbasfarid~react-native-video'}</t>
        </is>
      </c>
    </row>
    <row r="58791">
      <c r="A58791" s="1" t="n">
        <v>58789</v>
      </c>
      <c r="B58791" t="inlineStr">
        <is>
          <t>parakeet</t>
        </is>
      </c>
      <c r="C58791" t="n">
        <v>8</v>
      </c>
      <c r="D58791" t="inlineStr">
        <is>
          <t>{'django-parakeet', 'parakeetx', '@ryb73~super-duper-parakeet'}</t>
        </is>
      </c>
    </row>
    <row r="58792">
      <c r="A58792" s="1" t="n">
        <v>58790</v>
      </c>
      <c r="B58792" t="inlineStr">
        <is>
          <t>syj</t>
        </is>
      </c>
      <c r="C58792" t="n">
        <v>8</v>
      </c>
      <c r="D58792" t="inlineStr">
        <is>
          <t>{'getbinepic_syj', 'test-syj-babel-aaa', 'test-syj-babel'}</t>
        </is>
      </c>
    </row>
    <row r="58793">
      <c r="A58793" s="1" t="n">
        <v>58791</v>
      </c>
      <c r="B58793" t="inlineStr">
        <is>
          <t>timman</t>
        </is>
      </c>
      <c r="C58793" t="n">
        <v>8</v>
      </c>
      <c r="D58793" t="inlineStr">
        <is>
          <t>{'@compai~font-timmana', 'typeface-timmana', '@openfonts~timmana_telugu'}</t>
        </is>
      </c>
    </row>
    <row r="58794">
      <c r="A58794" s="1" t="n">
        <v>58792</v>
      </c>
      <c r="B58794" t="inlineStr">
        <is>
          <t>hashring</t>
        </is>
      </c>
      <c r="C58794" t="n">
        <v>8</v>
      </c>
      <c r="D58794" t="inlineStr">
        <is>
          <t>{'swim-hashring', 'hashring...old', 'hashring-0.0.6'}</t>
        </is>
      </c>
    </row>
    <row r="58795">
      <c r="A58795" s="1" t="n">
        <v>58793</v>
      </c>
      <c r="B58795" t="inlineStr">
        <is>
          <t>sico</t>
        </is>
      </c>
      <c r="C58795" t="n">
        <v>8</v>
      </c>
      <c r="D58795" t="inlineStr">
        <is>
          <t>{'grunt-sico-string-replace', 'sico-common-web', 'sico-vue-helpers'}</t>
        </is>
      </c>
    </row>
    <row r="58796">
      <c r="A58796" s="1" t="n">
        <v>58794</v>
      </c>
      <c r="B58796" t="inlineStr">
        <is>
          <t>stewie</t>
        </is>
      </c>
      <c r="C58796" t="n">
        <v>8</v>
      </c>
      <c r="D58796" t="inlineStr">
        <is>
          <t>{'@stewieoo~signalr', 'stewie-server', 'stewie'}</t>
        </is>
      </c>
    </row>
    <row r="58797">
      <c r="A58797" s="1" t="n">
        <v>58795</v>
      </c>
      <c r="B58797" t="inlineStr">
        <is>
          <t>bluegg</t>
        </is>
      </c>
      <c r="C58797" t="n">
        <v>8</v>
      </c>
      <c r="D58797" t="inlineStr">
        <is>
          <t>{'bluegg-toggle', 'bluegg-ajax', 'bluegg-validation'}</t>
        </is>
      </c>
    </row>
    <row r="58798">
      <c r="A58798" s="1" t="n">
        <v>58796</v>
      </c>
      <c r="B58798" t="inlineStr">
        <is>
          <t>okee</t>
        </is>
      </c>
      <c r="C58798" t="n">
        <v>8</v>
      </c>
      <c r="D58798" t="inlineStr">
        <is>
          <t>{'@okee-uikit~m-vue', '@okee-uikit~react-utils', '@okee-uikit~vue'}</t>
        </is>
      </c>
    </row>
    <row r="58799">
      <c r="A58799" s="1" t="n">
        <v>58797</v>
      </c>
      <c r="B58799" t="inlineStr">
        <is>
          <t>festicket</t>
        </is>
      </c>
      <c r="C58799" t="n">
        <v>8</v>
      </c>
      <c r="D58799" t="inlineStr">
        <is>
          <t>{'@festicket~react-aria-tooltip', '@festicket~jest-styled-components', '@festicket~react-generators'}</t>
        </is>
      </c>
    </row>
    <row r="58800">
      <c r="A58800" s="1" t="n">
        <v>58798</v>
      </c>
      <c r="B58800" t="inlineStr">
        <is>
          <t>tyranid</t>
        </is>
      </c>
      <c r="C58800" t="n">
        <v>8</v>
      </c>
      <c r="D58800" t="inlineStr">
        <is>
          <t>{'tyranid-sanitize', 'tyranid', 'tyranid-openapi-tmp'}</t>
        </is>
      </c>
    </row>
    <row r="58801">
      <c r="A58801" s="1" t="n">
        <v>58799</v>
      </c>
      <c r="B58801" t="inlineStr">
        <is>
          <t>chirpanywhere</t>
        </is>
      </c>
      <c r="C58801" t="n">
        <v>8</v>
      </c>
      <c r="D58801" t="inlineStr">
        <is>
          <t>{'node-red-contrib-chirpanywhere-enginestarting', 'node-red-contrib-chirpanywhere-othersystems', 'node-red-contrib-chirpanywhere-thrusters-subcomponents'}</t>
        </is>
      </c>
    </row>
    <row r="58802">
      <c r="A58802" s="1" t="n">
        <v>58800</v>
      </c>
      <c r="B58802" t="inlineStr">
        <is>
          <t>tarp</t>
        </is>
      </c>
      <c r="C58802" t="n">
        <v>8</v>
      </c>
      <c r="D58802" t="inlineStr">
        <is>
          <t>{'@tarp~require', 'ngx-bootstarp-nor', 'ssh-tarpit'}</t>
        </is>
      </c>
    </row>
    <row r="58803">
      <c r="A58803" s="1" t="n">
        <v>58801</v>
      </c>
      <c r="B58803" t="inlineStr">
        <is>
          <t>shrinker</t>
        </is>
      </c>
      <c r="C58803" t="n">
        <v>8</v>
      </c>
      <c r="D58803" t="inlineStr">
        <is>
          <t>{'shrinker', 'json-shrinker', 'image-shrinker'}</t>
        </is>
      </c>
    </row>
    <row r="58804">
      <c r="A58804" s="1" t="n">
        <v>58802</v>
      </c>
      <c r="B58804" t="inlineStr">
        <is>
          <t>yubico</t>
        </is>
      </c>
      <c r="C58804" t="n">
        <v>8</v>
      </c>
      <c r="D58804" t="inlineStr">
        <is>
          <t>{'yubico-bitcoin', 'yubico-auth-js', 'yubico-node'}</t>
        </is>
      </c>
    </row>
    <row r="58805">
      <c r="A58805" s="1" t="n">
        <v>58803</v>
      </c>
      <c r="B58805" t="inlineStr">
        <is>
          <t>bauble</t>
        </is>
      </c>
      <c r="C58805" t="n">
        <v>8</v>
      </c>
      <c r="D58805" t="inlineStr">
        <is>
          <t>{'@wsbauble~wsbauble', '@webscale-oy~bauble', '@baublet~redux-tools'}</t>
        </is>
      </c>
    </row>
    <row r="58806">
      <c r="A58806" s="1" t="n">
        <v>58804</v>
      </c>
      <c r="B58806" t="inlineStr">
        <is>
          <t>slietar</t>
        </is>
      </c>
      <c r="C58806" t="n">
        <v>8</v>
      </c>
      <c r="D58806" t="inlineStr">
        <is>
          <t>{'@slietar~decorators', '@slietar~jsx-dom-svg', '@slietar~decorator'}</t>
        </is>
      </c>
    </row>
    <row r="58807">
      <c r="A58807" s="1" t="n">
        <v>58805</v>
      </c>
      <c r="B58807" t="inlineStr">
        <is>
          <t>perp</t>
        </is>
      </c>
      <c r="C58807" t="n">
        <v>8</v>
      </c>
      <c r="D58807" t="inlineStr">
        <is>
          <t>{'@sakeperp~artifact', '@perp~cli', '@perp~lushan'}</t>
        </is>
      </c>
    </row>
    <row r="58808">
      <c r="A58808" s="1" t="n">
        <v>58806</v>
      </c>
      <c r="B58808" t="inlineStr">
        <is>
          <t>sona</t>
        </is>
      </c>
      <c r="C58808" t="n">
        <v>8</v>
      </c>
      <c r="D58808" t="inlineStr">
        <is>
          <t>{'sona', 'sona-cli', 'h5-sona'}</t>
        </is>
      </c>
    </row>
    <row r="58809">
      <c r="A58809" s="1" t="n">
        <v>58807</v>
      </c>
      <c r="B58809" t="inlineStr">
        <is>
          <t>hsla</t>
        </is>
      </c>
      <c r="C58809" t="n">
        <v>8</v>
      </c>
      <c r="D58809" t="inlineStr">
        <is>
          <t>{'@uiw~react-color-editable-input-hsla', '@rocketstation~hsla', 'postcss-color-hsla-fallback'}</t>
        </is>
      </c>
    </row>
    <row r="58810">
      <c r="A58810" s="1" t="n">
        <v>58808</v>
      </c>
      <c r="B58810" t="inlineStr">
        <is>
          <t>easyforms</t>
        </is>
      </c>
      <c r="C58810" t="n">
        <v>8</v>
      </c>
      <c r="D58810" t="inlineStr">
        <is>
          <t>{'lc-easyforms-ng2', 'easyforms', 'easyforms-xero-express-middleware'}</t>
        </is>
      </c>
    </row>
    <row r="58811">
      <c r="A58811" s="1" t="n">
        <v>58809</v>
      </c>
      <c r="B58811" t="inlineStr">
        <is>
          <t>gjx</t>
        </is>
      </c>
      <c r="C58811" t="n">
        <v>8</v>
      </c>
      <c r="D58811" t="inlineStr">
        <is>
          <t>{'gjx_commander', 'gjx_index_128', 'counter-gjx'}</t>
        </is>
      </c>
    </row>
    <row r="58812">
      <c r="A58812" s="1" t="n">
        <v>58810</v>
      </c>
      <c r="B58812" t="inlineStr">
        <is>
          <t>accesslog</t>
        </is>
      </c>
      <c r="C58812" t="n">
        <v>8</v>
      </c>
      <c r="D58812" t="inlineStr">
        <is>
          <t>{'koa-accesslog', 'apache-like-accesslog', '@curveball~accesslog'}</t>
        </is>
      </c>
    </row>
    <row r="58813">
      <c r="A58813" s="1" t="n">
        <v>58811</v>
      </c>
      <c r="B58813" t="inlineStr">
        <is>
          <t>tundra</t>
        </is>
      </c>
      <c r="C58813" t="n">
        <v>8</v>
      </c>
      <c r="D58813" t="inlineStr">
        <is>
          <t>{'tundra', 'tundra-ui', '@civ-clone~base-terrain-tundra'}</t>
        </is>
      </c>
    </row>
    <row r="58814">
      <c r="A58814" s="1" t="n">
        <v>58812</v>
      </c>
      <c r="B58814" t="inlineStr">
        <is>
          <t>shana</t>
        </is>
      </c>
      <c r="C58814" t="n">
        <v>8</v>
      </c>
      <c r="D58814" t="inlineStr">
        <is>
          <t>{'jupyterlab-server-proxy-saulshanabrook', 'video-template-shanavideo', '@shanagud~shana-socket.io'}</t>
        </is>
      </c>
    </row>
    <row r="58815">
      <c r="A58815" s="1" t="n">
        <v>58813</v>
      </c>
      <c r="B58815" t="inlineStr">
        <is>
          <t>pseu</t>
        </is>
      </c>
      <c r="C58815" t="n">
        <v>8</v>
      </c>
      <c r="D58815" t="inlineStr">
        <is>
          <t>{'pseuwow', '@pseuco~ccs-interpreter', '@pseuco~lang'}</t>
        </is>
      </c>
    </row>
    <row r="58816">
      <c r="A58816" s="1" t="n">
        <v>58814</v>
      </c>
      <c r="B58816" t="inlineStr">
        <is>
          <t>pathlib</t>
        </is>
      </c>
      <c r="C58816" t="n">
        <v>8</v>
      </c>
      <c r="D58816" t="inlineStr">
        <is>
          <t>{'cc-pathlib', 'universal-pathlib', 'ruamel-std-pathlib'}</t>
        </is>
      </c>
    </row>
    <row r="58817">
      <c r="A58817" s="1" t="n">
        <v>58815</v>
      </c>
      <c r="B58817" t="inlineStr">
        <is>
          <t>microfe</t>
        </is>
      </c>
      <c r="C58817" t="n">
        <v>8</v>
      </c>
      <c r="D58817" t="inlineStr">
        <is>
          <t>{'@microfe~cli', '@pratapdd~microfe-ui-components', 'react-microfe'}</t>
        </is>
      </c>
    </row>
    <row r="58818">
      <c r="A58818" s="1" t="n">
        <v>58816</v>
      </c>
      <c r="B58818" t="inlineStr">
        <is>
          <t>veoci</t>
        </is>
      </c>
      <c r="C58818" t="n">
        <v>8</v>
      </c>
      <c r="D58818" t="inlineStr">
        <is>
          <t>{'veoci-vue2-leaflet-polylinedecorator', 'veoci-cordova-plugin-push', 'cordova-veoci-file-transfer'}</t>
        </is>
      </c>
    </row>
    <row r="58819">
      <c r="A58819" s="1" t="n">
        <v>58817</v>
      </c>
      <c r="B58819" t="inlineStr">
        <is>
          <t>mobov</t>
        </is>
      </c>
      <c r="C58819" t="n">
        <v>8</v>
      </c>
      <c r="D58819" t="inlineStr">
        <is>
          <t>{'@mobov~gui-creator-base-ui', '@mobov~vui', '@mobov~gui-creator-library-element-ui'}</t>
        </is>
      </c>
    </row>
    <row r="58820">
      <c r="A58820" s="1" t="n">
        <v>58818</v>
      </c>
      <c r="B58820" t="inlineStr">
        <is>
          <t>resized</t>
        </is>
      </c>
      <c r="C58820" t="n">
        <v>8</v>
      </c>
      <c r="D58820" t="inlineStr">
        <is>
          <t>{'react-resized', 'resized', 'vue-resized-image'}</t>
        </is>
      </c>
    </row>
    <row r="58821">
      <c r="A58821" s="1" t="n">
        <v>58819</v>
      </c>
      <c r="B58821" t="inlineStr">
        <is>
          <t>periodo</t>
        </is>
      </c>
      <c r="C58821" t="n">
        <v>8</v>
      </c>
      <c r="D58821" t="inlineStr">
        <is>
          <t>{'periodo-utils', 'periodo', 'periodo-client'}</t>
        </is>
      </c>
    </row>
    <row r="58822">
      <c r="A58822" s="1" t="n">
        <v>58820</v>
      </c>
      <c r="B58822" t="inlineStr">
        <is>
          <t>diokuz</t>
        </is>
      </c>
      <c r="C58822" t="n">
        <v>8</v>
      </c>
      <c r="D58822" t="inlineStr">
        <is>
          <t>{'diokuz-yarn-nested-dedupe-dep', 'diokuz-yarn-nested-dedupe-c', 'diokuz-yarn-nested-dedupe-a'}</t>
        </is>
      </c>
    </row>
    <row r="58823">
      <c r="A58823" s="1" t="n">
        <v>58821</v>
      </c>
      <c r="B58823" t="inlineStr">
        <is>
          <t>trimblemaps</t>
        </is>
      </c>
      <c r="C58823" t="n">
        <v>8</v>
      </c>
      <c r="D58823" t="inlineStr">
        <is>
          <t>{'@trimblemaps~content-db', '@trimblemaps~webtools-common', '@trimblemaps~trimblemaps-draw'}</t>
        </is>
      </c>
    </row>
    <row r="58824">
      <c r="A58824" s="1" t="n">
        <v>58822</v>
      </c>
      <c r="B58824" t="inlineStr">
        <is>
          <t>jev</t>
        </is>
      </c>
      <c r="C58824" t="n">
        <v>8</v>
      </c>
      <c r="D58824" t="inlineStr">
        <is>
          <t>{'jevinascs', '@jevin~echarts', 'jevisan-memory-game'}</t>
        </is>
      </c>
    </row>
    <row r="58825">
      <c r="A58825" s="1" t="n">
        <v>58823</v>
      </c>
      <c r="B58825" t="inlineStr">
        <is>
          <t>yishayweb</t>
        </is>
      </c>
      <c r="C58825" t="n">
        <v>8</v>
      </c>
      <c r="D58825" t="inlineStr">
        <is>
          <t>{'@yishayweb~redux-store-manager-unbundled', '@yishayweb~redux-store-manager', '@yishayweb~tree-shake-try'}</t>
        </is>
      </c>
    </row>
    <row r="58826">
      <c r="A58826" s="1" t="n">
        <v>58824</v>
      </c>
      <c r="B58826" t="inlineStr">
        <is>
          <t>pash</t>
        </is>
      </c>
      <c r="C58826" t="n">
        <v>8</v>
      </c>
      <c r="D58826" t="inlineStr">
        <is>
          <t>{'mtxpash-ng2charts-based', 'node-vapash', 'vapashjs'}</t>
        </is>
      </c>
    </row>
    <row r="58827">
      <c r="A58827" s="1" t="n">
        <v>58825</v>
      </c>
      <c r="B58827" t="inlineStr">
        <is>
          <t>creativa</t>
        </is>
      </c>
      <c r="C58827" t="n">
        <v>8</v>
      </c>
      <c r="D58827" t="inlineStr">
        <is>
          <t>{'@palazzinacreativa~reveal-animations', '@palazzinacreativa~vue-accordion', 'staffcreativa'}</t>
        </is>
      </c>
    </row>
    <row r="58828">
      <c r="A58828" s="1" t="n">
        <v>58826</v>
      </c>
      <c r="B58828" t="inlineStr">
        <is>
          <t>payfast</t>
        </is>
      </c>
      <c r="C58828" t="n">
        <v>8</v>
      </c>
      <c r="D58828" t="inlineStr">
        <is>
          <t>{'django-payfast', 'payfast', 'react-native-payfast'}</t>
        </is>
      </c>
    </row>
    <row r="58829">
      <c r="A58829" s="1" t="n">
        <v>58827</v>
      </c>
      <c r="B58829" t="inlineStr">
        <is>
          <t>dadou</t>
        </is>
      </c>
      <c r="C58829" t="n">
        <v>8</v>
      </c>
      <c r="D58829" t="inlineStr">
        <is>
          <t>{'dadou-react-mat', 'dadou-jeux', 'dadou-json-editor'}</t>
        </is>
      </c>
    </row>
    <row r="58830">
      <c r="A58830" s="1" t="n">
        <v>58828</v>
      </c>
      <c r="B58830" t="inlineStr">
        <is>
          <t>vtaits</t>
        </is>
      </c>
      <c r="C58830" t="n">
        <v>8</v>
      </c>
      <c r="D58830" t="inlineStr">
        <is>
          <t>{'@vtaits~filterlist', '@vtaits~react-paginator', '@vtaits~react-final-form-schema'}</t>
        </is>
      </c>
    </row>
    <row r="58831">
      <c r="A58831" s="1" t="n">
        <v>58829</v>
      </c>
      <c r="B58831" t="inlineStr">
        <is>
          <t>trafficmanager</t>
        </is>
      </c>
      <c r="C58831" t="n">
        <v>8</v>
      </c>
      <c r="D58831" t="inlineStr">
        <is>
          <t>{'@datafire~azure_trafficmanager', '@datafire~azure_trafficmanager_trafficmanageranalytics', '@datafire~azure_arm_trafficmanager'}</t>
        </is>
      </c>
    </row>
    <row r="58832">
      <c r="A58832" s="1" t="n">
        <v>58830</v>
      </c>
      <c r="B58832" t="inlineStr">
        <is>
          <t>literature</t>
        </is>
      </c>
      <c r="C58832" t="n">
        <v>8</v>
      </c>
      <c r="D58832" t="inlineStr">
        <is>
          <t>{'gulp-literature', '@neinteractiveliterature~litform', '@datagica~plugin-import-literature'}</t>
        </is>
      </c>
    </row>
    <row r="58833">
      <c r="A58833" s="1" t="n">
        <v>58831</v>
      </c>
      <c r="B58833" t="inlineStr">
        <is>
          <t>ri7</t>
        </is>
      </c>
      <c r="C58833" t="n">
        <v>8</v>
      </c>
      <c r="D58833" t="inlineStr">
        <is>
          <t>{'@ri7nz~react-i18next-from-google-spreadsheet', '@ri7nz~renovate-config', '@ri7nz~rescript-dom'}</t>
        </is>
      </c>
    </row>
    <row r="58834">
      <c r="A58834" s="1" t="n">
        <v>58832</v>
      </c>
      <c r="B58834" t="inlineStr">
        <is>
          <t>expre</t>
        </is>
      </c>
      <c r="C58834" t="n">
        <v>8</v>
      </c>
      <c r="D58834" t="inlineStr">
        <is>
          <t>{'exprejs', 'zk1_expre_scss', 'expreen'}</t>
        </is>
      </c>
    </row>
    <row r="58835">
      <c r="A58835" s="1" t="n">
        <v>58833</v>
      </c>
      <c r="B58835" t="inlineStr">
        <is>
          <t>bincode</t>
        </is>
      </c>
      <c r="C58835" t="n">
        <v>8</v>
      </c>
      <c r="D58835" t="inlineStr">
        <is>
          <t>{'bincode-bindings', '@bincode~jekpack', '@bincode~fixed-image'}</t>
        </is>
      </c>
    </row>
    <row r="58836">
      <c r="A58836" s="1" t="n">
        <v>58834</v>
      </c>
      <c r="B58836" t="inlineStr">
        <is>
          <t>mongoose2</t>
        </is>
      </c>
      <c r="C58836" t="n">
        <v>8</v>
      </c>
      <c r="D58836" t="inlineStr">
        <is>
          <t>{'sails-hook-mongoose2', 'egg-mongoose2', 'mongoose2jsonschema'}</t>
        </is>
      </c>
    </row>
    <row r="58837">
      <c r="A58837" s="1" t="n">
        <v>58835</v>
      </c>
      <c r="B58837" t="inlineStr">
        <is>
          <t>geodash</t>
        </is>
      </c>
      <c r="C58837" t="n">
        <v>8</v>
      </c>
      <c r="D58837" t="inlineStr">
        <is>
          <t>{'geodash.js', 'geodash-diff', 'geodash-build-pipeline'}</t>
        </is>
      </c>
    </row>
    <row r="58838">
      <c r="A58838" s="1" t="n">
        <v>58836</v>
      </c>
      <c r="B58838" t="inlineStr">
        <is>
          <t>jop</t>
        </is>
      </c>
      <c r="C58838" t="n">
        <v>8</v>
      </c>
      <c r="D58838" t="inlineStr">
        <is>
          <t>{'jopisoft', 'jop', 'jopylib'}</t>
        </is>
      </c>
    </row>
    <row r="58839">
      <c r="A58839" s="1" t="n">
        <v>58837</v>
      </c>
      <c r="B58839" t="inlineStr">
        <is>
          <t>mage2</t>
        </is>
      </c>
      <c r="C58839" t="n">
        <v>8</v>
      </c>
      <c r="D58839" t="inlineStr">
        <is>
          <t>{'node-mage2', 'mage2api', '@mage2pro~create-pwa'}</t>
        </is>
      </c>
    </row>
    <row r="58840">
      <c r="A58840" s="1" t="n">
        <v>58838</v>
      </c>
      <c r="B58840" t="inlineStr">
        <is>
          <t>steelmesh</t>
        </is>
      </c>
      <c r="C58840" t="n">
        <v>8</v>
      </c>
      <c r="D58840" t="inlineStr">
        <is>
          <t>{'steelmesh-appsync', 'steelmesh-cli', 'steelmesh-publish'}</t>
        </is>
      </c>
    </row>
    <row r="58841">
      <c r="A58841" s="1" t="n">
        <v>58839</v>
      </c>
      <c r="B58841" t="inlineStr">
        <is>
          <t>xdate</t>
        </is>
      </c>
      <c r="C58841" t="n">
        <v>8</v>
      </c>
      <c r="D58841" t="inlineStr">
        <is>
          <t>{'@cnakazawa~xdate', 'xdate', 'retyped-xdate-tsd-ambient'}</t>
        </is>
      </c>
    </row>
    <row r="58842">
      <c r="A58842" s="1" t="n">
        <v>58840</v>
      </c>
      <c r="B58842" t="inlineStr">
        <is>
          <t>raythurnevoid</t>
        </is>
      </c>
      <c r="C58842" t="n">
        <v>8</v>
      </c>
      <c r="D58842" t="inlineStr">
        <is>
          <t>{'@raythurnevoid~ts-node-template', '@raythurnevoid~svelte-hooks', '@raythurnevoid~svelte-group-components'}</t>
        </is>
      </c>
    </row>
    <row r="58843">
      <c r="A58843" s="1" t="n">
        <v>58841</v>
      </c>
      <c r="B58843" t="inlineStr">
        <is>
          <t>xplatform</t>
        </is>
      </c>
      <c r="C58843" t="n">
        <v>8</v>
      </c>
      <c r="D58843" t="inlineStr">
        <is>
          <t>{'xplatform-build-thorsten-hans', 'xplatform-build', '@1password~xplatform-web'}</t>
        </is>
      </c>
    </row>
    <row r="58844">
      <c r="A58844" s="1" t="n">
        <v>58842</v>
      </c>
      <c r="B58844" t="inlineStr">
        <is>
          <t>rested</t>
        </is>
      </c>
      <c r="C58844" t="n">
        <v>8</v>
      </c>
      <c r="D58844" t="inlineStr">
        <is>
          <t>{'python-wellrested', 'rested', 'rested-resources'}</t>
        </is>
      </c>
    </row>
    <row r="58845">
      <c r="A58845" s="1" t="n">
        <v>58843</v>
      </c>
      <c r="B58845" t="inlineStr">
        <is>
          <t>serlina</t>
        </is>
      </c>
      <c r="C58845" t="n">
        <v>8</v>
      </c>
      <c r="D58845" t="inlineStr">
        <is>
          <t>{'serlina-react-router', 'egg-serlina', 'antd-serlina-webpack-config'}</t>
        </is>
      </c>
    </row>
    <row r="58846">
      <c r="A58846" s="1" t="n">
        <v>58844</v>
      </c>
      <c r="B58846" t="inlineStr">
        <is>
          <t>packagemanager</t>
        </is>
      </c>
      <c r="C58846" t="n">
        <v>8</v>
      </c>
      <c r="D58846" t="inlineStr">
        <is>
          <t>{'com.amanotes.packagemanager', 'cordova-plugin-packagemanager', 'react-native-android-packagemanager'}</t>
        </is>
      </c>
    </row>
    <row r="58847">
      <c r="A58847" s="1" t="n">
        <v>58845</v>
      </c>
      <c r="B58847" t="inlineStr">
        <is>
          <t>kolko</t>
        </is>
      </c>
      <c r="C58847" t="n">
        <v>8</v>
      </c>
      <c r="D58847" t="inlineStr">
        <is>
          <t>{'@kolkov~carousel', '@kolkov~url-translit', '@kolkov~ngx-dadata'}</t>
        </is>
      </c>
    </row>
    <row r="58848">
      <c r="A58848" s="1" t="n">
        <v>58846</v>
      </c>
      <c r="B58848" t="inlineStr">
        <is>
          <t>kolkov</t>
        </is>
      </c>
      <c r="C58848" t="n">
        <v>8</v>
      </c>
      <c r="D58848" t="inlineStr">
        <is>
          <t>{'@kolkov~carousel', '@kolkov~url-translit', '@kolkov~ngx-dadata'}</t>
        </is>
      </c>
    </row>
    <row r="58849">
      <c r="A58849" s="1" t="n">
        <v>58847</v>
      </c>
      <c r="B58849" t="inlineStr">
        <is>
          <t>prettygoat</t>
        </is>
      </c>
      <c r="C58849" t="n">
        <v>8</v>
      </c>
      <c r="D58849" t="inlineStr">
        <is>
          <t>{'prettygoat-cassandra-store', 'prettygoat-file-store', 'prettygoat'}</t>
        </is>
      </c>
    </row>
    <row r="58850">
      <c r="A58850" s="1" t="n">
        <v>58848</v>
      </c>
      <c r="B58850" t="inlineStr">
        <is>
          <t>aydin</t>
        </is>
      </c>
      <c r="C58850" t="n">
        <v>8</v>
      </c>
      <c r="D58850" t="inlineStr">
        <is>
          <t>{'@aydinsenturkk~stylelint-config-scss', '@aydink~plugin-radar-chart', '@eminaydin~is-even'}</t>
        </is>
      </c>
    </row>
    <row r="58851">
      <c r="A58851" s="1" t="n">
        <v>58849</v>
      </c>
      <c r="B58851" t="inlineStr">
        <is>
          <t>actium</t>
        </is>
      </c>
      <c r="C58851" t="n">
        <v>8</v>
      </c>
      <c r="D58851" t="inlineStr">
        <is>
          <t>{'@atomic-reactor~reactium-sdk-core', '@reactium~harness', 'reactium-carousel'}</t>
        </is>
      </c>
    </row>
    <row r="58852">
      <c r="A58852" s="1" t="n">
        <v>58850</v>
      </c>
      <c r="B58852" t="inlineStr">
        <is>
          <t>mytoast</t>
        </is>
      </c>
      <c r="C58852" t="n">
        <v>8</v>
      </c>
      <c r="D58852" t="inlineStr">
        <is>
          <t>{'react-native-mytoast-test', 'vue-mytoast', 'vue-mytoast-t'}</t>
        </is>
      </c>
    </row>
    <row r="58853">
      <c r="A58853" s="1" t="n">
        <v>58851</v>
      </c>
      <c r="B58853" t="inlineStr">
        <is>
          <t>ihr</t>
        </is>
      </c>
      <c r="C58853" t="n">
        <v>8</v>
      </c>
      <c r="D58853" t="inlineStr">
        <is>
          <t>{'eslint-config-ihr', 'sihr', 'mayihr-components-mobile'}</t>
        </is>
      </c>
    </row>
    <row r="58854">
      <c r="A58854" s="1" t="n">
        <v>58852</v>
      </c>
      <c r="B58854" t="inlineStr">
        <is>
          <t>flixpress</t>
        </is>
      </c>
      <c r="C58854" t="n">
        <v>8</v>
      </c>
      <c r="D58854" t="inlineStr">
        <is>
          <t>{'@flixpress~angular-simple-services', '@flixpress~angular-teleprompter', '@flixpress~angular-simple-components'}</t>
        </is>
      </c>
    </row>
    <row r="58855">
      <c r="A58855" s="1" t="n">
        <v>58853</v>
      </c>
      <c r="B58855" t="inlineStr">
        <is>
          <t>programmerraj</t>
        </is>
      </c>
      <c r="C58855" t="n">
        <v>8</v>
      </c>
      <c r="D58855" t="inlineStr">
        <is>
          <t>{'@programmerraj~rc-color-picker', '@programmerraj~jsonv', '@programmerraj~test-semver-2'}</t>
        </is>
      </c>
    </row>
    <row r="58856">
      <c r="A58856" s="1" t="n">
        <v>58854</v>
      </c>
      <c r="B58856" t="inlineStr">
        <is>
          <t>medphone</t>
        </is>
      </c>
      <c r="C58856" t="n">
        <v>8</v>
      </c>
      <c r="D58856" t="inlineStr">
        <is>
          <t>{'@medphone~topic', '@medphone~subtitle', '@medphone~styles'}</t>
        </is>
      </c>
    </row>
    <row r="58857">
      <c r="A58857" s="1" t="n">
        <v>58855</v>
      </c>
      <c r="B58857" t="inlineStr">
        <is>
          <t>xxxxx</t>
        </is>
      </c>
      <c r="C58857" t="n">
        <v>8</v>
      </c>
      <c r="D58857" t="inlineStr">
        <is>
          <t>{'@shitty-scope-name~xxxxx', 'cra-template-vam-xxxxx', 'robin-xxxxx'}</t>
        </is>
      </c>
    </row>
    <row r="58858">
      <c r="A58858" s="1" t="n">
        <v>58856</v>
      </c>
      <c r="B58858" t="inlineStr">
        <is>
          <t>fictive</t>
        </is>
      </c>
      <c r="C58858" t="n">
        <v>8</v>
      </c>
      <c r="D58858" t="inlineStr">
        <is>
          <t>{'@fictivekin~react-beautiful-dnd', '@fictivekin~fk-sass', 'shlyk-fictive'}</t>
        </is>
      </c>
    </row>
    <row r="58859">
      <c r="A58859" s="1" t="n">
        <v>58857</v>
      </c>
      <c r="B58859" t="inlineStr">
        <is>
          <t>wordsmith</t>
        </is>
      </c>
      <c r="C58859" t="n">
        <v>8</v>
      </c>
      <c r="D58859" t="inlineStr">
        <is>
          <t>{'wordsmith', 'wordsmith.js', 'py3-wordsmith'}</t>
        </is>
      </c>
    </row>
    <row r="58860">
      <c r="A58860" s="1" t="n">
        <v>58858</v>
      </c>
      <c r="B58860" t="inlineStr">
        <is>
          <t>uou</t>
        </is>
      </c>
      <c r="C58860" t="n">
        <v>8</v>
      </c>
      <c r="D58860" t="inlineStr">
        <is>
          <t>{'bi-logger-blog-app-uou', 'wix-protos-infra-sdl-harvester-client-uou', 'bi-logger-events-uou'}</t>
        </is>
      </c>
    </row>
    <row r="58861">
      <c r="A58861" s="1" t="n">
        <v>58859</v>
      </c>
      <c r="B58861" t="inlineStr">
        <is>
          <t>tetrajs</t>
        </is>
      </c>
      <c r="C58861" t="n">
        <v>8</v>
      </c>
      <c r="D58861" t="inlineStr">
        <is>
          <t>{'@tetrajs~router', '@tetrajs~app', '@tetrajs~auth-ui'}</t>
        </is>
      </c>
    </row>
    <row r="58862">
      <c r="A58862" s="1" t="n">
        <v>58860</v>
      </c>
      <c r="B58862" t="inlineStr">
        <is>
          <t>sagacious</t>
        </is>
      </c>
      <c r="C58862" t="n">
        <v>8</v>
      </c>
      <c r="D58862" t="inlineStr">
        <is>
          <t>{'@sagacious~fs-wrapper', '@sagacious~template-package', '@sagacious~cli'}</t>
        </is>
      </c>
    </row>
    <row r="58863">
      <c r="A58863" s="1" t="n">
        <v>58861</v>
      </c>
      <c r="B58863" t="inlineStr">
        <is>
          <t>kalabox</t>
        </is>
      </c>
      <c r="C58863" t="n">
        <v>8</v>
      </c>
      <c r="D58863" t="inlineStr">
        <is>
          <t>{'kalabox-app-pantheon', 'kalabox-stats-client', 'kalabox-cli'}</t>
        </is>
      </c>
    </row>
    <row r="58864">
      <c r="A58864" s="1" t="n">
        <v>58862</v>
      </c>
      <c r="B58864" t="inlineStr">
        <is>
          <t>smallwins</t>
        </is>
      </c>
      <c r="C58864" t="n">
        <v>8</v>
      </c>
      <c r="D58864" t="inlineStr">
        <is>
          <t>{'@smallwins~lambda-scripts', '@smallwins~validate', '@smallwins~begin-starter-app'}</t>
        </is>
      </c>
    </row>
    <row r="58865">
      <c r="A58865" s="1" t="n">
        <v>58863</v>
      </c>
      <c r="B58865" t="inlineStr">
        <is>
          <t>graficos</t>
        </is>
      </c>
      <c r="C58865" t="n">
        <v>8</v>
      </c>
      <c r="D58865" t="inlineStr">
        <is>
          <t>{'@graficos~graficols', '@graficos~pipe-js', '@inovamobil~icm-graficos'}</t>
        </is>
      </c>
    </row>
    <row r="58866">
      <c r="A58866" s="1" t="n">
        <v>58864</v>
      </c>
      <c r="B58866" t="inlineStr">
        <is>
          <t>medisoft</t>
        </is>
      </c>
      <c r="C58866" t="n">
        <v>8</v>
      </c>
      <c r="D58866" t="inlineStr">
        <is>
          <t>{'medisoft.layout', 'medisoft.oauthservice.client.vuejs', 'medisoft.cryptojs'}</t>
        </is>
      </c>
    </row>
    <row r="58867">
      <c r="A58867" s="1" t="n">
        <v>58865</v>
      </c>
      <c r="B58867" t="inlineStr">
        <is>
          <t>pw2</t>
        </is>
      </c>
      <c r="C58867" t="n">
        <v>8</v>
      </c>
      <c r="D58867" t="inlineStr">
        <is>
          <t>{'pw2-ramendolia-client-app', 'pw2clip', 'pw2-app-ramendolia'}</t>
        </is>
      </c>
    </row>
    <row r="58868">
      <c r="A58868" s="1" t="n">
        <v>58866</v>
      </c>
      <c r="B58868" t="inlineStr">
        <is>
          <t>ldif</t>
        </is>
      </c>
      <c r="C58868" t="n">
        <v>8</v>
      </c>
      <c r="D58868" t="inlineStr">
        <is>
          <t>{'yml2ldif', 'ldif-stream', 'ldifdatasearch'}</t>
        </is>
      </c>
    </row>
    <row r="58869">
      <c r="A58869" s="1" t="n">
        <v>58867</v>
      </c>
      <c r="B58869" t="inlineStr">
        <is>
          <t>qsr</t>
        </is>
      </c>
      <c r="C58869" t="n">
        <v>8</v>
      </c>
      <c r="D58869" t="inlineStr">
        <is>
          <t>{'qsr_pos_api', 'qsr-module', 'qsr-express'}</t>
        </is>
      </c>
    </row>
    <row r="58870">
      <c r="A58870" s="1" t="n">
        <v>58868</v>
      </c>
      <c r="B58870" t="inlineStr">
        <is>
          <t>aedart</t>
        </is>
      </c>
      <c r="C58870" t="n">
        <v>8</v>
      </c>
      <c r="D58870" t="inlineStr">
        <is>
          <t>{'@aedart~js-facade', '@aedart~js-ioc', '@aedart~js-meta'}</t>
        </is>
      </c>
    </row>
    <row r="58871">
      <c r="A58871" s="1" t="n">
        <v>58869</v>
      </c>
      <c r="B58871" t="inlineStr">
        <is>
          <t>mapify</t>
        </is>
      </c>
      <c r="C58871" t="n">
        <v>8</v>
      </c>
      <c r="D58871" t="inlineStr">
        <is>
          <t>{'es6-mapify', 'codezero-mapify', '@mapify~core'}</t>
        </is>
      </c>
    </row>
    <row r="58872">
      <c r="A58872" s="1" t="n">
        <v>58870</v>
      </c>
      <c r="B58872" t="inlineStr">
        <is>
          <t>grinstein</t>
        </is>
      </c>
      <c r="C58872" t="n">
        <v>8</v>
      </c>
      <c r="D58872" t="inlineStr">
        <is>
          <t>{'dorongrinstein-pep', 'dorongrinstein-firebase-jwt', 'dorongrinstein-errorclient'}</t>
        </is>
      </c>
    </row>
    <row r="58873">
      <c r="A58873" s="1" t="n">
        <v>58871</v>
      </c>
      <c r="B58873" t="inlineStr">
        <is>
          <t>dorongrinstein</t>
        </is>
      </c>
      <c r="C58873" t="n">
        <v>8</v>
      </c>
      <c r="D58873" t="inlineStr">
        <is>
          <t>{'dorongrinstein-pep', 'dorongrinstein-firebase-jwt', 'dorongrinstein-errorclient'}</t>
        </is>
      </c>
    </row>
    <row r="58874">
      <c r="A58874" s="1" t="n">
        <v>58872</v>
      </c>
      <c r="B58874" t="inlineStr">
        <is>
          <t>virtuals</t>
        </is>
      </c>
      <c r="C58874" t="n">
        <v>8</v>
      </c>
      <c r="D58874" t="inlineStr">
        <is>
          <t>{'@fewer~virtuals', 'mongoose-select-virtuals', 'mongoose-lean-virtuals'}</t>
        </is>
      </c>
    </row>
    <row r="58875">
      <c r="A58875" s="1" t="n">
        <v>58873</v>
      </c>
      <c r="B58875" t="inlineStr">
        <is>
          <t>memoirs</t>
        </is>
      </c>
      <c r="C58875" t="n">
        <v>8</v>
      </c>
      <c r="D58875" t="inlineStr">
        <is>
          <t>{'memoirs', 'typeface-mouse-memoirs', '@openfonts~mouse-memoirs_latin'}</t>
        </is>
      </c>
    </row>
    <row r="58876">
      <c r="A58876" s="1" t="n">
        <v>58874</v>
      </c>
      <c r="B58876" t="inlineStr">
        <is>
          <t>grafik</t>
        </is>
      </c>
      <c r="C58876" t="n">
        <v>8</v>
      </c>
      <c r="D58876" t="inlineStr">
        <is>
          <t>{'@grafikri~vue-infinite-scroll', '@grafikr~create-boilerplate', '@grafikart~spinning-dots-element'}</t>
        </is>
      </c>
    </row>
    <row r="58877">
      <c r="A58877" s="1" t="n">
        <v>58875</v>
      </c>
      <c r="B58877" t="inlineStr">
        <is>
          <t>anjali</t>
        </is>
      </c>
      <c r="C58877" t="n">
        <v>8</v>
      </c>
      <c r="D58877" t="inlineStr">
        <is>
          <t>{'pushpanjali', 'lion-lib_anjali', 'anjali'}</t>
        </is>
      </c>
    </row>
    <row r="58878">
      <c r="A58878" s="1" t="n">
        <v>58876</v>
      </c>
      <c r="B58878" t="inlineStr">
        <is>
          <t>dhaval</t>
        </is>
      </c>
      <c r="C58878" t="n">
        <v>8</v>
      </c>
      <c r="D58878" t="inlineStr">
        <is>
          <t>{'@dhaval_mi~test_library_publish', 'trial-dhaval-makvana', 'dhaval-print-package'}</t>
        </is>
      </c>
    </row>
    <row r="58879">
      <c r="A58879" s="1" t="n">
        <v>58877</v>
      </c>
      <c r="B58879" t="inlineStr">
        <is>
          <t>infamous</t>
        </is>
      </c>
      <c r="C58879" t="n">
        <v>8</v>
      </c>
      <c r="D58879" t="inlineStr">
        <is>
          <t>{'infamous-engine', 'infamous-territory', 'infamous-npm'}</t>
        </is>
      </c>
    </row>
    <row r="58880">
      <c r="A58880" s="1" t="n">
        <v>58878</v>
      </c>
      <c r="B58880" t="inlineStr">
        <is>
          <t>supporter</t>
        </is>
      </c>
      <c r="C58880" t="n">
        <v>8</v>
      </c>
      <c r="D58880" t="inlineStr">
        <is>
          <t>{'supporter', '@graphile~supporter', 'rit-media-supporter'}</t>
        </is>
      </c>
    </row>
    <row r="58881">
      <c r="A58881" s="1" t="n">
        <v>58879</v>
      </c>
      <c r="B58881" t="inlineStr">
        <is>
          <t>cityfun</t>
        </is>
      </c>
      <c r="C58881" t="n">
        <v>8</v>
      </c>
      <c r="D58881" t="inlineStr">
        <is>
          <t>{'cityfun-gl', 'cityfun-gl-test', 'netmodular-skins-cityfun'}</t>
        </is>
      </c>
    </row>
    <row r="58882">
      <c r="A58882" s="1" t="n">
        <v>58880</v>
      </c>
      <c r="B58882" t="inlineStr">
        <is>
          <t>kapitchi</t>
        </is>
      </c>
      <c r="C58882" t="n">
        <v>8</v>
      </c>
      <c r="D58882" t="inlineStr">
        <is>
          <t>{'@kapitchi~bb-content-copy', '@kapitchi~bb-dic-factory', '@kapitchi~bb-box'}</t>
        </is>
      </c>
    </row>
    <row r="58883">
      <c r="A58883" s="1" t="n">
        <v>58881</v>
      </c>
      <c r="B58883" t="inlineStr">
        <is>
          <t>abaplint</t>
        </is>
      </c>
      <c r="C58883" t="n">
        <v>8</v>
      </c>
      <c r="D58883" t="inlineStr">
        <is>
          <t>{'@abaplint~transpiler', '@abaplint~monaco', '@abaplint~runtime'}</t>
        </is>
      </c>
    </row>
    <row r="58884">
      <c r="A58884" s="1" t="n">
        <v>58882</v>
      </c>
      <c r="B58884" t="inlineStr">
        <is>
          <t>duolingo</t>
        </is>
      </c>
      <c r="C58884" t="n">
        <v>8</v>
      </c>
      <c r="D58884" t="inlineStr">
        <is>
          <t>{'gatsby-source-duolingo', 'duolingo-api', 'duolingo.js'}</t>
        </is>
      </c>
    </row>
    <row r="58885">
      <c r="A58885" s="1" t="n">
        <v>58883</v>
      </c>
      <c r="B58885" t="inlineStr">
        <is>
          <t>arrr</t>
        </is>
      </c>
      <c r="C58885" t="n">
        <v>8</v>
      </c>
      <c r="D58885" t="inlineStr">
        <is>
          <t>{'peertube-theme-arrr', 'aarrr', 'arrr'}</t>
        </is>
      </c>
    </row>
    <row r="58886">
      <c r="A58886" s="1" t="n">
        <v>58884</v>
      </c>
      <c r="B58886" t="inlineStr">
        <is>
          <t>craftzdog</t>
        </is>
      </c>
      <c r="C58886" t="n">
        <v>8</v>
      </c>
      <c r="D58886" t="inlineStr">
        <is>
          <t>{'@craftzdog~pouchdb-wrappers', '@craftzdog~react-native-unique-id', '@craftzdog~pouchdb-binary-utils-react-native'}</t>
        </is>
      </c>
    </row>
    <row r="58887">
      <c r="A58887" s="1" t="n">
        <v>58885</v>
      </c>
      <c r="B58887" t="inlineStr">
        <is>
          <t>codersrank</t>
        </is>
      </c>
      <c r="C58887" t="n">
        <v>8</v>
      </c>
      <c r="D58887" t="inlineStr">
        <is>
          <t>{'@codersrank~skills-chart', '@codersrank~portfolio', '@codersrank~timeline'}</t>
        </is>
      </c>
    </row>
    <row r="58888">
      <c r="A58888" s="1" t="n">
        <v>58886</v>
      </c>
      <c r="B58888" t="inlineStr">
        <is>
          <t>zonedigital</t>
        </is>
      </c>
      <c r="C58888" t="n">
        <v>8</v>
      </c>
      <c r="D58888" t="inlineStr">
        <is>
          <t>{'@zonedigital~eslint-config-react', '@zonedigital~browserslist-config', '@zonedigital~prettier-config'}</t>
        </is>
      </c>
    </row>
    <row r="58889">
      <c r="A58889" s="1" t="n">
        <v>58887</v>
      </c>
      <c r="B58889" t="inlineStr">
        <is>
          <t>theunderscorer</t>
        </is>
      </c>
      <c r="C58889" t="n">
        <v>8</v>
      </c>
      <c r="D58889" t="inlineStr">
        <is>
          <t>{'@theunderscorer~aws', '@theunderscorer~playground-localstack', '@theunderscorer~when'}</t>
        </is>
      </c>
    </row>
    <row r="58890">
      <c r="A58890" s="1" t="n">
        <v>58888</v>
      </c>
      <c r="B58890" t="inlineStr">
        <is>
          <t>nodeapps</t>
        </is>
      </c>
      <c r="C58890" t="n">
        <v>8</v>
      </c>
      <c r="D58890" t="inlineStr">
        <is>
          <t>{'nodeapps', 'nodeapps-test', 'nodeapps-socket.io'}</t>
        </is>
      </c>
    </row>
    <row r="58891">
      <c r="A58891" s="1" t="n">
        <v>58889</v>
      </c>
      <c r="B58891" t="inlineStr">
        <is>
          <t>maildir</t>
        </is>
      </c>
      <c r="C58891" t="n">
        <v>8</v>
      </c>
      <c r="D58891" t="inlineStr">
        <is>
          <t>{'mlarchive2maildir', '@remit-email~maildir', 'maildir-scan'}</t>
        </is>
      </c>
    </row>
    <row r="58892">
      <c r="A58892" s="1" t="n">
        <v>58890</v>
      </c>
      <c r="B58892" t="inlineStr">
        <is>
          <t>yaxis</t>
        </is>
      </c>
      <c r="C58892" t="n">
        <v>8</v>
      </c>
      <c r="D58892" t="inlineStr">
        <is>
          <t>{'@taoszu~yaxis-transformer', 'cfx-count-yaxis', 'yaxis-transformer'}</t>
        </is>
      </c>
    </row>
    <row r="58893">
      <c r="A58893" s="1" t="n">
        <v>58891</v>
      </c>
      <c r="B58893" t="inlineStr">
        <is>
          <t>formjs</t>
        </is>
      </c>
      <c r="C58893" t="n">
        <v>8</v>
      </c>
      <c r="D58893" t="inlineStr">
        <is>
          <t>{'z3c-formjs', 'vue-formjs', 'dyna-formjs-d2m'}</t>
        </is>
      </c>
    </row>
    <row r="58894">
      <c r="A58894" s="1" t="n">
        <v>58892</v>
      </c>
      <c r="B58894" t="inlineStr">
        <is>
          <t>setenv</t>
        </is>
      </c>
      <c r="C58894" t="n">
        <v>8</v>
      </c>
      <c r="D58894" t="inlineStr">
        <is>
          <t>{'pysetenv', '@sealsystems~setenv', 'seal-setenv'}</t>
        </is>
      </c>
    </row>
    <row r="58895">
      <c r="A58895" s="1" t="n">
        <v>58893</v>
      </c>
      <c r="B58895" t="inlineStr">
        <is>
          <t>reside</t>
        </is>
      </c>
      <c r="C58895" t="n">
        <v>8</v>
      </c>
      <c r="D58895" t="inlineStr">
        <is>
          <t>{'react-native-reside-menu', '@reside-eng~react-transition-group', '@reside-ic~tree-table'}</t>
        </is>
      </c>
    </row>
    <row r="58896">
      <c r="A58896" s="1" t="n">
        <v>58894</v>
      </c>
      <c r="B58896" t="inlineStr">
        <is>
          <t>vovk</t>
        </is>
      </c>
      <c r="C58896" t="n">
        <v>8</v>
      </c>
      <c r="D58896" t="inlineStr">
        <is>
          <t>{'test-package-andrii-vovk', 'vovk-udp', 'vovk-ga'}</t>
        </is>
      </c>
    </row>
    <row r="58897">
      <c r="A58897" s="1" t="n">
        <v>58895</v>
      </c>
      <c r="B58897" t="inlineStr">
        <is>
          <t>govind</t>
        </is>
      </c>
      <c r="C58897" t="n">
        <v>8</v>
      </c>
      <c r="D58897" t="inlineStr">
        <is>
          <t>{'packagebysunbeamgovind', 'govind-jaiswal-timeline-lib', '@kathirgovind~apiframework'}</t>
        </is>
      </c>
    </row>
    <row r="58898">
      <c r="A58898" s="1" t="n">
        <v>58896</v>
      </c>
      <c r="B58898" t="inlineStr">
        <is>
          <t>xdomain</t>
        </is>
      </c>
      <c r="C58898" t="n">
        <v>8</v>
      </c>
      <c r="D58898" t="inlineStr">
        <is>
          <t>{'xdomain-proxy', '@ryancavanaugh~xdomain', 'ember-cli-xdomain'}</t>
        </is>
      </c>
    </row>
    <row r="58899">
      <c r="A58899" s="1" t="n">
        <v>58897</v>
      </c>
      <c r="B58899" t="inlineStr">
        <is>
          <t>koul</t>
        </is>
      </c>
      <c r="C58899" t="n">
        <v>8</v>
      </c>
      <c r="D58899" t="inlineStr">
        <is>
          <t>{'xy-raokouling', '@expo-google-fonts~koulen', '@fontsource~koulen'}</t>
        </is>
      </c>
    </row>
    <row r="58900">
      <c r="A58900" s="1" t="n">
        <v>58898</v>
      </c>
      <c r="B58900" t="inlineStr">
        <is>
          <t>eksido</t>
        </is>
      </c>
      <c r="C58900" t="n">
        <v>8</v>
      </c>
      <c r="D58900" t="inlineStr">
        <is>
          <t>{'@eksido~node-red-contrib-eksido-mysql', 'node-red-contrib-eksido-monoloop', '@eksido~node-red-contrib-eksido-monoloop'}</t>
        </is>
      </c>
    </row>
    <row r="58901">
      <c r="A58901" s="1" t="n">
        <v>58899</v>
      </c>
      <c r="B58901" t="inlineStr">
        <is>
          <t>bigelow</t>
        </is>
      </c>
      <c r="C58901" t="n">
        <v>8</v>
      </c>
      <c r="D58901" t="inlineStr">
        <is>
          <t>{'@fontsource~bigelow-rules', '@expo-google-fonts~bigelow-rules', '@compai~font-bigelow-rules'}</t>
        </is>
      </c>
    </row>
    <row r="58902">
      <c r="A58902" s="1" t="n">
        <v>58900</v>
      </c>
      <c r="B58902" t="inlineStr">
        <is>
          <t>liteflow</t>
        </is>
      </c>
      <c r="C58902" t="n">
        <v>8</v>
      </c>
      <c r="D58902" t="inlineStr">
        <is>
          <t>{'@liteflow~api', '@liteflow~runner', '@liteflow~compiler'}</t>
        </is>
      </c>
    </row>
    <row r="58903">
      <c r="A58903" s="1" t="n">
        <v>58901</v>
      </c>
      <c r="B58903" t="inlineStr">
        <is>
          <t>hia</t>
        </is>
      </c>
      <c r="C58903" t="n">
        <v>8</v>
      </c>
      <c r="D58903" t="inlineStr">
        <is>
          <t>{'jsdoc-plugin-hia', 'hia', 'bao-hia'}</t>
        </is>
      </c>
    </row>
    <row r="58904">
      <c r="A58904" s="1" t="n">
        <v>58902</v>
      </c>
      <c r="B58904" t="inlineStr">
        <is>
          <t>mockpiler</t>
        </is>
      </c>
      <c r="C58904" t="n">
        <v>8</v>
      </c>
      <c r="D58904" t="inlineStr">
        <is>
          <t>{'@mockpiler~core', '@mockpiler~lexer', '@mockpiler~parser'}</t>
        </is>
      </c>
    </row>
    <row r="58905">
      <c r="A58905" s="1" t="n">
        <v>58903</v>
      </c>
      <c r="B58905" t="inlineStr">
        <is>
          <t>soyuz</t>
        </is>
      </c>
      <c r="C58905" t="n">
        <v>8</v>
      </c>
      <c r="D58905" t="inlineStr">
        <is>
          <t>{'soyuz-angular', 'soyuz', '@soyuz~storage-dynamodb'}</t>
        </is>
      </c>
    </row>
    <row r="58906">
      <c r="A58906" s="1" t="n">
        <v>58904</v>
      </c>
      <c r="B58906" t="inlineStr">
        <is>
          <t>pinos</t>
        </is>
      </c>
      <c r="C58906" t="n">
        <v>8</v>
      </c>
      <c r="D58906" t="inlineStr">
        <is>
          <t>{'mongodb-delpinos', 'gmail-nodemailer-delpinos', '@pipinosuke~gatsby-theme-nehalem'}</t>
        </is>
      </c>
    </row>
    <row r="58907">
      <c r="A58907" s="1" t="n">
        <v>58905</v>
      </c>
      <c r="B58907" t="inlineStr">
        <is>
          <t>m860</t>
        </is>
      </c>
      <c r="C58907" t="n">
        <v>8</v>
      </c>
      <c r="D58907" t="inlineStr">
        <is>
          <t>{'@m860~react-docgen-markdown', '@m860~react-async-component', '@m860~cerberus-cli'}</t>
        </is>
      </c>
    </row>
    <row r="58908">
      <c r="A58908" s="1" t="n">
        <v>58906</v>
      </c>
      <c r="B58908" t="inlineStr">
        <is>
          <t>kontrol</t>
        </is>
      </c>
      <c r="C58908" t="n">
        <v>8</v>
      </c>
      <c r="D58908" t="inlineStr">
        <is>
          <t>{'@kaibu~korg-nano-kontrol', '@kontrolio~cli', 'korg-nano-kontrol'}</t>
        </is>
      </c>
    </row>
    <row r="58909">
      <c r="A58909" s="1" t="n">
        <v>58907</v>
      </c>
      <c r="B58909" t="inlineStr">
        <is>
          <t>nflx</t>
        </is>
      </c>
      <c r="C58909" t="n">
        <v>8</v>
      </c>
      <c r="D58909" t="inlineStr">
        <is>
          <t>{'nflx-spectator-jsconf', 'nflxprofile', 'nflx-genie-client'}</t>
        </is>
      </c>
    </row>
    <row r="58910">
      <c r="A58910" s="1" t="n">
        <v>58908</v>
      </c>
      <c r="B58910" t="inlineStr">
        <is>
          <t>anamo</t>
        </is>
      </c>
      <c r="C58910" t="n">
        <v>8</v>
      </c>
      <c r="D58910" t="inlineStr">
        <is>
          <t>{'@anamo~bootstrap-composable-helpers', '@anamo~ember-coldstart', '@anamo~ember-inline-svg'}</t>
        </is>
      </c>
    </row>
    <row r="58911">
      <c r="A58911" s="1" t="n">
        <v>58909</v>
      </c>
      <c r="B58911" t="inlineStr">
        <is>
          <t>yjk</t>
        </is>
      </c>
      <c r="C58911" t="n">
        <v>8</v>
      </c>
      <c r="D58911" t="inlineStr">
        <is>
          <t>{'yjk-cli', 'create-react-yjk', 'react-yjk'}</t>
        </is>
      </c>
    </row>
    <row r="58912">
      <c r="A58912" s="1" t="n">
        <v>58910</v>
      </c>
      <c r="B58912" t="inlineStr">
        <is>
          <t>dapplet</t>
        </is>
      </c>
      <c r="C58912" t="n">
        <v>8</v>
      </c>
      <c r="D58912" t="inlineStr">
        <is>
          <t>{'@dapplets~dapplet-deployer', '@dapplet-base~walletconnect-core', '@dapplets~dapplet-extension-types'}</t>
        </is>
      </c>
    </row>
    <row r="58913">
      <c r="A58913" s="1" t="n">
        <v>58911</v>
      </c>
      <c r="B58913" t="inlineStr">
        <is>
          <t>myless</t>
        </is>
      </c>
      <c r="C58913" t="n">
        <v>8</v>
      </c>
      <c r="D58913" t="inlineStr">
        <is>
          <t>{'myless', 'grunt-myless', 'test-grunt-myless'}</t>
        </is>
      </c>
    </row>
    <row r="58914">
      <c r="A58914" s="1" t="n">
        <v>58912</v>
      </c>
      <c r="B58914" t="inlineStr">
        <is>
          <t>ixy</t>
        </is>
      </c>
      <c r="C58914" t="n">
        <v>8</v>
      </c>
      <c r="D58914" t="inlineStr">
        <is>
          <t>{'grunt-navixybuilder', 'aixy', '@vetixy~circular-std'}</t>
        </is>
      </c>
    </row>
    <row r="58915">
      <c r="A58915" s="1" t="n">
        <v>58913</v>
      </c>
      <c r="B58915" t="inlineStr">
        <is>
          <t>benner</t>
        </is>
      </c>
      <c r="C58915" t="n">
        <v>8</v>
      </c>
      <c r="D58915" t="inlineStr">
        <is>
          <t>{'@bennerinformatics~ember-fw', '@stevenbenner~eslint-config', 'benner-scripts'}</t>
        </is>
      </c>
    </row>
    <row r="58916">
      <c r="A58916" s="1" t="n">
        <v>58914</v>
      </c>
      <c r="B58916" t="inlineStr">
        <is>
          <t>oaas</t>
        </is>
      </c>
      <c r="C58916" t="n">
        <v>8</v>
      </c>
      <c r="D58916" t="inlineStr">
        <is>
          <t>{'oaas-sdk', 'oaas-simple', 'oaas-grpc-compiler'}</t>
        </is>
      </c>
    </row>
    <row r="58917">
      <c r="A58917" s="1" t="n">
        <v>58915</v>
      </c>
      <c r="B58917" t="inlineStr">
        <is>
          <t>choy</t>
        </is>
      </c>
      <c r="C58917" t="n">
        <v>8</v>
      </c>
      <c r="D58917" t="inlineStr">
        <is>
          <t>{'choy', 'koishi-plugin-gosen-choyen', 'bok-choy'}</t>
        </is>
      </c>
    </row>
    <row r="58918">
      <c r="A58918" s="1" t="n">
        <v>58916</v>
      </c>
      <c r="B58918" t="inlineStr">
        <is>
          <t>retrier</t>
        </is>
      </c>
      <c r="C58918" t="n">
        <v>8</v>
      </c>
      <c r="D58918" t="inlineStr">
        <is>
          <t>{'webdriverio-parallel-retrier', 'operation-retrier', '@jsier~retrier'}</t>
        </is>
      </c>
    </row>
    <row r="58919">
      <c r="A58919" s="1" t="n">
        <v>58917</v>
      </c>
      <c r="B58919" t="inlineStr">
        <is>
          <t>lequysang</t>
        </is>
      </c>
      <c r="C58919" t="n">
        <v>8</v>
      </c>
      <c r="D58919" t="inlineStr">
        <is>
          <t>{'@lequysang~react-is', '@lequysang~react', '@lequysang~react-hooks-context'}</t>
        </is>
      </c>
    </row>
    <row r="58920">
      <c r="A58920" s="1" t="n">
        <v>58918</v>
      </c>
      <c r="B58920" t="inlineStr">
        <is>
          <t>ingenico</t>
        </is>
      </c>
      <c r="C58920" t="n">
        <v>8</v>
      </c>
      <c r="D58920" t="inlineStr">
        <is>
          <t>{'@igodorogea~ingenico-gateway-custom-design', 'cordova.plugin.ingenico', 'nativescript-pcl-ingenico'}</t>
        </is>
      </c>
    </row>
    <row r="58921">
      <c r="A58921" s="1" t="n">
        <v>58919</v>
      </c>
      <c r="B58921" t="inlineStr">
        <is>
          <t>mafintosh</t>
        </is>
      </c>
      <c r="C58921" t="n">
        <v>8</v>
      </c>
      <c r="D58921" t="inlineStr">
        <is>
          <t>{'@mafintosh~streamx', 'mafintosh-webrebels-2014', '@mafintosh~vm2'}</t>
        </is>
      </c>
    </row>
    <row r="58922">
      <c r="A58922" s="1" t="n">
        <v>58920</v>
      </c>
      <c r="B58922" t="inlineStr">
        <is>
          <t>obsolete</t>
        </is>
      </c>
      <c r="C58922" t="n">
        <v>8</v>
      </c>
      <c r="D58922" t="inlineStr">
        <is>
          <t>{'obsolete', 'obsolete-web', 'webpack-clean-obsolete-chunks'}</t>
        </is>
      </c>
    </row>
    <row r="58923">
      <c r="A58923" s="1" t="n">
        <v>58921</v>
      </c>
      <c r="B58923" t="inlineStr">
        <is>
          <t>titel</t>
        </is>
      </c>
      <c r="C58923" t="n">
        <v>8</v>
      </c>
      <c r="D58923" t="inlineStr">
        <is>
          <t>{'@titelmedia~hs-fonts', '@titelmedia~react-apollo-multiple-clients', '@titelmedia~scoped-sentry-reporter'}</t>
        </is>
      </c>
    </row>
    <row r="58924">
      <c r="A58924" s="1" t="n">
        <v>58922</v>
      </c>
      <c r="B58924" t="inlineStr">
        <is>
          <t>leya</t>
        </is>
      </c>
      <c r="C58924" t="n">
        <v>8</v>
      </c>
      <c r="D58924" t="inlineStr">
        <is>
          <t>{'leya-reply', 'projeto-unyleya', 'leya'}</t>
        </is>
      </c>
    </row>
    <row r="58925">
      <c r="A58925" s="1" t="n">
        <v>58923</v>
      </c>
      <c r="B58925" t="inlineStr">
        <is>
          <t>dati</t>
        </is>
      </c>
      <c r="C58925" t="n">
        <v>8</v>
      </c>
      <c r="D58925" t="inlineStr">
        <is>
          <t>{'datiq-components-pkg', 'dativascrubber', 'geodatix'}</t>
        </is>
      </c>
    </row>
    <row r="58926">
      <c r="A58926" s="1" t="n">
        <v>58924</v>
      </c>
      <c r="B58926" t="inlineStr">
        <is>
          <t>bootstraps</t>
        </is>
      </c>
      <c r="C58926" t="n">
        <v>8</v>
      </c>
      <c r="D58926" t="inlineStr">
        <is>
          <t>{'clusterbootstraps', 'singularity-bootstraps', '@besh~koa-bootstraps'}</t>
        </is>
      </c>
    </row>
    <row r="58927">
      <c r="A58927" s="1" t="n">
        <v>58925</v>
      </c>
      <c r="B58927" t="inlineStr">
        <is>
          <t>gump</t>
        </is>
      </c>
      <c r="C58927" t="n">
        <v>8</v>
      </c>
      <c r="D58927" t="inlineStr">
        <is>
          <t>{'forrestgump.web', 'forrestgump.domain', 'nicolelovegump'}</t>
        </is>
      </c>
    </row>
    <row r="58928">
      <c r="A58928" s="1" t="n">
        <v>58926</v>
      </c>
      <c r="B58928" t="inlineStr">
        <is>
          <t>ininin</t>
        </is>
      </c>
      <c r="C58928" t="n">
        <v>8</v>
      </c>
      <c r="D58928" t="inlineStr">
        <is>
          <t>{'ininin-converter', 'ininin-dater', 'al-ininin'}</t>
        </is>
      </c>
    </row>
    <row r="58929">
      <c r="A58929" s="1" t="n">
        <v>58927</v>
      </c>
      <c r="B58929" t="inlineStr">
        <is>
          <t>evoca</t>
        </is>
      </c>
      <c r="C58929" t="n">
        <v>8</v>
      </c>
      <c r="D58929" t="inlineStr">
        <is>
          <t>{'cordova-plugin-evoca-biometric-authentication', 'cordova-plugin-evoca-googlemaps', 'cordova-plugin-evoca-socialsharing'}</t>
        </is>
      </c>
    </row>
    <row r="58930">
      <c r="A58930" s="1" t="n">
        <v>58928</v>
      </c>
      <c r="B58930" t="inlineStr">
        <is>
          <t>nitrous</t>
        </is>
      </c>
      <c r="C58930" t="n">
        <v>8</v>
      </c>
      <c r="D58930" t="inlineStr">
        <is>
          <t>{'nitrous-oxide', '@verdigris~nitrous-driver-memcached', 'nitrous'}</t>
        </is>
      </c>
    </row>
    <row r="58931">
      <c r="A58931" s="1" t="n">
        <v>58929</v>
      </c>
      <c r="B58931" t="inlineStr">
        <is>
          <t>easybotics</t>
        </is>
      </c>
      <c r="C58931" t="n">
        <v>8</v>
      </c>
      <c r="D58931" t="inlineStr">
        <is>
          <t>{'node-red-contrib-easybotics-vl53l0x', 'node-red-contrib-easybotics-air-quality', 'node-red-contrib-easybotics-ina219-sensor'}</t>
        </is>
      </c>
    </row>
    <row r="58932">
      <c r="A58932" s="1" t="n">
        <v>58930</v>
      </c>
      <c r="B58932" t="inlineStr">
        <is>
          <t>st8</t>
        </is>
      </c>
      <c r="C58932" t="n">
        <v>8</v>
      </c>
      <c r="D58932" t="inlineStr">
        <is>
          <t>{'gulp-st8flo', 'st8flo', 'st8'}</t>
        </is>
      </c>
    </row>
    <row r="58933">
      <c r="A58933" s="1" t="n">
        <v>58931</v>
      </c>
      <c r="B58933" t="inlineStr">
        <is>
          <t>rapidpro</t>
        </is>
      </c>
      <c r="C58933" t="n">
        <v>8</v>
      </c>
      <c r="D58933" t="inlineStr">
        <is>
          <t>{'@openfn~language-rapidpro', 'rapidpro-python', 'rapidpro-js'}</t>
        </is>
      </c>
    </row>
    <row r="58934">
      <c r="A58934" s="1" t="n">
        <v>58932</v>
      </c>
      <c r="B58934" t="inlineStr">
        <is>
          <t>nighttrax</t>
        </is>
      </c>
      <c r="C58934" t="n">
        <v>8</v>
      </c>
      <c r="D58934" t="inlineStr">
        <is>
          <t>{'@nighttrax~eslint-config', '@nighttrax~eslint-config-base', '@nighttrax~eslint-config-react'}</t>
        </is>
      </c>
    </row>
    <row r="58935">
      <c r="A58935" s="1" t="n">
        <v>58933</v>
      </c>
      <c r="B58935" t="inlineStr">
        <is>
          <t>appverse</t>
        </is>
      </c>
      <c r="C58935" t="n">
        <v>8</v>
      </c>
      <c r="D58935" t="inlineStr">
        <is>
          <t>{'appverse-doctor', 'grunt-appverse-sonar-version', 'appverse-chalkboard'}</t>
        </is>
      </c>
    </row>
    <row r="58936">
      <c r="A58936" s="1" t="n">
        <v>58934</v>
      </c>
      <c r="B58936" t="inlineStr">
        <is>
          <t>fenn</t>
        </is>
      </c>
      <c r="C58936" t="n">
        <v>8</v>
      </c>
      <c r="D58936" t="inlineStr">
        <is>
          <t>{'@jifenn~tbmp-net-traceid', 'genk-poc-fennixad', 'katiefenn'}</t>
        </is>
      </c>
    </row>
    <row r="58937">
      <c r="A58937" s="1" t="n">
        <v>58935</v>
      </c>
      <c r="B58937" t="inlineStr">
        <is>
          <t>remotedata</t>
        </is>
      </c>
      <c r="C58937" t="n">
        <v>8</v>
      </c>
      <c r="D58937" t="inlineStr">
        <is>
          <t>{'ngx-remotedata', '@abraham~remotedata', 'react-hook-remotedata'}</t>
        </is>
      </c>
    </row>
    <row r="58938">
      <c r="A58938" s="1" t="n">
        <v>58936</v>
      </c>
      <c r="B58938" t="inlineStr">
        <is>
          <t>mwlib</t>
        </is>
      </c>
      <c r="C58938" t="n">
        <v>8</v>
      </c>
      <c r="D58938" t="inlineStr">
        <is>
          <t>{'mwlib-rl', 'mwlib-docbook', 'mwlib-ext'}</t>
        </is>
      </c>
    </row>
    <row r="58939">
      <c r="A58939" s="1" t="n">
        <v>58937</v>
      </c>
      <c r="B58939" t="inlineStr">
        <is>
          <t>kw27</t>
        </is>
      </c>
      <c r="C58939" t="n">
        <v>8</v>
      </c>
      <c r="D58939" t="inlineStr">
        <is>
          <t>{'kw27sum12', 'kw27tott', 'kw27-cd'}</t>
        </is>
      </c>
    </row>
    <row r="58940">
      <c r="A58940" s="1" t="n">
        <v>58938</v>
      </c>
      <c r="B58940" t="inlineStr">
        <is>
          <t>demopackage</t>
        </is>
      </c>
      <c r="C58940" t="n">
        <v>8</v>
      </c>
      <c r="D58940" t="inlineStr">
        <is>
          <t>{'@bepremeg~demopackage', '@vikasgupta178~demopackage', 'demopackage-learn-yarn-and-npm'}</t>
        </is>
      </c>
    </row>
    <row r="58941">
      <c r="A58941" s="1" t="n">
        <v>58939</v>
      </c>
      <c r="B58941" t="inlineStr">
        <is>
          <t>overreact</t>
        </is>
      </c>
      <c r="C58941" t="n">
        <v>8</v>
      </c>
      <c r="D58941" t="inlineStr">
        <is>
          <t>{'overreact-utils', 'generator-overreact-odata', '@microsoft~overreact-odata'}</t>
        </is>
      </c>
    </row>
    <row r="58942">
      <c r="A58942" s="1" t="n">
        <v>58940</v>
      </c>
      <c r="B58942" t="inlineStr">
        <is>
          <t>cyia</t>
        </is>
      </c>
      <c r="C58942" t="n">
        <v>8</v>
      </c>
      <c r="D58942" t="inlineStr">
        <is>
          <t>{'cyia-ngx-log', 'cyia-ngx-form', 'cyia-code-util'}</t>
        </is>
      </c>
    </row>
    <row r="58943">
      <c r="A58943" s="1" t="n">
        <v>58941</v>
      </c>
      <c r="B58943" t="inlineStr">
        <is>
          <t>deposits</t>
        </is>
      </c>
      <c r="C58943" t="n">
        <v>8</v>
      </c>
      <c r="D58943" t="inlineStr">
        <is>
          <t>{'@coredevph~iaccs-reports-savings-deposits-listing', '@coredevph~iaccs-payables-utils-acc-interest-time-deposits', '@polymarket~relayer-deposits'}</t>
        </is>
      </c>
    </row>
    <row r="58944">
      <c r="A58944" s="1" t="n">
        <v>58942</v>
      </c>
      <c r="B58944" t="inlineStr">
        <is>
          <t>aurochses</t>
        </is>
      </c>
      <c r="C58944" t="n">
        <v>8</v>
      </c>
      <c r="D58944" t="inlineStr">
        <is>
          <t>{'@aurochses~angular-progress-bar', '@aurochses~angular-splash-screen', '@aurochses~angular-template'}</t>
        </is>
      </c>
    </row>
    <row r="58945">
      <c r="A58945" s="1" t="n">
        <v>58943</v>
      </c>
      <c r="B58945" t="inlineStr">
        <is>
          <t>langley</t>
        </is>
      </c>
      <c r="C58945" t="n">
        <v>8</v>
      </c>
      <c r="D58945" t="inlineStr">
        <is>
          <t>{'@langleyfoxall~react-dynamic-context-menu', '@langleyfoxall~react-dynamic-data-table', 'selangley-wa-cy-ci-issue'}</t>
        </is>
      </c>
    </row>
    <row r="58946">
      <c r="A58946" s="1" t="n">
        <v>58944</v>
      </c>
      <c r="B58946" t="inlineStr">
        <is>
          <t>xmltojson</t>
        </is>
      </c>
      <c r="C58946" t="n">
        <v>8</v>
      </c>
      <c r="D58946" t="inlineStr">
        <is>
          <t>{'@types~xmltojson', 'xmltojson', 'mx-workstation-xmltojson'}</t>
        </is>
      </c>
    </row>
    <row r="58947">
      <c r="A58947" s="1" t="n">
        <v>58945</v>
      </c>
      <c r="B58947" t="inlineStr">
        <is>
          <t>didkit</t>
        </is>
      </c>
      <c r="C58947" t="n">
        <v>8</v>
      </c>
      <c r="D58947" t="inlineStr">
        <is>
          <t>{'@spruceid~didkit-wasm-node', 'didkit', '@spruceid~didkit'}</t>
        </is>
      </c>
    </row>
    <row r="58948">
      <c r="A58948" s="1" t="n">
        <v>58946</v>
      </c>
      <c r="B58948" t="inlineStr">
        <is>
          <t>juliano</t>
        </is>
      </c>
      <c r="C58948" t="n">
        <v>8</v>
      </c>
      <c r="D58948" t="inlineStr">
        <is>
          <t>{'@julianobrasil~multidatepicker', 'lion-lib-julianoalberto', '@julianobrasil~schematics-components'}</t>
        </is>
      </c>
    </row>
    <row r="58949">
      <c r="A58949" s="1" t="n">
        <v>58947</v>
      </c>
      <c r="B58949" t="inlineStr">
        <is>
          <t>nirav</t>
        </is>
      </c>
      <c r="C58949" t="n">
        <v>8</v>
      </c>
      <c r="D58949" t="inlineStr">
        <is>
          <t>{'niravfirstnpmpackagetest', 'lionlibnirav', 'firstmoduleniravmscit'}</t>
        </is>
      </c>
    </row>
    <row r="58950">
      <c r="A58950" s="1" t="n">
        <v>58948</v>
      </c>
      <c r="B58950" t="inlineStr">
        <is>
          <t>rajeev</t>
        </is>
      </c>
      <c r="C58950" t="n">
        <v>8</v>
      </c>
      <c r="D58950" t="inlineStr">
        <is>
          <t>{'rajeev-my-lib2', 'rajeev_myfistnodeapp', '@talk2rajeev~simple-calculator'}</t>
        </is>
      </c>
    </row>
    <row r="58951">
      <c r="A58951" s="1" t="n">
        <v>58949</v>
      </c>
      <c r="B58951" t="inlineStr">
        <is>
          <t>vostokplatform</t>
        </is>
      </c>
      <c r="C58951" t="n">
        <v>8</v>
      </c>
      <c r="D58951" t="inlineStr">
        <is>
          <t>{'@vostokplatform~waves-api', '@vostokplatform~voting-encrypt', '@vostokplatform~crypto-gost-js'}</t>
        </is>
      </c>
    </row>
    <row r="58952">
      <c r="A58952" s="1" t="n">
        <v>58950</v>
      </c>
      <c r="B58952" t="inlineStr">
        <is>
          <t>wwu</t>
        </is>
      </c>
      <c r="C58952" t="n">
        <v>8</v>
      </c>
      <c r="D58952" t="inlineStr">
        <is>
          <t>{'@wwu-restek~vue-update-title', '@wwu-restek~srapi', 'wwui'}</t>
        </is>
      </c>
    </row>
    <row r="58953">
      <c r="A58953" s="1" t="n">
        <v>58951</v>
      </c>
      <c r="B58953" t="inlineStr">
        <is>
          <t>bbm</t>
        </is>
      </c>
      <c r="C58953" t="n">
        <v>8</v>
      </c>
      <c r="D58953" t="inlineStr">
        <is>
          <t>{'bbm', 'pybbm-extensions', '@boughtbymany~eslint-config-bbm'}</t>
        </is>
      </c>
    </row>
    <row r="58954">
      <c r="A58954" s="1" t="n">
        <v>58952</v>
      </c>
      <c r="B58954" t="inlineStr">
        <is>
          <t>reactcomponent</t>
        </is>
      </c>
      <c r="C58954" t="n">
        <v>8</v>
      </c>
      <c r="D58954" t="inlineStr">
        <is>
          <t>{'gaoxuerong-reactcomponent', 'reactcomponent-greg', '@alifd~theme-reactcomponent'}</t>
        </is>
      </c>
    </row>
    <row r="58955">
      <c r="A58955" s="1" t="n">
        <v>58953</v>
      </c>
      <c r="B58955" t="inlineStr">
        <is>
          <t>coolshare</t>
        </is>
      </c>
      <c r="C58955" t="n">
        <v>8</v>
      </c>
      <c r="D58955" t="inlineStr">
        <is>
          <t>{'coolshare_angular_pubsub_kit', 'react-redux-starter-kit-coolshare', 'coolshare_react_pub_sub_kit'}</t>
        </is>
      </c>
    </row>
    <row r="58956">
      <c r="A58956" s="1" t="n">
        <v>58954</v>
      </c>
      <c r="B58956" t="inlineStr">
        <is>
          <t>overleaf</t>
        </is>
      </c>
      <c r="C58956" t="n">
        <v>8</v>
      </c>
      <c r="D58956" t="inlineStr">
        <is>
          <t>{'@overleaf~access-token-encryptor', '@overleaf~settings', '@overleaf~o-error'}</t>
        </is>
      </c>
    </row>
    <row r="58957">
      <c r="A58957" s="1" t="n">
        <v>58955</v>
      </c>
      <c r="B58957" t="inlineStr">
        <is>
          <t>iunigo</t>
        </is>
      </c>
      <c r="C58957" t="n">
        <v>8</v>
      </c>
      <c r="D58957" t="inlineStr">
        <is>
          <t>{'@iunigo~ui-kit', 'iunigo-components-challenge', 'header-iunigo'}</t>
        </is>
      </c>
    </row>
    <row r="58958">
      <c r="A58958" s="1" t="n">
        <v>58956</v>
      </c>
      <c r="B58958" t="inlineStr">
        <is>
          <t>asbjornenge</t>
        </is>
      </c>
      <c r="C58958" t="n">
        <v>8</v>
      </c>
      <c r="D58958" t="inlineStr">
        <is>
          <t>{'@asbjornenge~hyperdraw', '@asbjornenge~zombie-swarm-cli', '@asbjornenge~microbe'}</t>
        </is>
      </c>
    </row>
    <row r="58959">
      <c r="A58959" s="1" t="n">
        <v>58957</v>
      </c>
      <c r="B58959" t="inlineStr">
        <is>
          <t>yemi</t>
        </is>
      </c>
      <c r="C58959" t="n">
        <v>8</v>
      </c>
      <c r="D58959" t="inlineStr">
        <is>
          <t>{'stylelint-config-yemiancheng', 'yemi', 'generator-yemiancheng'}</t>
        </is>
      </c>
    </row>
    <row r="58960">
      <c r="A58960" s="1" t="n">
        <v>58958</v>
      </c>
      <c r="B58960" t="inlineStr">
        <is>
          <t>confs</t>
        </is>
      </c>
      <c r="C58960" t="n">
        <v>8</v>
      </c>
      <c r="D58960" t="inlineStr">
        <is>
          <t>{'mqj-confs', 'hds-confs', 'confs'}</t>
        </is>
      </c>
    </row>
    <row r="58961">
      <c r="A58961" s="1" t="n">
        <v>58959</v>
      </c>
      <c r="B58961" t="inlineStr">
        <is>
          <t>pkcs11</t>
        </is>
      </c>
      <c r="C58961" t="n">
        <v>8</v>
      </c>
      <c r="D58961" t="inlineStr">
        <is>
          <t>{'pkcs11js', 'argus-pkcs11', '@types~pkcs11js'}</t>
        </is>
      </c>
    </row>
    <row r="58962">
      <c r="A58962" s="1" t="n">
        <v>58960</v>
      </c>
      <c r="B58962" t="inlineStr">
        <is>
          <t>ctms</t>
        </is>
      </c>
      <c r="C58962" t="n">
        <v>8</v>
      </c>
      <c r="D58962" t="inlineStr">
        <is>
          <t>{'ctms-ui', 'ctms-interceptor', 'ctms-predefined-dashboards'}</t>
        </is>
      </c>
    </row>
    <row r="58963">
      <c r="A58963" s="1" t="n">
        <v>58961</v>
      </c>
      <c r="B58963" t="inlineStr">
        <is>
          <t>reldb</t>
        </is>
      </c>
      <c r="C58963" t="n">
        <v>8</v>
      </c>
      <c r="D58963" t="inlineStr">
        <is>
          <t>{'@reldb~run', '@reldb~core', '@reldb~cypher'}</t>
        </is>
      </c>
    </row>
    <row r="58964">
      <c r="A58964" s="1" t="n">
        <v>58962</v>
      </c>
      <c r="B58964" t="inlineStr">
        <is>
          <t>zimmer</t>
        </is>
      </c>
      <c r="C58964" t="n">
        <v>8</v>
      </c>
      <c r="D58964" t="inlineStr">
        <is>
          <t>{'@jimpick~zimmer', 'campzimmer-photo-sphere-viewer', 'campzimmer-node'}</t>
        </is>
      </c>
    </row>
    <row r="58965">
      <c r="A58965" s="1" t="n">
        <v>58963</v>
      </c>
      <c r="B58965" t="inlineStr">
        <is>
          <t>testharness</t>
        </is>
      </c>
      <c r="C58965" t="n">
        <v>8</v>
      </c>
      <c r="D58965" t="inlineStr">
        <is>
          <t>{'k3testharness', 'eslint-plugin-testharness', 'readline-testharness'}</t>
        </is>
      </c>
    </row>
    <row r="58966">
      <c r="A58966" s="1" t="n">
        <v>58964</v>
      </c>
      <c r="B58966" t="inlineStr">
        <is>
          <t>bih</t>
        </is>
      </c>
      <c r="C58966" t="n">
        <v>8</v>
      </c>
      <c r="D58966" t="inlineStr">
        <is>
          <t>{'bihu-cli', 'choubihyy', 'mitbih-processor'}</t>
        </is>
      </c>
    </row>
    <row r="58967">
      <c r="A58967" s="1" t="n">
        <v>58965</v>
      </c>
      <c r="B58967" t="inlineStr">
        <is>
          <t>jackfranklin</t>
        </is>
      </c>
      <c r="C58967" t="n">
        <v>8</v>
      </c>
      <c r="D58967" t="inlineStr">
        <is>
          <t>{'@jackfranklin~demopack', '@jackfranklin~css-loader-with-module-mapping', '@jackfranklin~zip-list'}</t>
        </is>
      </c>
    </row>
    <row r="58968">
      <c r="A58968" s="1" t="n">
        <v>58966</v>
      </c>
      <c r="B58968" t="inlineStr">
        <is>
          <t>foundationjs</t>
        </is>
      </c>
      <c r="C58968" t="n">
        <v>8</v>
      </c>
      <c r="D58968" t="inlineStr">
        <is>
          <t>{'@foundationjs~flowtypes', '@foundationjs~query', '@foundationjs~server'}</t>
        </is>
      </c>
    </row>
    <row r="58969">
      <c r="A58969" s="1" t="n">
        <v>58967</v>
      </c>
      <c r="B58969" t="inlineStr">
        <is>
          <t>risecorejs</t>
        </is>
      </c>
      <c r="C58969" t="n">
        <v>8</v>
      </c>
      <c r="D58969" t="inlineStr">
        <is>
          <t>{'@risecorejs~only', '@risecorejs~validator', '@risecorejs~api-docs'}</t>
        </is>
      </c>
    </row>
    <row r="58970">
      <c r="A58970" s="1" t="n">
        <v>58968</v>
      </c>
      <c r="B58970" t="inlineStr">
        <is>
          <t>stagync</t>
        </is>
      </c>
      <c r="C58970" t="n">
        <v>8</v>
      </c>
      <c r="D58970" t="inlineStr">
        <is>
          <t>{'stagync-storage-memory', 'stagync-react', 'stagync'}</t>
        </is>
      </c>
    </row>
    <row r="58971">
      <c r="A58971" s="1" t="n">
        <v>58969</v>
      </c>
      <c r="B58971" t="inlineStr">
        <is>
          <t>timex</t>
        </is>
      </c>
      <c r="C58971" t="n">
        <v>8</v>
      </c>
      <c r="D58971" t="inlineStr">
        <is>
          <t>{'timexone', '@jeantimex~genetic-algorithm', '@jeantimex~calculator'}</t>
        </is>
      </c>
    </row>
    <row r="58972">
      <c r="A58972" s="1" t="n">
        <v>58970</v>
      </c>
      <c r="B58972" t="inlineStr">
        <is>
          <t>umbro</t>
        </is>
      </c>
      <c r="C58972" t="n">
        <v>8</v>
      </c>
      <c r="D58972" t="inlineStr">
        <is>
          <t>{'angular-numbro', 'retyped-numbro-tsd-ambient', '@topgames~numbro'}</t>
        </is>
      </c>
    </row>
    <row r="58973">
      <c r="A58973" s="1" t="n">
        <v>58971</v>
      </c>
      <c r="B58973" t="inlineStr">
        <is>
          <t>numbro</t>
        </is>
      </c>
      <c r="C58973" t="n">
        <v>8</v>
      </c>
      <c r="D58973" t="inlineStr">
        <is>
          <t>{'angular-numbro', 'retyped-numbro-tsd-ambient', '@topgames~numbro'}</t>
        </is>
      </c>
    </row>
    <row r="58974">
      <c r="A58974" s="1" t="n">
        <v>58972</v>
      </c>
      <c r="B58974" t="inlineStr">
        <is>
          <t>gssfed</t>
        </is>
      </c>
      <c r="C58974" t="n">
        <v>8</v>
      </c>
      <c r="D58974" t="inlineStr">
        <is>
          <t>{'@gssfed~vital-ui-kit', '@gssfed~eslint-config', '@gssfed~vital-ui-kit-react'}</t>
        </is>
      </c>
    </row>
    <row r="58975">
      <c r="A58975" s="1" t="n">
        <v>58973</v>
      </c>
      <c r="B58975" t="inlineStr">
        <is>
          <t>synaps</t>
        </is>
      </c>
      <c r="C58975" t="n">
        <v>8</v>
      </c>
      <c r="D58975" t="inlineStr">
        <is>
          <t>{'@synaps-io~synaps-client-sdk-js', 'synaps-js', 'angular-synaps-pics'}</t>
        </is>
      </c>
    </row>
    <row r="58976">
      <c r="A58976" s="1" t="n">
        <v>58974</v>
      </c>
      <c r="B58976" t="inlineStr">
        <is>
          <t>sbj42</t>
        </is>
      </c>
      <c r="C58976" t="n">
        <v>8</v>
      </c>
      <c r="D58976" t="inlineStr">
        <is>
          <t>{'@sbj42~maze-generator-support', '@sbj42~maze-generator-dev', '@sbj42~maze-generator-core'}</t>
        </is>
      </c>
    </row>
    <row r="58977">
      <c r="A58977" s="1" t="n">
        <v>58975</v>
      </c>
      <c r="B58977" t="inlineStr">
        <is>
          <t>coed</t>
        </is>
      </c>
      <c r="C58977" t="n">
        <v>8</v>
      </c>
      <c r="D58977" t="inlineStr">
        <is>
          <t>{'@eeue56~coed', '@coedder~json-storage', '@coedder~parse-request-data'}</t>
        </is>
      </c>
    </row>
    <row r="58978">
      <c r="A58978" s="1" t="n">
        <v>58976</v>
      </c>
      <c r="B58978" t="inlineStr">
        <is>
          <t>jsilva</t>
        </is>
      </c>
      <c r="C58978" t="n">
        <v>8</v>
      </c>
      <c r="D58978" t="inlineStr">
        <is>
          <t>{'@jsilva-pt~j-table-row', '@jsilva~my-design-system-form', '@jsilva~jchip'}</t>
        </is>
      </c>
    </row>
    <row r="58979">
      <c r="A58979" s="1" t="n">
        <v>58977</v>
      </c>
      <c r="B58979" t="inlineStr">
        <is>
          <t>jbmasterlerna</t>
        </is>
      </c>
      <c r="C58979" t="n">
        <v>8</v>
      </c>
      <c r="D58979" t="inlineStr">
        <is>
          <t>{'@jbmasterlerna~test-new-branch', '@jbmasterlerna~click-outside', '@jbmasterlerna~test-lerna-packages'}</t>
        </is>
      </c>
    </row>
    <row r="58980">
      <c r="A58980" s="1" t="n">
        <v>58978</v>
      </c>
      <c r="B58980" t="inlineStr">
        <is>
          <t>residual</t>
        </is>
      </c>
      <c r="C58980" t="n">
        <v>8</v>
      </c>
      <c r="D58980" t="inlineStr">
        <is>
          <t>{'standard-deviation-residual', 'odoo10-addon-account-payment-residual-amount', 'odoo12-addon-account-payment-residual-amount'}</t>
        </is>
      </c>
    </row>
    <row r="58981">
      <c r="A58981" s="1" t="n">
        <v>58979</v>
      </c>
      <c r="B58981" t="inlineStr">
        <is>
          <t>svgicons2</t>
        </is>
      </c>
      <c r="C58981" t="n">
        <v>8</v>
      </c>
      <c r="D58981" t="inlineStr">
        <is>
          <t>{'svgicons2svgfontforweb', '@types~svgicons2svgfont', 'svgicons2svgfont'}</t>
        </is>
      </c>
    </row>
    <row r="58982">
      <c r="A58982" s="1" t="n">
        <v>58980</v>
      </c>
      <c r="B58982" t="inlineStr">
        <is>
          <t>eoa</t>
        </is>
      </c>
      <c r="C58982" t="n">
        <v>8</v>
      </c>
      <c r="D58982" t="inlineStr">
        <is>
          <t>{'eoa-components', 'eoa', 'eoa-component-library'}</t>
        </is>
      </c>
    </row>
    <row r="58983">
      <c r="A58983" s="1" t="n">
        <v>58981</v>
      </c>
      <c r="B58983" t="inlineStr">
        <is>
          <t>colorlog</t>
        </is>
      </c>
      <c r="C58983" t="n">
        <v>8</v>
      </c>
      <c r="D58983" t="inlineStr">
        <is>
          <t>{'ninja-colorlog', 'colorlog-css', 'colorlog'}</t>
        </is>
      </c>
    </row>
    <row r="58984">
      <c r="A58984" s="1" t="n">
        <v>58982</v>
      </c>
      <c r="B58984" t="inlineStr">
        <is>
          <t>andrewray</t>
        </is>
      </c>
      <c r="C58984" t="n">
        <v>8</v>
      </c>
      <c r="D58984" t="inlineStr">
        <is>
          <t>{'@andrewray~react-three-fiber', '@andrewray~glsl-preprocessor', '@andrewray~glsl-deparser'}</t>
        </is>
      </c>
    </row>
    <row r="58985">
      <c r="A58985" s="1" t="n">
        <v>58983</v>
      </c>
      <c r="B58985" t="inlineStr">
        <is>
          <t>qiejs</t>
        </is>
      </c>
      <c r="C58985" t="n">
        <v>8</v>
      </c>
      <c r="D58985" t="inlineStr">
        <is>
          <t>{'@qiejs~jsbridge', '@qiejs~utils', '@qiejs~tracker'}</t>
        </is>
      </c>
    </row>
    <row r="58986">
      <c r="A58986" s="1" t="n">
        <v>58984</v>
      </c>
      <c r="B58986" t="inlineStr">
        <is>
          <t>ghetto</t>
        </is>
      </c>
      <c r="C58986" t="n">
        <v>8</v>
      </c>
      <c r="D58986" t="inlineStr">
        <is>
          <t>{'node-ghettoblaster', '@mzaghetto~svelte-json-tree', 'ghetto'}</t>
        </is>
      </c>
    </row>
    <row r="58987">
      <c r="A58987" s="1" t="n">
        <v>58985</v>
      </c>
      <c r="B58987" t="inlineStr">
        <is>
          <t>storfly</t>
        </is>
      </c>
      <c r="C58987" t="n">
        <v>8</v>
      </c>
      <c r="D58987" t="inlineStr">
        <is>
          <t>{'node-red-contrib-storfly-ics', 'node-red-contrib-storfly-iot-external', 'node-red-contrib-storfly-vtview'}</t>
        </is>
      </c>
    </row>
    <row r="58988">
      <c r="A58988" s="1" t="n">
        <v>58986</v>
      </c>
      <c r="B58988" t="inlineStr">
        <is>
          <t>salling</t>
        </is>
      </c>
      <c r="C58988" t="n">
        <v>8</v>
      </c>
      <c r="D58988" t="inlineStr">
        <is>
          <t>{'@salling-group~jobs', '@salling-group~pagination-traverser', '@salling-group~holidays'}</t>
        </is>
      </c>
    </row>
    <row r="58989">
      <c r="A58989" s="1" t="n">
        <v>58987</v>
      </c>
      <c r="B58989" t="inlineStr">
        <is>
          <t>ringtones</t>
        </is>
      </c>
      <c r="C58989" t="n">
        <v>8</v>
      </c>
      <c r="D58989" t="inlineStr">
        <is>
          <t>{'@ionic-native-mocks~native-ringtones', 'react-native-ringtones', '@ionic-native~native-ringtones'}</t>
        </is>
      </c>
    </row>
    <row r="58990">
      <c r="A58990" s="1" t="n">
        <v>58988</v>
      </c>
      <c r="B58990" t="inlineStr">
        <is>
          <t>tantan</t>
        </is>
      </c>
      <c r="C58990" t="n">
        <v>8</v>
      </c>
      <c r="D58990" t="inlineStr">
        <is>
          <t>{'vue-tantan', '@tantan-solutions~tantan-sdk', '@seven_tantan~f2'}</t>
        </is>
      </c>
    </row>
    <row r="58991">
      <c r="A58991" s="1" t="n">
        <v>58989</v>
      </c>
      <c r="B58991" t="inlineStr">
        <is>
          <t>dyy</t>
        </is>
      </c>
      <c r="C58991" t="n">
        <v>8</v>
      </c>
      <c r="D58991" t="inlineStr">
        <is>
          <t>{'dy-dyy-first-1', 'dy-dyy-cccc', 'dyy'}</t>
        </is>
      </c>
    </row>
    <row r="58992">
      <c r="A58992" s="1" t="n">
        <v>58990</v>
      </c>
      <c r="B58992" t="inlineStr">
        <is>
          <t>pluton</t>
        </is>
      </c>
      <c r="C58992" t="n">
        <v>8</v>
      </c>
      <c r="D58992" t="inlineStr">
        <is>
          <t>{'@pluton~vue', '@plutonian~craftcms-frontend-boilerplate', 'whitecube-pluton'}</t>
        </is>
      </c>
    </row>
    <row r="58993">
      <c r="A58993" s="1" t="n">
        <v>58991</v>
      </c>
      <c r="B58993" t="inlineStr">
        <is>
          <t>yushuo</t>
        </is>
      </c>
      <c r="C58993" t="n">
        <v>8</v>
      </c>
      <c r="D58993" t="inlineStr">
        <is>
          <t>{'@yushuo~test-notify-bar', '@yushuo~bgm', '@yushuo~img-uploader'}</t>
        </is>
      </c>
    </row>
    <row r="58994">
      <c r="A58994" s="1" t="n">
        <v>58992</v>
      </c>
      <c r="B58994" t="inlineStr">
        <is>
          <t>drupsys</t>
        </is>
      </c>
      <c r="C58994" t="n">
        <v>8</v>
      </c>
      <c r="D58994" t="inlineStr">
        <is>
          <t>{'@drupsys~app', '@drupsys~env', '@drupsys~connected-react-router'}</t>
        </is>
      </c>
    </row>
    <row r="58995">
      <c r="A58995" s="1" t="n">
        <v>58993</v>
      </c>
      <c r="B58995" t="inlineStr">
        <is>
          <t>nao20010128</t>
        </is>
      </c>
      <c r="C58995" t="n">
        <v>8</v>
      </c>
      <c r="D58995" t="inlineStr">
        <is>
          <t>{'@nao20010128nao~acorn-optional-chaining', '@nao20010128nao~stratum', 'nao20010128nao'}</t>
        </is>
      </c>
    </row>
    <row r="58996">
      <c r="A58996" s="1" t="n">
        <v>58994</v>
      </c>
      <c r="B58996" t="inlineStr">
        <is>
          <t>nimi</t>
        </is>
      </c>
      <c r="C58996" t="n">
        <v>8</v>
      </c>
      <c r="D58996" t="inlineStr">
        <is>
          <t>{'@nimiiiii~nimi-icons', '@nimiusrd~eslint-config', '@nimiusrd~stylelint-config'}</t>
        </is>
      </c>
    </row>
    <row r="58997">
      <c r="A58997" s="1" t="n">
        <v>58995</v>
      </c>
      <c r="B58997" t="inlineStr">
        <is>
          <t>atapi</t>
        </is>
      </c>
      <c r="C58997" t="n">
        <v>8</v>
      </c>
      <c r="D58997" t="inlineStr">
        <is>
          <t>{'pysatapi', 'matapi', 'xatapi'}</t>
        </is>
      </c>
    </row>
    <row r="58998">
      <c r="A58998" s="1" t="n">
        <v>58996</v>
      </c>
      <c r="B58998" t="inlineStr">
        <is>
          <t>esky</t>
        </is>
      </c>
      <c r="C58998" t="n">
        <v>8</v>
      </c>
      <c r="D58998" t="inlineStr">
        <is>
          <t>{'@esky-ui~in-view', 'uni2esky', 'esky'}</t>
        </is>
      </c>
    </row>
    <row r="58999">
      <c r="A58999" s="1" t="n">
        <v>58997</v>
      </c>
      <c r="B58999" t="inlineStr">
        <is>
          <t>gata</t>
        </is>
      </c>
      <c r="C58999" t="n">
        <v>8</v>
      </c>
      <c r="D58999" t="inlineStr">
        <is>
          <t>{'react-native-gataca', 'igatajs', '@gataniel~nurn'}</t>
        </is>
      </c>
    </row>
    <row r="59000">
      <c r="A59000" s="1" t="n">
        <v>58998</v>
      </c>
      <c r="B59000" t="inlineStr">
        <is>
          <t>we7</t>
        </is>
      </c>
      <c r="C59000" t="n">
        <v>8</v>
      </c>
      <c r="D59000" t="inlineStr">
        <is>
          <t>{'meepo-we7-router', 'grunt-we7-html2wxml', 'we7-core'}</t>
        </is>
      </c>
    </row>
    <row r="59001">
      <c r="A59001" s="1" t="n">
        <v>58999</v>
      </c>
      <c r="B59001" t="inlineStr">
        <is>
          <t>streams2</t>
        </is>
      </c>
      <c r="C59001" t="n">
        <v>8</v>
      </c>
      <c r="D59001" t="inlineStr">
        <is>
          <t>{'binary-split-streams2', 'unix-socket-streams2', 'streams2-splice'}</t>
        </is>
      </c>
    </row>
    <row r="59002">
      <c r="A59002" s="1" t="n">
        <v>59000</v>
      </c>
      <c r="B59002" t="inlineStr">
        <is>
          <t>shud</t>
        </is>
      </c>
      <c r="C59002" t="n">
        <v>8</v>
      </c>
      <c r="D59002" t="inlineStr">
        <is>
          <t>{'@sabaki~shudan', '@shudazhang~ebid', '@shudi-cli~utils'}</t>
        </is>
      </c>
    </row>
    <row r="59003">
      <c r="A59003" s="1" t="n">
        <v>59001</v>
      </c>
      <c r="B59003" t="inlineStr">
        <is>
          <t>mimetypes</t>
        </is>
      </c>
      <c r="C59003" t="n">
        <v>8</v>
      </c>
      <c r="D59003" t="inlineStr">
        <is>
          <t>{'bmimetypes', 'products-mimetypesregistry', 'mimetypes-js'}</t>
        </is>
      </c>
    </row>
    <row r="59004">
      <c r="A59004" s="1" t="n">
        <v>59002</v>
      </c>
      <c r="B59004" t="inlineStr">
        <is>
          <t>bwh</t>
        </is>
      </c>
      <c r="C59004" t="n">
        <v>8</v>
      </c>
      <c r="D59004" t="inlineStr">
        <is>
          <t>{'bwh-toast', '@batman567~bwh-convert', '@bwhmather~webscales'}</t>
        </is>
      </c>
    </row>
    <row r="59005">
      <c r="A59005" s="1" t="n">
        <v>59003</v>
      </c>
      <c r="B59005" t="inlineStr">
        <is>
          <t>replygirl</t>
        </is>
      </c>
      <c r="C59005" t="n">
        <v>8</v>
      </c>
      <c r="D59005" t="inlineStr">
        <is>
          <t>{'@replygirl~tc', '@replygirl~airtable', '@replygirl~proxied-behavior-subject'}</t>
        </is>
      </c>
    </row>
    <row r="59006">
      <c r="A59006" s="1" t="n">
        <v>59004</v>
      </c>
      <c r="B59006" t="inlineStr">
        <is>
          <t>meditation</t>
        </is>
      </c>
      <c r="C59006" t="n">
        <v>8</v>
      </c>
      <c r="D59006" t="inlineStr">
        <is>
          <t>{'meditation-web-app', 'simple-meditation-app', 'react-amiga-guru-meditation'}</t>
        </is>
      </c>
    </row>
    <row r="59007">
      <c r="A59007" s="1" t="n">
        <v>59005</v>
      </c>
      <c r="B59007" t="inlineStr">
        <is>
          <t>moraes</t>
        </is>
      </c>
      <c r="C59007" t="n">
        <v>8</v>
      </c>
      <c r="D59007" t="inlineStr">
        <is>
          <t>{'@moraes~prometheus-nodejs-exporter', '@moraes~header', 'react-native-template-fabio-moraes-template'}</t>
        </is>
      </c>
    </row>
    <row r="59008">
      <c r="A59008" s="1" t="n">
        <v>59006</v>
      </c>
      <c r="B59008" t="inlineStr">
        <is>
          <t>ptero</t>
        </is>
      </c>
      <c r="C59008" t="n">
        <v>8</v>
      </c>
      <c r="D59008" t="inlineStr">
        <is>
          <t>{'ptero', 'ptero-nodeactyl', 'ptero-api'}</t>
        </is>
      </c>
    </row>
    <row r="59009">
      <c r="A59009" s="1" t="n">
        <v>59007</v>
      </c>
      <c r="B59009" t="inlineStr">
        <is>
          <t>ules</t>
        </is>
      </c>
      <c r="C59009" t="n">
        <v>8</v>
      </c>
      <c r="D59009" t="inlineStr">
        <is>
          <t>{'myjs03testmudules', 'moodules', 'ules'}</t>
        </is>
      </c>
    </row>
    <row r="59010">
      <c r="A59010" s="1" t="n">
        <v>59008</v>
      </c>
      <c r="B59010" t="inlineStr">
        <is>
          <t>pagespeedonline</t>
        </is>
      </c>
      <c r="C59010" t="n">
        <v>8</v>
      </c>
      <c r="D59010" t="inlineStr">
        <is>
          <t>{'@types~gapi.pagespeedonline', '@ryancavanaugh~gapi.pagespeedonline', 'retyped-gapi.pagespeedonline-tsd-ambient'}</t>
        </is>
      </c>
    </row>
    <row r="59011">
      <c r="A59011" s="1" t="n">
        <v>59009</v>
      </c>
      <c r="B59011" t="inlineStr">
        <is>
          <t>tinalabs</t>
        </is>
      </c>
      <c r="C59011" t="n">
        <v>8</v>
      </c>
      <c r="D59011" t="inlineStr">
        <is>
          <t>{'@tinalabs~vue-tinacms', '@tinalabs~tinacms-studio-core', '@tinalabs~tinacms-plugin-utils'}</t>
        </is>
      </c>
    </row>
    <row r="59012">
      <c r="A59012" s="1" t="n">
        <v>59010</v>
      </c>
      <c r="B59012" t="inlineStr">
        <is>
          <t>exerslide</t>
        </is>
      </c>
      <c r="C59012" t="n">
        <v>8</v>
      </c>
      <c r="D59012" t="inlineStr">
        <is>
          <t>{'exerslide-plugin-markdown-converter', 'exerslide-cli', 'exerslide-plugin-javascriptexercise-layout'}</t>
        </is>
      </c>
    </row>
    <row r="59013">
      <c r="A59013" s="1" t="n">
        <v>59011</v>
      </c>
      <c r="B59013" t="inlineStr">
        <is>
          <t>mykurisu</t>
        </is>
      </c>
      <c r="C59013" t="n">
        <v>8</v>
      </c>
      <c r="D59013" t="inlineStr">
        <is>
          <t>{'@mykurisu~calendar-component-vue', '@mykurisu~calendar-core', '@mykurisu~fast-nest-logger'}</t>
        </is>
      </c>
    </row>
    <row r="59014">
      <c r="A59014" s="1" t="n">
        <v>59012</v>
      </c>
      <c r="B59014" t="inlineStr">
        <is>
          <t>tjx</t>
        </is>
      </c>
      <c r="C59014" t="n">
        <v>8</v>
      </c>
      <c r="D59014" t="inlineStr">
        <is>
          <t>{'mqttjx', 'tjxh_demo', 'tjxh_demo_ui'}</t>
        </is>
      </c>
    </row>
    <row r="59015">
      <c r="A59015" s="1" t="n">
        <v>59013</v>
      </c>
      <c r="B59015" t="inlineStr">
        <is>
          <t>peekaboo</t>
        </is>
      </c>
      <c r="C59015" t="n">
        <v>8</v>
      </c>
      <c r="D59015" t="inlineStr">
        <is>
          <t>{'peekaboo', 'peekaboo-server', 'peekabooav'}</t>
        </is>
      </c>
    </row>
    <row r="59016">
      <c r="A59016" s="1" t="n">
        <v>59014</v>
      </c>
      <c r="B59016" t="inlineStr">
        <is>
          <t>iedriver</t>
        </is>
      </c>
      <c r="C59016" t="n">
        <v>8</v>
      </c>
      <c r="D59016" t="inlineStr">
        <is>
          <t>{'@tobli~iedriver-install', 'iedriver-taobao', 'iedriver_optional_dependency'}</t>
        </is>
      </c>
    </row>
    <row r="59017">
      <c r="A59017" s="1" t="n">
        <v>59015</v>
      </c>
      <c r="B59017" t="inlineStr">
        <is>
          <t>enrollment</t>
        </is>
      </c>
      <c r="C59017" t="n">
        <v>8</v>
      </c>
      <c r="D59017" t="inlineStr">
        <is>
          <t>{'@adempiere~grpc-enrollment-client', 'enrollment-service', 'enrollment'}</t>
        </is>
      </c>
    </row>
    <row r="59018">
      <c r="A59018" s="1" t="n">
        <v>59016</v>
      </c>
      <c r="B59018" t="inlineStr">
        <is>
          <t>shubh</t>
        </is>
      </c>
      <c r="C59018" t="n">
        <v>8</v>
      </c>
      <c r="D59018" t="inlineStr">
        <is>
          <t>{'shubh-lib1', 'shubh-vue-component-library', 'shubh-modal'}</t>
        </is>
      </c>
    </row>
    <row r="59019">
      <c r="A59019" s="1" t="n">
        <v>59017</v>
      </c>
      <c r="B59019" t="inlineStr">
        <is>
          <t>wpr</t>
        </is>
      </c>
      <c r="C59019" t="n">
        <v>8</v>
      </c>
      <c r="D59019" t="inlineStr">
        <is>
          <t>{'@nitra~wpr', 'wpr-zoomable-svg-group', 'wprdc-components'}</t>
        </is>
      </c>
    </row>
    <row r="59020">
      <c r="A59020" s="1" t="n">
        <v>59018</v>
      </c>
      <c r="B59020" t="inlineStr">
        <is>
          <t>decrypter</t>
        </is>
      </c>
      <c r="C59020" t="n">
        <v>8</v>
      </c>
      <c r="D59020" t="inlineStr">
        <is>
          <t>{'@ggicci~image-decrypter', 'usm-decrypter', 'insomnia-plugin-decrypter'}</t>
        </is>
      </c>
    </row>
    <row r="59021">
      <c r="A59021" s="1" t="n">
        <v>59019</v>
      </c>
      <c r="B59021" t="inlineStr">
        <is>
          <t>rajaongkir</t>
        </is>
      </c>
      <c r="C59021" t="n">
        <v>8</v>
      </c>
      <c r="D59021" t="inlineStr">
        <is>
          <t>{'rajaongkir-jquery', 'areaikan-rajaongkir', 'rajaongkir-nodejs'}</t>
        </is>
      </c>
    </row>
    <row r="59022">
      <c r="A59022" s="1" t="n">
        <v>59020</v>
      </c>
      <c r="B59022" t="inlineStr">
        <is>
          <t>iog</t>
        </is>
      </c>
      <c r="C59022" t="n">
        <v>8</v>
      </c>
      <c r="D59022" t="inlineStr">
        <is>
          <t>{'iog-randomizer', 'aiogqlc', 'iog'}</t>
        </is>
      </c>
    </row>
    <row r="59023">
      <c r="A59023" s="1" t="n">
        <v>59021</v>
      </c>
      <c r="B59023" t="inlineStr">
        <is>
          <t>blockquotes</t>
        </is>
      </c>
      <c r="C59023" t="n">
        <v>8</v>
      </c>
      <c r="D59023" t="inlineStr">
        <is>
          <t>{'@ec-europa~ecl-typography-blockquotes', 'gitbook-plugin-styled-blockquotes', 'scales-base-blockquotes'}</t>
        </is>
      </c>
    </row>
    <row r="59024">
      <c r="A59024" s="1" t="n">
        <v>59022</v>
      </c>
      <c r="B59024" t="inlineStr">
        <is>
          <t>fletcher</t>
        </is>
      </c>
      <c r="C59024" t="n">
        <v>8</v>
      </c>
      <c r="D59024" t="inlineStr">
        <is>
          <t>{'math_example_cfletcher', 'ember-cli-fill-murray-adrianfletcher', 'fletcherrippon'}</t>
        </is>
      </c>
    </row>
    <row r="59025">
      <c r="A59025" s="1" t="n">
        <v>59023</v>
      </c>
      <c r="B59025" t="inlineStr">
        <is>
          <t>blea</t>
        </is>
      </c>
      <c r="C59025" t="n">
        <v>8</v>
      </c>
      <c r="D59025" t="inlineStr">
        <is>
          <t>{'@ihconnect~bleacon', 'bleacon-proxy', 'bleacon'}</t>
        </is>
      </c>
    </row>
    <row r="59026">
      <c r="A59026" s="1" t="n">
        <v>59024</v>
      </c>
      <c r="B59026" t="inlineStr">
        <is>
          <t>bleacon</t>
        </is>
      </c>
      <c r="C59026" t="n">
        <v>8</v>
      </c>
      <c r="D59026" t="inlineStr">
        <is>
          <t>{'@ihconnect~bleacon', 'bleacon-proxy', 'bleacon'}</t>
        </is>
      </c>
    </row>
    <row r="59027">
      <c r="A59027" s="1" t="n">
        <v>59025</v>
      </c>
      <c r="B59027" t="inlineStr">
        <is>
          <t>leomanlapera</t>
        </is>
      </c>
      <c r="C59027" t="n">
        <v>8</v>
      </c>
      <c r="D59027" t="inlineStr">
        <is>
          <t>{'@leomanlapera~gatsby-theme-minimal-blog', '@leomanlapera~preset-ark', '@leomanlapera~preset-letsfly'}</t>
        </is>
      </c>
    </row>
    <row r="59028">
      <c r="A59028" s="1" t="n">
        <v>59026</v>
      </c>
      <c r="B59028" t="inlineStr">
        <is>
          <t>jajca</t>
        </is>
      </c>
      <c r="C59028" t="n">
        <v>8</v>
      </c>
      <c r="D59028" t="inlineStr">
        <is>
          <t>{'@jajca~my-test-13', '@jajca~my-test-11', '@jajca~my-test-10'}</t>
        </is>
      </c>
    </row>
    <row r="59029">
      <c r="A59029" s="1" t="n">
        <v>59027</v>
      </c>
      <c r="B59029" t="inlineStr">
        <is>
          <t>wzk</t>
        </is>
      </c>
      <c r="C59029" t="n">
        <v>8</v>
      </c>
      <c r="D59029" t="inlineStr">
        <is>
          <t>{'antd-mobile-wzk', 'codemirror-wzk', 'wzk'}</t>
        </is>
      </c>
    </row>
    <row r="59030">
      <c r="A59030" s="1" t="n">
        <v>59028</v>
      </c>
      <c r="B59030" t="inlineStr">
        <is>
          <t>keyko</t>
        </is>
      </c>
      <c r="C59030" t="n">
        <v>8</v>
      </c>
      <c r="D59030" t="inlineStr">
        <is>
          <t>{'@keyko-io~filecoin-signing-tools', '@keyko-io~filecoin-verifier-tools', '@keyko-io~nevermined-contracts'}</t>
        </is>
      </c>
    </row>
    <row r="59031">
      <c r="A59031" s="1" t="n">
        <v>59029</v>
      </c>
      <c r="B59031" t="inlineStr">
        <is>
          <t>veeva</t>
        </is>
      </c>
      <c r="C59031" t="n">
        <v>8</v>
      </c>
      <c r="D59031" t="inlineStr">
        <is>
          <t>{'vue-cli-plugin-veeva-builder', 'veeva-vault-create-draft-all-slides', '@veeva~myinsights'}</t>
        </is>
      </c>
    </row>
    <row r="59032">
      <c r="A59032" s="1" t="n">
        <v>59030</v>
      </c>
      <c r="B59032" t="inlineStr">
        <is>
          <t>dashbling</t>
        </is>
      </c>
      <c r="C59032" t="n">
        <v>8</v>
      </c>
      <c r="D59032" t="inlineStr">
        <is>
          <t>{'@dashbling~build-support', '@dashbling~create-widget', 'dashbling-widget-weather'}</t>
        </is>
      </c>
    </row>
    <row r="59033">
      <c r="A59033" s="1" t="n">
        <v>59031</v>
      </c>
      <c r="B59033" t="inlineStr">
        <is>
          <t>blaine</t>
        </is>
      </c>
      <c r="C59033" t="n">
        <v>8</v>
      </c>
      <c r="D59033" t="inlineStr">
        <is>
          <t>{'@blainegunn~bg-modal', '@blainelewis1~hci-scripts', '@blainelewis1~cefn'}</t>
        </is>
      </c>
    </row>
    <row r="59034">
      <c r="A59034" s="1" t="n">
        <v>59032</v>
      </c>
      <c r="B59034" t="inlineStr">
        <is>
          <t>mujo</t>
        </is>
      </c>
      <c r="C59034" t="n">
        <v>8</v>
      </c>
      <c r="D59034" t="inlineStr">
        <is>
          <t>{'@mujo~box', '@mujo~jest-webextension-mock', '@mujo~plugins'}</t>
        </is>
      </c>
    </row>
    <row r="59035">
      <c r="A59035" s="1" t="n">
        <v>59033</v>
      </c>
      <c r="B59035" t="inlineStr">
        <is>
          <t>whr</t>
        </is>
      </c>
      <c r="C59035" t="n">
        <v>8</v>
      </c>
      <c r="D59035" t="inlineStr">
        <is>
          <t>{'whrckw-common-libs', 'vue3-whr-ripple-directive', 'whr'}</t>
        </is>
      </c>
    </row>
    <row r="59036">
      <c r="A59036" s="1" t="n">
        <v>59034</v>
      </c>
      <c r="B59036" t="inlineStr">
        <is>
          <t>slh</t>
        </is>
      </c>
      <c r="C59036" t="n">
        <v>8</v>
      </c>
      <c r="D59036" t="inlineStr">
        <is>
          <t>{'slh_cs', 'afe-sidneyslh-puc-shared-components', 'slh-12223'}</t>
        </is>
      </c>
    </row>
    <row r="59037">
      <c r="A59037" s="1" t="n">
        <v>59035</v>
      </c>
      <c r="B59037" t="inlineStr">
        <is>
          <t>heatmiser</t>
        </is>
      </c>
      <c r="C59037" t="n">
        <v>8</v>
      </c>
      <c r="D59037" t="inlineStr">
        <is>
          <t>{'ninja-heatmiser', 'heatmiser', 'node-red-contrib-heatmiser'}</t>
        </is>
      </c>
    </row>
    <row r="59038">
      <c r="A59038" s="1" t="n">
        <v>59036</v>
      </c>
      <c r="B59038" t="inlineStr">
        <is>
          <t>lwd</t>
        </is>
      </c>
      <c r="C59038" t="n">
        <v>8</v>
      </c>
      <c r="D59038" t="inlineStr">
        <is>
          <t>{'lwd-vue', 'lwd-react-pagenav', 'lwd-npm-test2'}</t>
        </is>
      </c>
    </row>
    <row r="59039">
      <c r="A59039" s="1" t="n">
        <v>59037</v>
      </c>
      <c r="B59039" t="inlineStr">
        <is>
          <t>storyofams</t>
        </is>
      </c>
      <c r="C59039" t="n">
        <v>8</v>
      </c>
      <c r="D59039" t="inlineStr">
        <is>
          <t>{'@storyofams~react-ui', '@storyofams~next-cli', '@storyofams~storyblok-toolkit'}</t>
        </is>
      </c>
    </row>
    <row r="59040">
      <c r="A59040" s="1" t="n">
        <v>59038</v>
      </c>
      <c r="B59040" t="inlineStr">
        <is>
          <t>wordnik</t>
        </is>
      </c>
      <c r="C59040" t="n">
        <v>8</v>
      </c>
      <c r="D59040" t="inlineStr">
        <is>
          <t>{'wordnik-as-promised', '@datafire~wordnik', 'dict-wordnik'}</t>
        </is>
      </c>
    </row>
    <row r="59041">
      <c r="A59041" s="1" t="n">
        <v>59039</v>
      </c>
      <c r="B59041" t="inlineStr">
        <is>
          <t>jbo</t>
        </is>
      </c>
      <c r="C59041" t="n">
        <v>8</v>
      </c>
      <c r="D59041" t="inlineStr">
        <is>
          <t>{'@fjbo-net~strbr', '@fjbo-net~merge-objects', '@fjbo-net~string-extensions'}</t>
        </is>
      </c>
    </row>
    <row r="59042">
      <c r="A59042" s="1" t="n">
        <v>59040</v>
      </c>
      <c r="B59042" t="inlineStr">
        <is>
          <t>fedor</t>
        </is>
      </c>
      <c r="C59042" t="n">
        <v>8</v>
      </c>
      <c r="D59042" t="inlineStr">
        <is>
          <t>{'@fedore~mocker', 'fedor', 'fedor-v-github-example'}</t>
        </is>
      </c>
    </row>
    <row r="59043">
      <c r="A59043" s="1" t="n">
        <v>59041</v>
      </c>
      <c r="B59043" t="inlineStr">
        <is>
          <t>blew</t>
        </is>
      </c>
      <c r="C59043" t="n">
        <v>8</v>
      </c>
      <c r="D59043" t="inlineStr">
        <is>
          <t>{'@jblew~businessapi', 'ow--fork-by-jblew-with-catching', 'blew'}</t>
        </is>
      </c>
    </row>
    <row r="59044">
      <c r="A59044" s="1" t="n">
        <v>59042</v>
      </c>
      <c r="B59044" t="inlineStr">
        <is>
          <t>geobase</t>
        </is>
      </c>
      <c r="C59044" t="n">
        <v>8</v>
      </c>
      <c r="D59044" t="inlineStr">
        <is>
          <t>{'@carbus~geobase-nestjs-module', 'pygeobase', 'django-tasker-geobase'}</t>
        </is>
      </c>
    </row>
    <row r="59045">
      <c r="A59045" s="1" t="n">
        <v>59043</v>
      </c>
      <c r="B59045" t="inlineStr">
        <is>
          <t>hamupp</t>
        </is>
      </c>
      <c r="C59045" t="n">
        <v>8</v>
      </c>
      <c r="D59045" t="inlineStr">
        <is>
          <t>{'npm-study-hamupp-zwt', 'npm-study-hamupp-yangzhichao', 'yzfnpm-study-hamupp'}</t>
        </is>
      </c>
    </row>
    <row r="59046">
      <c r="A59046" s="1" t="n">
        <v>59044</v>
      </c>
      <c r="B59046" t="inlineStr">
        <is>
          <t>zonemta</t>
        </is>
      </c>
      <c r="C59046" t="n">
        <v>8</v>
      </c>
      <c r="D59046" t="inlineStr">
        <is>
          <t>{'zonemta-avast', 'zonemta-wildduck', 'zonemta-onion'}</t>
        </is>
      </c>
    </row>
    <row r="59047">
      <c r="A59047" s="1" t="n">
        <v>59045</v>
      </c>
      <c r="B59047" t="inlineStr">
        <is>
          <t>grrr</t>
        </is>
      </c>
      <c r="C59047" t="n">
        <v>8</v>
      </c>
      <c r="D59047" t="inlineStr">
        <is>
          <t>{'@grrr~hansel', 'grrr', '@grrr~gulpfile'}</t>
        </is>
      </c>
    </row>
    <row r="59048">
      <c r="A59048" s="1" t="n">
        <v>59046</v>
      </c>
      <c r="B59048" t="inlineStr">
        <is>
          <t>godzilla</t>
        </is>
      </c>
      <c r="C59048" t="n">
        <v>8</v>
      </c>
      <c r="D59048" t="inlineStr">
        <is>
          <t>{'@kidgodzilla~statesman', 'notagodzilla', 'godzilla'}</t>
        </is>
      </c>
    </row>
    <row r="59049">
      <c r="A59049" s="1" t="n">
        <v>59047</v>
      </c>
      <c r="B59049" t="inlineStr">
        <is>
          <t>cntway</t>
        </is>
      </c>
      <c r="C59049" t="n">
        <v>8</v>
      </c>
      <c r="D59049" t="inlineStr">
        <is>
          <t>{'@cntway~mock', '@cntway~util', '@cntway~abc'}</t>
        </is>
      </c>
    </row>
    <row r="59050">
      <c r="A59050" s="1" t="n">
        <v>59048</v>
      </c>
      <c r="B59050" t="inlineStr">
        <is>
          <t>tadmin</t>
        </is>
      </c>
      <c r="C59050" t="n">
        <v>8</v>
      </c>
      <c r="D59050" t="inlineStr">
        <is>
          <t>{'tadmin-storage', 'tadmin-api', 'tadmin-powershell-exchange'}</t>
        </is>
      </c>
    </row>
    <row r="59051">
      <c r="A59051" s="1" t="n">
        <v>59049</v>
      </c>
      <c r="B59051" t="inlineStr">
        <is>
          <t>yyuap</t>
        </is>
      </c>
      <c r="C59051" t="n">
        <v>8</v>
      </c>
      <c r="D59051" t="inlineStr">
        <is>
          <t>{'yyuap-formula', 'yyuap-refproject', 'yyuap-ref'}</t>
        </is>
      </c>
    </row>
    <row r="59052">
      <c r="A59052" s="1" t="n">
        <v>59050</v>
      </c>
      <c r="B59052" t="inlineStr">
        <is>
          <t>toggled</t>
        </is>
      </c>
      <c r="C59052" t="n">
        <v>8</v>
      </c>
      <c r="D59052" t="inlineStr">
        <is>
          <t>{'@toggled-apps~react-native-collapsible-scroll', '@alexseitsinger~toggled-route', '@toggled-apps~react-native-dot-intro'}</t>
        </is>
      </c>
    </row>
    <row r="59053">
      <c r="A59053" s="1" t="n">
        <v>59051</v>
      </c>
      <c r="B59053" t="inlineStr">
        <is>
          <t>zhsw</t>
        </is>
      </c>
      <c r="C59053" t="n">
        <v>8</v>
      </c>
      <c r="D59053" t="inlineStr">
        <is>
          <t>{'zhsw-demo-goods', 'zhsw-demoxxxx', 'zhsw-demo-cli'}</t>
        </is>
      </c>
    </row>
    <row r="59054">
      <c r="A59054" s="1" t="n">
        <v>59052</v>
      </c>
      <c r="B59054" t="inlineStr">
        <is>
          <t>madisonreed</t>
        </is>
      </c>
      <c r="C59054" t="n">
        <v>8</v>
      </c>
      <c r="D59054" t="inlineStr">
        <is>
          <t>{'@madisonreed~node-rollout', '@madisonreed~amazon-payments', '@madisonreed~csv'}</t>
        </is>
      </c>
    </row>
    <row r="59055">
      <c r="A59055" s="1" t="n">
        <v>59053</v>
      </c>
      <c r="B59055" t="inlineStr">
        <is>
          <t>moban</t>
        </is>
      </c>
      <c r="C59055" t="n">
        <v>8</v>
      </c>
      <c r="D59055" t="inlineStr">
        <is>
          <t>{'moban-handlebars', 'moban-haml', 'moban-slim'}</t>
        </is>
      </c>
    </row>
    <row r="59056">
      <c r="A59056" s="1" t="n">
        <v>59054</v>
      </c>
      <c r="B59056" t="inlineStr">
        <is>
          <t>satcheljs</t>
        </is>
      </c>
      <c r="C59056" t="n">
        <v>8</v>
      </c>
      <c r="D59056" t="inlineStr">
        <is>
          <t>{'satcheljs-stitch', '@poa~satcheljs', 'satcheljs'}</t>
        </is>
      </c>
    </row>
    <row r="59057">
      <c r="A59057" s="1" t="n">
        <v>59055</v>
      </c>
      <c r="B59057" t="inlineStr">
        <is>
          <t>xueyu</t>
        </is>
      </c>
      <c r="C59057" t="n">
        <v>8</v>
      </c>
      <c r="D59057" t="inlineStr">
        <is>
          <t>{'xueyu-protect-list', 'xueyu-bg', 'xueyu-follow-list'}</t>
        </is>
      </c>
    </row>
    <row r="59058">
      <c r="A59058" s="1" t="n">
        <v>59056</v>
      </c>
      <c r="B59058" t="inlineStr">
        <is>
          <t>easyapi</t>
        </is>
      </c>
      <c r="C59058" t="n">
        <v>8</v>
      </c>
      <c r="D59058" t="inlineStr">
        <is>
          <t>{'easyapi-json-editor', 'nodejs-easyapi', '@easyapi~easyapi'}</t>
        </is>
      </c>
    </row>
    <row r="59059">
      <c r="A59059" s="1" t="n">
        <v>59057</v>
      </c>
      <c r="B59059" t="inlineStr">
        <is>
          <t>fakit</t>
        </is>
      </c>
      <c r="C59059" t="n">
        <v>8</v>
      </c>
      <c r="D59059" t="inlineStr">
        <is>
          <t>{'@fakit~vue-style-box', '@fakit~core', '@fakit~vue-placeholder'}</t>
        </is>
      </c>
    </row>
    <row r="59060">
      <c r="A59060" s="1" t="n">
        <v>59058</v>
      </c>
      <c r="B59060" t="inlineStr">
        <is>
          <t>ijn</t>
        </is>
      </c>
      <c r="C59060" t="n">
        <v>8</v>
      </c>
      <c r="D59060" t="inlineStr">
        <is>
          <t>{'ijntv-uni-bridge', 'com.rvaneijnatten.scanditsdk.plugin', 'day4-ijn-thn'}</t>
        </is>
      </c>
    </row>
    <row r="59061">
      <c r="A59061" s="1" t="n">
        <v>59059</v>
      </c>
      <c r="B59061" t="inlineStr">
        <is>
          <t>calmjs</t>
        </is>
      </c>
      <c r="C59061" t="n">
        <v>8</v>
      </c>
      <c r="D59061" t="inlineStr">
        <is>
          <t>{'calmjs-parse', 'calmjs-webpack', 'calmjs-types'}</t>
        </is>
      </c>
    </row>
    <row r="59062">
      <c r="A59062" s="1" t="n">
        <v>59060</v>
      </c>
      <c r="B59062" t="inlineStr">
        <is>
          <t>aggrify</t>
        </is>
      </c>
      <c r="C59062" t="n">
        <v>8</v>
      </c>
      <c r="D59062" t="inlineStr">
        <is>
          <t>{'aggrify-node-fetch', 'aggrify-jwt-sign', 'aggrify-jwt-verify'}</t>
        </is>
      </c>
    </row>
    <row r="59063">
      <c r="A59063" s="1" t="n">
        <v>59061</v>
      </c>
      <c r="B59063" t="inlineStr">
        <is>
          <t>aso</t>
        </is>
      </c>
      <c r="C59063" t="n">
        <v>8</v>
      </c>
      <c r="D59063" t="inlineStr">
        <is>
          <t>{'power-aso', 'aso-crud', 'aso'}</t>
        </is>
      </c>
    </row>
    <row r="59064">
      <c r="A59064" s="1" t="n">
        <v>59062</v>
      </c>
      <c r="B59064" t="inlineStr">
        <is>
          <t>dise</t>
        </is>
      </c>
      <c r="C59064" t="n">
        <v>8</v>
      </c>
      <c r="D59064" t="inlineStr">
        <is>
          <t>{'rapdise-player', '@dise-international~pgp-query', '@dise-international~result'}</t>
        </is>
      </c>
    </row>
    <row r="59065">
      <c r="A59065" s="1" t="n">
        <v>59063</v>
      </c>
      <c r="B59065" t="inlineStr">
        <is>
          <t>myname</t>
        </is>
      </c>
      <c r="C59065" t="n">
        <v>8</v>
      </c>
      <c r="D59065" t="inlineStr">
        <is>
          <t>{'test-package-myname', 'ember-cli-fill-murray-myname', 'myname_lly'}</t>
        </is>
      </c>
    </row>
    <row r="59066">
      <c r="A59066" s="1" t="n">
        <v>59064</v>
      </c>
      <c r="B59066" t="inlineStr">
        <is>
          <t>emilio</t>
        </is>
      </c>
      <c r="C59066" t="n">
        <v>8</v>
      </c>
      <c r="D59066" t="inlineStr">
        <is>
          <t>{'filthy-class-emilio', '@lupoliemilio~my-fetch', '@emilio.rc~rapid-circle-big-calendar'}</t>
        </is>
      </c>
    </row>
    <row r="59067">
      <c r="A59067" s="1" t="n">
        <v>59065</v>
      </c>
      <c r="B59067" t="inlineStr">
        <is>
          <t>talu</t>
        </is>
      </c>
      <c r="C59067" t="n">
        <v>8</v>
      </c>
      <c r="D59067" t="inlineStr">
        <is>
          <t>{'@taluoo~grep', '@taluoo~download', 'taylan-talu'}</t>
        </is>
      </c>
    </row>
    <row r="59068">
      <c r="A59068" s="1" t="n">
        <v>59066</v>
      </c>
      <c r="B59068" t="inlineStr">
        <is>
          <t>tej</t>
        </is>
      </c>
      <c r="C59068" t="n">
        <v>8</v>
      </c>
      <c r="D59068" t="inlineStr">
        <is>
          <t>{'tejozarkar-tiny', '@tejks-account-manager~common', '@tejks_ticket~common'}</t>
        </is>
      </c>
    </row>
    <row r="59069">
      <c r="A59069" s="1" t="n">
        <v>59067</v>
      </c>
      <c r="B59069" t="inlineStr">
        <is>
          <t>intocode</t>
        </is>
      </c>
      <c r="C59069" t="n">
        <v>8</v>
      </c>
      <c r="D59069" t="inlineStr">
        <is>
          <t>{'@intocode-io~webdev-101', '@intocode-io~fireliff-cli', '@intocode-io~line-api-cli'}</t>
        </is>
      </c>
    </row>
    <row r="59070">
      <c r="A59070" s="1" t="n">
        <v>59068</v>
      </c>
      <c r="B59070" t="inlineStr">
        <is>
          <t>blair</t>
        </is>
      </c>
      <c r="C59070" t="n">
        <v>8</v>
      </c>
      <c r="D59070" t="inlineStr">
        <is>
          <t>{'blairq_ui', 'blair', '@bradyblair~lotide'}</t>
        </is>
      </c>
    </row>
    <row r="59071">
      <c r="A59071" s="1" t="n">
        <v>59069</v>
      </c>
      <c r="B59071" t="inlineStr">
        <is>
          <t>thewhodidthis</t>
        </is>
      </c>
      <c r="C59071" t="n">
        <v>8</v>
      </c>
      <c r="D59071" t="inlineStr">
        <is>
          <t>{'@thewhodidthis~ivory-cli', '@thewhodidthis~reset.css', '@thewhodidthis~animation'}</t>
        </is>
      </c>
    </row>
    <row r="59072">
      <c r="A59072" s="1" t="n">
        <v>59070</v>
      </c>
      <c r="B59072" t="inlineStr">
        <is>
          <t>flywaydb</t>
        </is>
      </c>
      <c r="C59072" t="n">
        <v>8</v>
      </c>
      <c r="D59072" t="inlineStr">
        <is>
          <t>{'@microcode~flywaydb-cli', 'logoran-flywaydb', 'flywaydb-cli'}</t>
        </is>
      </c>
    </row>
    <row r="59073">
      <c r="A59073" s="1" t="n">
        <v>59071</v>
      </c>
      <c r="B59073" t="inlineStr">
        <is>
          <t>getdate</t>
        </is>
      </c>
      <c r="C59073" t="n">
        <v>8</v>
      </c>
      <c r="D59073" t="inlineStr">
        <is>
          <t>{'getdate-j-b', 'getdatea', 'getdate_qjt'}</t>
        </is>
      </c>
    </row>
    <row r="59074">
      <c r="A59074" s="1" t="n">
        <v>59072</v>
      </c>
      <c r="B59074" t="inlineStr">
        <is>
          <t>anzai</t>
        </is>
      </c>
      <c r="C59074" t="n">
        <v>8</v>
      </c>
      <c r="D59074" t="inlineStr">
        <is>
          <t>{'@xuanzai~happy-work', 'xuanzai-component-1', 'yanzai-test'}</t>
        </is>
      </c>
    </row>
    <row r="59075">
      <c r="A59075" s="1" t="n">
        <v>59073</v>
      </c>
      <c r="B59075" t="inlineStr">
        <is>
          <t>monnify</t>
        </is>
      </c>
      <c r="C59075" t="n">
        <v>8</v>
      </c>
      <c r="D59075" t="inlineStr">
        <is>
          <t>{'react-monnify', 'python-monnify', '@monnify~react-native-sdk'}</t>
        </is>
      </c>
    </row>
    <row r="59076">
      <c r="A59076" s="1" t="n">
        <v>59074</v>
      </c>
      <c r="B59076" t="inlineStr">
        <is>
          <t>zkteco</t>
        </is>
      </c>
      <c r="C59076" t="n">
        <v>8</v>
      </c>
      <c r="D59076" t="inlineStr">
        <is>
          <t>{'zkteco-react-native-onlongpress-tooltip', 'wrapper-zkteco', 'zkteco-team-v2'}</t>
        </is>
      </c>
    </row>
    <row r="59077">
      <c r="A59077" s="1" t="n">
        <v>59075</v>
      </c>
      <c r="B59077" t="inlineStr">
        <is>
          <t>abnor</t>
        </is>
      </c>
      <c r="C59077" t="n">
        <v>8</v>
      </c>
      <c r="D59077" t="inlineStr">
        <is>
          <t>{'@beysong~wxc-abnor', '@yapple~wui-abnor', '@bbjxl~wxc-abnor'}</t>
        </is>
      </c>
    </row>
    <row r="59078">
      <c r="A59078" s="1" t="n">
        <v>59076</v>
      </c>
      <c r="B59078" t="inlineStr">
        <is>
          <t>nissan</t>
        </is>
      </c>
      <c r="C59078" t="n">
        <v>8</v>
      </c>
      <c r="D59078" t="inlineStr">
        <is>
          <t>{'@nissan-bc~nissan-bc-html-base', '@wssto2~rv-nissan-header-footer', '@nissan-bc~nissan-bc-frontend'}</t>
        </is>
      </c>
    </row>
    <row r="59079">
      <c r="A59079" s="1" t="n">
        <v>59077</v>
      </c>
      <c r="B59079" t="inlineStr">
        <is>
          <t>kashif</t>
        </is>
      </c>
      <c r="C59079" t="n">
        <v>8</v>
      </c>
      <c r="D59079" t="inlineStr">
        <is>
          <t>{'kashifullah', 'node-readability-kashif', 'hello-world-kashif'}</t>
        </is>
      </c>
    </row>
    <row r="59080">
      <c r="A59080" s="1" t="n">
        <v>59078</v>
      </c>
      <c r="B59080" t="inlineStr">
        <is>
          <t>paperweight</t>
        </is>
      </c>
      <c r="C59080" t="n">
        <v>8</v>
      </c>
      <c r="D59080" t="inlineStr">
        <is>
          <t>{'@paperweight~contracts', '@paperweight~enums', '@paperweight~database'}</t>
        </is>
      </c>
    </row>
    <row r="59081">
      <c r="A59081" s="1" t="n">
        <v>59079</v>
      </c>
      <c r="B59081" t="inlineStr">
        <is>
          <t>penpad</t>
        </is>
      </c>
      <c r="C59081" t="n">
        <v>8</v>
      </c>
      <c r="D59081" t="inlineStr">
        <is>
          <t>{'@penpad~plugin-logger', '@penpad~plugin-responsive-view', '@penpad~rollup-config'}</t>
        </is>
      </c>
    </row>
    <row r="59082">
      <c r="A59082" s="1" t="n">
        <v>59080</v>
      </c>
      <c r="B59082" t="inlineStr">
        <is>
          <t>trained</t>
        </is>
      </c>
      <c r="C59082" t="n">
        <v>8</v>
      </c>
      <c r="D59082" t="inlineStr">
        <is>
          <t>{'pretrained', 'pretrainedmodels', 'pytorch-pretrained-bert'}</t>
        </is>
      </c>
    </row>
    <row r="59083">
      <c r="A59083" s="1" t="n">
        <v>59081</v>
      </c>
      <c r="B59083" t="inlineStr">
        <is>
          <t>idgenerator</t>
        </is>
      </c>
      <c r="C59083" t="n">
        <v>8</v>
      </c>
      <c r="D59083" t="inlineStr">
        <is>
          <t>{'@mappingo~idgenerator', '@kamilmr~idgenerator', 'idgenerator'}</t>
        </is>
      </c>
    </row>
    <row r="59084">
      <c r="A59084" s="1" t="n">
        <v>59082</v>
      </c>
      <c r="B59084" t="inlineStr">
        <is>
          <t>zlw</t>
        </is>
      </c>
      <c r="C59084" t="n">
        <v>8</v>
      </c>
      <c r="D59084" t="inlineStr">
        <is>
          <t>{'zero-uih-zlw', 'zlw-uniswap-sdk', 'sdk_publish_demo_zlw'}</t>
        </is>
      </c>
    </row>
    <row r="59085">
      <c r="A59085" s="1" t="n">
        <v>59083</v>
      </c>
      <c r="B59085" t="inlineStr">
        <is>
          <t>montoya</t>
        </is>
      </c>
      <c r="C59085" t="n">
        <v>8</v>
      </c>
      <c r="D59085" t="inlineStr">
        <is>
          <t>{'testing-santiago-agudelo-montoya', '@akrmontoya~sample', 'inigo-montoya-hello'}</t>
        </is>
      </c>
    </row>
    <row r="59086">
      <c r="A59086" s="1" t="n">
        <v>59084</v>
      </c>
      <c r="B59086" t="inlineStr">
        <is>
          <t>coaster</t>
        </is>
      </c>
      <c r="C59086" t="n">
        <v>8</v>
      </c>
      <c r="D59086" t="inlineStr">
        <is>
          <t>{'@bluecoaster455~cryo-ui', 'roller-coaster-challenge-illustrator', 'coaster'}</t>
        </is>
      </c>
    </row>
    <row r="59087">
      <c r="A59087" s="1" t="n">
        <v>59085</v>
      </c>
      <c r="B59087" t="inlineStr">
        <is>
          <t>ilabs</t>
        </is>
      </c>
      <c r="C59087" t="n">
        <v>8</v>
      </c>
      <c r="D59087" t="inlineStr">
        <is>
          <t>{'ilabs-aclient', '@brosandilabs~resolute', 'ilabs-brs'}</t>
        </is>
      </c>
    </row>
    <row r="59088">
      <c r="A59088" s="1" t="n">
        <v>59086</v>
      </c>
      <c r="B59088" t="inlineStr">
        <is>
          <t>figs</t>
        </is>
      </c>
      <c r="C59088" t="n">
        <v>8</v>
      </c>
      <c r="D59088" t="inlineStr">
        <is>
          <t>{'nnfigs', 'easydarkfigs', 'figs'}</t>
        </is>
      </c>
    </row>
    <row r="59089">
      <c r="A59089" s="1" t="n">
        <v>59087</v>
      </c>
      <c r="B59089" t="inlineStr">
        <is>
          <t>epayco</t>
        </is>
      </c>
      <c r="C59089" t="n">
        <v>8</v>
      </c>
      <c r="D59089" t="inlineStr">
        <is>
          <t>{'react-epayco', 'epayco-tokenizer', '@hounddesk~epayco-signature-verifier'}</t>
        </is>
      </c>
    </row>
    <row r="59090">
      <c r="A59090" s="1" t="n">
        <v>59088</v>
      </c>
      <c r="B59090" t="inlineStr">
        <is>
          <t>wiener</t>
        </is>
      </c>
      <c r="C59090" t="n">
        <v>8</v>
      </c>
      <c r="D59090" t="inlineStr">
        <is>
          <t>{'wienerlinien', 'wienerlinien-stops-indexeddb', 'wix-protos-nothing-nirwiener-nirwiener-noting-to-prod'}</t>
        </is>
      </c>
    </row>
    <row r="59091">
      <c r="A59091" s="1" t="n">
        <v>59089</v>
      </c>
      <c r="B59091" t="inlineStr">
        <is>
          <t>kdtree</t>
        </is>
      </c>
      <c r="C59091" t="n">
        <v>8</v>
      </c>
      <c r="D59091" t="inlineStr">
        <is>
          <t>{'density-clustering-kdtree-doping', 'kdtree-python', 'kdtree-fast'}</t>
        </is>
      </c>
    </row>
    <row r="59092">
      <c r="A59092" s="1" t="n">
        <v>59090</v>
      </c>
      <c r="B59092" t="inlineStr">
        <is>
          <t>spicycoding</t>
        </is>
      </c>
      <c r="C59092" t="n">
        <v>8</v>
      </c>
      <c r="D59092" t="inlineStr">
        <is>
          <t>{'@spicycoding~elmo', '@spicycoding~vue-auto-suggest', '@spicycoding~sass-compiler'}</t>
        </is>
      </c>
    </row>
    <row r="59093">
      <c r="A59093" s="1" t="n">
        <v>59091</v>
      </c>
      <c r="B59093" t="inlineStr">
        <is>
          <t>chdir</t>
        </is>
      </c>
      <c r="C59093" t="n">
        <v>8</v>
      </c>
      <c r="D59093" t="inlineStr">
        <is>
          <t>{'pytest-chdir', 'chdir-promise', '@dword-design~chdir'}</t>
        </is>
      </c>
    </row>
    <row r="59094">
      <c r="A59094" s="1" t="n">
        <v>59092</v>
      </c>
      <c r="B59094" t="inlineStr">
        <is>
          <t>apa102</t>
        </is>
      </c>
      <c r="C59094" t="n">
        <v>8</v>
      </c>
      <c r="D59094" t="inlineStr">
        <is>
          <t>{'homebridge-apa102-rgb', 'pi-apa102-video', 'homebridge-rpi-apa102-white'}</t>
        </is>
      </c>
    </row>
    <row r="59095">
      <c r="A59095" s="1" t="n">
        <v>59093</v>
      </c>
      <c r="B59095" t="inlineStr">
        <is>
          <t>propulse</t>
        </is>
      </c>
      <c r="C59095" t="n">
        <v>8</v>
      </c>
      <c r="D59095" t="inlineStr">
        <is>
          <t>{'@propulse~navigation-view-ios', '@propulse~modals', '@propulse~sheet-modals-ios'}</t>
        </is>
      </c>
    </row>
    <row r="59096">
      <c r="A59096" s="1" t="n">
        <v>59094</v>
      </c>
      <c r="B59096" t="inlineStr">
        <is>
          <t>lizarraga</t>
        </is>
      </c>
      <c r="C59096" t="n">
        <v>8</v>
      </c>
      <c r="D59096" t="inlineStr">
        <is>
          <t>{'@victorlizarraga~bit-javascript', '@victorlizarraga~redis-memoizer', '@victorlizarraga~files-micro'}</t>
        </is>
      </c>
    </row>
    <row r="59097">
      <c r="A59097" s="1" t="n">
        <v>59095</v>
      </c>
      <c r="B59097" t="inlineStr">
        <is>
          <t>trunk8</t>
        </is>
      </c>
      <c r="C59097" t="n">
        <v>8</v>
      </c>
      <c r="D59097" t="inlineStr">
        <is>
          <t>{'@types~trunk8', 'trunk8', 'ng-trunk8'}</t>
        </is>
      </c>
    </row>
    <row r="59098">
      <c r="A59098" s="1" t="n">
        <v>59096</v>
      </c>
      <c r="B59098" t="inlineStr">
        <is>
          <t>azlyrics</t>
        </is>
      </c>
      <c r="C59098" t="n">
        <v>8</v>
      </c>
      <c r="D59098" t="inlineStr">
        <is>
          <t>{'azlyrics-ext', 'search-azlyrics', 'azlyricsman'}</t>
        </is>
      </c>
    </row>
    <row r="59099">
      <c r="A59099" s="1" t="n">
        <v>59097</v>
      </c>
      <c r="B59099" t="inlineStr">
        <is>
          <t>bokor</t>
        </is>
      </c>
      <c r="C59099" t="n">
        <v>8</v>
      </c>
      <c r="D59099" t="inlineStr">
        <is>
          <t>{'typeface-bokor', 'antalbokor-input', 'fontsource-bokor'}</t>
        </is>
      </c>
    </row>
    <row r="59100">
      <c r="A59100" s="1" t="n">
        <v>59098</v>
      </c>
      <c r="B59100" t="inlineStr">
        <is>
          <t>bigtable</t>
        </is>
      </c>
      <c r="C59100" t="n">
        <v>8</v>
      </c>
      <c r="D59100" t="inlineStr">
        <is>
          <t>{'js-data-bigtable', 'bigtable-client', 'google-cloud-bigtable'}</t>
        </is>
      </c>
    </row>
    <row r="59101">
      <c r="A59101" s="1" t="n">
        <v>59099</v>
      </c>
      <c r="B59101" t="inlineStr">
        <is>
          <t>scribblelive</t>
        </is>
      </c>
      <c r="C59101" t="n">
        <v>8</v>
      </c>
      <c r="D59101" t="inlineStr">
        <is>
          <t>{'@scrbbl~scribblelive-toolkit-likes', '@scrbbl~scribblelive-toolkit-collection', '@scrbbl~scribblelive-toolkit-core'}</t>
        </is>
      </c>
    </row>
    <row r="59102">
      <c r="A59102" s="1" t="n">
        <v>59100</v>
      </c>
      <c r="B59102" t="inlineStr">
        <is>
          <t>zestui</t>
        </is>
      </c>
      <c r="C59102" t="n">
        <v>8</v>
      </c>
      <c r="D59102" t="inlineStr">
        <is>
          <t>{'@zestui~radio', '@zestui~select', '@zestui~checkbox'}</t>
        </is>
      </c>
    </row>
    <row r="59103">
      <c r="A59103" s="1" t="n">
        <v>59101</v>
      </c>
      <c r="B59103" t="inlineStr">
        <is>
          <t>kinematics</t>
        </is>
      </c>
      <c r="C59103" t="n">
        <v>8</v>
      </c>
      <c r="D59103" t="inlineStr">
        <is>
          <t>{'inverse-kinematics', 'kinematics', 'visual-kinematics'}</t>
        </is>
      </c>
    </row>
    <row r="59104">
      <c r="A59104" s="1" t="n">
        <v>59102</v>
      </c>
      <c r="B59104" t="inlineStr">
        <is>
          <t>funcy</t>
        </is>
      </c>
      <c r="C59104" t="n">
        <v>8</v>
      </c>
      <c r="D59104" t="inlineStr">
        <is>
          <t>{'funcy', 'funcy.js', 'funcy-components'}</t>
        </is>
      </c>
    </row>
    <row r="59105">
      <c r="A59105" s="1" t="n">
        <v>59103</v>
      </c>
      <c r="B59105" t="inlineStr">
        <is>
          <t>alpa</t>
        </is>
      </c>
      <c r="C59105" t="n">
        <v>8</v>
      </c>
      <c r="D59105" t="inlineStr">
        <is>
          <t>{'@alpakaio~alpaka-native-request', 'color-alpa', 'random-messages-alpacorp'}</t>
        </is>
      </c>
    </row>
    <row r="59106">
      <c r="A59106" s="1" t="n">
        <v>59104</v>
      </c>
      <c r="B59106" t="inlineStr">
        <is>
          <t>tpo</t>
        </is>
      </c>
      <c r="C59106" t="n">
        <v>8</v>
      </c>
      <c r="D59106" t="inlineStr">
        <is>
          <t>{'tpo-tools', '@tpoisseau~pattern-matching', '@tpoisseau~slug'}</t>
        </is>
      </c>
    </row>
    <row r="59107">
      <c r="A59107" s="1" t="n">
        <v>59105</v>
      </c>
      <c r="B59107" t="inlineStr">
        <is>
          <t>zwp</t>
        </is>
      </c>
      <c r="C59107" t="n">
        <v>8</v>
      </c>
      <c r="D59107" t="inlineStr">
        <is>
          <t>{'zwp-lib-flexible', '@ztarmobile~zwp-services-util', '@ztarmobile~zwp-service-backend'}</t>
        </is>
      </c>
    </row>
    <row r="59108">
      <c r="A59108" s="1" t="n">
        <v>59106</v>
      </c>
      <c r="B59108" t="inlineStr">
        <is>
          <t>minot</t>
        </is>
      </c>
      <c r="C59108" t="n">
        <v>8</v>
      </c>
      <c r="D59108" t="inlineStr">
        <is>
          <t>{'minota-storage', 'minota-cli', 'minota-server'}</t>
        </is>
      </c>
    </row>
    <row r="59109">
      <c r="A59109" s="1" t="n">
        <v>59107</v>
      </c>
      <c r="B59109" t="inlineStr">
        <is>
          <t>ecarx</t>
        </is>
      </c>
      <c r="C59109" t="n">
        <v>8</v>
      </c>
      <c r="D59109" t="inlineStr">
        <is>
          <t>{'internet-content-provider-ecarx', 'ecarx-business-card', 'egg-ecarx-validate'}</t>
        </is>
      </c>
    </row>
    <row r="59110">
      <c r="A59110" s="1" t="n">
        <v>59108</v>
      </c>
      <c r="B59110" t="inlineStr">
        <is>
          <t>levski</t>
        </is>
      </c>
      <c r="C59110" t="n">
        <v>8</v>
      </c>
      <c r="D59110" t="inlineStr">
        <is>
          <t>{'@smikhalevski~react-hooks', '@kowalevski~gatsby-midnight-theme', '@smikhalevski~perf-test'}</t>
        </is>
      </c>
    </row>
    <row r="59111">
      <c r="A59111" s="1" t="n">
        <v>59109</v>
      </c>
      <c r="B59111" t="inlineStr">
        <is>
          <t>selcuk</t>
        </is>
      </c>
      <c r="C59111" t="n">
        <v>8</v>
      </c>
      <c r="D59111" t="inlineStr">
        <is>
          <t>{'@selcukkutuk~first', 'selcuk-itmis-rncharts', '@selcukkutuk~qweqwe'}</t>
        </is>
      </c>
    </row>
    <row r="59112">
      <c r="A59112" s="1" t="n">
        <v>59110</v>
      </c>
      <c r="B59112" t="inlineStr">
        <is>
          <t>jomaxx</t>
        </is>
      </c>
      <c r="C59112" t="n">
        <v>8</v>
      </c>
      <c r="D59112" t="inlineStr">
        <is>
          <t>{'@jomaxx~rollup-config', '@jomaxx~lib-scripts', '@jomaxx~react-container'}</t>
        </is>
      </c>
    </row>
    <row r="59113">
      <c r="A59113" s="1" t="n">
        <v>59111</v>
      </c>
      <c r="B59113" t="inlineStr">
        <is>
          <t>istics</t>
        </is>
      </c>
      <c r="C59113" t="n">
        <v>8</v>
      </c>
      <c r="D59113" t="inlineStr">
        <is>
          <t>{'@knowgistics~core', 'newgistics-client', '@knowgistics~imagepicker'}</t>
        </is>
      </c>
    </row>
    <row r="59114">
      <c r="A59114" s="1" t="n">
        <v>59112</v>
      </c>
      <c r="B59114" t="inlineStr">
        <is>
          <t>binpar</t>
        </is>
      </c>
      <c r="C59114" t="n">
        <v>8</v>
      </c>
      <c r="D59114" t="inlineStr">
        <is>
          <t>{'@binpar~mupx', '@binpar~tsv-to-issues', '@binpar~react-native-geocoder'}</t>
        </is>
      </c>
    </row>
    <row r="59115">
      <c r="A59115" s="1" t="n">
        <v>59113</v>
      </c>
      <c r="B59115" t="inlineStr">
        <is>
          <t>post2</t>
        </is>
      </c>
      <c r="C59115" t="n">
        <v>8</v>
      </c>
      <c r="D59115" t="inlineStr">
        <is>
          <t>{'post2slack', 'post2go-curl', 'post2go-pg-query'}</t>
        </is>
      </c>
    </row>
    <row r="59116">
      <c r="A59116" s="1" t="n">
        <v>59114</v>
      </c>
      <c r="B59116" t="inlineStr">
        <is>
          <t>gphoto2</t>
        </is>
      </c>
      <c r="C59116" t="n">
        <v>8</v>
      </c>
      <c r="D59116" t="inlineStr">
        <is>
          <t>{'@devshack~gphoto2-driver', '@cobed95~gphoto2', '@tsed~gphoto2-core'}</t>
        </is>
      </c>
    </row>
    <row r="59117">
      <c r="A59117" s="1" t="n">
        <v>59115</v>
      </c>
      <c r="B59117" t="inlineStr">
        <is>
          <t>autocloud</t>
        </is>
      </c>
      <c r="C59117" t="n">
        <v>8</v>
      </c>
      <c r="D59117" t="inlineStr">
        <is>
          <t>{'@autocloud~eslint-config', '@autocloud~test-one', '@autocloud~cli'}</t>
        </is>
      </c>
    </row>
    <row r="59118">
      <c r="A59118" s="1" t="n">
        <v>59116</v>
      </c>
      <c r="B59118" t="inlineStr">
        <is>
          <t>suppression</t>
        </is>
      </c>
      <c r="C59118" t="n">
        <v>8</v>
      </c>
      <c r="D59118" t="inlineStr">
        <is>
          <t>{'leadconduit-suppressionlist', 'react-error-suppression', 'piping-no-error-suppression'}</t>
        </is>
      </c>
    </row>
    <row r="59119">
      <c r="A59119" s="1" t="n">
        <v>59117</v>
      </c>
      <c r="B59119" t="inlineStr">
        <is>
          <t>auditplus</t>
        </is>
      </c>
      <c r="C59119" t="n">
        <v>8</v>
      </c>
      <c r="D59119" t="inlineStr">
        <is>
          <t>{'auditplus-report', 'auditplus-ng-api', '@auditplus~ng-monaco-editor'}</t>
        </is>
      </c>
    </row>
    <row r="59120">
      <c r="A59120" s="1" t="n">
        <v>59118</v>
      </c>
      <c r="B59120" t="inlineStr">
        <is>
          <t>tivi</t>
        </is>
      </c>
      <c r="C59120" t="n">
        <v>8</v>
      </c>
      <c r="D59120" t="inlineStr">
        <is>
          <t>{'apollo-link-rest-sabativi', 'sabativi-uc-example-react-eu', '@tivix~typescript-config'}</t>
        </is>
      </c>
    </row>
    <row r="59121">
      <c r="A59121" s="1" t="n">
        <v>59119</v>
      </c>
      <c r="B59121" t="inlineStr">
        <is>
          <t>sqli</t>
        </is>
      </c>
      <c r="C59121" t="n">
        <v>8</v>
      </c>
      <c r="D59121" t="inlineStr">
        <is>
          <t>{'gm-to-sqli', 'sqli', 'slush-sqli-template-gulp'}</t>
        </is>
      </c>
    </row>
    <row r="59122">
      <c r="A59122" s="1" t="n">
        <v>59120</v>
      </c>
      <c r="B59122" t="inlineStr">
        <is>
          <t>thombruce</t>
        </is>
      </c>
      <c r="C59122" t="n">
        <v>8</v>
      </c>
      <c r="D59122" t="inlineStr">
        <is>
          <t>{'@thombruce~vue-timepiece', '@thombruce~nuxt-tnt', '@thombruce~nuxt-taxonomies'}</t>
        </is>
      </c>
    </row>
    <row r="59123">
      <c r="A59123" s="1" t="n">
        <v>59121</v>
      </c>
      <c r="B59123" t="inlineStr">
        <is>
          <t>keyguard</t>
        </is>
      </c>
      <c r="C59123" t="n">
        <v>8</v>
      </c>
      <c r="D59123" t="inlineStr">
        <is>
          <t>{'react-native-keyguard', 'cordova-keyguard-plugin', '@nimiq~keyguard-client'}</t>
        </is>
      </c>
    </row>
    <row r="59124">
      <c r="A59124" s="1" t="n">
        <v>59122</v>
      </c>
      <c r="B59124" t="inlineStr">
        <is>
          <t>predictions</t>
        </is>
      </c>
      <c r="C59124" t="n">
        <v>8</v>
      </c>
      <c r="D59124" t="inlineStr">
        <is>
          <t>{'predictions-indices', 'amplify-category-predictions', '@aws-amplify~graphql-predictions-transformer'}</t>
        </is>
      </c>
    </row>
    <row r="59125">
      <c r="A59125" s="1" t="n">
        <v>59123</v>
      </c>
      <c r="B59125" t="inlineStr">
        <is>
          <t>sega</t>
        </is>
      </c>
      <c r="C59125" t="n">
        <v>8</v>
      </c>
      <c r="D59125" t="inlineStr">
        <is>
          <t>{'deconsonant-tsega', 'lissd-fsegaf-liu-xin', 'tsegaamanuel_frame_print'}</t>
        </is>
      </c>
    </row>
    <row r="59126">
      <c r="A59126" s="1" t="n">
        <v>59124</v>
      </c>
      <c r="B59126" t="inlineStr">
        <is>
          <t>stepzen</t>
        </is>
      </c>
      <c r="C59126" t="n">
        <v>8</v>
      </c>
      <c r="D59126" t="inlineStr">
        <is>
          <t>{'create-stepzen-app', '@stepzen~transpiler', '@stepzen~sdk'}</t>
        </is>
      </c>
    </row>
    <row r="59127">
      <c r="A59127" s="1" t="n">
        <v>59125</v>
      </c>
      <c r="B59127" t="inlineStr">
        <is>
          <t>polymer2</t>
        </is>
      </c>
      <c r="C59127" t="n">
        <v>8</v>
      </c>
      <c r="D59127" t="inlineStr">
        <is>
          <t>{'@uxland~uxl-polymer2-ts', 'polymer2-migrator', 'polymer2-types'}</t>
        </is>
      </c>
    </row>
    <row r="59128">
      <c r="A59128" s="1" t="n">
        <v>59126</v>
      </c>
      <c r="B59128" t="inlineStr">
        <is>
          <t>talbot</t>
        </is>
      </c>
      <c r="C59128" t="n">
        <v>8</v>
      </c>
      <c r="D59128" t="inlineStr">
        <is>
          <t>{'@thatsmrtalbot~waitforit', 'rjtalbot-palindrome', '@thatsmrtalbot~ioc'}</t>
        </is>
      </c>
    </row>
    <row r="59129">
      <c r="A59129" s="1" t="n">
        <v>59127</v>
      </c>
      <c r="B59129" t="inlineStr">
        <is>
          <t>lwy</t>
        </is>
      </c>
      <c r="C59129" t="n">
        <v>8</v>
      </c>
      <c r="D59129" t="inlineStr">
        <is>
          <t>{'lwy-ui', 'lwy-drop-down-3', 'simple-swiper-lwy'}</t>
        </is>
      </c>
    </row>
    <row r="59130">
      <c r="A59130" s="1" t="n">
        <v>59128</v>
      </c>
      <c r="B59130" t="inlineStr">
        <is>
          <t>siimple</t>
        </is>
      </c>
      <c r="C59130" t="n">
        <v>8</v>
      </c>
      <c r="D59130" t="inlineStr">
        <is>
          <t>{'siimple-colors', '@siimple~lib', '@siimple~css'}</t>
        </is>
      </c>
    </row>
    <row r="59131">
      <c r="A59131" s="1" t="n">
        <v>59129</v>
      </c>
      <c r="B59131" t="inlineStr">
        <is>
          <t>venezuela</t>
        </is>
      </c>
      <c r="C59131" t="n">
        <v>8</v>
      </c>
      <c r="D59131" t="inlineStr">
        <is>
          <t>{'odoo10-addons-oca-l10n-venezuela', 'made-in-venezuela', 'react-bank-cards-venezuela'}</t>
        </is>
      </c>
    </row>
    <row r="59132">
      <c r="A59132" s="1" t="n">
        <v>59130</v>
      </c>
      <c r="B59132" t="inlineStr">
        <is>
          <t>blindnet</t>
        </is>
      </c>
      <c r="C59132" t="n">
        <v>8</v>
      </c>
      <c r="D59132" t="inlineStr">
        <is>
          <t>{'blindnet-sdk-js', 'blindnet-sdk-js-test', '@blindnet~token-generator'}</t>
        </is>
      </c>
    </row>
    <row r="59133">
      <c r="A59133" s="1" t="n">
        <v>59131</v>
      </c>
      <c r="B59133" t="inlineStr">
        <is>
          <t>hirao</t>
        </is>
      </c>
      <c r="C59133" t="n">
        <v>8</v>
      </c>
      <c r="D59133" t="inlineStr">
        <is>
          <t>{'@yusukehirao~react-splitted-frame', 'validatorgihirao', '@yusukehirao~webpagelint'}</t>
        </is>
      </c>
    </row>
    <row r="59134">
      <c r="A59134" s="1" t="n">
        <v>59132</v>
      </c>
      <c r="B59134" t="inlineStr">
        <is>
          <t>bitfoot</t>
        </is>
      </c>
      <c r="C59134" t="n">
        <v>8</v>
      </c>
      <c r="D59134" t="inlineStr">
        <is>
          <t>{'@bitfoot~ngx-avatar', '@bitfoot~theme-ngx-globular-lib-menu', '@bitfoot~ngx-navload'}</t>
        </is>
      </c>
    </row>
    <row r="59135">
      <c r="A59135" s="1" t="n">
        <v>59133</v>
      </c>
      <c r="B59135" t="inlineStr">
        <is>
          <t>kates</t>
        </is>
      </c>
      <c r="C59135" t="n">
        <v>8</v>
      </c>
      <c r="D59135" t="inlineStr">
        <is>
          <t>{'@katesclau~event-store-node', '@katesthings~sensor-value', '@katesthings~smartutils'}</t>
        </is>
      </c>
    </row>
    <row r="59136">
      <c r="A59136" s="1" t="n">
        <v>59134</v>
      </c>
      <c r="B59136" t="inlineStr">
        <is>
          <t>harsha</t>
        </is>
      </c>
      <c r="C59136" t="n">
        <v>8</v>
      </c>
      <c r="D59136" t="inlineStr">
        <is>
          <t>{'npm_sample_module_harsha_aarchith', 'harsha-utils', 'harsha_test1990'}</t>
        </is>
      </c>
    </row>
    <row r="59137">
      <c r="A59137" s="1" t="n">
        <v>59135</v>
      </c>
      <c r="B59137" t="inlineStr">
        <is>
          <t>krimzen</t>
        </is>
      </c>
      <c r="C59137" t="n">
        <v>8</v>
      </c>
      <c r="D59137" t="inlineStr">
        <is>
          <t>{'krimzen-ninja-common-errors', 'generator-krimzen-ninja-module', 'krimzen-ninja-config'}</t>
        </is>
      </c>
    </row>
    <row r="59138">
      <c r="A59138" s="1" t="n">
        <v>59136</v>
      </c>
      <c r="B59138" t="inlineStr">
        <is>
          <t>rubens</t>
        </is>
      </c>
      <c r="C59138" t="n">
        <v>8</v>
      </c>
      <c r="D59138" t="inlineStr">
        <is>
          <t>{'rubensagnelo_ohblogcomponentes', '@roomle~rubens-cli', '@rubenssvn~service-core'}</t>
        </is>
      </c>
    </row>
    <row r="59139">
      <c r="A59139" s="1" t="n">
        <v>59137</v>
      </c>
      <c r="B59139" t="inlineStr">
        <is>
          <t>skellington</t>
        </is>
      </c>
      <c r="C59139" t="n">
        <v>8</v>
      </c>
      <c r="D59139" t="inlineStr">
        <is>
          <t>{'skellington', 'generator-skellington', 'skellington-markov'}</t>
        </is>
      </c>
    </row>
    <row r="59140">
      <c r="A59140" s="1" t="n">
        <v>59138</v>
      </c>
      <c r="B59140" t="inlineStr">
        <is>
          <t>kitframe</t>
        </is>
      </c>
      <c r="C59140" t="n">
        <v>8</v>
      </c>
      <c r="D59140" t="inlineStr">
        <is>
          <t>{'@kitframe~webpack-plugin-modules', '@kitframe~cli', '@kitframe~ui'}</t>
        </is>
      </c>
    </row>
    <row r="59141">
      <c r="A59141" s="1" t="n">
        <v>59139</v>
      </c>
      <c r="B59141" t="inlineStr">
        <is>
          <t>minto</t>
        </is>
      </c>
      <c r="C59141" t="n">
        <v>8</v>
      </c>
      <c r="D59141" t="inlineStr">
        <is>
          <t>{'@evanminto~element.details', '@evanminto~sticky-sentinel-element', '@evanminto~async-form'}</t>
        </is>
      </c>
    </row>
    <row r="59142">
      <c r="A59142" s="1" t="n">
        <v>59140</v>
      </c>
      <c r="B59142" t="inlineStr">
        <is>
          <t>daft</t>
        </is>
      </c>
      <c r="C59142" t="n">
        <v>8</v>
      </c>
      <c r="D59142" t="inlineStr">
        <is>
          <t>{'daft-funk', 'daftderp', 'daft'}</t>
        </is>
      </c>
    </row>
    <row r="59143">
      <c r="A59143" s="1" t="n">
        <v>59141</v>
      </c>
      <c r="B59143" t="inlineStr">
        <is>
          <t>webbuilder</t>
        </is>
      </c>
      <c r="C59143" t="n">
        <v>8</v>
      </c>
      <c r="D59143" t="inlineStr">
        <is>
          <t>{'webbuilder-ide-packages', 'collective-generic-webbuilder', 'wrapup-webbuilder'}</t>
        </is>
      </c>
    </row>
    <row r="59144">
      <c r="A59144" s="1" t="n">
        <v>59142</v>
      </c>
      <c r="B59144" t="inlineStr">
        <is>
          <t>significa</t>
        </is>
      </c>
      <c r="C59144" t="n">
        <v>8</v>
      </c>
      <c r="D59144" t="inlineStr">
        <is>
          <t>{'@significa~eslint-config', '@significa~prettier-config', '@significa~react-snuggle'}</t>
        </is>
      </c>
    </row>
    <row r="59145">
      <c r="A59145" s="1" t="n">
        <v>59143</v>
      </c>
      <c r="B59145" t="inlineStr">
        <is>
          <t>bnrn</t>
        </is>
      </c>
      <c r="C59145" t="n">
        <v>8</v>
      </c>
      <c r="D59145" t="inlineStr">
        <is>
          <t>{'bnrn-cli-test', 'bnrn', 'bnrn-cli'}</t>
        </is>
      </c>
    </row>
    <row r="59146">
      <c r="A59146" s="1" t="n">
        <v>59144</v>
      </c>
      <c r="B59146" t="inlineStr">
        <is>
          <t>digs</t>
        </is>
      </c>
      <c r="C59146" t="n">
        <v>8</v>
      </c>
      <c r="D59146" t="inlineStr">
        <is>
          <t>{'digs-utils', 'digs-dev', 'digs-common'}</t>
        </is>
      </c>
    </row>
    <row r="59147">
      <c r="A59147" s="1" t="n">
        <v>59145</v>
      </c>
      <c r="B59147" t="inlineStr">
        <is>
          <t>yuanchuan</t>
        </is>
      </c>
      <c r="C59147" t="n">
        <v>8</v>
      </c>
      <c r="D59147" t="inlineStr">
        <is>
          <t>{'@yuanchuan~mock', '@yuanchuan~cond', '@yuanchuan~match'}</t>
        </is>
      </c>
    </row>
    <row r="59148">
      <c r="A59148" s="1" t="n">
        <v>59146</v>
      </c>
      <c r="B59148" t="inlineStr">
        <is>
          <t>cth</t>
        </is>
      </c>
      <c r="C59148" t="n">
        <v>8</v>
      </c>
      <c r="D59148" t="inlineStr">
        <is>
          <t>{'cthaeh', 'cth-button', 'cth'}</t>
        </is>
      </c>
    </row>
    <row r="59149">
      <c r="A59149" s="1" t="n">
        <v>59147</v>
      </c>
      <c r="B59149" t="inlineStr">
        <is>
          <t>isthatcentered</t>
        </is>
      </c>
      <c r="C59149" t="n">
        <v>8</v>
      </c>
      <c r="D59149" t="inlineStr">
        <is>
          <t>{'@isthatcentered~scaffold', '@isthatcentered~charlies-factory', '@isthatcentered~clone-repo-dir'}</t>
        </is>
      </c>
    </row>
    <row r="59150">
      <c r="A59150" s="1" t="n">
        <v>59148</v>
      </c>
      <c r="B59150" t="inlineStr">
        <is>
          <t>yuf</t>
        </is>
      </c>
      <c r="C59150" t="n">
        <v>8</v>
      </c>
      <c r="D59150" t="inlineStr">
        <is>
          <t>{'yuf-kernel', 'parse-yuf', 'yuf-bin'}</t>
        </is>
      </c>
    </row>
    <row r="59151">
      <c r="A59151" s="1" t="n">
        <v>59149</v>
      </c>
      <c r="B59151" t="inlineStr">
        <is>
          <t>sinha</t>
        </is>
      </c>
      <c r="C59151" t="n">
        <v>8</v>
      </c>
      <c r="D59151" t="inlineStr">
        <is>
          <t>{'simplesinhapackage', 'priyasinha', 'lion-lib-siddharth-sinha'}</t>
        </is>
      </c>
    </row>
    <row r="59152">
      <c r="A59152" s="1" t="n">
        <v>59150</v>
      </c>
      <c r="B59152" t="inlineStr">
        <is>
          <t>deta</t>
        </is>
      </c>
      <c r="C59152" t="n">
        <v>8</v>
      </c>
      <c r="D59152" t="inlineStr">
        <is>
          <t>{'deta-cli', '@types~deta', 'deta-test'}</t>
        </is>
      </c>
    </row>
    <row r="59153">
      <c r="A59153" s="1" t="n">
        <v>59151</v>
      </c>
      <c r="B59153" t="inlineStr">
        <is>
          <t>qmb</t>
        </is>
      </c>
      <c r="C59153" t="n">
        <v>8</v>
      </c>
      <c r="D59153" t="inlineStr">
        <is>
          <t>{'qmb-system-instruction-variation-source-remote', 'qmb-system-instruction-batery-remote', 'fekit-extension-qmb'}</t>
        </is>
      </c>
    </row>
    <row r="59154">
      <c r="A59154" s="1" t="n">
        <v>59152</v>
      </c>
      <c r="B59154" t="inlineStr">
        <is>
          <t>pagespace</t>
        </is>
      </c>
      <c r="C59154" t="n">
        <v>8</v>
      </c>
      <c r="D59154" t="inlineStr">
        <is>
          <t>{'pagespace-posts', 'slush-pagespace', 'pagespace-nav'}</t>
        </is>
      </c>
    </row>
    <row r="59155">
      <c r="A59155" s="1" t="n">
        <v>59153</v>
      </c>
      <c r="B59155" t="inlineStr">
        <is>
          <t>operationdirectory</t>
        </is>
      </c>
      <c r="C59155" t="n">
        <v>8</v>
      </c>
      <c r="D59155" t="inlineStr">
        <is>
          <t>{'operationdirectory_yzk', 'lj_operationdirectory', 'zdi_operationdirectory'}</t>
        </is>
      </c>
    </row>
    <row r="59156">
      <c r="A59156" s="1" t="n">
        <v>59154</v>
      </c>
      <c r="B59156" t="inlineStr">
        <is>
          <t>kch</t>
        </is>
      </c>
      <c r="C59156" t="n">
        <v>8</v>
      </c>
      <c r="D59156" t="inlineStr">
        <is>
          <t>{'@ttskch~select2-bootstrap4-theme', '@kchmck~redux-history-utils', '@kchmck~simple-router'}</t>
        </is>
      </c>
    </row>
    <row r="59157">
      <c r="A59157" s="1" t="n">
        <v>59155</v>
      </c>
      <c r="B59157" t="inlineStr">
        <is>
          <t>quall</t>
        </is>
      </c>
      <c r="C59157" t="n">
        <v>8</v>
      </c>
      <c r="D59157" t="inlineStr">
        <is>
          <t>{'@quall~tmp_em', '@quall~tmp_ei', '@quall~axe-core'}</t>
        </is>
      </c>
    </row>
    <row r="59158">
      <c r="A59158" s="1" t="n">
        <v>59156</v>
      </c>
      <c r="B59158" t="inlineStr">
        <is>
          <t>urtc</t>
        </is>
      </c>
      <c r="C59158" t="n">
        <v>8</v>
      </c>
      <c r="D59158" t="inlineStr">
        <is>
          <t>{'@urtc~sdk-web', 'urtc-sdk', 'react-native-urtc'}</t>
        </is>
      </c>
    </row>
    <row r="59159">
      <c r="A59159" s="1" t="n">
        <v>59157</v>
      </c>
      <c r="B59159" t="inlineStr">
        <is>
          <t>utry</t>
        </is>
      </c>
      <c r="C59159" t="n">
        <v>8</v>
      </c>
      <c r="D59159" t="inlineStr">
        <is>
          <t>{'utry-agent', 'utry-modtest', 'utry-router-tab'}</t>
        </is>
      </c>
    </row>
    <row r="59160">
      <c r="A59160" s="1" t="n">
        <v>59158</v>
      </c>
      <c r="B59160" t="inlineStr">
        <is>
          <t>mpbp</t>
        </is>
      </c>
      <c r="C59160" t="n">
        <v>8</v>
      </c>
      <c r="D59160" t="inlineStr">
        <is>
          <t>{'@mpbp~mpbp-api', '@mpbp~mpbp-builder', '@mpbp~mpbp-ui'}</t>
        </is>
      </c>
    </row>
    <row r="59161">
      <c r="A59161" s="1" t="n">
        <v>59159</v>
      </c>
      <c r="B59161" t="inlineStr">
        <is>
          <t>cheater</t>
        </is>
      </c>
      <c r="C59161" t="n">
        <v>8</v>
      </c>
      <c r="D59161" t="inlineStr">
        <is>
          <t>{'scrabble-cheater', 'cheater-cli', 'cheater'}</t>
        </is>
      </c>
    </row>
    <row r="59162">
      <c r="A59162" s="1" t="n">
        <v>59160</v>
      </c>
      <c r="B59162" t="inlineStr">
        <is>
          <t>damson</t>
        </is>
      </c>
      <c r="C59162" t="n">
        <v>8</v>
      </c>
      <c r="D59162" t="inlineStr">
        <is>
          <t>{'damson-core', 'damson-send-message', 'damson-server-core'}</t>
        </is>
      </c>
    </row>
    <row r="59163">
      <c r="A59163" s="1" t="n">
        <v>59161</v>
      </c>
      <c r="B59163" t="inlineStr">
        <is>
          <t>candidature</t>
        </is>
      </c>
      <c r="C59163" t="n">
        <v>8</v>
      </c>
      <c r="D59163" t="inlineStr">
        <is>
          <t>{'@fstn~ecandidaturev2_api-interfaces', '@ecandidaturev2~jest-extends', '@ecandidaturev2~api-interfaces'}</t>
        </is>
      </c>
    </row>
    <row r="59164">
      <c r="A59164" s="1" t="n">
        <v>59162</v>
      </c>
      <c r="B59164" t="inlineStr">
        <is>
          <t>ecandidaturev2</t>
        </is>
      </c>
      <c r="C59164" t="n">
        <v>8</v>
      </c>
      <c r="D59164" t="inlineStr">
        <is>
          <t>{'@fstn~ecandidaturev2_api-interfaces', '@ecandidaturev2~jest-extends', '@ecandidaturev2~api-interfaces'}</t>
        </is>
      </c>
    </row>
    <row r="59165">
      <c r="A59165" s="1" t="n">
        <v>59163</v>
      </c>
      <c r="B59165" t="inlineStr">
        <is>
          <t>navinc</t>
        </is>
      </c>
      <c r="C59165" t="n">
        <v>8</v>
      </c>
      <c r="D59165" t="inlineStr">
        <is>
          <t>{'@navinc~prettier-config', '@navinc~eslint-config', '@navinc~base-react-components'}</t>
        </is>
      </c>
    </row>
    <row r="59166">
      <c r="A59166" s="1" t="n">
        <v>59164</v>
      </c>
      <c r="B59166" t="inlineStr">
        <is>
          <t>chugs</t>
        </is>
      </c>
      <c r="C59166" t="n">
        <v>8</v>
      </c>
      <c r="D59166" t="inlineStr">
        <is>
          <t>{'test-dsr-package-chugs-burps-bones-tweak', 'test-package-deactivation-test-chugs-score-greve-ruses', 'test-dsr-package-limos-sluse-laura-chugs'}</t>
        </is>
      </c>
    </row>
    <row r="59167">
      <c r="A59167" s="1" t="n">
        <v>59165</v>
      </c>
      <c r="B59167" t="inlineStr">
        <is>
          <t>uploadify</t>
        </is>
      </c>
      <c r="C59167" t="n">
        <v>8</v>
      </c>
      <c r="D59167" t="inlineStr">
        <is>
          <t>{'lmat.uploadify', 'uploadify-usages', 'js-uploadify'}</t>
        </is>
      </c>
    </row>
    <row r="59168">
      <c r="A59168" s="1" t="n">
        <v>59166</v>
      </c>
      <c r="B59168" t="inlineStr">
        <is>
          <t>troglotit</t>
        </is>
      </c>
      <c r="C59168" t="n">
        <v>8</v>
      </c>
      <c r="D59168" t="inlineStr">
        <is>
          <t>{'@troglotit~vue-styleguidist', '@troglotit~bem-sass-mixins', '@troglotit~react-custom-scrollbars'}</t>
        </is>
      </c>
    </row>
    <row r="59169">
      <c r="A59169" s="1" t="n">
        <v>59167</v>
      </c>
      <c r="B59169" t="inlineStr">
        <is>
          <t>stigma</t>
        </is>
      </c>
      <c r="C59169" t="n">
        <v>8</v>
      </c>
      <c r="D59169" t="inlineStr">
        <is>
          <t>{'stigma', 'stigma-dvcore', '@ride~stigma'}</t>
        </is>
      </c>
    </row>
    <row r="59170">
      <c r="A59170" s="1" t="n">
        <v>59168</v>
      </c>
      <c r="B59170" t="inlineStr">
        <is>
          <t>parzh</t>
        </is>
      </c>
      <c r="C59170" t="n">
        <v>8</v>
      </c>
      <c r="D59170" t="inlineStr">
        <is>
          <t>{'@parzh~typed-redux-actions', '@parzh~pkg-has-two-versions', '@parzh~calc'}</t>
        </is>
      </c>
    </row>
    <row r="59171">
      <c r="A59171" s="1" t="n">
        <v>59169</v>
      </c>
      <c r="B59171" t="inlineStr">
        <is>
          <t>fifa</t>
        </is>
      </c>
      <c r="C59171" t="n">
        <v>8</v>
      </c>
      <c r="D59171" t="inlineStr">
        <is>
          <t>{'fifa-career-save-parser', 'fifa-api-proclubs', 'fifa'}</t>
        </is>
      </c>
    </row>
    <row r="59172">
      <c r="A59172" s="1" t="n">
        <v>59170</v>
      </c>
      <c r="B59172" t="inlineStr">
        <is>
          <t>lazylog</t>
        </is>
      </c>
      <c r="C59172" t="n">
        <v>8</v>
      </c>
      <c r="D59172" t="inlineStr">
        <is>
          <t>{'lazylog', 'react-lazylog-timestamps', 'lazylog-python'}</t>
        </is>
      </c>
    </row>
    <row r="59173">
      <c r="A59173" s="1" t="n">
        <v>59171</v>
      </c>
      <c r="B59173" t="inlineStr">
        <is>
          <t>wmw</t>
        </is>
      </c>
      <c r="C59173" t="n">
        <v>8</v>
      </c>
      <c r="D59173" t="inlineStr">
        <is>
          <t>{'@itwmw~form-validate', '@itwmw~obj', 'wmw'}</t>
        </is>
      </c>
    </row>
    <row r="59174">
      <c r="A59174" s="1" t="n">
        <v>59172</v>
      </c>
      <c r="B59174" t="inlineStr">
        <is>
          <t>gfa</t>
        </is>
      </c>
      <c r="C59174" t="n">
        <v>8</v>
      </c>
      <c r="D59174" t="inlineStr">
        <is>
          <t>{'qzhenggfaa', 'impetuous-gfa', 'zhangyuefangfa'}</t>
        </is>
      </c>
    </row>
    <row r="59175">
      <c r="A59175" s="1" t="n">
        <v>59173</v>
      </c>
      <c r="B59175" t="inlineStr">
        <is>
          <t>uxoctopus</t>
        </is>
      </c>
      <c r="C59175" t="n">
        <v>8</v>
      </c>
      <c r="D59175" t="inlineStr">
        <is>
          <t>{'@uxoctopus~cli', '@uxoctopus~seo', '@uxoctopus~core'}</t>
        </is>
      </c>
    </row>
    <row r="59176">
      <c r="A59176" s="1" t="n">
        <v>59174</v>
      </c>
      <c r="B59176" t="inlineStr">
        <is>
          <t>krz</t>
        </is>
      </c>
      <c r="C59176" t="n">
        <v>8</v>
      </c>
      <c r="D59176" t="inlineStr">
        <is>
          <t>{'krzychell', 'babel-plugin-react-intl-krzkaczor', '@krzyhan~types-jspdf'}</t>
        </is>
      </c>
    </row>
    <row r="59177">
      <c r="A59177" s="1" t="n">
        <v>59175</v>
      </c>
      <c r="B59177" t="inlineStr">
        <is>
          <t>fundmore</t>
        </is>
      </c>
      <c r="C59177" t="n">
        <v>8</v>
      </c>
      <c r="D59177" t="inlineStr">
        <is>
          <t>{'fundmore-pubsub', 'fundmore-google-integration', 'fundmore-config'}</t>
        </is>
      </c>
    </row>
    <row r="59178">
      <c r="A59178" s="1" t="n">
        <v>59176</v>
      </c>
      <c r="B59178" t="inlineStr">
        <is>
          <t>conus</t>
        </is>
      </c>
      <c r="C59178" t="n">
        <v>8</v>
      </c>
      <c r="D59178" t="inlineStr">
        <is>
          <t>{'conus', 'bip-pod-circonus', 'angular-conusma-sdk'}</t>
        </is>
      </c>
    </row>
    <row r="59179">
      <c r="A59179" s="1" t="n">
        <v>59177</v>
      </c>
      <c r="B59179" t="inlineStr">
        <is>
          <t>lagoon</t>
        </is>
      </c>
      <c r="C59179" t="n">
        <v>8</v>
      </c>
      <c r="D59179" t="inlineStr">
        <is>
          <t>{'lagoonjs', '@lagoon~lokka-transport-http', '@lagoon~lagu'}</t>
        </is>
      </c>
    </row>
    <row r="59180">
      <c r="A59180" s="1" t="n">
        <v>59178</v>
      </c>
      <c r="B59180" t="inlineStr">
        <is>
          <t>geri</t>
        </is>
      </c>
      <c r="C59180" t="n">
        <v>8</v>
      </c>
      <c r="D59180" t="inlineStr">
        <is>
          <t>{'geri', 'supergeri-frame-print', 'namita.kurlageri'}</t>
        </is>
      </c>
    </row>
    <row r="59181">
      <c r="A59181" s="1" t="n">
        <v>59179</v>
      </c>
      <c r="B59181" t="inlineStr">
        <is>
          <t>festival</t>
        </is>
      </c>
      <c r="C59181" t="n">
        <v>8</v>
      </c>
      <c r="D59181" t="inlineStr">
        <is>
          <t>{'react-festival', 'festivaldepujolintech', 'node-harvestfestival'}</t>
        </is>
      </c>
    </row>
    <row r="59182">
      <c r="A59182" s="1" t="n">
        <v>59180</v>
      </c>
      <c r="B59182" t="inlineStr">
        <is>
          <t>metabo</t>
        </is>
      </c>
      <c r="C59182" t="n">
        <v>8</v>
      </c>
      <c r="D59182" t="inlineStr">
        <is>
          <t>{'metabot-experiment-reakit', 'metabot-utils', 'metabot-experiment-library'}</t>
        </is>
      </c>
    </row>
    <row r="59183">
      <c r="A59183" s="1" t="n">
        <v>59181</v>
      </c>
      <c r="B59183" t="inlineStr">
        <is>
          <t>hvr</t>
        </is>
      </c>
      <c r="C59183" t="n">
        <v>8</v>
      </c>
      <c r="D59183" t="inlineStr">
        <is>
          <t>{'@hvrlk~buffer-layout', 'bhvr-common-frontend', 'bhvr-common-frontend-types'}</t>
        </is>
      </c>
    </row>
    <row r="59184">
      <c r="A59184" s="1" t="n">
        <v>59182</v>
      </c>
      <c r="B59184" t="inlineStr">
        <is>
          <t>icij</t>
        </is>
      </c>
      <c r="C59184" t="n">
        <v>8</v>
      </c>
      <c r="D59184" t="inlineStr">
        <is>
          <t>{'@icij~murmur', 'icij-vue-collection', '@icij~confluence-dump-explorer'}</t>
        </is>
      </c>
    </row>
    <row r="59185">
      <c r="A59185" s="1" t="n">
        <v>59183</v>
      </c>
      <c r="B59185" t="inlineStr">
        <is>
          <t>smartcards</t>
        </is>
      </c>
      <c r="C59185" t="n">
        <v>8</v>
      </c>
      <c r="D59185" t="inlineStr">
        <is>
          <t>{'@nodert-win10-au~windows.devices.smartcards', 'windows.devices.smartcards', '@nodert-win10-rs3~windows.devices.smartcards'}</t>
        </is>
      </c>
    </row>
    <row r="59186">
      <c r="A59186" s="1" t="n">
        <v>59184</v>
      </c>
      <c r="B59186" t="inlineStr">
        <is>
          <t>cycling</t>
        </is>
      </c>
      <c r="C59186" t="n">
        <v>8</v>
      </c>
      <c r="D59186" t="inlineStr">
        <is>
          <t>{'bric-cycling-utilities', '@trainerday~cycling-metrics', 'cyclingfreak_mytestpackage'}</t>
        </is>
      </c>
    </row>
    <row r="59187">
      <c r="A59187" s="1" t="n">
        <v>59185</v>
      </c>
      <c r="B59187" t="inlineStr">
        <is>
          <t>tenko</t>
        </is>
      </c>
      <c r="C59187" t="n">
        <v>8</v>
      </c>
      <c r="D59187" t="inlineStr">
        <is>
          <t>{'@dkatenko~crypto-gost', '@rnikitenko~workspace-client', 'tenko'}</t>
        </is>
      </c>
    </row>
    <row r="59188">
      <c r="A59188" s="1" t="n">
        <v>59186</v>
      </c>
      <c r="B59188" t="inlineStr">
        <is>
          <t>ammar</t>
        </is>
      </c>
      <c r="C59188" t="n">
        <v>8</v>
      </c>
      <c r="D59188" t="inlineStr">
        <is>
          <t>{'dummy-react-npm-module-ammar', 'testpackage-ammar', 'ammar-package'}</t>
        </is>
      </c>
    </row>
    <row r="59189">
      <c r="A59189" s="1" t="n">
        <v>59187</v>
      </c>
      <c r="B59189" t="inlineStr">
        <is>
          <t>kw39</t>
        </is>
      </c>
      <c r="C59189" t="n">
        <v>8</v>
      </c>
      <c r="D59189" t="inlineStr">
        <is>
          <t>{'kw39-kan', 'kw39yyds', 'kw39-shen'}</t>
        </is>
      </c>
    </row>
    <row r="59190">
      <c r="A59190" s="1" t="n">
        <v>59188</v>
      </c>
      <c r="B59190" t="inlineStr">
        <is>
          <t>families</t>
        </is>
      </c>
      <c r="C59190" t="n">
        <v>8</v>
      </c>
      <c r="D59190" t="inlineStr">
        <is>
          <t>{'@ifreeworld~system-font-families', '@joskoomen~scss-helpers-font-families', '@emartech~collect-font-families'}</t>
        </is>
      </c>
    </row>
    <row r="59191">
      <c r="A59191" s="1" t="n">
        <v>59189</v>
      </c>
      <c r="B59191" t="inlineStr">
        <is>
          <t>tinynodes</t>
        </is>
      </c>
      <c r="C59191" t="n">
        <v>8</v>
      </c>
      <c r="D59191" t="inlineStr">
        <is>
          <t>{'@tinynodes~rxjs-array', '@tinynodes~ngx-editorjs-plugins', '@tinynodes~rxjs-random'}</t>
        </is>
      </c>
    </row>
    <row r="59192">
      <c r="A59192" s="1" t="n">
        <v>59190</v>
      </c>
      <c r="B59192" t="inlineStr">
        <is>
          <t>latif</t>
        </is>
      </c>
      <c r="C59192" t="n">
        <v>8</v>
      </c>
      <c r="D59192" t="inlineStr">
        <is>
          <t>{'angular2-templatify', 'browserify-underscore-templatify', 'templatify'}</t>
        </is>
      </c>
    </row>
    <row r="59193">
      <c r="A59193" s="1" t="n">
        <v>59191</v>
      </c>
      <c r="B59193" t="inlineStr">
        <is>
          <t>filesync</t>
        </is>
      </c>
      <c r="C59193" t="n">
        <v>8</v>
      </c>
      <c r="D59193" t="inlineStr">
        <is>
          <t>{'filesync', 'FileSync', 'autojs-filesync'}</t>
        </is>
      </c>
    </row>
    <row r="59194">
      <c r="A59194" s="1" t="n">
        <v>59192</v>
      </c>
      <c r="B59194" t="inlineStr">
        <is>
          <t>ramdom</t>
        </is>
      </c>
      <c r="C59194" t="n">
        <v>8</v>
      </c>
      <c r="D59194" t="inlineStr">
        <is>
          <t>{'ramdom-messages-estevg', 'ramdom-messages-r', 'ramdom-message'}</t>
        </is>
      </c>
    </row>
    <row r="59195">
      <c r="A59195" s="1" t="n">
        <v>59193</v>
      </c>
      <c r="B59195" t="inlineStr">
        <is>
          <t>nubo</t>
        </is>
      </c>
      <c r="C59195" t="n">
        <v>8</v>
      </c>
      <c r="D59195" t="inlineStr">
        <is>
          <t>{'nubo-cli2.0', 'nubo', 'nubo-cli'}</t>
        </is>
      </c>
    </row>
    <row r="59196">
      <c r="A59196" s="1" t="n">
        <v>59194</v>
      </c>
      <c r="B59196" t="inlineStr">
        <is>
          <t>umi2</t>
        </is>
      </c>
      <c r="C59196" t="n">
        <v>8</v>
      </c>
      <c r="D59196" t="inlineStr">
        <is>
          <t>{'umi2project2', '@lzdata~create-umi2-app', 'umi2-base'}</t>
        </is>
      </c>
    </row>
    <row r="59197">
      <c r="A59197" s="1" t="n">
        <v>59195</v>
      </c>
      <c r="B59197" t="inlineStr">
        <is>
          <t>thrones</t>
        </is>
      </c>
      <c r="C59197" t="n">
        <v>8</v>
      </c>
      <c r="D59197" t="inlineStr">
        <is>
          <t>{'game_of_thrones-names', 'state-game-of-thrones', 'bots-of-thrones'}</t>
        </is>
      </c>
    </row>
    <row r="59198">
      <c r="A59198" s="1" t="n">
        <v>59196</v>
      </c>
      <c r="B59198" t="inlineStr">
        <is>
          <t>nikoloz</t>
        </is>
      </c>
      <c r="C59198" t="n">
        <v>8</v>
      </c>
      <c r="D59198" t="inlineStr">
        <is>
          <t>{'@nikoloza~scratch-helpers', '@nikoloza~scratch-reset', '@nikoloza~scratch'}</t>
        </is>
      </c>
    </row>
    <row r="59199">
      <c r="A59199" s="1" t="n">
        <v>59197</v>
      </c>
      <c r="B59199" t="inlineStr">
        <is>
          <t>mediaqueries</t>
        </is>
      </c>
      <c r="C59199" t="n">
        <v>8</v>
      </c>
      <c r="D59199" t="inlineStr">
        <is>
          <t>{'css3-mediaqueries-js', 'sass-mediaqueries-v2', 'sass-mediaqueries'}</t>
        </is>
      </c>
    </row>
    <row r="59200">
      <c r="A59200" s="1" t="n">
        <v>59198</v>
      </c>
      <c r="B59200" t="inlineStr">
        <is>
          <t>apkg</t>
        </is>
      </c>
      <c r="C59200" t="n">
        <v>8</v>
      </c>
      <c r="D59200" t="inlineStr">
        <is>
          <t>{'anki-apkg-export-multi-field', 'md2apkg', 'simple-anki-apkg'}</t>
        </is>
      </c>
    </row>
    <row r="59201">
      <c r="A59201" s="1" t="n">
        <v>59199</v>
      </c>
      <c r="B59201" t="inlineStr">
        <is>
          <t>spec2</t>
        </is>
      </c>
      <c r="C59201" t="n">
        <v>8</v>
      </c>
      <c r="D59201" t="inlineStr">
        <is>
          <t>{'@spec2ts~jsonschema', 'spec2vec', '@spec2ts~openapi'}</t>
        </is>
      </c>
    </row>
    <row r="59202">
      <c r="A59202" s="1" t="n">
        <v>59200</v>
      </c>
      <c r="B59202" t="inlineStr">
        <is>
          <t>rk4</t>
        </is>
      </c>
      <c r="C59202" t="n">
        <v>8</v>
      </c>
      <c r="D59202" t="inlineStr">
        <is>
          <t>{'rk4.25', 'ode-rk4', 'rk4publish'}</t>
        </is>
      </c>
    </row>
    <row r="59203">
      <c r="A59203" s="1" t="n">
        <v>59201</v>
      </c>
      <c r="B59203" t="inlineStr">
        <is>
          <t>olle</t>
        </is>
      </c>
      <c r="C59203" t="n">
        <v>8</v>
      </c>
      <c r="D59203" t="inlineStr">
        <is>
          <t>{'czollectr', '@ollelauribostrom~hindex', 'olle_math_example'}</t>
        </is>
      </c>
    </row>
    <row r="59204">
      <c r="A59204" s="1" t="n">
        <v>59202</v>
      </c>
      <c r="B59204" t="inlineStr">
        <is>
          <t>storageprovider</t>
        </is>
      </c>
      <c r="C59204" t="n">
        <v>8</v>
      </c>
      <c r="D59204" t="inlineStr">
        <is>
          <t>{'vectorwatch-storageprovider', '@lightspots~storageprovider', 'vectorwatch-storageprovider-memory'}</t>
        </is>
      </c>
    </row>
    <row r="59205">
      <c r="A59205" s="1" t="n">
        <v>59203</v>
      </c>
      <c r="B59205" t="inlineStr">
        <is>
          <t>v8187</t>
        </is>
      </c>
      <c r="C59205" t="n">
        <v>8</v>
      </c>
      <c r="D59205" t="inlineStr">
        <is>
          <t>{'@v8187~config-jest', '@v8187~rs-utils', '@v8187~utils'}</t>
        </is>
      </c>
    </row>
    <row r="59206">
      <c r="A59206" s="1" t="n">
        <v>59204</v>
      </c>
      <c r="B59206" t="inlineStr">
        <is>
          <t>cassler</t>
        </is>
      </c>
      <c r="C59206" t="n">
        <v>8</v>
      </c>
      <c r="D59206" t="inlineStr">
        <is>
          <t>{'@cassler~foo', '@cassler~eslint-config-ts', '@cassler~snippets'}</t>
        </is>
      </c>
    </row>
    <row r="59207">
      <c r="A59207" s="1" t="n">
        <v>59205</v>
      </c>
      <c r="B59207" t="inlineStr">
        <is>
          <t>rgc</t>
        </is>
      </c>
      <c r="C59207" t="n">
        <v>8</v>
      </c>
      <c r="D59207" t="inlineStr">
        <is>
          <t>{'rgc-test-library', 'mergcbusnode', 'rgc-todo-list'}</t>
        </is>
      </c>
    </row>
    <row r="59208">
      <c r="A59208" s="1" t="n">
        <v>59206</v>
      </c>
      <c r="B59208" t="inlineStr">
        <is>
          <t>autonode</t>
        </is>
      </c>
      <c r="C59208" t="n">
        <v>8</v>
      </c>
      <c r="D59208" t="inlineStr">
        <is>
          <t>{'babel-autonode-init', 'autonode', 'comps-autonode-addons'}</t>
        </is>
      </c>
    </row>
    <row r="59209">
      <c r="A59209" s="1" t="n">
        <v>59207</v>
      </c>
      <c r="B59209" t="inlineStr">
        <is>
          <t>bpe</t>
        </is>
      </c>
      <c r="C59209" t="n">
        <v>8</v>
      </c>
      <c r="D59209" t="inlineStr">
        <is>
          <t>{'bpe-summarizer', 'bpe', 'fastbpe'}</t>
        </is>
      </c>
    </row>
    <row r="59210">
      <c r="A59210" s="1" t="n">
        <v>59208</v>
      </c>
      <c r="B59210" t="inlineStr">
        <is>
          <t>connec</t>
        </is>
      </c>
      <c r="C59210" t="n">
        <v>8</v>
      </c>
      <c r="D59210" t="inlineStr">
        <is>
          <t>{'@connectometo~design-kit', 'react-native-connecthings', 'dark-nft-marketplace-connecet'}</t>
        </is>
      </c>
    </row>
    <row r="59211">
      <c r="A59211" s="1" t="n">
        <v>59209</v>
      </c>
      <c r="B59211" t="inlineStr">
        <is>
          <t>paved</t>
        </is>
      </c>
      <c r="C59211" t="n">
        <v>8</v>
      </c>
      <c r="D59211" t="inlineStr">
        <is>
          <t>{'test-dsr-package-paved-buhls-cords-meths', 'test-mlw1-paved-glean', 'test-package-deactivation-test-gowan-waler-paved-wolve'}</t>
        </is>
      </c>
    </row>
    <row r="59212">
      <c r="A59212" s="1" t="n">
        <v>59210</v>
      </c>
      <c r="B59212" t="inlineStr">
        <is>
          <t>vitali</t>
        </is>
      </c>
      <c r="C59212" t="n">
        <v>8</v>
      </c>
      <c r="D59212" t="inlineStr">
        <is>
          <t>{'@vitali-zaneuski~react-share', 'jvitali', '@roddyvitali~rut-utils'}</t>
        </is>
      </c>
    </row>
    <row r="59213">
      <c r="A59213" s="1" t="n">
        <v>59211</v>
      </c>
      <c r="B59213" t="inlineStr">
        <is>
          <t>ulangi</t>
        </is>
      </c>
      <c r="C59213" t="n">
        <v>8</v>
      </c>
      <c r="D59213" t="inlineStr">
        <is>
          <t>{'@ulangi~assert', '@ulangi~react-native-ad-consent', '@ulangi~resolver'}</t>
        </is>
      </c>
    </row>
    <row r="59214">
      <c r="A59214" s="1" t="n">
        <v>59212</v>
      </c>
      <c r="B59214" t="inlineStr">
        <is>
          <t>test12345</t>
        </is>
      </c>
      <c r="C59214" t="n">
        <v>8</v>
      </c>
      <c r="D59214" t="inlineStr">
        <is>
          <t>{'@natansevero~test12345', 'test12345lkjhgf', 'gulp-test12345'}</t>
        </is>
      </c>
    </row>
    <row r="59215">
      <c r="A59215" s="1" t="n">
        <v>59213</v>
      </c>
      <c r="B59215" t="inlineStr">
        <is>
          <t>reactpreview</t>
        </is>
      </c>
      <c r="C59215" t="n">
        <v>8</v>
      </c>
      <c r="D59215" t="inlineStr">
        <is>
          <t>{'@reactpreview~types', '@reactpreview~control-plane', '@reactpreview~config'}</t>
        </is>
      </c>
    </row>
    <row r="59216">
      <c r="A59216" s="1" t="n">
        <v>59214</v>
      </c>
      <c r="B59216" t="inlineStr">
        <is>
          <t>comparable</t>
        </is>
      </c>
      <c r="C59216" t="n">
        <v>8</v>
      </c>
      <c r="D59216" t="inlineStr">
        <is>
          <t>{'make-comparable-url', 'comparable', 'type-comparable'}</t>
        </is>
      </c>
    </row>
    <row r="59217">
      <c r="A59217" s="1" t="n">
        <v>59215</v>
      </c>
      <c r="B59217" t="inlineStr">
        <is>
          <t>noobgl</t>
        </is>
      </c>
      <c r="C59217" t="n">
        <v>8</v>
      </c>
      <c r="D59217" t="inlineStr">
        <is>
          <t>{'noobgl', 'noobgl-vector', 'noobgl-matrix'}</t>
        </is>
      </c>
    </row>
    <row r="59218">
      <c r="A59218" s="1" t="n">
        <v>59216</v>
      </c>
      <c r="B59218" t="inlineStr">
        <is>
          <t>snigo</t>
        </is>
      </c>
      <c r="C59218" t="n">
        <v>8</v>
      </c>
      <c r="D59218" t="inlineStr">
        <is>
          <t>{'@snigo.dev~isit', '@snigo.dev~cf', '@snigo.dev~carousel'}</t>
        </is>
      </c>
    </row>
    <row r="59219">
      <c r="A59219" s="1" t="n">
        <v>59217</v>
      </c>
      <c r="B59219" t="inlineStr">
        <is>
          <t>westfield</t>
        </is>
      </c>
      <c r="C59219" t="n">
        <v>8</v>
      </c>
      <c r="D59219" t="inlineStr">
        <is>
          <t>{'westfield-runtime-common', 'westfield-endpoint-generator', 'westfield-endpoint'}</t>
        </is>
      </c>
    </row>
    <row r="59220">
      <c r="A59220" s="1" t="n">
        <v>59218</v>
      </c>
      <c r="B59220" t="inlineStr">
        <is>
          <t>mcdex</t>
        </is>
      </c>
      <c r="C59220" t="n">
        <v>8</v>
      </c>
      <c r="D59220" t="inlineStr">
        <is>
          <t>{'@mcdex~mai2.js', '@mcdex~style', '@mcdex~mcdex-governance.js'}</t>
        </is>
      </c>
    </row>
    <row r="59221">
      <c r="A59221" s="1" t="n">
        <v>59219</v>
      </c>
      <c r="B59221" t="inlineStr">
        <is>
          <t>mple</t>
        </is>
      </c>
      <c r="C59221" t="n">
        <v>8</v>
      </c>
      <c r="D59221" t="inlineStr">
        <is>
          <t>{'ymple-commerce', '@h1mple~cli', 's1mple-react'}</t>
        </is>
      </c>
    </row>
    <row r="59222">
      <c r="A59222" s="1" t="n">
        <v>59220</v>
      </c>
      <c r="B59222" t="inlineStr">
        <is>
          <t>temii</t>
        </is>
      </c>
      <c r="C59222" t="n">
        <v>8</v>
      </c>
      <c r="D59222" t="inlineStr">
        <is>
          <t>{'temii-lib-utils', 'temii-vcomponents', 'temii-prototype'}</t>
        </is>
      </c>
    </row>
    <row r="59223">
      <c r="A59223" s="1" t="n">
        <v>59221</v>
      </c>
      <c r="B59223" t="inlineStr">
        <is>
          <t>vapurrmaid</t>
        </is>
      </c>
      <c r="C59223" t="n">
        <v>8</v>
      </c>
      <c r="D59223" t="inlineStr">
        <is>
          <t>{'@vapurrmaid~markov-chain', '@vapurrmaid~validate', '@vapurrmaid~md-config'}</t>
        </is>
      </c>
    </row>
    <row r="59224">
      <c r="A59224" s="1" t="n">
        <v>59222</v>
      </c>
      <c r="B59224" t="inlineStr">
        <is>
          <t>woom</t>
        </is>
      </c>
      <c r="C59224" t="n">
        <v>8</v>
      </c>
      <c r="D59224" t="inlineStr">
        <is>
          <t>{'kiwoom-api-handler', 'woom-admin', 'kiwoom'}</t>
        </is>
      </c>
    </row>
    <row r="59225">
      <c r="A59225" s="1" t="n">
        <v>59223</v>
      </c>
      <c r="B59225" t="inlineStr">
        <is>
          <t>multireducer</t>
        </is>
      </c>
      <c r="C59225" t="n">
        <v>8</v>
      </c>
      <c r="D59225" t="inlineStr">
        <is>
          <t>{'@lpi~multireducer', 'multireducer-me6iaton', 'multireducer-immutable'}</t>
        </is>
      </c>
    </row>
    <row r="59226">
      <c r="A59226" s="1" t="n">
        <v>59224</v>
      </c>
      <c r="B59226" t="inlineStr">
        <is>
          <t>imagebox</t>
        </is>
      </c>
      <c r="C59226" t="n">
        <v>8</v>
      </c>
      <c r="D59226" t="inlineStr">
        <is>
          <t>{'imagebox', 'imagebox-rm', 'react-native-imagebox'}</t>
        </is>
      </c>
    </row>
    <row r="59227">
      <c r="A59227" s="1" t="n">
        <v>59225</v>
      </c>
      <c r="B59227" t="inlineStr">
        <is>
          <t>wexo</t>
        </is>
      </c>
      <c r="C59227" t="n">
        <v>8</v>
      </c>
      <c r="D59227" t="inlineStr">
        <is>
          <t>{'@wexond~rpc-core', 'wexond-package-manager', '@wexond~rpc-node'}</t>
        </is>
      </c>
    </row>
    <row r="59228">
      <c r="A59228" s="1" t="n">
        <v>59226</v>
      </c>
      <c r="B59228" t="inlineStr">
        <is>
          <t>wexond</t>
        </is>
      </c>
      <c r="C59228" t="n">
        <v>8</v>
      </c>
      <c r="D59228" t="inlineStr">
        <is>
          <t>{'@wexond~rpc-core', 'wexond-package-manager', '@wexond~rpc-node'}</t>
        </is>
      </c>
    </row>
    <row r="59229">
      <c r="A59229" s="1" t="n">
        <v>59227</v>
      </c>
      <c r="B59229" t="inlineStr">
        <is>
          <t>duxca</t>
        </is>
      </c>
      <c r="C59229" t="n">
        <v>8</v>
      </c>
      <c r="D59229" t="inlineStr">
        <is>
          <t>{'duxca.wmdeflate.js', 'duxca.wmjszip.js', 'duxca.wmiframeinserter.js'}</t>
        </is>
      </c>
    </row>
    <row r="59230">
      <c r="A59230" s="1" t="n">
        <v>59228</v>
      </c>
      <c r="B59230" t="inlineStr">
        <is>
          <t>iotcentral</t>
        </is>
      </c>
      <c r="C59230" t="n">
        <v>8</v>
      </c>
      <c r="D59230" t="inlineStr">
        <is>
          <t>{'azure-cli-iotcentral', 'opal-azure-cli-iotcentral', 'react-native-azure-iotcentral-client'}</t>
        </is>
      </c>
    </row>
    <row r="59231">
      <c r="A59231" s="1" t="n">
        <v>59229</v>
      </c>
      <c r="B59231" t="inlineStr">
        <is>
          <t>deboer</t>
        </is>
      </c>
      <c r="C59231" t="n">
        <v>8</v>
      </c>
      <c r="D59231" t="inlineStr">
        <is>
          <t>{'@deboertool~vo-unit', '@deboertool~vo-measurement', '@deboertool~value-object-interface'}</t>
        </is>
      </c>
    </row>
    <row r="59232">
      <c r="A59232" s="1" t="n">
        <v>59230</v>
      </c>
      <c r="B59232" t="inlineStr">
        <is>
          <t>unifiedwalletconnect</t>
        </is>
      </c>
      <c r="C59232" t="n">
        <v>8</v>
      </c>
      <c r="D59232" t="inlineStr">
        <is>
          <t>{'@unifiedwalletconnect~types', '@unifiedwalletconnect~mobile-registry', '@unifiedwalletconnect~qrcode-modal'}</t>
        </is>
      </c>
    </row>
    <row r="59233">
      <c r="A59233" s="1" t="n">
        <v>59231</v>
      </c>
      <c r="B59233" t="inlineStr">
        <is>
          <t>hyv</t>
        </is>
      </c>
      <c r="C59233" t="n">
        <v>8</v>
      </c>
      <c r="D59233" t="inlineStr">
        <is>
          <t>{'hyvcolorpicker', 'hyvor-talk-react', '@laurihyva~common'}</t>
        </is>
      </c>
    </row>
    <row r="59234">
      <c r="A59234" s="1" t="n">
        <v>59232</v>
      </c>
      <c r="B59234" t="inlineStr">
        <is>
          <t>vorlon</t>
        </is>
      </c>
      <c r="C59234" t="n">
        <v>8</v>
      </c>
      <c r="D59234" t="inlineStr">
        <is>
          <t>{'vorlon-node-wrapper', 'vorlon-webpack-plugin', 'vorlon-webpack'}</t>
        </is>
      </c>
    </row>
    <row r="59235">
      <c r="A59235" s="1" t="n">
        <v>59233</v>
      </c>
      <c r="B59235" t="inlineStr">
        <is>
          <t>xtm</t>
        </is>
      </c>
      <c r="C59235" t="n">
        <v>8</v>
      </c>
      <c r="D59235" t="inlineStr">
        <is>
          <t>{'xtm', 'xtmin', 'docbooktoxtm'}</t>
        </is>
      </c>
    </row>
    <row r="59236">
      <c r="A59236" s="1" t="n">
        <v>59234</v>
      </c>
      <c r="B59236" t="inlineStr">
        <is>
          <t>xar</t>
        </is>
      </c>
      <c r="C59236" t="n">
        <v>8</v>
      </c>
      <c r="D59236" t="inlineStr">
        <is>
          <t>{'file-generator-raxxar', 'xardao', 'xar-js'}</t>
        </is>
      </c>
    </row>
    <row r="59237">
      <c r="A59237" s="1" t="n">
        <v>59235</v>
      </c>
      <c r="B59237" t="inlineStr">
        <is>
          <t>cheats</t>
        </is>
      </c>
      <c r="C59237" t="n">
        <v>8</v>
      </c>
      <c r="D59237" t="inlineStr">
        <is>
          <t>{'@socheatsok78~flow-fonts', '@socheatsok78~vue-cli-plugin-bundlesize', '@socheatsok78~storybook-addon-vuetify'}</t>
        </is>
      </c>
    </row>
    <row r="59238">
      <c r="A59238" s="1" t="n">
        <v>59236</v>
      </c>
      <c r="B59238" t="inlineStr">
        <is>
          <t>lazarus</t>
        </is>
      </c>
      <c r="C59238" t="n">
        <v>8</v>
      </c>
      <c r="D59238" t="inlineStr">
        <is>
          <t>{'mongoose-paginate-lazarus', 'lazarus-pit', 'lazarus-location-selector'}</t>
        </is>
      </c>
    </row>
    <row r="59239">
      <c r="A59239" s="1" t="n">
        <v>59237</v>
      </c>
      <c r="B59239" t="inlineStr">
        <is>
          <t>telenorfrontend</t>
        </is>
      </c>
      <c r="C59239" t="n">
        <v>8</v>
      </c>
      <c r="D59239" t="inlineStr">
        <is>
          <t>{'@telenorfrontend~metalsmith-lunr', '@telenorfrontend~swagger-ui-docs-preset', '@telenorfrontend~tn-components'}</t>
        </is>
      </c>
    </row>
    <row r="59240">
      <c r="A59240" s="1" t="n">
        <v>59238</v>
      </c>
      <c r="B59240" t="inlineStr">
        <is>
          <t>vernost</t>
        </is>
      </c>
      <c r="C59240" t="n">
        <v>8</v>
      </c>
      <c r="D59240" t="inlineStr">
        <is>
          <t>{'vernost-core-library', 'vernost-gcc-atom', 'vernost_common_component'}</t>
        </is>
      </c>
    </row>
    <row r="59241">
      <c r="A59241" s="1" t="n">
        <v>59239</v>
      </c>
      <c r="B59241" t="inlineStr">
        <is>
          <t>alfenory</t>
        </is>
      </c>
      <c r="C59241" t="n">
        <v>8</v>
      </c>
      <c r="D59241" t="inlineStr">
        <is>
          <t>{'alfenory-auth-login-ui', 'alfenory-auth-roles-ui', 'alfenory-auth-changepassword-ui'}</t>
        </is>
      </c>
    </row>
    <row r="59242">
      <c r="A59242" s="1" t="n">
        <v>59240</v>
      </c>
      <c r="B59242" t="inlineStr">
        <is>
          <t>moonbeam</t>
        </is>
      </c>
      <c r="C59242" t="n">
        <v>8</v>
      </c>
      <c r="D59242" t="inlineStr">
        <is>
          <t>{'balancer-sor-moonbeam', 'dungnv-moonbeamswap', 'ethcall-moonbeam'}</t>
        </is>
      </c>
    </row>
    <row r="59243">
      <c r="A59243" s="1" t="n">
        <v>59241</v>
      </c>
      <c r="B59243" t="inlineStr">
        <is>
          <t>overtime</t>
        </is>
      </c>
      <c r="C59243" t="n">
        <v>8</v>
      </c>
      <c r="D59243" t="inlineStr">
        <is>
          <t>{'wix-react-native-overtime-chart-view', 'noko-overtime', 'timesheet-overtime'}</t>
        </is>
      </c>
    </row>
    <row r="59244">
      <c r="A59244" s="1" t="n">
        <v>59242</v>
      </c>
      <c r="B59244" t="inlineStr">
        <is>
          <t>ksky521</t>
        </is>
      </c>
      <c r="C59244" t="n">
        <v>8</v>
      </c>
      <c r="D59244" t="inlineStr">
        <is>
          <t>{'@ksky521~inline-webpack-plugin', '@ksky521~markdown-it-katex', '@ksky521~html-picker'}</t>
        </is>
      </c>
    </row>
    <row r="59245">
      <c r="A59245" s="1" t="n">
        <v>59243</v>
      </c>
      <c r="B59245" t="inlineStr">
        <is>
          <t>agds</t>
        </is>
      </c>
      <c r="C59245" t="n">
        <v>8</v>
      </c>
      <c r="D59245" t="inlineStr">
        <is>
          <t>{'@agds~cli-plugin-doc', '@agds~gulp-config-preset', '@agds~babel-preset-base'}</t>
        </is>
      </c>
    </row>
    <row r="59246">
      <c r="A59246" s="1" t="n">
        <v>59244</v>
      </c>
      <c r="B59246" t="inlineStr">
        <is>
          <t>genuine</t>
        </is>
      </c>
      <c r="C59246" t="n">
        <v>8</v>
      </c>
      <c r="D59246" t="inlineStr">
        <is>
          <t>{'genuine-fake', 'genuine', 'genuinex-screen-sync-sdk'}</t>
        </is>
      </c>
    </row>
    <row r="59247">
      <c r="A59247" s="1" t="n">
        <v>59245</v>
      </c>
      <c r="B59247" t="inlineStr">
        <is>
          <t>wpkg</t>
        </is>
      </c>
      <c r="C59247" t="n">
        <v>8</v>
      </c>
      <c r="D59247" t="inlineStr">
        <is>
          <t>{'@wpkg~ts-mock', '@wpkg~html-parser', '@wpkg~utils'}</t>
        </is>
      </c>
    </row>
    <row r="59248">
      <c r="A59248" s="1" t="n">
        <v>59246</v>
      </c>
      <c r="B59248" t="inlineStr">
        <is>
          <t>stackr23</t>
        </is>
      </c>
      <c r="C59248" t="n">
        <v>8</v>
      </c>
      <c r="D59248" t="inlineStr">
        <is>
          <t>{'@stackr23~logger', '@stackr23~styleobjects-loader', '@stackr23~gitmoji-conventional-commits'}</t>
        </is>
      </c>
    </row>
    <row r="59249">
      <c r="A59249" s="1" t="n">
        <v>59247</v>
      </c>
      <c r="B59249" t="inlineStr">
        <is>
          <t>ault</t>
        </is>
      </c>
      <c r="C59249" t="n">
        <v>8</v>
      </c>
      <c r="D59249" t="inlineStr">
        <is>
          <t>{'@gclotault~tiny-npm-deploy', '@olivierpicault~test-lib', '@gclotault~jsnote-local-client'}</t>
        </is>
      </c>
    </row>
    <row r="59250">
      <c r="A59250" s="1" t="n">
        <v>59248</v>
      </c>
      <c r="B59250" t="inlineStr">
        <is>
          <t>ad2</t>
        </is>
      </c>
      <c r="C59250" t="n">
        <v>8</v>
      </c>
      <c r="D59250" t="inlineStr">
        <is>
          <t>{'homebridge-ad2usb', 'torii-azure-ad2-provider', 'ad2usb2'}</t>
        </is>
      </c>
    </row>
    <row r="59251">
      <c r="A59251" s="1" t="n">
        <v>59249</v>
      </c>
      <c r="B59251" t="inlineStr">
        <is>
          <t>xdex</t>
        </is>
      </c>
      <c r="C59251" t="n">
        <v>8</v>
      </c>
      <c r="D59251" t="inlineStr">
        <is>
          <t>{'@hexdex~uikit', '@dexdex~model', '@hexcrypto~hexdex-oracles'}</t>
        </is>
      </c>
    </row>
    <row r="59252">
      <c r="A59252" s="1" t="n">
        <v>59250</v>
      </c>
      <c r="B59252" t="inlineStr">
        <is>
          <t>financialforcedev</t>
        </is>
      </c>
      <c r="C59252" t="n">
        <v>8</v>
      </c>
      <c r="D59252" t="inlineStr">
        <is>
          <t>{'@financialforcedev~orizuru-transport-redis', '@financialforcedev~orizuru-transport-kafka', '@financialforcedev~orizuru-openapi'}</t>
        </is>
      </c>
    </row>
    <row r="59253">
      <c r="A59253" s="1" t="n">
        <v>59251</v>
      </c>
      <c r="B59253" t="inlineStr">
        <is>
          <t>cadastre</t>
        </is>
      </c>
      <c r="C59253" t="n">
        <v>8</v>
      </c>
      <c r="D59253" t="inlineStr">
        <is>
          <t>{'@etalab~cadastre-bundler-api', 'leaflet-pkk5cadastre', '@etalab~cadastre'}</t>
        </is>
      </c>
    </row>
    <row r="59254">
      <c r="A59254" s="1" t="n">
        <v>59252</v>
      </c>
      <c r="B59254" t="inlineStr">
        <is>
          <t>rdiff</t>
        </is>
      </c>
      <c r="C59254" t="n">
        <v>8</v>
      </c>
      <c r="D59254" t="inlineStr">
        <is>
          <t>{'@ardiffact~bundle-size-report', 'rdiff', 'rdiff-patcher'}</t>
        </is>
      </c>
    </row>
    <row r="59255">
      <c r="A59255" s="1" t="n">
        <v>59253</v>
      </c>
      <c r="B59255" t="inlineStr">
        <is>
          <t>nocaptcha</t>
        </is>
      </c>
      <c r="C59255" t="n">
        <v>8</v>
      </c>
      <c r="D59255" t="inlineStr">
        <is>
          <t>{'vue-nocaptcha', 'django-nocaptcha-recaptcha', 'express-nocaptcha'}</t>
        </is>
      </c>
    </row>
    <row r="59256">
      <c r="A59256" s="1" t="n">
        <v>59254</v>
      </c>
      <c r="B59256" t="inlineStr">
        <is>
          <t>selecto</t>
        </is>
      </c>
      <c r="C59256" t="n">
        <v>8</v>
      </c>
      <c r="D59256" t="inlineStr">
        <is>
          <t>{'svelte-selecto', 'selecto', 'preact-selecto'}</t>
        </is>
      </c>
    </row>
    <row r="59257">
      <c r="A59257" s="1" t="n">
        <v>59255</v>
      </c>
      <c r="B59257" t="inlineStr">
        <is>
          <t>edoc2</t>
        </is>
      </c>
      <c r="C59257" t="n">
        <v>8</v>
      </c>
      <c r="D59257" t="inlineStr">
        <is>
          <t>{'edoc2-toolkit', 'react-native-update-edoc2', 'react-native-share-edoc2'}</t>
        </is>
      </c>
    </row>
    <row r="59258">
      <c r="A59258" s="1" t="n">
        <v>59256</v>
      </c>
      <c r="B59258" t="inlineStr">
        <is>
          <t>raspbian</t>
        </is>
      </c>
      <c r="C59258" t="n">
        <v>8</v>
      </c>
      <c r="D59258" t="inlineStr">
        <is>
          <t>{'raspbian-wifi-manager', 'raspbian-mjpeg', 'network-config-raspbian'}</t>
        </is>
      </c>
    </row>
    <row r="59259">
      <c r="A59259" s="1" t="n">
        <v>59257</v>
      </c>
      <c r="B59259" t="inlineStr">
        <is>
          <t>bananas</t>
        </is>
      </c>
      <c r="C59259" t="n">
        <v>8</v>
      </c>
      <c r="D59259" t="inlineStr">
        <is>
          <t>{'django-bananas', 'bananas', '@bananas~test'}</t>
        </is>
      </c>
    </row>
    <row r="59260">
      <c r="A59260" s="1" t="n">
        <v>59258</v>
      </c>
      <c r="B59260" t="inlineStr">
        <is>
          <t>newbiz</t>
        </is>
      </c>
      <c r="C59260" t="n">
        <v>8</v>
      </c>
      <c r="D59260" t="inlineStr">
        <is>
          <t>{'@newbiz~auth-libs', '@newbiz~common-libs', '@newbiz~axios-libs'}</t>
        </is>
      </c>
    </row>
    <row r="59261">
      <c r="A59261" s="1" t="n">
        <v>59259</v>
      </c>
      <c r="B59261" t="inlineStr">
        <is>
          <t>wyny</t>
        </is>
      </c>
      <c r="C59261" t="n">
        <v>8</v>
      </c>
      <c r="D59261" t="inlineStr">
        <is>
          <t>{'@wyny~metro-pure', 'wyny-admin-scripts', 'wyny'}</t>
        </is>
      </c>
    </row>
    <row r="59262">
      <c r="A59262" s="1" t="n">
        <v>59260</v>
      </c>
      <c r="B59262" t="inlineStr">
        <is>
          <t>bigegg</t>
        </is>
      </c>
      <c r="C59262" t="n">
        <v>8</v>
      </c>
      <c r="D59262" t="inlineStr">
        <is>
          <t>{'@bigegg~wdt-node', '@bigegg~fs-files-adapter', 'lgnf-bigegg'}</t>
        </is>
      </c>
    </row>
    <row r="59263">
      <c r="A59263" s="1" t="n">
        <v>59261</v>
      </c>
      <c r="B59263" t="inlineStr">
        <is>
          <t>tribu</t>
        </is>
      </c>
      <c r="C59263" t="n">
        <v>8</v>
      </c>
      <c r="D59263" t="inlineStr">
        <is>
          <t>{'tribufu', '@tribufu~datetime', '@tribufu~react-scripts'}</t>
        </is>
      </c>
    </row>
    <row r="59264">
      <c r="A59264" s="1" t="n">
        <v>59262</v>
      </c>
      <c r="B59264" t="inlineStr">
        <is>
          <t>mousepox</t>
        </is>
      </c>
      <c r="C59264" t="n">
        <v>8</v>
      </c>
      <c r="D59264" t="inlineStr">
        <is>
          <t>{'@mousepox~util', '@mousepox~static-server', '@mousepox~tween'}</t>
        </is>
      </c>
    </row>
    <row r="59265">
      <c r="A59265" s="1" t="n">
        <v>59263</v>
      </c>
      <c r="B59265" t="inlineStr">
        <is>
          <t>betaweb</t>
        </is>
      </c>
      <c r="C59265" t="n">
        <v>8</v>
      </c>
      <c r="D59265" t="inlineStr">
        <is>
          <t>{'@betaweb~formr', '@betaweb~websockets', '@betaweb~twicejs'}</t>
        </is>
      </c>
    </row>
    <row r="59266">
      <c r="A59266" s="1" t="n">
        <v>59264</v>
      </c>
      <c r="B59266" t="inlineStr">
        <is>
          <t>leasot</t>
        </is>
      </c>
      <c r="C59266" t="n">
        <v>8</v>
      </c>
      <c r="D59266" t="inlineStr">
        <is>
          <t>{'gatsby-theme-leasot', 'leasot-report', '@upsilon~broccoli-leasot'}</t>
        </is>
      </c>
    </row>
    <row r="59267">
      <c r="A59267" s="1" t="n">
        <v>59265</v>
      </c>
      <c r="B59267" t="inlineStr">
        <is>
          <t>kitahara</t>
        </is>
      </c>
      <c r="C59267" t="n">
        <v>8</v>
      </c>
      <c r="D59267" t="inlineStr">
        <is>
          <t>{'@kkitahara~real-algebra', '@kkitahara~polytope-algebra', '@kkitahara~cif-tools'}</t>
        </is>
      </c>
    </row>
    <row r="59268">
      <c r="A59268" s="1" t="n">
        <v>59266</v>
      </c>
      <c r="B59268" t="inlineStr">
        <is>
          <t>kkitahara</t>
        </is>
      </c>
      <c r="C59268" t="n">
        <v>8</v>
      </c>
      <c r="D59268" t="inlineStr">
        <is>
          <t>{'@kkitahara~real-algebra', '@kkitahara~polytope-algebra', '@kkitahara~cif-tools'}</t>
        </is>
      </c>
    </row>
    <row r="59269">
      <c r="A59269" s="1" t="n">
        <v>59267</v>
      </c>
      <c r="B59269" t="inlineStr">
        <is>
          <t>smsc</t>
        </is>
      </c>
      <c r="C59269" t="n">
        <v>8</v>
      </c>
      <c r="D59269" t="inlineStr">
        <is>
          <t>{'django-fs-smsc', 'smsc_module', 'ggsmsc'}</t>
        </is>
      </c>
    </row>
    <row r="59270">
      <c r="A59270" s="1" t="n">
        <v>59268</v>
      </c>
      <c r="B59270" t="inlineStr">
        <is>
          <t>fidian</t>
        </is>
      </c>
      <c r="C59270" t="n">
        <v>8</v>
      </c>
      <c r="D59270" t="inlineStr">
        <is>
          <t>{'@fidian~metalsmith-serve', '@fidian~metalsmith-redirect', '@fidian~metalsmith-site'}</t>
        </is>
      </c>
    </row>
    <row r="59271">
      <c r="A59271" s="1" t="n">
        <v>59269</v>
      </c>
      <c r="B59271" t="inlineStr">
        <is>
          <t>lrr</t>
        </is>
      </c>
      <c r="C59271" t="n">
        <v>8</v>
      </c>
      <c r="D59271" t="inlineStr">
        <is>
          <t>{'lrr-format-code', 'trans_lrr', 'history_lrr'}</t>
        </is>
      </c>
    </row>
    <row r="59272">
      <c r="A59272" s="1" t="n">
        <v>59270</v>
      </c>
      <c r="B59272" t="inlineStr">
        <is>
          <t>esit</t>
        </is>
      </c>
      <c r="C59272" t="n">
        <v>8</v>
      </c>
      <c r="D59272" t="inlineStr">
        <is>
          <t>{'@ull-esit-pl~uninums', '@ull-esit-pl~example2test', '@ull-esit-pl~auth'}</t>
        </is>
      </c>
    </row>
    <row r="59273">
      <c r="A59273" s="1" t="n">
        <v>59271</v>
      </c>
      <c r="B59273" t="inlineStr">
        <is>
          <t>qilin</t>
        </is>
      </c>
      <c r="C59273" t="n">
        <v>8</v>
      </c>
      <c r="D59273" t="inlineStr">
        <is>
          <t>{'qilin', 'qilin-sdk-v2', 'qilin-manager'}</t>
        </is>
      </c>
    </row>
    <row r="59274">
      <c r="A59274" s="1" t="n">
        <v>59272</v>
      </c>
      <c r="B59274" t="inlineStr">
        <is>
          <t>relia</t>
        </is>
      </c>
      <c r="C59274" t="n">
        <v>8</v>
      </c>
      <c r="D59274" t="inlineStr">
        <is>
          <t>{'durelia', 'relianize', 'irelia-cli-lib'}</t>
        </is>
      </c>
    </row>
    <row r="59275">
      <c r="A59275" s="1" t="n">
        <v>59273</v>
      </c>
      <c r="B59275" t="inlineStr">
        <is>
          <t>pocketsphinx</t>
        </is>
      </c>
      <c r="C59275" t="n">
        <v>8</v>
      </c>
      <c r="D59275" t="inlineStr">
        <is>
          <t>{'keios-protocol-pocketsphinx', 'pocketsphinx-web', 'pocketsphinx.js'}</t>
        </is>
      </c>
    </row>
    <row r="59276">
      <c r="A59276" s="1" t="n">
        <v>59274</v>
      </c>
      <c r="B59276" t="inlineStr">
        <is>
          <t>funsee</t>
        </is>
      </c>
      <c r="C59276" t="n">
        <v>8</v>
      </c>
      <c r="D59276" t="inlineStr">
        <is>
          <t>{'funsee-smart', 'funsee-logger', 'funsee'}</t>
        </is>
      </c>
    </row>
    <row r="59277">
      <c r="A59277" s="1" t="n">
        <v>59275</v>
      </c>
      <c r="B59277" t="inlineStr">
        <is>
          <t>berkshire</t>
        </is>
      </c>
      <c r="C59277" t="n">
        <v>8</v>
      </c>
      <c r="D59277" t="inlineStr">
        <is>
          <t>{'@openfonts~berkshire-swash_latin', 'mdx-deck-theme-berkshire', 'fontsource-berkshire-swash'}</t>
        </is>
      </c>
    </row>
    <row r="59278">
      <c r="A59278" s="1" t="n">
        <v>59276</v>
      </c>
      <c r="B59278" t="inlineStr">
        <is>
          <t>clamav</t>
        </is>
      </c>
      <c r="C59278" t="n">
        <v>8</v>
      </c>
      <c r="D59278" t="inlineStr">
        <is>
          <t>{'pins-clamav', 'clamav.js', 'node-clamav'}</t>
        </is>
      </c>
    </row>
    <row r="59279">
      <c r="A59279" s="1" t="n">
        <v>59277</v>
      </c>
      <c r="B59279" t="inlineStr">
        <is>
          <t>renderable</t>
        </is>
      </c>
      <c r="C59279" t="n">
        <v>8</v>
      </c>
      <c r="D59279" t="inlineStr">
        <is>
          <t>{'@graspologic~renderables-edges', '@graspologic~renderables-support', '@graspologic~renderables-nodes'}</t>
        </is>
      </c>
    </row>
    <row r="59280">
      <c r="A59280" s="1" t="n">
        <v>59278</v>
      </c>
      <c r="B59280" t="inlineStr">
        <is>
          <t>l33</t>
        </is>
      </c>
      <c r="C59280" t="n">
        <v>8</v>
      </c>
      <c r="D59280" t="inlineStr">
        <is>
          <t>{'l33t-design', 'l33teral', 'l33tsp34k'}</t>
        </is>
      </c>
    </row>
    <row r="59281">
      <c r="A59281" s="1" t="n">
        <v>59279</v>
      </c>
      <c r="B59281" t="inlineStr">
        <is>
          <t>mocoding</t>
        </is>
      </c>
      <c r="C59281" t="n">
        <v>8</v>
      </c>
      <c r="D59281" t="inlineStr">
        <is>
          <t>{'eslint-config-mocoding', '@mocoding~odata-client', '@mocoding~react-app-router-redux-async'}</t>
        </is>
      </c>
    </row>
    <row r="59282">
      <c r="A59282" s="1" t="n">
        <v>59280</v>
      </c>
      <c r="B59282" t="inlineStr">
        <is>
          <t>poomosjs</t>
        </is>
      </c>
      <c r="C59282" t="n">
        <v>8</v>
      </c>
      <c r="D59282" t="inlineStr">
        <is>
          <t>{'@poomosjs~nest-evento', '@poomosjs~core', '@poomosjs~pub-sub-emulator'}</t>
        </is>
      </c>
    </row>
    <row r="59283">
      <c r="A59283" s="1" t="n">
        <v>59281</v>
      </c>
      <c r="B59283" t="inlineStr">
        <is>
          <t>bdu</t>
        </is>
      </c>
      <c r="C59283" t="n">
        <v>8</v>
      </c>
      <c r="D59283" t="inlineStr">
        <is>
          <t>{'bdux-logger', 'com.bduyng.intropages', 'bdux-react-router'}</t>
        </is>
      </c>
    </row>
    <row r="59284">
      <c r="A59284" s="1" t="n">
        <v>59282</v>
      </c>
      <c r="B59284" t="inlineStr">
        <is>
          <t>kcn</t>
        </is>
      </c>
      <c r="C59284" t="n">
        <v>8</v>
      </c>
      <c r="D59284" t="inlineStr">
        <is>
          <t>{'@manishkcnit~spectree', '@manishkcnit~spectree-po', 'vkkcnit-helloworld-calarea'}</t>
        </is>
      </c>
    </row>
    <row r="59285">
      <c r="A59285" s="1" t="n">
        <v>59283</v>
      </c>
      <c r="B59285" t="inlineStr">
        <is>
          <t>opticss</t>
        </is>
      </c>
      <c r="C59285" t="n">
        <v>8</v>
      </c>
      <c r="D59285" t="inlineStr">
        <is>
          <t>{'@opticss~css-select', '@opticss~util', '@opticss~element-analysis'}</t>
        </is>
      </c>
    </row>
    <row r="59286">
      <c r="A59286" s="1" t="n">
        <v>59284</v>
      </c>
      <c r="B59286" t="inlineStr">
        <is>
          <t>dashfleet</t>
        </is>
      </c>
      <c r="C59286" t="n">
        <v>8</v>
      </c>
      <c r="D59286" t="inlineStr">
        <is>
          <t>{'dashfleet-api-paths', 'dashfleet-firebase-path-fns', 'dashfleet-azure-node-winston-transport'}</t>
        </is>
      </c>
    </row>
    <row r="59287">
      <c r="A59287" s="1" t="n">
        <v>59285</v>
      </c>
      <c r="B59287" t="inlineStr">
        <is>
          <t>plutus</t>
        </is>
      </c>
      <c r="C59287" t="n">
        <v>8</v>
      </c>
      <c r="D59287" t="inlineStr">
        <is>
          <t>{'@plutusdefi~types', 'plutusexperiments', '@plutusdefi~utils'}</t>
        </is>
      </c>
    </row>
    <row r="59288">
      <c r="A59288" s="1" t="n">
        <v>59286</v>
      </c>
      <c r="B59288" t="inlineStr">
        <is>
          <t>userpool</t>
        </is>
      </c>
      <c r="C59288" t="n">
        <v>8</v>
      </c>
      <c r="D59288" t="inlineStr">
        <is>
          <t>{'serverless-plugin-userpool', 'aws-cognito-idp-userpool-domain', 'aws-cognito-idp-userpool-domain-working'}</t>
        </is>
      </c>
    </row>
    <row r="59289">
      <c r="A59289" s="1" t="n">
        <v>59287</v>
      </c>
      <c r="B59289" t="inlineStr">
        <is>
          <t>ayanaware</t>
        </is>
      </c>
      <c r="C59289" t="n">
        <v>8</v>
      </c>
      <c r="D59289" t="inlineStr">
        <is>
          <t>{'@ayanaware~ts', '@ayanaware~bento', '@ayanaware~logger'}</t>
        </is>
      </c>
    </row>
    <row r="59290">
      <c r="A59290" s="1" t="n">
        <v>59288</v>
      </c>
      <c r="B59290" t="inlineStr">
        <is>
          <t>logio</t>
        </is>
      </c>
      <c r="C59290" t="n">
        <v>8</v>
      </c>
      <c r="D59290" t="inlineStr">
        <is>
          <t>{'winston-logio-zzs', 'logio', 'docker-logio'}</t>
        </is>
      </c>
    </row>
    <row r="59291">
      <c r="A59291" s="1" t="n">
        <v>59289</v>
      </c>
      <c r="B59291" t="inlineStr">
        <is>
          <t>moisture</t>
        </is>
      </c>
      <c r="C59291" t="n">
        <v>8</v>
      </c>
      <c r="D59291" t="inlineStr">
        <is>
          <t>{'i2c-seesaw-moisture-sensor', 'node-red-contrib-grove-capacitive-moisture-sensor', 'moisture'}</t>
        </is>
      </c>
    </row>
    <row r="59292">
      <c r="A59292" s="1" t="n">
        <v>59290</v>
      </c>
      <c r="B59292" t="inlineStr">
        <is>
          <t>mr3</t>
        </is>
      </c>
      <c r="C59292" t="n">
        <v>8</v>
      </c>
      <c r="D59292" t="inlineStr">
        <is>
          <t>{'@mr3umar~hello-world-ts', '@mr3umar~abstract-app', '@mr3umar~hello-world'}</t>
        </is>
      </c>
    </row>
    <row r="59293">
      <c r="A59293" s="1" t="n">
        <v>59291</v>
      </c>
      <c r="B59293" t="inlineStr">
        <is>
          <t>xudong</t>
        </is>
      </c>
      <c r="C59293" t="n">
        <v>8</v>
      </c>
      <c r="D59293" t="inlineStr">
        <is>
          <t>{'liuxudongcli', '@xudong~nestjs-graphql', '@dengxudong~d-canvas'}</t>
        </is>
      </c>
    </row>
    <row r="59294">
      <c r="A59294" s="1" t="n">
        <v>59292</v>
      </c>
      <c r="B59294" t="inlineStr">
        <is>
          <t>dsbn</t>
        </is>
      </c>
      <c r="C59294" t="n">
        <v>8</v>
      </c>
      <c r="D59294" t="inlineStr">
        <is>
          <t>{'@dsbn~vue-auth', '@dsbn~slate-css', '@dsbn~slate'}</t>
        </is>
      </c>
    </row>
    <row r="59295">
      <c r="A59295" s="1" t="n">
        <v>59293</v>
      </c>
      <c r="B59295" t="inlineStr">
        <is>
          <t>cva</t>
        </is>
      </c>
      <c r="C59295" t="n">
        <v>8</v>
      </c>
      <c r="D59295" t="inlineStr">
        <is>
          <t>{'@cvaize~call-widget', 'cva-hh', 'cva-files-demo'}</t>
        </is>
      </c>
    </row>
    <row r="59296">
      <c r="A59296" s="1" t="n">
        <v>59294</v>
      </c>
      <c r="B59296" t="inlineStr">
        <is>
          <t>hundred5</t>
        </is>
      </c>
      <c r="C59296" t="n">
        <v>8</v>
      </c>
      <c r="D59296" t="inlineStr">
        <is>
          <t>{'@hundred5~design-system', '@hundred5~candidate-app', '@hundred5~candidate-components'}</t>
        </is>
      </c>
    </row>
    <row r="59297">
      <c r="A59297" s="1" t="n">
        <v>59295</v>
      </c>
      <c r="B59297" t="inlineStr">
        <is>
          <t>djc</t>
        </is>
      </c>
      <c r="C59297" t="n">
        <v>8</v>
      </c>
      <c r="D59297" t="inlineStr">
        <is>
          <t>{'@elderbraum~djc-components', 'ty0208djc', 'sfdx-djc-plugin'}</t>
        </is>
      </c>
    </row>
    <row r="59298">
      <c r="A59298" s="1" t="n">
        <v>59296</v>
      </c>
      <c r="B59298" t="inlineStr">
        <is>
          <t>zgj</t>
        </is>
      </c>
      <c r="C59298" t="n">
        <v>8</v>
      </c>
      <c r="D59298" t="inlineStr">
        <is>
          <t>{'form-test-zgj', 'zgj-demo2', 'zgj-tools'}</t>
        </is>
      </c>
    </row>
    <row r="59299">
      <c r="A59299" s="1" t="n">
        <v>59297</v>
      </c>
      <c r="B59299" t="inlineStr">
        <is>
          <t>sneeze</t>
        </is>
      </c>
      <c r="C59299" t="n">
        <v>8</v>
      </c>
      <c r="D59299" t="inlineStr">
        <is>
          <t>{'nose-for-sneeze', 'babel-plugin-tarnsform-sneeze', 'node_sniffandsneeze'}</t>
        </is>
      </c>
    </row>
    <row r="59300">
      <c r="A59300" s="1" t="n">
        <v>59298</v>
      </c>
      <c r="B59300" t="inlineStr">
        <is>
          <t>fabricate</t>
        </is>
      </c>
      <c r="C59300" t="n">
        <v>8</v>
      </c>
      <c r="D59300" t="inlineStr">
        <is>
          <t>{'fabricate', 'kcl-fabricate', 'fabricate.js'}</t>
        </is>
      </c>
    </row>
    <row r="59301">
      <c r="A59301" s="1" t="n">
        <v>59299</v>
      </c>
      <c r="B59301" t="inlineStr">
        <is>
          <t>mockify</t>
        </is>
      </c>
      <c r="C59301" t="n">
        <v>8</v>
      </c>
      <c r="D59301" t="inlineStr">
        <is>
          <t>{'typescript-mockify', 'muon-mockify', 'redis-mockify'}</t>
        </is>
      </c>
    </row>
    <row r="59302">
      <c r="A59302" s="1" t="n">
        <v>59300</v>
      </c>
      <c r="B59302" t="inlineStr">
        <is>
          <t>noliaki</t>
        </is>
      </c>
      <c r="C59302" t="n">
        <v>8</v>
      </c>
      <c r="D59302" t="inlineStr">
        <is>
          <t>{'@noliaki~eslint-config', '@noliaki~eslint-config-typescript', '@noliaki~prettier-config'}</t>
        </is>
      </c>
    </row>
    <row r="59303">
      <c r="A59303" s="1" t="n">
        <v>59301</v>
      </c>
      <c r="B59303" t="inlineStr">
        <is>
          <t>mdl2</t>
        </is>
      </c>
      <c r="C59303" t="n">
        <v>8</v>
      </c>
      <c r="D59303" t="inlineStr">
        <is>
          <t>{'@aleciambarella~segoe-mdl2', '@devyr~mdl2-ui-icons', '@fluentui~react-icons-mdl2-branded'}</t>
        </is>
      </c>
    </row>
    <row r="59304">
      <c r="A59304" s="1" t="n">
        <v>59302</v>
      </c>
      <c r="B59304" t="inlineStr">
        <is>
          <t>jsantell</t>
        </is>
      </c>
      <c r="C59304" t="n">
        <v>8</v>
      </c>
      <c r="D59304" t="inlineStr">
        <is>
          <t>{'@jsantell~three-app', '@jsantell~event-target', '@jsantell~metalsmith-plugins'}</t>
        </is>
      </c>
    </row>
    <row r="59305">
      <c r="A59305" s="1" t="n">
        <v>59303</v>
      </c>
      <c r="B59305" t="inlineStr">
        <is>
          <t>nanocurrency</t>
        </is>
      </c>
      <c r="C59305" t="n">
        <v>8</v>
      </c>
      <c r="D59305" t="inlineStr">
        <is>
          <t>{'nanocurrency-web', 'nanocurrency-rpc-bindings', '@thelamer~nanocurrency'}</t>
        </is>
      </c>
    </row>
    <row r="59306">
      <c r="A59306" s="1" t="n">
        <v>59304</v>
      </c>
      <c r="B59306" t="inlineStr">
        <is>
          <t>gema</t>
        </is>
      </c>
      <c r="C59306" t="n">
        <v>8</v>
      </c>
      <c r="D59306" t="inlineStr">
        <is>
          <t>{'solgema-navigationportlet', 'gema', '@gema~domutils'}</t>
        </is>
      </c>
    </row>
    <row r="59307">
      <c r="A59307" s="1" t="n">
        <v>59305</v>
      </c>
      <c r="B59307" t="inlineStr">
        <is>
          <t>mucbuc</t>
        </is>
      </c>
      <c r="C59307" t="n">
        <v>8</v>
      </c>
      <c r="D59307" t="inlineStr">
        <is>
          <t>{'mucbuc-gui-example', 'mucbuc_traverse', 'mucbuc-jsbag'}</t>
        </is>
      </c>
    </row>
    <row r="59308">
      <c r="A59308" s="1" t="n">
        <v>59306</v>
      </c>
      <c r="B59308" t="inlineStr">
        <is>
          <t>mader</t>
        </is>
      </c>
      <c r="C59308" t="n">
        <v>8</v>
      </c>
      <c r="D59308" t="inlineStr">
        <is>
          <t>{'@xmader~async-event-emitter', '@petermader~hello-world-module', '@xmader~gulp-v3'}</t>
        </is>
      </c>
    </row>
    <row r="59309">
      <c r="A59309" s="1" t="n">
        <v>59307</v>
      </c>
      <c r="B59309" t="inlineStr">
        <is>
          <t>toorieaa</t>
        </is>
      </c>
      <c r="C59309" t="n">
        <v>8</v>
      </c>
      <c r="D59309" t="inlineStr">
        <is>
          <t>{'@toorieaa~singletonclasserror', '@toorieaa~auth-app-session-options', '@toorieaa~retry-promise-mechanism'}</t>
        </is>
      </c>
    </row>
    <row r="59310">
      <c r="A59310" s="1" t="n">
        <v>59308</v>
      </c>
      <c r="B59310" t="inlineStr">
        <is>
          <t>emdev</t>
        </is>
      </c>
      <c r="C59310" t="n">
        <v>8</v>
      </c>
      <c r="D59310" t="inlineStr">
        <is>
          <t>{'emdev-container', '@tigonin~emdev-vue-cal', 'emdev-forms'}</t>
        </is>
      </c>
    </row>
    <row r="59311">
      <c r="A59311" s="1" t="n">
        <v>59309</v>
      </c>
      <c r="B59311" t="inlineStr">
        <is>
          <t>matchlighter</t>
        </is>
      </c>
      <c r="C59311" t="n">
        <v>8</v>
      </c>
      <c r="D59311" t="inlineStr">
        <is>
          <t>{'@matchlighter~webpack_base', '@matchlighter~pulumi-proxmoxve', '@matchlighter~fetcher'}</t>
        </is>
      </c>
    </row>
    <row r="59312">
      <c r="A59312" s="1" t="n">
        <v>59310</v>
      </c>
      <c r="B59312" t="inlineStr">
        <is>
          <t>webcola</t>
        </is>
      </c>
      <c r="C59312" t="n">
        <v>8</v>
      </c>
      <c r="D59312" t="inlineStr">
        <is>
          <t>{'@ryancavanaugh~webcola', 'webcola', 'd3graph-webcola'}</t>
        </is>
      </c>
    </row>
    <row r="59313">
      <c r="A59313" s="1" t="n">
        <v>59311</v>
      </c>
      <c r="B59313" t="inlineStr">
        <is>
          <t>domy</t>
        </is>
      </c>
      <c r="C59313" t="n">
        <v>8</v>
      </c>
      <c r="D59313" t="inlineStr">
        <is>
          <t>{'domy-insert', 'domy-events', 'domy-router'}</t>
        </is>
      </c>
    </row>
    <row r="59314">
      <c r="A59314" s="1" t="n">
        <v>59312</v>
      </c>
      <c r="B59314" t="inlineStr">
        <is>
          <t>frontside</t>
        </is>
      </c>
      <c r="C59314" t="n">
        <v>8</v>
      </c>
      <c r="D59314" t="inlineStr">
        <is>
          <t>{'@frontside~eslint-config', '@plume-fr~frontside-api', '@frontside~tsconfig'}</t>
        </is>
      </c>
    </row>
    <row r="59315">
      <c r="A59315" s="1" t="n">
        <v>59313</v>
      </c>
      <c r="B59315" t="inlineStr">
        <is>
          <t>appstream</t>
        </is>
      </c>
      <c r="C59315" t="n">
        <v>8</v>
      </c>
      <c r="D59315" t="inlineStr">
        <is>
          <t>{'@aws-sdk~client-appstream', 'python-appstream', '@aws-cdk~aws-appstream'}</t>
        </is>
      </c>
    </row>
    <row r="59316">
      <c r="A59316" s="1" t="n">
        <v>59314</v>
      </c>
      <c r="B59316" t="inlineStr">
        <is>
          <t>gleisbelegung</t>
        </is>
      </c>
      <c r="C59316" t="n">
        <v>8</v>
      </c>
      <c r="D59316" t="inlineStr">
        <is>
          <t>{'plugin-gleisbelegung', '@gleisbelegung~frontend', '@gleisbelegung~website'}</t>
        </is>
      </c>
    </row>
    <row r="59317">
      <c r="A59317" s="1" t="n">
        <v>59315</v>
      </c>
      <c r="B59317" t="inlineStr">
        <is>
          <t>guns</t>
        </is>
      </c>
      <c r="C59317" t="n">
        <v>8</v>
      </c>
      <c r="D59317" t="inlineStr">
        <is>
          <t>{'@gunsnluises~hello-wasm', 'gunsen', 'beeswithmachineguns'}</t>
        </is>
      </c>
    </row>
    <row r="59318">
      <c r="A59318" s="1" t="n">
        <v>59316</v>
      </c>
      <c r="B59318" t="inlineStr">
        <is>
          <t>dvv</t>
        </is>
      </c>
      <c r="C59318" t="n">
        <v>8</v>
      </c>
      <c r="D59318" t="inlineStr">
        <is>
          <t>{'dvv-templates', 'dvv-ontraport', 'dvv-post-body'}</t>
        </is>
      </c>
    </row>
    <row r="59319">
      <c r="A59319" s="1" t="n">
        <v>59317</v>
      </c>
      <c r="B59319" t="inlineStr">
        <is>
          <t>stickyants</t>
        </is>
      </c>
      <c r="C59319" t="n">
        <v>8</v>
      </c>
      <c r="D59319" t="inlineStr">
        <is>
          <t>{'@stickyants~react-slot', '@stickyants~mobx-observer-hook', '@stickyants~tab-manager'}</t>
        </is>
      </c>
    </row>
    <row r="59320">
      <c r="A59320" s="1" t="n">
        <v>59318</v>
      </c>
      <c r="B59320" t="inlineStr">
        <is>
          <t>share911</t>
        </is>
      </c>
      <c r="C59320" t="n">
        <v>8</v>
      </c>
      <c r="D59320" t="inlineStr">
        <is>
          <t>{'@share911~babel-plugin-root-slash-import', '@share911~meteor-sha', '@share911~meteor-random'}</t>
        </is>
      </c>
    </row>
    <row r="59321">
      <c r="A59321" s="1" t="n">
        <v>59319</v>
      </c>
      <c r="B59321" t="inlineStr">
        <is>
          <t>graphter</t>
        </is>
      </c>
      <c r="C59321" t="n">
        <v>8</v>
      </c>
      <c r="D59321" t="inlineStr">
        <is>
          <t>{'@graphter~validator-jsonschema', '@graphter~core', '@graphter~theme'}</t>
        </is>
      </c>
    </row>
    <row r="59322">
      <c r="A59322" s="1" t="n">
        <v>59320</v>
      </c>
      <c r="B59322" t="inlineStr">
        <is>
          <t>reactivepad</t>
        </is>
      </c>
      <c r="C59322" t="n">
        <v>8</v>
      </c>
      <c r="D59322" t="inlineStr">
        <is>
          <t>{'@reactivepad~formula-parser', '@reactivepad~formula-editor', '@reactivepad~core'}</t>
        </is>
      </c>
    </row>
    <row r="59323">
      <c r="A59323" s="1" t="n">
        <v>59321</v>
      </c>
      <c r="B59323" t="inlineStr">
        <is>
          <t>szeged</t>
        </is>
      </c>
      <c r="C59323" t="n">
        <v>8</v>
      </c>
      <c r="D59323" t="inlineStr">
        <is>
          <t>{'@szegedsw~lib-node', '@szegedsw~navbar', '@szegedsw~modal'}</t>
        </is>
      </c>
    </row>
    <row r="59324">
      <c r="A59324" s="1" t="n">
        <v>59322</v>
      </c>
      <c r="B59324" t="inlineStr">
        <is>
          <t>szegedsw</t>
        </is>
      </c>
      <c r="C59324" t="n">
        <v>8</v>
      </c>
      <c r="D59324" t="inlineStr">
        <is>
          <t>{'@szegedsw~lib-node', '@szegedsw~navbar', '@szegedsw~modal'}</t>
        </is>
      </c>
    </row>
    <row r="59325">
      <c r="A59325" s="1" t="n">
        <v>59323</v>
      </c>
      <c r="B59325" t="inlineStr">
        <is>
          <t>kuber</t>
        </is>
      </c>
      <c r="C59325" t="n">
        <v>8</v>
      </c>
      <c r="D59325" t="inlineStr">
        <is>
          <t>{'kuber', '@kuber-ticket~micro-auth', '@kuber-ticket~micro-events'}</t>
        </is>
      </c>
    </row>
    <row r="59326">
      <c r="A59326" s="1" t="n">
        <v>59324</v>
      </c>
      <c r="B59326" t="inlineStr">
        <is>
          <t>duv</t>
        </is>
      </c>
      <c r="C59326" t="n">
        <v>8</v>
      </c>
      <c r="D59326" t="inlineStr">
        <is>
          <t>{'@duvholt~tslint-yield', 'duv', 'duv-loader'}</t>
        </is>
      </c>
    </row>
    <row r="59327">
      <c r="A59327" s="1" t="n">
        <v>59325</v>
      </c>
      <c r="B59327" t="inlineStr">
        <is>
          <t>gsmlg</t>
        </is>
      </c>
      <c r="C59327" t="n">
        <v>8</v>
      </c>
      <c r="D59327" t="inlineStr">
        <is>
          <t>{'@gsmlg~com', '@gsmlg~scripts', '@gsmlg~react-redux-router'}</t>
        </is>
      </c>
    </row>
    <row r="59328">
      <c r="A59328" s="1" t="n">
        <v>59326</v>
      </c>
      <c r="B59328" t="inlineStr">
        <is>
          <t>minxing</t>
        </is>
      </c>
      <c r="C59328" t="n">
        <v>8</v>
      </c>
      <c r="D59328" t="inlineStr">
        <is>
          <t>{'minxing-devtools-core', 'minxing-cli', 'minxing-osinfo'}</t>
        </is>
      </c>
    </row>
    <row r="59329">
      <c r="A59329" s="1" t="n">
        <v>59327</v>
      </c>
      <c r="B59329" t="inlineStr">
        <is>
          <t>knxe</t>
        </is>
      </c>
      <c r="C59329" t="n">
        <v>8</v>
      </c>
      <c r="D59329" t="inlineStr">
        <is>
          <t>{'@knxe~theme', '@knxe~cache', '@knxe~mock'}</t>
        </is>
      </c>
    </row>
    <row r="59330">
      <c r="A59330" s="1" t="n">
        <v>59328</v>
      </c>
      <c r="B59330" t="inlineStr">
        <is>
          <t>unneeded</t>
        </is>
      </c>
      <c r="C59330" t="n">
        <v>8</v>
      </c>
      <c r="D59330" t="inlineStr">
        <is>
          <t>{'remark-lint-no-unneeded-full-reference-link', '@unneeded~needed-csslike', 'remark-lint-no-unneeded-full-reference-image'}</t>
        </is>
      </c>
    </row>
    <row r="59331">
      <c r="A59331" s="1" t="n">
        <v>59329</v>
      </c>
      <c r="B59331" t="inlineStr">
        <is>
          <t>screaming</t>
        </is>
      </c>
      <c r="C59331" t="n">
        <v>8</v>
      </c>
      <c r="D59331" t="inlineStr">
        <is>
          <t>{'@screamingfrog~vue', '@kgbemployee~screaming', 'kickingnscreaming'}</t>
        </is>
      </c>
    </row>
    <row r="59332">
      <c r="A59332" s="1" t="n">
        <v>59330</v>
      </c>
      <c r="B59332" t="inlineStr">
        <is>
          <t>tfkar</t>
        </is>
      </c>
      <c r="C59332" t="n">
        <v>8</v>
      </c>
      <c r="D59332" t="inlineStr">
        <is>
          <t>{'@tfkar-one~public_tfkar', '@tfkar-one~public_fizz', '@tfkar-one~public_fizzbuzz'}</t>
        </is>
      </c>
    </row>
    <row r="59333">
      <c r="A59333" s="1" t="n">
        <v>59331</v>
      </c>
      <c r="B59333" t="inlineStr">
        <is>
          <t>jzetlen</t>
        </is>
      </c>
      <c r="C59333" t="n">
        <v>8</v>
      </c>
      <c r="D59333" t="inlineStr">
        <is>
          <t>{'@jzetlen~devcert', '@jzetlen~venia-ui-starter', '@jzetlen~depends-on-async1'}</t>
        </is>
      </c>
    </row>
    <row r="59334">
      <c r="A59334" s="1" t="n">
        <v>59332</v>
      </c>
      <c r="B59334" t="inlineStr">
        <is>
          <t>varo</t>
        </is>
      </c>
      <c r="C59334" t="n">
        <v>8</v>
      </c>
      <c r="D59334" t="inlineStr">
        <is>
          <t>{'varo', 'varo-flux', 'canvaro-react-lib'}</t>
        </is>
      </c>
    </row>
    <row r="59335">
      <c r="A59335" s="1" t="n">
        <v>59333</v>
      </c>
      <c r="B59335" t="inlineStr">
        <is>
          <t>weis</t>
        </is>
      </c>
      <c r="C59335" t="n">
        <v>8</v>
      </c>
      <c r="D59335" t="inlineStr">
        <is>
          <t>{'wangweishabi', 'weisth', 'personalausweis'}</t>
        </is>
      </c>
    </row>
    <row r="59336">
      <c r="A59336" s="1" t="n">
        <v>59334</v>
      </c>
      <c r="B59336" t="inlineStr">
        <is>
          <t>whinc</t>
        </is>
      </c>
      <c r="C59336" t="n">
        <v>8</v>
      </c>
      <c r="D59336" t="inlineStr">
        <is>
          <t>{'whinc-hello', '@whinc~es6-promise', 'whinc-apilib-browser'}</t>
        </is>
      </c>
    </row>
    <row r="59337">
      <c r="A59337" s="1" t="n">
        <v>59335</v>
      </c>
      <c r="B59337" t="inlineStr">
        <is>
          <t>ordures</t>
        </is>
      </c>
      <c r="C59337" t="n">
        <v>8</v>
      </c>
      <c r="D59337" t="inlineStr">
        <is>
          <t>{'@ordures~babel-plugin-import', '@ordures~shared-utils', '@ordures~scroll'}</t>
        </is>
      </c>
    </row>
    <row r="59338">
      <c r="A59338" s="1" t="n">
        <v>59336</v>
      </c>
      <c r="B59338" t="inlineStr">
        <is>
          <t>igloo15</t>
        </is>
      </c>
      <c r="C59338" t="n">
        <v>8</v>
      </c>
      <c r="D59338" t="inlineStr">
        <is>
          <t>{'@igloo15~base-angular-lib', '@igloo15~action-engine', '@igloo15~elasticsearch-angular-service'}</t>
        </is>
      </c>
    </row>
    <row r="59339">
      <c r="A59339" s="1" t="n">
        <v>59337</v>
      </c>
      <c r="B59339" t="inlineStr">
        <is>
          <t>arpit</t>
        </is>
      </c>
      <c r="C59339" t="n">
        <v>8</v>
      </c>
      <c r="D59339" t="inlineStr">
        <is>
          <t>{'arpit-frame-print', 'arpit-kubadia', 'arpit_temp_learning_testing_delete_me'}</t>
        </is>
      </c>
    </row>
    <row r="59340">
      <c r="A59340" s="1" t="n">
        <v>59338</v>
      </c>
      <c r="B59340" t="inlineStr">
        <is>
          <t>qom</t>
        </is>
      </c>
      <c r="C59340" t="n">
        <v>8</v>
      </c>
      <c r="D59340" t="inlineStr">
        <is>
          <t>{'qom', 'qompoter', 'umqombothi-component-library'}</t>
        </is>
      </c>
    </row>
    <row r="59341">
      <c r="A59341" s="1" t="n">
        <v>59339</v>
      </c>
      <c r="B59341" t="inlineStr">
        <is>
          <t>indexeddbshim</t>
        </is>
      </c>
      <c r="C59341" t="n">
        <v>7</v>
      </c>
      <c r="D59341" t="inlineStr">
        <is>
          <t>{'indexeddbshim-node6', '@cliqz~indexeddbshim', 'bcxjs-indexeddbshim'}</t>
        </is>
      </c>
    </row>
    <row r="59342">
      <c r="A59342" s="1" t="n">
        <v>59340</v>
      </c>
      <c r="B59342" t="inlineStr">
        <is>
          <t>seedyfiuba</t>
        </is>
      </c>
      <c r="C59342" t="n">
        <v>7</v>
      </c>
      <c r="D59342" t="inlineStr">
        <is>
          <t>{'@seedyfiuba~error_components', '@seedyfiuba~apikeys_components', '@seedyfiuba~db_components'}</t>
        </is>
      </c>
    </row>
    <row r="59343">
      <c r="A59343" s="1" t="n">
        <v>59341</v>
      </c>
      <c r="B59343" t="inlineStr">
        <is>
          <t>cranejs</t>
        </is>
      </c>
      <c r="C59343" t="n">
        <v>7</v>
      </c>
      <c r="D59343" t="inlineStr">
        <is>
          <t>{'@cranejs~core', '@cranejs~cli', 'cranejs'}</t>
        </is>
      </c>
    </row>
    <row r="59344">
      <c r="A59344" s="1" t="n">
        <v>59342</v>
      </c>
      <c r="B59344" t="inlineStr">
        <is>
          <t>kwin</t>
        </is>
      </c>
      <c r="C59344" t="n">
        <v>7</v>
      </c>
      <c r="D59344" t="inlineStr">
        <is>
          <t>{'ikwin-expect', 'ikwin-object', 'ikwin-service-manager'}</t>
        </is>
      </c>
    </row>
    <row r="59345">
      <c r="A59345" s="1" t="n">
        <v>59343</v>
      </c>
      <c r="B59345" t="inlineStr">
        <is>
          <t>greensock</t>
        </is>
      </c>
      <c r="C59345" t="n">
        <v>7</v>
      </c>
      <c r="D59345" t="inlineStr">
        <is>
          <t>{'angular-greensock-draggable', 'retyped-greensock-tsd-ambient', 'mdx-deck-demo-greensock'}</t>
        </is>
      </c>
    </row>
    <row r="59346">
      <c r="A59346" s="1" t="n">
        <v>59344</v>
      </c>
      <c r="B59346" t="inlineStr">
        <is>
          <t>pnc</t>
        </is>
      </c>
      <c r="C59346" t="n">
        <v>7</v>
      </c>
      <c r="D59346" t="inlineStr">
        <is>
          <t>{'@paars~pnc', 'pnc-js', '@pnctickets~common'}</t>
        </is>
      </c>
    </row>
    <row r="59347">
      <c r="A59347" s="1" t="n">
        <v>59345</v>
      </c>
      <c r="B59347" t="inlineStr">
        <is>
          <t>cherish</t>
        </is>
      </c>
      <c r="C59347" t="n">
        <v>7</v>
      </c>
      <c r="D59347" t="inlineStr">
        <is>
          <t>{'cherish-components', 'cherish-ui-copy', 'cherishpackage'}</t>
        </is>
      </c>
    </row>
    <row r="59348">
      <c r="A59348" s="1" t="n">
        <v>59346</v>
      </c>
      <c r="B59348" t="inlineStr">
        <is>
          <t>trickle</t>
        </is>
      </c>
      <c r="C59348" t="n">
        <v>7</v>
      </c>
      <c r="D59348" t="inlineStr">
        <is>
          <t>{'chainy-plugin-trickle', 'tricklejs', 'trickle'}</t>
        </is>
      </c>
    </row>
    <row r="59349">
      <c r="A59349" s="1" t="n">
        <v>59347</v>
      </c>
      <c r="B59349" t="inlineStr">
        <is>
          <t>kambo</t>
        </is>
      </c>
      <c r="C59349" t="n">
        <v>7</v>
      </c>
      <c r="D59349" t="inlineStr">
        <is>
          <t>{'kambo-css', 'kambo-polyfills', 'kambo'}</t>
        </is>
      </c>
    </row>
    <row r="59350">
      <c r="A59350" s="1" t="n">
        <v>59348</v>
      </c>
      <c r="B59350" t="inlineStr">
        <is>
          <t>criticide</t>
        </is>
      </c>
      <c r="C59350" t="n">
        <v>7</v>
      </c>
      <c r="D59350" t="inlineStr">
        <is>
          <t>{'@criticide~maxfestvest', 'criticide-api', '@criticide~maxfest'}</t>
        </is>
      </c>
    </row>
    <row r="59351">
      <c r="A59351" s="1" t="n">
        <v>59349</v>
      </c>
      <c r="B59351" t="inlineStr">
        <is>
          <t>codesniffer</t>
        </is>
      </c>
      <c r="C59351" t="n">
        <v>7</v>
      </c>
      <c r="D59351" t="inlineStr">
        <is>
          <t>{'@types~html_codesniffer', 'html_codesniffer-ext', 'karma-html_codesniffer'}</t>
        </is>
      </c>
    </row>
    <row r="59352">
      <c r="A59352" s="1" t="n">
        <v>59350</v>
      </c>
      <c r="B59352" t="inlineStr">
        <is>
          <t>zhangweiwei</t>
        </is>
      </c>
      <c r="C59352" t="n">
        <v>7</v>
      </c>
      <c r="D59352" t="inlineStr">
        <is>
          <t>{'demo_zhangweiwei', 'demo2_zhangweiwei', 'demo4_zhangweiwei'}</t>
        </is>
      </c>
    </row>
    <row r="59353">
      <c r="A59353" s="1" t="n">
        <v>59351</v>
      </c>
      <c r="B59353" t="inlineStr">
        <is>
          <t>outbreak</t>
        </is>
      </c>
      <c r="C59353" t="n">
        <v>7</v>
      </c>
      <c r="D59353" t="inlineStr">
        <is>
          <t>{'react-native-who-outbreak', 'ebola-outbreak', '@autofleet~outbreak'}</t>
        </is>
      </c>
    </row>
    <row r="59354">
      <c r="A59354" s="1" t="n">
        <v>59352</v>
      </c>
      <c r="B59354" t="inlineStr">
        <is>
          <t>scratchcard</t>
        </is>
      </c>
      <c r="C59354" t="n">
        <v>7</v>
      </c>
      <c r="D59354" t="inlineStr">
        <is>
          <t>{'scratchcard-for-react', 'vue-scratchcard', 'saas-fe-activity-scratchcard'}</t>
        </is>
      </c>
    </row>
    <row r="59355">
      <c r="A59355" s="1" t="n">
        <v>59353</v>
      </c>
      <c r="B59355" t="inlineStr">
        <is>
          <t>javed</t>
        </is>
      </c>
      <c r="C59355" t="n">
        <v>7</v>
      </c>
      <c r="D59355" t="inlineStr">
        <is>
          <t>{'@sulemanjaved~suleman', 'javeds', '@atifjaved~npmpackage'}</t>
        </is>
      </c>
    </row>
    <row r="59356">
      <c r="A59356" s="1" t="n">
        <v>59354</v>
      </c>
      <c r="B59356" t="inlineStr">
        <is>
          <t>kmj</t>
        </is>
      </c>
      <c r="C59356" t="n">
        <v>7</v>
      </c>
      <c r="D59356" t="inlineStr">
        <is>
          <t>{'@abskmj~google-analytics-tracker', '@abskmj~mongen', '@abskmj~jwt-utility'}</t>
        </is>
      </c>
    </row>
    <row r="59357">
      <c r="A59357" s="1" t="n">
        <v>59355</v>
      </c>
      <c r="B59357" t="inlineStr">
        <is>
          <t>abskmj</t>
        </is>
      </c>
      <c r="C59357" t="n">
        <v>7</v>
      </c>
      <c r="D59357" t="inlineStr">
        <is>
          <t>{'@abskmj~google-analytics-tracker', '@abskmj~mongen', '@abskmj~jwt-utility'}</t>
        </is>
      </c>
    </row>
    <row r="59358">
      <c r="A59358" s="1" t="n">
        <v>59356</v>
      </c>
      <c r="B59358" t="inlineStr">
        <is>
          <t>kapow</t>
        </is>
      </c>
      <c r="C59358" t="n">
        <v>7</v>
      </c>
      <c r="D59358" t="inlineStr">
        <is>
          <t>{'@livelysoftware~kapow', 'kapowcms-disqus', 'kapow-master'}</t>
        </is>
      </c>
    </row>
    <row r="59359">
      <c r="A59359" s="1" t="n">
        <v>59357</v>
      </c>
      <c r="B59359" t="inlineStr">
        <is>
          <t>storyfox</t>
        </is>
      </c>
      <c r="C59359" t="n">
        <v>7</v>
      </c>
      <c r="D59359" t="inlineStr">
        <is>
          <t>{'@storyfox~nexrender-action-sync-video-audio', '@storyfox~sdk-mobile', '@storyfox~sdk-builder-react-native'}</t>
        </is>
      </c>
    </row>
    <row r="59360">
      <c r="A59360" s="1" t="n">
        <v>59358</v>
      </c>
      <c r="B59360" t="inlineStr">
        <is>
          <t>wisetail</t>
        </is>
      </c>
      <c r="C59360" t="n">
        <v>7</v>
      </c>
      <c r="D59360" t="inlineStr">
        <is>
          <t>{'@wisetail~tokens', '@wisetail~style-provider', '@wisetail~wds-icon'}</t>
        </is>
      </c>
    </row>
    <row r="59361">
      <c r="A59361" s="1" t="n">
        <v>59359</v>
      </c>
      <c r="B59361" t="inlineStr">
        <is>
          <t>chunkd</t>
        </is>
      </c>
      <c r="C59361" t="n">
        <v>7</v>
      </c>
      <c r="D59361" t="inlineStr">
        <is>
          <t>{'@chunkd~source-file', '@chunkd~source-aws', '@chunkd~fs'}</t>
        </is>
      </c>
    </row>
    <row r="59362">
      <c r="A59362" s="1" t="n">
        <v>59360</v>
      </c>
      <c r="B59362" t="inlineStr">
        <is>
          <t>my1</t>
        </is>
      </c>
      <c r="C59362" t="n">
        <v>7</v>
      </c>
      <c r="D59362" t="inlineStr">
        <is>
          <t>{'my1', 'my1st-cli', 'my1package'}</t>
        </is>
      </c>
    </row>
    <row r="59363">
      <c r="A59363" s="1" t="n">
        <v>59361</v>
      </c>
      <c r="B59363" t="inlineStr">
        <is>
          <t>swed</t>
        </is>
      </c>
      <c r="C59363" t="n">
        <v>7</v>
      </c>
      <c r="D59363" t="inlineStr">
        <is>
          <t>{'@dataplug~swedbank-dataplug', '@swedbank-pay~sdk', '@vikingtom~design.swedbankpay.com'}</t>
        </is>
      </c>
    </row>
    <row r="59364">
      <c r="A59364" s="1" t="n">
        <v>59362</v>
      </c>
      <c r="B59364" t="inlineStr">
        <is>
          <t>shardlabs</t>
        </is>
      </c>
      <c r="C59364" t="n">
        <v>7</v>
      </c>
      <c r="D59364" t="inlineStr">
        <is>
          <t>{'@shardlabs~ethereumjs-vm-tmp', '@shardlabs~ethereumjs-vm', '@shardlabs~ethereumjs-tx-tmp'}</t>
        </is>
      </c>
    </row>
    <row r="59365">
      <c r="A59365" s="1" t="n">
        <v>59363</v>
      </c>
      <c r="B59365" t="inlineStr">
        <is>
          <t>mygen</t>
        </is>
      </c>
      <c r="C59365" t="n">
        <v>7</v>
      </c>
      <c r="D59365" t="inlineStr">
        <is>
          <t>{'generator-mygen-mmtest321', 'mygengo', 'mygen'}</t>
        </is>
      </c>
    </row>
    <row r="59366">
      <c r="A59366" s="1" t="n">
        <v>59364</v>
      </c>
      <c r="B59366" t="inlineStr">
        <is>
          <t>sjoberg</t>
        </is>
      </c>
      <c r="C59366" t="n">
        <v>7</v>
      </c>
      <c r="D59366" t="inlineStr">
        <is>
          <t>{'@bensjoberg~sleep', '@bensjoberg~cloudflare', '@johansjoberg~icon'}</t>
        </is>
      </c>
    </row>
    <row r="59367">
      <c r="A59367" s="1" t="n">
        <v>59365</v>
      </c>
      <c r="B59367" t="inlineStr">
        <is>
          <t>researchdatabox</t>
        </is>
      </c>
      <c r="C59367" t="n">
        <v>7</v>
      </c>
      <c r="D59367" t="inlineStr">
        <is>
          <t>{'@researchdatabox~sails-hook-redbox-pdfgen', '@researchdatabox~redbox-core-types', '@researchdatabox~redbox-dev-tools'}</t>
        </is>
      </c>
    </row>
    <row r="59368">
      <c r="A59368" s="1" t="n">
        <v>59366</v>
      </c>
      <c r="B59368" t="inlineStr">
        <is>
          <t>dugoly</t>
        </is>
      </c>
      <c r="C59368" t="n">
        <v>7</v>
      </c>
      <c r="D59368" t="inlineStr">
        <is>
          <t>{'dugoly-nc-library', 'dugoly-shared-advertising', 'dugoly-tracking'}</t>
        </is>
      </c>
    </row>
    <row r="59369">
      <c r="A59369" s="1" t="n">
        <v>59367</v>
      </c>
      <c r="B59369" t="inlineStr">
        <is>
          <t>taxonomies</t>
        </is>
      </c>
      <c r="C59369" t="n">
        <v>7</v>
      </c>
      <c r="D59369" t="inlineStr">
        <is>
          <t>{'flask-taxonomies-es', '@thombruce~nuxt-taxonomies', 'flask-taxonomies'}</t>
        </is>
      </c>
    </row>
    <row r="59370">
      <c r="A59370" s="1" t="n">
        <v>59368</v>
      </c>
      <c r="B59370" t="inlineStr">
        <is>
          <t>tinqin</t>
        </is>
      </c>
      <c r="C59370" t="n">
        <v>7</v>
      </c>
      <c r="D59370" t="inlineStr">
        <is>
          <t>{'tinqin-web-ui', 'tinqin-depchecker', 'tinqin-ui-components'}</t>
        </is>
      </c>
    </row>
    <row r="59371">
      <c r="A59371" s="1" t="n">
        <v>59369</v>
      </c>
      <c r="B59371" t="inlineStr">
        <is>
          <t>di18</t>
        </is>
      </c>
      <c r="C59371" t="n">
        <v>7</v>
      </c>
      <c r="D59371" t="inlineStr">
        <is>
          <t>{'di18n-translate', 'di18n-core', 'di18n'}</t>
        </is>
      </c>
    </row>
    <row r="59372">
      <c r="A59372" s="1" t="n">
        <v>59370</v>
      </c>
      <c r="B59372" t="inlineStr">
        <is>
          <t>aoj</t>
        </is>
      </c>
      <c r="C59372" t="n">
        <v>7</v>
      </c>
      <c r="D59372" t="inlineStr">
        <is>
          <t>{'maxiaojin', 'ts-aoj', '@appunto~aoj-screenshots'}</t>
        </is>
      </c>
    </row>
    <row r="59373">
      <c r="A59373" s="1" t="n">
        <v>59371</v>
      </c>
      <c r="B59373" t="inlineStr">
        <is>
          <t>csr632</t>
        </is>
      </c>
      <c r="C59373" t="n">
        <v>7</v>
      </c>
      <c r="D59373" t="inlineStr">
        <is>
          <t>{'@csr632~vite-plugin-react', '@csr632~create-vite-app', '@csr632~postcss-calc'}</t>
        </is>
      </c>
    </row>
    <row r="59374">
      <c r="A59374" s="1" t="n">
        <v>59372</v>
      </c>
      <c r="B59374" t="inlineStr">
        <is>
          <t>tacklebox</t>
        </is>
      </c>
      <c r="C59374" t="n">
        <v>7</v>
      </c>
      <c r="D59374" t="inlineStr">
        <is>
          <t>{'tacklebox-js', 'tacklebox-webhooks', 'tacklebox'}</t>
        </is>
      </c>
    </row>
    <row r="59375">
      <c r="A59375" s="1" t="n">
        <v>59373</v>
      </c>
      <c r="B59375" t="inlineStr">
        <is>
          <t>iwotech</t>
        </is>
      </c>
      <c r="C59375" t="n">
        <v>7</v>
      </c>
      <c r="D59375" t="inlineStr">
        <is>
          <t>{'@iwotech~admin-common', '@iwotech~json-translate', '@iwotech~finance-module'}</t>
        </is>
      </c>
    </row>
    <row r="59376">
      <c r="A59376" s="1" t="n">
        <v>59374</v>
      </c>
      <c r="B59376" t="inlineStr">
        <is>
          <t>storeit</t>
        </is>
      </c>
      <c r="C59376" t="n">
        <v>7</v>
      </c>
      <c r="D59376" t="inlineStr">
        <is>
          <t>{'storeit-nullstorage', 'storeit-plugin-department', 'storeit'}</t>
        </is>
      </c>
    </row>
    <row r="59377">
      <c r="A59377" s="1" t="n">
        <v>59375</v>
      </c>
      <c r="B59377" t="inlineStr">
        <is>
          <t>jasc</t>
        </is>
      </c>
      <c r="C59377" t="n">
        <v>7</v>
      </c>
      <c r="D59377" t="inlineStr">
        <is>
          <t>{'jascpal', 'jasctpdf', 'cojasclib'}</t>
        </is>
      </c>
    </row>
    <row r="59378">
      <c r="A59378" s="1" t="n">
        <v>59376</v>
      </c>
      <c r="B59378" t="inlineStr">
        <is>
          <t>nocss</t>
        </is>
      </c>
      <c r="C59378" t="n">
        <v>7</v>
      </c>
      <c r="D59378" t="inlineStr">
        <is>
          <t>{'datapub-nocss', 'nocss', 'react-gauge-chart-nocss'}</t>
        </is>
      </c>
    </row>
    <row r="59379">
      <c r="A59379" s="1" t="n">
        <v>59377</v>
      </c>
      <c r="B59379" t="inlineStr">
        <is>
          <t>ranchers</t>
        </is>
      </c>
      <c r="C59379" t="n">
        <v>7</v>
      </c>
      <c r="D59379" t="inlineStr">
        <is>
          <t>{'fontsource-ranchers', '@fontsource~ranchers', '@compai~font-ranchers'}</t>
        </is>
      </c>
    </row>
    <row r="59380">
      <c r="A59380" s="1" t="n">
        <v>59378</v>
      </c>
      <c r="B59380" t="inlineStr">
        <is>
          <t>tast</t>
        </is>
      </c>
      <c r="C59380" t="n">
        <v>7</v>
      </c>
      <c r="D59380" t="inlineStr">
        <is>
          <t>{'my-awesome-nodejs-module-tast', 'hjq-totast', 'moretv-tast'}</t>
        </is>
      </c>
    </row>
    <row r="59381">
      <c r="A59381" s="1" t="n">
        <v>59379</v>
      </c>
      <c r="B59381" t="inlineStr">
        <is>
          <t>everis</t>
        </is>
      </c>
      <c r="C59381" t="n">
        <v>7</v>
      </c>
      <c r="D59381" t="inlineStr">
        <is>
          <t>{'everis-camera-preview', 'repotest_everis', 'everis-plexsdk-prd'}</t>
        </is>
      </c>
    </row>
    <row r="59382">
      <c r="A59382" s="1" t="n">
        <v>59380</v>
      </c>
      <c r="B59382" t="inlineStr">
        <is>
          <t>aude</t>
        </is>
      </c>
      <c r="C59382" t="n">
        <v>7</v>
      </c>
      <c r="D59382" t="inlineStr">
        <is>
          <t>{'radardasaude-platform-pattern-library', '@avlisodraude~test-module', 'vue-audeo'}</t>
        </is>
      </c>
    </row>
    <row r="59383">
      <c r="A59383" s="1" t="n">
        <v>59381</v>
      </c>
      <c r="B59383" t="inlineStr">
        <is>
          <t>fredstrange</t>
        </is>
      </c>
      <c r="C59383" t="n">
        <v>7</v>
      </c>
      <c r="D59383" t="inlineStr">
        <is>
          <t>{'@fredstrange~sequelize-mock', '@fredstrange~aws-xray-sdk', '@fredstrange~aws-xray-sdk-postgres'}</t>
        </is>
      </c>
    </row>
    <row r="59384">
      <c r="A59384" s="1" t="n">
        <v>59382</v>
      </c>
      <c r="B59384" t="inlineStr">
        <is>
          <t>tailwind2</t>
        </is>
      </c>
      <c r="C59384" t="n">
        <v>7</v>
      </c>
      <c r="D59384" t="inlineStr">
        <is>
          <t>{'@protonemedia~form-components-pro-vue2-tailwind2-underline', '@protonemedia~form-components-pro-vue2-tailwind2-simple', '@space-designsystem~preset-tailwind2'}</t>
        </is>
      </c>
    </row>
    <row r="59385">
      <c r="A59385" s="1" t="n">
        <v>59383</v>
      </c>
      <c r="B59385" t="inlineStr">
        <is>
          <t>puffer</t>
        </is>
      </c>
      <c r="C59385" t="n">
        <v>7</v>
      </c>
      <c r="D59385" t="inlineStr">
        <is>
          <t>{'pufferpanel.js', '@dada513~pufferpaneljs', 'sk-puffer'}</t>
        </is>
      </c>
    </row>
    <row r="59386">
      <c r="A59386" s="1" t="n">
        <v>59384</v>
      </c>
      <c r="B59386" t="inlineStr">
        <is>
          <t>dgit</t>
        </is>
      </c>
      <c r="C59386" t="n">
        <v>7</v>
      </c>
      <c r="D59386" t="inlineStr">
        <is>
          <t>{'@dking~dgit', '@dgit~react-data-grid-examples', '@dgit~react-data-grid'}</t>
        </is>
      </c>
    </row>
    <row r="59387">
      <c r="A59387" s="1" t="n">
        <v>59385</v>
      </c>
      <c r="B59387" t="inlineStr">
        <is>
          <t>jfx</t>
        </is>
      </c>
      <c r="C59387" t="n">
        <v>7</v>
      </c>
      <c r="D59387" t="inlineStr">
        <is>
          <t>{'jfx', 'jfxpg', 'jfx-bridge-jeb'}</t>
        </is>
      </c>
    </row>
    <row r="59388">
      <c r="A59388" s="1" t="n">
        <v>59386</v>
      </c>
      <c r="B59388" t="inlineStr">
        <is>
          <t>internship</t>
        </is>
      </c>
      <c r="C59388" t="n">
        <v>7</v>
      </c>
      <c r="D59388" t="inlineStr">
        <is>
          <t>{'nodejs-internship', 'thesis-dais-internship-manager-core', 'fwt-internship-uikit'}</t>
        </is>
      </c>
    </row>
    <row r="59389">
      <c r="A59389" s="1" t="n">
        <v>59387</v>
      </c>
      <c r="B59389" t="inlineStr">
        <is>
          <t>spectro</t>
        </is>
      </c>
      <c r="C59389" t="n">
        <v>7</v>
      </c>
      <c r="D59389" t="inlineStr">
        <is>
          <t>{'@spectro~plugin-types', 'spectro', 'uamc-spectrophore'}</t>
        </is>
      </c>
    </row>
    <row r="59390">
      <c r="A59390" s="1" t="n">
        <v>59388</v>
      </c>
      <c r="B59390" t="inlineStr">
        <is>
          <t>beancommons</t>
        </is>
      </c>
      <c r="C59390" t="n">
        <v>7</v>
      </c>
      <c r="D59390" t="inlineStr">
        <is>
          <t>{'@beancommons~webstorage', '@beancommons~emitter', '@beancommons~http'}</t>
        </is>
      </c>
    </row>
    <row r="59391">
      <c r="A59391" s="1" t="n">
        <v>59389</v>
      </c>
      <c r="B59391" t="inlineStr">
        <is>
          <t>kykub</t>
        </is>
      </c>
      <c r="C59391" t="n">
        <v>7</v>
      </c>
      <c r="D59391" t="inlineStr">
        <is>
          <t>{'@kykub~dbconfig', '@kykub~template', '@kykub~back'}</t>
        </is>
      </c>
    </row>
    <row r="59392">
      <c r="A59392" s="1" t="n">
        <v>59390</v>
      </c>
      <c r="B59392" t="inlineStr">
        <is>
          <t>rxreact</t>
        </is>
      </c>
      <c r="C59392" t="n">
        <v>7</v>
      </c>
      <c r="D59392" t="inlineStr">
        <is>
          <t>{'generator-rxreact', 'generator-rxreact-module', '@rxreact~core'}</t>
        </is>
      </c>
    </row>
    <row r="59393">
      <c r="A59393" s="1" t="n">
        <v>59391</v>
      </c>
      <c r="B59393" t="inlineStr">
        <is>
          <t>tww</t>
        </is>
      </c>
      <c r="C59393" t="n">
        <v>7</v>
      </c>
      <c r="D59393" t="inlineStr">
        <is>
          <t>{'tww-learn-npm', '@tww~config', '@tww~terminus-maximus'}</t>
        </is>
      </c>
    </row>
    <row r="59394">
      <c r="A59394" s="1" t="n">
        <v>59392</v>
      </c>
      <c r="B59394" t="inlineStr">
        <is>
          <t>newsapp</t>
        </is>
      </c>
      <c r="C59394" t="n">
        <v>7</v>
      </c>
      <c r="D59394" t="inlineStr">
        <is>
          <t>{'newsapp-react', 'generator-netease-newsapp', 'newsapp'}</t>
        </is>
      </c>
    </row>
    <row r="59395">
      <c r="A59395" s="1" t="n">
        <v>59393</v>
      </c>
      <c r="B59395" t="inlineStr">
        <is>
          <t>hotword</t>
        </is>
      </c>
      <c r="C59395" t="n">
        <v>7</v>
      </c>
      <c r="D59395" t="inlineStr">
        <is>
          <t>{'dorajs-hotword', '@scottishcyclops~node-hotword', 'bumblebee-hotword'}</t>
        </is>
      </c>
    </row>
    <row r="59396">
      <c r="A59396" s="1" t="n">
        <v>59394</v>
      </c>
      <c r="B59396" t="inlineStr">
        <is>
          <t>ract</t>
        </is>
      </c>
      <c r="C59396" t="n">
        <v>7</v>
      </c>
      <c r="D59396" t="inlineStr">
        <is>
          <t>{'ract-native-button', 'ract', 'ractgen'}</t>
        </is>
      </c>
    </row>
    <row r="59397">
      <c r="A59397" s="1" t="n">
        <v>59395</v>
      </c>
      <c r="B59397" t="inlineStr">
        <is>
          <t>ysy</t>
        </is>
      </c>
      <c r="C59397" t="n">
        <v>7</v>
      </c>
      <c r="D59397" t="inlineStr">
        <is>
          <t>{'@ysy_168~test-cli', 'test-ysy', 'gd-signature-ysy'}</t>
        </is>
      </c>
    </row>
    <row r="59398">
      <c r="A59398" s="1" t="n">
        <v>59396</v>
      </c>
      <c r="B59398" t="inlineStr">
        <is>
          <t>yuda</t>
        </is>
      </c>
      <c r="C59398" t="n">
        <v>7</v>
      </c>
      <c r="D59398" t="inlineStr">
        <is>
          <t>{'@yudai-nkt~jupyterlab_city-lights-theme', 'yuda-lerna-core', 'yuda-sample'}</t>
        </is>
      </c>
    </row>
    <row r="59399">
      <c r="A59399" s="1" t="n">
        <v>59397</v>
      </c>
      <c r="B59399" t="inlineStr">
        <is>
          <t>isfunction</t>
        </is>
      </c>
      <c r="C59399" t="n">
        <v>7</v>
      </c>
      <c r="D59399" t="inlineStr">
        <is>
          <t>{'craydent.isfunction', '@types~lodash.isfunction', '@micro-ux~micro-dash.isfunction'}</t>
        </is>
      </c>
    </row>
    <row r="59400">
      <c r="A59400" s="1" t="n">
        <v>59398</v>
      </c>
      <c r="B59400" t="inlineStr">
        <is>
          <t>devcms</t>
        </is>
      </c>
      <c r="C59400" t="n">
        <v>7</v>
      </c>
      <c r="D59400" t="inlineStr">
        <is>
          <t>{'@devcms~sdk', '@devcms~schema', '@devcms~server'}</t>
        </is>
      </c>
    </row>
    <row r="59401">
      <c r="A59401" s="1" t="n">
        <v>59399</v>
      </c>
      <c r="B59401" t="inlineStr">
        <is>
          <t>filebase</t>
        </is>
      </c>
      <c r="C59401" t="n">
        <v>7</v>
      </c>
      <c r="D59401" t="inlineStr">
        <is>
          <t>{'react-filebase64', 'filebase', 'mucbuc-filebase'}</t>
        </is>
      </c>
    </row>
    <row r="59402">
      <c r="A59402" s="1" t="n">
        <v>59400</v>
      </c>
      <c r="B59402" t="inlineStr">
        <is>
          <t>zigbang</t>
        </is>
      </c>
      <c r="C59402" t="n">
        <v>7</v>
      </c>
      <c r="D59402" t="inlineStr">
        <is>
          <t>{'react-native-zigbang-bridge', '@zigbang~chromium-binary', '@zigbang~honeyfarm-dashboard'}</t>
        </is>
      </c>
    </row>
    <row r="59403">
      <c r="A59403" s="1" t="n">
        <v>59401</v>
      </c>
      <c r="B59403" t="inlineStr">
        <is>
          <t>nternet</t>
        </is>
      </c>
      <c r="C59403" t="n">
        <v>7</v>
      </c>
      <c r="D59403" t="inlineStr">
        <is>
          <t>{'anternet-streamer', 'anternet-peers-set', 'anternet-group'}</t>
        </is>
      </c>
    </row>
    <row r="59404">
      <c r="A59404" s="1" t="n">
        <v>59402</v>
      </c>
      <c r="B59404" t="inlineStr">
        <is>
          <t>anternet</t>
        </is>
      </c>
      <c r="C59404" t="n">
        <v>7</v>
      </c>
      <c r="D59404" t="inlineStr">
        <is>
          <t>{'anternet-streamer', 'anternet-peers-set', 'anternet-group'}</t>
        </is>
      </c>
    </row>
    <row r="59405">
      <c r="A59405" s="1" t="n">
        <v>59403</v>
      </c>
      <c r="B59405" t="inlineStr">
        <is>
          <t>luckyfinance</t>
        </is>
      </c>
      <c r="C59405" t="n">
        <v>7</v>
      </c>
      <c r="D59405" t="inlineStr">
        <is>
          <t>{'@luckyfinance~sdk', '@luckyfinance~default-token-list', '@luckyfinance~lucky-data'}</t>
        </is>
      </c>
    </row>
    <row r="59406">
      <c r="A59406" s="1" t="n">
        <v>59404</v>
      </c>
      <c r="B59406" t="inlineStr">
        <is>
          <t>mergeapi</t>
        </is>
      </c>
      <c r="C59406" t="n">
        <v>7</v>
      </c>
      <c r="D59406" t="inlineStr">
        <is>
          <t>{'@mergeapi~merge-ats-node', '@mergeapi~vue-merge-link', '@mergeapi~merge_hris_api'}</t>
        </is>
      </c>
    </row>
    <row r="59407">
      <c r="A59407" s="1" t="n">
        <v>59405</v>
      </c>
      <c r="B59407" t="inlineStr">
        <is>
          <t>guilhermethales</t>
        </is>
      </c>
      <c r="C59407" t="n">
        <v>7</v>
      </c>
      <c r="D59407" t="inlineStr">
        <is>
          <t>{'@guilhermethales~sb-design-system-stencil', '@guilhermethales~input', '@guilhermethales~stencil-sb-button'}</t>
        </is>
      </c>
    </row>
    <row r="59408">
      <c r="A59408" s="1" t="n">
        <v>59406</v>
      </c>
      <c r="B59408" t="inlineStr">
        <is>
          <t>afg</t>
        </is>
      </c>
      <c r="C59408" t="n">
        <v>7</v>
      </c>
      <c r="D59408" t="inlineStr">
        <is>
          <t>{'afgor-ui', '@openafg~vue-uicon', '@openafg~nuxt-fullpage'}</t>
        </is>
      </c>
    </row>
    <row r="59409">
      <c r="A59409" s="1" t="n">
        <v>59407</v>
      </c>
      <c r="B59409" t="inlineStr">
        <is>
          <t>jth</t>
        </is>
      </c>
      <c r="C59409" t="n">
        <v>7</v>
      </c>
      <c r="D59409" t="inlineStr">
        <is>
          <t>{'jthalog', 'live2d-widget-model-jth', 'ftfunjth_opencv'}</t>
        </is>
      </c>
    </row>
    <row r="59410">
      <c r="A59410" s="1" t="n">
        <v>59408</v>
      </c>
      <c r="B59410" t="inlineStr">
        <is>
          <t>aliang</t>
        </is>
      </c>
      <c r="C59410" t="n">
        <v>7</v>
      </c>
      <c r="D59410" t="inlineStr">
        <is>
          <t>{'aliang-numbers', 'node-echo-aliang', 'aliang-web'}</t>
        </is>
      </c>
    </row>
    <row r="59411">
      <c r="A59411" s="1" t="n">
        <v>59409</v>
      </c>
      <c r="B59411" t="inlineStr">
        <is>
          <t>myrtille</t>
        </is>
      </c>
      <c r="C59411" t="n">
        <v>7</v>
      </c>
      <c r="D59411" t="inlineStr">
        <is>
          <t>{'myrtille', '@myrtille~react', '@myrtille~core'}</t>
        </is>
      </c>
    </row>
    <row r="59412">
      <c r="A59412" s="1" t="n">
        <v>59410</v>
      </c>
      <c r="B59412" t="inlineStr">
        <is>
          <t>firekit</t>
        </is>
      </c>
      <c r="C59412" t="n">
        <v>7</v>
      </c>
      <c r="D59412" t="inlineStr">
        <is>
          <t>{'@firekit~auth', '@gammastream~firekit', 'firekit'}</t>
        </is>
      </c>
    </row>
    <row r="59413">
      <c r="A59413" s="1" t="n">
        <v>59411</v>
      </c>
      <c r="B59413" t="inlineStr">
        <is>
          <t>fronty</t>
        </is>
      </c>
      <c r="C59413" t="n">
        <v>7</v>
      </c>
      <c r="D59413" t="inlineStr">
        <is>
          <t>{'@fronty-demo~hybrid-migration', 'generator-fronty', 'fronty'}</t>
        </is>
      </c>
    </row>
    <row r="59414">
      <c r="A59414" s="1" t="n">
        <v>59412</v>
      </c>
      <c r="B59414" t="inlineStr">
        <is>
          <t>oneflow</t>
        </is>
      </c>
      <c r="C59414" t="n">
        <v>7</v>
      </c>
      <c r="D59414" t="inlineStr">
        <is>
          <t>{'oneflow-sdk-js', 'git-oneflow', '@tayloredtechnology~oneflow'}</t>
        </is>
      </c>
    </row>
    <row r="59415">
      <c r="A59415" s="1" t="n">
        <v>59413</v>
      </c>
      <c r="B59415" t="inlineStr">
        <is>
          <t>perth</t>
        </is>
      </c>
      <c r="C59415" t="n">
        <v>7</v>
      </c>
      <c r="D59415" t="inlineStr">
        <is>
          <t>{'perthblank', 'perthite', 'perthite-2'}</t>
        </is>
      </c>
    </row>
    <row r="59416">
      <c r="A59416" s="1" t="n">
        <v>59414</v>
      </c>
      <c r="B59416" t="inlineStr">
        <is>
          <t>kmi</t>
        </is>
      </c>
      <c r="C59416" t="n">
        <v>7</v>
      </c>
      <c r="D59416" t="inlineStr">
        <is>
          <t>{'kmi-react-loadable', 'lighthouse-garden-kmi', 'kmi-shared-lib'}</t>
        </is>
      </c>
    </row>
    <row r="59417">
      <c r="A59417" s="1" t="n">
        <v>59415</v>
      </c>
      <c r="B59417" t="inlineStr">
        <is>
          <t>uet</t>
        </is>
      </c>
      <c r="C59417" t="n">
        <v>7</v>
      </c>
      <c r="D59417" t="inlineStr">
        <is>
          <t>{'@uet~pusher', 'ha_uet-hello-world', 'google-login-react-uet'}</t>
        </is>
      </c>
    </row>
    <row r="59418">
      <c r="A59418" s="1" t="n">
        <v>59416</v>
      </c>
      <c r="B59418" t="inlineStr">
        <is>
          <t>rhcp</t>
        </is>
      </c>
      <c r="C59418" t="n">
        <v>7</v>
      </c>
      <c r="D59418" t="inlineStr">
        <is>
          <t>{'@rhcp~rh-edmund-abbott', '@rhcp~sync-service', '@rhcp~cli'}</t>
        </is>
      </c>
    </row>
    <row r="59419">
      <c r="A59419" s="1" t="n">
        <v>59417</v>
      </c>
      <c r="B59419" t="inlineStr">
        <is>
          <t>shutterstock</t>
        </is>
      </c>
      <c r="C59419" t="n">
        <v>7</v>
      </c>
      <c r="D59419" t="inlineStr">
        <is>
          <t>{'@datafire~shutterstock', 'shutterstock-api', 'shutterstock-mold'}</t>
        </is>
      </c>
    </row>
    <row r="59420">
      <c r="A59420" s="1" t="n">
        <v>59418</v>
      </c>
      <c r="B59420" t="inlineStr">
        <is>
          <t>map1</t>
        </is>
      </c>
      <c r="C59420" t="n">
        <v>7</v>
      </c>
      <c r="D59420" t="inlineStr">
        <is>
          <t>{'osma-map1_001', 'osma-map1_006', 'osma-map1_004'}</t>
        </is>
      </c>
    </row>
    <row r="59421">
      <c r="A59421" s="1" t="n">
        <v>59419</v>
      </c>
      <c r="B59421" t="inlineStr">
        <is>
          <t>jkt</t>
        </is>
      </c>
      <c r="C59421" t="n">
        <v>7</v>
      </c>
      <c r="D59421" t="inlineStr">
        <is>
          <t>{'@jkt~lose-weight', 'jkt-greeting', 'jkt.js'}</t>
        </is>
      </c>
    </row>
    <row r="59422">
      <c r="A59422" s="1" t="n">
        <v>59420</v>
      </c>
      <c r="B59422" t="inlineStr">
        <is>
          <t>neo3</t>
        </is>
      </c>
      <c r="C59422" t="n">
        <v>7</v>
      </c>
      <c r="D59422" t="inlineStr">
        <is>
          <t>{'o3-dapi-neo3', 'neo3vm-stubs', 'neo3-dapi'}</t>
        </is>
      </c>
    </row>
    <row r="59423">
      <c r="A59423" s="1" t="n">
        <v>59421</v>
      </c>
      <c r="B59423" t="inlineStr">
        <is>
          <t>itude</t>
        </is>
      </c>
      <c r="C59423" t="n">
        <v>7</v>
      </c>
      <c r="D59423" t="inlineStr">
        <is>
          <t>{'auttitude', 'gititude', 'graditude'}</t>
        </is>
      </c>
    </row>
    <row r="59424">
      <c r="A59424" s="1" t="n">
        <v>59422</v>
      </c>
      <c r="B59424" t="inlineStr">
        <is>
          <t>playful</t>
        </is>
      </c>
      <c r="C59424" t="n">
        <v>7</v>
      </c>
      <c r="D59424" t="inlineStr">
        <is>
          <t>{'@playfulcorgi~node-transpile', 'playfulpachyderm-combobox', '@playfulcorgi~parse-post'}</t>
        </is>
      </c>
    </row>
    <row r="59425">
      <c r="A59425" s="1" t="n">
        <v>59423</v>
      </c>
      <c r="B59425" t="inlineStr">
        <is>
          <t>phum</t>
        </is>
      </c>
      <c r="C59425" t="n">
        <v>7</v>
      </c>
      <c r="D59425" t="inlineStr">
        <is>
          <t>{'@expo-google-fonts~suwannaphum', 'typeface-suwannaphum', '@compai~font-suwannaphum'}</t>
        </is>
      </c>
    </row>
    <row r="59426">
      <c r="A59426" s="1" t="n">
        <v>59424</v>
      </c>
      <c r="B59426" t="inlineStr">
        <is>
          <t>instacart</t>
        </is>
      </c>
      <c r="C59426" t="n">
        <v>7</v>
      </c>
      <c r="D59426" t="inlineStr">
        <is>
          <t>{'@instacart~prettier-config', '@instacart~tsconfig', 'instacart-assist'}</t>
        </is>
      </c>
    </row>
    <row r="59427">
      <c r="A59427" s="1" t="n">
        <v>59425</v>
      </c>
      <c r="B59427" t="inlineStr">
        <is>
          <t>candyswap</t>
        </is>
      </c>
      <c r="C59427" t="n">
        <v>7</v>
      </c>
      <c r="D59427" t="inlineStr">
        <is>
          <t>{'@candyswap-libs~eslint-config-candy', '@candyswap~candy-swap-core', '@candyswap~sdk'}</t>
        </is>
      </c>
    </row>
    <row r="59428">
      <c r="A59428" s="1" t="n">
        <v>59426</v>
      </c>
      <c r="B59428" t="inlineStr">
        <is>
          <t>ssu</t>
        </is>
      </c>
      <c r="C59428" t="n">
        <v>7</v>
      </c>
      <c r="D59428" t="inlineStr">
        <is>
          <t>{'@wellsssu~gg-editor', 'react-native-ssui', 'richssssssui'}</t>
        </is>
      </c>
    </row>
    <row r="59429">
      <c r="A59429" s="1" t="n">
        <v>59427</v>
      </c>
      <c r="B59429" t="inlineStr">
        <is>
          <t>cadd</t>
        </is>
      </c>
      <c r="C59429" t="n">
        <v>7</v>
      </c>
      <c r="D59429" t="inlineStr">
        <is>
          <t>{'study-caddon-echo-string', '@caddijp~components', 'cadd'}</t>
        </is>
      </c>
    </row>
    <row r="59430">
      <c r="A59430" s="1" t="n">
        <v>59428</v>
      </c>
      <c r="B59430" t="inlineStr">
        <is>
          <t>checkly</t>
        </is>
      </c>
      <c r="C59430" t="n">
        <v>7</v>
      </c>
      <c r="D59430" t="inlineStr">
        <is>
          <t>{'@pscanf~checkly-cli', '@checkly~handlebars', 'eslint-config-checkly'}</t>
        </is>
      </c>
    </row>
    <row r="59431">
      <c r="A59431" s="1" t="n">
        <v>59429</v>
      </c>
      <c r="B59431" t="inlineStr">
        <is>
          <t>aioa</t>
        </is>
      </c>
      <c r="C59431" t="n">
        <v>7</v>
      </c>
      <c r="D59431" t="inlineStr">
        <is>
          <t>{'@belvoly-vue-aioa~bvant', '@belvoly-vue-aioa~tinymce', '@belvoly-vue-aioa~m-ui'}</t>
        </is>
      </c>
    </row>
    <row r="59432">
      <c r="A59432" s="1" t="n">
        <v>59430</v>
      </c>
      <c r="B59432" t="inlineStr">
        <is>
          <t>cqr</t>
        </is>
      </c>
      <c r="C59432" t="n">
        <v>7</v>
      </c>
      <c r="D59432" t="inlineStr">
        <is>
          <t>{'@incta~cqr-gateway', '@cqrx~core', 'cqr-me'}</t>
        </is>
      </c>
    </row>
    <row r="59433">
      <c r="A59433" s="1" t="n">
        <v>59431</v>
      </c>
      <c r="B59433" t="inlineStr">
        <is>
          <t>openfire</t>
        </is>
      </c>
      <c r="C59433" t="n">
        <v>7</v>
      </c>
      <c r="D59433" t="inlineStr">
        <is>
          <t>{'openfire', 'openfire-restapi', 'openfire-api'}</t>
        </is>
      </c>
    </row>
    <row r="59434">
      <c r="A59434" s="1" t="n">
        <v>59432</v>
      </c>
      <c r="B59434" t="inlineStr">
        <is>
          <t>retailer</t>
        </is>
      </c>
      <c r="C59434" t="n">
        <v>7</v>
      </c>
      <c r="D59434" t="inlineStr">
        <is>
          <t>{'react-retailer-map', 'retailershopperlens', 'react-retailer-logos'}</t>
        </is>
      </c>
    </row>
    <row r="59435">
      <c r="A59435" s="1" t="n">
        <v>59433</v>
      </c>
      <c r="B59435" t="inlineStr">
        <is>
          <t>niky</t>
        </is>
      </c>
      <c r="C59435" t="n">
        <v>7</v>
      </c>
      <c r="D59435" t="inlineStr">
        <is>
          <t>{'vimniky', 'npm-package-vimniky', 'react-ui-kit-test-niky'}</t>
        </is>
      </c>
    </row>
    <row r="59436">
      <c r="A59436" s="1" t="n">
        <v>59434</v>
      </c>
      <c r="B59436" t="inlineStr">
        <is>
          <t>supervision</t>
        </is>
      </c>
      <c r="C59436" t="n">
        <v>7</v>
      </c>
      <c r="D59436" t="inlineStr">
        <is>
          <t>{'marsysupervision', 'supervision_log1', 'tshistory-supervision'}</t>
        </is>
      </c>
    </row>
    <row r="59437">
      <c r="A59437" s="1" t="n">
        <v>59435</v>
      </c>
      <c r="B59437" t="inlineStr">
        <is>
          <t>citing</t>
        </is>
      </c>
      <c r="C59437" t="n">
        <v>7</v>
      </c>
      <c r="D59437" t="inlineStr">
        <is>
          <t>{'bloxciting', '@codeciting~vuepress-plugin-echarts', '@codeciting~vuepress-plugin-plantuml'}</t>
        </is>
      </c>
    </row>
    <row r="59438">
      <c r="A59438" s="1" t="n">
        <v>59436</v>
      </c>
      <c r="B59438" t="inlineStr">
        <is>
          <t>niubalib</t>
        </is>
      </c>
      <c r="C59438" t="n">
        <v>7</v>
      </c>
      <c r="D59438" t="inlineStr">
        <is>
          <t>{'@niubalib~typescript-libs', '@niubalib~typed-wepy', '@niubalib~weapp.engine.io-client'}</t>
        </is>
      </c>
    </row>
    <row r="59439">
      <c r="A59439" s="1" t="n">
        <v>59437</v>
      </c>
      <c r="B59439" t="inlineStr">
        <is>
          <t>thaana</t>
        </is>
      </c>
      <c r="C59439" t="n">
        <v>7</v>
      </c>
      <c r="D59439" t="inlineStr">
        <is>
          <t>{'@yaameen~v-thaana', 'ng-thaana', 'thaana'}</t>
        </is>
      </c>
    </row>
    <row r="59440">
      <c r="A59440" s="1" t="n">
        <v>59438</v>
      </c>
      <c r="B59440" t="inlineStr">
        <is>
          <t>myhello</t>
        </is>
      </c>
      <c r="C59440" t="n">
        <v>7</v>
      </c>
      <c r="D59440" t="inlineStr">
        <is>
          <t>{'myhello_shiyu_test_nodejackson', 'suzukik-myhello', 'lay-npm-myhello'}</t>
        </is>
      </c>
    </row>
    <row r="59441">
      <c r="A59441" s="1" t="n">
        <v>59439</v>
      </c>
      <c r="B59441" t="inlineStr">
        <is>
          <t>liveload</t>
        </is>
      </c>
      <c r="C59441" t="n">
        <v>7</v>
      </c>
      <c r="D59441" t="inlineStr">
        <is>
          <t>{'egg-liveload', 'koa-liveload', 'liveload'}</t>
        </is>
      </c>
    </row>
    <row r="59442">
      <c r="A59442" s="1" t="n">
        <v>59440</v>
      </c>
      <c r="B59442" t="inlineStr">
        <is>
          <t>omnibox</t>
        </is>
      </c>
      <c r="C59442" t="n">
        <v>7</v>
      </c>
      <c r="D59442" t="inlineStr">
        <is>
          <t>{'chromex-omnibox', 'omnibox', '@coveops~sectioned-omnibox'}</t>
        </is>
      </c>
    </row>
    <row r="59443">
      <c r="A59443" s="1" t="n">
        <v>59441</v>
      </c>
      <c r="B59443" t="inlineStr">
        <is>
          <t>adz</t>
        </is>
      </c>
      <c r="C59443" t="n">
        <v>7</v>
      </c>
      <c r="D59443" t="inlineStr">
        <is>
          <t>{'generator-adz-scaffold', 'adz-nicole', 'adz-pdf-export'}</t>
        </is>
      </c>
    </row>
    <row r="59444">
      <c r="A59444" s="1" t="n">
        <v>59442</v>
      </c>
      <c r="B59444" t="inlineStr">
        <is>
          <t>htmltemplate</t>
        </is>
      </c>
      <c r="C59444" t="n">
        <v>7</v>
      </c>
      <c r="D59444" t="inlineStr">
        <is>
          <t>{'htmltemplate-react', 'htmltemplate-parser', 'htmltemplate-vdom'}</t>
        </is>
      </c>
    </row>
    <row r="59445">
      <c r="A59445" s="1" t="n">
        <v>59443</v>
      </c>
      <c r="B59445" t="inlineStr">
        <is>
          <t>carbonium</t>
        </is>
      </c>
      <c r="C59445" t="n">
        <v>7</v>
      </c>
      <c r="D59445" t="inlineStr">
        <is>
          <t>{'@byzanteam~carbonium-timer', 'carbonium-fb', '@carbonium~carbon-api'}</t>
        </is>
      </c>
    </row>
    <row r="59446">
      <c r="A59446" s="1" t="n">
        <v>59444</v>
      </c>
      <c r="B59446" t="inlineStr">
        <is>
          <t>thoughtsunificator</t>
        </is>
      </c>
      <c r="C59446" t="n">
        <v>7</v>
      </c>
      <c r="D59446" t="inlineStr">
        <is>
          <t>{'@thoughtsunificator~mediaplayer-core', '@thoughtsunificator~bbcode-parser-template', '@thoughtsunificator~bbcode-parser-template-example'}</t>
        </is>
      </c>
    </row>
    <row r="59447">
      <c r="A59447" s="1" t="n">
        <v>59445</v>
      </c>
      <c r="B59447" t="inlineStr">
        <is>
          <t>oguimbal</t>
        </is>
      </c>
      <c r="C59447" t="n">
        <v>7</v>
      </c>
      <c r="D59447" t="inlineStr">
        <is>
          <t>{'@oguimbal~source-map-support', '@oguimbal~composition-api', '@oguimbal~pg-promise'}</t>
        </is>
      </c>
    </row>
    <row r="59448">
      <c r="A59448" s="1" t="n">
        <v>59446</v>
      </c>
      <c r="B59448" t="inlineStr">
        <is>
          <t>remaster</t>
        </is>
      </c>
      <c r="C59448" t="n">
        <v>7</v>
      </c>
      <c r="D59448" t="inlineStr">
        <is>
          <t>{'newman-reporter-csvextra-remaster', 'react-native-adbrix-remaster-preview', 'remaster'}</t>
        </is>
      </c>
    </row>
    <row r="59449">
      <c r="A59449" s="1" t="n">
        <v>59447</v>
      </c>
      <c r="B59449" t="inlineStr">
        <is>
          <t>worthy</t>
        </is>
      </c>
      <c r="C59449" t="n">
        <v>7</v>
      </c>
      <c r="D59449" t="inlineStr">
        <is>
          <t>{'@worthydevelopers~utils-common', 'worthy-applitools', 'worthy-uxie'}</t>
        </is>
      </c>
    </row>
    <row r="59450">
      <c r="A59450" s="1" t="n">
        <v>59448</v>
      </c>
      <c r="B59450" t="inlineStr">
        <is>
          <t>iapi</t>
        </is>
      </c>
      <c r="C59450" t="n">
        <v>7</v>
      </c>
      <c r="D59450" t="inlineStr">
        <is>
          <t>{'iapi-model-definitions-3', '@osmium~iapi-interconnect', 'iapi'}</t>
        </is>
      </c>
    </row>
    <row r="59451">
      <c r="A59451" s="1" t="n">
        <v>59449</v>
      </c>
      <c r="B59451" t="inlineStr">
        <is>
          <t>objectivity</t>
        </is>
      </c>
      <c r="C59451" t="n">
        <v>7</v>
      </c>
      <c r="D59451" t="inlineStr">
        <is>
          <t>{'@objectivity~angular-schematic-ui-framework', '@objectivity~angular-schematic-starter-kit', '@objectivity~angular-schematic-app-insights'}</t>
        </is>
      </c>
    </row>
    <row r="59452">
      <c r="A59452" s="1" t="n">
        <v>59450</v>
      </c>
      <c r="B59452" t="inlineStr">
        <is>
          <t>metadoc</t>
        </is>
      </c>
      <c r="C59452" t="n">
        <v>7</v>
      </c>
      <c r="D59452" t="inlineStr">
        <is>
          <t>{'metadoc', '@metarhia~metadoc', '@ngnjs~metadoc'}</t>
        </is>
      </c>
    </row>
    <row r="59453">
      <c r="A59453" s="1" t="n">
        <v>59451</v>
      </c>
      <c r="B59453" t="inlineStr">
        <is>
          <t>madeagency</t>
        </is>
      </c>
      <c r="C59453" t="n">
        <v>7</v>
      </c>
      <c r="D59453" t="inlineStr">
        <is>
          <t>{'@madeagency~react-native-dotenv', '@madeagency~drawer', '@madeagency~trello-wrangler'}</t>
        </is>
      </c>
    </row>
    <row r="59454">
      <c r="A59454" s="1" t="n">
        <v>59452</v>
      </c>
      <c r="B59454" t="inlineStr">
        <is>
          <t>ubergrape</t>
        </is>
      </c>
      <c r="C59454" t="n">
        <v>7</v>
      </c>
      <c r="D59454" t="inlineStr">
        <is>
          <t>{'@ubergrape~material-ui', '@ubergrape~react-notification', '@ubergrape~react-dropzone'}</t>
        </is>
      </c>
    </row>
    <row r="59455">
      <c r="A59455" s="1" t="n">
        <v>59453</v>
      </c>
      <c r="B59455" t="inlineStr">
        <is>
          <t>tripp</t>
        </is>
      </c>
      <c r="C59455" t="n">
        <v>7</v>
      </c>
      <c r="D59455" t="inlineStr">
        <is>
          <t>{'node-tripp-lite', 'tripplets', '@trippnology~lib-js8call'}</t>
        </is>
      </c>
    </row>
    <row r="59456">
      <c r="A59456" s="1" t="n">
        <v>59454</v>
      </c>
      <c r="B59456" t="inlineStr">
        <is>
          <t>atech</t>
        </is>
      </c>
      <c r="C59456" t="n">
        <v>7</v>
      </c>
      <c r="D59456" t="inlineStr">
        <is>
          <t>{'atech-library', '@atech~postal', '@b2w-atech~react-elements-test'}</t>
        </is>
      </c>
    </row>
    <row r="59457">
      <c r="A59457" s="1" t="n">
        <v>59455</v>
      </c>
      <c r="B59457" t="inlineStr">
        <is>
          <t>xola</t>
        </is>
      </c>
      <c r="C59457" t="n">
        <v>7</v>
      </c>
      <c r="D59457" t="inlineStr">
        <is>
          <t>{'xola-backbone-sdk', 'xola-jquery-spinner', 'xola-ui-kit'}</t>
        </is>
      </c>
    </row>
    <row r="59458">
      <c r="A59458" s="1" t="n">
        <v>59456</v>
      </c>
      <c r="B59458" t="inlineStr">
        <is>
          <t>iness</t>
        </is>
      </c>
      <c r="C59458" t="n">
        <v>7</v>
      </c>
      <c r="D59458" t="inlineStr">
        <is>
          <t>{'fsheiness', 'insure-classiness', 'easygridiness'}</t>
        </is>
      </c>
    </row>
    <row r="59459">
      <c r="A59459" s="1" t="n">
        <v>59457</v>
      </c>
      <c r="B59459" t="inlineStr">
        <is>
          <t>natsuite</t>
        </is>
      </c>
      <c r="C59459" t="n">
        <v>7</v>
      </c>
      <c r="D59459" t="inlineStr">
        <is>
          <t>{'@natsuite~natml', 'api.natsuite.natml', 'api.natsuite.natmlx'}</t>
        </is>
      </c>
    </row>
    <row r="59460">
      <c r="A59460" s="1" t="n">
        <v>59458</v>
      </c>
      <c r="B59460" t="inlineStr">
        <is>
          <t>codereader</t>
        </is>
      </c>
      <c r="C59460" t="n">
        <v>7</v>
      </c>
      <c r="D59460" t="inlineStr">
        <is>
          <t>{'motolaps-motobox-codereader-usb', 'motolaps-motobox-codereader-terminal', 'motolaps-motobox-codereader'}</t>
        </is>
      </c>
    </row>
    <row r="59461">
      <c r="A59461" s="1" t="n">
        <v>59459</v>
      </c>
      <c r="B59461" t="inlineStr">
        <is>
          <t>wellplayed</t>
        </is>
      </c>
      <c r="C59461" t="n">
        <v>7</v>
      </c>
      <c r="D59461" t="inlineStr">
        <is>
          <t>{'@wellplayed~grpc-bridge', '@wellplayed~runner-js', '@wellplayed~bureaucrat'}</t>
        </is>
      </c>
    </row>
    <row r="59462">
      <c r="A59462" s="1" t="n">
        <v>59460</v>
      </c>
      <c r="B59462" t="inlineStr">
        <is>
          <t>ntest</t>
        </is>
      </c>
      <c r="C59462" t="n">
        <v>7</v>
      </c>
      <c r="D59462" t="inlineStr">
        <is>
          <t>{'ntest-v2', 'ntest-v1', 'nchannel-ntest-v2'}</t>
        </is>
      </c>
    </row>
    <row r="59463">
      <c r="A59463" s="1" t="n">
        <v>59461</v>
      </c>
      <c r="B59463" t="inlineStr">
        <is>
          <t>uoh</t>
        </is>
      </c>
      <c r="C59463" t="n">
        <v>7</v>
      </c>
      <c r="D59463" t="inlineStr">
        <is>
          <t>{'uoh', '@uoh~spinner', '@uoh~ngx-theme'}</t>
        </is>
      </c>
    </row>
    <row r="59464">
      <c r="A59464" s="1" t="n">
        <v>59462</v>
      </c>
      <c r="B59464" t="inlineStr">
        <is>
          <t>noxify</t>
        </is>
      </c>
      <c r="C59464" t="n">
        <v>7</v>
      </c>
      <c r="D59464" t="inlineStr">
        <is>
          <t>{'@noxify~gridsome-remark-classes', '@noxify~gridsome-plugin-remark-embed', 'noxify-component-example'}</t>
        </is>
      </c>
    </row>
    <row r="59465">
      <c r="A59465" s="1" t="n">
        <v>59463</v>
      </c>
      <c r="B59465" t="inlineStr">
        <is>
          <t>postilion</t>
        </is>
      </c>
      <c r="C59465" t="n">
        <v>7</v>
      </c>
      <c r="D59465" t="inlineStr">
        <is>
          <t>{'@postilion~event-framework', '@postilion~earnings-service', '@postilion~storage'}</t>
        </is>
      </c>
    </row>
    <row r="59466">
      <c r="A59466" s="1" t="n">
        <v>59464</v>
      </c>
      <c r="B59466" t="inlineStr">
        <is>
          <t>mysociety</t>
        </is>
      </c>
      <c r="C59466" t="n">
        <v>7</v>
      </c>
      <c r="D59466" t="inlineStr">
        <is>
          <t>{'mysociety-django-select2', 'mysociety-django-pagination', 'mysociety-django-popolo'}</t>
        </is>
      </c>
    </row>
    <row r="59467">
      <c r="A59467" s="1" t="n">
        <v>59465</v>
      </c>
      <c r="B59467" t="inlineStr">
        <is>
          <t>callpage</t>
        </is>
      </c>
      <c r="C59467" t="n">
        <v>7</v>
      </c>
      <c r="D59467" t="inlineStr">
        <is>
          <t>{'callpage-vuetils', 'callpage-webpack', 'library-callpage-bundler'}</t>
        </is>
      </c>
    </row>
    <row r="59468">
      <c r="A59468" s="1" t="n">
        <v>59466</v>
      </c>
      <c r="B59468" t="inlineStr">
        <is>
          <t>topnet</t>
        </is>
      </c>
      <c r="C59468" t="n">
        <v>7</v>
      </c>
      <c r="D59468" t="inlineStr">
        <is>
          <t>{'@topnet~base-charts', 'topnet-tools', '@topnet~cli'}</t>
        </is>
      </c>
    </row>
    <row r="59469">
      <c r="A59469" s="1" t="n">
        <v>59467</v>
      </c>
      <c r="B59469" t="inlineStr">
        <is>
          <t>freud</t>
        </is>
      </c>
      <c r="C59469" t="n">
        <v>7</v>
      </c>
      <c r="D59469" t="inlineStr">
        <is>
          <t>{'react-native-fast-image-falafreud', 'danielfreudbergresume', 'freudjs'}</t>
        </is>
      </c>
    </row>
    <row r="59470">
      <c r="A59470" s="1" t="n">
        <v>59468</v>
      </c>
      <c r="B59470" t="inlineStr">
        <is>
          <t>kouhin</t>
        </is>
      </c>
      <c r="C59470" t="n">
        <v>7</v>
      </c>
      <c r="D59470" t="inlineStr">
        <is>
          <t>{'@kouhin~react-router-redial', '@kouhin~history', '@kouhin~cheerio'}</t>
        </is>
      </c>
    </row>
    <row r="59471">
      <c r="A59471" s="1" t="n">
        <v>59469</v>
      </c>
      <c r="B59471" t="inlineStr">
        <is>
          <t>cryptobox</t>
        </is>
      </c>
      <c r="C59471" t="n">
        <v>7</v>
      </c>
      <c r="D59471" t="inlineStr">
        <is>
          <t>{'python-cryptobox', 'cryptobox', 'wire-webapp-cryptobox'}</t>
        </is>
      </c>
    </row>
    <row r="59472">
      <c r="A59472" s="1" t="n">
        <v>59470</v>
      </c>
      <c r="B59472" t="inlineStr">
        <is>
          <t>ajf</t>
        </is>
      </c>
      <c r="C59472" t="n">
        <v>7</v>
      </c>
      <c r="D59472" t="inlineStr">
        <is>
          <t>{'@ajf~calendars', '@ajf~ionic', '@ajf~icons'}</t>
        </is>
      </c>
    </row>
    <row r="59473">
      <c r="A59473" s="1" t="n">
        <v>59471</v>
      </c>
      <c r="B59473" t="inlineStr">
        <is>
          <t>prosperworks</t>
        </is>
      </c>
      <c r="C59473" t="n">
        <v>7</v>
      </c>
      <c r="D59473" t="inlineStr">
        <is>
          <t>{'prosperworks-cli', '@prosperworks~eslint-config-prosperworks', '@prosperworks~eslint-config'}</t>
        </is>
      </c>
    </row>
    <row r="59474">
      <c r="A59474" s="1" t="n">
        <v>59472</v>
      </c>
      <c r="B59474" t="inlineStr">
        <is>
          <t>doodlin</t>
        </is>
      </c>
      <c r="C59474" t="n">
        <v>7</v>
      </c>
      <c r="D59474" t="inlineStr">
        <is>
          <t>{'doodlin-channel-ts', 'doodlin-reset-scss', '@doodlincorp~doodlin-react-mentions'}</t>
        </is>
      </c>
    </row>
    <row r="59475">
      <c r="A59475" s="1" t="n">
        <v>59473</v>
      </c>
      <c r="B59475" t="inlineStr">
        <is>
          <t>airvert</t>
        </is>
      </c>
      <c r="C59475" t="n">
        <v>7</v>
      </c>
      <c r="D59475" t="inlineStr">
        <is>
          <t>{'@airvertco~airvert-ui', '@airvert.com~airvert-ui', 'airvert-ui'}</t>
        </is>
      </c>
    </row>
    <row r="59476">
      <c r="A59476" s="1" t="n">
        <v>59474</v>
      </c>
      <c r="B59476" t="inlineStr">
        <is>
          <t>karbo</t>
        </is>
      </c>
      <c r="C59476" t="n">
        <v>7</v>
      </c>
      <c r="D59476" t="inlineStr">
        <is>
          <t>{'@karboh~ts-validate', '@larskarbo~cms-tools', '@larskarbo~tsconfig'}</t>
        </is>
      </c>
    </row>
    <row r="59477">
      <c r="A59477" s="1" t="n">
        <v>59475</v>
      </c>
      <c r="B59477" t="inlineStr">
        <is>
          <t>sich</t>
        </is>
      </c>
      <c r="C59477" t="n">
        <v>7</v>
      </c>
      <c r="D59477" t="inlineStr">
        <is>
          <t>{'@mosich~util', '@kosich~babel-plugin-partial-expressions-experiment', '@mosich~gettheweather'}</t>
        </is>
      </c>
    </row>
    <row r="59478">
      <c r="A59478" s="1" t="n">
        <v>59476</v>
      </c>
      <c r="B59478" t="inlineStr">
        <is>
          <t>upshot</t>
        </is>
      </c>
      <c r="C59478" t="n">
        <v>7</v>
      </c>
      <c r="D59478" t="inlineStr">
        <is>
          <t>{'@upshot-tech~contracts', '@upshot-tech~skysql', 'react-native-reacti-os-upshot-demo'}</t>
        </is>
      </c>
    </row>
    <row r="59479">
      <c r="A59479" s="1" t="n">
        <v>59477</v>
      </c>
      <c r="B59479" t="inlineStr">
        <is>
          <t>totango</t>
        </is>
      </c>
      <c r="C59479" t="n">
        <v>7</v>
      </c>
      <c r="D59479" t="inlineStr">
        <is>
          <t>{'hubot-totango', 'totango-audit-tool', 'totango-divvy'}</t>
        </is>
      </c>
    </row>
    <row r="59480">
      <c r="A59480" s="1" t="n">
        <v>59478</v>
      </c>
      <c r="B59480" t="inlineStr">
        <is>
          <t>geteventstore</t>
        </is>
      </c>
      <c r="C59480" t="n">
        <v>7</v>
      </c>
      <c r="D59480" t="inlineStr">
        <is>
          <t>{'seneca-geteventstore-store', 'geteventstore-promise', 'geteventstore-range'}</t>
        </is>
      </c>
    </row>
    <row r="59481">
      <c r="A59481" s="1" t="n">
        <v>59479</v>
      </c>
      <c r="B59481" t="inlineStr">
        <is>
          <t>jbang</t>
        </is>
      </c>
      <c r="C59481" t="n">
        <v>7</v>
      </c>
      <c r="D59481" t="inlineStr">
        <is>
          <t>{'jbang', 'jbang-sys', 'jbang-uni'}</t>
        </is>
      </c>
    </row>
    <row r="59482">
      <c r="A59482" s="1" t="n">
        <v>59480</v>
      </c>
      <c r="B59482" t="inlineStr">
        <is>
          <t>weavers</t>
        </is>
      </c>
      <c r="C59482" t="n">
        <v>7</v>
      </c>
      <c r="D59482" t="inlineStr">
        <is>
          <t>{'eslint-plugin-weavers-react', '@guildofweavers~air-script', '@guildofweavers~galois'}</t>
        </is>
      </c>
    </row>
    <row r="59483">
      <c r="A59483" s="1" t="n">
        <v>59481</v>
      </c>
      <c r="B59483" t="inlineStr">
        <is>
          <t>devdep</t>
        </is>
      </c>
      <c r="C59483" t="n">
        <v>7</v>
      </c>
      <c r="D59483" t="inlineStr">
        <is>
          <t>{'ss-s-devdep', 'babel-as-devdep', 'dm-devdep'}</t>
        </is>
      </c>
    </row>
    <row r="59484">
      <c r="A59484" s="1" t="n">
        <v>59482</v>
      </c>
      <c r="B59484" t="inlineStr">
        <is>
          <t>sovereign</t>
        </is>
      </c>
      <c r="C59484" t="n">
        <v>7</v>
      </c>
      <c r="D59484" t="inlineStr">
        <is>
          <t>{'libsovereign', '@onlinewebnovel~accidentallymarriedafoxgod-thesovereignlordspoilshiswife', 'sovereign'}</t>
        </is>
      </c>
    </row>
    <row r="59485">
      <c r="A59485" s="1" t="n">
        <v>59483</v>
      </c>
      <c r="B59485" t="inlineStr">
        <is>
          <t>reste</t>
        </is>
      </c>
      <c r="C59485" t="n">
        <v>7</v>
      </c>
      <c r="D59485" t="inlineStr">
        <is>
          <t>{'@reste~x', 'restemix', 'reste'}</t>
        </is>
      </c>
    </row>
    <row r="59486">
      <c r="A59486" s="1" t="n">
        <v>59484</v>
      </c>
      <c r="B59486" t="inlineStr">
        <is>
          <t>siriusid</t>
        </is>
      </c>
      <c r="C59486" t="n">
        <v>7</v>
      </c>
      <c r="D59486" t="inlineStr">
        <is>
          <t>{'@siriusid-next~sirius-ed25519-key', '@siriusid-next~did-method-sirius', 'tsjs-did-siriusid'}</t>
        </is>
      </c>
    </row>
    <row r="59487">
      <c r="A59487" s="1" t="n">
        <v>59485</v>
      </c>
      <c r="B59487" t="inlineStr">
        <is>
          <t>tssbpchannel</t>
        </is>
      </c>
      <c r="C59487" t="n">
        <v>7</v>
      </c>
      <c r="D59487" t="inlineStr">
        <is>
          <t>{'@tssbpchannel~bluepage', '@tssbpchannel~reactutils', '@tssbpchannel~box'}</t>
        </is>
      </c>
    </row>
    <row r="59488">
      <c r="A59488" s="1" t="n">
        <v>59486</v>
      </c>
      <c r="B59488" t="inlineStr">
        <is>
          <t>doctub</t>
        </is>
      </c>
      <c r="C59488" t="n">
        <v>7</v>
      </c>
      <c r="D59488" t="inlineStr">
        <is>
          <t>{'doctub-fonts', 'doctub-core', 'static-doctub'}</t>
        </is>
      </c>
    </row>
    <row r="59489">
      <c r="A59489" s="1" t="n">
        <v>59487</v>
      </c>
      <c r="B59489" t="inlineStr">
        <is>
          <t>nith</t>
        </is>
      </c>
      <c r="C59489" t="n">
        <v>7</v>
      </c>
      <c r="D59489" t="inlineStr">
        <is>
          <t>{'nith-results', '@nithview~core', '@puthnith~eslint-config-dust'}</t>
        </is>
      </c>
    </row>
    <row r="59490">
      <c r="A59490" s="1" t="n">
        <v>59488</v>
      </c>
      <c r="B59490" t="inlineStr">
        <is>
          <t>benda</t>
        </is>
      </c>
      <c r="C59490" t="n">
        <v>7</v>
      </c>
      <c r="D59490" t="inlineStr">
        <is>
          <t>{'scrivito-iubenda', 'gatsby-source-iubenda-documents', '@ikbendaan~react-video-recorder'}</t>
        </is>
      </c>
    </row>
    <row r="59491">
      <c r="A59491" s="1" t="n">
        <v>59489</v>
      </c>
      <c r="B59491" t="inlineStr">
        <is>
          <t>rgbkrk</t>
        </is>
      </c>
      <c r="C59491" t="n">
        <v>7</v>
      </c>
      <c r="D59491" t="inlineStr">
        <is>
          <t>{'@rgbkrk~alphabet', 'rgbkrk', '@rgbkrk~c'}</t>
        </is>
      </c>
    </row>
    <row r="59492">
      <c r="A59492" s="1" t="n">
        <v>59490</v>
      </c>
      <c r="B59492" t="inlineStr">
        <is>
          <t>ancillary</t>
        </is>
      </c>
      <c r="C59492" t="n">
        <v>7</v>
      </c>
      <c r="D59492" t="inlineStr">
        <is>
          <t>{'ancillary-http', 'ancillary', 'redux-store-ancillary'}</t>
        </is>
      </c>
    </row>
    <row r="59493">
      <c r="A59493" s="1" t="n">
        <v>59491</v>
      </c>
      <c r="B59493" t="inlineStr">
        <is>
          <t>creo</t>
        </is>
      </c>
      <c r="C59493" t="n">
        <v>7</v>
      </c>
      <c r="D59493" t="inlineStr">
        <is>
          <t>{'creo', '@creox~store', 'creopyson'}</t>
        </is>
      </c>
    </row>
    <row r="59494">
      <c r="A59494" s="1" t="n">
        <v>59492</v>
      </c>
      <c r="B59494" t="inlineStr">
        <is>
          <t>lits</t>
        </is>
      </c>
      <c r="C59494" t="n">
        <v>7</v>
      </c>
      <c r="D59494" t="inlineStr">
        <is>
          <t>{'lits', 'lits-template', 'lits-redis'}</t>
        </is>
      </c>
    </row>
    <row r="59495">
      <c r="A59495" s="1" t="n">
        <v>59493</v>
      </c>
      <c r="B59495" t="inlineStr">
        <is>
          <t>anniversary</t>
        </is>
      </c>
      <c r="C59495" t="n">
        <v>7</v>
      </c>
      <c r="D59495" t="inlineStr">
        <is>
          <t>{'anniversary', '@welcome-icons~anniversary', '@welcome-ui~icons.anniversary'}</t>
        </is>
      </c>
    </row>
    <row r="59496">
      <c r="A59496" s="1" t="n">
        <v>59494</v>
      </c>
      <c r="B59496" t="inlineStr">
        <is>
          <t>appit</t>
        </is>
      </c>
      <c r="C59496" t="n">
        <v>7</v>
      </c>
      <c r="D59496" t="inlineStr">
        <is>
          <t>{'mrm-preset-appit-rn-test', 'mrm-preset-appit-rn', 'appit-blog-module'}</t>
        </is>
      </c>
    </row>
    <row r="59497">
      <c r="A59497" s="1" t="n">
        <v>59495</v>
      </c>
      <c r="B59497" t="inlineStr">
        <is>
          <t>ghostly</t>
        </is>
      </c>
      <c r="C59497" t="n">
        <v>7</v>
      </c>
      <c r="D59497" t="inlineStr">
        <is>
          <t>{'@divine~ghostly-engine', 'ghostly-template', '@divine~ghostly-cli'}</t>
        </is>
      </c>
    </row>
    <row r="59498">
      <c r="A59498" s="1" t="n">
        <v>59496</v>
      </c>
      <c r="B59498" t="inlineStr">
        <is>
          <t>zzm</t>
        </is>
      </c>
      <c r="C59498" t="n">
        <v>7</v>
      </c>
      <c r="D59498" t="inlineStr">
        <is>
          <t>{'zzm-cli-template-vue-element-admin', 'test_zzm_001', 'zzm-button'}</t>
        </is>
      </c>
    </row>
    <row r="59499">
      <c r="A59499" s="1" t="n">
        <v>59497</v>
      </c>
      <c r="B59499" t="inlineStr">
        <is>
          <t>myip</t>
        </is>
      </c>
      <c r="C59499" t="n">
        <v>7</v>
      </c>
      <c r="D59499" t="inlineStr">
        <is>
          <t>{'myip-cli', 'myip-react', 'webrtc-myip'}</t>
        </is>
      </c>
    </row>
    <row r="59500">
      <c r="A59500" s="1" t="n">
        <v>59498</v>
      </c>
      <c r="B59500" t="inlineStr">
        <is>
          <t>gub</t>
        </is>
      </c>
      <c r="C59500" t="n">
        <v>7</v>
      </c>
      <c r="D59500" t="inlineStr">
        <is>
          <t>{'ravigubbala-frame-print', 'gub', 'cordova-plugin-gubnoi-eptapi'}</t>
        </is>
      </c>
    </row>
    <row r="59501">
      <c r="A59501" s="1" t="n">
        <v>59499</v>
      </c>
      <c r="B59501" t="inlineStr">
        <is>
          <t>xtralife</t>
        </is>
      </c>
      <c r="C59501" t="n">
        <v>7</v>
      </c>
      <c r="D59501" t="inlineStr">
        <is>
          <t>{'xtralife-js-client', 'xtralife-api', 'xtralife-dashboard'}</t>
        </is>
      </c>
    </row>
    <row r="59502">
      <c r="A59502" s="1" t="n">
        <v>59500</v>
      </c>
      <c r="B59502" t="inlineStr">
        <is>
          <t>apitizer</t>
        </is>
      </c>
      <c r="C59502" t="n">
        <v>7</v>
      </c>
      <c r="D59502" t="inlineStr">
        <is>
          <t>{'apitizer', 'apitizer-effects', '@apitizer~request'}</t>
        </is>
      </c>
    </row>
    <row r="59503">
      <c r="A59503" s="1" t="n">
        <v>59501</v>
      </c>
      <c r="B59503" t="inlineStr">
        <is>
          <t>bluelight</t>
        </is>
      </c>
      <c r="C59503" t="n">
        <v>7</v>
      </c>
      <c r="D59503" t="inlineStr">
        <is>
          <t>{'osjs-bluelight-installer-application', 'bluelight-calendar-application', 'bluelight'}</t>
        </is>
      </c>
    </row>
    <row r="59504">
      <c r="A59504" s="1" t="n">
        <v>59502</v>
      </c>
      <c r="B59504" t="inlineStr">
        <is>
          <t>frosti</t>
        </is>
      </c>
      <c r="C59504" t="n">
        <v>7</v>
      </c>
      <c r="D59504" t="inlineStr">
        <is>
          <t>{'@frosti~config', '@frosti~server', '@frosti~dotfiles'}</t>
        </is>
      </c>
    </row>
    <row r="59505">
      <c r="A59505" s="1" t="n">
        <v>59503</v>
      </c>
      <c r="B59505" t="inlineStr">
        <is>
          <t>thiss</t>
        </is>
      </c>
      <c r="C59505" t="n">
        <v>7</v>
      </c>
      <c r="D59505" t="inlineStr">
        <is>
          <t>{'@theidentityselector~thiss-jquery-plugin', '@theidentityselector~thiss', '@theidentityselector~thiss-jquery-plugins'}</t>
        </is>
      </c>
    </row>
    <row r="59506">
      <c r="A59506" s="1" t="n">
        <v>59504</v>
      </c>
      <c r="B59506" t="inlineStr">
        <is>
          <t>promos</t>
        </is>
      </c>
      <c r="C59506" t="n">
        <v>7</v>
      </c>
      <c r="D59506" t="inlineStr">
        <is>
          <t>{'@2dine~promos', '@2dine~promos-manager', 'node-red-contrib-promosnt-connector'}</t>
        </is>
      </c>
    </row>
    <row r="59507">
      <c r="A59507" s="1" t="n">
        <v>59505</v>
      </c>
      <c r="B59507" t="inlineStr">
        <is>
          <t>stunning</t>
        </is>
      </c>
      <c r="C59507" t="n">
        <v>7</v>
      </c>
      <c r="D59507" t="inlineStr">
        <is>
          <t>{'stunning_barnacle_kay_2', 'stunning-debug', 'wix-one-app-guy-stunning-notes'}</t>
        </is>
      </c>
    </row>
    <row r="59508">
      <c r="A59508" s="1" t="n">
        <v>59506</v>
      </c>
      <c r="B59508" t="inlineStr">
        <is>
          <t>loveyunk</t>
        </is>
      </c>
      <c r="C59508" t="n">
        <v>7</v>
      </c>
      <c r="D59508" t="inlineStr">
        <is>
          <t>{'@loveyunk~eslint-config-vue-prettier-airbnb', '@loveyunk~lerna-app1', 'eslint-config-loveyunk'}</t>
        </is>
      </c>
    </row>
    <row r="59509">
      <c r="A59509" s="1" t="n">
        <v>59507</v>
      </c>
      <c r="B59509" t="inlineStr">
        <is>
          <t>uqapp</t>
        </is>
      </c>
      <c r="C59509" t="n">
        <v>7</v>
      </c>
      <c r="D59509" t="inlineStr">
        <is>
          <t>{'@uqapp~sql_string', '@uqapp~timeslots', '@uqapp~sql_ex'}</t>
        </is>
      </c>
    </row>
    <row r="59510">
      <c r="A59510" s="1" t="n">
        <v>59508</v>
      </c>
      <c r="B59510" t="inlineStr">
        <is>
          <t>testcomp</t>
        </is>
      </c>
      <c r="C59510" t="n">
        <v>7</v>
      </c>
      <c r="D59510" t="inlineStr">
        <is>
          <t>{'electwork-testcomp', 'moyuggg-test_1-test_collection_1-testcomp', 'testcomp'}</t>
        </is>
      </c>
    </row>
    <row r="59511">
      <c r="A59511" s="1" t="n">
        <v>59509</v>
      </c>
      <c r="B59511" t="inlineStr">
        <is>
          <t>hunting</t>
        </is>
      </c>
      <c r="C59511" t="n">
        <v>7</v>
      </c>
      <c r="D59511" t="inlineStr">
        <is>
          <t>{'@onlinewebnovel~pockethuntingdimension', 'huntingocean-ui', 'hunting-websocket'}</t>
        </is>
      </c>
    </row>
    <row r="59512">
      <c r="A59512" s="1" t="n">
        <v>59510</v>
      </c>
      <c r="B59512" t="inlineStr">
        <is>
          <t>pkj</t>
        </is>
      </c>
      <c r="C59512" t="n">
        <v>7</v>
      </c>
      <c r="D59512" t="inlineStr">
        <is>
          <t>{'yang-pkj', 'hello-pkj', 'pkj-payment'}</t>
        </is>
      </c>
    </row>
    <row r="59513">
      <c r="A59513" s="1" t="n">
        <v>59511</v>
      </c>
      <c r="B59513" t="inlineStr">
        <is>
          <t>xcda7</t>
        </is>
      </c>
      <c r="C59513" t="n">
        <v>7</v>
      </c>
      <c r="D59513" t="inlineStr">
        <is>
          <t>{'@0xcda7a~redux-es6', '@0xcda7a~empathy', '@0xcda7a~bag-of-tricks'}</t>
        </is>
      </c>
    </row>
    <row r="59514">
      <c r="A59514" s="1" t="n">
        <v>59512</v>
      </c>
      <c r="B59514" t="inlineStr">
        <is>
          <t>knee</t>
        </is>
      </c>
      <c r="C59514" t="n">
        <v>7</v>
      </c>
      <c r="D59514" t="inlineStr">
        <is>
          <t>{'knee-nester', '@kneefer~ngx-translate-resx-http-loader', 'kneesocks'}</t>
        </is>
      </c>
    </row>
    <row r="59515">
      <c r="A59515" s="1" t="n">
        <v>59513</v>
      </c>
      <c r="B59515" t="inlineStr">
        <is>
          <t>pjb</t>
        </is>
      </c>
      <c r="C59515" t="n">
        <v>7</v>
      </c>
      <c r="D59515" t="inlineStr">
        <is>
          <t>{'pjbserver', 'react-native-pjb-base', '@mikepjb~nx'}</t>
        </is>
      </c>
    </row>
    <row r="59516">
      <c r="A59516" s="1" t="n">
        <v>59514</v>
      </c>
      <c r="B59516" t="inlineStr">
        <is>
          <t>benjammartin</t>
        </is>
      </c>
      <c r="C59516" t="n">
        <v>7</v>
      </c>
      <c r="D59516" t="inlineStr">
        <is>
          <t>{'@benjammartin~sm', '@benjammartin~common', '@benjammartin~flex'}</t>
        </is>
      </c>
    </row>
    <row r="59517">
      <c r="A59517" s="1" t="n">
        <v>59515</v>
      </c>
      <c r="B59517" t="inlineStr">
        <is>
          <t>irae</t>
        </is>
      </c>
      <c r="C59517" t="n">
        <v>7</v>
      </c>
      <c r="D59517" t="inlineStr">
        <is>
          <t>{'@irae~express-middleware-timer', 'irae-mendel-mocha-runner', 'irae-mendel-outlet-browser-pack'}</t>
        </is>
      </c>
    </row>
    <row r="59518">
      <c r="A59518" s="1" t="n">
        <v>59516</v>
      </c>
      <c r="B59518" t="inlineStr">
        <is>
          <t>blueflag</t>
        </is>
      </c>
      <c r="C59518" t="n">
        <v>7</v>
      </c>
      <c r="D59518" t="inlineStr">
        <is>
          <t>{'blueflag-rxjs', 'blueflag-test', 'blueflag-record'}</t>
        </is>
      </c>
    </row>
    <row r="59519">
      <c r="A59519" s="1" t="n">
        <v>59517</v>
      </c>
      <c r="B59519" t="inlineStr">
        <is>
          <t>peregrina</t>
        </is>
      </c>
      <c r="C59519" t="n">
        <v>7</v>
      </c>
      <c r="D59519" t="inlineStr">
        <is>
          <t>{'@peregrinadev~mobile-auth', '@peregrinadev~bi', '@peregrinadev~query'}</t>
        </is>
      </c>
    </row>
    <row r="59520">
      <c r="A59520" s="1" t="n">
        <v>59518</v>
      </c>
      <c r="B59520" t="inlineStr">
        <is>
          <t>peregrinadev</t>
        </is>
      </c>
      <c r="C59520" t="n">
        <v>7</v>
      </c>
      <c r="D59520" t="inlineStr">
        <is>
          <t>{'@peregrinadev~mobile-auth', '@peregrinadev~bi', '@peregrinadev~query'}</t>
        </is>
      </c>
    </row>
    <row r="59521">
      <c r="A59521" s="1" t="n">
        <v>59519</v>
      </c>
      <c r="B59521" t="inlineStr">
        <is>
          <t>anb</t>
        </is>
      </c>
      <c r="C59521" t="n">
        <v>7</v>
      </c>
      <c r="D59521" t="inlineStr">
        <is>
          <t>{'aanbswap-sdk', 'aanbswap-uikit', 'anb-ui'}</t>
        </is>
      </c>
    </row>
    <row r="59522">
      <c r="A59522" s="1" t="n">
        <v>59520</v>
      </c>
      <c r="B59522" t="inlineStr">
        <is>
          <t>begrowth</t>
        </is>
      </c>
      <c r="C59522" t="n">
        <v>7</v>
      </c>
      <c r="D59522" t="inlineStr">
        <is>
          <t>{'begrowth-analytics-gpt-ads', 'begrowth-analytics-rudderstack', 'begrowth-analytics-storage-utils'}</t>
        </is>
      </c>
    </row>
    <row r="59523">
      <c r="A59523" s="1" t="n">
        <v>59521</v>
      </c>
      <c r="B59523" t="inlineStr">
        <is>
          <t>lkat</t>
        </is>
      </c>
      <c r="C59523" t="n">
        <v>7</v>
      </c>
      <c r="D59523" t="inlineStr">
        <is>
          <t>{'@lkat~rhinofit-unofficial', '@lkat~react-app-routes', '@lkat~web-server-logger'}</t>
        </is>
      </c>
    </row>
    <row r="59524">
      <c r="A59524" s="1" t="n">
        <v>59522</v>
      </c>
      <c r="B59524" t="inlineStr">
        <is>
          <t>dxflow</t>
        </is>
      </c>
      <c r="C59524" t="n">
        <v>7</v>
      </c>
      <c r="D59524" t="inlineStr">
        <is>
          <t>{'@dxflow~mdx-deck-layouts', '@dxflow~comlinkjs', '@dxflow~polestar'}</t>
        </is>
      </c>
    </row>
    <row r="59525">
      <c r="A59525" s="1" t="n">
        <v>59523</v>
      </c>
      <c r="B59525" t="inlineStr">
        <is>
          <t>hostile</t>
        </is>
      </c>
      <c r="C59525" t="n">
        <v>7</v>
      </c>
      <c r="D59525" t="inlineStr">
        <is>
          <t>{'esds-hostile-css', '@rafaelcalpena~hostile-promises', 'rc-slider-hostile-fork'}</t>
        </is>
      </c>
    </row>
    <row r="59526">
      <c r="A59526" s="1" t="n">
        <v>59524</v>
      </c>
      <c r="B59526" t="inlineStr">
        <is>
          <t>rond</t>
        </is>
      </c>
      <c r="C59526" t="n">
        <v>7</v>
      </c>
      <c r="D59526" t="inlineStr">
        <is>
          <t>{'rond-native', 'rond', 'rond-random'}</t>
        </is>
      </c>
    </row>
    <row r="59527">
      <c r="A59527" s="1" t="n">
        <v>59525</v>
      </c>
      <c r="B59527" t="inlineStr">
        <is>
          <t>lro</t>
        </is>
      </c>
      <c r="C59527" t="n">
        <v>7</v>
      </c>
      <c r="D59527" t="inlineStr">
        <is>
          <t>{'media-types-v3-lro-client', 'lro', 'lro-parameterized-endpoints'}</t>
        </is>
      </c>
    </row>
    <row r="59528">
      <c r="A59528" s="1" t="n">
        <v>59526</v>
      </c>
      <c r="B59528" t="inlineStr">
        <is>
          <t>fenster</t>
        </is>
      </c>
      <c r="C59528" t="n">
        <v>7</v>
      </c>
      <c r="D59528" t="inlineStr">
        <is>
          <t>{'@cofenster~nexrender-action-encode-video', 'jq-fenster', 'passwortfenster'}</t>
        </is>
      </c>
    </row>
    <row r="59529">
      <c r="A59529" s="1" t="n">
        <v>59527</v>
      </c>
      <c r="B59529" t="inlineStr">
        <is>
          <t>formful</t>
        </is>
      </c>
      <c r="C59529" t="n">
        <v>7</v>
      </c>
      <c r="D59529" t="inlineStr">
        <is>
          <t>{'@formful~types', '@formful~constants', '@formful~formful-client'}</t>
        </is>
      </c>
    </row>
    <row r="59530">
      <c r="A59530" s="1" t="n">
        <v>59528</v>
      </c>
      <c r="B59530" t="inlineStr">
        <is>
          <t>chch</t>
        </is>
      </c>
      <c r="C59530" t="n">
        <v>7</v>
      </c>
      <c r="D59530" t="inlineStr">
        <is>
          <t>{'xchch_ui', 'chcht', 'chchyomi'}</t>
        </is>
      </c>
    </row>
    <row r="59531">
      <c r="A59531" s="1" t="n">
        <v>59529</v>
      </c>
      <c r="B59531" t="inlineStr">
        <is>
          <t>diat</t>
        </is>
      </c>
      <c r="C59531" t="n">
        <v>7</v>
      </c>
      <c r="D59531" t="inlineStr">
        <is>
          <t>{'diat-node-inspect', 'diat-linux-perf', 'diat'}</t>
        </is>
      </c>
    </row>
    <row r="59532">
      <c r="A59532" s="1" t="n">
        <v>59530</v>
      </c>
      <c r="B59532" t="inlineStr">
        <is>
          <t>zemo</t>
        </is>
      </c>
      <c r="C59532" t="n">
        <v>7</v>
      </c>
      <c r="D59532" t="inlineStr">
        <is>
          <t>{'@zemopay~zemopayui', 'eslint-config-zemoso', '@prezzemolo~rap'}</t>
        </is>
      </c>
    </row>
    <row r="59533">
      <c r="A59533" s="1" t="n">
        <v>59531</v>
      </c>
      <c r="B59533" t="inlineStr">
        <is>
          <t>royo</t>
        </is>
      </c>
      <c r="C59533" t="n">
        <v>7</v>
      </c>
      <c r="D59533" t="inlineStr">
        <is>
          <t>{'froyo', '@froyoswap-libs~froyo-swap-core', 'eroyo_cervezas'}</t>
        </is>
      </c>
    </row>
    <row r="59534">
      <c r="A59534" s="1" t="n">
        <v>59532</v>
      </c>
      <c r="B59534" t="inlineStr">
        <is>
          <t>m110</t>
        </is>
      </c>
      <c r="C59534" t="n">
        <v>7</v>
      </c>
      <c r="D59534" t="inlineStr">
        <is>
          <t>{'@m110~my-file', '@neomura~png-to-phomemo-m110', '@m110~getrickrolled-master'}</t>
        </is>
      </c>
    </row>
    <row r="59535">
      <c r="A59535" s="1" t="n">
        <v>59533</v>
      </c>
      <c r="B59535" t="inlineStr">
        <is>
          <t>nostalgia</t>
        </is>
      </c>
      <c r="C59535" t="n">
        <v>7</v>
      </c>
      <c r="D59535" t="inlineStr">
        <is>
          <t>{'nostalgia', 'bpg-nostalgia', 'nostalgia-realms-ecs'}</t>
        </is>
      </c>
    </row>
    <row r="59536">
      <c r="A59536" s="1" t="n">
        <v>59534</v>
      </c>
      <c r="B59536" t="inlineStr">
        <is>
          <t>ykh</t>
        </is>
      </c>
      <c r="C59536" t="n">
        <v>7</v>
      </c>
      <c r="D59536" t="inlineStr">
        <is>
          <t>{'test-ykh', 'ykh-yorm', 'ykh_example_calc'}</t>
        </is>
      </c>
    </row>
    <row r="59537">
      <c r="A59537" s="1" t="n">
        <v>59535</v>
      </c>
      <c r="B59537" t="inlineStr">
        <is>
          <t>sasdn</t>
        </is>
      </c>
      <c r="C59537" t="n">
        <v>7</v>
      </c>
      <c r="D59537" t="inlineStr">
        <is>
          <t>{'sasdn-middleware-grpc-zipkin', 'sasdn-database', 'sasdn-pm'}</t>
        </is>
      </c>
    </row>
    <row r="59538">
      <c r="A59538" s="1" t="n">
        <v>59536</v>
      </c>
      <c r="B59538" t="inlineStr">
        <is>
          <t>jasonette</t>
        </is>
      </c>
      <c r="C59538" t="n">
        <v>7</v>
      </c>
      <c r="D59538" t="inlineStr">
        <is>
          <t>{'jasonette-toolkit', '@schemastore~jasonette', '@jasonette~windows'}</t>
        </is>
      </c>
    </row>
    <row r="59539">
      <c r="A59539" s="1" t="n">
        <v>59537</v>
      </c>
      <c r="B59539" t="inlineStr">
        <is>
          <t>balljs</t>
        </is>
      </c>
      <c r="C59539" t="n">
        <v>7</v>
      </c>
      <c r="D59539" t="inlineStr">
        <is>
          <t>{'@balljs~utils', '@balljs~cli', '@balljs~core'}</t>
        </is>
      </c>
    </row>
    <row r="59540">
      <c r="A59540" s="1" t="n">
        <v>59538</v>
      </c>
      <c r="B59540" t="inlineStr">
        <is>
          <t>bufferstream</t>
        </is>
      </c>
      <c r="C59540" t="n">
        <v>7</v>
      </c>
      <c r="D59540" t="inlineStr">
        <is>
          <t>{'node-bufferstream', 'simple-bufferstream', 'retyped-bufferstream-tsd-ambient'}</t>
        </is>
      </c>
    </row>
    <row r="59541">
      <c r="A59541" s="1" t="n">
        <v>59539</v>
      </c>
      <c r="B59541" t="inlineStr">
        <is>
          <t>anyfin</t>
        </is>
      </c>
      <c r="C59541" t="n">
        <v>7</v>
      </c>
      <c r="D59541" t="inlineStr">
        <is>
          <t>{'@anyfin~decision-react-components', '@anyfin~number-formatter', '@anyfin~banktools-js'}</t>
        </is>
      </c>
    </row>
    <row r="59542">
      <c r="A59542" s="1" t="n">
        <v>59540</v>
      </c>
      <c r="B59542" t="inlineStr">
        <is>
          <t>granules</t>
        </is>
      </c>
      <c r="C59542" t="n">
        <v>7</v>
      </c>
      <c r="D59542" t="inlineStr">
        <is>
          <t>{'@cumulus~queue-granules', 'report-granules', '@cumulus~discover-s3-granules'}</t>
        </is>
      </c>
    </row>
    <row r="59543">
      <c r="A59543" s="1" t="n">
        <v>59541</v>
      </c>
      <c r="B59543" t="inlineStr">
        <is>
          <t>luxdamore</t>
        </is>
      </c>
      <c r="C59543" t="n">
        <v>7</v>
      </c>
      <c r="D59543" t="inlineStr">
        <is>
          <t>{'@luxdamore~vue-cursor-fx', '@luxdamore~nuxt-humans-txt', '@luxdamore~nuxt-apis-to-file'}</t>
        </is>
      </c>
    </row>
    <row r="59544">
      <c r="A59544" s="1" t="n">
        <v>59542</v>
      </c>
      <c r="B59544" t="inlineStr">
        <is>
          <t>filmgardi</t>
        </is>
      </c>
      <c r="C59544" t="n">
        <v>7</v>
      </c>
      <c r="D59544" t="inlineStr">
        <is>
          <t>{'@filmgardi~videojs-collect-data', '@filmgardi~videojs-next-episode', '@filmgardi~videojs-theme'}</t>
        </is>
      </c>
    </row>
    <row r="59545">
      <c r="A59545" s="1" t="n">
        <v>59543</v>
      </c>
      <c r="B59545" t="inlineStr">
        <is>
          <t>sequelizer</t>
        </is>
      </c>
      <c r="C59545" t="n">
        <v>7</v>
      </c>
      <c r="D59545" t="inlineStr">
        <is>
          <t>{'fastify-sequelizer', 'sequelizer', 'json-schema-sequelizer'}</t>
        </is>
      </c>
    </row>
    <row r="59546">
      <c r="A59546" s="1" t="n">
        <v>59544</v>
      </c>
      <c r="B59546" t="inlineStr">
        <is>
          <t>outgoing</t>
        </is>
      </c>
      <c r="C59546" t="n">
        <v>7</v>
      </c>
      <c r="D59546" t="inlineStr">
        <is>
          <t>{'@matzkoh~slack-outgoing-textlint', '@ores~outgoing-safe-rate-limit', 'ilp-plugin-outgoing-settle'}</t>
        </is>
      </c>
    </row>
    <row r="59547">
      <c r="A59547" s="1" t="n">
        <v>59545</v>
      </c>
      <c r="B59547" t="inlineStr">
        <is>
          <t>atyoursite</t>
        </is>
      </c>
      <c r="C59547" t="n">
        <v>7</v>
      </c>
      <c r="D59547" t="inlineStr">
        <is>
          <t>{'@atyoursite~npmshop-library', '@atyoursite~form', '@atyoursite~classnames'}</t>
        </is>
      </c>
    </row>
    <row r="59548">
      <c r="A59548" s="1" t="n">
        <v>59546</v>
      </c>
      <c r="B59548" t="inlineStr">
        <is>
          <t>bandyer</t>
        </is>
      </c>
      <c r="C59548" t="n">
        <v>7</v>
      </c>
      <c r="D59548" t="inlineStr">
        <is>
          <t>{'@bandyer~bandyer-chat-widget', '@bandyer~web-sdk', '@bandyer~cordova-plugin-bandyer-broadcast-extension'}</t>
        </is>
      </c>
    </row>
    <row r="59549">
      <c r="A59549" s="1" t="n">
        <v>59547</v>
      </c>
      <c r="B59549" t="inlineStr">
        <is>
          <t>demo111</t>
        </is>
      </c>
      <c r="C59549" t="n">
        <v>7</v>
      </c>
      <c r="D59549" t="inlineStr">
        <is>
          <t>{'ink_flint-test-demo111', 'node_demo111', 'areademo111'}</t>
        </is>
      </c>
    </row>
    <row r="59550">
      <c r="A59550" s="1" t="n">
        <v>59548</v>
      </c>
      <c r="B59550" t="inlineStr">
        <is>
          <t>genny</t>
        </is>
      </c>
      <c r="C59550" t="n">
        <v>7</v>
      </c>
      <c r="D59550" t="inlineStr">
        <is>
          <t>{'appgenny', '@genny-project~gennyjs', '@genny-project~keycloak-react'}</t>
        </is>
      </c>
    </row>
    <row r="59551">
      <c r="A59551" s="1" t="n">
        <v>59549</v>
      </c>
      <c r="B59551" t="inlineStr">
        <is>
          <t>crumple</t>
        </is>
      </c>
      <c r="C59551" t="n">
        <v>7</v>
      </c>
      <c r="D59551" t="inlineStr">
        <is>
          <t>{'@financial-times~scrumple-windows-64', 'scrumple', '@financial-times~scrumple-linux-64'}</t>
        </is>
      </c>
    </row>
    <row r="59552">
      <c r="A59552" s="1" t="n">
        <v>59550</v>
      </c>
      <c r="B59552" t="inlineStr">
        <is>
          <t>scrumple</t>
        </is>
      </c>
      <c r="C59552" t="n">
        <v>7</v>
      </c>
      <c r="D59552" t="inlineStr">
        <is>
          <t>{'@financial-times~scrumple-windows-64', 'scrumple', '@financial-times~scrumple-linux-64'}</t>
        </is>
      </c>
    </row>
    <row r="59553">
      <c r="A59553" s="1" t="n">
        <v>59551</v>
      </c>
      <c r="B59553" t="inlineStr">
        <is>
          <t>ns1</t>
        </is>
      </c>
      <c r="C59553" t="n">
        <v>7</v>
      </c>
      <c r="D59553" t="inlineStr">
        <is>
          <t>{'@pulumi~ns1', 'ns1', '@itentialopensource~adapter-ns1_enterprise'}</t>
        </is>
      </c>
    </row>
    <row r="59554">
      <c r="A59554" s="1" t="n">
        <v>59552</v>
      </c>
      <c r="B59554" t="inlineStr">
        <is>
          <t>lassen</t>
        </is>
      </c>
      <c r="C59554" t="n">
        <v>7</v>
      </c>
      <c r="D59554" t="inlineStr">
        <is>
          <t>{'@navikt~arbeidsplassen-typografi', '@navikt~arbeidsplassen-buttons-poc', '@navikt~arbeidsplassen-footer'}</t>
        </is>
      </c>
    </row>
    <row r="59555">
      <c r="A59555" s="1" t="n">
        <v>59553</v>
      </c>
      <c r="B59555" t="inlineStr">
        <is>
          <t>arbeidsplassen</t>
        </is>
      </c>
      <c r="C59555" t="n">
        <v>7</v>
      </c>
      <c r="D59555" t="inlineStr">
        <is>
          <t>{'@navikt~arbeidsplassen-typografi', '@navikt~arbeidsplassen-buttons-poc', '@navikt~arbeidsplassen-footer'}</t>
        </is>
      </c>
    </row>
    <row r="59556">
      <c r="A59556" s="1" t="n">
        <v>59554</v>
      </c>
      <c r="B59556" t="inlineStr">
        <is>
          <t>innosetup</t>
        </is>
      </c>
      <c r="C59556" t="n">
        <v>7</v>
      </c>
      <c r="D59556" t="inlineStr">
        <is>
          <t>{'innosetup', 'node-innosetup-compiler-v6', 'innosetup-compiler-cn'}</t>
        </is>
      </c>
    </row>
    <row r="59557">
      <c r="A59557" s="1" t="n">
        <v>59555</v>
      </c>
      <c r="B59557" t="inlineStr">
        <is>
          <t>domoslabs</t>
        </is>
      </c>
      <c r="C59557" t="n">
        <v>7</v>
      </c>
      <c r="D59557" t="inlineStr">
        <is>
          <t>{'@domoslabs~domoscomponents', '@domoslabs~domosdata', '@domoslabs~charts'}</t>
        </is>
      </c>
    </row>
    <row r="59558">
      <c r="A59558" s="1" t="n">
        <v>59556</v>
      </c>
      <c r="B59558" t="inlineStr">
        <is>
          <t>routoh</t>
        </is>
      </c>
      <c r="C59558" t="n">
        <v>7</v>
      </c>
      <c r="D59558" t="inlineStr">
        <is>
          <t>{'routoh-device-bluetooth-proximity', 'routoh-device-hue', 'routoh-device-clock'}</t>
        </is>
      </c>
    </row>
    <row r="59559">
      <c r="A59559" s="1" t="n">
        <v>59557</v>
      </c>
      <c r="B59559" t="inlineStr">
        <is>
          <t>jdash</t>
        </is>
      </c>
      <c r="C59559" t="n">
        <v>7</v>
      </c>
      <c r="D59559" t="inlineStr">
        <is>
          <t>{'jdash-mysqldb', 'jdash-ui', 'jdash'}</t>
        </is>
      </c>
    </row>
    <row r="59560">
      <c r="A59560" s="1" t="n">
        <v>59558</v>
      </c>
      <c r="B59560" t="inlineStr">
        <is>
          <t>xema</t>
        </is>
      </c>
      <c r="C59560" t="n">
        <v>7</v>
      </c>
      <c r="D59560" t="inlineStr">
        <is>
          <t>{'xema', '@xema~team-monitor-table-panel', '@xema~queue-monitor-table-panel'}</t>
        </is>
      </c>
    </row>
    <row r="59561">
      <c r="A59561" s="1" t="n">
        <v>59559</v>
      </c>
      <c r="B59561" t="inlineStr">
        <is>
          <t>iwe</t>
        </is>
      </c>
      <c r="C59561" t="n">
        <v>7</v>
      </c>
      <c r="D59561" t="inlineStr">
        <is>
          <t>{'@iwe~react-slick', '@iwe~i18n-nationality', '@iwe~mailgun.js'}</t>
        </is>
      </c>
    </row>
    <row r="59562">
      <c r="A59562" s="1" t="n">
        <v>59560</v>
      </c>
      <c r="B59562" t="inlineStr">
        <is>
          <t>orban</t>
        </is>
      </c>
      <c r="C59562" t="n">
        <v>7</v>
      </c>
      <c r="D59562" t="inlineStr">
        <is>
          <t>{'@balazsorban~test-nextauth-release', '@balazsorban~test-npm-version-tag', '@balazsorban~react-date-range'}</t>
        </is>
      </c>
    </row>
    <row r="59563">
      <c r="A59563" s="1" t="n">
        <v>59561</v>
      </c>
      <c r="B59563" t="inlineStr">
        <is>
          <t>rvm</t>
        </is>
      </c>
      <c r="C59563" t="n">
        <v>7</v>
      </c>
      <c r="D59563" t="inlineStr">
        <is>
          <t>{'generator-donejs-rvm', 'neonrvm', '@andrvm~data-grid'}</t>
        </is>
      </c>
    </row>
    <row r="59564">
      <c r="A59564" s="1" t="n">
        <v>59562</v>
      </c>
      <c r="B59564" t="inlineStr">
        <is>
          <t>myfirstpkg</t>
        </is>
      </c>
      <c r="C59564" t="n">
        <v>7</v>
      </c>
      <c r="D59564" t="inlineStr">
        <is>
          <t>{'singhantim505_myfirstpkg', 'dilipmali4137_myfirstpkg', 'dilipmali9211_myfirstpkg'}</t>
        </is>
      </c>
    </row>
    <row r="59565">
      <c r="A59565" s="1" t="n">
        <v>59563</v>
      </c>
      <c r="B59565" t="inlineStr">
        <is>
          <t>iqi</t>
        </is>
      </c>
      <c r="C59565" t="n">
        <v>7</v>
      </c>
      <c r="D59565" t="inlineStr">
        <is>
          <t>{'iqi-mp-assess', 'iqi-widget', 'iqi-mp-common'}</t>
        </is>
      </c>
    </row>
    <row r="59566">
      <c r="A59566" s="1" t="n">
        <v>59564</v>
      </c>
      <c r="B59566" t="inlineStr">
        <is>
          <t>parsejs</t>
        </is>
      </c>
      <c r="C59566" t="n">
        <v>7</v>
      </c>
      <c r="D59566" t="inlineStr">
        <is>
          <t>{'parsejs-token', 'parsejs', 'parsejs-symbol'}</t>
        </is>
      </c>
    </row>
    <row r="59567">
      <c r="A59567" s="1" t="n">
        <v>59565</v>
      </c>
      <c r="B59567" t="inlineStr">
        <is>
          <t>gamja</t>
        </is>
      </c>
      <c r="C59567" t="n">
        <v>7</v>
      </c>
      <c r="D59567" t="inlineStr">
        <is>
          <t>{'@openfonts~gamja-flower_korean', '@expo-google-fonts~gamja-flower', '@fontsource~gamja-flower'}</t>
        </is>
      </c>
    </row>
    <row r="59568">
      <c r="A59568" s="1" t="n">
        <v>59566</v>
      </c>
      <c r="B59568" t="inlineStr">
        <is>
          <t>wormss</t>
        </is>
      </c>
      <c r="C59568" t="n">
        <v>7</v>
      </c>
      <c r="D59568" t="inlineStr">
        <is>
          <t>{'@wormss~mongo', '@wormss~batch-github', '@wormss~gen'}</t>
        </is>
      </c>
    </row>
    <row r="59569">
      <c r="A59569" s="1" t="n">
        <v>59567</v>
      </c>
      <c r="B59569" t="inlineStr">
        <is>
          <t>olis</t>
        </is>
      </c>
      <c r="C59569" t="n">
        <v>7</v>
      </c>
      <c r="D59569" t="inlineStr">
        <is>
          <t>{'gtsiolis', 'olishchuk', 'olis-store'}</t>
        </is>
      </c>
    </row>
    <row r="59570">
      <c r="A59570" s="1" t="n">
        <v>59568</v>
      </c>
      <c r="B59570" t="inlineStr">
        <is>
          <t>assemblyline</t>
        </is>
      </c>
      <c r="C59570" t="n">
        <v>7</v>
      </c>
      <c r="D59570" t="inlineStr">
        <is>
          <t>{'assemblyline-core', 'assemblyline', 'assemblyline-client'}</t>
        </is>
      </c>
    </row>
    <row r="59571">
      <c r="A59571" s="1" t="n">
        <v>59569</v>
      </c>
      <c r="B59571" t="inlineStr">
        <is>
          <t>endeavor</t>
        </is>
      </c>
      <c r="C59571" t="n">
        <v>7</v>
      </c>
      <c r="D59571" t="inlineStr">
        <is>
          <t>{'endeavorexperiences-mozjpeg_linux-bin', '@endeavorb2b~rancher2cli', 'endeavor'}</t>
        </is>
      </c>
    </row>
    <row r="59572">
      <c r="A59572" s="1" t="n">
        <v>59570</v>
      </c>
      <c r="B59572" t="inlineStr">
        <is>
          <t>hanlin</t>
        </is>
      </c>
      <c r="C59572" t="n">
        <v>7</v>
      </c>
      <c r="D59572" t="inlineStr">
        <is>
          <t>{'@yanghanlin~egg-sentry', '@skye_tseng~ehanlin_printcard', '@hanlindev~cancan'}</t>
        </is>
      </c>
    </row>
    <row r="59573">
      <c r="A59573" s="1" t="n">
        <v>59571</v>
      </c>
      <c r="B59573" t="inlineStr">
        <is>
          <t>new2</t>
        </is>
      </c>
      <c r="C59573" t="n">
        <v>7</v>
      </c>
      <c r="D59573" t="inlineStr">
        <is>
          <t>{'test-library-security-new2', 'babylonjs-james-new2', 'robin-new2'}</t>
        </is>
      </c>
    </row>
    <row r="59574">
      <c r="A59574" s="1" t="n">
        <v>59572</v>
      </c>
      <c r="B59574" t="inlineStr">
        <is>
          <t>sherby</t>
        </is>
      </c>
      <c r="C59574" t="n">
        <v>7</v>
      </c>
      <c r="D59574" t="inlineStr">
        <is>
          <t>{'@sherby~code-block', '@sherby~sherby-localize', '@sherby~sherby-nested-property'}</t>
        </is>
      </c>
    </row>
    <row r="59575">
      <c r="A59575" s="1" t="n">
        <v>59573</v>
      </c>
      <c r="B59575" t="inlineStr">
        <is>
          <t>ayase</t>
        </is>
      </c>
      <c r="C59575" t="n">
        <v>7</v>
      </c>
      <c r="D59575" t="inlineStr">
        <is>
          <t>{'@ayase~vc-align', '@ayase~ayase', '@ayase~mini-store'}</t>
        </is>
      </c>
    </row>
    <row r="59576">
      <c r="A59576" s="1" t="n">
        <v>59574</v>
      </c>
      <c r="B59576" t="inlineStr">
        <is>
          <t>itsquarehub</t>
        </is>
      </c>
      <c r="C59576" t="n">
        <v>7</v>
      </c>
      <c r="D59576" t="inlineStr">
        <is>
          <t>{'@itsquarehub~ngx-material', '@itsquarehub~ngx-common', '@itsquarehub~styles'}</t>
        </is>
      </c>
    </row>
    <row r="59577">
      <c r="A59577" s="1" t="n">
        <v>59575</v>
      </c>
      <c r="B59577" t="inlineStr">
        <is>
          <t>vdv</t>
        </is>
      </c>
      <c r="C59577" t="n">
        <v>7</v>
      </c>
      <c r="D59577" t="inlineStr">
        <is>
          <t>{'vdv-451-reader', '@vdvrud~common', 'dvdvdv'}</t>
        </is>
      </c>
    </row>
    <row r="59578">
      <c r="A59578" s="1" t="n">
        <v>59576</v>
      </c>
      <c r="B59578" t="inlineStr">
        <is>
          <t>davitt</t>
        </is>
      </c>
      <c r="C59578" t="n">
        <v>7</v>
      </c>
      <c r="D59578" t="inlineStr">
        <is>
          <t>{'@themaxdavitt~league-of-legends-ocr', '@themaxdavitt~league-of-legends-client-api', '@themaxdavitt~league-of-legends-unofficial-client-api'}</t>
        </is>
      </c>
    </row>
    <row r="59579">
      <c r="A59579" s="1" t="n">
        <v>59577</v>
      </c>
      <c r="B59579" t="inlineStr">
        <is>
          <t>themaxdavitt</t>
        </is>
      </c>
      <c r="C59579" t="n">
        <v>7</v>
      </c>
      <c r="D59579" t="inlineStr">
        <is>
          <t>{'@themaxdavitt~league-of-legends-ocr', '@themaxdavitt~league-of-legends-client-api', '@themaxdavitt~league-of-legends-unofficial-client-api'}</t>
        </is>
      </c>
    </row>
    <row r="59580">
      <c r="A59580" s="1" t="n">
        <v>59578</v>
      </c>
      <c r="B59580" t="inlineStr">
        <is>
          <t>devonshire</t>
        </is>
      </c>
      <c r="C59580" t="n">
        <v>7</v>
      </c>
      <c r="D59580" t="inlineStr">
        <is>
          <t>{'@openfonts~devonshire_latin-ext', '@openfonts~devonshire_latin', '@fontsource~devonshire'}</t>
        </is>
      </c>
    </row>
    <row r="59581">
      <c r="A59581" s="1" t="n">
        <v>59579</v>
      </c>
      <c r="B59581" t="inlineStr">
        <is>
          <t>splunkmint</t>
        </is>
      </c>
      <c r="C59581" t="n">
        <v>7</v>
      </c>
      <c r="D59581" t="inlineStr">
        <is>
          <t>{'cordova-customplugin-splunkmint', 'richa1-cordova-plugin-splunkmint', 'cordova-plugincustom-splunkmint'}</t>
        </is>
      </c>
    </row>
    <row r="59582">
      <c r="A59582" s="1" t="n">
        <v>59580</v>
      </c>
      <c r="B59582" t="inlineStr">
        <is>
          <t>lantz</t>
        </is>
      </c>
      <c r="C59582" t="n">
        <v>7</v>
      </c>
      <c r="D59582" t="inlineStr">
        <is>
          <t>{'lantz-qt', 'lantz-ino', 'lantz-core'}</t>
        </is>
      </c>
    </row>
    <row r="59583">
      <c r="A59583" s="1" t="n">
        <v>59581</v>
      </c>
      <c r="B59583" t="inlineStr">
        <is>
          <t>sanz</t>
        </is>
      </c>
      <c r="C59583" t="n">
        <v>7</v>
      </c>
      <c r="D59583" t="inlineStr">
        <is>
          <t>{'ember-cli-fill-murray-jlsanchezsanz', 'eslint-config-franqsanz', 'ivansanz'}</t>
        </is>
      </c>
    </row>
    <row r="59584">
      <c r="A59584" s="1" t="n">
        <v>59582</v>
      </c>
      <c r="B59584" t="inlineStr">
        <is>
          <t>gibb</t>
        </is>
      </c>
      <c r="C59584" t="n">
        <v>7</v>
      </c>
      <c r="D59584" t="inlineStr">
        <is>
          <t>{'@chgibb~css-spinners', '@gibbitz~react-build-config', '@chgibb~angularplasmid'}</t>
        </is>
      </c>
    </row>
    <row r="59585">
      <c r="A59585" s="1" t="n">
        <v>59583</v>
      </c>
      <c r="B59585" t="inlineStr">
        <is>
          <t>instabuy</t>
        </is>
      </c>
      <c r="C59585" t="n">
        <v>7</v>
      </c>
      <c r="D59585" t="inlineStr">
        <is>
          <t>{'@instabuy~chakra-ui', '@instabuy~react-chakra-ui', 'ngx-instabuy-utils'}</t>
        </is>
      </c>
    </row>
    <row r="59586">
      <c r="A59586" s="1" t="n">
        <v>59584</v>
      </c>
      <c r="B59586" t="inlineStr">
        <is>
          <t>shape2</t>
        </is>
      </c>
      <c r="C59586" t="n">
        <v>7</v>
      </c>
      <c r="D59586" t="inlineStr">
        <is>
          <t>{'shape2d', '@stdlib~ndarray-base-shape2strides', 'shape2geosparql'}</t>
        </is>
      </c>
    </row>
    <row r="59587">
      <c r="A59587" s="1" t="n">
        <v>59585</v>
      </c>
      <c r="B59587" t="inlineStr">
        <is>
          <t>absu</t>
        </is>
      </c>
      <c r="C59587" t="n">
        <v>7</v>
      </c>
      <c r="D59587" t="inlineStr">
        <is>
          <t>{'absu', 'absui', 'censorify_absudra'}</t>
        </is>
      </c>
    </row>
    <row r="59588">
      <c r="A59588" s="1" t="n">
        <v>59586</v>
      </c>
      <c r="B59588" t="inlineStr">
        <is>
          <t>copoch</t>
        </is>
      </c>
      <c r="C59588" t="n">
        <v>7</v>
      </c>
      <c r="D59588" t="inlineStr">
        <is>
          <t>{'@copoch~tesla-middleware-webpack', '@copoch~tesla', '@copoch~tesla-template-vue'}</t>
        </is>
      </c>
    </row>
    <row r="59589">
      <c r="A59589" s="1" t="n">
        <v>59587</v>
      </c>
      <c r="B59589" t="inlineStr">
        <is>
          <t>zendo</t>
        </is>
      </c>
      <c r="C59589" t="n">
        <v>7</v>
      </c>
      <c r="D59589" t="inlineStr">
        <is>
          <t>{'zendo-ui', '@jzendo~babel-plugin-transform-template-literals', 'zendo'}</t>
        </is>
      </c>
    </row>
    <row r="59590">
      <c r="A59590" s="1" t="n">
        <v>59588</v>
      </c>
      <c r="B59590" t="inlineStr">
        <is>
          <t>arcanis</t>
        </is>
      </c>
      <c r="C59590" t="n">
        <v>7</v>
      </c>
      <c r="D59590" t="inlineStr">
        <is>
          <t>{'@arcanis~yarn-create-hello', '@arcanis~trash-react15', '@arcanis~npm-git-install'}</t>
        </is>
      </c>
    </row>
    <row r="59591">
      <c r="A59591" s="1" t="n">
        <v>59589</v>
      </c>
      <c r="B59591" t="inlineStr">
        <is>
          <t>monobrow</t>
        </is>
      </c>
      <c r="C59591" t="n">
        <v>7</v>
      </c>
      <c r="D59591" t="inlineStr">
        <is>
          <t>{'@shinobi5~monobrow', 'monobrow', 'monobrow-cmz-pack'}</t>
        </is>
      </c>
    </row>
    <row r="59592">
      <c r="A59592" s="1" t="n">
        <v>59590</v>
      </c>
      <c r="B59592" t="inlineStr">
        <is>
          <t>gpay</t>
        </is>
      </c>
      <c r="C59592" t="n">
        <v>7</v>
      </c>
      <c r="D59592" t="inlineStr">
        <is>
          <t>{'capacitor-gpay-plugin', 'gpay-node', 'react-native-gpay-button-black'}</t>
        </is>
      </c>
    </row>
    <row r="59593">
      <c r="A59593" s="1" t="n">
        <v>59591</v>
      </c>
      <c r="B59593" t="inlineStr">
        <is>
          <t>izteach</t>
        </is>
      </c>
      <c r="C59593" t="n">
        <v>7</v>
      </c>
      <c r="D59593" t="inlineStr">
        <is>
          <t>{'izteach-design-system-test', 'izteach-design-system-prod', '@anhdt.developer~izteach-design-system-test'}</t>
        </is>
      </c>
    </row>
    <row r="59594">
      <c r="A59594" s="1" t="n">
        <v>59592</v>
      </c>
      <c r="B59594" t="inlineStr">
        <is>
          <t>ldap2</t>
        </is>
      </c>
      <c r="C59594" t="n">
        <v>7</v>
      </c>
      <c r="D59594" t="inlineStr">
        <is>
          <t>{'ldap2pg', 'ldap2html', 'node-ldap2json'}</t>
        </is>
      </c>
    </row>
    <row r="59595">
      <c r="A59595" s="1" t="n">
        <v>59593</v>
      </c>
      <c r="B59595" t="inlineStr">
        <is>
          <t>dubhe</t>
        </is>
      </c>
      <c r="C59595" t="n">
        <v>7</v>
      </c>
      <c r="D59595" t="inlineStr">
        <is>
          <t>{'kosmos-dubhe-standard-utils', 'dubhe-report-api', 'dubhe'}</t>
        </is>
      </c>
    </row>
    <row r="59596">
      <c r="A59596" s="1" t="n">
        <v>59594</v>
      </c>
      <c r="B59596" t="inlineStr">
        <is>
          <t>swingby</t>
        </is>
      </c>
      <c r="C59596" t="n">
        <v>7</v>
      </c>
      <c r="D59596" t="inlineStr">
        <is>
          <t>{'@swingby-protocol~sdk', '@swingby-protocol~header', '@swingby-protocol~ip-check'}</t>
        </is>
      </c>
    </row>
    <row r="59597">
      <c r="A59597" s="1" t="n">
        <v>59595</v>
      </c>
      <c r="B59597" t="inlineStr">
        <is>
          <t>mockit</t>
        </is>
      </c>
      <c r="C59597" t="n">
        <v>7</v>
      </c>
      <c r="D59597" t="inlineStr">
        <is>
          <t>{'mockit-sw', '@builtwithluv~mockit', '@4fun~mockit'}</t>
        </is>
      </c>
    </row>
    <row r="59598">
      <c r="A59598" s="1" t="n">
        <v>59596</v>
      </c>
      <c r="B59598" t="inlineStr">
        <is>
          <t>protodef</t>
        </is>
      </c>
      <c r="C59598" t="n">
        <v>7</v>
      </c>
      <c r="D59598" t="inlineStr">
        <is>
          <t>{'@saiv46~protodef', '@roblabla~protodef', 'protodef-yaml'}</t>
        </is>
      </c>
    </row>
    <row r="59599">
      <c r="A59599" s="1" t="n">
        <v>59597</v>
      </c>
      <c r="B59599" t="inlineStr">
        <is>
          <t>nosifer</t>
        </is>
      </c>
      <c r="C59599" t="n">
        <v>7</v>
      </c>
      <c r="D59599" t="inlineStr">
        <is>
          <t>{'fontsource-nosifer', '@fontsource~nosifer', '@openfonts~nosifer_latin-ext'}</t>
        </is>
      </c>
    </row>
    <row r="59600">
      <c r="A59600" s="1" t="n">
        <v>59598</v>
      </c>
      <c r="B59600" t="inlineStr">
        <is>
          <t>gargrave</t>
        </is>
      </c>
      <c r="C59600" t="n">
        <v>7</v>
      </c>
      <c r="D59600" t="inlineStr">
        <is>
          <t>{'@gargrave~sensitive-words', '@gargrave~gargame', '@gargrave~velcrostrip'}</t>
        </is>
      </c>
    </row>
    <row r="59601">
      <c r="A59601" s="1" t="n">
        <v>59599</v>
      </c>
      <c r="B59601" t="inlineStr">
        <is>
          <t>frigo</t>
        </is>
      </c>
      <c r="C59601" t="n">
        <v>7</v>
      </c>
      <c r="D59601" t="inlineStr">
        <is>
          <t>{'@frigobar~animation', '@mtfrigo~styleguide', 'frigobar'}</t>
        </is>
      </c>
    </row>
    <row r="59602">
      <c r="A59602" s="1" t="n">
        <v>59600</v>
      </c>
      <c r="B59602" t="inlineStr">
        <is>
          <t>wxxfe</t>
        </is>
      </c>
      <c r="C59602" t="n">
        <v>7</v>
      </c>
      <c r="D59602" t="inlineStr">
        <is>
          <t>{'@wxxfe~mynpm', '@wxxfe~star-judge', '@wxxfe~banner'}</t>
        </is>
      </c>
    </row>
    <row r="59603">
      <c r="A59603" s="1" t="n">
        <v>59601</v>
      </c>
      <c r="B59603" t="inlineStr">
        <is>
          <t>therockstorm</t>
        </is>
      </c>
      <c r="C59603" t="n">
        <v>7</v>
      </c>
      <c r="D59603" t="inlineStr">
        <is>
          <t>{'@therockstorm~sdk-ts', '@therockstorm~openapi-to-postmanv2', '@therockstorm~docker-cli'}</t>
        </is>
      </c>
    </row>
    <row r="59604">
      <c r="A59604" s="1" t="n">
        <v>59602</v>
      </c>
      <c r="B59604" t="inlineStr">
        <is>
          <t>exnomy</t>
        </is>
      </c>
      <c r="C59604" t="n">
        <v>7</v>
      </c>
      <c r="D59604" t="inlineStr">
        <is>
          <t>{'exnomy-wallet', 'exnomy-wallet-new', 'exnomy-sdknew-wallet-'}</t>
        </is>
      </c>
    </row>
    <row r="59605">
      <c r="A59605" s="1" t="n">
        <v>59603</v>
      </c>
      <c r="B59605" t="inlineStr">
        <is>
          <t>chainbuilder</t>
        </is>
      </c>
      <c r="C59605" t="n">
        <v>7</v>
      </c>
      <c r="D59605" t="inlineStr">
        <is>
          <t>{'chainbuilder', 'chainbuilder-save', 'chainbuilder-lodash'}</t>
        </is>
      </c>
    </row>
    <row r="59606">
      <c r="A59606" s="1" t="n">
        <v>59604</v>
      </c>
      <c r="B59606" t="inlineStr">
        <is>
          <t>bugbear</t>
        </is>
      </c>
      <c r="C59606" t="n">
        <v>7</v>
      </c>
      <c r="D59606" t="inlineStr">
        <is>
          <t>{'@bugbearr~hello-cli', '@bugbearr~deepcopy', '@bugbearr~encodepercent'}</t>
        </is>
      </c>
    </row>
    <row r="59607">
      <c r="A59607" s="1" t="n">
        <v>59605</v>
      </c>
      <c r="B59607" t="inlineStr">
        <is>
          <t>ebnf</t>
        </is>
      </c>
      <c r="C59607" t="n">
        <v>7</v>
      </c>
      <c r="D59607" t="inlineStr">
        <is>
          <t>{'ebnfparser', 'ebnf-diagram', '@gerhobbelt~ebnf-parser'}</t>
        </is>
      </c>
    </row>
    <row r="59608">
      <c r="A59608" s="1" t="n">
        <v>59606</v>
      </c>
      <c r="B59608" t="inlineStr">
        <is>
          <t>livekit</t>
        </is>
      </c>
      <c r="C59608" t="n">
        <v>7</v>
      </c>
      <c r="D59608" t="inlineStr">
        <is>
          <t>{'livekit-server-api', 'livekit-server-sdk', 'livekit-react'}</t>
        </is>
      </c>
    </row>
    <row r="59609">
      <c r="A59609" s="1" t="n">
        <v>59607</v>
      </c>
      <c r="B59609" t="inlineStr">
        <is>
          <t>gqcabinx</t>
        </is>
      </c>
      <c r="C59609" t="n">
        <v>7</v>
      </c>
      <c r="D59609" t="inlineStr">
        <is>
          <t>{'gqcabinx-cli', '@gqcabinx~utils', '@gqcabinx~seed'}</t>
        </is>
      </c>
    </row>
    <row r="59610">
      <c r="A59610" s="1" t="n">
        <v>59608</v>
      </c>
      <c r="B59610" t="inlineStr">
        <is>
          <t>infotechnohelp</t>
        </is>
      </c>
      <c r="C59610" t="n">
        <v>7</v>
      </c>
      <c r="D59610" t="inlineStr">
        <is>
          <t>{'@infotechnohelp~jquery.helper', '@infotechnohelp~api-client', '@infotechnohelp~cakephp-core-js'}</t>
        </is>
      </c>
    </row>
    <row r="59611">
      <c r="A59611" s="1" t="n">
        <v>59609</v>
      </c>
      <c r="B59611" t="inlineStr">
        <is>
          <t>brancol</t>
        </is>
      </c>
      <c r="C59611" t="n">
        <v>7</v>
      </c>
      <c r="D59611" t="inlineStr">
        <is>
          <t>{'@brancol~react-snackbar', '@brancol-ui~utils', '@brancol~core-test'}</t>
        </is>
      </c>
    </row>
    <row r="59612">
      <c r="A59612" s="1" t="n">
        <v>59610</v>
      </c>
      <c r="B59612" t="inlineStr">
        <is>
          <t>reich</t>
        </is>
      </c>
      <c r="C59612" t="n">
        <v>7</v>
      </c>
      <c r="D59612" t="inlineStr">
        <is>
          <t>{'reichat', 'reichat-server', '@rkreich~project-local-npm'}</t>
        </is>
      </c>
    </row>
    <row r="59613">
      <c r="A59613" s="1" t="n">
        <v>59611</v>
      </c>
      <c r="B59613" t="inlineStr">
        <is>
          <t>uomlibraryshared</t>
        </is>
      </c>
      <c r="C59613" t="n">
        <v>7</v>
      </c>
      <c r="D59613" t="inlineStr">
        <is>
          <t>{'uomlibraryshared-event-manager', 'uomlibraryshared-primo', 'uomlibraryshared-data'}</t>
        </is>
      </c>
    </row>
    <row r="59614">
      <c r="A59614" s="1" t="n">
        <v>59612</v>
      </c>
      <c r="B59614" t="inlineStr">
        <is>
          <t>userbot</t>
        </is>
      </c>
      <c r="C59614" t="n">
        <v>7</v>
      </c>
      <c r="D59614" t="inlineStr">
        <is>
          <t>{'@userbot~userbot', 'discord.js.userbot', '@detachhead~discord.js.userbot'}</t>
        </is>
      </c>
    </row>
    <row r="59615">
      <c r="A59615" s="1" t="n">
        <v>59613</v>
      </c>
      <c r="B59615" t="inlineStr">
        <is>
          <t>ohh</t>
        </is>
      </c>
      <c r="C59615" t="n">
        <v>7</v>
      </c>
      <c r="D59615" t="inlineStr">
        <is>
          <t>{'ohhohh', 'maohh-cbui', 'core-components-mobiohh'}</t>
        </is>
      </c>
    </row>
    <row r="59616">
      <c r="A59616" s="1" t="n">
        <v>59614</v>
      </c>
      <c r="B59616" t="inlineStr">
        <is>
          <t>task2</t>
        </is>
      </c>
      <c r="C59616" t="n">
        <v>7</v>
      </c>
      <c r="D59616" t="inlineStr">
        <is>
          <t>{'createactivetask2list', '@williamycx~woolies-task2-stencil', 'lwj_task2'}</t>
        </is>
      </c>
    </row>
    <row r="59617">
      <c r="A59617" s="1" t="n">
        <v>59615</v>
      </c>
      <c r="B59617" t="inlineStr">
        <is>
          <t>explores</t>
        </is>
      </c>
      <c r="C59617" t="n">
        <v>7</v>
      </c>
      <c r="D59617" t="inlineStr">
        <is>
          <t>{'@explores~send-axios', '@explores~plugins', '@explores~send-helper'}</t>
        </is>
      </c>
    </row>
    <row r="59618">
      <c r="A59618" s="1" t="n">
        <v>59616</v>
      </c>
      <c r="B59618" t="inlineStr">
        <is>
          <t>coggle</t>
        </is>
      </c>
      <c r="C59618" t="n">
        <v>7</v>
      </c>
      <c r="D59618" t="inlineStr">
        <is>
          <t>{'passport-coggle-bearer', 'coggle-opml-importer', 'coggle'}</t>
        </is>
      </c>
    </row>
    <row r="59619">
      <c r="A59619" s="1" t="n">
        <v>59617</v>
      </c>
      <c r="B59619" t="inlineStr">
        <is>
          <t>cyj</t>
        </is>
      </c>
      <c r="C59619" t="n">
        <v>7</v>
      </c>
      <c r="D59619" t="inlineStr">
        <is>
          <t>{'zktwo-cyj-love', '@cambot1088~cyj-theme_2', 'trans_cyj'}</t>
        </is>
      </c>
    </row>
    <row r="59620">
      <c r="A59620" s="1" t="n">
        <v>59618</v>
      </c>
      <c r="B59620" t="inlineStr">
        <is>
          <t>perfectly</t>
        </is>
      </c>
      <c r="C59620" t="n">
        <v>7</v>
      </c>
      <c r="D59620" t="inlineStr">
        <is>
          <t>{'@perfectlynormal~local-time', 'perfectly', '@perfectlynormal~vuejs-datepicker'}</t>
        </is>
      </c>
    </row>
    <row r="59621">
      <c r="A59621" s="1" t="n">
        <v>59619</v>
      </c>
      <c r="B59621" t="inlineStr">
        <is>
          <t>donegal</t>
        </is>
      </c>
      <c r="C59621" t="n">
        <v>7</v>
      </c>
      <c r="D59621" t="inlineStr">
        <is>
          <t>{'@compai~font-donegal-one', 'typeface-donegal-one', 'fontsource-donegal-one'}</t>
        </is>
      </c>
    </row>
    <row r="59622">
      <c r="A59622" s="1" t="n">
        <v>59620</v>
      </c>
      <c r="B59622" t="inlineStr">
        <is>
          <t>lodex</t>
        </is>
      </c>
      <c r="C59622" t="n">
        <v>7</v>
      </c>
      <c r="D59622" t="inlineStr">
        <is>
          <t>{'lodex-widgets', 'lodex-widget', 'ezs-lodex'}</t>
        </is>
      </c>
    </row>
    <row r="59623">
      <c r="A59623" s="1" t="n">
        <v>59621</v>
      </c>
      <c r="B59623" t="inlineStr">
        <is>
          <t>carelynx</t>
        </is>
      </c>
      <c r="C59623" t="n">
        <v>7</v>
      </c>
      <c r="D59623" t="inlineStr">
        <is>
          <t>{'carelynx-account-settings', 'carelynx-hello-world', 'carelynx-attachments-uploader'}</t>
        </is>
      </c>
    </row>
    <row r="59624">
      <c r="A59624" s="1" t="n">
        <v>59622</v>
      </c>
      <c r="B59624" t="inlineStr">
        <is>
          <t>vizoy</t>
        </is>
      </c>
      <c r="C59624" t="n">
        <v>7</v>
      </c>
      <c r="D59624" t="inlineStr">
        <is>
          <t>{'@vizoy~tmk-vue', '@vizoy~z-drag', '@vizoy~tmk-utils'}</t>
        </is>
      </c>
    </row>
    <row r="59625">
      <c r="A59625" s="1" t="n">
        <v>59623</v>
      </c>
      <c r="B59625" t="inlineStr">
        <is>
          <t>nsone</t>
        </is>
      </c>
      <c r="C59625" t="n">
        <v>7</v>
      </c>
      <c r="D59625" t="inlineStr">
        <is>
          <t>{'nsone', 'nsone-forked-datamaps', 'nsone-fork-bootstrap-material-design'}</t>
        </is>
      </c>
    </row>
    <row r="59626">
      <c r="A59626" s="1" t="n">
        <v>59624</v>
      </c>
      <c r="B59626" t="inlineStr">
        <is>
          <t>klog</t>
        </is>
      </c>
      <c r="C59626" t="n">
        <v>7</v>
      </c>
      <c r="D59626" t="inlineStr">
        <is>
          <t>{'latimes-qiklog', 'hlklogparser', '@risadams~klog'}</t>
        </is>
      </c>
    </row>
    <row r="59627">
      <c r="A59627" s="1" t="n">
        <v>59625</v>
      </c>
      <c r="B59627" t="inlineStr">
        <is>
          <t>tchannel</t>
        </is>
      </c>
      <c r="C59627" t="n">
        <v>7</v>
      </c>
      <c r="D59627" t="inlineStr">
        <is>
          <t>{'tchannel-lite', 'tchannel-promise', 'tchannel-gen'}</t>
        </is>
      </c>
    </row>
    <row r="59628">
      <c r="A59628" s="1" t="n">
        <v>59626</v>
      </c>
      <c r="B59628" t="inlineStr">
        <is>
          <t>zaidi</t>
        </is>
      </c>
      <c r="C59628" t="n">
        <v>7</v>
      </c>
      <c r="D59628" t="inlineStr">
        <is>
          <t>{'@ali-zaidi-arrivy~ckeditor5-build-classic', 'azaidi-colortest', '@ali-zaidi-arrivy~react-big-scheduler'}</t>
        </is>
      </c>
    </row>
    <row r="59629">
      <c r="A59629" s="1" t="n">
        <v>59627</v>
      </c>
      <c r="B59629" t="inlineStr">
        <is>
          <t>nordvpn</t>
        </is>
      </c>
      <c r="C59629" t="n">
        <v>7</v>
      </c>
      <c r="D59629" t="inlineStr">
        <is>
          <t>{'ps-nordvpn', 'nordvpn-switcher', 'nordvpn-converter'}</t>
        </is>
      </c>
    </row>
    <row r="59630">
      <c r="A59630" s="1" t="n">
        <v>59628</v>
      </c>
      <c r="B59630" t="inlineStr">
        <is>
          <t>notjosh</t>
        </is>
      </c>
      <c r="C59630" t="n">
        <v>7</v>
      </c>
      <c r="D59630" t="inlineStr">
        <is>
          <t>{'@notjosh~rangy-highlighter', '@notjosh~rangy-serializer', '@notjosh~rangy-util'}</t>
        </is>
      </c>
    </row>
    <row r="59631">
      <c r="A59631" s="1" t="n">
        <v>59629</v>
      </c>
      <c r="B59631" t="inlineStr">
        <is>
          <t>hicles</t>
        </is>
      </c>
      <c r="C59631" t="n">
        <v>7</v>
      </c>
      <c r="D59631" t="inlineStr">
        <is>
          <t>{'@pathicles~viewer', '@pathicles~vue-app', '@pathicles~app'}</t>
        </is>
      </c>
    </row>
    <row r="59632">
      <c r="A59632" s="1" t="n">
        <v>59630</v>
      </c>
      <c r="B59632" t="inlineStr">
        <is>
          <t>pathicles</t>
        </is>
      </c>
      <c r="C59632" t="n">
        <v>7</v>
      </c>
      <c r="D59632" t="inlineStr">
        <is>
          <t>{'@pathicles~viewer', '@pathicles~vue-app', '@pathicles~app'}</t>
        </is>
      </c>
    </row>
    <row r="59633">
      <c r="A59633" s="1" t="n">
        <v>59631</v>
      </c>
      <c r="B59633" t="inlineStr">
        <is>
          <t>shige</t>
        </is>
      </c>
      <c r="C59633" t="n">
        <v>7</v>
      </c>
      <c r="D59633" t="inlineStr">
        <is>
          <t>{'@shige-cli-dev~core', '@chanshige~card', 'vshige-ui'}</t>
        </is>
      </c>
    </row>
    <row r="59634">
      <c r="A59634" s="1" t="n">
        <v>59632</v>
      </c>
      <c r="B59634" t="inlineStr">
        <is>
          <t>gutters</t>
        </is>
      </c>
      <c r="C59634" t="n">
        <v>7</v>
      </c>
      <c r="D59634" t="inlineStr">
        <is>
          <t>{'postcss-gutters', 'tailwindcss-gutters', 'griss-gutters'}</t>
        </is>
      </c>
    </row>
    <row r="59635">
      <c r="A59635" s="1" t="n">
        <v>59633</v>
      </c>
      <c r="B59635" t="inlineStr">
        <is>
          <t>disposables</t>
        </is>
      </c>
      <c r="C59635" t="n">
        <v>7</v>
      </c>
      <c r="D59635" t="inlineStr">
        <is>
          <t>{'@altitude~disposables', 'disposables', 'ts-disposables'}</t>
        </is>
      </c>
    </row>
    <row r="59636">
      <c r="A59636" s="1" t="n">
        <v>59634</v>
      </c>
      <c r="B59636" t="inlineStr">
        <is>
          <t>sailfish</t>
        </is>
      </c>
      <c r="C59636" t="n">
        <v>7</v>
      </c>
      <c r="D59636" t="inlineStr">
        <is>
          <t>{'sailfish-reload', 'sailfish-uimixin', 'sailfish'}</t>
        </is>
      </c>
    </row>
    <row r="59637">
      <c r="A59637" s="1" t="n">
        <v>59635</v>
      </c>
      <c r="B59637" t="inlineStr">
        <is>
          <t>qsdt</t>
        </is>
      </c>
      <c r="C59637" t="n">
        <v>7</v>
      </c>
      <c r="D59637" t="inlineStr">
        <is>
          <t>{'@qsdt~template-engine', '@qsdt~core-storage-fs', '@qsdt~common'}</t>
        </is>
      </c>
    </row>
    <row r="59638">
      <c r="A59638" s="1" t="n">
        <v>59636</v>
      </c>
      <c r="B59638" t="inlineStr">
        <is>
          <t>nodesecurity</t>
        </is>
      </c>
      <c r="C59638" t="n">
        <v>7</v>
      </c>
      <c r="D59638" t="inlineStr">
        <is>
          <t>{'webpack-nodesecurity-plugin', 'nodesecurity-api', 'npm-addon-nodesecurity-dev'}</t>
        </is>
      </c>
    </row>
    <row r="59639">
      <c r="A59639" s="1" t="n">
        <v>59637</v>
      </c>
      <c r="B59639" t="inlineStr">
        <is>
          <t>meie</t>
        </is>
      </c>
      <c r="C59639" t="n">
        <v>7</v>
      </c>
      <c r="D59639" t="inlineStr">
        <is>
          <t>{'@expo-google-fonts~meie-script', 'typeface-meie-script', '@openfonts~meie-script_latin'}</t>
        </is>
      </c>
    </row>
    <row r="59640">
      <c r="A59640" s="1" t="n">
        <v>59638</v>
      </c>
      <c r="B59640" t="inlineStr">
        <is>
          <t>fika</t>
        </is>
      </c>
      <c r="C59640" t="n">
        <v>7</v>
      </c>
      <c r="D59640" t="inlineStr">
        <is>
          <t>{'@mattdesl~fika', 'fika-ui', 'fika-helpers'}</t>
        </is>
      </c>
    </row>
    <row r="59641">
      <c r="A59641" s="1" t="n">
        <v>59639</v>
      </c>
      <c r="B59641" t="inlineStr">
        <is>
          <t>kaleb</t>
        </is>
      </c>
      <c r="C59641" t="n">
        <v>7</v>
      </c>
      <c r="D59641" t="inlineStr">
        <is>
          <t>{'skaleb-templatizer', 'skaleb-ipstack-client', 'skaleb-simple-paginator'}</t>
        </is>
      </c>
    </row>
    <row r="59642">
      <c r="A59642" s="1" t="n">
        <v>59640</v>
      </c>
      <c r="B59642" t="inlineStr">
        <is>
          <t>almete</t>
        </is>
      </c>
      <c r="C59642" t="n">
        <v>7</v>
      </c>
      <c r="D59642" t="inlineStr">
        <is>
          <t>{'almete.wordcloud', 'almete.pearsoncorrelationcoefficient', 'almete.maxdiff'}</t>
        </is>
      </c>
    </row>
    <row r="59643">
      <c r="A59643" s="1" t="n">
        <v>59641</v>
      </c>
      <c r="B59643" t="inlineStr">
        <is>
          <t>sudden</t>
        </is>
      </c>
      <c r="C59643" t="n">
        <v>7</v>
      </c>
      <c r="D59643" t="inlineStr">
        <is>
          <t>{'sudden-death', 'sudden', 'suddenutils'}</t>
        </is>
      </c>
    </row>
    <row r="59644">
      <c r="A59644" s="1" t="n">
        <v>59642</v>
      </c>
      <c r="B59644" t="inlineStr">
        <is>
          <t>pomchecker</t>
        </is>
      </c>
      <c r="C59644" t="n">
        <v>7</v>
      </c>
      <c r="D59644" t="inlineStr">
        <is>
          <t>{'pomchecker-frontend-components-progressivebar', 'pomchecker-frontend-services-sensor', 'pomchecker-frontend-components'}</t>
        </is>
      </c>
    </row>
    <row r="59645">
      <c r="A59645" s="1" t="n">
        <v>59643</v>
      </c>
      <c r="B59645" t="inlineStr">
        <is>
          <t>tokeninput</t>
        </is>
      </c>
      <c r="C59645" t="n">
        <v>7</v>
      </c>
      <c r="D59645" t="inlineStr">
        <is>
          <t>{'jquery-tokeninput', 'ep-jquery-tokeninput', 'react-tokeninput'}</t>
        </is>
      </c>
    </row>
    <row r="59646">
      <c r="A59646" s="1" t="n">
        <v>59644</v>
      </c>
      <c r="B59646" t="inlineStr">
        <is>
          <t>autocrop</t>
        </is>
      </c>
      <c r="C59646" t="n">
        <v>7</v>
      </c>
      <c r="D59646" t="inlineStr">
        <is>
          <t>{'autocrop-worker', 'autocrop', 'svg-autocrop'}</t>
        </is>
      </c>
    </row>
    <row r="59647">
      <c r="A59647" s="1" t="n">
        <v>59645</v>
      </c>
      <c r="B59647" t="inlineStr">
        <is>
          <t>jayesol</t>
        </is>
      </c>
      <c r="C59647" t="n">
        <v>7</v>
      </c>
      <c r="D59647" t="inlineStr">
        <is>
          <t>{'@jayesol~jayeson.lib.sports', '@jayesol~grunt-lang-prep', '@jayesol~jayeson.model'}</t>
        </is>
      </c>
    </row>
    <row r="59648">
      <c r="A59648" s="1" t="n">
        <v>59646</v>
      </c>
      <c r="B59648" t="inlineStr">
        <is>
          <t>openocean</t>
        </is>
      </c>
      <c r="C59648" t="n">
        <v>7</v>
      </c>
      <c r="D59648" t="inlineStr">
        <is>
          <t>{'@openocean.finance~limit-order', 'openocean-walllet', 'openocean-wallet-sdk'}</t>
        </is>
      </c>
    </row>
    <row r="59649">
      <c r="A59649" s="1" t="n">
        <v>59647</v>
      </c>
      <c r="B59649" t="inlineStr">
        <is>
          <t>ezel</t>
        </is>
      </c>
      <c r="C59649" t="n">
        <v>7</v>
      </c>
      <c r="D59649" t="inlineStr">
        <is>
          <t>{'ezel', 'artsy-ezel-components', 'beezel'}</t>
        </is>
      </c>
    </row>
    <row r="59650">
      <c r="A59650" s="1" t="n">
        <v>59648</v>
      </c>
      <c r="B59650" t="inlineStr">
        <is>
          <t>mdapi</t>
        </is>
      </c>
      <c r="C59650" t="n">
        <v>7</v>
      </c>
      <c r="D59650" t="inlineStr">
        <is>
          <t>{'mdapi-fallback', 'mdapi', '@mdapi-issues~listmetadata-standardvaluesettranslation-type'}</t>
        </is>
      </c>
    </row>
    <row r="59651">
      <c r="A59651" s="1" t="n">
        <v>59649</v>
      </c>
      <c r="B59651" t="inlineStr">
        <is>
          <t>datenbank</t>
        </is>
      </c>
      <c r="C59651" t="n">
        <v>7</v>
      </c>
      <c r="D59651" t="inlineStr">
        <is>
          <t>{'@datenbanker~storage', '@datenbanker~react-devcloud-components', '@datenbanker~express-ext'}</t>
        </is>
      </c>
    </row>
    <row r="59652">
      <c r="A59652" s="1" t="n">
        <v>59650</v>
      </c>
      <c r="B59652" t="inlineStr">
        <is>
          <t>datenbanker</t>
        </is>
      </c>
      <c r="C59652" t="n">
        <v>7</v>
      </c>
      <c r="D59652" t="inlineStr">
        <is>
          <t>{'@datenbanker~storage', '@datenbanker~react-devcloud-components', '@datenbanker~express-ext'}</t>
        </is>
      </c>
    </row>
    <row r="59653">
      <c r="A59653" s="1" t="n">
        <v>59651</v>
      </c>
      <c r="B59653" t="inlineStr">
        <is>
          <t>constate</t>
        </is>
      </c>
      <c r="C59653" t="n">
        <v>7</v>
      </c>
      <c r="D59653" t="inlineStr">
        <is>
          <t>{'@liuyunjs~constate', 'react-native-template-constate-ts', 'constate-rn-firebase'}</t>
        </is>
      </c>
    </row>
    <row r="59654">
      <c r="A59654" s="1" t="n">
        <v>59652</v>
      </c>
      <c r="B59654" t="inlineStr">
        <is>
          <t>kiev</t>
        </is>
      </c>
      <c r="C59654" t="n">
        <v>7</v>
      </c>
      <c r="D59654" t="inlineStr">
        <is>
          <t>{'brain-games-dimaskiev', '@blacklane~kiev-js', '@blacklane~kiev'}</t>
        </is>
      </c>
    </row>
    <row r="59655">
      <c r="A59655" s="1" t="n">
        <v>59653</v>
      </c>
      <c r="B59655" t="inlineStr">
        <is>
          <t>adoratorio</t>
        </is>
      </c>
      <c r="C59655" t="n">
        <v>7</v>
      </c>
      <c r="D59655" t="inlineStr">
        <is>
          <t>{'@adoratorio~hermes', '@adoratorio~hades', '@adoratorio~aion'}</t>
        </is>
      </c>
    </row>
    <row r="59656">
      <c r="A59656" s="1" t="n">
        <v>59654</v>
      </c>
      <c r="B59656" t="inlineStr">
        <is>
          <t>dabblelab</t>
        </is>
      </c>
      <c r="C59656" t="n">
        <v>7</v>
      </c>
      <c r="D59656" t="inlineStr">
        <is>
          <t>{'@dabblelab~mantium', '@dabblelab~plugin-autopilot', '@dabblelab~autopilot-core'}</t>
        </is>
      </c>
    </row>
    <row r="59657">
      <c r="A59657" s="1" t="n">
        <v>59655</v>
      </c>
      <c r="B59657" t="inlineStr">
        <is>
          <t>speechly</t>
        </is>
      </c>
      <c r="C59657" t="n">
        <v>7</v>
      </c>
      <c r="D59657" t="inlineStr">
        <is>
          <t>{'@speechly~browser-client', '@speechly~browser-ui', '@speechly~speech-recognition-polyfill'}</t>
        </is>
      </c>
    </row>
    <row r="59658">
      <c r="A59658" s="1" t="n">
        <v>59656</v>
      </c>
      <c r="B59658" t="inlineStr">
        <is>
          <t>grainrigi</t>
        </is>
      </c>
      <c r="C59658" t="n">
        <v>7</v>
      </c>
      <c r="D59658" t="inlineStr">
        <is>
          <t>{'@grainrigi~async-singleton', '@grainrigi~vuex-module-decorators', '@grainrigi~nuxt-typescript-runtime'}</t>
        </is>
      </c>
    </row>
    <row r="59659">
      <c r="A59659" s="1" t="n">
        <v>59657</v>
      </c>
      <c r="B59659" t="inlineStr">
        <is>
          <t>sigep</t>
        </is>
      </c>
      <c r="C59659" t="n">
        <v>7</v>
      </c>
      <c r="D59659" t="inlineStr">
        <is>
          <t>{'sigep-js', 'sigep-marcos-test', 'pysigep'}</t>
        </is>
      </c>
    </row>
    <row r="59660">
      <c r="A59660" s="1" t="n">
        <v>59658</v>
      </c>
      <c r="B59660" t="inlineStr">
        <is>
          <t>psyduck</t>
        </is>
      </c>
      <c r="C59660" t="n">
        <v>7</v>
      </c>
      <c r="D59660" t="inlineStr">
        <is>
          <t>{'@psyduckui~psyduckui', 'psyduck-plugin-joingate', 'psyduck-contracts'}</t>
        </is>
      </c>
    </row>
    <row r="59661">
      <c r="A59661" s="1" t="n">
        <v>59659</v>
      </c>
      <c r="B59661" t="inlineStr">
        <is>
          <t>jwork</t>
        </is>
      </c>
      <c r="C59661" t="n">
        <v>7</v>
      </c>
      <c r="D59661" t="inlineStr">
        <is>
          <t>{'jwork', 'jwork-jsdoc', 'jwork-webpack'}</t>
        </is>
      </c>
    </row>
    <row r="59662">
      <c r="A59662" s="1" t="n">
        <v>59660</v>
      </c>
      <c r="B59662" t="inlineStr">
        <is>
          <t>logicline</t>
        </is>
      </c>
      <c r="C59662" t="n">
        <v>7</v>
      </c>
      <c r="D59662" t="inlineStr">
        <is>
          <t>{'@logicline~material-ui', '@logicline~react-lightning-design-system', '@logicline~aws-xray-sequelize-postgres'}</t>
        </is>
      </c>
    </row>
    <row r="59663">
      <c r="A59663" s="1" t="n">
        <v>59661</v>
      </c>
      <c r="B59663" t="inlineStr">
        <is>
          <t>ysw</t>
        </is>
      </c>
      <c r="C59663" t="n">
        <v>7</v>
      </c>
      <c r="D59663" t="inlineStr">
        <is>
          <t>{'npmdemo-ysw', 'ysw-tools', 'ysw-firstpackage'}</t>
        </is>
      </c>
    </row>
    <row r="59664">
      <c r="A59664" s="1" t="n">
        <v>59662</v>
      </c>
      <c r="B59664" t="inlineStr">
        <is>
          <t>mbt</t>
        </is>
      </c>
      <c r="C59664" t="n">
        <v>7</v>
      </c>
      <c r="D59664" t="inlineStr">
        <is>
          <t>{'mbt', 'inkmbt', 'mbt-planner'}</t>
        </is>
      </c>
    </row>
    <row r="59665">
      <c r="A59665" s="1" t="n">
        <v>59663</v>
      </c>
      <c r="B59665" t="inlineStr">
        <is>
          <t>catt</t>
        </is>
      </c>
      <c r="C59665" t="n">
        <v>7</v>
      </c>
      <c r="D59665" t="inlineStr">
        <is>
          <t>{'cattqt', '@zcatt~mypkg', 'catt-components'}</t>
        </is>
      </c>
    </row>
    <row r="59666">
      <c r="A59666" s="1" t="n">
        <v>59664</v>
      </c>
      <c r="B59666" t="inlineStr">
        <is>
          <t>airbridge</t>
        </is>
      </c>
      <c r="C59666" t="n">
        <v>7</v>
      </c>
      <c r="D59666" t="inlineStr">
        <is>
          <t>{'@airbridge~component', 'react-native-airbridge', 'airbridge-web-sdk-loader'}</t>
        </is>
      </c>
    </row>
    <row r="59667">
      <c r="A59667" s="1" t="n">
        <v>59665</v>
      </c>
      <c r="B59667" t="inlineStr">
        <is>
          <t>requiem</t>
        </is>
      </c>
      <c r="C59667" t="n">
        <v>7</v>
      </c>
      <c r="D59667" t="inlineStr">
        <is>
          <t>{'requiem-ui', 'requiem-styles', 'cluster-requiem'}</t>
        </is>
      </c>
    </row>
    <row r="59668">
      <c r="A59668" s="1" t="n">
        <v>59666</v>
      </c>
      <c r="B59668" t="inlineStr">
        <is>
          <t>tanda</t>
        </is>
      </c>
      <c r="C59668" t="n">
        <v>7</v>
      </c>
      <c r="D59668" t="inlineStr">
        <is>
          <t>{'@tanda~translation-io', 'passport-tanda', 'tanda-day'}</t>
        </is>
      </c>
    </row>
    <row r="59669">
      <c r="A59669" s="1" t="n">
        <v>59667</v>
      </c>
      <c r="B59669" t="inlineStr">
        <is>
          <t>ymy</t>
        </is>
      </c>
      <c r="C59669" t="n">
        <v>7</v>
      </c>
      <c r="D59669" t="inlineStr">
        <is>
          <t>{'ymy-cli', 'ymy-paas-web', 'ymy-yui'}</t>
        </is>
      </c>
    </row>
    <row r="59670">
      <c r="A59670" s="1" t="n">
        <v>59668</v>
      </c>
      <c r="B59670" t="inlineStr">
        <is>
          <t>reacty</t>
        </is>
      </c>
      <c r="C59670" t="n">
        <v>7</v>
      </c>
      <c r="D59670" t="inlineStr">
        <is>
          <t>{'reacty-play', 'reacty', 'easy-reacty'}</t>
        </is>
      </c>
    </row>
    <row r="59671">
      <c r="A59671" s="1" t="n">
        <v>59669</v>
      </c>
      <c r="B59671" t="inlineStr">
        <is>
          <t>personity</t>
        </is>
      </c>
      <c r="C59671" t="n">
        <v>7</v>
      </c>
      <c r="D59671" t="inlineStr">
        <is>
          <t>{'personity-static-content', 'personity-models', 'personity-report'}</t>
        </is>
      </c>
    </row>
    <row r="59672">
      <c r="A59672" s="1" t="n">
        <v>59670</v>
      </c>
      <c r="B59672" t="inlineStr">
        <is>
          <t>bolygon</t>
        </is>
      </c>
      <c r="C59672" t="n">
        <v>7</v>
      </c>
      <c r="D59672" t="inlineStr">
        <is>
          <t>{'com.bolygon.easytouch', 'com.bolygon.bltlibaray', 'com.bolygon.assetsystem'}</t>
        </is>
      </c>
    </row>
    <row r="59673">
      <c r="A59673" s="1" t="n">
        <v>59671</v>
      </c>
      <c r="B59673" t="inlineStr">
        <is>
          <t>zakk</t>
        </is>
      </c>
      <c r="C59673" t="n">
        <v>7</v>
      </c>
      <c r="D59673" t="inlineStr">
        <is>
          <t>{'@zakku~winston-logs', 'nodewithzakki', '@zakku~ez-captcha'}</t>
        </is>
      </c>
    </row>
    <row r="59674">
      <c r="A59674" s="1" t="n">
        <v>59672</v>
      </c>
      <c r="B59674" t="inlineStr">
        <is>
          <t>dctw</t>
        </is>
      </c>
      <c r="C59674" t="n">
        <v>7</v>
      </c>
      <c r="D59674" t="inlineStr">
        <is>
          <t>{'@dctw~helper', '@dctw~ionic-book-components', '@dctw~my-pdf'}</t>
        </is>
      </c>
    </row>
    <row r="59675">
      <c r="A59675" s="1" t="n">
        <v>59673</v>
      </c>
      <c r="B59675" t="inlineStr">
        <is>
          <t>yuntun</t>
        </is>
      </c>
      <c r="C59675" t="n">
        <v>7</v>
      </c>
      <c r="D59675" t="inlineStr">
        <is>
          <t>{'yuntun-api-cms', 'yuntun-plugin-cms', 'yuntun-api-auth'}</t>
        </is>
      </c>
    </row>
    <row r="59676">
      <c r="A59676" s="1" t="n">
        <v>59674</v>
      </c>
      <c r="B59676" t="inlineStr">
        <is>
          <t>garlicore</t>
        </is>
      </c>
      <c r="C59676" t="n">
        <v>7</v>
      </c>
      <c r="D59676" t="inlineStr">
        <is>
          <t>{'garlicore-p2p', 'garlicore-message', 'garlicore-mnemonic'}</t>
        </is>
      </c>
    </row>
    <row r="59677">
      <c r="A59677" s="1" t="n">
        <v>59675</v>
      </c>
      <c r="B59677" t="inlineStr">
        <is>
          <t>am2320</t>
        </is>
      </c>
      <c r="C59677" t="n">
        <v>7</v>
      </c>
      <c r="D59677" t="inlineStr">
        <is>
          <t>{'adafruit-circuitpython-am2320', 'homebridge-thermometer-am2320', 'am2320'}</t>
        </is>
      </c>
    </row>
    <row r="59678">
      <c r="A59678" s="1" t="n">
        <v>59676</v>
      </c>
      <c r="B59678" t="inlineStr">
        <is>
          <t>sabasayer</t>
        </is>
      </c>
      <c r="C59678" t="n">
        <v>7</v>
      </c>
      <c r="D59678" t="inlineStr">
        <is>
          <t>{'@sabasayer~layout-row-based', '@sabasayer~enterprise', '@sabasayer~module.core'}</t>
        </is>
      </c>
    </row>
    <row r="59679">
      <c r="A59679" s="1" t="n">
        <v>59677</v>
      </c>
      <c r="B59679" t="inlineStr">
        <is>
          <t>liangmu</t>
        </is>
      </c>
      <c r="C59679" t="n">
        <v>7</v>
      </c>
      <c r="D59679" t="inlineStr">
        <is>
          <t>{'@class_liangmu~lm-ui', '@class_liangmu~lm-xlsx-style', '@class_liangmu~xlsx-style'}</t>
        </is>
      </c>
    </row>
    <row r="59680">
      <c r="A59680" s="1" t="n">
        <v>59678</v>
      </c>
      <c r="B59680" t="inlineStr">
        <is>
          <t>copypastachef</t>
        </is>
      </c>
      <c r="C59680" t="n">
        <v>7</v>
      </c>
      <c r="D59680" t="inlineStr">
        <is>
          <t>{'@copypastachef~periphery', '@copypastachef~default-token-list', '@copypastachef~community-token-list'}</t>
        </is>
      </c>
    </row>
    <row r="59681">
      <c r="A59681" s="1" t="n">
        <v>59679</v>
      </c>
      <c r="B59681" t="inlineStr">
        <is>
          <t>vesting</t>
        </is>
      </c>
      <c r="C59681" t="n">
        <v>7</v>
      </c>
      <c r="D59681" t="inlineStr">
        <is>
          <t>{'vesting-implement', '@sushiswap~sushi-vesting-query', 'vesting'}</t>
        </is>
      </c>
    </row>
    <row r="59682">
      <c r="A59682" s="1" t="n">
        <v>59680</v>
      </c>
      <c r="B59682" t="inlineStr">
        <is>
          <t>rivo</t>
        </is>
      </c>
      <c r="C59682" t="n">
        <v>7</v>
      </c>
      <c r="D59682" t="inlineStr">
        <is>
          <t>{'@compai~font-rosarivo', '@expo-google-fonts~rosarivo', '@openfonts~rosarivo_latin-ext'}</t>
        </is>
      </c>
    </row>
    <row r="59683">
      <c r="A59683" s="1" t="n">
        <v>59681</v>
      </c>
      <c r="B59683" t="inlineStr">
        <is>
          <t>rosarivo</t>
        </is>
      </c>
      <c r="C59683" t="n">
        <v>7</v>
      </c>
      <c r="D59683" t="inlineStr">
        <is>
          <t>{'@compai~font-rosarivo', '@expo-google-fonts~rosarivo', '@openfonts~rosarivo_latin-ext'}</t>
        </is>
      </c>
    </row>
    <row r="59684">
      <c r="A59684" s="1" t="n">
        <v>59682</v>
      </c>
      <c r="B59684" t="inlineStr">
        <is>
          <t>cashfarm</t>
        </is>
      </c>
      <c r="C59684" t="n">
        <v>7</v>
      </c>
      <c r="D59684" t="inlineStr">
        <is>
          <t>{'@cashfarm~plow', '@cashfarm~lang', '@cashfarm~microservice'}</t>
        </is>
      </c>
    </row>
    <row r="59685">
      <c r="A59685" s="1" t="n">
        <v>59683</v>
      </c>
      <c r="B59685" t="inlineStr">
        <is>
          <t>marketto</t>
        </is>
      </c>
      <c r="C59685" t="n">
        <v>7</v>
      </c>
      <c r="D59685" t="inlineStr">
        <is>
          <t>{'@marketto~codice-fiscale-utils', '@marketto~diacritic-remover', '@marketto~hashagna'}</t>
        </is>
      </c>
    </row>
    <row r="59686">
      <c r="A59686" s="1" t="n">
        <v>59684</v>
      </c>
      <c r="B59686" t="inlineStr">
        <is>
          <t>brano</t>
        </is>
      </c>
      <c r="C59686" t="n">
        <v>7</v>
      </c>
      <c r="D59686" t="inlineStr">
        <is>
          <t>{'@brano-salsita-org~react-router', '@brano-salsita-org~react-core', '@brano-salsita-org~react-crud'}</t>
        </is>
      </c>
    </row>
    <row r="59687">
      <c r="A59687" s="1" t="n">
        <v>59685</v>
      </c>
      <c r="B59687" t="inlineStr">
        <is>
          <t>mm0202</t>
        </is>
      </c>
      <c r="C59687" t="n">
        <v>7</v>
      </c>
      <c r="D59687" t="inlineStr">
        <is>
          <t>{'@mm0202~react-components', '@mm0202~include', '@mm0202~data-manager'}</t>
        </is>
      </c>
    </row>
    <row r="59688">
      <c r="A59688" s="1" t="n">
        <v>59686</v>
      </c>
      <c r="B59688" t="inlineStr">
        <is>
          <t>sesam</t>
        </is>
      </c>
      <c r="C59688" t="n">
        <v>7</v>
      </c>
      <c r="D59688" t="inlineStr">
        <is>
          <t>{'sesamclient', '@sesamsolutions~phone-input', 'sesam-collapse'}</t>
        </is>
      </c>
    </row>
    <row r="59689">
      <c r="A59689" s="1" t="n">
        <v>59687</v>
      </c>
      <c r="B59689" t="inlineStr">
        <is>
          <t>syncopate</t>
        </is>
      </c>
      <c r="C59689" t="n">
        <v>7</v>
      </c>
      <c r="D59689" t="inlineStr">
        <is>
          <t>{'@fontsource~syncopate', 'syncopate', '@openfonts~syncopate_latin'}</t>
        </is>
      </c>
    </row>
    <row r="59690">
      <c r="A59690" s="1" t="n">
        <v>59688</v>
      </c>
      <c r="B59690" t="inlineStr">
        <is>
          <t>revalidator</t>
        </is>
      </c>
      <c r="C59690" t="n">
        <v>7</v>
      </c>
      <c r="D59690" t="inlineStr">
        <is>
          <t>{'revalidator', 'react-revalidator', 'adamvr-revalidator'}</t>
        </is>
      </c>
    </row>
    <row r="59691">
      <c r="A59691" s="1" t="n">
        <v>59689</v>
      </c>
      <c r="B59691" t="inlineStr">
        <is>
          <t>tods</t>
        </is>
      </c>
      <c r="C59691" t="n">
        <v>7</v>
      </c>
      <c r="D59691" t="inlineStr">
        <is>
          <t>{'tods-matchup-format-code', 'tods-competition-factory', 'tods-tmx-classic-converter'}</t>
        </is>
      </c>
    </row>
    <row r="59692">
      <c r="A59692" s="1" t="n">
        <v>59690</v>
      </c>
      <c r="B59692" t="inlineStr">
        <is>
          <t>wenda</t>
        </is>
      </c>
      <c r="C59692" t="n">
        <v>7</v>
      </c>
      <c r="D59692" t="inlineStr">
        <is>
          <t>{'wenda-pc-recommend-list', 'xuewenda_98', 'wenda-pc-editor'}</t>
        </is>
      </c>
    </row>
    <row r="59693">
      <c r="A59693" s="1" t="n">
        <v>59691</v>
      </c>
      <c r="B59693" t="inlineStr">
        <is>
          <t>cinimod</t>
        </is>
      </c>
      <c r="C59693" t="n">
        <v>7</v>
      </c>
      <c r="D59693" t="inlineStr">
        <is>
          <t>{'@cinimod~busca-cep', '@cinimod~cidade-estado', '@cinimod~use-async'}</t>
        </is>
      </c>
    </row>
    <row r="59694">
      <c r="A59694" s="1" t="n">
        <v>59692</v>
      </c>
      <c r="B59694" t="inlineStr">
        <is>
          <t>cinco</t>
        </is>
      </c>
      <c r="C59694" t="n">
        <v>7</v>
      </c>
      <c r="D59694" t="inlineStr">
        <is>
          <t>{'cinco', 'hubot-cinco-facetime-party-snoozer', 'kimcinco-resume'}</t>
        </is>
      </c>
    </row>
    <row r="59695">
      <c r="A59695" s="1" t="n">
        <v>59693</v>
      </c>
      <c r="B59695" t="inlineStr">
        <is>
          <t>coolcore</t>
        </is>
      </c>
      <c r="C59695" t="n">
        <v>7</v>
      </c>
      <c r="D59695" t="inlineStr">
        <is>
          <t>{'@coolcore~db', '@coolcore~express', '@coolcore~development'}</t>
        </is>
      </c>
    </row>
    <row r="59696">
      <c r="A59696" s="1" t="n">
        <v>59694</v>
      </c>
      <c r="B59696" t="inlineStr">
        <is>
          <t>hillarykb</t>
        </is>
      </c>
      <c r="C59696" t="n">
        <v>7</v>
      </c>
      <c r="D59696" t="inlineStr">
        <is>
          <t>{'@hillarykb~componente-teste', '@hillarykb~npm-component', '@hillarykb~lib1'}</t>
        </is>
      </c>
    </row>
    <row r="59697">
      <c r="A59697" s="1" t="n">
        <v>59695</v>
      </c>
      <c r="B59697" t="inlineStr">
        <is>
          <t>demons</t>
        </is>
      </c>
      <c r="C59697" t="n">
        <v>7</v>
      </c>
      <c r="D59697" t="inlineStr">
        <is>
          <t>{'@freedemons~richtext-editor', 'demonskp-mytest', 'demonst'}</t>
        </is>
      </c>
    </row>
    <row r="59698">
      <c r="A59698" s="1" t="n">
        <v>59696</v>
      </c>
      <c r="B59698" t="inlineStr">
        <is>
          <t>atlauncher</t>
        </is>
      </c>
      <c r="C59698" t="n">
        <v>7</v>
      </c>
      <c r="D59698" t="inlineStr">
        <is>
          <t>{'@atlauncher~eslint-plugin-atlauncher', 'atlauncher-api', '@atlauncher~eslint-config-atlauncher'}</t>
        </is>
      </c>
    </row>
    <row r="59699">
      <c r="A59699" s="1" t="n">
        <v>59697</v>
      </c>
      <c r="B59699" t="inlineStr">
        <is>
          <t>plovr</t>
        </is>
      </c>
      <c r="C59699" t="n">
        <v>7</v>
      </c>
      <c r="D59699" t="inlineStr">
        <is>
          <t>{'plovr', 'grunt-plovr-modules', 'node-plovr'}</t>
        </is>
      </c>
    </row>
    <row r="59700">
      <c r="A59700" s="1" t="n">
        <v>59698</v>
      </c>
      <c r="B59700" t="inlineStr">
        <is>
          <t>revoke</t>
        </is>
      </c>
      <c r="C59700" t="n">
        <v>7</v>
      </c>
      <c r="D59700" t="inlineStr">
        <is>
          <t>{'meshblu-core-task-revoke-session-token', 'gh-linking-frailest-nuisancers-immoralist-revoke', 'meshblu-core-task-revoke-token-by-query'}</t>
        </is>
      </c>
    </row>
    <row r="59701">
      <c r="A59701" s="1" t="n">
        <v>59699</v>
      </c>
      <c r="B59701" t="inlineStr">
        <is>
          <t>gaoyunch</t>
        </is>
      </c>
      <c r="C59701" t="n">
        <v>7</v>
      </c>
      <c r="D59701" t="inlineStr">
        <is>
          <t>{'@gaoyunch~react-native-alipay-noutdid', '@gaoyunch~rn-local-qrdecode', '@gaoyunch~react-native-transformable-image'}</t>
        </is>
      </c>
    </row>
    <row r="59702">
      <c r="A59702" s="1" t="n">
        <v>59700</v>
      </c>
      <c r="B59702" t="inlineStr">
        <is>
          <t>ramya</t>
        </is>
      </c>
      <c r="C59702" t="n">
        <v>7</v>
      </c>
      <c r="D59702" t="inlineStr">
        <is>
          <t>{'npmramya-hi', '@ramya_adimoolam~lotide', 'ramya_sample'}</t>
        </is>
      </c>
    </row>
    <row r="59703">
      <c r="A59703" s="1" t="n">
        <v>59701</v>
      </c>
      <c r="B59703" t="inlineStr">
        <is>
          <t>olam</t>
        </is>
      </c>
      <c r="C59703" t="n">
        <v>7</v>
      </c>
      <c r="D59703" t="inlineStr">
        <is>
          <t>{'@ramya_adimoolam~lotide', 'olamidun-readme-generator', 'olam-greet'}</t>
        </is>
      </c>
    </row>
    <row r="59704">
      <c r="A59704" s="1" t="n">
        <v>59702</v>
      </c>
      <c r="B59704" t="inlineStr">
        <is>
          <t>renavigation2</t>
        </is>
      </c>
      <c r="C59704" t="n">
        <v>7</v>
      </c>
      <c r="D59704" t="inlineStr">
        <is>
          <t>{'@renavigation2~core', '@renavigation2~router', '@renavigation2~modals'}</t>
        </is>
      </c>
    </row>
    <row r="59705">
      <c r="A59705" s="1" t="n">
        <v>59703</v>
      </c>
      <c r="B59705" t="inlineStr">
        <is>
          <t>apus</t>
        </is>
      </c>
      <c r="C59705" t="n">
        <v>7</v>
      </c>
      <c r="D59705" t="inlineStr">
        <is>
          <t>{'@apus~logger', '@clouddb~apus-core', '@nisapus~hello-react-component'}</t>
        </is>
      </c>
    </row>
    <row r="59706">
      <c r="A59706" s="1" t="n">
        <v>59704</v>
      </c>
      <c r="B59706" t="inlineStr">
        <is>
          <t>smasher</t>
        </is>
      </c>
      <c r="C59706" t="n">
        <v>7</v>
      </c>
      <c r="D59706" t="inlineStr">
        <is>
          <t>{'grunt-asset-smasher', 'css-smasher', 'guid-smasher'}</t>
        </is>
      </c>
    </row>
    <row r="59707">
      <c r="A59707" s="1" t="n">
        <v>59705</v>
      </c>
      <c r="B59707" t="inlineStr">
        <is>
          <t>gabehayes</t>
        </is>
      </c>
      <c r="C59707" t="n">
        <v>7</v>
      </c>
      <c r="D59707" t="inlineStr">
        <is>
          <t>{'@gabehayes~eslint-config-graphql', '@gabehayes~react-scripts', '@gabehayes~eslint-config-javascript'}</t>
        </is>
      </c>
    </row>
    <row r="59708">
      <c r="A59708" s="1" t="n">
        <v>59706</v>
      </c>
      <c r="B59708" t="inlineStr">
        <is>
          <t>dson</t>
        </is>
      </c>
      <c r="C59708" t="n">
        <v>7</v>
      </c>
      <c r="D59708" t="inlineStr">
        <is>
          <t>{'dson.js', 'djs-dson', '@aaroca~dson'}</t>
        </is>
      </c>
    </row>
    <row r="59709">
      <c r="A59709" s="1" t="n">
        <v>59707</v>
      </c>
      <c r="B59709" t="inlineStr">
        <is>
          <t>bokassa</t>
        </is>
      </c>
      <c r="C59709" t="n">
        <v>7</v>
      </c>
      <c r="D59709" t="inlineStr">
        <is>
          <t>{'django-robokassa', 'robokassa', 'django-robokassa-merchant'}</t>
        </is>
      </c>
    </row>
    <row r="59710">
      <c r="A59710" s="1" t="n">
        <v>59708</v>
      </c>
      <c r="B59710" t="inlineStr">
        <is>
          <t>robokassa</t>
        </is>
      </c>
      <c r="C59710" t="n">
        <v>7</v>
      </c>
      <c r="D59710" t="inlineStr">
        <is>
          <t>{'django-robokassa', 'robokassa', 'django-robokassa-merchant'}</t>
        </is>
      </c>
    </row>
    <row r="59711">
      <c r="A59711" s="1" t="n">
        <v>59709</v>
      </c>
      <c r="B59711" t="inlineStr">
        <is>
          <t>vntr</t>
        </is>
      </c>
      <c r="C59711" t="n">
        <v>7</v>
      </c>
      <c r="D59711" t="inlineStr">
        <is>
          <t>{'@invntrm~react-datepicker-portal', 'vntrx-vue-audio-recorder', '@invntrm~sucrase-webpack-loader'}</t>
        </is>
      </c>
    </row>
    <row r="59712">
      <c r="A59712" s="1" t="n">
        <v>59710</v>
      </c>
      <c r="B59712" t="inlineStr">
        <is>
          <t>zcw</t>
        </is>
      </c>
      <c r="C59712" t="n">
        <v>7</v>
      </c>
      <c r="D59712" t="inlineStr">
        <is>
          <t>{'zcw-cli', 'zcw', 'zcw-tianyang'}</t>
        </is>
      </c>
    </row>
    <row r="59713">
      <c r="A59713" s="1" t="n">
        <v>59711</v>
      </c>
      <c r="B59713" t="inlineStr">
        <is>
          <t>wisedocnpm</t>
        </is>
      </c>
      <c r="C59713" t="n">
        <v>7</v>
      </c>
      <c r="D59713" t="inlineStr">
        <is>
          <t>{'@wisedocnpm~wisepdf', '@wisedocnpm~wisedocx', '@wisedocnpm~wise-citeproc'}</t>
        </is>
      </c>
    </row>
    <row r="59714">
      <c r="A59714" s="1" t="n">
        <v>59712</v>
      </c>
      <c r="B59714" t="inlineStr">
        <is>
          <t>perfecttense</t>
        </is>
      </c>
      <c r="C59714" t="n">
        <v>7</v>
      </c>
      <c r="D59714" t="inlineStr">
        <is>
          <t>{'perfecttense-editor-development', 'perfecttense-pure-react-editor-development', 'perfecttense-editor-instant-load'}</t>
        </is>
      </c>
    </row>
    <row r="59715">
      <c r="A59715" s="1" t="n">
        <v>59713</v>
      </c>
      <c r="B59715" t="inlineStr">
        <is>
          <t>asco</t>
        </is>
      </c>
      <c r="C59715" t="n">
        <v>7</v>
      </c>
      <c r="D59715" t="inlineStr">
        <is>
          <t>{'frasco-angular', 'frasco', 'currasco-eti'}</t>
        </is>
      </c>
    </row>
    <row r="59716">
      <c r="A59716" s="1" t="n">
        <v>59714</v>
      </c>
      <c r="B59716" t="inlineStr">
        <is>
          <t>renovamen</t>
        </is>
      </c>
      <c r="C59716" t="n">
        <v>7</v>
      </c>
      <c r="D59716" t="inlineStr">
        <is>
          <t>{'@renovamen~vuepress-plugin-rss', '@renovamen~vuepress-plugin-mermaid', '@renovamen~vuepress-plugin-md-plus'}</t>
        </is>
      </c>
    </row>
    <row r="59717">
      <c r="A59717" s="1" t="n">
        <v>59715</v>
      </c>
      <c r="B59717" t="inlineStr">
        <is>
          <t>aws2</t>
        </is>
      </c>
      <c r="C59717" t="n">
        <v>7</v>
      </c>
      <c r="D59717" t="inlineStr">
        <is>
          <t>{'aws2js-patched', 'aws2-wrap', 'aws2'}</t>
        </is>
      </c>
    </row>
    <row r="59718">
      <c r="A59718" s="1" t="n">
        <v>59716</v>
      </c>
      <c r="B59718" t="inlineStr">
        <is>
          <t>undercover</t>
        </is>
      </c>
      <c r="C59718" t="n">
        <v>7</v>
      </c>
      <c r="D59718" t="inlineStr">
        <is>
          <t>{'@react-undercover~popover', 'undercover', '@react-undercover~tooltip'}</t>
        </is>
      </c>
    </row>
    <row r="59719">
      <c r="A59719" s="1" t="n">
        <v>59717</v>
      </c>
      <c r="B59719" t="inlineStr">
        <is>
          <t>dlcs</t>
        </is>
      </c>
      <c r="C59719" t="n">
        <v>7</v>
      </c>
      <c r="D59719" t="inlineStr">
        <is>
          <t>{'react-dlcs-panel', '@dlcs~tools', 'dlcs'}</t>
        </is>
      </c>
    </row>
    <row r="59720">
      <c r="A59720" s="1" t="n">
        <v>59718</v>
      </c>
      <c r="B59720" t="inlineStr">
        <is>
          <t>netshow</t>
        </is>
      </c>
      <c r="C59720" t="n">
        <v>7</v>
      </c>
      <c r="D59720" t="inlineStr">
        <is>
          <t>{'netshow-linux-lib', 'netshow-vidaud-rec', 'netshow-test1'}</t>
        </is>
      </c>
    </row>
    <row r="59721">
      <c r="A59721" s="1" t="n">
        <v>59719</v>
      </c>
      <c r="B59721" t="inlineStr">
        <is>
          <t>iteria</t>
        </is>
      </c>
      <c r="C59721" t="n">
        <v>7</v>
      </c>
      <c r="D59721" t="inlineStr">
        <is>
          <t>{'@iteria-app~ts-morph', '@iteria-app~ts-morph-common', '@iteria-app~wysiwyg'}</t>
        </is>
      </c>
    </row>
    <row r="59722">
      <c r="A59722" s="1" t="n">
        <v>59720</v>
      </c>
      <c r="B59722" t="inlineStr">
        <is>
          <t>pjc</t>
        </is>
      </c>
      <c r="C59722" t="n">
        <v>7</v>
      </c>
      <c r="D59722" t="inlineStr">
        <is>
          <t>{'aidenpjc', 'pjc-test-library', '@pjchender~semantic-release-sandbox'}</t>
        </is>
      </c>
    </row>
    <row r="59723">
      <c r="A59723" s="1" t="n">
        <v>59721</v>
      </c>
      <c r="B59723" t="inlineStr">
        <is>
          <t>voltmao</t>
        </is>
      </c>
      <c r="C59723" t="n">
        <v>7</v>
      </c>
      <c r="D59723" t="inlineStr">
        <is>
          <t>{'voltmao', 'wl_voltmao_center', 'voltmao-web-frame-plugin'}</t>
        </is>
      </c>
    </row>
    <row r="59724">
      <c r="A59724" s="1" t="n">
        <v>59722</v>
      </c>
      <c r="B59724" t="inlineStr">
        <is>
          <t>tingo</t>
        </is>
      </c>
      <c r="C59724" t="n">
        <v>7</v>
      </c>
      <c r="D59724" t="inlineStr">
        <is>
          <t>{'sealious-datastore-tingo', 'simpledblayer-tingo', 'tingo-im'}</t>
        </is>
      </c>
    </row>
    <row r="59725">
      <c r="A59725" s="1" t="n">
        <v>59723</v>
      </c>
      <c r="B59725" t="inlineStr">
        <is>
          <t>phobon</t>
        </is>
      </c>
      <c r="C59725" t="n">
        <v>7</v>
      </c>
      <c r="D59725" t="inlineStr">
        <is>
          <t>{'@phobon~grimoire', 'phobon-blip', '@phobon~base'}</t>
        </is>
      </c>
    </row>
    <row r="59726">
      <c r="A59726" s="1" t="n">
        <v>59724</v>
      </c>
      <c r="B59726" t="inlineStr">
        <is>
          <t>unifiedinbox</t>
        </is>
      </c>
      <c r="C59726" t="n">
        <v>7</v>
      </c>
      <c r="D59726" t="inlineStr">
        <is>
          <t>{'linagora.esn.unifiedinbox.linshare', 'linagora.esn.unifiedinbox.james', 'linagora.esn.unifiedinbox.github'}</t>
        </is>
      </c>
    </row>
    <row r="59727">
      <c r="A59727" s="1" t="n">
        <v>59725</v>
      </c>
      <c r="B59727" t="inlineStr">
        <is>
          <t>appsocially</t>
        </is>
      </c>
      <c r="C59727" t="n">
        <v>7</v>
      </c>
      <c r="D59727" t="inlineStr">
        <is>
          <t>{'@appsocially~schedulerly-client', '@appsocially~vue-upil', '@appsocially~userpil-core'}</t>
        </is>
      </c>
    </row>
    <row r="59728">
      <c r="A59728" s="1" t="n">
        <v>59726</v>
      </c>
      <c r="B59728" t="inlineStr">
        <is>
          <t>ohne</t>
        </is>
      </c>
      <c r="C59728" t="n">
        <v>7</v>
      </c>
      <c r="D59728" t="inlineStr">
        <is>
          <t>{'@ohne~ohne-package-http-request', '@ohne~ohne-package-authentication', 'wasm-game-of-life-mortenlohne'}</t>
        </is>
      </c>
    </row>
    <row r="59729">
      <c r="A59729" s="1" t="n">
        <v>59727</v>
      </c>
      <c r="B59729" t="inlineStr">
        <is>
          <t>lundi</t>
        </is>
      </c>
      <c r="C59729" t="n">
        <v>7</v>
      </c>
      <c r="D59729" t="inlineStr">
        <is>
          <t>{'lundiak-experiments', '@lundium~theme-basic', 'lundi'}</t>
        </is>
      </c>
    </row>
    <row r="59730">
      <c r="A59730" s="1" t="n">
        <v>59728</v>
      </c>
      <c r="B59730" t="inlineStr">
        <is>
          <t>dbetka</t>
        </is>
      </c>
      <c r="C59730" t="n">
        <v>7</v>
      </c>
      <c r="D59730" t="inlineStr">
        <is>
          <t>{'@dbetka~utils', '@dbetka~sass-watcher', '@dbetka~vue3-typescript-plugin'}</t>
        </is>
      </c>
    </row>
    <row r="59731">
      <c r="A59731" s="1" t="n">
        <v>59729</v>
      </c>
      <c r="B59731" t="inlineStr">
        <is>
          <t>nodefly</t>
        </is>
      </c>
      <c r="C59731" t="n">
        <v>7</v>
      </c>
      <c r="D59731" t="inlineStr">
        <is>
          <t>{'nodefly-gcinfo-src', 'nodefly-register', 'nodefly-v8-profiler'}</t>
        </is>
      </c>
    </row>
    <row r="59732">
      <c r="A59732" s="1" t="n">
        <v>59730</v>
      </c>
      <c r="B59732" t="inlineStr">
        <is>
          <t>ngy</t>
        </is>
      </c>
      <c r="C59732" t="n">
        <v>7</v>
      </c>
      <c r="D59732" t="inlineStr">
        <is>
          <t>{'di-ngy', 'ngy-time-picker', 'cli-ngy'}</t>
        </is>
      </c>
    </row>
    <row r="59733">
      <c r="A59733" s="1" t="n">
        <v>59731</v>
      </c>
      <c r="B59733" t="inlineStr">
        <is>
          <t>gress</t>
        </is>
      </c>
      <c r="C59733" t="n">
        <v>7</v>
      </c>
      <c r="D59733" t="inlineStr">
        <is>
          <t>{'react-native-form-prorgress', 'hygress', 'pytgressbar'}</t>
        </is>
      </c>
    </row>
    <row r="59734">
      <c r="A59734" s="1" t="n">
        <v>59732</v>
      </c>
      <c r="B59734" t="inlineStr">
        <is>
          <t>bangladesh</t>
        </is>
      </c>
      <c r="C59734" t="n">
        <v>7</v>
      </c>
      <c r="D59734" t="inlineStr">
        <is>
          <t>{'bangladesh-geocode', 'opendatabangladesh', 'bangladesh-areacode'}</t>
        </is>
      </c>
    </row>
    <row r="59735">
      <c r="A59735" s="1" t="n">
        <v>59733</v>
      </c>
      <c r="B59735" t="inlineStr">
        <is>
          <t>uibox</t>
        </is>
      </c>
      <c r="C59735" t="n">
        <v>7</v>
      </c>
      <c r="D59735" t="inlineStr">
        <is>
          <t>{'@uibox-pro~use-custom-control', '@uibox-pro~custom-control-sample', 'uibox-kit'}</t>
        </is>
      </c>
    </row>
    <row r="59736">
      <c r="A59736" s="1" t="n">
        <v>59734</v>
      </c>
      <c r="B59736" t="inlineStr">
        <is>
          <t>corben</t>
        </is>
      </c>
      <c r="C59736" t="n">
        <v>7</v>
      </c>
      <c r="D59736" t="inlineStr">
        <is>
          <t>{'@expo-google-fonts~corben', '@openfonts~corben_latin-ext', 'typeface-corben'}</t>
        </is>
      </c>
    </row>
    <row r="59737">
      <c r="A59737" s="1" t="n">
        <v>59735</v>
      </c>
      <c r="B59737" t="inlineStr">
        <is>
          <t>suitest</t>
        </is>
      </c>
      <c r="C59737" t="n">
        <v>7</v>
      </c>
      <c r="D59737" t="inlineStr">
        <is>
          <t>{'@suitest~translate', 'suitest-js-api', 'suitest'}</t>
        </is>
      </c>
    </row>
    <row r="59738">
      <c r="A59738" s="1" t="n">
        <v>59736</v>
      </c>
      <c r="B59738" t="inlineStr">
        <is>
          <t>sdwk</t>
        </is>
      </c>
      <c r="C59738" t="n">
        <v>7</v>
      </c>
      <c r="D59738" t="inlineStr">
        <is>
          <t>{'egg-mongoose-sdwk', 'egg-tracer-sdwk', 'egg-redis-sdwk'}</t>
        </is>
      </c>
    </row>
    <row r="59739">
      <c r="A59739" s="1" t="n">
        <v>59737</v>
      </c>
      <c r="B59739" t="inlineStr">
        <is>
          <t>dsbox</t>
        </is>
      </c>
      <c r="C59739" t="n">
        <v>7</v>
      </c>
      <c r="D59739" t="inlineStr">
        <is>
          <t>{'dsbox-dataprofiling', 'dsbox-datapreprocessing', 'dsbox'}</t>
        </is>
      </c>
    </row>
    <row r="59740">
      <c r="A59740" s="1" t="n">
        <v>59738</v>
      </c>
      <c r="B59740" t="inlineStr">
        <is>
          <t>clows</t>
        </is>
      </c>
      <c r="C59740" t="n">
        <v>7</v>
      </c>
      <c r="D59740" t="inlineStr">
        <is>
          <t>{'@dsr-rollback-org-lucks-clows-antar-masts~dsr-rollback-package-lucks-clows-antar-masts', 'test-package-deactivation-test-almah-bloke-clows-prexy', 'test-mlw1-relay-clows'}</t>
        </is>
      </c>
    </row>
    <row r="59741">
      <c r="A59741" s="1" t="n">
        <v>59739</v>
      </c>
      <c r="B59741" t="inlineStr">
        <is>
          <t>sjsp</t>
        </is>
      </c>
      <c r="C59741" t="n">
        <v>7</v>
      </c>
      <c r="D59741" t="inlineStr">
        <is>
          <t>{'sjsp', 'babel-plugin-sjsp', '@azu~sjsp-loader'}</t>
        </is>
      </c>
    </row>
    <row r="59742">
      <c r="A59742" s="1" t="n">
        <v>59740</v>
      </c>
      <c r="B59742" t="inlineStr">
        <is>
          <t>kalmia</t>
        </is>
      </c>
      <c r="C59742" t="n">
        <v>7</v>
      </c>
      <c r="D59742" t="inlineStr">
        <is>
          <t>{'@kalmia~tsoa', '@kalmia~cdk', '@kalmia~jsf-common-es2015'}</t>
        </is>
      </c>
    </row>
    <row r="59743">
      <c r="A59743" s="1" t="n">
        <v>59741</v>
      </c>
      <c r="B59743" t="inlineStr">
        <is>
          <t>atomcss</t>
        </is>
      </c>
      <c r="C59743" t="n">
        <v>7</v>
      </c>
      <c r="D59743" t="inlineStr">
        <is>
          <t>{'@cuibq~atomcss', 'cq-atomcss', '@mtjs~atomcss'}</t>
        </is>
      </c>
    </row>
    <row r="59744">
      <c r="A59744" s="1" t="n">
        <v>59742</v>
      </c>
      <c r="B59744" t="inlineStr">
        <is>
          <t>stott</t>
        </is>
      </c>
      <c r="C59744" t="n">
        <v>7</v>
      </c>
      <c r="D59744" t="inlineStr">
        <is>
          <t>{'@jwstott~odata-v4-pg', '@stottle-platform~ngx-auth0-wrapper-ngrx', '@stottle-platform~ngx-auth0-wrapper'}</t>
        </is>
      </c>
    </row>
    <row r="59745">
      <c r="A59745" s="1" t="n">
        <v>59743</v>
      </c>
      <c r="B59745" t="inlineStr">
        <is>
          <t>deis</t>
        </is>
      </c>
      <c r="C59745" t="n">
        <v>7</v>
      </c>
      <c r="D59745" t="inlineStr">
        <is>
          <t>{'machinepack-deis', 'ar-etcd-deis', 'deis-superstatic'}</t>
        </is>
      </c>
    </row>
    <row r="59746">
      <c r="A59746" s="1" t="n">
        <v>59744</v>
      </c>
      <c r="B59746" t="inlineStr">
        <is>
          <t>ubiquits</t>
        </is>
      </c>
      <c r="C59746" t="n">
        <v>7</v>
      </c>
      <c r="D59746" t="inlineStr">
        <is>
          <t>{'@ubiquits~core', '@ubiquits~typeorm', '@ubiquits~boilerplate'}</t>
        </is>
      </c>
    </row>
    <row r="59747">
      <c r="A59747" s="1" t="n">
        <v>59745</v>
      </c>
      <c r="B59747" t="inlineStr">
        <is>
          <t>sonicxchain</t>
        </is>
      </c>
      <c r="C59747" t="n">
        <v>7</v>
      </c>
      <c r="D59747" t="inlineStr">
        <is>
          <t>{'@sonicxchain~soxswap-sdk', '@sonicxchain~soxswap-lib', '@sonicxchain~sonicxscan-cli'}</t>
        </is>
      </c>
    </row>
    <row r="59748">
      <c r="A59748" s="1" t="n">
        <v>59746</v>
      </c>
      <c r="B59748" t="inlineStr">
        <is>
          <t>rula</t>
        </is>
      </c>
      <c r="C59748" t="n">
        <v>7</v>
      </c>
      <c r="D59748" t="inlineStr">
        <is>
          <t>{'@rula~feathers-authentication-cas', 'rulaiyun', '@rula~loopback-component-cas'}</t>
        </is>
      </c>
    </row>
    <row r="59749">
      <c r="A59749" s="1" t="n">
        <v>59747</v>
      </c>
      <c r="B59749" t="inlineStr">
        <is>
          <t>shadowbot</t>
        </is>
      </c>
      <c r="C59749" t="n">
        <v>7</v>
      </c>
      <c r="D59749" t="inlineStr">
        <is>
          <t>{'shadowbot-core', 'shadowbot-plugin-base', 'shadowbot-plugin-whois'}</t>
        </is>
      </c>
    </row>
    <row r="59750">
      <c r="A59750" s="1" t="n">
        <v>59748</v>
      </c>
      <c r="B59750" t="inlineStr">
        <is>
          <t>charon</t>
        </is>
      </c>
      <c r="C59750" t="n">
        <v>7</v>
      </c>
      <c r="D59750" t="inlineStr">
        <is>
          <t>{'charon-auth', '@process-engine~charon', 'charon-ui'}</t>
        </is>
      </c>
    </row>
    <row r="59751">
      <c r="A59751" s="1" t="n">
        <v>59749</v>
      </c>
      <c r="B59751" t="inlineStr">
        <is>
          <t>dxyl</t>
        </is>
      </c>
      <c r="C59751" t="n">
        <v>7</v>
      </c>
      <c r="D59751" t="inlineStr">
        <is>
          <t>{'@dxyl~rollup', '@dxyl~babel-macro-util', '@dxyl~webpack'}</t>
        </is>
      </c>
    </row>
    <row r="59752">
      <c r="A59752" s="1" t="n">
        <v>59750</v>
      </c>
      <c r="B59752" t="inlineStr">
        <is>
          <t>fausta</t>
        </is>
      </c>
      <c r="C59752" t="n">
        <v>7</v>
      </c>
      <c r="D59752" t="inlineStr">
        <is>
          <t>{'jest-faustao-errou', 'jasmine-faustao-errou', 'faustaleonardo-github-example'}</t>
        </is>
      </c>
    </row>
    <row r="59753">
      <c r="A59753" s="1" t="n">
        <v>59751</v>
      </c>
      <c r="B59753" t="inlineStr">
        <is>
          <t>zerowood</t>
        </is>
      </c>
      <c r="C59753" t="n">
        <v>7</v>
      </c>
      <c r="D59753" t="inlineStr">
        <is>
          <t>{'@zerowood~camn-cac21', '@zerowood~camn-js', '@zerowood~camn-cac20'}</t>
        </is>
      </c>
    </row>
    <row r="59754">
      <c r="A59754" s="1" t="n">
        <v>59752</v>
      </c>
      <c r="B59754" t="inlineStr">
        <is>
          <t>rasam</t>
        </is>
      </c>
      <c r="C59754" t="n">
        <v>7</v>
      </c>
      <c r="D59754" t="inlineStr">
        <is>
          <t>{'@rasam-aria~rasam-map', '@rasamaria~rasam-upload', 'rasam-stars'}</t>
        </is>
      </c>
    </row>
    <row r="59755">
      <c r="A59755" s="1" t="n">
        <v>59753</v>
      </c>
      <c r="B59755" t="inlineStr">
        <is>
          <t>unisnips</t>
        </is>
      </c>
      <c r="C59755" t="n">
        <v>7</v>
      </c>
      <c r="D59755" t="inlineStr">
        <is>
          <t>{'@unisnips~atom', '@unisnips~core', '@unisnips~ultisnips'}</t>
        </is>
      </c>
    </row>
    <row r="59756">
      <c r="A59756" s="1" t="n">
        <v>59754</v>
      </c>
      <c r="B59756" t="inlineStr">
        <is>
          <t>mllp</t>
        </is>
      </c>
      <c r="C59756" t="n">
        <v>7</v>
      </c>
      <c r="D59756" t="inlineStr">
        <is>
          <t>{'mllp-stream', 'mllp', '@keepsolutions~mllp-node'}</t>
        </is>
      </c>
    </row>
    <row r="59757">
      <c r="A59757" s="1" t="n">
        <v>59755</v>
      </c>
      <c r="B59757" t="inlineStr">
        <is>
          <t>facedetector</t>
        </is>
      </c>
      <c r="C59757" t="n">
        <v>7</v>
      </c>
      <c r="D59757" t="inlineStr">
        <is>
          <t>{'@id3~facedetector', 'nubomedia-filter-facedetector', 'cordova-plugin-ezar-facedetector-mod'}</t>
        </is>
      </c>
    </row>
    <row r="59758">
      <c r="A59758" s="1" t="n">
        <v>59756</v>
      </c>
      <c r="B59758" t="inlineStr">
        <is>
          <t>wye</t>
        </is>
      </c>
      <c r="C59758" t="n">
        <v>7</v>
      </c>
      <c r="D59758" t="inlineStr">
        <is>
          <t>{'wye-switch', '@wyesoftware~cascader', 'zawye_npm_test1'}</t>
        </is>
      </c>
    </row>
    <row r="59759">
      <c r="A59759" s="1" t="n">
        <v>59757</v>
      </c>
      <c r="B59759" t="inlineStr">
        <is>
          <t>kolb</t>
        </is>
      </c>
      <c r="C59759" t="n">
        <v>7</v>
      </c>
      <c r="D59759" t="inlineStr">
        <is>
          <t>{'kolbos', '@r-kolbovich~sample-package', 'kolbins'}</t>
        </is>
      </c>
    </row>
    <row r="59760">
      <c r="A59760" s="1" t="n">
        <v>59758</v>
      </c>
      <c r="B59760" t="inlineStr">
        <is>
          <t>stillmine</t>
        </is>
      </c>
      <c r="C59760" t="n">
        <v>7</v>
      </c>
      <c r="D59760" t="inlineStr">
        <is>
          <t>{'@stillmine~style', '@stillmine~webpack', '@stillmine~component'}</t>
        </is>
      </c>
    </row>
    <row r="59761">
      <c r="A59761" s="1" t="n">
        <v>59759</v>
      </c>
      <c r="B59761" t="inlineStr">
        <is>
          <t>divvit</t>
        </is>
      </c>
      <c r="C59761" t="n">
        <v>7</v>
      </c>
      <c r="D59761" t="inlineStr">
        <is>
          <t>{'@divvit~country-info-utils', '@divvit~filesystem-utils', '@divvit~logger'}</t>
        </is>
      </c>
    </row>
    <row r="59762">
      <c r="A59762" s="1" t="n">
        <v>59760</v>
      </c>
      <c r="B59762" t="inlineStr">
        <is>
          <t>cael</t>
        </is>
      </c>
      <c r="C59762" t="n">
        <v>7</v>
      </c>
      <c r="D59762" t="inlineStr">
        <is>
          <t>{'@caelann~front_mapbox_custom_layer', 'caeleb', '@cael-aero~casa-utils'}</t>
        </is>
      </c>
    </row>
    <row r="59763">
      <c r="A59763" s="1" t="n">
        <v>59761</v>
      </c>
      <c r="B59763" t="inlineStr">
        <is>
          <t>onlaw</t>
        </is>
      </c>
      <c r="C59763" t="n">
        <v>7</v>
      </c>
      <c r="D59763" t="inlineStr">
        <is>
          <t>{'@onlaw~node', '@onlaw~react-scripts', '@onlaw~tsconfig'}</t>
        </is>
      </c>
    </row>
    <row r="59764">
      <c r="A59764" s="1" t="n">
        <v>59762</v>
      </c>
      <c r="B59764" t="inlineStr">
        <is>
          <t>rxn</t>
        </is>
      </c>
      <c r="C59764" t="n">
        <v>7</v>
      </c>
      <c r="D59764" t="inlineStr">
        <is>
          <t>{'dtrxn', 'rxn', 'rxn-parser'}</t>
        </is>
      </c>
    </row>
    <row r="59765">
      <c r="A59765" s="1" t="n">
        <v>59763</v>
      </c>
      <c r="B59765" t="inlineStr">
        <is>
          <t>drucker</t>
        </is>
      </c>
      <c r="C59765" t="n">
        <v>7</v>
      </c>
      <c r="D59765" t="inlineStr">
        <is>
          <t>{'drucker', '@adrucker~autofocus-ui', '@avidrucker~autofocus-core'}</t>
        </is>
      </c>
    </row>
    <row r="59766">
      <c r="A59766" s="1" t="n">
        <v>59764</v>
      </c>
      <c r="B59766" t="inlineStr">
        <is>
          <t>jscore</t>
        </is>
      </c>
      <c r="C59766" t="n">
        <v>7</v>
      </c>
      <c r="D59766" t="inlineStr">
        <is>
          <t>{'jsdom-jscore-rn', '@jscore~envar', 'jscore'}</t>
        </is>
      </c>
    </row>
    <row r="59767">
      <c r="A59767" s="1" t="n">
        <v>59765</v>
      </c>
      <c r="B59767" t="inlineStr">
        <is>
          <t>nouvelle</t>
        </is>
      </c>
      <c r="C59767" t="n">
        <v>7</v>
      </c>
      <c r="D59767" t="inlineStr">
        <is>
          <t>{'@joneff~kendo-theme-nouvelle', '@nouvellecuisine~nccamera', 'nouvelle'}</t>
        </is>
      </c>
    </row>
    <row r="59768">
      <c r="A59768" s="1" t="n">
        <v>59766</v>
      </c>
      <c r="B59768" t="inlineStr">
        <is>
          <t>ash9</t>
        </is>
      </c>
      <c r="C59768" t="n">
        <v>7</v>
      </c>
      <c r="D59768" t="inlineStr">
        <is>
          <t>{'@ash9g~mobx-state-tree', '@ash9g~rh', '@ash9g~phaser-types'}</t>
        </is>
      </c>
    </row>
    <row r="59769">
      <c r="A59769" s="1" t="n">
        <v>59767</v>
      </c>
      <c r="B59769" t="inlineStr">
        <is>
          <t>memoizee</t>
        </is>
      </c>
      <c r="C59769" t="n">
        <v>7</v>
      </c>
      <c r="D59769" t="inlineStr">
        <is>
          <t>{'memoizee-async', 'memoizee-proxy', 'memoizee'}</t>
        </is>
      </c>
    </row>
    <row r="59770">
      <c r="A59770" s="1" t="n">
        <v>59768</v>
      </c>
      <c r="B59770" t="inlineStr">
        <is>
          <t>verne</t>
        </is>
      </c>
      <c r="C59770" t="n">
        <v>7</v>
      </c>
      <c r="D59770" t="inlineStr">
        <is>
          <t>{'verne-engine', 'verne', 'gorilla-auth-vernemq'}</t>
        </is>
      </c>
    </row>
    <row r="59771">
      <c r="A59771" s="1" t="n">
        <v>59769</v>
      </c>
      <c r="B59771" t="inlineStr">
        <is>
          <t>shortwave</t>
        </is>
      </c>
      <c r="C59771" t="n">
        <v>7</v>
      </c>
      <c r="D59771" t="inlineStr">
        <is>
          <t>{'django-shortwave', '@shortwave~babel-plugin-styled-components', 'shortwave'}</t>
        </is>
      </c>
    </row>
    <row r="59772">
      <c r="A59772" s="1" t="n">
        <v>59770</v>
      </c>
      <c r="B59772" t="inlineStr">
        <is>
          <t>skh</t>
        </is>
      </c>
      <c r="C59772" t="n">
        <v>7</v>
      </c>
      <c r="D59772" t="inlineStr">
        <is>
          <t>{'skh-slider', 'skhdrc-generator', 'npm-demo-skhdo'}</t>
        </is>
      </c>
    </row>
    <row r="59773">
      <c r="A59773" s="1" t="n">
        <v>59771</v>
      </c>
      <c r="B59773" t="inlineStr">
        <is>
          <t>seabird</t>
        </is>
      </c>
      <c r="C59773" t="n">
        <v>7</v>
      </c>
      <c r="D59773" t="inlineStr">
        <is>
          <t>{'python-seabird', 'seabird-plugin-calendar', 'seabird-plugin-viewnavigator'}</t>
        </is>
      </c>
    </row>
    <row r="59774">
      <c r="A59774" s="1" t="n">
        <v>59772</v>
      </c>
      <c r="B59774" t="inlineStr">
        <is>
          <t>opensea</t>
        </is>
      </c>
      <c r="C59774" t="n">
        <v>7</v>
      </c>
      <c r="D59774" t="inlineStr">
        <is>
          <t>{'opensea-scraper', 'opensea', 'opensea-sdk'}</t>
        </is>
      </c>
    </row>
    <row r="59775">
      <c r="A59775" s="1" t="n">
        <v>59773</v>
      </c>
      <c r="B59775" t="inlineStr">
        <is>
          <t>synthesize</t>
        </is>
      </c>
      <c r="C59775" t="n">
        <v>7</v>
      </c>
      <c r="D59775" t="inlineStr">
        <is>
          <t>{'vue-simple-synthesize-form', '@fluidframework~synthesize', '@mhoc~synthesize'}</t>
        </is>
      </c>
    </row>
    <row r="59776">
      <c r="A59776" s="1" t="n">
        <v>59774</v>
      </c>
      <c r="B59776" t="inlineStr">
        <is>
          <t>webscaffold</t>
        </is>
      </c>
      <c r="C59776" t="n">
        <v>7</v>
      </c>
      <c r="D59776" t="inlineStr">
        <is>
          <t>{'@webscaffold~task-core', '@webscaffold~task-css-compiler', '@webscaffold~task-watcher'}</t>
        </is>
      </c>
    </row>
    <row r="59777">
      <c r="A59777" s="1" t="n">
        <v>59775</v>
      </c>
      <c r="B59777" t="inlineStr">
        <is>
          <t>svgs2</t>
        </is>
      </c>
      <c r="C59777" t="n">
        <v>7</v>
      </c>
      <c r="D59777" t="inlineStr">
        <is>
          <t>{'svgs2symbols', 'svgs2fonts', 'nodejs-svgs2font'}</t>
        </is>
      </c>
    </row>
    <row r="59778">
      <c r="A59778" s="1" t="n">
        <v>59776</v>
      </c>
      <c r="B59778" t="inlineStr">
        <is>
          <t>profilex</t>
        </is>
      </c>
      <c r="C59778" t="n">
        <v>7</v>
      </c>
      <c r="D59778" t="inlineStr">
        <is>
          <t>{'profilex-common-css', 'profilex-list-view', 'profilex-polymer-behaviors'}</t>
        </is>
      </c>
    </row>
    <row r="59779">
      <c r="A59779" s="1" t="n">
        <v>59777</v>
      </c>
      <c r="B59779" t="inlineStr">
        <is>
          <t>hacknlove</t>
        </is>
      </c>
      <c r="C59779" t="n">
        <v>7</v>
      </c>
      <c r="D59779" t="inlineStr">
        <is>
          <t>{'@hacknlove~useendpoint', '@hacknlove~reduxplus', '@hacknlove~textmaker'}</t>
        </is>
      </c>
    </row>
    <row r="59780">
      <c r="A59780" s="1" t="n">
        <v>59778</v>
      </c>
      <c r="B59780" t="inlineStr">
        <is>
          <t>tively</t>
        </is>
      </c>
      <c r="C59780" t="n">
        <v>7</v>
      </c>
      <c r="D59780" t="inlineStr">
        <is>
          <t>{'@promotively~config', '@promotively~react-redux-data', '@promotively~react-redux-form'}</t>
        </is>
      </c>
    </row>
    <row r="59781">
      <c r="A59781" s="1" t="n">
        <v>59779</v>
      </c>
      <c r="B59781" t="inlineStr">
        <is>
          <t>promotively</t>
        </is>
      </c>
      <c r="C59781" t="n">
        <v>7</v>
      </c>
      <c r="D59781" t="inlineStr">
        <is>
          <t>{'@promotively~config', '@promotively~react-redux-data', '@promotively~react-redux-form'}</t>
        </is>
      </c>
    </row>
    <row r="59782">
      <c r="A59782" s="1" t="n">
        <v>59780</v>
      </c>
      <c r="B59782" t="inlineStr">
        <is>
          <t>swaggered</t>
        </is>
      </c>
      <c r="C59782" t="n">
        <v>7</v>
      </c>
      <c r="D59782" t="inlineStr">
        <is>
          <t>{'hapi-swaggered', 'hapi-swaggered-fork', 'hapi-swaggered-ui-fork'}</t>
        </is>
      </c>
    </row>
    <row r="59783">
      <c r="A59783" s="1" t="n">
        <v>59781</v>
      </c>
      <c r="B59783" t="inlineStr">
        <is>
          <t>cubbyjs</t>
        </is>
      </c>
      <c r="C59783" t="n">
        <v>7</v>
      </c>
      <c r="D59783" t="inlineStr">
        <is>
          <t>{'cubbyjs', '@cubbyjs~common', '@rentpath~cubbyjs-preact'}</t>
        </is>
      </c>
    </row>
    <row r="59784">
      <c r="A59784" s="1" t="n">
        <v>59782</v>
      </c>
      <c r="B59784" t="inlineStr">
        <is>
          <t>tgb</t>
        </is>
      </c>
      <c r="C59784" t="n">
        <v>7</v>
      </c>
      <c r="D59784" t="inlineStr">
        <is>
          <t>{'tgb-ydarea', 'tgb-component-library', 'django-tgb-basics'}</t>
        </is>
      </c>
    </row>
    <row r="59785">
      <c r="A59785" s="1" t="n">
        <v>59783</v>
      </c>
      <c r="B59785" t="inlineStr">
        <is>
          <t>portless</t>
        </is>
      </c>
      <c r="C59785" t="n">
        <v>7</v>
      </c>
      <c r="D59785" t="inlineStr">
        <is>
          <t>{'@portless~cli', '@portless~deamon', '@portless~global-config'}</t>
        </is>
      </c>
    </row>
    <row r="59786">
      <c r="A59786" s="1" t="n">
        <v>59784</v>
      </c>
      <c r="B59786" t="inlineStr">
        <is>
          <t>mume</t>
        </is>
      </c>
      <c r="C59786" t="n">
        <v>7</v>
      </c>
      <c r="D59786" t="inlineStr">
        <is>
          <t>{'mume-cli', 'markdown-mume-renderer', 'mume-with-litvis'}</t>
        </is>
      </c>
    </row>
    <row r="59787">
      <c r="A59787" s="1" t="n">
        <v>59785</v>
      </c>
      <c r="B59787" t="inlineStr">
        <is>
          <t>haiz</t>
        </is>
      </c>
      <c r="C59787" t="n">
        <v>7</v>
      </c>
      <c r="D59787" t="inlineStr">
        <is>
          <t>{'haizinpm', 'haizol-common-header-sidebar', 'haizinpma'}</t>
        </is>
      </c>
    </row>
    <row r="59788">
      <c r="A59788" s="1" t="n">
        <v>59786</v>
      </c>
      <c r="B59788" t="inlineStr">
        <is>
          <t>estados</t>
        </is>
      </c>
      <c r="C59788" t="n">
        <v>7</v>
      </c>
      <c r="D59788" t="inlineStr">
        <is>
          <t>{'estados-cidades', 'br-cidades-estados', 'estados-br'}</t>
        </is>
      </c>
    </row>
    <row r="59789">
      <c r="A59789" s="1" t="n">
        <v>59787</v>
      </c>
      <c r="B59789" t="inlineStr">
        <is>
          <t>vengeance</t>
        </is>
      </c>
      <c r="C59789" t="n">
        <v>7</v>
      </c>
      <c r="D59789" t="inlineStr">
        <is>
          <t>{'vengeance-sass', 'discord-vengeance', 'vengeance-dependencies'}</t>
        </is>
      </c>
    </row>
    <row r="59790">
      <c r="A59790" s="1" t="n">
        <v>59788</v>
      </c>
      <c r="B59790" t="inlineStr">
        <is>
          <t>corvus</t>
        </is>
      </c>
      <c r="C59790" t="n">
        <v>7</v>
      </c>
      <c r="D59790" t="inlineStr">
        <is>
          <t>{'dcorvuscommissions', 'ngx-corvus', 'ebongarde-corvus'}</t>
        </is>
      </c>
    </row>
    <row r="59791">
      <c r="A59791" s="1" t="n">
        <v>59789</v>
      </c>
      <c r="B59791" t="inlineStr">
        <is>
          <t>giorgio</t>
        </is>
      </c>
      <c r="C59791" t="n">
        <v>7</v>
      </c>
      <c r="D59791" t="inlineStr">
        <is>
          <t>{'@giorgioinkode~webgl-wind', '@giorgioinkode~mapbox-windgl', 'giorgioca-frame-print'}</t>
        </is>
      </c>
    </row>
    <row r="59792">
      <c r="A59792" s="1" t="n">
        <v>59790</v>
      </c>
      <c r="B59792" t="inlineStr">
        <is>
          <t>connect2</t>
        </is>
      </c>
      <c r="C59792" t="n">
        <v>7</v>
      </c>
      <c r="D59792" t="inlineStr">
        <is>
          <t>{'test-connect2', 'connect2', 'adder-redux-connect2'}</t>
        </is>
      </c>
    </row>
    <row r="59793">
      <c r="A59793" s="1" t="n">
        <v>59791</v>
      </c>
      <c r="B59793" t="inlineStr">
        <is>
          <t>gmb</t>
        </is>
      </c>
      <c r="C59793" t="n">
        <v>7</v>
      </c>
      <c r="D59793" t="inlineStr">
        <is>
          <t>{'bi-logger-gmb-client', 'gmb', 'gmb-logger'}</t>
        </is>
      </c>
    </row>
    <row r="59794">
      <c r="A59794" s="1" t="n">
        <v>59792</v>
      </c>
      <c r="B59794" t="inlineStr">
        <is>
          <t>lilia</t>
        </is>
      </c>
      <c r="C59794" t="n">
        <v>7</v>
      </c>
      <c r="D59794" t="inlineStr">
        <is>
          <t>{'liliaclient', 'lilia-client-connect-lavalink-main', 'postcss-lilia-units'}</t>
        </is>
      </c>
    </row>
    <row r="59795">
      <c r="A59795" s="1" t="n">
        <v>59793</v>
      </c>
      <c r="B59795" t="inlineStr">
        <is>
          <t>itb</t>
        </is>
      </c>
      <c r="C59795" t="n">
        <v>7</v>
      </c>
      <c r="D59795" t="inlineStr">
        <is>
          <t>{'itb_media_controls', 'itb', 'ckeditor5-itb-ppl'}</t>
        </is>
      </c>
    </row>
    <row r="59796">
      <c r="A59796" s="1" t="n">
        <v>59794</v>
      </c>
      <c r="B59796" t="inlineStr">
        <is>
          <t>webmr</t>
        </is>
      </c>
      <c r="C59796" t="n">
        <v>7</v>
      </c>
      <c r="D59796" t="inlineStr">
        <is>
          <t>{'webmr-multiplayer', 'webmr-server', 'webmr-cli'}</t>
        </is>
      </c>
    </row>
    <row r="59797">
      <c r="A59797" s="1" t="n">
        <v>59795</v>
      </c>
      <c r="B59797" t="inlineStr">
        <is>
          <t>nqp</t>
        </is>
      </c>
      <c r="C59797" t="n">
        <v>7</v>
      </c>
      <c r="D59797" t="inlineStr">
        <is>
          <t>{'nqp-runtime', 'nqp-browser-runtime', 'nqp-js-on-js'}</t>
        </is>
      </c>
    </row>
    <row r="59798">
      <c r="A59798" s="1" t="n">
        <v>59796</v>
      </c>
      <c r="B59798" t="inlineStr">
        <is>
          <t>includable</t>
        </is>
      </c>
      <c r="C59798" t="n">
        <v>7</v>
      </c>
      <c r="D59798" t="inlineStr">
        <is>
          <t>{'@includable~middleware-https', '@includable~open-browser', '@includable~middleware-health'}</t>
        </is>
      </c>
    </row>
    <row r="59799">
      <c r="A59799" s="1" t="n">
        <v>59797</v>
      </c>
      <c r="B59799" t="inlineStr">
        <is>
          <t>mooyaho</t>
        </is>
      </c>
      <c r="C59799" t="n">
        <v>7</v>
      </c>
      <c r="D59799" t="inlineStr">
        <is>
          <t>{'@mooyaho~engine', 'mooyaho', 'mooyaho-cli'}</t>
        </is>
      </c>
    </row>
    <row r="59800">
      <c r="A59800" s="1" t="n">
        <v>59798</v>
      </c>
      <c r="B59800" t="inlineStr">
        <is>
          <t>ehl</t>
        </is>
      </c>
      <c r="C59800" t="n">
        <v>7</v>
      </c>
      <c r="D59800" t="inlineStr">
        <is>
          <t>{'ehl-cpt-common-pkg', 'mdehllou', '@mmuehlberger~react-scripts'}</t>
        </is>
      </c>
    </row>
    <row r="59801">
      <c r="A59801" s="1" t="n">
        <v>59799</v>
      </c>
      <c r="B59801" t="inlineStr">
        <is>
          <t>kuaile</t>
        </is>
      </c>
      <c r="C59801" t="n">
        <v>7</v>
      </c>
      <c r="D59801" t="inlineStr">
        <is>
          <t>{'@expo-google-fonts~zcool-kuaile', '@openfonts~zcool-kuaile_latin', 'fontsource-zcool-kuaile'}</t>
        </is>
      </c>
    </row>
    <row r="59802">
      <c r="A59802" s="1" t="n">
        <v>59800</v>
      </c>
      <c r="B59802" t="inlineStr">
        <is>
          <t>spitfire</t>
        </is>
      </c>
      <c r="C59802" t="n">
        <v>7</v>
      </c>
      <c r="D59802" t="inlineStr">
        <is>
          <t>{'spitfirejs', 'spitfire-express', 'spitfire'}</t>
        </is>
      </c>
    </row>
    <row r="59803">
      <c r="A59803" s="1" t="n">
        <v>59801</v>
      </c>
      <c r="B59803" t="inlineStr">
        <is>
          <t>marketdata</t>
        </is>
      </c>
      <c r="C59803" t="n">
        <v>7</v>
      </c>
      <c r="D59803" t="inlineStr">
        <is>
          <t>{'marketdata-api-js', 'xts-marketdata-api', 'marketdata-neutrino'}</t>
        </is>
      </c>
    </row>
    <row r="59804">
      <c r="A59804" s="1" t="n">
        <v>59802</v>
      </c>
      <c r="B59804" t="inlineStr">
        <is>
          <t>bakshi</t>
        </is>
      </c>
      <c r="C59804" t="n">
        <v>7</v>
      </c>
      <c r="D59804" t="inlineStr">
        <is>
          <t>{'samritabakshi', '@chetan.bakshi~date-time-picker', 'debdasbakshi-commonfunction'}</t>
        </is>
      </c>
    </row>
    <row r="59805">
      <c r="A59805" s="1" t="n">
        <v>59803</v>
      </c>
      <c r="B59805" t="inlineStr">
        <is>
          <t>imagedata</t>
        </is>
      </c>
      <c r="C59805" t="n">
        <v>7</v>
      </c>
      <c r="D59805" t="inlineStr">
        <is>
          <t>{'@redsift~rollup-plugin-imagedata', 'imagedata-to-canvas', '@alt1~imagedata-loader'}</t>
        </is>
      </c>
    </row>
    <row r="59806">
      <c r="A59806" s="1" t="n">
        <v>59804</v>
      </c>
      <c r="B59806" t="inlineStr">
        <is>
          <t>jeevan</t>
        </is>
      </c>
      <c r="C59806" t="n">
        <v>7</v>
      </c>
      <c r="D59806" t="inlineStr">
        <is>
          <t>{'jeevanthaskmath', 'jeevan-first-publish-module', 'jeevan-react-pwr'}</t>
        </is>
      </c>
    </row>
    <row r="59807">
      <c r="A59807" s="1" t="n">
        <v>59805</v>
      </c>
      <c r="B59807" t="inlineStr">
        <is>
          <t>ditojs</t>
        </is>
      </c>
      <c r="C59807" t="n">
        <v>7</v>
      </c>
      <c r="D59807" t="inlineStr">
        <is>
          <t>{'@ditojs~server', '@ditojs~utils', '@ditojs~babel-preset-dito'}</t>
        </is>
      </c>
    </row>
    <row r="59808">
      <c r="A59808" s="1" t="n">
        <v>59806</v>
      </c>
      <c r="B59808" t="inlineStr">
        <is>
          <t>nodeps</t>
        </is>
      </c>
      <c r="C59808" t="n">
        <v>7</v>
      </c>
      <c r="D59808" t="inlineStr">
        <is>
          <t>{'nodeps', 'mongoose-shortid-nodeps', '@testerum~ejs-compiled-loader-webpack4-nodeps'}</t>
        </is>
      </c>
    </row>
    <row r="59809">
      <c r="A59809" s="1" t="n">
        <v>59807</v>
      </c>
      <c r="B59809" t="inlineStr">
        <is>
          <t>akha</t>
        </is>
      </c>
      <c r="C59809" t="n">
        <v>7</v>
      </c>
      <c r="D59809" t="inlineStr">
        <is>
          <t>{'dhaydamakha-frame-print', 'pancakeswap-akharawit-libs', 'stakhanov'}</t>
        </is>
      </c>
    </row>
    <row r="59810">
      <c r="A59810" s="1" t="n">
        <v>59808</v>
      </c>
      <c r="B59810" t="inlineStr">
        <is>
          <t>signalwire</t>
        </is>
      </c>
      <c r="C59810" t="n">
        <v>7</v>
      </c>
      <c r="D59810" t="inlineStr">
        <is>
          <t>{'@signalwire~react-native', 'signalwire', '@signalwire~webrtc'}</t>
        </is>
      </c>
    </row>
    <row r="59811">
      <c r="A59811" s="1" t="n">
        <v>59809</v>
      </c>
      <c r="B59811" t="inlineStr">
        <is>
          <t>nankle</t>
        </is>
      </c>
      <c r="C59811" t="n">
        <v>7</v>
      </c>
      <c r="D59811" t="inlineStr">
        <is>
          <t>{'@nankle~h-cookie', '@nankle~little', '@nankle~color-lib'}</t>
        </is>
      </c>
    </row>
    <row r="59812">
      <c r="A59812" s="1" t="n">
        <v>59810</v>
      </c>
      <c r="B59812" t="inlineStr">
        <is>
          <t>serwer</t>
        </is>
      </c>
      <c r="C59812" t="n">
        <v>7</v>
      </c>
      <c r="D59812" t="inlineStr">
        <is>
          <t>{'@azure~connectors-serwersms', 'serwersms.pl', 'express-serwer'}</t>
        </is>
      </c>
    </row>
    <row r="59813">
      <c r="A59813" s="1" t="n">
        <v>59811</v>
      </c>
      <c r="B59813" t="inlineStr">
        <is>
          <t>aricallen</t>
        </is>
      </c>
      <c r="C59813" t="n">
        <v>7</v>
      </c>
      <c r="D59813" t="inlineStr">
        <is>
          <t>{'@aricallen~mkmodule', '@aricallen~computed-property', '@aricallen~har-parser'}</t>
        </is>
      </c>
    </row>
    <row r="59814">
      <c r="A59814" s="1" t="n">
        <v>59812</v>
      </c>
      <c r="B59814" t="inlineStr">
        <is>
          <t>rpd</t>
        </is>
      </c>
      <c r="C59814" t="n">
        <v>7</v>
      </c>
      <c r="D59814" t="inlineStr">
        <is>
          <t>{'moodlerpd', '@rpdmiranda~ngx-chips', 'react-rpd'}</t>
        </is>
      </c>
    </row>
    <row r="59815">
      <c r="A59815" s="1" t="n">
        <v>59813</v>
      </c>
      <c r="B59815" t="inlineStr">
        <is>
          <t>rrrouter</t>
        </is>
      </c>
      <c r="C59815" t="n">
        <v>7</v>
      </c>
      <c r="D59815" t="inlineStr">
        <is>
          <t>{'rrrouter-redux', 'rrrouter-history', 'rrrouter-provider-history'}</t>
        </is>
      </c>
    </row>
    <row r="59816">
      <c r="A59816" s="1" t="n">
        <v>59814</v>
      </c>
      <c r="B59816" t="inlineStr">
        <is>
          <t>laputa</t>
        </is>
      </c>
      <c r="C59816" t="n">
        <v>7</v>
      </c>
      <c r="D59816" t="inlineStr">
        <is>
          <t>{'@barusu-react~stage-laputa', 'laputa-log', 'laputa-common'}</t>
        </is>
      </c>
    </row>
    <row r="59817">
      <c r="A59817" s="1" t="n">
        <v>59815</v>
      </c>
      <c r="B59817" t="inlineStr">
        <is>
          <t>cryptiles</t>
        </is>
      </c>
      <c r="C59817" t="n">
        <v>7</v>
      </c>
      <c r="D59817" t="inlineStr">
        <is>
          <t>{'@types~hapi__cryptiles', '@hapi~cryptiles', '@types~cryptiles'}</t>
        </is>
      </c>
    </row>
    <row r="59818">
      <c r="A59818" s="1" t="n">
        <v>59816</v>
      </c>
      <c r="B59818" t="inlineStr">
        <is>
          <t>dunder</t>
        </is>
      </c>
      <c r="C59818" t="n">
        <v>7</v>
      </c>
      <c r="D59818" t="inlineStr">
        <is>
          <t>{'dunder-run', '@saikksub~dunder-mifflin', 'dunder'}</t>
        </is>
      </c>
    </row>
    <row r="59819">
      <c r="A59819" s="1" t="n">
        <v>59817</v>
      </c>
      <c r="B59819" t="inlineStr">
        <is>
          <t>markdownx</t>
        </is>
      </c>
      <c r="C59819" t="n">
        <v>7</v>
      </c>
      <c r="D59819" t="inlineStr">
        <is>
          <t>{'django-markdownx', 'markdownx', '@markdownx~renderers'}</t>
        </is>
      </c>
    </row>
    <row r="59820">
      <c r="A59820" s="1" t="n">
        <v>59818</v>
      </c>
      <c r="B59820" t="inlineStr">
        <is>
          <t>icbsc</t>
        </is>
      </c>
      <c r="C59820" t="n">
        <v>7</v>
      </c>
      <c r="D59820" t="inlineStr">
        <is>
          <t>{'icbsc.js', 'icbsc-fetch-dev.js', 'icbsc-fetch.js'}</t>
        </is>
      </c>
    </row>
    <row r="59821">
      <c r="A59821" s="1" t="n">
        <v>59819</v>
      </c>
      <c r="B59821" t="inlineStr">
        <is>
          <t>zhe</t>
        </is>
      </c>
      <c r="C59821" t="n">
        <v>7</v>
      </c>
      <c r="D59821" t="inlineStr">
        <is>
          <t>{'zhe-module', 'zhe-blockr', 'zhe'}</t>
        </is>
      </c>
    </row>
    <row r="59822">
      <c r="A59822" s="1" t="n">
        <v>59820</v>
      </c>
      <c r="B59822" t="inlineStr">
        <is>
          <t>technica</t>
        </is>
      </c>
      <c r="C59822" t="n">
        <v>7</v>
      </c>
      <c r="D59822" t="inlineStr">
        <is>
          <t>{'geotechnica', '@technica-awesome~shared', 'technica-awesome-common'}</t>
        </is>
      </c>
    </row>
    <row r="59823">
      <c r="A59823" s="1" t="n">
        <v>59821</v>
      </c>
      <c r="B59823" t="inlineStr">
        <is>
          <t>coscine</t>
        </is>
      </c>
      <c r="C59823" t="n">
        <v>7</v>
      </c>
      <c r="D59823" t="inlineStr">
        <is>
          <t>{'@coscine~vuex-store', '@coscine~app-util', '@coscine~api-connection'}</t>
        </is>
      </c>
    </row>
    <row r="59824">
      <c r="A59824" s="1" t="n">
        <v>59822</v>
      </c>
      <c r="B59824" t="inlineStr">
        <is>
          <t>mgnlq</t>
        </is>
      </c>
      <c r="C59824" t="n">
        <v>7</v>
      </c>
      <c r="D59824" t="inlineStr">
        <is>
          <t>{'mgnlq_testmodel', 'mgnlq_testmodel2', 'mgnlq_model'}</t>
        </is>
      </c>
    </row>
    <row r="59825">
      <c r="A59825" s="1" t="n">
        <v>59823</v>
      </c>
      <c r="B59825" t="inlineStr">
        <is>
          <t>prefill</t>
        </is>
      </c>
      <c r="C59825" t="n">
        <v>7</v>
      </c>
      <c r="D59825" t="inlineStr">
        <is>
          <t>{'prefill-array', 'react-codepen-prefill', 'react-codepen-prefill-embed'}</t>
        </is>
      </c>
    </row>
    <row r="59826">
      <c r="A59826" s="1" t="n">
        <v>59824</v>
      </c>
      <c r="B59826" t="inlineStr">
        <is>
          <t>dfy</t>
        </is>
      </c>
      <c r="C59826" t="n">
        <v>7</v>
      </c>
      <c r="D59826" t="inlineStr">
        <is>
          <t>{'fis3-deploy-dfy-zip', 'dfy', 'dfy-sdk'}</t>
        </is>
      </c>
    </row>
    <row r="59827">
      <c r="A59827" s="1" t="n">
        <v>59825</v>
      </c>
      <c r="B59827" t="inlineStr">
        <is>
          <t>hallysonh</t>
        </is>
      </c>
      <c r="C59827" t="n">
        <v>7</v>
      </c>
      <c r="D59827" t="inlineStr">
        <is>
          <t>{'@hallysonh~ngx-popover', '@hallysonh~koa-pageable', '@hallysonh~ngx-imageviewer'}</t>
        </is>
      </c>
    </row>
    <row r="59828">
      <c r="A59828" s="1" t="n">
        <v>59826</v>
      </c>
      <c r="B59828" t="inlineStr">
        <is>
          <t>bdwain</t>
        </is>
      </c>
      <c r="C59828" t="n">
        <v>7</v>
      </c>
      <c r="D59828" t="inlineStr">
        <is>
          <t>{'bdwain-core-js', 'bdwain-rollup', 'bdwain-redux-loop'}</t>
        </is>
      </c>
    </row>
    <row r="59829">
      <c r="A59829" s="1" t="n">
        <v>59827</v>
      </c>
      <c r="B59829" t="inlineStr">
        <is>
          <t>clements</t>
        </is>
      </c>
      <c r="C59829" t="n">
        <v>7</v>
      </c>
      <c r="D59829" t="inlineStr">
        <is>
          <t>{'@davidmarkclements~monkeybrains', '@davidmarkclements~sse-stream', '@davidmarkclements~hsl-to-hex'}</t>
        </is>
      </c>
    </row>
    <row r="59830">
      <c r="A59830" s="1" t="n">
        <v>59828</v>
      </c>
      <c r="B59830" t="inlineStr">
        <is>
          <t>svart</t>
        </is>
      </c>
      <c r="C59830" t="n">
        <v>7</v>
      </c>
      <c r="D59830" t="inlineStr">
        <is>
          <t>{'@svartkonst~option', '@svartkonst~trait', '@svartalfheimr~log-viewer'}</t>
        </is>
      </c>
    </row>
    <row r="59831">
      <c r="A59831" s="1" t="n">
        <v>59829</v>
      </c>
      <c r="B59831" t="inlineStr">
        <is>
          <t>rainydio</t>
        </is>
      </c>
      <c r="C59831" t="n">
        <v>7</v>
      </c>
      <c r="D59831" t="inlineStr">
        <is>
          <t>{'@rainydio~through-sink', '@rainydio~through-reduce', '@rainydio~next-version'}</t>
        </is>
      </c>
    </row>
    <row r="59832">
      <c r="A59832" s="1" t="n">
        <v>59830</v>
      </c>
      <c r="B59832" t="inlineStr">
        <is>
          <t>frosting</t>
        </is>
      </c>
      <c r="C59832" t="n">
        <v>7</v>
      </c>
      <c r="D59832" t="inlineStr">
        <is>
          <t>{'@userfrosting~merge-package-dependencies', '@userfrosting~ts-log-adapter-ava', 'frosting'}</t>
        </is>
      </c>
    </row>
    <row r="59833">
      <c r="A59833" s="1" t="n">
        <v>59831</v>
      </c>
      <c r="B59833" t="inlineStr">
        <is>
          <t>polygloat</t>
        </is>
      </c>
      <c r="C59833" t="n">
        <v>7</v>
      </c>
      <c r="D59833" t="inlineStr">
        <is>
          <t>{'polygloat-react', '@polygloat~react', '@polygloat~ngx'}</t>
        </is>
      </c>
    </row>
    <row r="59834">
      <c r="A59834" s="1" t="n">
        <v>59832</v>
      </c>
      <c r="B59834" t="inlineStr">
        <is>
          <t>kxx</t>
        </is>
      </c>
      <c r="C59834" t="n">
        <v>7</v>
      </c>
      <c r="D59834" t="inlineStr">
        <is>
          <t>{'kxx-js-utils', 'kxx-reader-browserify', 'kxx-reader'}</t>
        </is>
      </c>
    </row>
    <row r="59835">
      <c r="A59835" s="1" t="n">
        <v>59833</v>
      </c>
      <c r="B59835" t="inlineStr">
        <is>
          <t>derequire</t>
        </is>
      </c>
      <c r="C59835" t="n">
        <v>7</v>
      </c>
      <c r="D59835" t="inlineStr">
        <is>
          <t>{'broccoli-derequire', 'browserify-derequire', 'derequire-transform'}</t>
        </is>
      </c>
    </row>
    <row r="59836">
      <c r="A59836" s="1" t="n">
        <v>59834</v>
      </c>
      <c r="B59836" t="inlineStr">
        <is>
          <t>redpoint</t>
        </is>
      </c>
      <c r="C59836" t="n">
        <v>7</v>
      </c>
      <c r="D59836" t="inlineStr">
        <is>
          <t>{'@redpoint.rocks~storage', '@redpointgames~gcloud-kv', '@redpoint.rocks~prisma-client'}</t>
        </is>
      </c>
    </row>
    <row r="59837">
      <c r="A59837" s="1" t="n">
        <v>59835</v>
      </c>
      <c r="B59837" t="inlineStr">
        <is>
          <t>weblate</t>
        </is>
      </c>
      <c r="C59837" t="n">
        <v>7</v>
      </c>
      <c r="D59837" t="inlineStr">
        <is>
          <t>{'weblate-language-data', 'weblate-tools', 'weblate-vpatch'}</t>
        </is>
      </c>
    </row>
    <row r="59838">
      <c r="A59838" s="1" t="n">
        <v>59836</v>
      </c>
      <c r="B59838" t="inlineStr">
        <is>
          <t>heidi</t>
        </is>
      </c>
      <c r="C59838" t="n">
        <v>7</v>
      </c>
      <c r="D59838" t="inlineStr">
        <is>
          <t>{'heidian-theme-cli', 'heidian-theme-upload', 'heidihx-api'}</t>
        </is>
      </c>
    </row>
    <row r="59839">
      <c r="A59839" s="1" t="n">
        <v>59837</v>
      </c>
      <c r="B59839" t="inlineStr">
        <is>
          <t>arwed</t>
        </is>
      </c>
      <c r="C59839" t="n">
        <v>7</v>
      </c>
      <c r="D59839" t="inlineStr">
        <is>
          <t>{'@arwed~homepage-core', '@arwed~optional', '@arwed~homepage-frontend'}</t>
        </is>
      </c>
    </row>
    <row r="59840">
      <c r="A59840" s="1" t="n">
        <v>59838</v>
      </c>
      <c r="B59840" t="inlineStr">
        <is>
          <t>kurimudb</t>
        </is>
      </c>
      <c r="C59840" t="n">
        <v>7</v>
      </c>
      <c r="D59840" t="inlineStr">
        <is>
          <t>{'kurimudb-driver-vue', 'kurimudb-driver-dexie', 'kurimudb-driver-rxjs'}</t>
        </is>
      </c>
    </row>
    <row r="59841">
      <c r="A59841" s="1" t="n">
        <v>59839</v>
      </c>
      <c r="B59841" t="inlineStr">
        <is>
          <t>cooling</t>
        </is>
      </c>
      <c r="C59841" t="n">
        <v>7</v>
      </c>
      <c r="D59841" t="inlineStr">
        <is>
          <t>{'avrcooling', '@spg-drycooling~unit-convert', 'rpi-active-cooling'}</t>
        </is>
      </c>
    </row>
    <row r="59842">
      <c r="A59842" s="1" t="n">
        <v>59840</v>
      </c>
      <c r="B59842" t="inlineStr">
        <is>
          <t>jabuco</t>
        </is>
      </c>
      <c r="C59842" t="n">
        <v>7</v>
      </c>
      <c r="D59842" t="inlineStr">
        <is>
          <t>{'@jabuco~epm', '@jabuco~typed-scss-modules', '@jabuco~ytsr'}</t>
        </is>
      </c>
    </row>
    <row r="59843">
      <c r="A59843" s="1" t="n">
        <v>59841</v>
      </c>
      <c r="B59843" t="inlineStr">
        <is>
          <t>pva</t>
        </is>
      </c>
      <c r="C59843" t="n">
        <v>7</v>
      </c>
      <c r="D59843" t="inlineStr">
        <is>
          <t>{'pvaw', 'smspva-beta-node', 'smspva-client'}</t>
        </is>
      </c>
    </row>
    <row r="59844">
      <c r="A59844" s="1" t="n">
        <v>59842</v>
      </c>
      <c r="B59844" t="inlineStr">
        <is>
          <t>openovate</t>
        </is>
      </c>
      <c r="C59844" t="n">
        <v>7</v>
      </c>
      <c r="D59844" t="inlineStr">
        <is>
          <t>{'@openovate~webpack-react-router', '@openovate~eventrpc', '@openovate~webpack-jailbreak'}</t>
        </is>
      </c>
    </row>
    <row r="59845">
      <c r="A59845" s="1" t="n">
        <v>59843</v>
      </c>
      <c r="B59845" t="inlineStr">
        <is>
          <t>jfj</t>
        </is>
      </c>
      <c r="C59845" t="n">
        <v>7</v>
      </c>
      <c r="D59845" t="inlineStr">
        <is>
          <t>{'jfjjl', 'jfjs', 'fjfj'}</t>
        </is>
      </c>
    </row>
    <row r="59846">
      <c r="A59846" s="1" t="n">
        <v>59844</v>
      </c>
      <c r="B59846" t="inlineStr">
        <is>
          <t>petpal</t>
        </is>
      </c>
      <c r="C59846" t="n">
        <v>7</v>
      </c>
      <c r="D59846" t="inlineStr">
        <is>
          <t>{'@petpal~file-manager', '@petpal~petpal-handler', '@petpal~petpal-booking-handler'}</t>
        </is>
      </c>
    </row>
    <row r="59847">
      <c r="A59847" s="1" t="n">
        <v>59845</v>
      </c>
      <c r="B59847" t="inlineStr">
        <is>
          <t>aikon</t>
        </is>
      </c>
      <c r="C59847" t="n">
        <v>7</v>
      </c>
      <c r="D59847" t="inlineStr">
        <is>
          <t>{'aikon-js', 'aikon', '@aikon~eos-transit'}</t>
        </is>
      </c>
    </row>
    <row r="59848">
      <c r="A59848" s="1" t="n">
        <v>59846</v>
      </c>
      <c r="B59848" t="inlineStr">
        <is>
          <t>nbmodular</t>
        </is>
      </c>
      <c r="C59848" t="n">
        <v>7</v>
      </c>
      <c r="D59848" t="inlineStr">
        <is>
          <t>{'nbmodular-module-quartz', 'nbmodular-module-blog', 'nbmodular-ui'}</t>
        </is>
      </c>
    </row>
    <row r="59849">
      <c r="A59849" s="1" t="n">
        <v>59847</v>
      </c>
      <c r="B59849" t="inlineStr">
        <is>
          <t>mappersmith</t>
        </is>
      </c>
      <c r="C59849" t="n">
        <v>7</v>
      </c>
      <c r="D59849" t="inlineStr">
        <is>
          <t>{'mappersmith-aws', 'mappersmith-cached-gateway', 'mappersmith-redux-middleware'}</t>
        </is>
      </c>
    </row>
    <row r="59850">
      <c r="A59850" s="1" t="n">
        <v>59848</v>
      </c>
      <c r="B59850" t="inlineStr">
        <is>
          <t>universa</t>
        </is>
      </c>
      <c r="C59850" t="n">
        <v>7</v>
      </c>
      <c r="D59850" t="inlineStr">
        <is>
          <t>{'universa', 'universa-core', 'vue-universa-contract-viewer'}</t>
        </is>
      </c>
    </row>
    <row r="59851">
      <c r="A59851" s="1" t="n">
        <v>59849</v>
      </c>
      <c r="B59851" t="inlineStr">
        <is>
          <t>movistar</t>
        </is>
      </c>
      <c r="C59851" t="n">
        <v>7</v>
      </c>
      <c r="D59851" t="inlineStr">
        <is>
          <t>{'ds-movistar', '@tef-novum~movistar-onesait-css', 'movistarteamsnodejs'}</t>
        </is>
      </c>
    </row>
    <row r="59852">
      <c r="A59852" s="1" t="n">
        <v>59850</v>
      </c>
      <c r="B59852" t="inlineStr">
        <is>
          <t>sbg</t>
        </is>
      </c>
      <c r="C59852" t="n">
        <v>7</v>
      </c>
      <c r="D59852" t="inlineStr">
        <is>
          <t>{'generator-sbg-component', 'sbg-gulp', 'sbg-queueManager'}</t>
        </is>
      </c>
    </row>
    <row r="59853">
      <c r="A59853" s="1" t="n">
        <v>59851</v>
      </c>
      <c r="B59853" t="inlineStr">
        <is>
          <t>tugboat</t>
        </is>
      </c>
      <c r="C59853" t="n">
        <v>7</v>
      </c>
      <c r="D59853" t="inlineStr">
        <is>
          <t>{'tugboat-consul', '@tugboatqa~gitbook-plugin-robots-txt', '@allenai~tugboat'}</t>
        </is>
      </c>
    </row>
    <row r="59854">
      <c r="A59854" s="1" t="n">
        <v>59852</v>
      </c>
      <c r="B59854" t="inlineStr">
        <is>
          <t>httpeacejs</t>
        </is>
      </c>
      <c r="C59854" t="n">
        <v>7</v>
      </c>
      <c r="D59854" t="inlineStr">
        <is>
          <t>{'@httpeacejs~cpls-common', '@httpeacejs~nest-crypto', '@httpeacejs~react-page-editor'}</t>
        </is>
      </c>
    </row>
    <row r="59855">
      <c r="A59855" s="1" t="n">
        <v>59853</v>
      </c>
      <c r="B59855" t="inlineStr">
        <is>
          <t>borvik</t>
        </is>
      </c>
      <c r="C59855" t="n">
        <v>7</v>
      </c>
      <c r="D59855" t="inlineStr">
        <is>
          <t>{'@borvik~react-selector-context', '@borvik~dialog-polyfill', '@borvik~querystring'}</t>
        </is>
      </c>
    </row>
    <row r="59856">
      <c r="A59856" s="1" t="n">
        <v>59854</v>
      </c>
      <c r="B59856" t="inlineStr">
        <is>
          <t>jetsquid</t>
        </is>
      </c>
      <c r="C59856" t="n">
        <v>7</v>
      </c>
      <c r="D59856" t="inlineStr">
        <is>
          <t>{'@jetsquid~builder-default-styles', '@jetsquid~theme-maker', '@jetsquid~theme-helper'}</t>
        </is>
      </c>
    </row>
    <row r="59857">
      <c r="A59857" s="1" t="n">
        <v>59855</v>
      </c>
      <c r="B59857" t="inlineStr">
        <is>
          <t>easyfeedback</t>
        </is>
      </c>
      <c r="C59857" t="n">
        <v>7</v>
      </c>
      <c r="D59857" t="inlineStr">
        <is>
          <t>{'@easyfeedback~theme', '@easyfeedback~switches', '@easyfeedback~navigations'}</t>
        </is>
      </c>
    </row>
    <row r="59858">
      <c r="A59858" s="1" t="n">
        <v>59856</v>
      </c>
      <c r="B59858" t="inlineStr">
        <is>
          <t>slinda</t>
        </is>
      </c>
      <c r="C59858" t="n">
        <v>7</v>
      </c>
      <c r="D59858" t="inlineStr">
        <is>
          <t>{'@slinda-cli-dev~core', 'slinda-test', 'slinda-cli-dev-template-vue-element-admin'}</t>
        </is>
      </c>
    </row>
    <row r="59859">
      <c r="A59859" s="1" t="n">
        <v>59857</v>
      </c>
      <c r="B59859" t="inlineStr">
        <is>
          <t>socker</t>
        </is>
      </c>
      <c r="C59859" t="n">
        <v>7</v>
      </c>
      <c r="D59859" t="inlineStr">
        <is>
          <t>{'xio-socker', 'socker', '@sloanfinger~socker-js'}</t>
        </is>
      </c>
    </row>
    <row r="59860">
      <c r="A59860" s="1" t="n">
        <v>59858</v>
      </c>
      <c r="B59860" t="inlineStr">
        <is>
          <t>liyi</t>
        </is>
      </c>
      <c r="C59860" t="n">
        <v>7</v>
      </c>
      <c r="D59860" t="inlineStr">
        <is>
          <t>{'liyi-rk1', 'liyi--week01', 'liyi--log'}</t>
        </is>
      </c>
    </row>
    <row r="59861">
      <c r="A59861" s="1" t="n">
        <v>59859</v>
      </c>
      <c r="B59861" t="inlineStr">
        <is>
          <t>mmorrissey</t>
        </is>
      </c>
      <c r="C59861" t="n">
        <v>7</v>
      </c>
      <c r="D59861" t="inlineStr">
        <is>
          <t>{'@mmorrissey~mixin', '@mmorrissey~dom', '@mmorrissey~react-css-transition-replace'}</t>
        </is>
      </c>
    </row>
    <row r="59862">
      <c r="A59862" s="1" t="n">
        <v>59860</v>
      </c>
      <c r="B59862" t="inlineStr">
        <is>
          <t>rooney</t>
        </is>
      </c>
      <c r="C59862" t="n">
        <v>7</v>
      </c>
      <c r="D59862" t="inlineStr">
        <is>
          <t>{'@rooneyhooks~use-prevent-leave', '@rooneyhooks~use-title', '@rooneyhooks~use-confirm'}</t>
        </is>
      </c>
    </row>
    <row r="59863">
      <c r="A59863" s="1" t="n">
        <v>59861</v>
      </c>
      <c r="B59863" t="inlineStr">
        <is>
          <t>rooneyhooks</t>
        </is>
      </c>
      <c r="C59863" t="n">
        <v>7</v>
      </c>
      <c r="D59863" t="inlineStr">
        <is>
          <t>{'@rooneyhooks~use-prevent-leave', '@rooneyhooks~use-title', '@rooneyhooks~use-confirm'}</t>
        </is>
      </c>
    </row>
    <row r="59864">
      <c r="A59864" s="1" t="n">
        <v>59862</v>
      </c>
      <c r="B59864" t="inlineStr">
        <is>
          <t>monroe</t>
        </is>
      </c>
      <c r="C59864" t="n">
        <v>7</v>
      </c>
      <c r="D59864" t="inlineStr">
        <is>
          <t>{'@monroeclinton~editor', '@monroe-computer-technology~common', 'lodown-jamesmonroe504'}</t>
        </is>
      </c>
    </row>
    <row r="59865">
      <c r="A59865" s="1" t="n">
        <v>59863</v>
      </c>
      <c r="B59865" t="inlineStr">
        <is>
          <t>erra</t>
        </is>
      </c>
      <c r="C59865" t="n">
        <v>7</v>
      </c>
      <c r="D59865" t="inlineStr">
        <is>
          <t>{'erraroo-node-outdated', 'ember-cli-erraroo', 'errato'}</t>
        </is>
      </c>
    </row>
    <row r="59866">
      <c r="A59866" s="1" t="n">
        <v>59864</v>
      </c>
      <c r="B59866" t="inlineStr">
        <is>
          <t>cssapi</t>
        </is>
      </c>
      <c r="C59866" t="n">
        <v>7</v>
      </c>
      <c r="D59866" t="inlineStr">
        <is>
          <t>{'cssapi-rhythm', 'cssapi-baseline', 'cssapi-scale'}</t>
        </is>
      </c>
    </row>
    <row r="59867">
      <c r="A59867" s="1" t="n">
        <v>59865</v>
      </c>
      <c r="B59867" t="inlineStr">
        <is>
          <t>cdq</t>
        </is>
      </c>
      <c r="C59867" t="n">
        <v>7</v>
      </c>
      <c r="D59867" t="inlineStr">
        <is>
          <t>{'cdqidian-cli1', 'cdqa', 'cdqhhh'}</t>
        </is>
      </c>
    </row>
    <row r="59868">
      <c r="A59868" s="1" t="n">
        <v>59866</v>
      </c>
      <c r="B59868" t="inlineStr">
        <is>
          <t>duhongwei</t>
        </is>
      </c>
      <c r="C59868" t="n">
        <v>7</v>
      </c>
      <c r="D59868" t="inlineStr">
        <is>
          <t>{'@duhongwei~hotpack-proxy', '@duhongwei~hotpack-eslint', '@duhongwei~hotpack-babel'}</t>
        </is>
      </c>
    </row>
    <row r="59869">
      <c r="A59869" s="1" t="n">
        <v>59867</v>
      </c>
      <c r="B59869" t="inlineStr">
        <is>
          <t>hotpack</t>
        </is>
      </c>
      <c r="C59869" t="n">
        <v>7</v>
      </c>
      <c r="D59869" t="inlineStr">
        <is>
          <t>{'@duhongwei~hotpack-proxy', '@duhongwei~hotpack-eslint', '@duhongwei~hotpack-babel'}</t>
        </is>
      </c>
    </row>
    <row r="59870">
      <c r="A59870" s="1" t="n">
        <v>59868</v>
      </c>
      <c r="B59870" t="inlineStr">
        <is>
          <t>imagen</t>
        </is>
      </c>
      <c r="C59870" t="n">
        <v>7</v>
      </c>
      <c r="D59870" t="inlineStr">
        <is>
          <t>{'runt-visor-imagen-lib', 'btn-imagen', 'react-imagen'}</t>
        </is>
      </c>
    </row>
    <row r="59871">
      <c r="A59871" s="1" t="n">
        <v>59869</v>
      </c>
      <c r="B59871" t="inlineStr">
        <is>
          <t>pridgey</t>
        </is>
      </c>
      <c r="C59871" t="n">
        <v>7</v>
      </c>
      <c r="D59871" t="inlineStr">
        <is>
          <t>{'@pridgey~ui-gridcontainer', '@pridgey~ui-flexcontainer', '@pridgey~ui-text'}</t>
        </is>
      </c>
    </row>
    <row r="59872">
      <c r="A59872" s="1" t="n">
        <v>59870</v>
      </c>
      <c r="B59872" t="inlineStr">
        <is>
          <t>wql</t>
        </is>
      </c>
      <c r="C59872" t="n">
        <v>7</v>
      </c>
      <c r="D59872" t="inlineStr">
        <is>
          <t>{'wql-language', 'vue-wql-test', 'wql-ui'}</t>
        </is>
      </c>
    </row>
    <row r="59873">
      <c r="A59873" s="1" t="n">
        <v>59871</v>
      </c>
      <c r="B59873" t="inlineStr">
        <is>
          <t>swizi</t>
        </is>
      </c>
      <c r="C59873" t="n">
        <v>7</v>
      </c>
      <c r="D59873" t="inlineStr">
        <is>
          <t>{'swizi-forms-native', 'swizi', 'swizi-forms-sdk'}</t>
        </is>
      </c>
    </row>
    <row r="59874">
      <c r="A59874" s="1" t="n">
        <v>59872</v>
      </c>
      <c r="B59874" t="inlineStr">
        <is>
          <t>theuves</t>
        </is>
      </c>
      <c r="C59874" t="n">
        <v>7</v>
      </c>
      <c r="D59874" t="inlineStr">
        <is>
          <t>{'theuves-ta', 'theuves-menu', 'theuves-article'}</t>
        </is>
      </c>
    </row>
    <row r="59875">
      <c r="A59875" s="1" t="n">
        <v>59873</v>
      </c>
      <c r="B59875" t="inlineStr">
        <is>
          <t>lefapps</t>
        </is>
      </c>
      <c r="C59875" t="n">
        <v>7</v>
      </c>
      <c r="D59875" t="inlineStr">
        <is>
          <t>{'@lefapps~uploader', '@lefapps~forms', '@lefapps~react-scripts'}</t>
        </is>
      </c>
    </row>
    <row r="59876">
      <c r="A59876" s="1" t="n">
        <v>59874</v>
      </c>
      <c r="B59876" t="inlineStr">
        <is>
          <t>laptop</t>
        </is>
      </c>
      <c r="C59876" t="n">
        <v>7</v>
      </c>
      <c r="D59876" t="inlineStr">
        <is>
          <t>{'laptopcontrolpanel', 'closeyourlaptop', 'browser-laptop-bootstrap'}</t>
        </is>
      </c>
    </row>
    <row r="59877">
      <c r="A59877" s="1" t="n">
        <v>59875</v>
      </c>
      <c r="B59877" t="inlineStr">
        <is>
          <t>dillo</t>
        </is>
      </c>
      <c r="C59877" t="n">
        <v>7</v>
      </c>
      <c r="D59877" t="inlineStr">
        <is>
          <t>{'vuepress-theme-bocadillo', '@ericmendillo~hello-wasm', 'bocadillo'}</t>
        </is>
      </c>
    </row>
    <row r="59878">
      <c r="A59878" s="1" t="n">
        <v>59876</v>
      </c>
      <c r="B59878" t="inlineStr">
        <is>
          <t>soluble</t>
        </is>
      </c>
      <c r="C59878" t="n">
        <v>7</v>
      </c>
      <c r="D59878" t="inlineStr">
        <is>
          <t>{'soluble-demo-design-system', '@soluble~cache-redis', '@solublestudio~gatsby-plugin-cookiehub'}</t>
        </is>
      </c>
    </row>
    <row r="59879">
      <c r="A59879" s="1" t="n">
        <v>59877</v>
      </c>
      <c r="B59879" t="inlineStr">
        <is>
          <t>instantiation</t>
        </is>
      </c>
      <c r="C59879" t="n">
        <v>7</v>
      </c>
      <c r="D59879" t="inlineStr">
        <is>
          <t>{'instantiation', 'template-instantiation-prollyfill', 'extendable-instantiation'}</t>
        </is>
      </c>
    </row>
    <row r="59880">
      <c r="A59880" s="1" t="n">
        <v>59878</v>
      </c>
      <c r="B59880" t="inlineStr">
        <is>
          <t>enk</t>
        </is>
      </c>
      <c r="C59880" t="n">
        <v>7</v>
      </c>
      <c r="D59880" t="inlineStr">
        <is>
          <t>{'enkon-ui', 'enk', 'enkoded-ace'}</t>
        </is>
      </c>
    </row>
    <row r="59881">
      <c r="A59881" s="1" t="n">
        <v>59879</v>
      </c>
      <c r="B59881" t="inlineStr">
        <is>
          <t>philomene</t>
        </is>
      </c>
      <c r="C59881" t="n">
        <v>7</v>
      </c>
      <c r="D59881" t="inlineStr">
        <is>
          <t>{'@openfonts~chau-philomene-one_latin-ext', 'fontsource-chau-philomene-one', '@openfonts~chau-philomene-one_latin'}</t>
        </is>
      </c>
    </row>
    <row r="59882">
      <c r="A59882" s="1" t="n">
        <v>59880</v>
      </c>
      <c r="B59882" t="inlineStr">
        <is>
          <t>elmah</t>
        </is>
      </c>
      <c r="C59882" t="n">
        <v>7</v>
      </c>
      <c r="D59882" t="inlineStr">
        <is>
          <t>{'elmah.io.js', 'elmah.io.javascript', '@elmah.io~stacktrace.js'}</t>
        </is>
      </c>
    </row>
    <row r="59883">
      <c r="A59883" s="1" t="n">
        <v>59881</v>
      </c>
      <c r="B59883" t="inlineStr">
        <is>
          <t>numeraljs</t>
        </is>
      </c>
      <c r="C59883" t="n">
        <v>7</v>
      </c>
      <c r="D59883" t="inlineStr">
        <is>
          <t>{'angular-numeraljs', '@ryancavanaugh~numeraljs', 'numeraljs-latam'}</t>
        </is>
      </c>
    </row>
    <row r="59884">
      <c r="A59884" s="1" t="n">
        <v>59882</v>
      </c>
      <c r="B59884" t="inlineStr">
        <is>
          <t>kredit</t>
        </is>
      </c>
      <c r="C59884" t="n">
        <v>7</v>
      </c>
      <c r="D59884" t="inlineStr">
        <is>
          <t>{'kreditoj', 'kredits-contracts', 'hubot-kredits'}</t>
        </is>
      </c>
    </row>
    <row r="59885">
      <c r="A59885" s="1" t="n">
        <v>59883</v>
      </c>
      <c r="B59885" t="inlineStr">
        <is>
          <t>mt3</t>
        </is>
      </c>
      <c r="C59885" t="n">
        <v>7</v>
      </c>
      <c r="D59885" t="inlineStr">
        <is>
          <t>{'@z0mt3c~require-dir', '@z0mt3c~method-cache', 'mt3-auth'}</t>
        </is>
      </c>
    </row>
    <row r="59886">
      <c r="A59886" s="1" t="n">
        <v>59884</v>
      </c>
      <c r="B59886" t="inlineStr">
        <is>
          <t>neode</t>
        </is>
      </c>
      <c r="C59886" t="n">
        <v>7</v>
      </c>
      <c r="D59886" t="inlineStr">
        <is>
          <t>{'@neode~express', '@neode~nest', 'neode-nestjs'}</t>
        </is>
      </c>
    </row>
    <row r="59887">
      <c r="A59887" s="1" t="n">
        <v>59885</v>
      </c>
      <c r="B59887" t="inlineStr">
        <is>
          <t>delafield</t>
        </is>
      </c>
      <c r="C59887" t="n">
        <v>7</v>
      </c>
      <c r="D59887" t="inlineStr">
        <is>
          <t>{'typeface-mrs-saint-delafield', 'fontsource-mrs-saint-delafield', '@expo-google-fonts~mrs-saint-delafield'}</t>
        </is>
      </c>
    </row>
    <row r="59888">
      <c r="A59888" s="1" t="n">
        <v>59886</v>
      </c>
      <c r="B59888" t="inlineStr">
        <is>
          <t>rangular</t>
        </is>
      </c>
      <c r="C59888" t="n">
        <v>7</v>
      </c>
      <c r="D59888" t="inlineStr">
        <is>
          <t>{'rangular-common', 'rangular-cli', 'rangular-material'}</t>
        </is>
      </c>
    </row>
    <row r="59889">
      <c r="A59889" s="1" t="n">
        <v>59887</v>
      </c>
      <c r="B59889" t="inlineStr">
        <is>
          <t>revive</t>
        </is>
      </c>
      <c r="C59889" t="n">
        <v>7</v>
      </c>
      <c r="D59889" t="inlineStr">
        <is>
          <t>{'redux-revive', 'revive-ajax.js', 'pyrevive'}</t>
        </is>
      </c>
    </row>
    <row r="59890">
      <c r="A59890" s="1" t="n">
        <v>59888</v>
      </c>
      <c r="B59890" t="inlineStr">
        <is>
          <t>uneed</t>
        </is>
      </c>
      <c r="C59890" t="n">
        <v>7</v>
      </c>
      <c r="D59890" t="inlineStr">
        <is>
          <t>{'uneed-upack', '@uneed~jsbridge-webview', '@uneed~components'}</t>
        </is>
      </c>
    </row>
    <row r="59891">
      <c r="A59891" s="1" t="n">
        <v>59889</v>
      </c>
      <c r="B59891" t="inlineStr">
        <is>
          <t>clouditjs</t>
        </is>
      </c>
      <c r="C59891" t="n">
        <v>7</v>
      </c>
      <c r="D59891" t="inlineStr">
        <is>
          <t>{'@clouditjs~loader', '@clouditjs~gcloud', '@clouditjs~core'}</t>
        </is>
      </c>
    </row>
    <row r="59892">
      <c r="A59892" s="1" t="n">
        <v>59890</v>
      </c>
      <c r="B59892" t="inlineStr">
        <is>
          <t>kudoo</t>
        </is>
      </c>
      <c r="C59892" t="n">
        <v>7</v>
      </c>
      <c r="D59892" t="inlineStr">
        <is>
          <t>{'@kudoo~email', '@kudoo~tsconfig', '@kudoo~locale'}</t>
        </is>
      </c>
    </row>
    <row r="59893">
      <c r="A59893" s="1" t="n">
        <v>59891</v>
      </c>
      <c r="B59893" t="inlineStr">
        <is>
          <t>ajr</t>
        </is>
      </c>
      <c r="C59893" t="n">
        <v>7</v>
      </c>
      <c r="D59893" t="inlineStr">
        <is>
          <t>{'ajr-js-footer', 'ajr', '@mariomentajr~react-native-social-spaces'}</t>
        </is>
      </c>
    </row>
    <row r="59894">
      <c r="A59894" s="1" t="n">
        <v>59892</v>
      </c>
      <c r="B59894" t="inlineStr">
        <is>
          <t>shipped</t>
        </is>
      </c>
      <c r="C59894" t="n">
        <v>7</v>
      </c>
      <c r="D59894" t="inlineStr">
        <is>
          <t>{'qmuzik-externalserialnumbershipped-shared', 'shipped-cli', 'qmuzik-shippedseriallotdetail'}</t>
        </is>
      </c>
    </row>
    <row r="59895">
      <c r="A59895" s="1" t="n">
        <v>59893</v>
      </c>
      <c r="B59895" t="inlineStr">
        <is>
          <t>rebox</t>
        </is>
      </c>
      <c r="C59895" t="n">
        <v>7</v>
      </c>
      <c r="D59895" t="inlineStr">
        <is>
          <t>{'rebox-client', '@rebox~native-utils', '@rebox~web'}</t>
        </is>
      </c>
    </row>
    <row r="59896">
      <c r="A59896" s="1" t="n">
        <v>59894</v>
      </c>
      <c r="B59896" t="inlineStr">
        <is>
          <t>aub</t>
        </is>
      </c>
      <c r="C59896" t="n">
        <v>7</v>
      </c>
      <c r="D59896" t="inlineStr">
        <is>
          <t>{'@aubanyx~card', 'aubdevcampjs-footer', '@timaub~ckeditor5-build-zcustom'}</t>
        </is>
      </c>
    </row>
    <row r="59897">
      <c r="A59897" s="1" t="n">
        <v>59895</v>
      </c>
      <c r="B59897" t="inlineStr">
        <is>
          <t>ihsan</t>
        </is>
      </c>
      <c r="C59897" t="n">
        <v>7</v>
      </c>
      <c r="D59897" t="inlineStr">
        <is>
          <t>{'@ihsanrabbs~onetap-ui', '@ihsaneddin~vue-json-excel', '@ihsaneddin~vue-excel-xlsx'}</t>
        </is>
      </c>
    </row>
    <row r="59898">
      <c r="A59898" s="1" t="n">
        <v>59896</v>
      </c>
      <c r="B59898" t="inlineStr">
        <is>
          <t>atomspace</t>
        </is>
      </c>
      <c r="C59898" t="n">
        <v>7</v>
      </c>
      <c r="D59898" t="inlineStr">
        <is>
          <t>{'ng-atomspace-visualizer', '@atomspace~webextension', '@atomspace~eslint'}</t>
        </is>
      </c>
    </row>
    <row r="59899">
      <c r="A59899" s="1" t="n">
        <v>59897</v>
      </c>
      <c r="B59899" t="inlineStr">
        <is>
          <t>hx711</t>
        </is>
      </c>
      <c r="C59899" t="n">
        <v>7</v>
      </c>
      <c r="D59899" t="inlineStr">
        <is>
          <t>{'pi-hx711', '@ataberkylmz~hx711', '@aqmattil~hx711'}</t>
        </is>
      </c>
    </row>
    <row r="59900">
      <c r="A59900" s="1" t="n">
        <v>59898</v>
      </c>
      <c r="B59900" t="inlineStr">
        <is>
          <t>keydonix</t>
        </is>
      </c>
      <c r="C59900" t="n">
        <v>7</v>
      </c>
      <c r="D59900" t="inlineStr">
        <is>
          <t>{'@keydonix~liquid-long-client-library', '@keydonix~maker-contract-interfaces', '@keydonix~uniswap-oracle-contracts'}</t>
        </is>
      </c>
    </row>
    <row r="59901">
      <c r="A59901" s="1" t="n">
        <v>59899</v>
      </c>
      <c r="B59901" t="inlineStr">
        <is>
          <t>btex</t>
        </is>
      </c>
      <c r="C59901" t="n">
        <v>7</v>
      </c>
      <c r="D59901" t="inlineStr">
        <is>
          <t>{'pybtex', '@nebtex~hashmaps', '@nebtex~hashmap'}</t>
        </is>
      </c>
    </row>
    <row r="59902">
      <c r="A59902" s="1" t="n">
        <v>59900</v>
      </c>
      <c r="B59902" t="inlineStr">
        <is>
          <t>jdplus</t>
        </is>
      </c>
      <c r="C59902" t="n">
        <v>7</v>
      </c>
      <c r="D59902" t="inlineStr">
        <is>
          <t>{'@jdplus~new-os', '@jdplus~descaler', '@jdplus~os'}</t>
        </is>
      </c>
    </row>
    <row r="59903">
      <c r="A59903" s="1" t="n">
        <v>59901</v>
      </c>
      <c r="B59903" t="inlineStr">
        <is>
          <t>hcms</t>
        </is>
      </c>
      <c r="C59903" t="n">
        <v>7</v>
      </c>
      <c r="D59903" t="inlineStr">
        <is>
          <t>{'@hcms~types', '@hcms~config', '@hcms~jwt'}</t>
        </is>
      </c>
    </row>
    <row r="59904">
      <c r="A59904" s="1" t="n">
        <v>59902</v>
      </c>
      <c r="B59904" t="inlineStr">
        <is>
          <t>xoid</t>
        </is>
      </c>
      <c r="C59904" t="n">
        <v>7</v>
      </c>
      <c r="D59904" t="inlineStr">
        <is>
          <t>{'@xoid~react', '@xoid~engine', 'xoid'}</t>
        </is>
      </c>
    </row>
    <row r="59905">
      <c r="A59905" s="1" t="n">
        <v>59903</v>
      </c>
      <c r="B59905" t="inlineStr">
        <is>
          <t>nagare</t>
        </is>
      </c>
      <c r="C59905" t="n">
        <v>7</v>
      </c>
      <c r="D59905" t="inlineStr">
        <is>
          <t>{'nagare-ide', 'nagare-example-counter', 'nagare-jquery'}</t>
        </is>
      </c>
    </row>
    <row r="59906">
      <c r="A59906" s="1" t="n">
        <v>59904</v>
      </c>
      <c r="B59906" t="inlineStr">
        <is>
          <t>ulp</t>
        </is>
      </c>
      <c r="C59906" t="n">
        <v>7</v>
      </c>
      <c r="D59906" t="inlineStr">
        <is>
          <t>{'@danitulp~aanzee-tina-next', 'generator-swulp', 'ulp-selector'}</t>
        </is>
      </c>
    </row>
    <row r="59907">
      <c r="A59907" s="1" t="n">
        <v>59905</v>
      </c>
      <c r="B59907" t="inlineStr">
        <is>
          <t>talkr</t>
        </is>
      </c>
      <c r="C59907" t="n">
        <v>7</v>
      </c>
      <c r="D59907" t="inlineStr">
        <is>
          <t>{'gif-talkr', 'talkr-apng', 'talkr-tts'}</t>
        </is>
      </c>
    </row>
    <row r="59908">
      <c r="A59908" s="1" t="n">
        <v>59906</v>
      </c>
      <c r="B59908" t="inlineStr">
        <is>
          <t>gfas</t>
        </is>
      </c>
      <c r="C59908" t="n">
        <v>7</v>
      </c>
      <c r="D59908" t="inlineStr">
        <is>
          <t>{'gfas-react-components', 'gfas-layout', 'gfas-react-tools'}</t>
        </is>
      </c>
    </row>
    <row r="59909">
      <c r="A59909" s="1" t="n">
        <v>59907</v>
      </c>
      <c r="B59909" t="inlineStr">
        <is>
          <t>librar</t>
        </is>
      </c>
      <c r="C59909" t="n">
        <v>7</v>
      </c>
      <c r="D59909" t="inlineStr">
        <is>
          <t>{'angular2-librar', 'ng2-librarization', 'librarda'}</t>
        </is>
      </c>
    </row>
    <row r="59910">
      <c r="A59910" s="1" t="n">
        <v>59908</v>
      </c>
      <c r="B59910" t="inlineStr">
        <is>
          <t>sk2</t>
        </is>
      </c>
      <c r="C59910" t="n">
        <v>7</v>
      </c>
      <c r="D59910" t="inlineStr">
        <is>
          <t>{'sk2-plugin-mask', 'sk2', 'sk2-gulp-cli'}</t>
        </is>
      </c>
    </row>
    <row r="59911">
      <c r="A59911" s="1" t="n">
        <v>59909</v>
      </c>
      <c r="B59911" t="inlineStr">
        <is>
          <t>youch</t>
        </is>
      </c>
      <c r="C59911" t="n">
        <v>7</v>
      </c>
      <c r="D59911" t="inlineStr">
        <is>
          <t>{'@stellar-apps~youch', 'express-youch', '@nuxtjs~youch'}</t>
        </is>
      </c>
    </row>
    <row r="59912">
      <c r="A59912" s="1" t="n">
        <v>59910</v>
      </c>
      <c r="B59912" t="inlineStr">
        <is>
          <t>madhav</t>
        </is>
      </c>
      <c r="C59912" t="n">
        <v>7</v>
      </c>
      <c r="D59912" t="inlineStr">
        <is>
          <t>{'@madhavontheweb~tiny', '@madhavontheweb~atomic-react-components', 'madhav-1'}</t>
        </is>
      </c>
    </row>
    <row r="59913">
      <c r="A59913" s="1" t="n">
        <v>59911</v>
      </c>
      <c r="B59913" t="inlineStr">
        <is>
          <t>nazarkulyk</t>
        </is>
      </c>
      <c r="C59913" t="n">
        <v>7</v>
      </c>
      <c r="D59913" t="inlineStr">
        <is>
          <t>{'@nazarkulyk~afriso-c4c-ext-textmodules-c4-odata-ztextblock', '@nazarkulyk~xls-file-upload', '@nazarkulyk~soap-server'}</t>
        </is>
      </c>
    </row>
    <row r="59914">
      <c r="A59914" s="1" t="n">
        <v>59912</v>
      </c>
      <c r="B59914" t="inlineStr">
        <is>
          <t>elevio</t>
        </is>
      </c>
      <c r="C59914" t="n">
        <v>7</v>
      </c>
      <c r="D59914" t="inlineStr">
        <is>
          <t>{'spectrum-elevio', '@elevio~kb-events', '@elevio~kb-kit'}</t>
        </is>
      </c>
    </row>
    <row r="59915">
      <c r="A59915" s="1" t="n">
        <v>59913</v>
      </c>
      <c r="B59915" t="inlineStr">
        <is>
          <t>getify</t>
        </is>
      </c>
      <c r="C59915" t="n">
        <v>7</v>
      </c>
      <c r="D59915" t="inlineStr">
        <is>
          <t>{'@getify~node-static-alias', 'getify', '@getify~eslint-plugin-proper-arrows'}</t>
        </is>
      </c>
    </row>
    <row r="59916">
      <c r="A59916" s="1" t="n">
        <v>59914</v>
      </c>
      <c r="B59916" t="inlineStr">
        <is>
          <t>jeremyling</t>
        </is>
      </c>
      <c r="C59916" t="n">
        <v>7</v>
      </c>
      <c r="D59916" t="inlineStr">
        <is>
          <t>{'@jeremyling~react-use-undoable-state', '@jeremyling~react-material-ui-enhanced-table', '@jeremyling~sg-paynow-qr'}</t>
        </is>
      </c>
    </row>
    <row r="59917">
      <c r="A59917" s="1" t="n">
        <v>59915</v>
      </c>
      <c r="B59917" t="inlineStr">
        <is>
          <t>xuyu</t>
        </is>
      </c>
      <c r="C59917" t="n">
        <v>7</v>
      </c>
      <c r="D59917" t="inlineStr">
        <is>
          <t>{'xuyu.openapis.jquery', 'xuyu.identityserver.angular2', 'xuyu.iot.payment'}</t>
        </is>
      </c>
    </row>
    <row r="59918">
      <c r="A59918" s="1" t="n">
        <v>59916</v>
      </c>
      <c r="B59918" t="inlineStr">
        <is>
          <t>cyio</t>
        </is>
      </c>
      <c r="C59918" t="n">
        <v>7</v>
      </c>
      <c r="D59918" t="inlineStr">
        <is>
          <t>{'cyio-bot', 'cyio-greet', '@cyio~datapay'}</t>
        </is>
      </c>
    </row>
    <row r="59919">
      <c r="A59919" s="1" t="n">
        <v>59917</v>
      </c>
      <c r="B59919" t="inlineStr">
        <is>
          <t>wolke</t>
        </is>
      </c>
      <c r="C59919" t="n">
        <v>7</v>
      </c>
      <c r="D59919" t="inlineStr">
        <is>
          <t>{'wolke-lambda-handler', 'wolke-api', 'wolke-proxy'}</t>
        </is>
      </c>
    </row>
    <row r="59920">
      <c r="A59920" s="1" t="n">
        <v>59918</v>
      </c>
      <c r="B59920" t="inlineStr">
        <is>
          <t>package123</t>
        </is>
      </c>
      <c r="C59920" t="n">
        <v>7</v>
      </c>
      <c r="D59920" t="inlineStr">
        <is>
          <t>{'hw-package123', 'hello-world-node-package123', 'first_package123'}</t>
        </is>
      </c>
    </row>
    <row r="59921">
      <c r="A59921" s="1" t="n">
        <v>59919</v>
      </c>
      <c r="B59921" t="inlineStr">
        <is>
          <t>ypt</t>
        </is>
      </c>
      <c r="C59921" t="n">
        <v>7</v>
      </c>
      <c r="D59921" t="inlineStr">
        <is>
          <t>{'yptcomponent-miniprogram', 'lljypt', 'brcypt'}</t>
        </is>
      </c>
    </row>
    <row r="59922">
      <c r="A59922" s="1" t="n">
        <v>59920</v>
      </c>
      <c r="B59922" t="inlineStr">
        <is>
          <t>tcpserver</t>
        </is>
      </c>
      <c r="C59922" t="n">
        <v>7</v>
      </c>
      <c r="D59922" t="inlineStr">
        <is>
          <t>{'cordova-plugin-chrome-apps-sockets-tcpserver', '@cairui~midway-tcpserver', '@smallprod~tcpserver'}</t>
        </is>
      </c>
    </row>
    <row r="59923">
      <c r="A59923" s="1" t="n">
        <v>59921</v>
      </c>
      <c r="B59923" t="inlineStr">
        <is>
          <t>switchcase</t>
        </is>
      </c>
      <c r="C59923" t="n">
        <v>7</v>
      </c>
      <c r="D59923" t="inlineStr">
        <is>
          <t>{'react-switchcase-condition', 'odoo10-addon-web-widget-char-switchcase', 'switchcase'}</t>
        </is>
      </c>
    </row>
    <row r="59924">
      <c r="A59924" s="1" t="n">
        <v>59922</v>
      </c>
      <c r="B59924" t="inlineStr">
        <is>
          <t>subsurface</t>
        </is>
      </c>
      <c r="C59924" t="n">
        <v>7</v>
      </c>
      <c r="D59924" t="inlineStr">
        <is>
          <t>{'@webviz~subsurface-components', 'cesium-subsurface', '@bentley~cif-subsurface-conflict-analysis-schema'}</t>
        </is>
      </c>
    </row>
    <row r="59925">
      <c r="A59925" s="1" t="n">
        <v>59923</v>
      </c>
      <c r="B59925" t="inlineStr">
        <is>
          <t>vvvictorlee2020</t>
        </is>
      </c>
      <c r="C59925" t="n">
        <v>7</v>
      </c>
      <c r="D59925" t="inlineStr">
        <is>
          <t>{'@vvvictorlee2020~tron', '@vvvictorlee2020~fio', '@vvvictorlee2020~roxe'}</t>
        </is>
      </c>
    </row>
    <row r="59926">
      <c r="A59926" s="1" t="n">
        <v>59924</v>
      </c>
      <c r="B59926" t="inlineStr">
        <is>
          <t>zcloud</t>
        </is>
      </c>
      <c r="C59926" t="n">
        <v>7</v>
      </c>
      <c r="D59926" t="inlineStr">
        <is>
          <t>{'zcloud-utils-js', 'zcloud-sdk', 'bim-zcloud-ui'}</t>
        </is>
      </c>
    </row>
    <row r="59927">
      <c r="A59927" s="1" t="n">
        <v>59925</v>
      </c>
      <c r="B59927" t="inlineStr">
        <is>
          <t>cssgrace</t>
        </is>
      </c>
      <c r="C59927" t="n">
        <v>7</v>
      </c>
      <c r="D59927" t="inlineStr">
        <is>
          <t>{'fis-preprocessor-cssgrace', 'less-plugin-cssgrace', 'cssgrace-lite'}</t>
        </is>
      </c>
    </row>
    <row r="59928">
      <c r="A59928" s="1" t="n">
        <v>59926</v>
      </c>
      <c r="B59928" t="inlineStr">
        <is>
          <t>kiyasov</t>
        </is>
      </c>
      <c r="C59928" t="n">
        <v>7</v>
      </c>
      <c r="D59928" t="inlineStr">
        <is>
          <t>{'@kiyasov~sequelize-cli', '@kiyasov~noty', '@kiyasov~graphql-redis-subscriptions'}</t>
        </is>
      </c>
    </row>
    <row r="59929">
      <c r="A59929" s="1" t="n">
        <v>59927</v>
      </c>
      <c r="B59929" t="inlineStr">
        <is>
          <t>schoolbelle</t>
        </is>
      </c>
      <c r="C59929" t="n">
        <v>7</v>
      </c>
      <c r="D59929" t="inlineStr">
        <is>
          <t>{'@schoolbelle~shared', '@schoolbelle~api', '@schoolbelle~sbe-survey-core'}</t>
        </is>
      </c>
    </row>
    <row r="59930">
      <c r="A59930" s="1" t="n">
        <v>59928</v>
      </c>
      <c r="B59930" t="inlineStr">
        <is>
          <t>thiagoveras</t>
        </is>
      </c>
      <c r="C59930" t="n">
        <v>7</v>
      </c>
      <c r="D59930" t="inlineStr">
        <is>
          <t>{'@thiagoveras~cli-plugin-lighthouse', '@thiagoveras~rsa-service', '@thiagoveras~plugin-update'}</t>
        </is>
      </c>
    </row>
    <row r="59931">
      <c r="A59931" s="1" t="n">
        <v>59929</v>
      </c>
      <c r="B59931" t="inlineStr">
        <is>
          <t>kuark</t>
        </is>
      </c>
      <c r="C59931" t="n">
        <v>7</v>
      </c>
      <c r="D59931" t="inlineStr">
        <is>
          <t>{'kuark-api', 'kuark-batch', 'kuark-db'}</t>
        </is>
      </c>
    </row>
    <row r="59932">
      <c r="A59932" s="1" t="n">
        <v>59930</v>
      </c>
      <c r="B59932" t="inlineStr">
        <is>
          <t>tessellated</t>
        </is>
      </c>
      <c r="C59932" t="n">
        <v>7</v>
      </c>
      <c r="D59932" t="inlineStr">
        <is>
          <t>{'@tessellatedgeometry~stablecoin-lib', '@tessellatedgeometry~conseiljs', 'tessellated-security-command-line-package'}</t>
        </is>
      </c>
    </row>
    <row r="59933">
      <c r="A59933" s="1" t="n">
        <v>59931</v>
      </c>
      <c r="B59933" t="inlineStr">
        <is>
          <t>waki</t>
        </is>
      </c>
      <c r="C59933" t="n">
        <v>7</v>
      </c>
      <c r="D59933" t="inlineStr">
        <is>
          <t>{'mowaki', 'imooc-test-lib-wawaki', 'react-uikit-wakie'}</t>
        </is>
      </c>
    </row>
    <row r="59934">
      <c r="A59934" s="1" t="n">
        <v>59932</v>
      </c>
      <c r="B59934" t="inlineStr">
        <is>
          <t>playboy</t>
        </is>
      </c>
      <c r="C59934" t="n">
        <v>7</v>
      </c>
      <c r="D59934" t="inlineStr">
        <is>
          <t>{'playboyko-mylib2', 'playboy-components-test', '@playboyko~test'}</t>
        </is>
      </c>
    </row>
    <row r="59935">
      <c r="A59935" s="1" t="n">
        <v>59933</v>
      </c>
      <c r="B59935" t="inlineStr">
        <is>
          <t>fost</t>
        </is>
      </c>
      <c r="C59935" t="n">
        <v>7</v>
      </c>
      <c r="D59935" t="inlineStr">
        <is>
          <t>{'macfost-lib', 'arfost-ntools', 'vac2fost'}</t>
        </is>
      </c>
    </row>
    <row r="59936">
      <c r="A59936" s="1" t="n">
        <v>59934</v>
      </c>
      <c r="B59936" t="inlineStr">
        <is>
          <t>mservice</t>
        </is>
      </c>
      <c r="C59936" t="n">
        <v>7</v>
      </c>
      <c r="D59936" t="inlineStr">
        <is>
          <t>{'mservice-polls', 'mservice', 'mservice-calendar'}</t>
        </is>
      </c>
    </row>
    <row r="59937">
      <c r="A59937" s="1" t="n">
        <v>59935</v>
      </c>
      <c r="B59937" t="inlineStr">
        <is>
          <t>healpix</t>
        </is>
      </c>
      <c r="C59937" t="n">
        <v>7</v>
      </c>
      <c r="D59937" t="inlineStr">
        <is>
          <t>{'astropy-healpix', 'healpix-subdivision', 'healpix'}</t>
        </is>
      </c>
    </row>
    <row r="59938">
      <c r="A59938" s="1" t="n">
        <v>59936</v>
      </c>
      <c r="B59938" t="inlineStr">
        <is>
          <t>evosphere</t>
        </is>
      </c>
      <c r="C59938" t="n">
        <v>7</v>
      </c>
      <c r="D59938" t="inlineStr">
        <is>
          <t>{'@evosphere~channel', '@evosphere~base-legato-bundle', '@evosphere~legato'}</t>
        </is>
      </c>
    </row>
    <row r="59939">
      <c r="A59939" s="1" t="n">
        <v>59937</v>
      </c>
      <c r="B59939" t="inlineStr">
        <is>
          <t>boeuf</t>
        </is>
      </c>
      <c r="C59939" t="n">
        <v>7</v>
      </c>
      <c r="D59939" t="inlineStr">
        <is>
          <t>{'@jdesboeufs~batch-stream', 'boeuf', '@jdesboeufs~mongo-write-stream'}</t>
        </is>
      </c>
    </row>
    <row r="59940">
      <c r="A59940" s="1" t="n">
        <v>59938</v>
      </c>
      <c r="B59940" t="inlineStr">
        <is>
          <t>zgp</t>
        </is>
      </c>
      <c r="C59940" t="n">
        <v>7</v>
      </c>
      <c r="D59940" t="inlineStr">
        <is>
          <t>{'star-zgp', 'generator-zgp-vue', 'history_zgp'}</t>
        </is>
      </c>
    </row>
    <row r="59941">
      <c r="A59941" s="1" t="n">
        <v>59939</v>
      </c>
      <c r="B59941" t="inlineStr">
        <is>
          <t>arrgh</t>
        </is>
      </c>
      <c r="C59941" t="n">
        <v>7</v>
      </c>
      <c r="D59941" t="inlineStr">
        <is>
          <t>{'arrgh.js', '@arrgh~n-api', '@yarrgh~react-oidc'}</t>
        </is>
      </c>
    </row>
    <row r="59942">
      <c r="A59942" s="1" t="n">
        <v>59940</v>
      </c>
      <c r="B59942" t="inlineStr">
        <is>
          <t>evohome</t>
        </is>
      </c>
      <c r="C59942" t="n">
        <v>7</v>
      </c>
      <c r="D59942" t="inlineStr">
        <is>
          <t>{'evohome-rf', '@svrooij~evohome', 'homebridge-evohome'}</t>
        </is>
      </c>
    </row>
    <row r="59943">
      <c r="A59943" s="1" t="n">
        <v>59941</v>
      </c>
      <c r="B59943" t="inlineStr">
        <is>
          <t>waza</t>
        </is>
      </c>
      <c r="C59943" t="n">
        <v>7</v>
      </c>
      <c r="D59943" t="inlineStr">
        <is>
          <t>{'thewazaa-frame-print2', 'ethopia-waza', '@wazabix~sort.js'}</t>
        </is>
      </c>
    </row>
    <row r="59944">
      <c r="A59944" s="1" t="n">
        <v>59942</v>
      </c>
      <c r="B59944" t="inlineStr">
        <is>
          <t>kuoruan</t>
        </is>
      </c>
      <c r="C59944" t="n">
        <v>7</v>
      </c>
      <c r="D59944" t="inlineStr">
        <is>
          <t>{'@kuoruan~uuidv4', '@kuoruan~webpack-utils', '@kuoruan~text-clamp'}</t>
        </is>
      </c>
    </row>
    <row r="59945">
      <c r="A59945" s="1" t="n">
        <v>59943</v>
      </c>
      <c r="B59945" t="inlineStr">
        <is>
          <t>samuras</t>
        </is>
      </c>
      <c r="C59945" t="n">
        <v>7</v>
      </c>
      <c r="D59945" t="inlineStr">
        <is>
          <t>{'@samuras~core', '@samuras~command', '@samuras~graphql'}</t>
        </is>
      </c>
    </row>
    <row r="59946">
      <c r="A59946" s="1" t="n">
        <v>59944</v>
      </c>
      <c r="B59946" t="inlineStr">
        <is>
          <t>cama</t>
        </is>
      </c>
      <c r="C59946" t="n">
        <v>7</v>
      </c>
      <c r="D59946" t="inlineStr">
        <is>
          <t>{'camazotz', 'aweb-examen-01-pachacama-jonathan', 'camael'}</t>
        </is>
      </c>
    </row>
    <row r="59947">
      <c r="A59947" s="1" t="n">
        <v>59945</v>
      </c>
      <c r="B59947" t="inlineStr">
        <is>
          <t>railinc</t>
        </is>
      </c>
      <c r="C59947" t="n">
        <v>7</v>
      </c>
      <c r="D59947" t="inlineStr">
        <is>
          <t>{'@railinc~rl-selection-list', '@railinc~rl-wizard', '@railinc~rl-datepicker-popup'}</t>
        </is>
      </c>
    </row>
    <row r="59948">
      <c r="A59948" s="1" t="n">
        <v>59946</v>
      </c>
      <c r="B59948" t="inlineStr">
        <is>
          <t>bugtags</t>
        </is>
      </c>
      <c r="C59948" t="n">
        <v>7</v>
      </c>
      <c r="D59948" t="inlineStr">
        <is>
          <t>{'byted-everphoto-bugtags-webhooker-adapter-phabricator', 'byted-everphoto-bugtags-webhooker', 'gitbook-plugin-bugtags-jizhi77'}</t>
        </is>
      </c>
    </row>
    <row r="59949">
      <c r="A59949" s="1" t="n">
        <v>59947</v>
      </c>
      <c r="B59949" t="inlineStr">
        <is>
          <t>expm1</t>
        </is>
      </c>
      <c r="C59949" t="n">
        <v>7</v>
      </c>
      <c r="D59949" t="inlineStr">
        <is>
          <t>{'@stdlib~math-base-special-expm1rel', 'math-float64-expm1', '@stdlib~math-iter-special-expm1rel'}</t>
        </is>
      </c>
    </row>
    <row r="59950">
      <c r="A59950" s="1" t="n">
        <v>59948</v>
      </c>
      <c r="B59950" t="inlineStr">
        <is>
          <t>tracklist</t>
        </is>
      </c>
      <c r="C59950" t="n">
        <v>7</v>
      </c>
      <c r="D59950" t="inlineStr">
        <is>
          <t>{'despy-tracklist', 'tracklist', 'tracklist-cli'}</t>
        </is>
      </c>
    </row>
    <row r="59951">
      <c r="A59951" s="1" t="n">
        <v>59949</v>
      </c>
      <c r="B59951" t="inlineStr">
        <is>
          <t>moxios</t>
        </is>
      </c>
      <c r="C59951" t="n">
        <v>7</v>
      </c>
      <c r="D59951" t="inlineStr">
        <is>
          <t>{'@anilanar~moxios', '@j.u.p.iter~moxios', 'moxios'}</t>
        </is>
      </c>
    </row>
    <row r="59952">
      <c r="A59952" s="1" t="n">
        <v>59950</v>
      </c>
      <c r="B59952" t="inlineStr">
        <is>
          <t>openprovider</t>
        </is>
      </c>
      <c r="C59952" t="n">
        <v>7</v>
      </c>
      <c r="D59952" t="inlineStr">
        <is>
          <t>{'@devotis~openprovider', 'openprovider-py', 'openprovider-dnslookup'}</t>
        </is>
      </c>
    </row>
    <row r="59953">
      <c r="A59953" s="1" t="n">
        <v>59951</v>
      </c>
      <c r="B59953" t="inlineStr">
        <is>
          <t>projectux</t>
        </is>
      </c>
      <c r="C59953" t="n">
        <v>7</v>
      </c>
      <c r="D59953" t="inlineStr">
        <is>
          <t>{'@projectux~field', '@projectux~input', '@projectux~selectors'}</t>
        </is>
      </c>
    </row>
    <row r="59954">
      <c r="A59954" s="1" t="n">
        <v>59952</v>
      </c>
      <c r="B59954" t="inlineStr">
        <is>
          <t>mesher</t>
        </is>
      </c>
      <c r="C59954" t="n">
        <v>7</v>
      </c>
      <c r="D59954" t="inlineStr">
        <is>
          <t>{'k-mesher', '@voxeline~mesher', 'ao-mesher'}</t>
        </is>
      </c>
    </row>
    <row r="59955">
      <c r="A59955" s="1" t="n">
        <v>59953</v>
      </c>
      <c r="B59955" t="inlineStr">
        <is>
          <t>tenp</t>
        </is>
      </c>
      <c r="C59955" t="n">
        <v>7</v>
      </c>
      <c r="D59955" t="inlineStr">
        <is>
          <t>{'@tenp~core', '@tenp~cli', '@tenp~render'}</t>
        </is>
      </c>
    </row>
    <row r="59956">
      <c r="A59956" s="1" t="n">
        <v>59954</v>
      </c>
      <c r="B59956" t="inlineStr">
        <is>
          <t>lakca</t>
        </is>
      </c>
      <c r="C59956" t="n">
        <v>7</v>
      </c>
      <c r="D59956" t="inlineStr">
        <is>
          <t>{'@lakca~async-flow', '@lakca~onresize', '@lakca~superagent-toolkit'}</t>
        </is>
      </c>
    </row>
    <row r="59957">
      <c r="A59957" s="1" t="n">
        <v>59955</v>
      </c>
      <c r="B59957" t="inlineStr">
        <is>
          <t>dueros</t>
        </is>
      </c>
      <c r="C59957" t="n">
        <v>7</v>
      </c>
      <c r="D59957" t="inlineStr">
        <is>
          <t>{'dueros-bot-sdk', 'dueros-bot-python-cfc', 'dueros-ssml'}</t>
        </is>
      </c>
    </row>
    <row r="59958">
      <c r="A59958" s="1" t="n">
        <v>59956</v>
      </c>
      <c r="B59958" t="inlineStr">
        <is>
          <t>gilsdav</t>
        </is>
      </c>
      <c r="C59958" t="n">
        <v>7</v>
      </c>
      <c r="D59958" t="inlineStr">
        <is>
          <t>{'@gilsdav~ngx-translate-router', '@gilsdav~robotjs', '@gilsdav~ngx-translate-router-scully-plugin'}</t>
        </is>
      </c>
    </row>
    <row r="59959">
      <c r="A59959" s="1" t="n">
        <v>59957</v>
      </c>
      <c r="B59959" t="inlineStr">
        <is>
          <t>bukkit</t>
        </is>
      </c>
      <c r="C59959" t="n">
        <v>7</v>
      </c>
      <c r="D59959" t="inlineStr">
        <is>
          <t>{'bukkit-stats', 'bukkit', '@schemastore~bukkit-plugin'}</t>
        </is>
      </c>
    </row>
    <row r="59960">
      <c r="A59960" s="1" t="n">
        <v>59958</v>
      </c>
      <c r="B59960" t="inlineStr">
        <is>
          <t>angularity</t>
        </is>
      </c>
      <c r="C59960" t="n">
        <v>7</v>
      </c>
      <c r="D59960" t="inlineStr">
        <is>
          <t>{'slush-webpack-angularity', 'webpack-angularity-solution', 'angularity-jshint-reporter'}</t>
        </is>
      </c>
    </row>
    <row r="59961">
      <c r="A59961" s="1" t="n">
        <v>59959</v>
      </c>
      <c r="B59961" t="inlineStr">
        <is>
          <t>jamesernator</t>
        </is>
      </c>
      <c r="C59961" t="n">
        <v>7</v>
      </c>
      <c r="D59961" t="inlineStr">
        <is>
          <t>{'@jamesernator~rollup-pluginutils', '@jamesernator~async-queue', '@jamesernator~rollup-plugin-node-globals'}</t>
        </is>
      </c>
    </row>
    <row r="59962">
      <c r="A59962" s="1" t="n">
        <v>59960</v>
      </c>
      <c r="B59962" t="inlineStr">
        <is>
          <t>rmlio</t>
        </is>
      </c>
      <c r="C59962" t="n">
        <v>7</v>
      </c>
      <c r="D59962" t="inlineStr">
        <is>
          <t>{'@rmlio~matey', '@rmlio~rmlmapper-java-wrapper', '@rmlio~rmlmapper-webapi'}</t>
        </is>
      </c>
    </row>
    <row r="59963">
      <c r="A59963" s="1" t="n">
        <v>59961</v>
      </c>
      <c r="B59963" t="inlineStr">
        <is>
          <t>lxwang2</t>
        </is>
      </c>
      <c r="C59963" t="n">
        <v>7</v>
      </c>
      <c r="D59963" t="inlineStr">
        <is>
          <t>{'swagger2openapi-lxwang2', 'react-checkbox-tree-lxwang2', 'oas-validator-lxwang2'}</t>
        </is>
      </c>
    </row>
    <row r="59964">
      <c r="A59964" s="1" t="n">
        <v>59962</v>
      </c>
      <c r="B59964" t="inlineStr">
        <is>
          <t>prosoft</t>
        </is>
      </c>
      <c r="C59964" t="n">
        <v>7</v>
      </c>
      <c r="D59964" t="inlineStr">
        <is>
          <t>{'prosoft-ui', '@qaprosoft~components', 'prosoft-hapi-winston-logger'}</t>
        </is>
      </c>
    </row>
    <row r="59965">
      <c r="A59965" s="1" t="n">
        <v>59963</v>
      </c>
      <c r="B59965" t="inlineStr">
        <is>
          <t>sathya</t>
        </is>
      </c>
      <c r="C59965" t="n">
        <v>7</v>
      </c>
      <c r="D59965" t="inlineStr">
        <is>
          <t>{'react-training-sathya', '@sathya-angular~ng-simple-alert', '@isathya~react-native-firebase-analytics-bridge'}</t>
        </is>
      </c>
    </row>
    <row r="59966">
      <c r="A59966" s="1" t="n">
        <v>59964</v>
      </c>
      <c r="B59966" t="inlineStr">
        <is>
          <t>nade</t>
        </is>
      </c>
      <c r="C59966" t="n">
        <v>7</v>
      </c>
      <c r="D59966" t="inlineStr">
        <is>
          <t>{'nadeshiko', '@beisen-cmps~nade-style', '@nadeshikon~electron-devtools-installer'}</t>
        </is>
      </c>
    </row>
    <row r="59967">
      <c r="A59967" s="1" t="n">
        <v>59965</v>
      </c>
      <c r="B59967" t="inlineStr">
        <is>
          <t>remain</t>
        </is>
      </c>
      <c r="C59967" t="n">
        <v>7</v>
      </c>
      <c r="D59967" t="inlineStr">
        <is>
          <t>{'remainfestplugin', '@remainlab~first-monorepo-pkg', 'remain'}</t>
        </is>
      </c>
    </row>
    <row r="59968">
      <c r="A59968" s="1" t="n">
        <v>59966</v>
      </c>
      <c r="B59968" t="inlineStr">
        <is>
          <t>reconbot</t>
        </is>
      </c>
      <c r="C59968" t="n">
        <v>7</v>
      </c>
      <c r="D59968" t="inlineStr">
        <is>
          <t>{'@reconbot~jsoff', '@reconbot~subscriptionless', '@reconbot~jsdoc-theme'}</t>
        </is>
      </c>
    </row>
    <row r="59969">
      <c r="A59969" s="1" t="n">
        <v>59967</v>
      </c>
      <c r="B59969" t="inlineStr">
        <is>
          <t>cablanchard</t>
        </is>
      </c>
      <c r="C59969" t="n">
        <v>7</v>
      </c>
      <c r="D59969" t="inlineStr">
        <is>
          <t>{'@cablanchard~matrix', '@cablanchard~tslint', '@cablanchard~tsconfig'}</t>
        </is>
      </c>
    </row>
    <row r="59970">
      <c r="A59970" s="1" t="n">
        <v>59968</v>
      </c>
      <c r="B59970" t="inlineStr">
        <is>
          <t>deebot</t>
        </is>
      </c>
      <c r="C59970" t="n">
        <v>7</v>
      </c>
      <c r="D59970" t="inlineStr">
        <is>
          <t>{'node-red-contrib-deebot', 'iobroker.ecovacs-deebot', 'homebridge-deebot'}</t>
        </is>
      </c>
    </row>
    <row r="59971">
      <c r="A59971" s="1" t="n">
        <v>59969</v>
      </c>
      <c r="B59971" t="inlineStr">
        <is>
          <t>socketstream</t>
        </is>
      </c>
      <c r="C59971" t="n">
        <v>7</v>
      </c>
      <c r="D59971" t="inlineStr">
        <is>
          <t>{'teeleader-socketstream-2', 'teeleader-socketstream', 'socketstream-resource'}</t>
        </is>
      </c>
    </row>
    <row r="59972">
      <c r="A59972" s="1" t="n">
        <v>59970</v>
      </c>
      <c r="B59972" t="inlineStr">
        <is>
          <t>aliclark</t>
        </is>
      </c>
      <c r="C59972" t="n">
        <v>7</v>
      </c>
      <c r="D59972" t="inlineStr">
        <is>
          <t>{'@aliclark~style', '@aliclark~react', '@aliclark~tasklets'}</t>
        </is>
      </c>
    </row>
    <row r="59973">
      <c r="A59973" s="1" t="n">
        <v>59971</v>
      </c>
      <c r="B59973" t="inlineStr">
        <is>
          <t>metascript</t>
        </is>
      </c>
      <c r="C59973" t="n">
        <v>7</v>
      </c>
      <c r="D59973" t="inlineStr">
        <is>
          <t>{'vanilla.plus.metascript', 'rollup-plugin-metascript', 'broccoli-metascript'}</t>
        </is>
      </c>
    </row>
    <row r="59974">
      <c r="A59974" s="1" t="n">
        <v>59972</v>
      </c>
      <c r="B59974" t="inlineStr">
        <is>
          <t>glsx</t>
        </is>
      </c>
      <c r="C59974" t="n">
        <v>7</v>
      </c>
      <c r="D59974" t="inlineStr">
        <is>
          <t>{'glsx-request', 'glsx-vue-admin', 'glsx-vue-common'}</t>
        </is>
      </c>
    </row>
    <row r="59975">
      <c r="A59975" s="1" t="n">
        <v>59973</v>
      </c>
      <c r="B59975" t="inlineStr">
        <is>
          <t>lourd</t>
        </is>
      </c>
      <c r="C59975" t="n">
        <v>7</v>
      </c>
      <c r="D59975" t="inlineStr">
        <is>
          <t>{'@lourd~react-google-api', '@lourd~react-catcher', '@lourd~equal-by-keys'}</t>
        </is>
      </c>
    </row>
    <row r="59976">
      <c r="A59976" s="1" t="n">
        <v>59974</v>
      </c>
      <c r="B59976" t="inlineStr">
        <is>
          <t>lrnapp</t>
        </is>
      </c>
      <c r="C59976" t="n">
        <v>7</v>
      </c>
      <c r="D59976" t="inlineStr">
        <is>
          <t>{'@lrnwebcomponents~lrnapp-media-upload', '@lrnwebcomponents~lrnapp-studio', '@lrnwebcomponents~lrnapp-gitbook'}</t>
        </is>
      </c>
    </row>
    <row r="59977">
      <c r="A59977" s="1" t="n">
        <v>59975</v>
      </c>
      <c r="B59977" t="inlineStr">
        <is>
          <t>mscp</t>
        </is>
      </c>
      <c r="C59977" t="n">
        <v>7</v>
      </c>
      <c r="D59977" t="inlineStr">
        <is>
          <t>{'mscp-accesstokens', 'mscp-ui', 'mscp-metadata'}</t>
        </is>
      </c>
    </row>
    <row r="59978">
      <c r="A59978" s="1" t="n">
        <v>59976</v>
      </c>
      <c r="B59978" t="inlineStr">
        <is>
          <t>copress</t>
        </is>
      </c>
      <c r="C59978" t="n">
        <v>7</v>
      </c>
      <c r="D59978" t="inlineStr">
        <is>
          <t>{'copress-explorer', 'copress-sdk-js', 'copress-component-oauth2'}</t>
        </is>
      </c>
    </row>
    <row r="59979">
      <c r="A59979" s="1" t="n">
        <v>59977</v>
      </c>
      <c r="B59979" t="inlineStr">
        <is>
          <t>subzero</t>
        </is>
      </c>
      <c r="C59979" t="n">
        <v>7</v>
      </c>
      <c r="D59979" t="inlineStr">
        <is>
          <t>{'subzero-cli', '@lykkex~subzero-wamp', 'subzero-webcomponents'}</t>
        </is>
      </c>
    </row>
    <row r="59980">
      <c r="A59980" s="1" t="n">
        <v>59978</v>
      </c>
      <c r="B59980" t="inlineStr">
        <is>
          <t>zwt</t>
        </is>
      </c>
      <c r="C59980" t="n">
        <v>7</v>
      </c>
      <c r="D59980" t="inlineStr">
        <is>
          <t>{'zwtcli', 'npm-study-hamupp-zwt', 'zwteditor'}</t>
        </is>
      </c>
    </row>
    <row r="59981">
      <c r="A59981" s="1" t="n">
        <v>59979</v>
      </c>
      <c r="B59981" t="inlineStr">
        <is>
          <t>potent</t>
        </is>
      </c>
      <c r="C59981" t="n">
        <v>7</v>
      </c>
      <c r="D59981" t="inlineStr">
        <is>
          <t>{'potent-tools', '@potentii~mongo-connection', 'potent'}</t>
        </is>
      </c>
    </row>
    <row r="59982">
      <c r="A59982" s="1" t="n">
        <v>59980</v>
      </c>
      <c r="B59982" t="inlineStr">
        <is>
          <t>regularjs</t>
        </is>
      </c>
      <c r="C59982" t="n">
        <v>7</v>
      </c>
      <c r="D59982" t="inlineStr">
        <is>
          <t>{'eslint-plugin-regularjs-beautify', 'regularjs-beautify-dozen', 'regularjs'}</t>
        </is>
      </c>
    </row>
    <row r="59983">
      <c r="A59983" s="1" t="n">
        <v>59981</v>
      </c>
      <c r="B59983" t="inlineStr">
        <is>
          <t>remail</t>
        </is>
      </c>
      <c r="C59983" t="n">
        <v>7</v>
      </c>
      <c r="D59983" t="inlineStr">
        <is>
          <t>{'sp-remail-cli', 'remail', '@remail~renderer'}</t>
        </is>
      </c>
    </row>
    <row r="59984">
      <c r="A59984" s="1" t="n">
        <v>59982</v>
      </c>
      <c r="B59984" t="inlineStr">
        <is>
          <t>fscjs</t>
        </is>
      </c>
      <c r="C59984" t="n">
        <v>7</v>
      </c>
      <c r="D59984" t="inlineStr">
        <is>
          <t>{'fscjs', 'jason-fscjs', 'fscjs-keygen'}</t>
        </is>
      </c>
    </row>
    <row r="59985">
      <c r="A59985" s="1" t="n">
        <v>59983</v>
      </c>
      <c r="B59985" t="inlineStr">
        <is>
          <t>dashbord</t>
        </is>
      </c>
      <c r="C59985" t="n">
        <v>7</v>
      </c>
      <c r="D59985" t="inlineStr">
        <is>
          <t>{'dashbord-ui', 'dashbord', 'dashbord-sf-generic'}</t>
        </is>
      </c>
    </row>
    <row r="59986">
      <c r="A59986" s="1" t="n">
        <v>59984</v>
      </c>
      <c r="B59986" t="inlineStr">
        <is>
          <t>labzdjee</t>
        </is>
      </c>
      <c r="C59986" t="n">
        <v>7</v>
      </c>
      <c r="D59986" t="inlineStr">
        <is>
          <t>{'@labzdjee~ads1115-config', '@labzdjee~reac-ter', '@labzdjee~about-from-json-package'}</t>
        </is>
      </c>
    </row>
    <row r="59987">
      <c r="A59987" s="1" t="n">
        <v>59985</v>
      </c>
      <c r="B59987" t="inlineStr">
        <is>
          <t>unexp</t>
        </is>
      </c>
      <c r="C59987" t="n">
        <v>7</v>
      </c>
      <c r="D59987" t="inlineStr">
        <is>
          <t>{'@unexp~usescheme', '@unexp~adaptive-screen', '@unexp~vkstorage'}</t>
        </is>
      </c>
    </row>
    <row r="59988">
      <c r="A59988" s="1" t="n">
        <v>59986</v>
      </c>
      <c r="B59988" t="inlineStr">
        <is>
          <t>happened</t>
        </is>
      </c>
      <c r="C59988" t="n">
        <v>7</v>
      </c>
      <c r="D59988" t="inlineStr">
        <is>
          <t>{'has-brexit-happened-yet', 'what-happened', 'happened'}</t>
        </is>
      </c>
    </row>
    <row r="59989">
      <c r="A59989" s="1" t="n">
        <v>59987</v>
      </c>
      <c r="B59989" t="inlineStr">
        <is>
          <t>xisto</t>
        </is>
      </c>
      <c r="C59989" t="n">
        <v>7</v>
      </c>
      <c r="D59989" t="inlineStr">
        <is>
          <t>{'@e-xisto~ngex-common', 'e-xisto', '@e-xisto~base-css-framework'}</t>
        </is>
      </c>
    </row>
    <row r="59990">
      <c r="A59990" s="1" t="n">
        <v>59988</v>
      </c>
      <c r="B59990" t="inlineStr">
        <is>
          <t>gopay</t>
        </is>
      </c>
      <c r="C59990" t="n">
        <v>7</v>
      </c>
      <c r="D59990" t="inlineStr">
        <is>
          <t>{'gopay-payment', 'gopay', 'gopay-node'}</t>
        </is>
      </c>
    </row>
    <row r="59991">
      <c r="A59991" s="1" t="n">
        <v>59989</v>
      </c>
      <c r="B59991" t="inlineStr">
        <is>
          <t>rockr</t>
        </is>
      </c>
      <c r="C59991" t="n">
        <v>7</v>
      </c>
      <c r="D59991" t="inlineStr">
        <is>
          <t>{'@rockr~rock-ui', '@rockr~reverb-core', '@rockr~sso'}</t>
        </is>
      </c>
    </row>
    <row r="59992">
      <c r="A59992" s="1" t="n">
        <v>59990</v>
      </c>
      <c r="B59992" t="inlineStr">
        <is>
          <t>duzhijie</t>
        </is>
      </c>
      <c r="C59992" t="n">
        <v>7</v>
      </c>
      <c r="D59992" t="inlineStr">
        <is>
          <t>{'@duzhijie~preview', '@duzhijie~resource-testhomepage1', '@duzhijie~constants'}</t>
        </is>
      </c>
    </row>
    <row r="59993">
      <c r="A59993" s="1" t="n">
        <v>59991</v>
      </c>
      <c r="B59993" t="inlineStr">
        <is>
          <t>mgutz</t>
        </is>
      </c>
      <c r="C59993" t="n">
        <v>7</v>
      </c>
      <c r="D59993" t="inlineStr">
        <is>
          <t>{'mgutz-logmagic', 'mgutz-react-scripts', '@mgutz~task-ws'}</t>
        </is>
      </c>
    </row>
    <row r="59994">
      <c r="A59994" s="1" t="n">
        <v>59992</v>
      </c>
      <c r="B59994" t="inlineStr">
        <is>
          <t>dwj</t>
        </is>
      </c>
      <c r="C59994" t="n">
        <v>7</v>
      </c>
      <c r="D59994" t="inlineStr">
        <is>
          <t>{'dwj-vpay', 'test-demo-dwj', 'dwj'}</t>
        </is>
      </c>
    </row>
    <row r="59995">
      <c r="A59995" s="1" t="n">
        <v>59993</v>
      </c>
      <c r="B59995" t="inlineStr">
        <is>
          <t>abegg</t>
        </is>
      </c>
      <c r="C59995" t="n">
        <v>7</v>
      </c>
      <c r="D59995" t="inlineStr">
        <is>
          <t>{'@aabegg~websocket', '@aabegg~ap-content', '@aabegg~broadcaster'}</t>
        </is>
      </c>
    </row>
    <row r="59996">
      <c r="A59996" s="1" t="n">
        <v>59994</v>
      </c>
      <c r="B59996" t="inlineStr">
        <is>
          <t>aabegg</t>
        </is>
      </c>
      <c r="C59996" t="n">
        <v>7</v>
      </c>
      <c r="D59996" t="inlineStr">
        <is>
          <t>{'@aabegg~websocket', '@aabegg~ap-content', '@aabegg~broadcaster'}</t>
        </is>
      </c>
    </row>
    <row r="59997">
      <c r="A59997" s="1" t="n">
        <v>59995</v>
      </c>
      <c r="B59997" t="inlineStr">
        <is>
          <t>makit</t>
        </is>
      </c>
      <c r="C59997" t="n">
        <v>7</v>
      </c>
      <c r="D59997" t="inlineStr">
        <is>
          <t>{'makit-tsc', 'makit-recipe-tsc', 'makit-typescript'}</t>
        </is>
      </c>
    </row>
    <row r="59998">
      <c r="A59998" s="1" t="n">
        <v>59996</v>
      </c>
      <c r="B59998" t="inlineStr">
        <is>
          <t>xhh</t>
        </is>
      </c>
      <c r="C59998" t="n">
        <v>7</v>
      </c>
      <c r="D59998" t="inlineStr">
        <is>
          <t>{'puppeteer-xhh', 'xhh-test', 'xhh'}</t>
        </is>
      </c>
    </row>
    <row r="59999">
      <c r="A59999" s="1" t="n">
        <v>59997</v>
      </c>
      <c r="B59999" t="inlineStr">
        <is>
          <t>xzs</t>
        </is>
      </c>
      <c r="C59999" t="n">
        <v>7</v>
      </c>
      <c r="D59999" t="inlineStr">
        <is>
          <t>{'xzs-hybird', 'xzs-token', 'vuetest_xzs'}</t>
        </is>
      </c>
    </row>
    <row r="60000">
      <c r="A60000" s="1" t="n">
        <v>59998</v>
      </c>
      <c r="B60000" t="inlineStr">
        <is>
          <t>zfl</t>
        </is>
      </c>
      <c r="C60000" t="n">
        <v>7</v>
      </c>
      <c r="D60000" t="inlineStr">
        <is>
          <t>{'zfl-ui', 'zfl-filter-date', '@sbc-fe~zfl-preview-img'}</t>
        </is>
      </c>
    </row>
    <row r="60001">
      <c r="A60001" s="1" t="n">
        <v>59999</v>
      </c>
      <c r="B60001" t="inlineStr">
        <is>
          <t>lucha</t>
        </is>
      </c>
      <c r="C60001" t="n">
        <v>7</v>
      </c>
      <c r="D60001" t="inlineStr">
        <is>
          <t>{'@luchao~base-sass', '@luchao~base-uitls', '@luchao~base-utils'}</t>
        </is>
      </c>
    </row>
    <row r="60002">
      <c r="A60002" s="1" t="n">
        <v>60000</v>
      </c>
      <c r="B60002" t="inlineStr">
        <is>
          <t>copia</t>
        </is>
      </c>
      <c r="C60002" t="n">
        <v>7</v>
      </c>
      <c r="D60002" t="inlineStr">
        <is>
          <t>{'copia', 'copia-analytics', 'copia-respond-tools'}</t>
        </is>
      </c>
    </row>
    <row r="60003">
      <c r="A60003" s="1" t="n">
        <v>60001</v>
      </c>
      <c r="B60003" t="inlineStr">
        <is>
          <t>wowsearch</t>
        </is>
      </c>
      <c r="C60003" t="n">
        <v>7</v>
      </c>
      <c r="D60003" t="inlineStr">
        <is>
          <t>{'wowsearch-crypto', 'wowsearch-standalone', 'wowsearch-elastic-adaptor'}</t>
        </is>
      </c>
    </row>
    <row r="60004">
      <c r="A60004" s="1" t="n">
        <v>60002</v>
      </c>
      <c r="B60004" t="inlineStr">
        <is>
          <t>rst2</t>
        </is>
      </c>
      <c r="C60004" t="n">
        <v>7</v>
      </c>
      <c r="D60004" t="inlineStr">
        <is>
          <t>{'rst2pdf', 'rst2mdown', 'rst2html'}</t>
        </is>
      </c>
    </row>
    <row r="60005">
      <c r="A60005" s="1" t="n">
        <v>60003</v>
      </c>
      <c r="B60005" t="inlineStr">
        <is>
          <t>shok</t>
        </is>
      </c>
      <c r="C60005" t="n">
        <v>7</v>
      </c>
      <c r="D60005" t="inlineStr">
        <is>
          <t>{'@shokar~tiny', 'baryshok-react-native-simple-markdown', 'baryshok-react-native-material-kit'}</t>
        </is>
      </c>
    </row>
    <row r="60006">
      <c r="A60006" s="1" t="n">
        <v>60004</v>
      </c>
      <c r="B60006" t="inlineStr">
        <is>
          <t>gund</t>
        </is>
      </c>
      <c r="C60006" t="n">
        <v>7</v>
      </c>
      <c r="D60006" t="inlineStr">
        <is>
          <t>{'@gund~time-slots', '@gund~angular-dropdown-multiselect', 'gundarm'}</t>
        </is>
      </c>
    </row>
    <row r="60007">
      <c r="A60007" s="1" t="n">
        <v>60005</v>
      </c>
      <c r="B60007" t="inlineStr">
        <is>
          <t>aiu</t>
        </is>
      </c>
      <c r="C60007" t="n">
        <v>7</v>
      </c>
      <c r="D60007" t="inlineStr">
        <is>
          <t>{'@hihaiulibs~common', 'ai-university-aiu', 'django-sws-emsaiu'}</t>
        </is>
      </c>
    </row>
    <row r="60008">
      <c r="A60008" s="1" t="n">
        <v>60006</v>
      </c>
      <c r="B60008" t="inlineStr">
        <is>
          <t>bracketed</t>
        </is>
      </c>
      <c r="C60008" t="n">
        <v>7</v>
      </c>
      <c r="D60008" t="inlineStr">
        <is>
          <t>{'remark-bracketed-spans', 'gatsby-remark-bracketed-spans', '@bracketedrebels~aira'}</t>
        </is>
      </c>
    </row>
    <row r="60009">
      <c r="A60009" s="1" t="n">
        <v>60007</v>
      </c>
      <c r="B60009" t="inlineStr">
        <is>
          <t>evr</t>
        </is>
      </c>
      <c r="C60009" t="n">
        <v>7</v>
      </c>
      <c r="D60009" t="inlineStr">
        <is>
          <t>{'evr-sdk', 'felixevr-random-messages', 'testgit-ggevrin'}</t>
        </is>
      </c>
    </row>
    <row r="60010">
      <c r="A60010" s="1" t="n">
        <v>60008</v>
      </c>
      <c r="B60010" t="inlineStr">
        <is>
          <t>monorail</t>
        </is>
      </c>
      <c r="C60010" t="n">
        <v>7</v>
      </c>
      <c r="D60010" t="inlineStr">
        <is>
          <t>{'@miniarray~monorail', 'dpaw-monorail-plugin', 'Monorail.js'}</t>
        </is>
      </c>
    </row>
    <row r="60011">
      <c r="A60011" s="1" t="n">
        <v>60009</v>
      </c>
      <c r="B60011" t="inlineStr">
        <is>
          <t>prober</t>
        </is>
      </c>
      <c r="C60011" t="n">
        <v>7</v>
      </c>
      <c r="D60011" t="inlineStr">
        <is>
          <t>{'avprober', 'ngx-prober', '@wrule~prober'}</t>
        </is>
      </c>
    </row>
    <row r="60012">
      <c r="A60012" s="1" t="n">
        <v>60010</v>
      </c>
      <c r="B60012" t="inlineStr">
        <is>
          <t>qatonic</t>
        </is>
      </c>
      <c r="C60012" t="n">
        <v>7</v>
      </c>
      <c r="D60012" t="inlineStr">
        <is>
          <t>{'@qatonic~core', 'qatonic', 'qatonic-cli'}</t>
        </is>
      </c>
    </row>
    <row r="60013">
      <c r="A60013" s="1" t="n">
        <v>60011</v>
      </c>
      <c r="B60013" t="inlineStr">
        <is>
          <t>nintendo</t>
        </is>
      </c>
      <c r="C60013" t="n">
        <v>7</v>
      </c>
      <c r="D60013" t="inlineStr">
        <is>
          <t>{'test-nintendo-characters-test', 'nintendo-switch-eshop', 'nintendo-eshop-api'}</t>
        </is>
      </c>
    </row>
    <row r="60014">
      <c r="A60014" s="1" t="n">
        <v>60012</v>
      </c>
      <c r="B60014" t="inlineStr">
        <is>
          <t>macie</t>
        </is>
      </c>
      <c r="C60014" t="n">
        <v>7</v>
      </c>
      <c r="D60014" t="inlineStr">
        <is>
          <t>{'@aws-sdk~client-macie', '@aws-cdk~aws-macie', '@aws-sdk~client-macie-browser'}</t>
        </is>
      </c>
    </row>
    <row r="60015">
      <c r="A60015" s="1" t="n">
        <v>60013</v>
      </c>
      <c r="B60015" t="inlineStr">
        <is>
          <t>moiz</t>
        </is>
      </c>
      <c r="C60015" t="n">
        <v>7</v>
      </c>
      <c r="D60015" t="inlineStr">
        <is>
          <t>{'moiz-firebase', 'moiz-mongo-typings', 'moiz-mongo'}</t>
        </is>
      </c>
    </row>
    <row r="60016">
      <c r="A60016" s="1" t="n">
        <v>60014</v>
      </c>
      <c r="B60016" t="inlineStr">
        <is>
          <t>eure</t>
        </is>
      </c>
      <c r="C60016" t="n">
        <v>7</v>
      </c>
      <c r="D60016" t="inlineStr">
        <is>
          <t>{'@eurekly~segment', '@diekeure~passport-smartschool', '@diekeure~polpo-api-angular-sdk'}</t>
        </is>
      </c>
    </row>
    <row r="60017">
      <c r="A60017" s="1" t="n">
        <v>60015</v>
      </c>
      <c r="B60017" t="inlineStr">
        <is>
          <t>mapgl</t>
        </is>
      </c>
      <c r="C60017" t="n">
        <v>7</v>
      </c>
      <c r="D60017" t="inlineStr">
        <is>
          <t>{'mapgl-snow', '@modalnodes~mn-mapgl', 'react-mapgl-with-deck-geojson-components'}</t>
        </is>
      </c>
    </row>
    <row r="60018">
      <c r="A60018" s="1" t="n">
        <v>60016</v>
      </c>
      <c r="B60018" t="inlineStr">
        <is>
          <t>stringtree</t>
        </is>
      </c>
      <c r="C60018" t="n">
        <v>7</v>
      </c>
      <c r="D60018" t="inlineStr">
        <is>
          <t>{'stringtree-checklist', 'stringtree-migrate', 'stringtree-js'}</t>
        </is>
      </c>
    </row>
    <row r="60019">
      <c r="A60019" s="1" t="n">
        <v>60017</v>
      </c>
      <c r="B60019" t="inlineStr">
        <is>
          <t>sohn</t>
        </is>
      </c>
      <c r="C60019" t="n">
        <v>7</v>
      </c>
      <c r="D60019" t="inlineStr">
        <is>
          <t>{'nuttesohn-frame-print', '@mllrsohn~preact', 'jinyoungsohn'}</t>
        </is>
      </c>
    </row>
    <row r="60020">
      <c r="A60020" s="1" t="n">
        <v>60018</v>
      </c>
      <c r="B60020" t="inlineStr">
        <is>
          <t>kowa</t>
        </is>
      </c>
      <c r="C60020" t="n">
        <v>7</v>
      </c>
      <c r="D60020" t="inlineStr">
        <is>
          <t>{'kowa-timers', 'kowa-http', 'kowa'}</t>
        </is>
      </c>
    </row>
    <row r="60021">
      <c r="A60021" s="1" t="n">
        <v>60019</v>
      </c>
      <c r="B60021" t="inlineStr">
        <is>
          <t>spj</t>
        </is>
      </c>
      <c r="C60021" t="n">
        <v>7</v>
      </c>
      <c r="D60021" t="inlineStr">
        <is>
          <t>{'spjsomfluent', 'spjaeld', 'spjqq'}</t>
        </is>
      </c>
    </row>
    <row r="60022">
      <c r="A60022" s="1" t="n">
        <v>60020</v>
      </c>
      <c r="B60022" t="inlineStr">
        <is>
          <t>pubish</t>
        </is>
      </c>
      <c r="C60022" t="n">
        <v>7</v>
      </c>
      <c r="D60022" t="inlineStr">
        <is>
          <t>{'mitra-pubish-demo-epic1', 'lymi-pubish', 'mitra-pubish-demo-epic'}</t>
        </is>
      </c>
    </row>
    <row r="60023">
      <c r="A60023" s="1" t="n">
        <v>60021</v>
      </c>
      <c r="B60023" t="inlineStr">
        <is>
          <t>nle</t>
        </is>
      </c>
      <c r="C60023" t="n">
        <v>7</v>
      </c>
      <c r="D60023" t="inlineStr">
        <is>
          <t>{'dinoweak-tongjinle', 'nlepage-test', '@sandrinle~card'}</t>
        </is>
      </c>
    </row>
    <row r="60024">
      <c r="A60024" s="1" t="n">
        <v>60022</v>
      </c>
      <c r="B60024" t="inlineStr">
        <is>
          <t>oht</t>
        </is>
      </c>
      <c r="C60024" t="n">
        <v>7</v>
      </c>
      <c r="D60024" t="inlineStr">
        <is>
          <t>{'@tkloht~react-component-scripts', 'oht-sdk', '@tkloht~yarntest'}</t>
        </is>
      </c>
    </row>
    <row r="60025">
      <c r="A60025" s="1" t="n">
        <v>60023</v>
      </c>
      <c r="B60025" t="inlineStr">
        <is>
          <t>peachy</t>
        </is>
      </c>
      <c r="C60025" t="n">
        <v>7</v>
      </c>
      <c r="D60025" t="inlineStr">
        <is>
          <t>{'@peachykeen~test', 'peachy.js', 'peachy-types'}</t>
        </is>
      </c>
    </row>
    <row r="60026">
      <c r="A60026" s="1" t="n">
        <v>60024</v>
      </c>
      <c r="B60026" t="inlineStr">
        <is>
          <t>ttlock</t>
        </is>
      </c>
      <c r="C60026" t="n">
        <v>7</v>
      </c>
      <c r="D60026" t="inlineStr">
        <is>
          <t>{'react-native-ttlock-tsbee', 'ttlock-capacitor', 'cordova-plugin-ttlock'}</t>
        </is>
      </c>
    </row>
    <row r="60027">
      <c r="A60027" s="1" t="n">
        <v>60025</v>
      </c>
      <c r="B60027" t="inlineStr">
        <is>
          <t>sculptor</t>
        </is>
      </c>
      <c r="C60027" t="n">
        <v>7</v>
      </c>
      <c r="D60027" t="inlineStr">
        <is>
          <t>{'@byorbit~or-ui-sculptoris', 'sculptor', 'audio-sculptor'}</t>
        </is>
      </c>
    </row>
    <row r="60028">
      <c r="A60028" s="1" t="n">
        <v>60026</v>
      </c>
      <c r="B60028" t="inlineStr">
        <is>
          <t>oclazyload</t>
        </is>
      </c>
      <c r="C60028" t="n">
        <v>7</v>
      </c>
      <c r="D60028" t="inlineStr">
        <is>
          <t>{'@types~oclazyload', 'retyped-oclazyload-tsd-ambient', 'oclazyload'}</t>
        </is>
      </c>
    </row>
    <row r="60029">
      <c r="A60029" s="1" t="n">
        <v>60027</v>
      </c>
      <c r="B60029" t="inlineStr">
        <is>
          <t>mojoactive</t>
        </is>
      </c>
      <c r="C60029" t="n">
        <v>7</v>
      </c>
      <c r="D60029" t="inlineStr">
        <is>
          <t>{'@mojoactive~lib-semver-test', '@mojoactive~theme-sync-cli', '@mojoactive~react-file-diff'}</t>
        </is>
      </c>
    </row>
    <row r="60030">
      <c r="A60030" s="1" t="n">
        <v>60028</v>
      </c>
      <c r="B60030" t="inlineStr">
        <is>
          <t>oojs</t>
        </is>
      </c>
      <c r="C60030" t="n">
        <v>7</v>
      </c>
      <c r="D60030" t="inlineStr">
        <is>
          <t>{'node-oojs-tool', 'oojs-tool', 'oojs-router'}</t>
        </is>
      </c>
    </row>
    <row r="60031">
      <c r="A60031" s="1" t="n">
        <v>60029</v>
      </c>
      <c r="B60031" t="inlineStr">
        <is>
          <t>dashr</t>
        </is>
      </c>
      <c r="C60031" t="n">
        <v>7</v>
      </c>
      <c r="D60031" t="inlineStr">
        <is>
          <t>{'dashr-widget-World-Pool-Championships', 'dashr-widget-dinogame', 'dashr-widget-scratchpad'}</t>
        </is>
      </c>
    </row>
    <row r="60032">
      <c r="A60032" s="1" t="n">
        <v>60030</v>
      </c>
      <c r="B60032" t="inlineStr">
        <is>
          <t>robbin</t>
        </is>
      </c>
      <c r="C60032" t="n">
        <v>7</v>
      </c>
      <c r="D60032" t="inlineStr">
        <is>
          <t>{'@robbinbaauw~eslint-config', 'robbin-vue-hello-world', '@robbinapp~eslint-config'}</t>
        </is>
      </c>
    </row>
    <row r="60033">
      <c r="A60033" s="1" t="n">
        <v>60031</v>
      </c>
      <c r="B60033" t="inlineStr">
        <is>
          <t>bitbloq</t>
        </is>
      </c>
      <c r="C60033" t="n">
        <v>7</v>
      </c>
      <c r="D60033" t="inlineStr">
        <is>
          <t>{'@bitbloq~3d', '@bitbloq~hardware-designer', '@bitbloq~junior'}</t>
        </is>
      </c>
    </row>
    <row r="60034">
      <c r="A60034" s="1" t="n">
        <v>60032</v>
      </c>
      <c r="B60034" t="inlineStr">
        <is>
          <t>kaur</t>
        </is>
      </c>
      <c r="C60034" t="n">
        <v>7</v>
      </c>
      <c r="D60034" t="inlineStr">
        <is>
          <t>{'sandip-kaur-frame-print', 'missing-values-101703547-simran-kaur', 'kaurag-react-native-awesome-module'}</t>
        </is>
      </c>
    </row>
    <row r="60035">
      <c r="A60035" s="1" t="n">
        <v>60033</v>
      </c>
      <c r="B60035" t="inlineStr">
        <is>
          <t>popmenu</t>
        </is>
      </c>
      <c r="C60035" t="n">
        <v>7</v>
      </c>
      <c r="D60035" t="inlineStr">
        <is>
          <t>{'@minidesign~popmenu', '@popmenu~star-print', '@popmenu~common-ui'}</t>
        </is>
      </c>
    </row>
    <row r="60036">
      <c r="A60036" s="1" t="n">
        <v>60034</v>
      </c>
      <c r="B60036" t="inlineStr">
        <is>
          <t>jhi</t>
        </is>
      </c>
      <c r="C60036" t="n">
        <v>7</v>
      </c>
      <c r="D60036" t="inlineStr">
        <is>
          <t>{'jhi', 'pmanjhi-frame-print', 'jhiode-test-package-1'}</t>
        </is>
      </c>
    </row>
    <row r="60037">
      <c r="A60037" s="1" t="n">
        <v>60035</v>
      </c>
      <c r="B60037" t="inlineStr">
        <is>
          <t>gordian</t>
        </is>
      </c>
      <c r="C60037" t="n">
        <v>7</v>
      </c>
      <c r="D60037" t="inlineStr">
        <is>
          <t>{'@degordian~testing-toolkit', '@degordian~standards', '@degordian~avro-to-typescript'}</t>
        </is>
      </c>
    </row>
    <row r="60038">
      <c r="A60038" s="1" t="n">
        <v>60036</v>
      </c>
      <c r="B60038" t="inlineStr">
        <is>
          <t>renzo</t>
        </is>
      </c>
      <c r="C60038" t="n">
        <v>7</v>
      </c>
      <c r="D60038" t="inlineStr">
        <is>
          <t>{'countdow-timer-renzo', 'renzocc-frameprint', '@renzobaja~lion-lib13'}</t>
        </is>
      </c>
    </row>
    <row r="60039">
      <c r="A60039" s="1" t="n">
        <v>60037</v>
      </c>
      <c r="B60039" t="inlineStr">
        <is>
          <t>junho</t>
        </is>
      </c>
      <c r="C60039" t="n">
        <v>7</v>
      </c>
      <c r="D60039" t="inlineStr">
        <is>
          <t>{'junho-vue-ui', 'junho-mobile-touch', '@junhoyeo~ui'}</t>
        </is>
      </c>
    </row>
    <row r="60040">
      <c r="A60040" s="1" t="n">
        <v>60038</v>
      </c>
      <c r="B60040" t="inlineStr">
        <is>
          <t>toxicable</t>
        </is>
      </c>
      <c r="C60040" t="n">
        <v>7</v>
      </c>
      <c r="D60040" t="inlineStr">
        <is>
          <t>{'@toxicable~oidc', '@toxicable~router', '@toxicable~lite-router'}</t>
        </is>
      </c>
    </row>
    <row r="60041">
      <c r="A60041" s="1" t="n">
        <v>60039</v>
      </c>
      <c r="B60041" t="inlineStr">
        <is>
          <t>gzg</t>
        </is>
      </c>
      <c r="C60041" t="n">
        <v>7</v>
      </c>
      <c r="D60041" t="inlineStr">
        <is>
          <t>{'gzg-cli', 'gzg-loder', 'gzg-trangram'}</t>
        </is>
      </c>
    </row>
    <row r="60042">
      <c r="A60042" s="1" t="n">
        <v>60040</v>
      </c>
      <c r="B60042" t="inlineStr">
        <is>
          <t>catacombe</t>
        </is>
      </c>
      <c r="C60042" t="n">
        <v>7</v>
      </c>
      <c r="D60042" t="inlineStr">
        <is>
          <t>{'@jamashita~catacombe-request', '@jamashita~catacombe-redis', '@jamashita~catacombe-heap'}</t>
        </is>
      </c>
    </row>
    <row r="60043">
      <c r="A60043" s="1" t="n">
        <v>60041</v>
      </c>
      <c r="B60043" t="inlineStr">
        <is>
          <t>natvie</t>
        </is>
      </c>
      <c r="C60043" t="n">
        <v>7</v>
      </c>
      <c r="D60043" t="inlineStr">
        <is>
          <t>{'react-natvie-navigation-builder', 'react-natvie-ossd-radio-button', 'react-natvie-purple'}</t>
        </is>
      </c>
    </row>
    <row r="60044">
      <c r="A60044" s="1" t="n">
        <v>60042</v>
      </c>
      <c r="B60044" t="inlineStr">
        <is>
          <t>ngeth</t>
        </is>
      </c>
      <c r="C60044" t="n">
        <v>7</v>
      </c>
      <c r="D60044" t="inlineStr">
        <is>
          <t>{'@ngeth~contract', '@ngeth~provider', '@ngeth~core'}</t>
        </is>
      </c>
    </row>
    <row r="60045">
      <c r="A60045" s="1" t="n">
        <v>60043</v>
      </c>
      <c r="B60045" t="inlineStr">
        <is>
          <t>nuento</t>
        </is>
      </c>
      <c r="C60045" t="n">
        <v>7</v>
      </c>
      <c r="D60045" t="inlineStr">
        <is>
          <t>{'@nuento~jsonrpc', '@nuento~eslint-config', '@nuento~react-stripe'}</t>
        </is>
      </c>
    </row>
    <row r="60046">
      <c r="A60046" s="1" t="n">
        <v>60044</v>
      </c>
      <c r="B60046" t="inlineStr">
        <is>
          <t>pratchett</t>
        </is>
      </c>
      <c r="C60046" t="n">
        <v>7</v>
      </c>
      <c r="D60046" t="inlineStr">
        <is>
          <t>{'gnu-terry-pratchett', 'wsgi-pratchett', 'koa-gnu-terry-pratchett'}</t>
        </is>
      </c>
    </row>
    <row r="60047">
      <c r="A60047" s="1" t="n">
        <v>60045</v>
      </c>
      <c r="B60047" t="inlineStr">
        <is>
          <t>boilerpipe</t>
        </is>
      </c>
      <c r="C60047" t="n">
        <v>7</v>
      </c>
      <c r="D60047" t="inlineStr">
        <is>
          <t>{'ac-boilerpipe', 'boilerpipe', 'boilerpipe-scraper'}</t>
        </is>
      </c>
    </row>
    <row r="60048">
      <c r="A60048" s="1" t="n">
        <v>60046</v>
      </c>
      <c r="B60048" t="inlineStr">
        <is>
          <t>saravanan</t>
        </is>
      </c>
      <c r="C60048" t="n">
        <v>7</v>
      </c>
      <c r="D60048" t="inlineStr">
        <is>
          <t>{'saravanan-github-repo', 'saravanan-upload', 'nsaravanandemo'}</t>
        </is>
      </c>
    </row>
    <row r="60049">
      <c r="A60049" s="1" t="n">
        <v>60047</v>
      </c>
      <c r="B60049" t="inlineStr">
        <is>
          <t>encontre</t>
        </is>
      </c>
      <c r="C60049" t="n">
        <v>7</v>
      </c>
      <c r="D60049" t="inlineStr">
        <is>
          <t>{'@yaencontre~loadable-webpack-plugin', '@yaencontre~loadable-component', '@yaencontre~loadable-babel-plugin'}</t>
        </is>
      </c>
    </row>
    <row r="60050">
      <c r="A60050" s="1" t="n">
        <v>60048</v>
      </c>
      <c r="B60050" t="inlineStr">
        <is>
          <t>soundplayer</t>
        </is>
      </c>
      <c r="C60050" t="n">
        <v>7</v>
      </c>
      <c r="D60050" t="inlineStr">
        <is>
          <t>{'react-soundplayer', 'upnp-soundplayer', 'soundplayer-widget'}</t>
        </is>
      </c>
    </row>
    <row r="60051">
      <c r="A60051" s="1" t="n">
        <v>60049</v>
      </c>
      <c r="B60051" t="inlineStr">
        <is>
          <t>arjs</t>
        </is>
      </c>
      <c r="C60051" t="n">
        <v>7</v>
      </c>
      <c r="D60051" t="inlineStr">
        <is>
          <t>{'aframe-arjs-delayed-marker', 'arjs-builder', 'arjs-webpack-plugin'}</t>
        </is>
      </c>
    </row>
    <row r="60052">
      <c r="A60052" s="1" t="n">
        <v>60050</v>
      </c>
      <c r="B60052" t="inlineStr">
        <is>
          <t>mikronode</t>
        </is>
      </c>
      <c r="C60052" t="n">
        <v>7</v>
      </c>
      <c r="D60052" t="inlineStr">
        <is>
          <t>{'mikronode', 'accio-mikronode', '@f5eng~mikronode'}</t>
        </is>
      </c>
    </row>
    <row r="60053">
      <c r="A60053" s="1" t="n">
        <v>60051</v>
      </c>
      <c r="B60053" t="inlineStr">
        <is>
          <t>rmd</t>
        </is>
      </c>
      <c r="C60053" t="n">
        <v>7</v>
      </c>
      <c r="D60053" t="inlineStr">
        <is>
          <t>{'rmd-parse', '@jleeothon~rmdup', 'rmdup'}</t>
        </is>
      </c>
    </row>
    <row r="60054">
      <c r="A60054" s="1" t="n">
        <v>60052</v>
      </c>
      <c r="B60054" t="inlineStr">
        <is>
          <t>lxfriday</t>
        </is>
      </c>
      <c r="C60054" t="n">
        <v>7</v>
      </c>
      <c r="D60054" t="inlineStr">
        <is>
          <t>{'@lxfriday~woodpecker', '@lxfriday~get-object-value', '@lxfriday~countdown'}</t>
        </is>
      </c>
    </row>
    <row r="60055">
      <c r="A60055" s="1" t="n">
        <v>60053</v>
      </c>
      <c r="B60055" t="inlineStr">
        <is>
          <t>kinow</t>
        </is>
      </c>
      <c r="C60055" t="n">
        <v>7</v>
      </c>
      <c r="D60055" t="inlineStr">
        <is>
          <t>{'kinow-client', 'kinow-javascript-sdk', '@kinow~order'}</t>
        </is>
      </c>
    </row>
    <row r="60056">
      <c r="A60056" s="1" t="n">
        <v>60054</v>
      </c>
      <c r="B60056" t="inlineStr">
        <is>
          <t>seegno</t>
        </is>
      </c>
      <c r="C60056" t="n">
        <v>7</v>
      </c>
      <c r="D60056" t="inlineStr">
        <is>
          <t>{'stylelint-config-seegno', '@seegno~react-forms', 'seegno-ucss'}</t>
        </is>
      </c>
    </row>
    <row r="60057">
      <c r="A60057" s="1" t="n">
        <v>60055</v>
      </c>
      <c r="B60057" t="inlineStr">
        <is>
          <t>adcirc</t>
        </is>
      </c>
      <c r="C60057" t="n">
        <v>7</v>
      </c>
      <c r="D60057" t="inlineStr">
        <is>
          <t>{'adcirc-render', 'adcirc-events', 'adcirc-mesh'}</t>
        </is>
      </c>
    </row>
    <row r="60058">
      <c r="A60058" s="1" t="n">
        <v>60056</v>
      </c>
      <c r="B60058" t="inlineStr">
        <is>
          <t>nomadinteractive</t>
        </is>
      </c>
      <c r="C60058" t="n">
        <v>7</v>
      </c>
      <c r="D60058" t="inlineStr">
        <is>
          <t>{'@nomadinteractive~commitlint-config', '@nomadinteractive~nomad-codecheck', '@nomadinteractive~generator-sequalize'}</t>
        </is>
      </c>
    </row>
    <row r="60059">
      <c r="A60059" s="1" t="n">
        <v>60057</v>
      </c>
      <c r="B60059" t="inlineStr">
        <is>
          <t>esdk</t>
        </is>
      </c>
      <c r="C60059" t="n">
        <v>7</v>
      </c>
      <c r="D60059" t="inlineStr">
        <is>
          <t>{'esdk-obs-nodejs', '@dxp-dc~esdk-obs-browserjs', 'esdk'}</t>
        </is>
      </c>
    </row>
    <row r="60060">
      <c r="A60060" s="1" t="n">
        <v>60058</v>
      </c>
      <c r="B60060" t="inlineStr">
        <is>
          <t>alxandr</t>
        </is>
      </c>
      <c r="C60060" t="n">
        <v>7</v>
      </c>
      <c r="D60060" t="inlineStr">
        <is>
          <t>{'@alxandr~gatsby-unified-frontmatter', '@alxandr~gatsby-transformer-unified', '@alxandr~gatsby-plugin-google-analytics'}</t>
        </is>
      </c>
    </row>
    <row r="60061">
      <c r="A60061" s="1" t="n">
        <v>60059</v>
      </c>
      <c r="B60061" t="inlineStr">
        <is>
          <t>tdlib</t>
        </is>
      </c>
      <c r="C60061" t="n">
        <v>7</v>
      </c>
      <c r="D60061" t="inlineStr">
        <is>
          <t>{'tdlib', 'tdl-tdlib-wasm', 'node-tdlib'}</t>
        </is>
      </c>
    </row>
    <row r="60062">
      <c r="A60062" s="1" t="n">
        <v>60060</v>
      </c>
      <c r="B60062" t="inlineStr">
        <is>
          <t>deletable</t>
        </is>
      </c>
      <c r="C60062" t="n">
        <v>7</v>
      </c>
      <c r="D60062" t="inlineStr">
        <is>
          <t>{'@schibstedspain~sui-tag-deletable-list', 'cloudcomponents-cdk-deletable-bucket', '@lightning-ui~deletable-npm'}</t>
        </is>
      </c>
    </row>
    <row r="60063">
      <c r="A60063" s="1" t="n">
        <v>60061</v>
      </c>
      <c r="B60063" t="inlineStr">
        <is>
          <t>tokenator</t>
        </is>
      </c>
      <c r="C60063" t="n">
        <v>7</v>
      </c>
      <c r="D60063" t="inlineStr">
        <is>
          <t>{'nest-azure-ad-tokenator', '@bitacode~tokenator', '@cmdbg~tokenator'}</t>
        </is>
      </c>
    </row>
    <row r="60064">
      <c r="A60064" s="1" t="n">
        <v>60062</v>
      </c>
      <c r="B60064" t="inlineStr">
        <is>
          <t>enslave</t>
        </is>
      </c>
      <c r="C60064" t="n">
        <v>7</v>
      </c>
      <c r="D60064" t="inlineStr">
        <is>
          <t>{'enslaver-vue-wechat', 'enslaver-uri', 'enslave'}</t>
        </is>
      </c>
    </row>
    <row r="60065">
      <c r="A60065" s="1" t="n">
        <v>60063</v>
      </c>
      <c r="B60065" t="inlineStr">
        <is>
          <t>hafslundnett</t>
        </is>
      </c>
      <c r="C60065" t="n">
        <v>7</v>
      </c>
      <c r="D60065" t="inlineStr">
        <is>
          <t>{'@hafslundnett~hdd-css', '@hafslundnett~hdd-react', '@hafslundnett~hdd-style'}</t>
        </is>
      </c>
    </row>
    <row r="60066">
      <c r="A60066" s="1" t="n">
        <v>60064</v>
      </c>
      <c r="B60066" t="inlineStr">
        <is>
          <t>yuanhao</t>
        </is>
      </c>
      <c r="C60066" t="n">
        <v>7</v>
      </c>
      <c r="D60066" t="inlineStr">
        <is>
          <t>{'@yuanhao~draft-js-plugins-editor', '@yuanhao~draft-js-mention-plugin', 'yuanhao-function'}</t>
        </is>
      </c>
    </row>
    <row r="60067">
      <c r="A60067" s="1" t="n">
        <v>60065</v>
      </c>
      <c r="B60067" t="inlineStr">
        <is>
          <t>odu</t>
        </is>
      </c>
      <c r="C60067" t="n">
        <v>7</v>
      </c>
      <c r="D60067" t="inlineStr">
        <is>
          <t>{'@wuxiaodu~w-socket', 'cra-template-timiodulate', '@starodubenko~react-native-card-stack-swiper'}</t>
        </is>
      </c>
    </row>
    <row r="60068">
      <c r="A60068" s="1" t="n">
        <v>60066</v>
      </c>
      <c r="B60068" t="inlineStr">
        <is>
          <t>openpyxl</t>
        </is>
      </c>
      <c r="C60068" t="n">
        <v>7</v>
      </c>
      <c r="D60068" t="inlineStr">
        <is>
          <t>{'openpyxl-utilities', 'openpyxl-stubs', 'openpyxl-image-loader'}</t>
        </is>
      </c>
    </row>
    <row r="60069">
      <c r="A60069" s="1" t="n">
        <v>60067</v>
      </c>
      <c r="B60069" t="inlineStr">
        <is>
          <t>xsalsa20</t>
        </is>
      </c>
      <c r="C60069" t="n">
        <v>7</v>
      </c>
      <c r="D60069" t="inlineStr">
        <is>
          <t>{'xsalsa20-csprng', '@stablelib~xsalsa20', 'xsalsa20-encoding'}</t>
        </is>
      </c>
    </row>
    <row r="60070">
      <c r="A60070" s="1" t="n">
        <v>60068</v>
      </c>
      <c r="B60070" t="inlineStr">
        <is>
          <t>useragents</t>
        </is>
      </c>
      <c r="C60070" t="n">
        <v>7</v>
      </c>
      <c r="D60070" t="inlineStr">
        <is>
          <t>{'scrapy-useragents', 'common-useragents', 'django-ct-useragents'}</t>
        </is>
      </c>
    </row>
    <row r="60071">
      <c r="A60071" s="1" t="n">
        <v>60069</v>
      </c>
      <c r="B60071" t="inlineStr">
        <is>
          <t>lensung</t>
        </is>
      </c>
      <c r="C60071" t="n">
        <v>7</v>
      </c>
      <c r="D60071" t="inlineStr">
        <is>
          <t>{'@lensung~lint', '@lensung~miniapp-rematch', '@lensung~cli'}</t>
        </is>
      </c>
    </row>
    <row r="60072">
      <c r="A60072" s="1" t="n">
        <v>60070</v>
      </c>
      <c r="B60072" t="inlineStr">
        <is>
          <t>employer</t>
        </is>
      </c>
      <c r="C60072" t="n">
        <v>7</v>
      </c>
      <c r="D60072" t="inlineStr">
        <is>
          <t>{'joblocal-employer-signup', 'employer-style-base', 'pc.employer.profile'}</t>
        </is>
      </c>
    </row>
    <row r="60073">
      <c r="A60073" s="1" t="n">
        <v>60071</v>
      </c>
      <c r="B60073" t="inlineStr">
        <is>
          <t>cise</t>
        </is>
      </c>
      <c r="C60073" t="n">
        <v>7</v>
      </c>
      <c r="D60073" t="inlineStr">
        <is>
          <t>{'cytoscape-cise', 'pecise', '@wecise~m3js'}</t>
        </is>
      </c>
    </row>
    <row r="60074">
      <c r="A60074" s="1" t="n">
        <v>60072</v>
      </c>
      <c r="B60074" t="inlineStr">
        <is>
          <t>supine</t>
        </is>
      </c>
      <c r="C60074" t="n">
        <v>7</v>
      </c>
      <c r="D60074" t="inlineStr">
        <is>
          <t>{'@supine~validator', 'vue-supine-design-system', 'ng-supine-design-system'}</t>
        </is>
      </c>
    </row>
    <row r="60075">
      <c r="A60075" s="1" t="n">
        <v>60073</v>
      </c>
      <c r="B60075" t="inlineStr">
        <is>
          <t>formbird</t>
        </is>
      </c>
      <c r="C60075" t="n">
        <v>7</v>
      </c>
      <c r="D60075" t="inlineStr">
        <is>
          <t>{'formbird-services', 'formbird-sc-shared', '@formbird~core'}</t>
        </is>
      </c>
    </row>
    <row r="60076">
      <c r="A60076" s="1" t="n">
        <v>60074</v>
      </c>
      <c r="B60076" t="inlineStr">
        <is>
          <t>crel</t>
        </is>
      </c>
      <c r="C60076" t="n">
        <v>7</v>
      </c>
      <c r="D60076" t="inlineStr">
        <is>
          <t>{'@jimpick~crel', '@bitjourney~crel', 'crel-esm'}</t>
        </is>
      </c>
    </row>
    <row r="60077">
      <c r="A60077" s="1" t="n">
        <v>60075</v>
      </c>
      <c r="B60077" t="inlineStr">
        <is>
          <t>adriantombu</t>
        </is>
      </c>
      <c r="C60077" t="n">
        <v>7</v>
      </c>
      <c r="D60077" t="inlineStr">
        <is>
          <t>{'@adriantombu~salesforce-convert-id', '@adriantombu~openstack-swift', '@adriantombu~array-shuffle'}</t>
        </is>
      </c>
    </row>
    <row r="60078">
      <c r="A60078" s="1" t="n">
        <v>60076</v>
      </c>
      <c r="B60078" t="inlineStr">
        <is>
          <t>httpservice</t>
        </is>
      </c>
      <c r="C60078" t="n">
        <v>7</v>
      </c>
      <c r="D60078" t="inlineStr">
        <is>
          <t>{'@esfaenza~httpservice', 'vhttpservice', 'simplehttpservice'}</t>
        </is>
      </c>
    </row>
    <row r="60079">
      <c r="A60079" s="1" t="n">
        <v>60077</v>
      </c>
      <c r="B60079" t="inlineStr">
        <is>
          <t>tipp</t>
        </is>
      </c>
      <c r="C60079" t="n">
        <v>7</v>
      </c>
      <c r="D60079" t="inlineStr">
        <is>
          <t>{'tippable', 'bundesliga-tippspiel', 'tipp'}</t>
        </is>
      </c>
    </row>
    <row r="60080">
      <c r="A60080" s="1" t="n">
        <v>60078</v>
      </c>
      <c r="B60080" t="inlineStr">
        <is>
          <t>tarant</t>
        </is>
      </c>
      <c r="C60080" t="n">
        <v>7</v>
      </c>
      <c r="D60080" t="inlineStr">
        <is>
          <t>{'tarant-utils', 'tarant-sync-client', 'tarant-db-persist'}</t>
        </is>
      </c>
    </row>
    <row r="60081">
      <c r="A60081" s="1" t="n">
        <v>60079</v>
      </c>
      <c r="B60081" t="inlineStr">
        <is>
          <t>caprio</t>
        </is>
      </c>
      <c r="C60081" t="n">
        <v>7</v>
      </c>
      <c r="D60081" t="inlineStr">
        <is>
          <t>{'fontsource-capriola', '@compai~font-capriola', '@expo-google-fonts~capriola'}</t>
        </is>
      </c>
    </row>
    <row r="60082">
      <c r="A60082" s="1" t="n">
        <v>60080</v>
      </c>
      <c r="B60082" t="inlineStr">
        <is>
          <t>capriola</t>
        </is>
      </c>
      <c r="C60082" t="n">
        <v>7</v>
      </c>
      <c r="D60082" t="inlineStr">
        <is>
          <t>{'fontsource-capriola', '@compai~font-capriola', '@expo-google-fonts~capriola'}</t>
        </is>
      </c>
    </row>
    <row r="60083">
      <c r="A60083" s="1" t="n">
        <v>60081</v>
      </c>
      <c r="B60083" t="inlineStr">
        <is>
          <t>processpuzzle</t>
        </is>
      </c>
      <c r="C60083" t="n">
        <v>7</v>
      </c>
      <c r="D60083" t="inlineStr">
        <is>
          <t>{'processpuzzle-doc', 'processpuzzle-util-lib', 'processpuzzle-util'}</t>
        </is>
      </c>
    </row>
    <row r="60084">
      <c r="A60084" s="1" t="n">
        <v>60082</v>
      </c>
      <c r="B60084" t="inlineStr">
        <is>
          <t>crut</t>
        </is>
      </c>
      <c r="C60084" t="n">
        <v>7</v>
      </c>
      <c r="D60084" t="inlineStr">
        <is>
          <t>{'ssb-crut', 'ssb-crut-authors', 'recrut'}</t>
        </is>
      </c>
    </row>
    <row r="60085">
      <c r="A60085" s="1" t="n">
        <v>60083</v>
      </c>
      <c r="B60085" t="inlineStr">
        <is>
          <t>rwr</t>
        </is>
      </c>
      <c r="C60085" t="n">
        <v>7</v>
      </c>
      <c r="D60085" t="inlineStr">
        <is>
          <t>{'rwr-integration', 'rwr-15-redux', 'rwr-alt'}</t>
        </is>
      </c>
    </row>
    <row r="60086">
      <c r="A60086" s="1" t="n">
        <v>60084</v>
      </c>
      <c r="B60086" t="inlineStr">
        <is>
          <t>rapidjson</t>
        </is>
      </c>
      <c r="C60086" t="n">
        <v>7</v>
      </c>
      <c r="D60086" t="inlineStr">
        <is>
          <t>{'python-rapidjson-schema', 'rapidjson-writable', 'node-rapidjson'}</t>
        </is>
      </c>
    </row>
    <row r="60087">
      <c r="A60087" s="1" t="n">
        <v>60085</v>
      </c>
      <c r="B60087" t="inlineStr">
        <is>
          <t>weiling</t>
        </is>
      </c>
      <c r="C60087" t="n">
        <v>7</v>
      </c>
      <c r="D60087" t="inlineStr">
        <is>
          <t>{'weiling-tag-dialog', 'weiling-record-cards', 'weiling-pdf'}</t>
        </is>
      </c>
    </row>
    <row r="60088">
      <c r="A60088" s="1" t="n">
        <v>60086</v>
      </c>
      <c r="B60088" t="inlineStr">
        <is>
          <t>kebabcase</t>
        </is>
      </c>
      <c r="C60088" t="n">
        <v>7</v>
      </c>
      <c r="D60088" t="inlineStr">
        <is>
          <t>{'@nielse63~kebabcase', '@types~lodash.kebabcase', '@stdlib~string-kebabcase'}</t>
        </is>
      </c>
    </row>
    <row r="60089">
      <c r="A60089" s="1" t="n">
        <v>60087</v>
      </c>
      <c r="B60089" t="inlineStr">
        <is>
          <t>karpenko</t>
        </is>
      </c>
      <c r="C60089" t="n">
        <v>7</v>
      </c>
      <c r="D60089" t="inlineStr">
        <is>
          <t>{'@klkarpenko~mf-scripts', '@klkarpenko~mf-home', '@klkarpenko~mf-main'}</t>
        </is>
      </c>
    </row>
    <row r="60090">
      <c r="A60090" s="1" t="n">
        <v>60088</v>
      </c>
      <c r="B60090" t="inlineStr">
        <is>
          <t>bulveyz</t>
        </is>
      </c>
      <c r="C60090" t="n">
        <v>7</v>
      </c>
      <c r="D60090" t="inlineStr">
        <is>
          <t>{'bulveyz-select6', 'bulveyz-select4', 'bulveyz-select'}</t>
        </is>
      </c>
    </row>
    <row r="60091">
      <c r="A60091" s="1" t="n">
        <v>60089</v>
      </c>
      <c r="B60091" t="inlineStr">
        <is>
          <t>nbg</t>
        </is>
      </c>
      <c r="C60091" t="n">
        <v>7</v>
      </c>
      <c r="D60091" t="inlineStr">
        <is>
          <t>{'nbg-py', 'nbg-currency', 'nbg'}</t>
        </is>
      </c>
    </row>
    <row r="60092">
      <c r="A60092" s="1" t="n">
        <v>60090</v>
      </c>
      <c r="B60092" t="inlineStr">
        <is>
          <t>wearejust</t>
        </is>
      </c>
      <c r="C60092" t="n">
        <v>7</v>
      </c>
      <c r="D60092" t="inlineStr">
        <is>
          <t>{'@wearejust~trace', '@wearejust~sticky', '@wearejust~scroll'}</t>
        </is>
      </c>
    </row>
    <row r="60093">
      <c r="A60093" s="1" t="n">
        <v>60091</v>
      </c>
      <c r="B60093" t="inlineStr">
        <is>
          <t>simplestorage</t>
        </is>
      </c>
      <c r="C60093" t="n">
        <v>7</v>
      </c>
      <c r="D60093" t="inlineStr">
        <is>
          <t>{'redux-simplestorage', '@mechamobau~simplestorage', '@types~simplestorage.js'}</t>
        </is>
      </c>
    </row>
    <row r="60094">
      <c r="A60094" s="1" t="n">
        <v>60092</v>
      </c>
      <c r="B60094" t="inlineStr">
        <is>
          <t>valde</t>
        </is>
      </c>
      <c r="C60094" t="n">
        <v>7</v>
      </c>
      <c r="D60094" t="inlineStr">
        <is>
          <t>{'@valde~tabbed-page', 'ngx-valdemort', 'valde-hapi'}</t>
        </is>
      </c>
    </row>
    <row r="60095">
      <c r="A60095" s="1" t="n">
        <v>60093</v>
      </c>
      <c r="B60095" t="inlineStr">
        <is>
          <t>mentors</t>
        </is>
      </c>
      <c r="C60095" t="n">
        <v>7</v>
      </c>
      <c r="D60095" t="inlineStr">
        <is>
          <t>{'brainmentorsapp', 'mentors-sdk-js', 'ng-revati-7mentors'}</t>
        </is>
      </c>
    </row>
    <row r="60096">
      <c r="A60096" s="1" t="n">
        <v>60094</v>
      </c>
      <c r="B60096" t="inlineStr">
        <is>
          <t>eves</t>
        </is>
      </c>
      <c r="C60096" t="n">
        <v>7</v>
      </c>
      <c r="D60096" t="inlineStr">
        <is>
          <t>{'weareeves-email', 'bouffefeves', '@codasquieves~http-interface'}</t>
        </is>
      </c>
    </row>
    <row r="60097">
      <c r="A60097" s="1" t="n">
        <v>60095</v>
      </c>
      <c r="B60097" t="inlineStr">
        <is>
          <t>multithreading</t>
        </is>
      </c>
      <c r="C60097" t="n">
        <v>7</v>
      </c>
      <c r="D60097" t="inlineStr">
        <is>
          <t>{'react-native-multithreading', 'node-multithreading', 'multithreading-toolkit'}</t>
        </is>
      </c>
    </row>
    <row r="60098">
      <c r="A60098" s="1" t="n">
        <v>60096</v>
      </c>
      <c r="B60098" t="inlineStr">
        <is>
          <t>sofort</t>
        </is>
      </c>
      <c r="C60098" t="n">
        <v>7</v>
      </c>
      <c r="D60098" t="inlineStr">
        <is>
          <t>{'django-shop-sofortpayment', 'ts-sofort', 'node-sofort'}</t>
        </is>
      </c>
    </row>
    <row r="60099">
      <c r="A60099" s="1" t="n">
        <v>60097</v>
      </c>
      <c r="B60099" t="inlineStr">
        <is>
          <t>whq</t>
        </is>
      </c>
      <c r="C60099" t="n">
        <v>7</v>
      </c>
      <c r="D60099" t="inlineStr">
        <is>
          <t>{'whq-sliders', 'stylelint-config-whq', 'whq'}</t>
        </is>
      </c>
    </row>
    <row r="60100">
      <c r="A60100" s="1" t="n">
        <v>60098</v>
      </c>
      <c r="B60100" t="inlineStr">
        <is>
          <t>assi</t>
        </is>
      </c>
      <c r="C60100" t="n">
        <v>7</v>
      </c>
      <c r="D60100" t="inlineStr">
        <is>
          <t>{'@techassi~vue-lazy-image', '@ftassi~test', 'assinatura-cafedas4'}</t>
        </is>
      </c>
    </row>
    <row r="60101">
      <c r="A60101" s="1" t="n">
        <v>60099</v>
      </c>
      <c r="B60101" t="inlineStr">
        <is>
          <t>proget</t>
        </is>
      </c>
      <c r="C60101" t="n">
        <v>7</v>
      </c>
      <c r="D60101" t="inlineStr">
        <is>
          <t>{'proget-test', 'webpack-multiple-output-proget', 'proget-universal-bower-resolver'}</t>
        </is>
      </c>
    </row>
    <row r="60102">
      <c r="A60102" s="1" t="n">
        <v>60100</v>
      </c>
      <c r="B60102" t="inlineStr">
        <is>
          <t>isncsci</t>
        </is>
      </c>
      <c r="C60102" t="n">
        <v>7</v>
      </c>
      <c r="D60102" t="inlineStr">
        <is>
          <t>{'@rhi-isncsci-ui~dermatome-diagram', '@rhi-isncsci-ui~mobile-sensory', '@rhi-isncsci~core'}</t>
        </is>
      </c>
    </row>
    <row r="60103">
      <c r="A60103" s="1" t="n">
        <v>60101</v>
      </c>
      <c r="B60103" t="inlineStr">
        <is>
          <t>opct</t>
        </is>
      </c>
      <c r="C60103" t="n">
        <v>7</v>
      </c>
      <c r="D60103" t="inlineStr">
        <is>
          <t>{'@opct~gui', '@opct~image', '@opct~dbuf'}</t>
        </is>
      </c>
    </row>
    <row r="60104">
      <c r="A60104" s="1" t="n">
        <v>60102</v>
      </c>
      <c r="B60104" t="inlineStr">
        <is>
          <t>jumpn</t>
        </is>
      </c>
      <c r="C60104" t="n">
        <v>7</v>
      </c>
      <c r="D60104" t="inlineStr">
        <is>
          <t>{'@jumpn~utils-composite', '@jumpn~react-native-jetifier', '@jumpn~utils-graphql'}</t>
        </is>
      </c>
    </row>
    <row r="60105">
      <c r="A60105" s="1" t="n">
        <v>60103</v>
      </c>
      <c r="B60105" t="inlineStr">
        <is>
          <t>nvue</t>
        </is>
      </c>
      <c r="C60105" t="n">
        <v>7</v>
      </c>
      <c r="D60105" t="inlineStr">
        <is>
          <t>{'extract-i18nvue-modified', '@dcloudio~uni-app-plus-nvue', '@dcloudio~uni-cli-nvue'}</t>
        </is>
      </c>
    </row>
    <row r="60106">
      <c r="A60106" s="1" t="n">
        <v>60104</v>
      </c>
      <c r="B60106" t="inlineStr">
        <is>
          <t>fvtt</t>
        </is>
      </c>
      <c r="C60106" t="n">
        <v>7</v>
      </c>
      <c r="D60106" t="inlineStr">
        <is>
          <t>{'@typhonjs-fvtt~eslint-config-foundry.js', '@typhonjs-fvtt~validate-manifest', '@ghost-fvtt~foundry-publish'}</t>
        </is>
      </c>
    </row>
    <row r="60107">
      <c r="A60107" s="1" t="n">
        <v>60105</v>
      </c>
      <c r="B60107" t="inlineStr">
        <is>
          <t>transac</t>
        </is>
      </c>
      <c r="C60107" t="n">
        <v>7</v>
      </c>
      <c r="D60107" t="inlineStr">
        <is>
          <t>{'transacemail-sendgrid', 'transac', 'transacemail-smtp'}</t>
        </is>
      </c>
    </row>
    <row r="60108">
      <c r="A60108" s="1" t="n">
        <v>60106</v>
      </c>
      <c r="B60108" t="inlineStr">
        <is>
          <t>arashi</t>
        </is>
      </c>
      <c r="C60108" t="n">
        <v>7</v>
      </c>
      <c r="D60108" t="inlineStr">
        <is>
          <t>{'nodebb-plugin-sso-oauth-arashivision', '@arashi~sockets', '@arashi~logger'}</t>
        </is>
      </c>
    </row>
    <row r="60109">
      <c r="A60109" s="1" t="n">
        <v>60107</v>
      </c>
      <c r="B60109" t="inlineStr">
        <is>
          <t>vehi</t>
        </is>
      </c>
      <c r="C60109" t="n">
        <v>7</v>
      </c>
      <c r="D60109" t="inlineStr">
        <is>
          <t>{'@vehikl~react-native-fab', 'vehikl-memory-game-package', '@vehikl~react-native-sqlite-storage'}</t>
        </is>
      </c>
    </row>
    <row r="60110">
      <c r="A60110" s="1" t="n">
        <v>60108</v>
      </c>
      <c r="B60110" t="inlineStr">
        <is>
          <t>vav</t>
        </is>
      </c>
      <c r="C60110" t="n">
        <v>7</v>
      </c>
      <c r="D60110" t="inlineStr">
        <is>
          <t>{'@anlesvavortickets~common', 'generator-hj-vav-template', 'vavasms-nodejs'}</t>
        </is>
      </c>
    </row>
    <row r="60111">
      <c r="A60111" s="1" t="n">
        <v>60109</v>
      </c>
      <c r="B60111" t="inlineStr">
        <is>
          <t>aemsync</t>
        </is>
      </c>
      <c r="C60111" t="n">
        <v>7</v>
      </c>
      <c r="D60111" t="inlineStr">
        <is>
          <t>{'webpack-aemsync-plugin', 'aemsync--with-sling-option', 'aemsync-weily'}</t>
        </is>
      </c>
    </row>
    <row r="60112">
      <c r="A60112" s="1" t="n">
        <v>60110</v>
      </c>
      <c r="B60112" t="inlineStr">
        <is>
          <t>fileable</t>
        </is>
      </c>
      <c r="C60112" t="n">
        <v>7</v>
      </c>
      <c r="D60112" t="inlineStr">
        <is>
          <t>{'fileable-components', 'fileable-component-file', 'fileable-cli'}</t>
        </is>
      </c>
    </row>
    <row r="60113">
      <c r="A60113" s="1" t="n">
        <v>60111</v>
      </c>
      <c r="B60113" t="inlineStr">
        <is>
          <t>searchwithin</t>
        </is>
      </c>
      <c r="C60113" t="n">
        <v>7</v>
      </c>
      <c r="D60113" t="inlineStr">
        <is>
          <t>{'@react-spectrum~searchwithin', '@spectrum-css~searchwithin', '@watheia~iron-ui.theme.styles.searchwithin'}</t>
        </is>
      </c>
    </row>
    <row r="60114">
      <c r="A60114" s="1" t="n">
        <v>60112</v>
      </c>
      <c r="B60114" t="inlineStr">
        <is>
          <t>christofer</t>
        </is>
      </c>
      <c r="C60114" t="n">
        <v>7</v>
      </c>
      <c r="D60114" t="inlineStr">
        <is>
          <t>{'@christoferolaison~core', '@christoferolaison~prettier-config', 'eslint-config-christofer'}</t>
        </is>
      </c>
    </row>
    <row r="60115">
      <c r="A60115" s="1" t="n">
        <v>60113</v>
      </c>
      <c r="B60115" t="inlineStr">
        <is>
          <t>kanka</t>
        </is>
      </c>
      <c r="C60115" t="n">
        <v>7</v>
      </c>
      <c r="D60115" t="inlineStr">
        <is>
          <t>{'kankan', 'eslint-config-kankan', 'kankan-cli'}</t>
        </is>
      </c>
    </row>
    <row r="60116">
      <c r="A60116" s="1" t="n">
        <v>60114</v>
      </c>
      <c r="B60116" t="inlineStr">
        <is>
          <t>aunited</t>
        </is>
      </c>
      <c r="C60116" t="n">
        <v>7</v>
      </c>
      <c r="D60116" t="inlineStr">
        <is>
          <t>{'@aunited~beholder-formatter-tslint', '@aunited~beholder-formatter-tsc', '@aunited~beholder-formatter-jest'}</t>
        </is>
      </c>
    </row>
    <row r="60117">
      <c r="A60117" s="1" t="n">
        <v>60115</v>
      </c>
      <c r="B60117" t="inlineStr">
        <is>
          <t>hotness</t>
        </is>
      </c>
      <c r="C60117" t="n">
        <v>7</v>
      </c>
      <c r="D60117" t="inlineStr">
        <is>
          <t>{'hotness-transform-less', 'hotness', 'hotness-transform-babel'}</t>
        </is>
      </c>
    </row>
    <row r="60118">
      <c r="A60118" s="1" t="n">
        <v>60116</v>
      </c>
      <c r="B60118" t="inlineStr">
        <is>
          <t>adventurous</t>
        </is>
      </c>
      <c r="C60118" t="n">
        <v>7</v>
      </c>
      <c r="D60118" t="inlineStr">
        <is>
          <t>{'adventurous-syntax', 'adventurous-gauging-koplik', '@adventurous-anxiety~open-api-generator'}</t>
        </is>
      </c>
    </row>
    <row r="60119">
      <c r="A60119" s="1" t="n">
        <v>60117</v>
      </c>
      <c r="B60119" t="inlineStr">
        <is>
          <t>patra</t>
        </is>
      </c>
      <c r="C60119" t="n">
        <v>7</v>
      </c>
      <c r="D60119" t="inlineStr">
        <is>
          <t>{'patra-timer-v1', 'geopatra', 'patra-timer'}</t>
        </is>
      </c>
    </row>
    <row r="60120">
      <c r="A60120" s="1" t="n">
        <v>60118</v>
      </c>
      <c r="B60120" t="inlineStr">
        <is>
          <t>frk</t>
        </is>
      </c>
      <c r="C60120" t="n">
        <v>7</v>
      </c>
      <c r="D60120" t="inlineStr">
        <is>
          <t>{'react-native-calendars-frk', '@frk~vue-tags-input', 'frkskyweb'}</t>
        </is>
      </c>
    </row>
    <row r="60121">
      <c r="A60121" s="1" t="n">
        <v>60119</v>
      </c>
      <c r="B60121" t="inlineStr">
        <is>
          <t>jsqrcode</t>
        </is>
      </c>
      <c r="C60121" t="n">
        <v>7</v>
      </c>
      <c r="D60121" t="inlineStr">
        <is>
          <t>{'@types~jsqrcode', '@lostinbrittany~jsqrcode', 'jsqrcode'}</t>
        </is>
      </c>
    </row>
    <row r="60122">
      <c r="A60122" s="1" t="n">
        <v>60120</v>
      </c>
      <c r="B60122" t="inlineStr">
        <is>
          <t>icetest</t>
        </is>
      </c>
      <c r="C60122" t="n">
        <v>7</v>
      </c>
      <c r="D60122" t="inlineStr">
        <is>
          <t>{'icetest-test', 'icetest-hoody', 'chendm-icetest'}</t>
        </is>
      </c>
    </row>
    <row r="60123">
      <c r="A60123" s="1" t="n">
        <v>60121</v>
      </c>
      <c r="B60123" t="inlineStr">
        <is>
          <t>preco</t>
        </is>
      </c>
      <c r="C60123" t="n">
        <v>7</v>
      </c>
      <c r="D60123" t="inlineStr">
        <is>
          <t>{'@vigiadepreco~schematics', '@vigiadepreco~cli', 'fis3-parser-tpl-precomile'}</t>
        </is>
      </c>
    </row>
    <row r="60124">
      <c r="A60124" s="1" t="n">
        <v>60122</v>
      </c>
      <c r="B60124" t="inlineStr">
        <is>
          <t>gevity</t>
        </is>
      </c>
      <c r="C60124" t="n">
        <v>7</v>
      </c>
      <c r="D60124" t="inlineStr">
        <is>
          <t>{'@onegevity~reports-api-client', '@onegevity~results-api-client', '@onegevity~recommendations-api-client'}</t>
        </is>
      </c>
    </row>
    <row r="60125">
      <c r="A60125" s="1" t="n">
        <v>60123</v>
      </c>
      <c r="B60125" t="inlineStr">
        <is>
          <t>onegevity</t>
        </is>
      </c>
      <c r="C60125" t="n">
        <v>7</v>
      </c>
      <c r="D60125" t="inlineStr">
        <is>
          <t>{'@onegevity~reports-api-client', '@onegevity~results-api-client', '@onegevity~recommendations-api-client'}</t>
        </is>
      </c>
    </row>
    <row r="60126">
      <c r="A60126" s="1" t="n">
        <v>60124</v>
      </c>
      <c r="B60126" t="inlineStr">
        <is>
          <t>frechette</t>
        </is>
      </c>
      <c r="C60126" t="n">
        <v>7</v>
      </c>
      <c r="D60126" t="inlineStr">
        <is>
          <t>{'@dfrechette~rendertron-middleware', '@dfrechette~apollo-datasource', '@dfrechette~apollo-server-errors'}</t>
        </is>
      </c>
    </row>
    <row r="60127">
      <c r="A60127" s="1" t="n">
        <v>60125</v>
      </c>
      <c r="B60127" t="inlineStr">
        <is>
          <t>ibash</t>
        </is>
      </c>
      <c r="C60127" t="n">
        <v>7</v>
      </c>
      <c r="D60127" t="inlineStr">
        <is>
          <t>{'@ibash~dmg-builder', 'ibash-assets-webpack-plugin', 'ibash-subscriptions-transport-ws'}</t>
        </is>
      </c>
    </row>
    <row r="60128">
      <c r="A60128" s="1" t="n">
        <v>60126</v>
      </c>
      <c r="B60128" t="inlineStr">
        <is>
          <t>retter</t>
        </is>
      </c>
      <c r="C60128" t="n">
        <v>7</v>
      </c>
      <c r="D60128" t="inlineStr">
        <is>
          <t>{'retter-test-ui', '@rettersoft~rbs-rule-engine', '@rettersoft~retter-log'}</t>
        </is>
      </c>
    </row>
    <row r="60129">
      <c r="A60129" s="1" t="n">
        <v>60127</v>
      </c>
      <c r="B60129" t="inlineStr">
        <is>
          <t>jeneric</t>
        </is>
      </c>
      <c r="C60129" t="n">
        <v>7</v>
      </c>
      <c r="D60129" t="inlineStr">
        <is>
          <t>{'@jeneric~marytts', '@jeneric~app', '@jeneric~example'}</t>
        </is>
      </c>
    </row>
    <row r="60130">
      <c r="A60130" s="1" t="n">
        <v>60128</v>
      </c>
      <c r="B60130" t="inlineStr">
        <is>
          <t>valuer</t>
        </is>
      </c>
      <c r="C60130" t="n">
        <v>7</v>
      </c>
      <c r="D60130" t="inlineStr">
        <is>
          <t>{'@valuer~fn', '@valuer~types', '@valuer~is'}</t>
        </is>
      </c>
    </row>
    <row r="60131">
      <c r="A60131" s="1" t="n">
        <v>60129</v>
      </c>
      <c r="B60131" t="inlineStr">
        <is>
          <t>tiamat</t>
        </is>
      </c>
      <c r="C60131" t="n">
        <v>7</v>
      </c>
      <c r="D60131" t="inlineStr">
        <is>
          <t>{'@ziggurat~tiamat', 'tiamat-pip', '@samizdatjs~tiamat'}</t>
        </is>
      </c>
    </row>
    <row r="60132">
      <c r="A60132" s="1" t="n">
        <v>60130</v>
      </c>
      <c r="B60132" t="inlineStr">
        <is>
          <t>pinnacle0</t>
        </is>
      </c>
      <c r="C60132" t="n">
        <v>7</v>
      </c>
      <c r="D60132" t="inlineStr">
        <is>
          <t>{'@pinnacle0~browser-util', '@pinnacle0~devtool-util', '@pinnacle0~eslint-plugin'}</t>
        </is>
      </c>
    </row>
    <row r="60133">
      <c r="A60133" s="1" t="n">
        <v>60131</v>
      </c>
      <c r="B60133" t="inlineStr">
        <is>
          <t>reaver</t>
        </is>
      </c>
      <c r="C60133" t="n">
        <v>7</v>
      </c>
      <c r="D60133" t="inlineStr">
        <is>
          <t>{'reavertestdb.db', 'reavertest.db', 'reaver.db-prototype'}</t>
        </is>
      </c>
    </row>
    <row r="60134">
      <c r="A60134" s="1" t="n">
        <v>60132</v>
      </c>
      <c r="B60134" t="inlineStr">
        <is>
          <t>jquery3</t>
        </is>
      </c>
      <c r="C60134" t="n">
        <v>7</v>
      </c>
      <c r="D60134" t="inlineStr">
        <is>
          <t>{'jquery3-bootstrap-switch', 'cropit.jquery3', 'django-static-jquery3'}</t>
        </is>
      </c>
    </row>
    <row r="60135">
      <c r="A60135" s="1" t="n">
        <v>60133</v>
      </c>
      <c r="B60135" t="inlineStr">
        <is>
          <t>uuap</t>
        </is>
      </c>
      <c r="C60135" t="n">
        <v>7</v>
      </c>
      <c r="D60135" t="inlineStr">
        <is>
          <t>{'uuap-dev-server', 'koa2-uuap', 'yapi-plugin-uuap'}</t>
        </is>
      </c>
    </row>
    <row r="60136">
      <c r="A60136" s="1" t="n">
        <v>60134</v>
      </c>
      <c r="B60136" t="inlineStr">
        <is>
          <t>tamnt</t>
        </is>
      </c>
      <c r="C60136" t="n">
        <v>7</v>
      </c>
      <c r="D60136" t="inlineStr">
        <is>
          <t>{'tamnt-gstorage', '@tamnt-work~vue-ratio', '@tamnt-work~lottie-vue'}</t>
        </is>
      </c>
    </row>
    <row r="60137">
      <c r="A60137" s="1" t="n">
        <v>60135</v>
      </c>
      <c r="B60137" t="inlineStr">
        <is>
          <t>norican</t>
        </is>
      </c>
      <c r="C60137" t="n">
        <v>7</v>
      </c>
      <c r="D60137" t="inlineStr">
        <is>
          <t>{'typeface-norican', '@compai~font-norican', '@openfonts~norican_latin-ext'}</t>
        </is>
      </c>
    </row>
    <row r="60138">
      <c r="A60138" s="1" t="n">
        <v>60136</v>
      </c>
      <c r="B60138" t="inlineStr">
        <is>
          <t>daxie</t>
        </is>
      </c>
      <c r="C60138" t="n">
        <v>7</v>
      </c>
      <c r="D60138" t="inlineStr">
        <is>
          <t>{'daxie-tl-dl', '04daxie', '01daxie'}</t>
        </is>
      </c>
    </row>
    <row r="60139">
      <c r="A60139" s="1" t="n">
        <v>60137</v>
      </c>
      <c r="B60139" t="inlineStr">
        <is>
          <t>typewrite</t>
        </is>
      </c>
      <c r="C60139" t="n">
        <v>7</v>
      </c>
      <c r="D60139" t="inlineStr">
        <is>
          <t>{'typewrite-directive', 'vue-typewrite', 'typewrite.js'}</t>
        </is>
      </c>
    </row>
    <row r="60140">
      <c r="A60140" s="1" t="n">
        <v>60138</v>
      </c>
      <c r="B60140" t="inlineStr">
        <is>
          <t>pagenation</t>
        </is>
      </c>
      <c r="C60140" t="n">
        <v>7</v>
      </c>
      <c r="D60140" t="inlineStr">
        <is>
          <t>{'lxy-pagenation', 'my-yang-pagenation', 'vue-pagenation-jin'}</t>
        </is>
      </c>
    </row>
    <row r="60141">
      <c r="A60141" s="1" t="n">
        <v>60139</v>
      </c>
      <c r="B60141" t="inlineStr">
        <is>
          <t>seeroad</t>
        </is>
      </c>
      <c r="C60141" t="n">
        <v>7</v>
      </c>
      <c r="D60141" t="inlineStr">
        <is>
          <t>{'@seeroad-team~test', 'seeroad-apploader', 'seeroad-apploaer'}</t>
        </is>
      </c>
    </row>
    <row r="60142">
      <c r="A60142" s="1" t="n">
        <v>60140</v>
      </c>
      <c r="B60142" t="inlineStr">
        <is>
          <t>mobitel</t>
        </is>
      </c>
      <c r="C60142" t="n">
        <v>7</v>
      </c>
      <c r="D60142" t="inlineStr">
        <is>
          <t>{'mobitel-zschema-readable-error', 'mobitel-iso-4217-currencies', 'matrix-mobitel-cli'}</t>
        </is>
      </c>
    </row>
    <row r="60143">
      <c r="A60143" s="1" t="n">
        <v>60141</v>
      </c>
      <c r="B60143" t="inlineStr">
        <is>
          <t>unv</t>
        </is>
      </c>
      <c r="C60143" t="n">
        <v>7</v>
      </c>
      <c r="D60143" t="inlineStr">
        <is>
          <t>{'unv', 'unv-app', 'unv-web'}</t>
        </is>
      </c>
    </row>
    <row r="60144">
      <c r="A60144" s="1" t="n">
        <v>60142</v>
      </c>
      <c r="B60144" t="inlineStr">
        <is>
          <t>cheesecakelabs</t>
        </is>
      </c>
      <c r="C60144" t="n">
        <v>7</v>
      </c>
      <c r="D60144" t="inlineStr">
        <is>
          <t>{'@cheesecakelabs~react-components', '@cheesecakelabs~stylelint-config-cheesecakelabs', '@cheesecakelabs~boilerplate'}</t>
        </is>
      </c>
    </row>
    <row r="60145">
      <c r="A60145" s="1" t="n">
        <v>60143</v>
      </c>
      <c r="B60145" t="inlineStr">
        <is>
          <t>vijayakumar</t>
        </is>
      </c>
      <c r="C60145" t="n">
        <v>7</v>
      </c>
      <c r="D60145" t="inlineStr">
        <is>
          <t>{'npm-tutorial-vijayakumar123', '@vijayakumarnpm~npm-new-v10101', 'react-helper-vijayakumar'}</t>
        </is>
      </c>
    </row>
    <row r="60146">
      <c r="A60146" s="1" t="n">
        <v>60144</v>
      </c>
      <c r="B60146" t="inlineStr">
        <is>
          <t>basicss</t>
        </is>
      </c>
      <c r="C60146" t="n">
        <v>7</v>
      </c>
      <c r="D60146" t="inlineStr">
        <is>
          <t>{'basicss', '@actjs.on~basicss', '@lume~basicss'}</t>
        </is>
      </c>
    </row>
    <row r="60147">
      <c r="A60147" s="1" t="n">
        <v>60145</v>
      </c>
      <c r="B60147" t="inlineStr">
        <is>
          <t>uoft</t>
        </is>
      </c>
      <c r="C60147" t="n">
        <v>7</v>
      </c>
      <c r="D60147" t="inlineStr">
        <is>
          <t>{'cobalt-uoft', '@uoft-treat~carbon-vue', 'uoft-course-api'}</t>
        </is>
      </c>
    </row>
    <row r="60148">
      <c r="A60148" s="1" t="n">
        <v>60146</v>
      </c>
      <c r="B60148" t="inlineStr">
        <is>
          <t>fasthand</t>
        </is>
      </c>
      <c r="C60148" t="n">
        <v>7</v>
      </c>
      <c r="D60148" t="inlineStr">
        <is>
          <t>{'typeface-fasthand', '@expo-google-fonts~fasthand', 'fontsource-fasthand'}</t>
        </is>
      </c>
    </row>
    <row r="60149">
      <c r="A60149" s="1" t="n">
        <v>60147</v>
      </c>
      <c r="B60149" t="inlineStr">
        <is>
          <t>ivcs</t>
        </is>
      </c>
      <c r="C60149" t="n">
        <v>7</v>
      </c>
      <c r="D60149" t="inlineStr">
        <is>
          <t>{'ivcs-server', 'ivcs_sdk_demo', 'ivcs_sdk'}</t>
        </is>
      </c>
    </row>
    <row r="60150">
      <c r="A60150" s="1" t="n">
        <v>60148</v>
      </c>
      <c r="B60150" t="inlineStr">
        <is>
          <t>table3</t>
        </is>
      </c>
      <c r="C60150" t="n">
        <v>7</v>
      </c>
      <c r="D60150" t="inlineStr">
        <is>
          <t>{'ua2-table3', 'ascii-table3', 'react-bootstrap-table3'}</t>
        </is>
      </c>
    </row>
    <row r="60151">
      <c r="A60151" s="1" t="n">
        <v>60149</v>
      </c>
      <c r="B60151" t="inlineStr">
        <is>
          <t>webuy</t>
        </is>
      </c>
      <c r="C60151" t="n">
        <v>7</v>
      </c>
      <c r="D60151" t="inlineStr">
        <is>
          <t>{'webuy-crm-ui', 'webuy-page-skeleton', 'webuy-template'}</t>
        </is>
      </c>
    </row>
    <row r="60152">
      <c r="A60152" s="1" t="n">
        <v>60150</v>
      </c>
      <c r="B60152" t="inlineStr">
        <is>
          <t>darkpos</t>
        </is>
      </c>
      <c r="C60152" t="n">
        <v>7</v>
      </c>
      <c r="D60152" t="inlineStr">
        <is>
          <t>{'@darkpos~utils', '@darkpos~payment', '@darkpos~modifier'}</t>
        </is>
      </c>
    </row>
    <row r="60153">
      <c r="A60153" s="1" t="n">
        <v>60151</v>
      </c>
      <c r="B60153" t="inlineStr">
        <is>
          <t>noticebar</t>
        </is>
      </c>
      <c r="C60153" t="n">
        <v>7</v>
      </c>
      <c r="D60153" t="inlineStr">
        <is>
          <t>{'react-native-noticebar', '@iwux~noticebar', 'vue-simple-noticebar'}</t>
        </is>
      </c>
    </row>
    <row r="60154">
      <c r="A60154" s="1" t="n">
        <v>60152</v>
      </c>
      <c r="B60154" t="inlineStr">
        <is>
          <t>motional</t>
        </is>
      </c>
      <c r="C60154" t="n">
        <v>7</v>
      </c>
      <c r="D60154" t="inlineStr">
        <is>
          <t>{'motional-lsn', 'motional-ml-deploy', 'motional-ml-core'}</t>
        </is>
      </c>
    </row>
    <row r="60155">
      <c r="A60155" s="1" t="n">
        <v>60153</v>
      </c>
      <c r="B60155" t="inlineStr">
        <is>
          <t>chancey</t>
        </is>
      </c>
      <c r="C60155" t="n">
        <v>7</v>
      </c>
      <c r="D60155" t="inlineStr">
        <is>
          <t>{'@chancey~eslint-plugin-wrap-params', '@chancey~react-scripts', '@chancey~iex-cloud'}</t>
        </is>
      </c>
    </row>
    <row r="60156">
      <c r="A60156" s="1" t="n">
        <v>60154</v>
      </c>
      <c r="B60156" t="inlineStr">
        <is>
          <t>backlinks</t>
        </is>
      </c>
      <c r="C60156" t="n">
        <v>7</v>
      </c>
      <c r="D60156" t="inlineStr">
        <is>
          <t>{'django-backlinks', 'backlinks', 'marko-backlinks'}</t>
        </is>
      </c>
    </row>
    <row r="60157">
      <c r="A60157" s="1" t="n">
        <v>60155</v>
      </c>
      <c r="B60157" t="inlineStr">
        <is>
          <t>wscn</t>
        </is>
      </c>
      <c r="C60157" t="n">
        <v>7</v>
      </c>
      <c r="D60157" t="inlineStr">
        <is>
          <t>{'wscn-nav-bar-component', 'wscn-react-vendor', 'wscn-websocket'}</t>
        </is>
      </c>
    </row>
    <row r="60158">
      <c r="A60158" s="1" t="n">
        <v>60156</v>
      </c>
      <c r="B60158" t="inlineStr">
        <is>
          <t>phases</t>
        </is>
      </c>
      <c r="C60158" t="n">
        <v>7</v>
      </c>
      <c r="D60158" t="inlineStr">
        <is>
          <t>{'signalk-sunphases', 'three-phases', 'test-phases'}</t>
        </is>
      </c>
    </row>
    <row r="60159">
      <c r="A60159" s="1" t="n">
        <v>60157</v>
      </c>
      <c r="B60159" t="inlineStr">
        <is>
          <t>messageflow</t>
        </is>
      </c>
      <c r="C60159" t="n">
        <v>7</v>
      </c>
      <c r="D60159" t="inlineStr">
        <is>
          <t>{'@messageflow~tslint-config', '@messageflow~clean-cli', '@messageflow~build'}</t>
        </is>
      </c>
    </row>
    <row r="60160">
      <c r="A60160" s="1" t="n">
        <v>60158</v>
      </c>
      <c r="B60160" t="inlineStr">
        <is>
          <t>nvh</t>
        </is>
      </c>
      <c r="C60160" t="n">
        <v>7</v>
      </c>
      <c r="D60160" t="inlineStr">
        <is>
          <t>{'nvh', 'nvh-mine', '@shadowspawn~nvh'}</t>
        </is>
      </c>
    </row>
    <row r="60161">
      <c r="A60161" s="1" t="n">
        <v>60159</v>
      </c>
      <c r="B60161" t="inlineStr">
        <is>
          <t>binders</t>
        </is>
      </c>
      <c r="C60161" t="n">
        <v>7</v>
      </c>
      <c r="D60161" t="inlineStr">
        <is>
          <t>{'matreshka-binders-file', 'binders', 'isit322-bessembinders-2016'}</t>
        </is>
      </c>
    </row>
    <row r="60162">
      <c r="A60162" s="1" t="n">
        <v>60160</v>
      </c>
      <c r="B60162" t="inlineStr">
        <is>
          <t>tsdb</t>
        </is>
      </c>
      <c r="C60162" t="n">
        <v>7</v>
      </c>
      <c r="D60162" t="inlineStr">
        <is>
          <t>{'@corpglory~tsdb-kit', 'universal-tsdb', 'tsdb-wrapper'}</t>
        </is>
      </c>
    </row>
    <row r="60163">
      <c r="A60163" s="1" t="n">
        <v>60161</v>
      </c>
      <c r="B60163" t="inlineStr">
        <is>
          <t>towers</t>
        </is>
      </c>
      <c r="C60163" t="n">
        <v>7</v>
      </c>
      <c r="D60163" t="inlineStr">
        <is>
          <t>{'towers', 'modular-towers', 'towers-of-hanoi'}</t>
        </is>
      </c>
    </row>
    <row r="60164">
      <c r="A60164" s="1" t="n">
        <v>60162</v>
      </c>
      <c r="B60164" t="inlineStr">
        <is>
          <t>defraiteur</t>
        </is>
      </c>
      <c r="C60164" t="n">
        <v>7</v>
      </c>
      <c r="D60164" t="inlineStr">
        <is>
          <t>{'com.jonathan-defraiteur.unity.simple-scene-manager', 'com.jonathan-defraiteur.unity.essential-package', 'com.jonathan-defraiteur.unity.gizmos-helper'}</t>
        </is>
      </c>
    </row>
    <row r="60165">
      <c r="A60165" s="1" t="n">
        <v>60163</v>
      </c>
      <c r="B60165" t="inlineStr">
        <is>
          <t>recurve</t>
        </is>
      </c>
      <c r="C60165" t="n">
        <v>7</v>
      </c>
      <c r="D60165" t="inlineStr">
        <is>
          <t>{'recurve-cache', '@tweenrex~recurve', 'recurve-di'}</t>
        </is>
      </c>
    </row>
    <row r="60166">
      <c r="A60166" s="1" t="n">
        <v>60164</v>
      </c>
      <c r="B60166" t="inlineStr">
        <is>
          <t>rgg</t>
        </is>
      </c>
      <c r="C60166" t="n">
        <v>7</v>
      </c>
      <c r="D60166" t="inlineStr">
        <is>
          <t>{'rgg-local', 'rgg_bridge', '@thatonebro~rgg-engine'}</t>
        </is>
      </c>
    </row>
    <row r="60167">
      <c r="A60167" s="1" t="n">
        <v>60165</v>
      </c>
      <c r="B60167" t="inlineStr">
        <is>
          <t>asif</t>
        </is>
      </c>
      <c r="C60167" t="n">
        <v>7</v>
      </c>
      <c r="D60167" t="inlineStr">
        <is>
          <t>{'asif_test', 'asif-ui-lib', 'request-multiple-urls-asif-azam'}</t>
        </is>
      </c>
    </row>
    <row r="60168">
      <c r="A60168" s="1" t="n">
        <v>60166</v>
      </c>
      <c r="B60168" t="inlineStr">
        <is>
          <t>moduletest</t>
        </is>
      </c>
      <c r="C60168" t="n">
        <v>7</v>
      </c>
      <c r="D60168" t="inlineStr">
        <is>
          <t>{'moduletest', 'xs-moduletest', '02moduletest'}</t>
        </is>
      </c>
    </row>
    <row r="60169">
      <c r="A60169" s="1" t="n">
        <v>60167</v>
      </c>
      <c r="B60169" t="inlineStr">
        <is>
          <t>mmmagic</t>
        </is>
      </c>
      <c r="C60169" t="n">
        <v>7</v>
      </c>
      <c r="D60169" t="inlineStr">
        <is>
          <t>{'@types~mmmagic', 'retyped-mmmagic-tsd-ambient', 'mmmagic'}</t>
        </is>
      </c>
    </row>
    <row r="60170">
      <c r="A60170" s="1" t="n">
        <v>60168</v>
      </c>
      <c r="B60170" t="inlineStr">
        <is>
          <t>gorg</t>
        </is>
      </c>
      <c r="C60170" t="n">
        <v>7</v>
      </c>
      <c r="D60170" t="inlineStr">
        <is>
          <t>{'@kevingorg~fusion-core', '@kevingorg~noop', 'gorgor-first-app'}</t>
        </is>
      </c>
    </row>
    <row r="60171">
      <c r="A60171" s="1" t="n">
        <v>60169</v>
      </c>
      <c r="B60171" t="inlineStr">
        <is>
          <t>fontcolor</t>
        </is>
      </c>
      <c r="C60171" t="n">
        <v>7</v>
      </c>
      <c r="D60171" t="inlineStr">
        <is>
          <t>{'@canner~slate-icon-fontcolor', '@bmsterling~slate-icon-fontcolor', 'ckeditor5-build-decoupled-document-fontcolor-nomedia'}</t>
        </is>
      </c>
    </row>
    <row r="60172">
      <c r="A60172" s="1" t="n">
        <v>60170</v>
      </c>
      <c r="B60172" t="inlineStr">
        <is>
          <t>preconnect</t>
        </is>
      </c>
      <c r="C60172" t="n">
        <v>7</v>
      </c>
      <c r="D60172" t="inlineStr">
        <is>
          <t>{'preconnect', 'preconnect-html-webpack-plugin', 'html-webpack-preconnect-plugin'}</t>
        </is>
      </c>
    </row>
    <row r="60173">
      <c r="A60173" s="1" t="n">
        <v>60171</v>
      </c>
      <c r="B60173" t="inlineStr">
        <is>
          <t>saytum</t>
        </is>
      </c>
      <c r="C60173" t="n">
        <v>7</v>
      </c>
      <c r="D60173" t="inlineStr">
        <is>
          <t>{'mk-saytum-start', 'saytum-toggle', 'saytum-smooth-scroll-to'}</t>
        </is>
      </c>
    </row>
    <row r="60174">
      <c r="A60174" s="1" t="n">
        <v>60172</v>
      </c>
      <c r="B60174" t="inlineStr">
        <is>
          <t>guangming</t>
        </is>
      </c>
      <c r="C60174" t="n">
        <v>7</v>
      </c>
      <c r="D60174" t="inlineStr">
        <is>
          <t>{'guangmingwan-coffee-script', 'guangming_banner', 'guangming_store'}</t>
        </is>
      </c>
    </row>
    <row r="60175">
      <c r="A60175" s="1" t="n">
        <v>60173</v>
      </c>
      <c r="B60175" t="inlineStr">
        <is>
          <t>nanokit</t>
        </is>
      </c>
      <c r="C60175" t="n">
        <v>7</v>
      </c>
      <c r="D60175" t="inlineStr">
        <is>
          <t>{'nanokit-statusbar', 'nanokit', 'nanokit-button'}</t>
        </is>
      </c>
    </row>
    <row r="60176">
      <c r="A60176" s="1" t="n">
        <v>60174</v>
      </c>
      <c r="B60176" t="inlineStr">
        <is>
          <t>librerias</t>
        </is>
      </c>
      <c r="C60176" t="n">
        <v>7</v>
      </c>
      <c r="D60176" t="inlineStr">
        <is>
          <t>{'mi-primera-librerias-meyex-2', 'libreriasuma', 'deber-librerias'}</t>
        </is>
      </c>
    </row>
    <row r="60177">
      <c r="A60177" s="1" t="n">
        <v>60175</v>
      </c>
      <c r="B60177" t="inlineStr">
        <is>
          <t>glover</t>
        </is>
      </c>
      <c r="C60177" t="n">
        <v>7</v>
      </c>
      <c r="D60177" t="inlineStr">
        <is>
          <t>{'@rglover~pong', 'bglover-learnstorybook-design-system', 'nathanglover'}</t>
        </is>
      </c>
    </row>
    <row r="60178">
      <c r="A60178" s="1" t="n">
        <v>60176</v>
      </c>
      <c r="B60178" t="inlineStr">
        <is>
          <t>nativestudios</t>
        </is>
      </c>
      <c r="C60178" t="n">
        <v>7</v>
      </c>
      <c r="D60178" t="inlineStr">
        <is>
          <t>{'@nativestudios~creace-firebase', '@nativestudios~creace-i18n', '@nativestudios~creace-recorder'}</t>
        </is>
      </c>
    </row>
    <row r="60179">
      <c r="A60179" s="1" t="n">
        <v>60177</v>
      </c>
      <c r="B60179" t="inlineStr">
        <is>
          <t>creace</t>
        </is>
      </c>
      <c r="C60179" t="n">
        <v>7</v>
      </c>
      <c r="D60179" t="inlineStr">
        <is>
          <t>{'@nativestudios~creace-firebase', '@nativestudios~creace-i18n', '@nativestudios~creace-recorder'}</t>
        </is>
      </c>
    </row>
    <row r="60180">
      <c r="A60180" s="1" t="n">
        <v>60178</v>
      </c>
      <c r="B60180" t="inlineStr">
        <is>
          <t>konnector</t>
        </is>
      </c>
      <c r="C60180" t="n">
        <v>7</v>
      </c>
      <c r="D60180" t="inlineStr">
        <is>
          <t>{'cozy-konnector-cli', 'cozy-konnector-link', 'cozy-konnector-build'}</t>
        </is>
      </c>
    </row>
    <row r="60181">
      <c r="A60181" s="1" t="n">
        <v>60179</v>
      </c>
      <c r="B60181" t="inlineStr">
        <is>
          <t>paapi5</t>
        </is>
      </c>
      <c r="C60181" t="n">
        <v>7</v>
      </c>
      <c r="D60181" t="inlineStr">
        <is>
          <t>{'amightygirl-paapi5-python-sdk', 'amazon-paapi5', 'paapi5-nodejs-sdk-5'}</t>
        </is>
      </c>
    </row>
    <row r="60182">
      <c r="A60182" s="1" t="n">
        <v>60180</v>
      </c>
      <c r="B60182" t="inlineStr">
        <is>
          <t>sdmp</t>
        </is>
      </c>
      <c r="C60182" t="n">
        <v>7</v>
      </c>
      <c r="D60182" t="inlineStr">
        <is>
          <t>{'sdmp-node-journal', 'sdmp-create-private-key', 'sdmp-container-validator'}</t>
        </is>
      </c>
    </row>
    <row r="60183">
      <c r="A60183" s="1" t="n">
        <v>60181</v>
      </c>
      <c r="B60183" t="inlineStr">
        <is>
          <t>foaas</t>
        </is>
      </c>
      <c r="C60183" t="n">
        <v>7</v>
      </c>
      <c r="D60183" t="inlineStr">
        <is>
          <t>{'hubot-foaas', 'foaas-cli', 'foaas-node'}</t>
        </is>
      </c>
    </row>
    <row r="60184">
      <c r="A60184" s="1" t="n">
        <v>60182</v>
      </c>
      <c r="B60184" t="inlineStr">
        <is>
          <t>dolomite</t>
        </is>
      </c>
      <c r="C60184" t="n">
        <v>7</v>
      </c>
      <c r="D60184" t="inlineStr">
        <is>
          <t>{'@dolomite-exchange~v2-sdk', '@dolomite-exchange~solo', '@dolomite-exchange~dolomite'}</t>
        </is>
      </c>
    </row>
    <row r="60185">
      <c r="A60185" s="1" t="n">
        <v>60183</v>
      </c>
      <c r="B60185" t="inlineStr">
        <is>
          <t>candor</t>
        </is>
      </c>
      <c r="C60185" t="n">
        <v>7</v>
      </c>
      <c r="D60185" t="inlineStr">
        <is>
          <t>{'candor', 'image-resizer-candorhub', 'candor.js'}</t>
        </is>
      </c>
    </row>
    <row r="60186">
      <c r="A60186" s="1" t="n">
        <v>60184</v>
      </c>
      <c r="B60186" t="inlineStr">
        <is>
          <t>utilize</t>
        </is>
      </c>
      <c r="C60186" t="n">
        <v>7</v>
      </c>
      <c r="D60186" t="inlineStr">
        <is>
          <t>{'@utilize~eslint-config', '@utilize~prettier-config', '@utilize~react-router-dom'}</t>
        </is>
      </c>
    </row>
    <row r="60187">
      <c r="A60187" s="1" t="n">
        <v>60185</v>
      </c>
      <c r="B60187" t="inlineStr">
        <is>
          <t>mtz</t>
        </is>
      </c>
      <c r="C60187" t="n">
        <v>7</v>
      </c>
      <c r="D60187" t="inlineStr">
        <is>
          <t>{'mtz-ui-scripts', '@lrnwebcomponents~mtz-marked-editor', 'mtz'}</t>
        </is>
      </c>
    </row>
    <row r="60188">
      <c r="A60188" s="1" t="n">
        <v>60186</v>
      </c>
      <c r="B60188" t="inlineStr">
        <is>
          <t>ivanov</t>
        </is>
      </c>
      <c r="C60188" t="n">
        <v>7</v>
      </c>
      <c r="D60188" t="inlineStr">
        <is>
          <t>{'ivanovskyy-library', 'ivanovodetstvo', '@hpivanov~eve'}</t>
        </is>
      </c>
    </row>
    <row r="60189">
      <c r="A60189" s="1" t="n">
        <v>60187</v>
      </c>
      <c r="B60189" t="inlineStr">
        <is>
          <t>lnpm</t>
        </is>
      </c>
      <c r="C60189" t="n">
        <v>7</v>
      </c>
      <c r="D60189" t="inlineStr">
        <is>
          <t>{'update-modules-for-lnpm', 'use-lnpm', 'lnpm-test'}</t>
        </is>
      </c>
    </row>
    <row r="60190">
      <c r="A60190" s="1" t="n">
        <v>60188</v>
      </c>
      <c r="B60190" t="inlineStr">
        <is>
          <t>multiplatform</t>
        </is>
      </c>
      <c r="C60190" t="n">
        <v>7</v>
      </c>
      <c r="D60190" t="inlineStr">
        <is>
          <t>{'kotlin-multiplatform-cli', 'testing-kotlin-multiplatform1', 'ndt7-multiplatform-local'}</t>
        </is>
      </c>
    </row>
    <row r="60191">
      <c r="A60191" s="1" t="n">
        <v>60189</v>
      </c>
      <c r="B60191" t="inlineStr">
        <is>
          <t>aubyn</t>
        </is>
      </c>
      <c r="C60191" t="n">
        <v>7</v>
      </c>
      <c r="D60191" t="inlineStr">
        <is>
          <t>{'@aubyn~export-excel-2.x', '@aubyn~utils-common', '@aubyn~zoro-utils-h5plus'}</t>
        </is>
      </c>
    </row>
    <row r="60192">
      <c r="A60192" s="1" t="n">
        <v>60190</v>
      </c>
      <c r="B60192" t="inlineStr">
        <is>
          <t>cs558</t>
        </is>
      </c>
      <c r="C60192" t="n">
        <v>7</v>
      </c>
      <c r="D60192" t="inlineStr">
        <is>
          <t>{'cs558-db', 'cs558-assignment-uploader', 'cs558-submission-handler'}</t>
        </is>
      </c>
    </row>
    <row r="60193">
      <c r="A60193" s="1" t="n">
        <v>60191</v>
      </c>
      <c r="B60193" t="inlineStr">
        <is>
          <t>piro</t>
        </is>
      </c>
      <c r="C60193" t="n">
        <v>7</v>
      </c>
      <c r="D60193" t="inlineStr">
        <is>
          <t>{'kopiro-tommy', 'pirobox-mytest', '@apiro_99~platzimediaplayer'}</t>
        </is>
      </c>
    </row>
    <row r="60194">
      <c r="A60194" s="1" t="n">
        <v>60192</v>
      </c>
      <c r="B60194" t="inlineStr">
        <is>
          <t>hrgui</t>
        </is>
      </c>
      <c r="C60194" t="n">
        <v>7</v>
      </c>
      <c r="D60194" t="inlineStr">
        <is>
          <t>{'@hrgui~mobx-form-model', '@hrgui~classy-components', '@hrgui~react-infinite-scroll'}</t>
        </is>
      </c>
    </row>
    <row r="60195">
      <c r="A60195" s="1" t="n">
        <v>60193</v>
      </c>
      <c r="B60195" t="inlineStr">
        <is>
          <t>pkg0</t>
        </is>
      </c>
      <c r="C60195" t="n">
        <v>7</v>
      </c>
      <c r="D60195" t="inlineStr">
        <is>
          <t>{'larry-pkg0', 'build-pkg0', '@lif3ng-org-0~org0-pkg0'}</t>
        </is>
      </c>
    </row>
    <row r="60196">
      <c r="A60196" s="1" t="n">
        <v>60194</v>
      </c>
      <c r="B60196" t="inlineStr">
        <is>
          <t>bravobit</t>
        </is>
      </c>
      <c r="C60196" t="n">
        <v>7</v>
      </c>
      <c r="D60196" t="inlineStr">
        <is>
          <t>{'@bravobit~scss-starter', '@bravobit~bb-foundation', '@bravobit~angular-sentry-sourcemaps'}</t>
        </is>
      </c>
    </row>
    <row r="60197">
      <c r="A60197" s="1" t="n">
        <v>60195</v>
      </c>
      <c r="B60197" t="inlineStr">
        <is>
          <t>temba</t>
        </is>
      </c>
      <c r="C60197" t="n">
        <v>7</v>
      </c>
      <c r="D60197" t="inlineStr">
        <is>
          <t>{'@nyaruka~temba-components', 'temba-analytics', 'create-temba-server'}</t>
        </is>
      </c>
    </row>
    <row r="60198">
      <c r="A60198" s="1" t="n">
        <v>60196</v>
      </c>
      <c r="B60198" t="inlineStr">
        <is>
          <t>yuhuan</t>
        </is>
      </c>
      <c r="C60198" t="n">
        <v>7</v>
      </c>
      <c r="D60198" t="inlineStr">
        <is>
          <t>{'hunger-demo33-yuhuan', 'fuyuhuanpm', 'liyuhuanpm'}</t>
        </is>
      </c>
    </row>
    <row r="60199">
      <c r="A60199" s="1" t="n">
        <v>60197</v>
      </c>
      <c r="B60199" t="inlineStr">
        <is>
          <t>upcoming</t>
        </is>
      </c>
      <c r="C60199" t="n">
        <v>7</v>
      </c>
      <c r="D60199" t="inlineStr">
        <is>
          <t>{'@codeite~upcoming-responsibilities', 'upcoming', 'grunt-upcoming'}</t>
        </is>
      </c>
    </row>
    <row r="60200">
      <c r="A60200" s="1" t="n">
        <v>60198</v>
      </c>
      <c r="B60200" t="inlineStr">
        <is>
          <t>xiaoxu</t>
        </is>
      </c>
      <c r="C60200" t="n">
        <v>7</v>
      </c>
      <c r="D60200" t="inlineStr">
        <is>
          <t>{'@xiaoxu-cli~utils', '@xiaoxu_dev~azure-devops-node-api', 'xiaoxu-cli'}</t>
        </is>
      </c>
    </row>
    <row r="60201">
      <c r="A60201" s="1" t="n">
        <v>60199</v>
      </c>
      <c r="B60201" t="inlineStr">
        <is>
          <t>taro2</t>
        </is>
      </c>
      <c r="C60201" t="n">
        <v>7</v>
      </c>
      <c r="D60201" t="inlineStr">
        <is>
          <t>{'taro2-migrate', 'taro2react-h5', 'prz-ui-taro2'}</t>
        </is>
      </c>
    </row>
    <row r="60202">
      <c r="A60202" s="1" t="n">
        <v>60200</v>
      </c>
      <c r="B60202" t="inlineStr">
        <is>
          <t>enex</t>
        </is>
      </c>
      <c r="C60202" t="n">
        <v>7</v>
      </c>
      <c r="D60202" t="inlineStr">
        <is>
          <t>{'raindrop2enex', 'enex-to-opml', 'enex-html'}</t>
        </is>
      </c>
    </row>
    <row r="60203">
      <c r="A60203" s="1" t="n">
        <v>60201</v>
      </c>
      <c r="B60203" t="inlineStr">
        <is>
          <t>djb</t>
        </is>
      </c>
      <c r="C60203" t="n">
        <v>7</v>
      </c>
      <c r="D60203" t="inlineStr">
        <is>
          <t>{'hash.djb', 'djb', 'djbver'}</t>
        </is>
      </c>
    </row>
    <row r="60204">
      <c r="A60204" s="1" t="n">
        <v>60202</v>
      </c>
      <c r="B60204" t="inlineStr">
        <is>
          <t>fmap</t>
        </is>
      </c>
      <c r="C60204" t="n">
        <v>7</v>
      </c>
      <c r="D60204" t="inlineStr">
        <is>
          <t>{'fmap', 'fmap-ui', 'fmap-api'}</t>
        </is>
      </c>
    </row>
    <row r="60205">
      <c r="A60205" s="1" t="n">
        <v>60203</v>
      </c>
      <c r="B60205" t="inlineStr">
        <is>
          <t>getvalue</t>
        </is>
      </c>
      <c r="C60205" t="n">
        <v>7</v>
      </c>
      <c r="D60205" t="inlineStr">
        <is>
          <t>{'craydent.getvalue', 'yt-getvalue', 'audioparam-getvalueattime'}</t>
        </is>
      </c>
    </row>
    <row r="60206">
      <c r="A60206" s="1" t="n">
        <v>60204</v>
      </c>
      <c r="B60206" t="inlineStr">
        <is>
          <t>customui</t>
        </is>
      </c>
      <c r="C60206" t="n">
        <v>7</v>
      </c>
      <c r="D60206" t="inlineStr">
        <is>
          <t>{'@huyuyang~customui', 'customui-to-js', 'dialog-customui'}</t>
        </is>
      </c>
    </row>
    <row r="60207">
      <c r="A60207" s="1" t="n">
        <v>60205</v>
      </c>
      <c r="B60207" t="inlineStr">
        <is>
          <t>highest</t>
        </is>
      </c>
      <c r="C60207" t="n">
        <v>7</v>
      </c>
      <c r="D60207" t="inlineStr">
        <is>
          <t>{'@sonarwhal~rule-highest-available-document-mode', 'eslint-config-highestblue-react', '@hint~hint-highest-available-document-mode'}</t>
        </is>
      </c>
    </row>
    <row r="60208">
      <c r="A60208" s="1" t="n">
        <v>60206</v>
      </c>
      <c r="B60208" t="inlineStr">
        <is>
          <t>olympe</t>
        </is>
      </c>
      <c r="C60208" t="n">
        <v>7</v>
      </c>
      <c r="D60208" t="inlineStr">
        <is>
          <t>{'@olympeio~draw', '@olympeio~runtime-web', '@olympeio~dev-tools'}</t>
        </is>
      </c>
    </row>
    <row r="60209">
      <c r="A60209" s="1" t="n">
        <v>60207</v>
      </c>
      <c r="B60209" t="inlineStr">
        <is>
          <t>olympeio</t>
        </is>
      </c>
      <c r="C60209" t="n">
        <v>7</v>
      </c>
      <c r="D60209" t="inlineStr">
        <is>
          <t>{'@olympeio~draw', '@olympeio~runtime-web', '@olympeio~dev-tools'}</t>
        </is>
      </c>
    </row>
    <row r="60210">
      <c r="A60210" s="1" t="n">
        <v>60208</v>
      </c>
      <c r="B60210" t="inlineStr">
        <is>
          <t>assignment1</t>
        </is>
      </c>
      <c r="C60210" t="n">
        <v>7</v>
      </c>
      <c r="D60210" t="inlineStr">
        <is>
          <t>{'brunda_react_assignment1', 'oss-assignment1-stat', 'ct417-assignment1-regsystem-dependency'}</t>
        </is>
      </c>
    </row>
    <row r="60211">
      <c r="A60211" s="1" t="n">
        <v>60209</v>
      </c>
      <c r="B60211" t="inlineStr">
        <is>
          <t>dhis</t>
        </is>
      </c>
      <c r="C60211" t="n">
        <v>7</v>
      </c>
      <c r="D60211" t="inlineStr">
        <is>
          <t>{'dhis-ssa-core-services', 'dhis-ssa-fhir-terminologies', 'dhis-ssa-csd-loader'}</t>
        </is>
      </c>
    </row>
    <row r="60212">
      <c r="A60212" s="1" t="n">
        <v>60210</v>
      </c>
      <c r="B60212" t="inlineStr">
        <is>
          <t>efl</t>
        </is>
      </c>
      <c r="C60212" t="n">
        <v>7</v>
      </c>
      <c r="D60212" t="inlineStr">
        <is>
          <t>{'cra-template-fleflis-ts', 'react-efl', 'python-efl-utils'}</t>
        </is>
      </c>
    </row>
    <row r="60213">
      <c r="A60213" s="1" t="n">
        <v>60211</v>
      </c>
      <c r="B60213" t="inlineStr">
        <is>
          <t>joshxyzhimself</t>
        </is>
      </c>
      <c r="C60213" t="n">
        <v>7</v>
      </c>
      <c r="D60213" t="inlineStr">
        <is>
          <t>{'@joshxyzhimself~telegram', '@joshxyzhimself~emitter', '@joshxyzhimself~undici2'}</t>
        </is>
      </c>
    </row>
    <row r="60214">
      <c r="A60214" s="1" t="n">
        <v>60212</v>
      </c>
      <c r="B60214" t="inlineStr">
        <is>
          <t>sevilla</t>
        </is>
      </c>
      <c r="C60214" t="n">
        <v>7</v>
      </c>
      <c r="D60214" t="inlineStr">
        <is>
          <t>{'typeface-sevillana', 'fontsource-sevillana', '@openfonts~sevillana_latin-ext'}</t>
        </is>
      </c>
    </row>
    <row r="60215">
      <c r="A60215" s="1" t="n">
        <v>60213</v>
      </c>
      <c r="B60215" t="inlineStr">
        <is>
          <t>sevillana</t>
        </is>
      </c>
      <c r="C60215" t="n">
        <v>7</v>
      </c>
      <c r="D60215" t="inlineStr">
        <is>
          <t>{'typeface-sevillana', 'fontsource-sevillana', '@openfonts~sevillana_latin-ext'}</t>
        </is>
      </c>
    </row>
    <row r="60216">
      <c r="A60216" s="1" t="n">
        <v>60214</v>
      </c>
      <c r="B60216" t="inlineStr">
        <is>
          <t>sensing</t>
        </is>
      </c>
      <c r="C60216" t="n">
        <v>7</v>
      </c>
      <c r="D60216" t="inlineStr">
        <is>
          <t>{'cap-sensing-kit', 'case-sensing', 'context-sensing-cordova'}</t>
        </is>
      </c>
    </row>
    <row r="60217">
      <c r="A60217" s="1" t="n">
        <v>60215</v>
      </c>
      <c r="B60217" t="inlineStr">
        <is>
          <t>ubx</t>
        </is>
      </c>
      <c r="C60217" t="n">
        <v>7</v>
      </c>
      <c r="D60217" t="inlineStr">
        <is>
          <t>{'ubxserial', '@mark48evo~ubx-packet-parser', 'ubxspodadapter'}</t>
        </is>
      </c>
    </row>
    <row r="60218">
      <c r="A60218" s="1" t="n">
        <v>60216</v>
      </c>
      <c r="B60218" t="inlineStr">
        <is>
          <t>sipjs</t>
        </is>
      </c>
      <c r="C60218" t="n">
        <v>7</v>
      </c>
      <c r="D60218" t="inlineStr">
        <is>
          <t>{'@telnyx~rtc-sipjs', 'cmc-voice-sipjs', 'cdcts-sipjs'}</t>
        </is>
      </c>
    </row>
    <row r="60219">
      <c r="A60219" s="1" t="n">
        <v>60217</v>
      </c>
      <c r="B60219" t="inlineStr">
        <is>
          <t>devegram</t>
        </is>
      </c>
      <c r="C60219" t="n">
        <v>7</v>
      </c>
      <c r="D60219" t="inlineStr">
        <is>
          <t>{'devegram-javascript-util', 'devegram-vuex-ajax-manager', 'devegram-vu3-booting-system'}</t>
        </is>
      </c>
    </row>
    <row r="60220">
      <c r="A60220" s="1" t="n">
        <v>60218</v>
      </c>
      <c r="B60220" t="inlineStr">
        <is>
          <t>ghiraldi</t>
        </is>
      </c>
      <c r="C60220" t="n">
        <v>7</v>
      </c>
      <c r="D60220" t="inlineStr">
        <is>
          <t>{'ghiraldi-base-user', 'ghiraldi-base-role', 'ghiraldi-views-engine'}</t>
        </is>
      </c>
    </row>
    <row r="60221">
      <c r="A60221" s="1" t="n">
        <v>60219</v>
      </c>
      <c r="B60221" t="inlineStr">
        <is>
          <t>consus</t>
        </is>
      </c>
      <c r="C60221" t="n">
        <v>7</v>
      </c>
      <c r="D60221" t="inlineStr">
        <is>
          <t>{'@consus~js-utils', '@consus~node-core', 'consus-core'}</t>
        </is>
      </c>
    </row>
    <row r="60222">
      <c r="A60222" s="1" t="n">
        <v>60220</v>
      </c>
      <c r="B60222" t="inlineStr">
        <is>
          <t>partitioning</t>
        </is>
      </c>
      <c r="C60222" t="n">
        <v>7</v>
      </c>
      <c r="D60222" t="inlineStr">
        <is>
          <t>{'django-pg-partitioning', 'space-partitioning-datatrees', '@lokidb~partitioning-adapter'}</t>
        </is>
      </c>
    </row>
    <row r="60223">
      <c r="A60223" s="1" t="n">
        <v>60221</v>
      </c>
      <c r="B60223" t="inlineStr">
        <is>
          <t>exocet</t>
        </is>
      </c>
      <c r="C60223" t="n">
        <v>7</v>
      </c>
      <c r="D60223" t="inlineStr">
        <is>
          <t>{'@exocet~value-flagger', '@exocet~pandora-elasticsearch', '@exocet~pandora-mongodb'}</t>
        </is>
      </c>
    </row>
    <row r="60224">
      <c r="A60224" s="1" t="n">
        <v>60222</v>
      </c>
      <c r="B60224" t="inlineStr">
        <is>
          <t>fungyproof</t>
        </is>
      </c>
      <c r="C60224" t="n">
        <v>7</v>
      </c>
      <c r="D60224" t="inlineStr">
        <is>
          <t>{'@fungyproof~eth-nft', '@fungyproof~nft-resolver', '@fungyproof~storage'}</t>
        </is>
      </c>
    </row>
    <row r="60225">
      <c r="A60225" s="1" t="n">
        <v>60223</v>
      </c>
      <c r="B60225" t="inlineStr">
        <is>
          <t>iosrtc</t>
        </is>
      </c>
      <c r="C60225" t="n">
        <v>7</v>
      </c>
      <c r="D60225" t="inlineStr">
        <is>
          <t>{'cordova-plugin-iosrtc-capacitor', 'gy-cordova-plugin-iosrtc', 'cordova-plugin-iosrtc-fork'}</t>
        </is>
      </c>
    </row>
    <row r="60226">
      <c r="A60226" s="1" t="n">
        <v>60224</v>
      </c>
      <c r="B60226" t="inlineStr">
        <is>
          <t>jsms</t>
        </is>
      </c>
      <c r="C60226" t="n">
        <v>7</v>
      </c>
      <c r="D60226" t="inlineStr">
        <is>
          <t>{'cordova-plugin-jsms', 'jsms', 'jsms-react-native'}</t>
        </is>
      </c>
    </row>
    <row r="60227">
      <c r="A60227" s="1" t="n">
        <v>60225</v>
      </c>
      <c r="B60227" t="inlineStr">
        <is>
          <t>fahmi</t>
        </is>
      </c>
      <c r="C60227" t="n">
        <v>7</v>
      </c>
      <c r="D60227" t="inlineStr">
        <is>
          <t>{'react-native-toast-library-rizafahmi-2', '@fahmiirsyadk~dust', 'yawn-zulfahmi'}</t>
        </is>
      </c>
    </row>
    <row r="60228">
      <c r="A60228" s="1" t="n">
        <v>60226</v>
      </c>
      <c r="B60228" t="inlineStr">
        <is>
          <t>xxjohneyxx11</t>
        </is>
      </c>
      <c r="C60228" t="n">
        <v>7</v>
      </c>
      <c r="D60228" t="inlineStr">
        <is>
          <t>{'@xxjohneyxx11~testingpackage', '@xxjohneyxx11~uniquerandom', '@xxjohneyxx11~create-discord.js-app'}</t>
        </is>
      </c>
    </row>
    <row r="60229">
      <c r="A60229" s="1" t="n">
        <v>60227</v>
      </c>
      <c r="B60229" t="inlineStr">
        <is>
          <t>jawa</t>
        </is>
      </c>
      <c r="C60229" t="n">
        <v>7</v>
      </c>
      <c r="D60229" t="inlineStr">
        <is>
          <t>{'@kalenderjawa~konversi', 'jawa-juice', 'jawa'}</t>
        </is>
      </c>
    </row>
    <row r="60230">
      <c r="A60230" s="1" t="n">
        <v>60228</v>
      </c>
      <c r="B60230" t="inlineStr">
        <is>
          <t>jsdifflib</t>
        </is>
      </c>
      <c r="C60230" t="n">
        <v>7</v>
      </c>
      <c r="D60230" t="inlineStr">
        <is>
          <t>{'jsdifflib-npm', 'pyram1de-jsdifflib', 'jsdifflib-fork'}</t>
        </is>
      </c>
    </row>
    <row r="60231">
      <c r="A60231" s="1" t="n">
        <v>60229</v>
      </c>
      <c r="B60231" t="inlineStr">
        <is>
          <t>wejay</t>
        </is>
      </c>
      <c r="C60231" t="n">
        <v>7</v>
      </c>
      <c r="D60231" t="inlineStr">
        <is>
          <t>{'@wejay~spotify-playlist', '@wejay~spotify-search', 'wejay-sonos'}</t>
        </is>
      </c>
    </row>
    <row r="60232">
      <c r="A60232" s="1" t="n">
        <v>60230</v>
      </c>
      <c r="B60232" t="inlineStr">
        <is>
          <t>fmf</t>
        </is>
      </c>
      <c r="C60232" t="n">
        <v>7</v>
      </c>
      <c r="D60232" t="inlineStr">
        <is>
          <t>{'pylfmf', 'fmf-ui', 'fmf'}</t>
        </is>
      </c>
    </row>
    <row r="60233">
      <c r="A60233" s="1" t="n">
        <v>60231</v>
      </c>
      <c r="B60233" t="inlineStr">
        <is>
          <t>get3</t>
        </is>
      </c>
      <c r="C60233" t="n">
        <v>7</v>
      </c>
      <c r="D60233" t="inlineStr">
        <is>
          <t>{'get3d-threejs', 'get3d-three-128', 'get3monthbefornpm'}</t>
        </is>
      </c>
    </row>
    <row r="60234">
      <c r="A60234" s="1" t="n">
        <v>60232</v>
      </c>
      <c r="B60234" t="inlineStr">
        <is>
          <t>tanglemesh</t>
        </is>
      </c>
      <c r="C60234" t="n">
        <v>7</v>
      </c>
      <c r="D60234" t="inlineStr">
        <is>
          <t>{'@tanglemesh~webauthn-server', '@tanglemesh~chatbot', '@tanglemesh~client-utilities'}</t>
        </is>
      </c>
    </row>
    <row r="60235">
      <c r="A60235" s="1" t="n">
        <v>60233</v>
      </c>
      <c r="B60235" t="inlineStr">
        <is>
          <t>bindi</t>
        </is>
      </c>
      <c r="C60235" t="n">
        <v>7</v>
      </c>
      <c r="D60235" t="inlineStr">
        <is>
          <t>{'bindi', 'bindify', 'html-bindify'}</t>
        </is>
      </c>
    </row>
    <row r="60236">
      <c r="A60236" s="1" t="n">
        <v>60234</v>
      </c>
      <c r="B60236" t="inlineStr">
        <is>
          <t>dwebfs</t>
        </is>
      </c>
      <c r="C60236" t="n">
        <v>7</v>
      </c>
      <c r="D60236" t="inlineStr">
        <is>
          <t>{'dwebfs-daemon', 'dwebfs-to-zip-stream', 'dwebfs-daemon-client'}</t>
        </is>
      </c>
    </row>
    <row r="60237">
      <c r="A60237" s="1" t="n">
        <v>60235</v>
      </c>
      <c r="B60237" t="inlineStr">
        <is>
          <t>raval</t>
        </is>
      </c>
      <c r="C60237" t="n">
        <v>7</v>
      </c>
      <c r="D60237" t="inlineStr">
        <is>
          <t>{'ravali_library', '@paragraval~preact-render-spy', '@shekhar.raval~shared'}</t>
        </is>
      </c>
    </row>
    <row r="60238">
      <c r="A60238" s="1" t="n">
        <v>60236</v>
      </c>
      <c r="B60238" t="inlineStr">
        <is>
          <t>microon</t>
        </is>
      </c>
      <c r="C60238" t="n">
        <v>7</v>
      </c>
      <c r="D60238" t="inlineStr">
        <is>
          <t>{'@microon~acl', '@microon~theme', '@microon~auth'}</t>
        </is>
      </c>
    </row>
    <row r="60239">
      <c r="A60239" s="1" t="n">
        <v>60237</v>
      </c>
      <c r="B60239" t="inlineStr">
        <is>
          <t>bojack</t>
        </is>
      </c>
      <c r="C60239" t="n">
        <v>7</v>
      </c>
      <c r="D60239" t="inlineStr">
        <is>
          <t>{'bojack', '@ultra-bojack-deusexmachina~npm-org-test', '@ultra-bojack~npm-org-test'}</t>
        </is>
      </c>
    </row>
    <row r="60240">
      <c r="A60240" s="1" t="n">
        <v>60238</v>
      </c>
      <c r="B60240" t="inlineStr">
        <is>
          <t>attus</t>
        </is>
      </c>
      <c r="C60240" t="n">
        <v>7</v>
      </c>
      <c r="D60240" t="inlineStr">
        <is>
          <t>{'@attus~angular-client', '@attus~cookie-token', '@attus~drupal'}</t>
        </is>
      </c>
    </row>
    <row r="60241">
      <c r="A60241" s="1" t="n">
        <v>60239</v>
      </c>
      <c r="B60241" t="inlineStr">
        <is>
          <t>geekhive</t>
        </is>
      </c>
      <c r="C60241" t="n">
        <v>7</v>
      </c>
      <c r="D60241" t="inlineStr">
        <is>
          <t>{'@geekhive~stylelint-config-standard', '@geekhive~typescript-eslint-config-standard', '@geekhive~tslint-config-standard'}</t>
        </is>
      </c>
    </row>
    <row r="60242">
      <c r="A60242" s="1" t="n">
        <v>60240</v>
      </c>
      <c r="B60242" t="inlineStr">
        <is>
          <t>sarcastic</t>
        </is>
      </c>
      <c r="C60242" t="n">
        <v>7</v>
      </c>
      <c r="D60242" t="inlineStr">
        <is>
          <t>{'sarcastic-dasp', 'sarcastictexts', 'sarcastic-string'}</t>
        </is>
      </c>
    </row>
    <row r="60243">
      <c r="A60243" s="1" t="n">
        <v>60241</v>
      </c>
      <c r="B60243" t="inlineStr">
        <is>
          <t>solcre</t>
        </is>
      </c>
      <c r="C60243" t="n">
        <v>7</v>
      </c>
      <c r="D60243" t="inlineStr">
        <is>
          <t>{'solcre-auth-library', '@solcre-org~ng-core', '@solcre-org~ng-cordova'}</t>
        </is>
      </c>
    </row>
    <row r="60244">
      <c r="A60244" s="1" t="n">
        <v>60242</v>
      </c>
      <c r="B60244" t="inlineStr">
        <is>
          <t>kzen</t>
        </is>
      </c>
      <c r="C60244" t="n">
        <v>7</v>
      </c>
      <c r="D60244" t="inlineStr">
        <is>
          <t>{'@kzen-networks~dlog-proof', '@kzen-networks~zilliqa-account', '@kzen-networks~thresh-sig'}</t>
        </is>
      </c>
    </row>
    <row r="60245">
      <c r="A60245" s="1" t="n">
        <v>60243</v>
      </c>
      <c r="B60245" t="inlineStr">
        <is>
          <t>sofjs</t>
        </is>
      </c>
      <c r="C60245" t="n">
        <v>7</v>
      </c>
      <c r="D60245" t="inlineStr">
        <is>
          <t>{'sofjs-util', 'sofjs-abi', 'sofjs'}</t>
        </is>
      </c>
    </row>
    <row r="60246">
      <c r="A60246" s="1" t="n">
        <v>60244</v>
      </c>
      <c r="B60246" t="inlineStr">
        <is>
          <t>filterlist</t>
        </is>
      </c>
      <c r="C60246" t="n">
        <v>7</v>
      </c>
      <c r="D60246" t="inlineStr">
        <is>
          <t>{'@vtaits~filterlist', 'react-redux-isomorphic-filterlist', 'jquery-filterlist'}</t>
        </is>
      </c>
    </row>
    <row r="60247">
      <c r="A60247" s="1" t="n">
        <v>60245</v>
      </c>
      <c r="B60247" t="inlineStr">
        <is>
          <t>teambun</t>
        </is>
      </c>
      <c r="C60247" t="n">
        <v>7</v>
      </c>
      <c r="D60247" t="inlineStr">
        <is>
          <t>{'@teambun~loader', '@teambun~pack-it', '@teambun~xstate'}</t>
        </is>
      </c>
    </row>
    <row r="60248">
      <c r="A60248" s="1" t="n">
        <v>60246</v>
      </c>
      <c r="B60248" t="inlineStr">
        <is>
          <t>nicolabello</t>
        </is>
      </c>
      <c r="C60248" t="n">
        <v>7</v>
      </c>
      <c r="D60248" t="inlineStr">
        <is>
          <t>{'@nicolabello~ckeditor5-build-decoupled-document', '@nicolabello~ng-dynamic-router', '@nicolabello~ng-helpers'}</t>
        </is>
      </c>
    </row>
    <row r="60249">
      <c r="A60249" s="1" t="n">
        <v>60247</v>
      </c>
      <c r="B60249" t="inlineStr">
        <is>
          <t>lastmile</t>
        </is>
      </c>
      <c r="C60249" t="n">
        <v>7</v>
      </c>
      <c r="D60249" t="inlineStr">
        <is>
          <t>{'vrt-lss-lastmile', 'connect-lastmile', 'lastmile-ui-mapbox'}</t>
        </is>
      </c>
    </row>
    <row r="60250">
      <c r="A60250" s="1" t="n">
        <v>60248</v>
      </c>
      <c r="B60250" t="inlineStr">
        <is>
          <t>xcodebuild</t>
        </is>
      </c>
      <c r="C60250" t="n">
        <v>7</v>
      </c>
      <c r="D60250" t="inlineStr">
        <is>
          <t>{'@xcodebuild~reqwest', '@xcodebuild~global-proxy', 'gulp-xcodebuild'}</t>
        </is>
      </c>
    </row>
    <row r="60251">
      <c r="A60251" s="1" t="n">
        <v>60249</v>
      </c>
      <c r="B60251" t="inlineStr">
        <is>
          <t>paster</t>
        </is>
      </c>
      <c r="C60251" t="n">
        <v>7</v>
      </c>
      <c r="D60251" t="inlineStr">
        <is>
          <t>{'kotti-paster', 'z3c-recipe-paster', 'nodepaster'}</t>
        </is>
      </c>
    </row>
    <row r="60252">
      <c r="A60252" s="1" t="n">
        <v>60250</v>
      </c>
      <c r="B60252" t="inlineStr">
        <is>
          <t>macula</t>
        </is>
      </c>
      <c r="C60252" t="n">
        <v>7</v>
      </c>
      <c r="D60252" t="inlineStr">
        <is>
          <t>{'macula-cloud-ui', 'isocket-macula-autolink', 'macula-dropdown'}</t>
        </is>
      </c>
    </row>
    <row r="60253">
      <c r="A60253" s="1" t="n">
        <v>60251</v>
      </c>
      <c r="B60253" t="inlineStr">
        <is>
          <t>ccna</t>
        </is>
      </c>
      <c r="C60253" t="n">
        <v>7</v>
      </c>
      <c r="D60253" t="inlineStr">
        <is>
          <t>{'@ccna-tis~elasticache-helper', '@ccna-tis~lambda-microwave', '@ccna-tis~utils'}</t>
        </is>
      </c>
    </row>
    <row r="60254">
      <c r="A60254" s="1" t="n">
        <v>60252</v>
      </c>
      <c r="B60254" t="inlineStr">
        <is>
          <t>jerryc</t>
        </is>
      </c>
      <c r="C60254" t="n">
        <v>7</v>
      </c>
      <c r="D60254" t="inlineStr">
        <is>
          <t>{'@jerryc~single-queue', '@jerryc~mini-logger', '@jerryc~module-seed'}</t>
        </is>
      </c>
    </row>
    <row r="60255">
      <c r="A60255" s="1" t="n">
        <v>60253</v>
      </c>
      <c r="B60255" t="inlineStr">
        <is>
          <t>paybook</t>
        </is>
      </c>
      <c r="C60255" t="n">
        <v>7</v>
      </c>
      <c r="D60255" t="inlineStr">
        <is>
          <t>{'paybook-ts', '@paybook~sync-widget', 'paybook-widget-react'}</t>
        </is>
      </c>
    </row>
    <row r="60256">
      <c r="A60256" s="1" t="n">
        <v>60254</v>
      </c>
      <c r="B60256" t="inlineStr">
        <is>
          <t>listfiles</t>
        </is>
      </c>
      <c r="C60256" t="n">
        <v>7</v>
      </c>
      <c r="D60256" t="inlineStr">
        <is>
          <t>{'gulp-listfiles', 'grunt-listfiles-json', '@pixari~listfiles'}</t>
        </is>
      </c>
    </row>
    <row r="60257">
      <c r="A60257" s="1" t="n">
        <v>60255</v>
      </c>
      <c r="B60257" t="inlineStr">
        <is>
          <t>understanding</t>
        </is>
      </c>
      <c r="C60257" t="n">
        <v>7</v>
      </c>
      <c r="D60257" t="inlineStr">
        <is>
          <t>{'understanding-rollup-plugin-node-resolve-jsnext', '@ibm-watson~natural-language-understanding-nodejs', 'gentlerequiredunderstanding'}</t>
        </is>
      </c>
    </row>
    <row r="60258">
      <c r="A60258" s="1" t="n">
        <v>60256</v>
      </c>
      <c r="B60258" t="inlineStr">
        <is>
          <t>yrsa</t>
        </is>
      </c>
      <c r="C60258" t="n">
        <v>7</v>
      </c>
      <c r="D60258" t="inlineStr">
        <is>
          <t>{'@compai~font-yrsa', '@expo-google-fonts~yrsa', '@openfonts~yrsa_latin'}</t>
        </is>
      </c>
    </row>
    <row r="60259">
      <c r="A60259" s="1" t="n">
        <v>60257</v>
      </c>
      <c r="B60259" t="inlineStr">
        <is>
          <t>giue</t>
        </is>
      </c>
      <c r="C60259" t="n">
        <v>7</v>
      </c>
      <c r="D60259" t="inlineStr">
        <is>
          <t>{'@giuem~builder', '@giuem~worker', '@giuem~ga-proxy'}</t>
        </is>
      </c>
    </row>
    <row r="60260">
      <c r="A60260" s="1" t="n">
        <v>60258</v>
      </c>
      <c r="B60260" t="inlineStr">
        <is>
          <t>combee</t>
        </is>
      </c>
      <c r="C60260" t="n">
        <v>7</v>
      </c>
      <c r="D60260" t="inlineStr">
        <is>
          <t>{'recombee-js-api-client', 'combee', 'recombee-api-client'}</t>
        </is>
      </c>
    </row>
    <row r="60261">
      <c r="A60261" s="1" t="n">
        <v>60259</v>
      </c>
      <c r="B60261" t="inlineStr">
        <is>
          <t>quicktest</t>
        </is>
      </c>
      <c r="C60261" t="n">
        <v>7</v>
      </c>
      <c r="D60261" t="inlineStr">
        <is>
          <t>{'littlequicktest', 'ecg-quicktest-model', '@stoneqq~quicktest'}</t>
        </is>
      </c>
    </row>
    <row r="60262">
      <c r="A60262" s="1" t="n">
        <v>60260</v>
      </c>
      <c r="B60262" t="inlineStr">
        <is>
          <t>recept</t>
        </is>
      </c>
      <c r="C60262" t="n">
        <v>7</v>
      </c>
      <c r="D60262" t="inlineStr">
        <is>
          <t>{'@aligov~generate-recept-url', 'receptiviti_api', 'react-alert-receptiv'}</t>
        </is>
      </c>
    </row>
    <row r="60263">
      <c r="A60263" s="1" t="n">
        <v>60261</v>
      </c>
      <c r="B60263" t="inlineStr">
        <is>
          <t>stakit</t>
        </is>
      </c>
      <c r="C60263" t="n">
        <v>7</v>
      </c>
      <c r="D60263" t="inlineStr">
        <is>
          <t>{'stakit-test-writer', 'stakit-react', 'stakit'}</t>
        </is>
      </c>
    </row>
    <row r="60264">
      <c r="A60264" s="1" t="n">
        <v>60262</v>
      </c>
      <c r="B60264" t="inlineStr">
        <is>
          <t>tpn</t>
        </is>
      </c>
      <c r="C60264" t="n">
        <v>7</v>
      </c>
      <c r="D60264" t="inlineStr">
        <is>
          <t>{'cordova-plugin-tpns', 'tpn_unique_package', 'tpnpm'}</t>
        </is>
      </c>
    </row>
    <row r="60265">
      <c r="A60265" s="1" t="n">
        <v>60263</v>
      </c>
      <c r="B60265" t="inlineStr">
        <is>
          <t>codemakebros</t>
        </is>
      </c>
      <c r="C60265" t="n">
        <v>7</v>
      </c>
      <c r="D60265" t="inlineStr">
        <is>
          <t>{'@codemakebros~webpack', '@codemakebros~stylelint-config', '@codemakebros~tslint-config-react'}</t>
        </is>
      </c>
    </row>
    <row r="60266">
      <c r="A60266" s="1" t="n">
        <v>60264</v>
      </c>
      <c r="B60266" t="inlineStr">
        <is>
          <t>xhw</t>
        </is>
      </c>
      <c r="C60266" t="n">
        <v>7</v>
      </c>
      <c r="D60266" t="inlineStr">
        <is>
          <t>{'xhw_xtpl', 'xhw_sign', 'xhw_test'}</t>
        </is>
      </c>
    </row>
    <row r="60267">
      <c r="A60267" s="1" t="n">
        <v>60265</v>
      </c>
      <c r="B60267" t="inlineStr">
        <is>
          <t>netfere</t>
        </is>
      </c>
      <c r="C60267" t="n">
        <v>7</v>
      </c>
      <c r="D60267" t="inlineStr">
        <is>
          <t>{'netfere-element', 'netfere-core', 'netfere-js'}</t>
        </is>
      </c>
    </row>
    <row r="60268">
      <c r="A60268" s="1" t="n">
        <v>60266</v>
      </c>
      <c r="B60268" t="inlineStr">
        <is>
          <t>firmament</t>
        </is>
      </c>
      <c r="C60268" t="n">
        <v>7</v>
      </c>
      <c r="D60268" t="inlineStr">
        <is>
          <t>{'firmament', 'firmament-yargs', '@tidaltheory~firmament'}</t>
        </is>
      </c>
    </row>
    <row r="60269">
      <c r="A60269" s="1" t="n">
        <v>60267</v>
      </c>
      <c r="B60269" t="inlineStr">
        <is>
          <t>catman</t>
        </is>
      </c>
      <c r="C60269" t="n">
        <v>7</v>
      </c>
      <c r="D60269" t="inlineStr">
        <is>
          <t>{'catman', '@catman~grid', '@catman~two'}</t>
        </is>
      </c>
    </row>
    <row r="60270">
      <c r="A60270" s="1" t="n">
        <v>60268</v>
      </c>
      <c r="B60270" t="inlineStr">
        <is>
          <t>wilk</t>
        </is>
      </c>
      <c r="C60270" t="n">
        <v>7</v>
      </c>
      <c r="D60270" t="inlineStr">
        <is>
          <t>{'wilk-products', 'wilk-common', 'wilk-orders'}</t>
        </is>
      </c>
    </row>
    <row r="60271">
      <c r="A60271" s="1" t="n">
        <v>60269</v>
      </c>
      <c r="B60271" t="inlineStr">
        <is>
          <t>gei</t>
        </is>
      </c>
      <c r="C60271" t="n">
        <v>7</v>
      </c>
      <c r="D60271" t="inlineStr">
        <is>
          <t>{'geiplayer', '@wirgei~logger', 'gei'}</t>
        </is>
      </c>
    </row>
    <row r="60272">
      <c r="A60272" s="1" t="n">
        <v>60270</v>
      </c>
      <c r="B60272" t="inlineStr">
        <is>
          <t>vmx</t>
        </is>
      </c>
      <c r="C60272" t="n">
        <v>7</v>
      </c>
      <c r="D60272" t="inlineStr">
        <is>
          <t>{'vmx-request', 'vmx', 'vmx-request-elm'}</t>
        </is>
      </c>
    </row>
    <row r="60273">
      <c r="A60273" s="1" t="n">
        <v>60271</v>
      </c>
      <c r="B60273" t="inlineStr">
        <is>
          <t>komposit</t>
        </is>
      </c>
      <c r="C60273" t="n">
        <v>7</v>
      </c>
      <c r="D60273" t="inlineStr">
        <is>
          <t>{'@komposit~fonts', 'komposit', '@komposit~ui-kit'}</t>
        </is>
      </c>
    </row>
    <row r="60274">
      <c r="A60274" s="1" t="n">
        <v>60272</v>
      </c>
      <c r="B60274" t="inlineStr">
        <is>
          <t>eksi</t>
        </is>
      </c>
      <c r="C60274" t="n">
        <v>7</v>
      </c>
      <c r="D60274" t="inlineStr">
        <is>
          <t>{'eksi-sozluk', 'eksi-server', 'scraping-eksi'}</t>
        </is>
      </c>
    </row>
    <row r="60275">
      <c r="A60275" s="1" t="n">
        <v>60273</v>
      </c>
      <c r="B60275" t="inlineStr">
        <is>
          <t>recline</t>
        </is>
      </c>
      <c r="C60275" t="n">
        <v>7</v>
      </c>
      <c r="D60275" t="inlineStr">
        <is>
          <t>{'@reclineneutron~ng-election-results', 'recline-default-ui', 'recline-server'}</t>
        </is>
      </c>
    </row>
    <row r="60276">
      <c r="A60276" s="1" t="n">
        <v>60274</v>
      </c>
      <c r="B60276" t="inlineStr">
        <is>
          <t>nzl</t>
        </is>
      </c>
      <c r="C60276" t="n">
        <v>7</v>
      </c>
      <c r="D60276" t="inlineStr">
        <is>
          <t>{'@mrtnzlml~utils', '@qnzl~auth', '@tianzl~js-utils'}</t>
        </is>
      </c>
    </row>
    <row r="60277">
      <c r="A60277" s="1" t="n">
        <v>60275</v>
      </c>
      <c r="B60277" t="inlineStr">
        <is>
          <t>ygor</t>
        </is>
      </c>
      <c r="C60277" t="n">
        <v>7</v>
      </c>
      <c r="D60277" t="inlineStr">
        <is>
          <t>{'@ygor.neves10~generate-component', '@ygor~file', 'ygor'}</t>
        </is>
      </c>
    </row>
    <row r="60278">
      <c r="A60278" s="1" t="n">
        <v>60276</v>
      </c>
      <c r="B60278" t="inlineStr">
        <is>
          <t>emotional</t>
        </is>
      </c>
      <c r="C60278" t="n">
        <v>7</v>
      </c>
      <c r="D60278" t="inlineStr">
        <is>
          <t>{'laravel-mix-tweemotional', 'emotional-bot', 'emotional_alert'}</t>
        </is>
      </c>
    </row>
    <row r="60279">
      <c r="A60279" s="1" t="n">
        <v>60277</v>
      </c>
      <c r="B60279" t="inlineStr">
        <is>
          <t>kinta</t>
        </is>
      </c>
      <c r="C60279" t="n">
        <v>7</v>
      </c>
      <c r="D60279" t="inlineStr">
        <is>
          <t>{'@kintaba~react-useportal', 'kintai', '@kintaba~phelia'}</t>
        </is>
      </c>
    </row>
    <row r="60280">
      <c r="A60280" s="1" t="n">
        <v>60278</v>
      </c>
      <c r="B60280" t="inlineStr">
        <is>
          <t>awo</t>
        </is>
      </c>
      <c r="C60280" t="n">
        <v>7</v>
      </c>
      <c r="D60280" t="inlineStr">
        <is>
          <t>{'homebridge-awox', 'awox-mesh-light-webthing', 'node-red-contrib-awox'}</t>
        </is>
      </c>
    </row>
    <row r="60281">
      <c r="A60281" s="1" t="n">
        <v>60279</v>
      </c>
      <c r="B60281" t="inlineStr">
        <is>
          <t>modelar</t>
        </is>
      </c>
      <c r="C60281" t="n">
        <v>7</v>
      </c>
      <c r="D60281" t="inlineStr">
        <is>
          <t>{'modelar-sqlite-adapter', 'modelar-mysql-adapter', 'modelar-mssql-adapter'}</t>
        </is>
      </c>
    </row>
    <row r="60282">
      <c r="A60282" s="1" t="n">
        <v>60280</v>
      </c>
      <c r="B60282" t="inlineStr">
        <is>
          <t>osw</t>
        </is>
      </c>
      <c r="C60282" t="n">
        <v>7</v>
      </c>
      <c r="D60282" t="inlineStr">
        <is>
          <t>{'osw', 'osw-theme-example', 'osw_test_0316'}</t>
        </is>
      </c>
    </row>
    <row r="60283">
      <c r="A60283" s="1" t="n">
        <v>60281</v>
      </c>
      <c r="B60283" t="inlineStr">
        <is>
          <t>protac</t>
        </is>
      </c>
      <c r="C60283" t="n">
        <v>7</v>
      </c>
      <c r="D60283" t="inlineStr">
        <is>
          <t>{'@protacon~html-to-pdf', '@protacon~ng-virtual-keyboard', '@protacon~pdf-template-builder'}</t>
        </is>
      </c>
    </row>
    <row r="60284">
      <c r="A60284" s="1" t="n">
        <v>60282</v>
      </c>
      <c r="B60284" t="inlineStr">
        <is>
          <t>protacon</t>
        </is>
      </c>
      <c r="C60284" t="n">
        <v>7</v>
      </c>
      <c r="D60284" t="inlineStr">
        <is>
          <t>{'@protacon~html-to-pdf', '@protacon~ng-virtual-keyboard', '@protacon~pdf-template-builder'}</t>
        </is>
      </c>
    </row>
    <row r="60285">
      <c r="A60285" s="1" t="n">
        <v>60283</v>
      </c>
      <c r="B60285" t="inlineStr">
        <is>
          <t>mwt</t>
        </is>
      </c>
      <c r="C60285" t="n">
        <v>7</v>
      </c>
      <c r="D60285" t="inlineStr">
        <is>
          <t>{'mwt-package', '@midwest-tape~mwt-styled-components', '@mwt-org~babel-plugin-react-native-web'}</t>
        </is>
      </c>
    </row>
    <row r="60286">
      <c r="A60286" s="1" t="n">
        <v>60284</v>
      </c>
      <c r="B60286" t="inlineStr">
        <is>
          <t>rana</t>
        </is>
      </c>
      <c r="C60286" t="n">
        <v>7</v>
      </c>
      <c r="D60286" t="inlineStr">
        <is>
          <t>{'rana-number-formatter', 'ranadipiombo', 'rana-baner'}</t>
        </is>
      </c>
    </row>
    <row r="60287">
      <c r="A60287" s="1" t="n">
        <v>60285</v>
      </c>
      <c r="B60287" t="inlineStr">
        <is>
          <t>dropify</t>
        </is>
      </c>
      <c r="C60287" t="n">
        <v>7</v>
      </c>
      <c r="D60287" t="inlineStr">
        <is>
          <t>{'vue-dropify', 'kh-dropify', 'affandes-vue-dropify'}</t>
        </is>
      </c>
    </row>
    <row r="60288">
      <c r="A60288" s="1" t="n">
        <v>60286</v>
      </c>
      <c r="B60288" t="inlineStr">
        <is>
          <t>n22</t>
        </is>
      </c>
      <c r="C60288" t="n">
        <v>7</v>
      </c>
      <c r="D60288" t="inlineStr">
        <is>
          <t>{'n22-lib', 'js-native-n22', '@n22~cli'}</t>
        </is>
      </c>
    </row>
    <row r="60289">
      <c r="A60289" s="1" t="n">
        <v>60287</v>
      </c>
      <c r="B60289" t="inlineStr">
        <is>
          <t>photobooth</t>
        </is>
      </c>
      <c r="C60289" t="n">
        <v>7</v>
      </c>
      <c r="D60289" t="inlineStr">
        <is>
          <t>{'ssb-photobooth', '@ambassadorai~photobooth-webview', 'ng2-photobooth'}</t>
        </is>
      </c>
    </row>
    <row r="60290">
      <c r="A60290" s="1" t="n">
        <v>60288</v>
      </c>
      <c r="B60290" t="inlineStr">
        <is>
          <t>xiag</t>
        </is>
      </c>
      <c r="C60290" t="n">
        <v>7</v>
      </c>
      <c r="D60290" t="inlineStr">
        <is>
          <t>{'@xiag-stc~react-available-hotels', '@xiag-stc~react-guest-data-form', 'react-scripts-xiag-sm'}</t>
        </is>
      </c>
    </row>
    <row r="60291">
      <c r="A60291" s="1" t="n">
        <v>60289</v>
      </c>
      <c r="B60291" t="inlineStr">
        <is>
          <t>virtex</t>
        </is>
      </c>
      <c r="C60291" t="n">
        <v>7</v>
      </c>
      <c r="D60291" t="inlineStr">
        <is>
          <t>{'virtex-local', 'virtex-dom', 'virtex-string'}</t>
        </is>
      </c>
    </row>
    <row r="60292">
      <c r="A60292" s="1" t="n">
        <v>60290</v>
      </c>
      <c r="B60292" t="inlineStr">
        <is>
          <t>daytime</t>
        </is>
      </c>
      <c r="C60292" t="n">
        <v>7</v>
      </c>
      <c r="D60292" t="inlineStr">
        <is>
          <t>{'rfc-daytime', 'daytime-alarm', 'formatdaytime-ymd'}</t>
        </is>
      </c>
    </row>
    <row r="60293">
      <c r="A60293" s="1" t="n">
        <v>60291</v>
      </c>
      <c r="B60293" t="inlineStr">
        <is>
          <t>storyletry</t>
        </is>
      </c>
      <c r="C60293" t="n">
        <v>7</v>
      </c>
      <c r="D60293" t="inlineStr">
        <is>
          <t>{'@scio~storyletry-storyletter-sequence', '@scio~storyletry', '@scio~storyletry-storylet'}</t>
        </is>
      </c>
    </row>
    <row r="60294">
      <c r="A60294" s="1" t="n">
        <v>60292</v>
      </c>
      <c r="B60294" t="inlineStr">
        <is>
          <t>num1</t>
        </is>
      </c>
      <c r="C60294" t="n">
        <v>7</v>
      </c>
      <c r="D60294" t="inlineStr">
        <is>
          <t>{'xq_syx_num1', 'pp_ww_num1', 'sbn_syx_num1'}</t>
        </is>
      </c>
    </row>
    <row r="60295">
      <c r="A60295" s="1" t="n">
        <v>60293</v>
      </c>
      <c r="B60295" t="inlineStr">
        <is>
          <t>jscheck</t>
        </is>
      </c>
      <c r="C60295" t="n">
        <v>7</v>
      </c>
      <c r="D60295" t="inlineStr">
        <is>
          <t>{'jscheck.js', 'grunt-gpf-jscheck', 'mojito-jscheck'}</t>
        </is>
      </c>
    </row>
    <row r="60296">
      <c r="A60296" s="1" t="n">
        <v>60294</v>
      </c>
      <c r="B60296" t="inlineStr">
        <is>
          <t>grupojaque</t>
        </is>
      </c>
      <c r="C60296" t="n">
        <v>7</v>
      </c>
      <c r="D60296" t="inlineStr">
        <is>
          <t>{'@grupojaque~error-handler-js', '@grupojaque~model-lang-info', '@grupojaque~external-communication'}</t>
        </is>
      </c>
    </row>
    <row r="60297">
      <c r="A60297" s="1" t="n">
        <v>60295</v>
      </c>
      <c r="B60297" t="inlineStr">
        <is>
          <t>baxi</t>
        </is>
      </c>
      <c r="C60297" t="n">
        <v>7</v>
      </c>
      <c r="D60297" t="inlineStr">
        <is>
          <t>{'baxioql', 'baxi', '@paragbaxi-sgtickets~common'}</t>
        </is>
      </c>
    </row>
    <row r="60298">
      <c r="A60298" s="1" t="n">
        <v>60296</v>
      </c>
      <c r="B60298" t="inlineStr">
        <is>
          <t>commonknowledge</t>
        </is>
      </c>
      <c r="C60298" t="n">
        <v>7</v>
      </c>
      <c r="D60298" t="inlineStr">
        <is>
          <t>{'@commonknowledge~common-ui', '@commonknowledge~common-test-utils', '@commonknowledge~common-forms'}</t>
        </is>
      </c>
    </row>
    <row r="60299">
      <c r="A60299" s="1" t="n">
        <v>60297</v>
      </c>
      <c r="B60299" t="inlineStr">
        <is>
          <t>nambara</t>
        </is>
      </c>
      <c r="C60299" t="n">
        <v>7</v>
      </c>
      <c r="D60299" t="inlineStr">
        <is>
          <t>{'@leif.nambara~errors', '@leif.nambara~express-logger', '@leif.nambara~express-error-handler'}</t>
        </is>
      </c>
    </row>
    <row r="60300">
      <c r="A60300" s="1" t="n">
        <v>60298</v>
      </c>
      <c r="B60300" t="inlineStr">
        <is>
          <t>eastedu</t>
        </is>
      </c>
      <c r="C60300" t="n">
        <v>7</v>
      </c>
      <c r="D60300" t="inlineStr">
        <is>
          <t>{'eastedu-chapter-tree-select', 'eastedu-cli', 'eastedu-math-format'}</t>
        </is>
      </c>
    </row>
    <row r="60301">
      <c r="A60301" s="1" t="n">
        <v>60299</v>
      </c>
      <c r="B60301" t="inlineStr">
        <is>
          <t>interruption</t>
        </is>
      </c>
      <c r="C60301" t="n">
        <v>7</v>
      </c>
      <c r="D60301" t="inlineStr">
        <is>
          <t>{'@digital-interruption~cookie-monster', 'cordova-plugin-audio-interruption', 'cordova-plugin-call-interruptionr'}</t>
        </is>
      </c>
    </row>
    <row r="60302">
      <c r="A60302" s="1" t="n">
        <v>60300</v>
      </c>
      <c r="B60302" t="inlineStr">
        <is>
          <t>drog</t>
        </is>
      </c>
      <c r="C60302" t="n">
        <v>7</v>
      </c>
      <c r="D60302" t="inlineStr">
        <is>
          <t>{'drogon-applicaster', '@mrdrogdrog~markdown-it-anchor', 'drog-file'}</t>
        </is>
      </c>
    </row>
    <row r="60303">
      <c r="A60303" s="1" t="n">
        <v>60301</v>
      </c>
      <c r="B60303" t="inlineStr">
        <is>
          <t>buddhi</t>
        </is>
      </c>
      <c r="C60303" t="n">
        <v>7</v>
      </c>
      <c r="D60303" t="inlineStr">
        <is>
          <t>{'buddhilive-select', 'buddhilive-elements', 'npm-testpack-buddhika'}</t>
        </is>
      </c>
    </row>
    <row r="60304">
      <c r="A60304" s="1" t="n">
        <v>60302</v>
      </c>
      <c r="B60304" t="inlineStr">
        <is>
          <t>asgardia</t>
        </is>
      </c>
      <c r="C60304" t="n">
        <v>7</v>
      </c>
      <c r="D60304" t="inlineStr">
        <is>
          <t>{'asgardia-date', '@ion-datetime-picker~calendar-asgardia', 'asgardia'}</t>
        </is>
      </c>
    </row>
    <row r="60305">
      <c r="A60305" s="1" t="n">
        <v>60303</v>
      </c>
      <c r="B60305" t="inlineStr">
        <is>
          <t>inout</t>
        </is>
      </c>
      <c r="C60305" t="n">
        <v>7</v>
      </c>
      <c r="D60305" t="inlineStr">
        <is>
          <t>{'nowcoder-inout-binding', 'inout', 'node-inout'}</t>
        </is>
      </c>
    </row>
    <row r="60306">
      <c r="A60306" s="1" t="n">
        <v>60304</v>
      </c>
      <c r="B60306" t="inlineStr">
        <is>
          <t>schwab</t>
        </is>
      </c>
      <c r="C60306" t="n">
        <v>7</v>
      </c>
      <c r="D60306" t="inlineStr">
        <is>
          <t>{'schwab-rts', 'schwabbelini', 'schwab-retirement-calc'}</t>
        </is>
      </c>
    </row>
    <row r="60307">
      <c r="A60307" s="1" t="n">
        <v>60305</v>
      </c>
      <c r="B60307" t="inlineStr">
        <is>
          <t>greets</t>
        </is>
      </c>
      <c r="C60307" t="n">
        <v>7</v>
      </c>
      <c r="D60307" t="inlineStr">
        <is>
          <t>{'greets-big-calendar', 'greets', 'greetsss'}</t>
        </is>
      </c>
    </row>
    <row r="60308">
      <c r="A60308" s="1" t="n">
        <v>60306</v>
      </c>
      <c r="B60308" t="inlineStr">
        <is>
          <t>oathkeeper</t>
        </is>
      </c>
      <c r="C60308" t="n">
        <v>7</v>
      </c>
      <c r="D60308" t="inlineStr">
        <is>
          <t>{'ory-oathkeeper-sdk', 'ory-oathkeeper-client', 'oathkeeper'}</t>
        </is>
      </c>
    </row>
    <row r="60309">
      <c r="A60309" s="1" t="n">
        <v>60307</v>
      </c>
      <c r="B60309" t="inlineStr">
        <is>
          <t>theledger</t>
        </is>
      </c>
      <c r="C60309" t="n">
        <v>7</v>
      </c>
      <c r="D60309" t="inlineStr">
        <is>
          <t>{'@theledger~yup-types', '@theledger~couchdb-query-engine', '@theledger~fabric-chaincode-utils'}</t>
        </is>
      </c>
    </row>
    <row r="60310">
      <c r="A60310" s="1" t="n">
        <v>60308</v>
      </c>
      <c r="B60310" t="inlineStr">
        <is>
          <t>bestseller</t>
        </is>
      </c>
      <c r="C60310" t="n">
        <v>7</v>
      </c>
      <c r="D60310" t="inlineStr">
        <is>
          <t>{'@bestsellerit~backstage-plugin-harbor', '@bestsellerit~backstage-plugin-gkeusage', 'style-guide-bestseller'}</t>
        </is>
      </c>
    </row>
    <row r="60311">
      <c r="A60311" s="1" t="n">
        <v>60309</v>
      </c>
      <c r="B60311" t="inlineStr">
        <is>
          <t>anthem</t>
        </is>
      </c>
      <c r="C60311" t="n">
        <v>7</v>
      </c>
      <c r="D60311" t="inlineStr">
        <is>
          <t>{'@domoinc~anthem-trend-indicator', '@domoinc~anthem-percent-trend', 'anthem-jest-sonar-reporter'}</t>
        </is>
      </c>
    </row>
    <row r="60312">
      <c r="A60312" s="1" t="n">
        <v>60310</v>
      </c>
      <c r="B60312" t="inlineStr">
        <is>
          <t>ucsd</t>
        </is>
      </c>
      <c r="C60312" t="n">
        <v>7</v>
      </c>
      <c r="D60312" t="inlineStr">
        <is>
          <t>{'@acmucsd~kingofthehill-2020', '@acmucsd~membership-portal', 'ucsd-quarters-years'}</t>
        </is>
      </c>
    </row>
    <row r="60313">
      <c r="A60313" s="1" t="n">
        <v>60311</v>
      </c>
      <c r="B60313" t="inlineStr">
        <is>
          <t>cblx</t>
        </is>
      </c>
      <c r="C60313" t="n">
        <v>7</v>
      </c>
      <c r="D60313" t="inlineStr">
        <is>
          <t>{'@cblx.br~openapi-typescript', '@cblx.br~oang', '@cblx-br~openapi-typescript'}</t>
        </is>
      </c>
    </row>
    <row r="60314">
      <c r="A60314" s="1" t="n">
        <v>60312</v>
      </c>
      <c r="B60314" t="inlineStr">
        <is>
          <t>luckysheet</t>
        </is>
      </c>
      <c r="C60314" t="n">
        <v>7</v>
      </c>
      <c r="D60314" t="inlineStr">
        <is>
          <t>{'luckysheet', 'luckysheet-components3', 'luckysheet-component'}</t>
        </is>
      </c>
    </row>
    <row r="60315">
      <c r="A60315" s="1" t="n">
        <v>60313</v>
      </c>
      <c r="B60315" t="inlineStr">
        <is>
          <t>zahir</t>
        </is>
      </c>
      <c r="C60315" t="n">
        <v>7</v>
      </c>
      <c r="D60315" t="inlineStr">
        <is>
          <t>{'srt-zahirifier', 'zahir-react-component', 'zahir-ui'}</t>
        </is>
      </c>
    </row>
    <row r="60316">
      <c r="A60316" s="1" t="n">
        <v>60314</v>
      </c>
      <c r="B60316" t="inlineStr">
        <is>
          <t>celesta</t>
        </is>
      </c>
      <c r="C60316" t="n">
        <v>7</v>
      </c>
      <c r="D60316" t="inlineStr">
        <is>
          <t>{'celesta', '@celesta~shared', '@celesta~vuepress-plugin-post-filter'}</t>
        </is>
      </c>
    </row>
    <row r="60317">
      <c r="A60317" s="1" t="n">
        <v>60315</v>
      </c>
      <c r="B60317" t="inlineStr">
        <is>
          <t>cxteam</t>
        </is>
      </c>
      <c r="C60317" t="n">
        <v>7</v>
      </c>
      <c r="D60317" t="inlineStr">
        <is>
          <t>{'@cxteam~ssi', '@cxteam~element-style', '@cxteam~react-native-http-cache'}</t>
        </is>
      </c>
    </row>
    <row r="60318">
      <c r="A60318" s="1" t="n">
        <v>60316</v>
      </c>
      <c r="B60318" t="inlineStr">
        <is>
          <t>nisi</t>
        </is>
      </c>
      <c r="C60318" t="n">
        <v>7</v>
      </c>
      <c r="D60318" t="inlineStr">
        <is>
          <t>{'@amnisio~typewriter', 'amnisio', 'nisiu'}</t>
        </is>
      </c>
    </row>
    <row r="60319">
      <c r="A60319" s="1" t="n">
        <v>60317</v>
      </c>
      <c r="B60319" t="inlineStr">
        <is>
          <t>oax</t>
        </is>
      </c>
      <c r="C60319" t="n">
        <v>7</v>
      </c>
      <c r="D60319" t="inlineStr">
        <is>
          <t>{'oax-linux-64', 'oax-darwin', 'typed-oax'}</t>
        </is>
      </c>
    </row>
    <row r="60320">
      <c r="A60320" s="1" t="n">
        <v>60318</v>
      </c>
      <c r="B60320" t="inlineStr">
        <is>
          <t>ftaskrunner</t>
        </is>
      </c>
      <c r="C60320" t="n">
        <v>7</v>
      </c>
      <c r="D60320" t="inlineStr">
        <is>
          <t>{'ftaskrunner-http', 'ftaskrunner-stirng', 'ftaskrunner-io'}</t>
        </is>
      </c>
    </row>
    <row r="60321">
      <c r="A60321" s="1" t="n">
        <v>60319</v>
      </c>
      <c r="B60321" t="inlineStr">
        <is>
          <t>arimac</t>
        </is>
      </c>
      <c r="C60321" t="n">
        <v>7</v>
      </c>
      <c r="D60321" t="inlineStr">
        <is>
          <t>{'arimac-package', 'arimac_test_module', 'arimac-test3'}</t>
        </is>
      </c>
    </row>
    <row r="60322">
      <c r="A60322" s="1" t="n">
        <v>60320</v>
      </c>
      <c r="B60322" t="inlineStr">
        <is>
          <t>aei</t>
        </is>
      </c>
      <c r="C60322" t="n">
        <v>7</v>
      </c>
      <c r="D60322" t="inlineStr">
        <is>
          <t>{'molaei', 'draganddrop-nabaei', '@ariaminaei~feng'}</t>
        </is>
      </c>
    </row>
    <row r="60323">
      <c r="A60323" s="1" t="n">
        <v>60321</v>
      </c>
      <c r="B60323" t="inlineStr">
        <is>
          <t>iview3</t>
        </is>
      </c>
      <c r="C60323" t="n">
        <v>7</v>
      </c>
      <c r="D60323" t="inlineStr">
        <is>
          <t>{'iview3-date-range', 'iview3-fix', 'iview3-guangming'}</t>
        </is>
      </c>
    </row>
    <row r="60324">
      <c r="A60324" s="1" t="n">
        <v>60322</v>
      </c>
      <c r="B60324" t="inlineStr">
        <is>
          <t>omkartech</t>
        </is>
      </c>
      <c r="C60324" t="n">
        <v>7</v>
      </c>
      <c r="D60324" t="inlineStr">
        <is>
          <t>{'@omkartech~aws-utils', '@omkartech~service-request', '@omkartech~dynamodb-tables'}</t>
        </is>
      </c>
    </row>
    <row r="60325">
      <c r="A60325" s="1" t="n">
        <v>60323</v>
      </c>
      <c r="B60325" t="inlineStr">
        <is>
          <t>northernbeat</t>
        </is>
      </c>
      <c r="C60325" t="n">
        <v>7</v>
      </c>
      <c r="D60325" t="inlineStr">
        <is>
          <t>{'@northernbeat~prototype', '@northernbeat~jquery-plugins', '@northernbeat~gulp-wpstylecss'}</t>
        </is>
      </c>
    </row>
    <row r="60326">
      <c r="A60326" s="1" t="n">
        <v>60324</v>
      </c>
      <c r="B60326" t="inlineStr">
        <is>
          <t>revv</t>
        </is>
      </c>
      <c r="C60326" t="n">
        <v>7</v>
      </c>
      <c r="D60326" t="inlineStr">
        <is>
          <t>{'revv', 'revv-v3', '@animoca~revv-ethereum-contracts'}</t>
        </is>
      </c>
    </row>
    <row r="60327">
      <c r="A60327" s="1" t="n">
        <v>60325</v>
      </c>
      <c r="B60327" t="inlineStr">
        <is>
          <t>sendanor</t>
        </is>
      </c>
      <c r="C60327" t="n">
        <v>7</v>
      </c>
      <c r="D60327" t="inlineStr">
        <is>
          <t>{'@sendanor~cloud-client', '@sendanor~cloud-base', '@sendanor~sstest'}</t>
        </is>
      </c>
    </row>
    <row r="60328">
      <c r="A60328" s="1" t="n">
        <v>60326</v>
      </c>
      <c r="B60328" t="inlineStr">
        <is>
          <t>smore</t>
        </is>
      </c>
      <c r="C60328" t="n">
        <v>7</v>
      </c>
      <c r="D60328" t="inlineStr">
        <is>
          <t>{'smore', '@smore~core', '@smore~trailmap'}</t>
        </is>
      </c>
    </row>
    <row r="60329">
      <c r="A60329" s="1" t="n">
        <v>60327</v>
      </c>
      <c r="B60329" t="inlineStr">
        <is>
          <t>filebased</t>
        </is>
      </c>
      <c r="C60329" t="n">
        <v>7</v>
      </c>
      <c r="D60329" t="inlineStr">
        <is>
          <t>{'django-filebased-email-backend-ng', 'filebased-db', 'dpd-filebased-mongodb'}</t>
        </is>
      </c>
    </row>
    <row r="60330">
      <c r="A60330" s="1" t="n">
        <v>60328</v>
      </c>
      <c r="B60330" t="inlineStr">
        <is>
          <t>swatchjs</t>
        </is>
      </c>
      <c r="C60330" t="n">
        <v>7</v>
      </c>
      <c r="D60330" t="inlineStr">
        <is>
          <t>{'swatchjs-koa', 'swatchjs', 'swatchjs-batch'}</t>
        </is>
      </c>
    </row>
    <row r="60331">
      <c r="A60331" s="1" t="n">
        <v>60329</v>
      </c>
      <c r="B60331" t="inlineStr">
        <is>
          <t>dosbox</t>
        </is>
      </c>
      <c r="C60331" t="n">
        <v>7</v>
      </c>
      <c r="D60331" t="inlineStr">
        <is>
          <t>{'jupyterlab-dosbox', 'create-dosbox', 'dosbox'}</t>
        </is>
      </c>
    </row>
    <row r="60332">
      <c r="A60332" s="1" t="n">
        <v>60330</v>
      </c>
      <c r="B60332" t="inlineStr">
        <is>
          <t>lenka</t>
        </is>
      </c>
      <c r="C60332" t="n">
        <v>7</v>
      </c>
      <c r="D60332" t="inlineStr">
        <is>
          <t>{'helenkapatsa-frame-print', 'vasilenka-invoker', 'lenka'}</t>
        </is>
      </c>
    </row>
    <row r="60333">
      <c r="A60333" s="1" t="n">
        <v>60331</v>
      </c>
      <c r="B60333" t="inlineStr">
        <is>
          <t>takala</t>
        </is>
      </c>
      <c r="C60333" t="n">
        <v>7</v>
      </c>
      <c r="D60333" t="inlineStr">
        <is>
          <t>{'@takala~client', '@takala~takala-beta', '@takala~light'}</t>
        </is>
      </c>
    </row>
    <row r="60334">
      <c r="A60334" s="1" t="n">
        <v>60332</v>
      </c>
      <c r="B60334" t="inlineStr">
        <is>
          <t>vtpl</t>
        </is>
      </c>
      <c r="C60334" t="n">
        <v>7</v>
      </c>
      <c r="D60334" t="inlineStr">
        <is>
          <t>{'vtpl-api-wrapper', 'vtpl-koa2', 'vtpl-express'}</t>
        </is>
      </c>
    </row>
    <row r="60335">
      <c r="A60335" s="1" t="n">
        <v>60333</v>
      </c>
      <c r="B60335" t="inlineStr">
        <is>
          <t>ganic</t>
        </is>
      </c>
      <c r="C60335" t="n">
        <v>7</v>
      </c>
      <c r="D60335" t="inlineStr">
        <is>
          <t>{'ganic', 'ganic-fs', 'ganic-dom'}</t>
        </is>
      </c>
    </row>
    <row r="60336">
      <c r="A60336" s="1" t="n">
        <v>60334</v>
      </c>
      <c r="B60336" t="inlineStr">
        <is>
          <t>boundlessgeo</t>
        </is>
      </c>
      <c r="C60336" t="n">
        <v>7</v>
      </c>
      <c r="D60336" t="inlineStr">
        <is>
          <t>{'@boundlessgeo~sdk-generator', '@boundlessgeo~sdk', '@boundlessgeo~sdk-tools'}</t>
        </is>
      </c>
    </row>
    <row r="60337">
      <c r="A60337" s="1" t="n">
        <v>60335</v>
      </c>
      <c r="B60337" t="inlineStr">
        <is>
          <t>difflib</t>
        </is>
      </c>
      <c r="C60337" t="n">
        <v>7</v>
      </c>
      <c r="D60337" t="inlineStr">
        <is>
          <t>{'qtl-difflib', 'difflib-ts', 'bootstrap-difflib'}</t>
        </is>
      </c>
    </row>
    <row r="60338">
      <c r="A60338" s="1" t="n">
        <v>60336</v>
      </c>
      <c r="B60338" t="inlineStr">
        <is>
          <t>afternoon</t>
        </is>
      </c>
      <c r="C60338" t="n">
        <v>7</v>
      </c>
      <c r="D60338" t="inlineStr">
        <is>
          <t>{'bb_server_afternoonn', 'xm_server_afternoon', 'mapbox-studio-satellite-afternoon'}</t>
        </is>
      </c>
    </row>
    <row r="60339">
      <c r="A60339" s="1" t="n">
        <v>60337</v>
      </c>
      <c r="B60339" t="inlineStr">
        <is>
          <t>flipdish</t>
        </is>
      </c>
      <c r="C60339" t="n">
        <v>7</v>
      </c>
      <c r="D60339" t="inlineStr">
        <is>
          <t>{'@flipdish~react-scripts-ts', '@flipdish~signalr-no-jquery', '@flipdish~api-client-javascript'}</t>
        </is>
      </c>
    </row>
    <row r="60340">
      <c r="A60340" s="1" t="n">
        <v>60338</v>
      </c>
      <c r="B60340" t="inlineStr">
        <is>
          <t>imgload</t>
        </is>
      </c>
      <c r="C60340" t="n">
        <v>7</v>
      </c>
      <c r="D60340" t="inlineStr">
        <is>
          <t>{'imgload', 'jambo-util-imgload', 'imgload-zx'}</t>
        </is>
      </c>
    </row>
    <row r="60341">
      <c r="A60341" s="1" t="n">
        <v>60339</v>
      </c>
      <c r="B60341" t="inlineStr">
        <is>
          <t>ailing</t>
        </is>
      </c>
      <c r="C60341" t="n">
        <v>7</v>
      </c>
      <c r="D60341" t="inlineStr">
        <is>
          <t>{'jiailing-formitem', 'jiailing-steps', '@xinzailing~xzlgov'}</t>
        </is>
      </c>
    </row>
    <row r="60342">
      <c r="A60342" s="1" t="n">
        <v>60340</v>
      </c>
      <c r="B60342" t="inlineStr">
        <is>
          <t>nubomedia</t>
        </is>
      </c>
      <c r="C60342" t="n">
        <v>7</v>
      </c>
      <c r="D60342" t="inlineStr">
        <is>
          <t>{'fi-vtt-nubomedia-kurento-module-armarkerdetector', 'nubomedia-filter-facedetector', 'nubomedia-filter-nosedetector'}</t>
        </is>
      </c>
    </row>
    <row r="60343">
      <c r="A60343" s="1" t="n">
        <v>60341</v>
      </c>
      <c r="B60343" t="inlineStr">
        <is>
          <t>ntg</t>
        </is>
      </c>
      <c r="C60343" t="n">
        <v>7</v>
      </c>
      <c r="D60343" t="inlineStr">
        <is>
          <t>{'ntg-npm-emptytext-test', 'ngx-leaflet-draw-ntg', 'ntg'}</t>
        </is>
      </c>
    </row>
    <row r="60344">
      <c r="A60344" s="1" t="n">
        <v>60342</v>
      </c>
      <c r="B60344" t="inlineStr">
        <is>
          <t>tsmx</t>
        </is>
      </c>
      <c r="C60344" t="n">
        <v>7</v>
      </c>
      <c r="D60344" t="inlineStr">
        <is>
          <t>{'@tsmx~secure-config-tool', '@tsmx~object-hmac', '@tsmx~human-readable'}</t>
        </is>
      </c>
    </row>
    <row r="60345">
      <c r="A60345" s="1" t="n">
        <v>60343</v>
      </c>
      <c r="B60345" t="inlineStr">
        <is>
          <t>leiops</t>
        </is>
      </c>
      <c r="C60345" t="n">
        <v>7</v>
      </c>
      <c r="D60345" t="inlineStr">
        <is>
          <t>{'@leiops~input', '@leiops~tinyapp', '@leiops~dev-cli'}</t>
        </is>
      </c>
    </row>
    <row r="60346">
      <c r="A60346" s="1" t="n">
        <v>60344</v>
      </c>
      <c r="B60346" t="inlineStr">
        <is>
          <t>fushen</t>
        </is>
      </c>
      <c r="C60346" t="n">
        <v>7</v>
      </c>
      <c r="D60346" t="inlineStr">
        <is>
          <t>{'fushen-test-lib', 'fushen-rax-app-template', 'build-plugin-fushen-rax-app'}</t>
        </is>
      </c>
    </row>
    <row r="60347">
      <c r="A60347" s="1" t="n">
        <v>60345</v>
      </c>
      <c r="B60347" t="inlineStr">
        <is>
          <t>cotype</t>
        </is>
      </c>
      <c r="C60347" t="n">
        <v>7</v>
      </c>
      <c r="D60347" t="inlineStr">
        <is>
          <t>{'@cotype~core', '@cotype~serverless-next', '@cotype~serverless'}</t>
        </is>
      </c>
    </row>
    <row r="60348">
      <c r="A60348" s="1" t="n">
        <v>60346</v>
      </c>
      <c r="B60348" t="inlineStr">
        <is>
          <t>renumber</t>
        </is>
      </c>
      <c r="C60348" t="n">
        <v>7</v>
      </c>
      <c r="D60348" t="inlineStr">
        <is>
          <t>{'odoo9-addon-account-renumber', '@amanda-mitchell~remark-renumber-footnotes', 'odoo10-addon-account-renumber'}</t>
        </is>
      </c>
    </row>
    <row r="60349">
      <c r="A60349" s="1" t="n">
        <v>60347</v>
      </c>
      <c r="B60349" t="inlineStr">
        <is>
          <t>zsolt</t>
        </is>
      </c>
      <c r="C60349" t="n">
        <v>7</v>
      </c>
      <c r="D60349" t="inlineStr">
        <is>
          <t>{'@toviszsolt~npm-test-package', '@zsoltszabo~reg-pontok-terkep', '@zsoltszavo~eslint-plugin-import-lines'}</t>
        </is>
      </c>
    </row>
    <row r="60350">
      <c r="A60350" s="1" t="n">
        <v>60348</v>
      </c>
      <c r="B60350" t="inlineStr">
        <is>
          <t>wificonf</t>
        </is>
      </c>
      <c r="C60350" t="n">
        <v>7</v>
      </c>
      <c r="D60350" t="inlineStr">
        <is>
          <t>{'qcloud-iotexplorer-appdev-plugin-wificonf-softap', 'qcloud-iotexplorer-appdev-plugin-wificonf-smartconfig', 'qcloud-iotexplorer-appdev-plugin-wificonf-core'}</t>
        </is>
      </c>
    </row>
    <row r="60351">
      <c r="A60351" s="1" t="n">
        <v>60349</v>
      </c>
      <c r="B60351" t="inlineStr">
        <is>
          <t>gnap</t>
        </is>
      </c>
      <c r="C60351" t="n">
        <v>7</v>
      </c>
      <c r="D60351" t="inlineStr">
        <is>
          <t>{'gnap-map-google', 'gnap-theme-gnap-angular', 'generator-gnap-angular'}</t>
        </is>
      </c>
    </row>
    <row r="60352">
      <c r="A60352" s="1" t="n">
        <v>60350</v>
      </c>
      <c r="B60352" t="inlineStr">
        <is>
          <t>imgbase64</t>
        </is>
      </c>
      <c r="C60352" t="n">
        <v>7</v>
      </c>
      <c r="D60352" t="inlineStr">
        <is>
          <t>{'gulp-imgbase64', 'gulp-allimgbase64', 'cnc-imgbase64'}</t>
        </is>
      </c>
    </row>
    <row r="60353">
      <c r="A60353" s="1" t="n">
        <v>60351</v>
      </c>
      <c r="B60353" t="inlineStr">
        <is>
          <t>vinc</t>
        </is>
      </c>
      <c r="C60353" t="n">
        <v>7</v>
      </c>
      <c r="D60353" t="inlineStr">
        <is>
          <t>{'vinc-cli', 'mynewvincpackage', 'vinc-slider'}</t>
        </is>
      </c>
    </row>
    <row r="60354">
      <c r="A60354" s="1" t="n">
        <v>60352</v>
      </c>
      <c r="B60354" t="inlineStr">
        <is>
          <t>packagename</t>
        </is>
      </c>
      <c r="C60354" t="n">
        <v>7</v>
      </c>
      <c r="D60354" t="inlineStr">
        <is>
          <t>{'@ganbarodigital~ts-lib-packagename', 'packagename', 'java-packagename-regex'}</t>
        </is>
      </c>
    </row>
    <row r="60355">
      <c r="A60355" s="1" t="n">
        <v>60353</v>
      </c>
      <c r="B60355" t="inlineStr">
        <is>
          <t>origo</t>
        </is>
      </c>
      <c r="C60355" t="n">
        <v>7</v>
      </c>
      <c r="D60355" t="inlineStr">
        <is>
          <t>{'@nn-catsaid~origo-tip', 'origo', '@ortelius~inorigojs'}</t>
        </is>
      </c>
    </row>
    <row r="60356">
      <c r="A60356" s="1" t="n">
        <v>60354</v>
      </c>
      <c r="B60356" t="inlineStr">
        <is>
          <t>halley</t>
        </is>
      </c>
      <c r="C60356" t="n">
        <v>7</v>
      </c>
      <c r="D60356" t="inlineStr">
        <is>
          <t>{'halley.js', 'halley', '@drhalley~first-module'}</t>
        </is>
      </c>
    </row>
    <row r="60357">
      <c r="A60357" s="1" t="n">
        <v>60355</v>
      </c>
      <c r="B60357" t="inlineStr">
        <is>
          <t>tuft</t>
        </is>
      </c>
      <c r="C60357" t="n">
        <v>7</v>
      </c>
      <c r="D60357" t="inlineStr">
        <is>
          <t>{'@tuft~worker-pool', '@tuft~utils', 'tuft'}</t>
        </is>
      </c>
    </row>
    <row r="60358">
      <c r="A60358" s="1" t="n">
        <v>60356</v>
      </c>
      <c r="B60358" t="inlineStr">
        <is>
          <t>chaine</t>
        </is>
      </c>
      <c r="C60358" t="n">
        <v>7</v>
      </c>
      <c r="D60358" t="inlineStr">
        <is>
          <t>{'chaine-npm', 'chainercv', 'groupe02_daviddechaine_tp3'}</t>
        </is>
      </c>
    </row>
    <row r="60359">
      <c r="A60359" s="1" t="n">
        <v>60357</v>
      </c>
      <c r="B60359" t="inlineStr">
        <is>
          <t>autofixture</t>
        </is>
      </c>
      <c r="C60359" t="n">
        <v>7</v>
      </c>
      <c r="D60359" t="inlineStr">
        <is>
          <t>{'autofixture', 'flask-autofixture', '@timreynolds~autofixture'}</t>
        </is>
      </c>
    </row>
    <row r="60360">
      <c r="A60360" s="1" t="n">
        <v>60358</v>
      </c>
      <c r="B60360" t="inlineStr">
        <is>
          <t>slidemenu</t>
        </is>
      </c>
      <c r="C60360" t="n">
        <v>7</v>
      </c>
      <c r="D60360" t="inlineStr">
        <is>
          <t>{'ng-slidemenu', 'mofron-comp-slidemenu', 'mx-atom-slidemenu'}</t>
        </is>
      </c>
    </row>
    <row r="60361">
      <c r="A60361" s="1" t="n">
        <v>60359</v>
      </c>
      <c r="B60361" t="inlineStr">
        <is>
          <t>fite</t>
        </is>
      </c>
      <c r="C60361" t="n">
        <v>7</v>
      </c>
      <c r="D60361" t="inlineStr">
        <is>
          <t>{'fitebot', '@defite~gatsby-theme-defite', '@defite~postcss-prepend-imports'}</t>
        </is>
      </c>
    </row>
    <row r="60362">
      <c r="A60362" s="1" t="n">
        <v>60360</v>
      </c>
      <c r="B60362" t="inlineStr">
        <is>
          <t>akilli</t>
        </is>
      </c>
      <c r="C60362" t="n">
        <v>7</v>
      </c>
      <c r="D60362" t="inlineStr">
        <is>
          <t>{'@akilli~editor', '@akilli~ckeditor5-build-balloon', '@akilli~ckeditor4-build-inline'}</t>
        </is>
      </c>
    </row>
    <row r="60363">
      <c r="A60363" s="1" t="n">
        <v>60361</v>
      </c>
      <c r="B60363" t="inlineStr">
        <is>
          <t>monkee</t>
        </is>
      </c>
      <c r="C60363" t="n">
        <v>7</v>
      </c>
      <c r="D60363" t="inlineStr">
        <is>
          <t>{'monkee-mixins', 'prettier-config-notthemonkee', 'monkee-admin'}</t>
        </is>
      </c>
    </row>
    <row r="60364">
      <c r="A60364" s="1" t="n">
        <v>60362</v>
      </c>
      <c r="B60364" t="inlineStr">
        <is>
          <t>carrefour</t>
        </is>
      </c>
      <c r="C60364" t="n">
        <v>7</v>
      </c>
      <c r="D60364" t="inlineStr">
        <is>
          <t>{'chatbot-bot-carrefour', 'bot-carrefour', 'react-carrefour'}</t>
        </is>
      </c>
    </row>
    <row r="60365">
      <c r="A60365" s="1" t="n">
        <v>60363</v>
      </c>
      <c r="B60365" t="inlineStr">
        <is>
          <t>payeer</t>
        </is>
      </c>
      <c r="C60365" t="n">
        <v>7</v>
      </c>
      <c r="D60365" t="inlineStr">
        <is>
          <t>{'django-payeer', 'payeer-sci', 'node-payeer-api'}</t>
        </is>
      </c>
    </row>
    <row r="60366">
      <c r="A60366" s="1" t="n">
        <v>60364</v>
      </c>
      <c r="B60366" t="inlineStr">
        <is>
          <t>andi</t>
        </is>
      </c>
      <c r="C60366" t="n">
        <v>7</v>
      </c>
      <c r="D60366" t="inlineStr">
        <is>
          <t>{'andi-tools', 'andi', '@and-digital~andi'}</t>
        </is>
      </c>
    </row>
    <row r="60367">
      <c r="A60367" s="1" t="n">
        <v>60365</v>
      </c>
      <c r="B60367" t="inlineStr">
        <is>
          <t>independence</t>
        </is>
      </c>
      <c r="C60367" t="n">
        <v>7</v>
      </c>
      <c r="D60367" t="inlineStr">
        <is>
          <t>{'resolution-independence', 'independence', '@date~independence-day'}</t>
        </is>
      </c>
    </row>
    <row r="60368">
      <c r="A60368" s="1" t="n">
        <v>60366</v>
      </c>
      <c r="B60368" t="inlineStr">
        <is>
          <t>atao60</t>
        </is>
      </c>
      <c r="C60368" t="n">
        <v>7</v>
      </c>
      <c r="D60368" t="inlineStr">
        <is>
          <t>{'@atao60~demo-ts-references-monorepo-package-1', '@atao60~fse-cli', '@atao60~barebones-npm-package'}</t>
        </is>
      </c>
    </row>
    <row r="60369">
      <c r="A60369" s="1" t="n">
        <v>60367</v>
      </c>
      <c r="B60369" t="inlineStr">
        <is>
          <t>wkc</t>
        </is>
      </c>
      <c r="C60369" t="n">
        <v>7</v>
      </c>
      <c r="D60369" t="inlineStr">
        <is>
          <t>{'wkc-react-jade-loader', 'react-icecream-wkc', 'fec-builder-wkc'}</t>
        </is>
      </c>
    </row>
    <row r="60370">
      <c r="A60370" s="1" t="n">
        <v>60368</v>
      </c>
      <c r="B60370" t="inlineStr">
        <is>
          <t>sram</t>
        </is>
      </c>
      <c r="C60370" t="n">
        <v>7</v>
      </c>
      <c r="D60370" t="inlineStr">
        <is>
          <t>{'sram-parser-handlebars-4.x', 'sram-parser-babel6', 'z3r-sramr-py'}</t>
        </is>
      </c>
    </row>
    <row r="60371">
      <c r="A60371" s="1" t="n">
        <v>60369</v>
      </c>
      <c r="B60371" t="inlineStr">
        <is>
          <t>wantedapp</t>
        </is>
      </c>
      <c r="C60371" t="n">
        <v>7</v>
      </c>
      <c r="D60371" t="inlineStr">
        <is>
          <t>{'wantedapp-be-scrapper-external_ratings', 'wantedapp-be-utils-tmdb', 'wantedapp-be-utils-logger'}</t>
        </is>
      </c>
    </row>
    <row r="60372">
      <c r="A60372" s="1" t="n">
        <v>60370</v>
      </c>
      <c r="B60372" t="inlineStr">
        <is>
          <t>bestmath</t>
        </is>
      </c>
      <c r="C60372" t="n">
        <v>7</v>
      </c>
      <c r="D60372" t="inlineStr">
        <is>
          <t>{'@bestmath~jant', '@bestmath~test-scoped', '@bestmath~fit'}</t>
        </is>
      </c>
    </row>
    <row r="60373">
      <c r="A60373" s="1" t="n">
        <v>60371</v>
      </c>
      <c r="B60373" t="inlineStr">
        <is>
          <t>soapbox</t>
        </is>
      </c>
      <c r="C60373" t="n">
        <v>7</v>
      </c>
      <c r="D60373" t="inlineStr">
        <is>
          <t>{'soapbox', 'tonydanzassoapboxderby', '@soapboxsocial~minis.js'}</t>
        </is>
      </c>
    </row>
    <row r="60374">
      <c r="A60374" s="1" t="n">
        <v>60372</v>
      </c>
      <c r="B60374" t="inlineStr">
        <is>
          <t>systray</t>
        </is>
      </c>
      <c r="C60374" t="n">
        <v>7</v>
      </c>
      <c r="D60374" t="inlineStr">
        <is>
          <t>{'systray', 'forked-systray', 'not-the-systray'}</t>
        </is>
      </c>
    </row>
    <row r="60375">
      <c r="A60375" s="1" t="n">
        <v>60373</v>
      </c>
      <c r="B60375" t="inlineStr">
        <is>
          <t>zuko</t>
        </is>
      </c>
      <c r="C60375" t="n">
        <v>7</v>
      </c>
      <c r="D60375" t="inlineStr">
        <is>
          <t>{'@davezuko~adal', 'zuko', 'nezuko-api'}</t>
        </is>
      </c>
    </row>
    <row r="60376">
      <c r="A60376" s="1" t="n">
        <v>60374</v>
      </c>
      <c r="B60376" t="inlineStr">
        <is>
          <t>recacheman</t>
        </is>
      </c>
      <c r="C60376" t="n">
        <v>7</v>
      </c>
      <c r="D60376" t="inlineStr">
        <is>
          <t>{'recacheman-redis', 'recacheman-memory', 'recacheman'}</t>
        </is>
      </c>
    </row>
    <row r="60377">
      <c r="A60377" s="1" t="n">
        <v>60375</v>
      </c>
      <c r="B60377" t="inlineStr">
        <is>
          <t>azot</t>
        </is>
      </c>
      <c r="C60377" t="n">
        <v>7</v>
      </c>
      <c r="D60377" t="inlineStr">
        <is>
          <t>{'cz-emoji-azot', 'azot-init', 'commitlint-config-azot'}</t>
        </is>
      </c>
    </row>
    <row r="60378">
      <c r="A60378" s="1" t="n">
        <v>60376</v>
      </c>
      <c r="B60378" t="inlineStr">
        <is>
          <t>blazer</t>
        </is>
      </c>
      <c r="C60378" t="n">
        <v>7</v>
      </c>
      <c r="D60378" t="inlineStr">
        <is>
          <t>{'blazer', 'backbone.blazer', '@bizjournals~blazer'}</t>
        </is>
      </c>
    </row>
    <row r="60379">
      <c r="A60379" s="1" t="n">
        <v>60377</v>
      </c>
      <c r="B60379" t="inlineStr">
        <is>
          <t>noriaki</t>
        </is>
      </c>
      <c r="C60379" t="n">
        <v>7</v>
      </c>
      <c r="D60379" t="inlineStr">
        <is>
          <t>{'@noriaki~mocha-webpack', 'noriakioji-test', '@noriaki~linebot'}</t>
        </is>
      </c>
    </row>
    <row r="60380">
      <c r="A60380" s="1" t="n">
        <v>60378</v>
      </c>
      <c r="B60380" t="inlineStr">
        <is>
          <t>messageport</t>
        </is>
      </c>
      <c r="C60380" t="n">
        <v>7</v>
      </c>
      <c r="D60380" t="inlineStr">
        <is>
          <t>{'messageport-observable', 'coterminous-js-messageport', 'childprocess-messageport'}</t>
        </is>
      </c>
    </row>
    <row r="60381">
      <c r="A60381" s="1" t="n">
        <v>60379</v>
      </c>
      <c r="B60381" t="inlineStr">
        <is>
          <t>aardvarkxr</t>
        </is>
      </c>
      <c r="C60381" t="n">
        <v>7</v>
      </c>
      <c r="D60381" t="inlineStr">
        <is>
          <t>{'@aardvarkxr~aardvark-cli', '@aardvarkxr~room-server', '@aardvarkxr~aardvark-react'}</t>
        </is>
      </c>
    </row>
    <row r="60382">
      <c r="A60382" s="1" t="n">
        <v>60380</v>
      </c>
      <c r="B60382" t="inlineStr">
        <is>
          <t>xmly</t>
        </is>
      </c>
      <c r="C60382" t="n">
        <v>7</v>
      </c>
      <c r="D60382" t="inlineStr">
        <is>
          <t>{'cyf--xmly', 'xmly-react-native-tab-view', 'xmly'}</t>
        </is>
      </c>
    </row>
    <row r="60383">
      <c r="A60383" s="1" t="n">
        <v>60381</v>
      </c>
      <c r="B60383" t="inlineStr">
        <is>
          <t>barbershopio</t>
        </is>
      </c>
      <c r="C60383" t="n">
        <v>7</v>
      </c>
      <c r="D60383" t="inlineStr">
        <is>
          <t>{'@barbershopio~sprucebot-skills-kit', '@barbershopio~generator-razor', '@barbershopio~sprucebot-node'}</t>
        </is>
      </c>
    </row>
    <row r="60384">
      <c r="A60384" s="1" t="n">
        <v>60382</v>
      </c>
      <c r="B60384" t="inlineStr">
        <is>
          <t>superdev</t>
        </is>
      </c>
      <c r="C60384" t="n">
        <v>7</v>
      </c>
      <c r="D60384" t="inlineStr">
        <is>
          <t>{'superdev-angular-core', '@superdev-official~radish', 'superdev'}</t>
        </is>
      </c>
    </row>
    <row r="60385">
      <c r="A60385" s="1" t="n">
        <v>60383</v>
      </c>
      <c r="B60385" t="inlineStr">
        <is>
          <t>epochtalk</t>
        </is>
      </c>
      <c r="C60385" t="n">
        <v>7</v>
      </c>
      <c r="D60385" t="inlineStr">
        <is>
          <t>{'epochtalk-http-api', 'epochtalk-bbcode-parser', 'epochtalk'}</t>
        </is>
      </c>
    </row>
    <row r="60386">
      <c r="A60386" s="1" t="n">
        <v>60384</v>
      </c>
      <c r="B60386" t="inlineStr">
        <is>
          <t>asyncy</t>
        </is>
      </c>
      <c r="C60386" t="n">
        <v>7</v>
      </c>
      <c r="D60386" t="inlineStr">
        <is>
          <t>{'asyncy-vue', 'asyncy-node', '@asyncy~vue'}</t>
        </is>
      </c>
    </row>
    <row r="60387">
      <c r="A60387" s="1" t="n">
        <v>60385</v>
      </c>
      <c r="B60387" t="inlineStr">
        <is>
          <t>tdy</t>
        </is>
      </c>
      <c r="C60387" t="n">
        <v>7</v>
      </c>
      <c r="D60387" t="inlineStr">
        <is>
          <t>{'tdy-vue-cli', '@zebra0303~goodbye-ts-sutdy', 'eslint-config-tdym-ts'}</t>
        </is>
      </c>
    </row>
    <row r="60388">
      <c r="A60388" s="1" t="n">
        <v>60386</v>
      </c>
      <c r="B60388" t="inlineStr">
        <is>
          <t>ultrastark</t>
        </is>
      </c>
      <c r="C60388" t="n">
        <v>7</v>
      </c>
      <c r="D60388" t="inlineStr">
        <is>
          <t>{'@ultrastark~ckeditor5-build-letters', '@ultrastark~ckeditor5-build-cloud-bundle', '@ultrastark~ckeditor5-build-website'}</t>
        </is>
      </c>
    </row>
    <row r="60389">
      <c r="A60389" s="1" t="n">
        <v>60387</v>
      </c>
      <c r="B60389" t="inlineStr">
        <is>
          <t>hove</t>
        </is>
      </c>
      <c r="C60389" t="n">
        <v>7</v>
      </c>
      <c r="D60389" t="inlineStr">
        <is>
          <t>{'@niels-vanhove~examenopdracht-nielsvanhove', 'hove', 'examenopdracht-tomvanhove'}</t>
        </is>
      </c>
    </row>
    <row r="60390">
      <c r="A60390" s="1" t="n">
        <v>60388</v>
      </c>
      <c r="B60390" t="inlineStr">
        <is>
          <t>fowl</t>
        </is>
      </c>
      <c r="C60390" t="n">
        <v>7</v>
      </c>
      <c r="D60390" t="inlineStr">
        <is>
          <t>{'@fowlitcom~typescript-config', 'fowljs', 'fowl'}</t>
        </is>
      </c>
    </row>
    <row r="60391">
      <c r="A60391" s="1" t="n">
        <v>60389</v>
      </c>
      <c r="B60391" t="inlineStr">
        <is>
          <t>mkn</t>
        </is>
      </c>
      <c r="C60391" t="n">
        <v>7</v>
      </c>
      <c r="D60391" t="inlineStr">
        <is>
          <t>{'mknxgn-openscale', 'mkn', 'p4_mknpm_01'}</t>
        </is>
      </c>
    </row>
    <row r="60392">
      <c r="A60392" s="1" t="n">
        <v>60390</v>
      </c>
      <c r="B60392" t="inlineStr">
        <is>
          <t>bitwala</t>
        </is>
      </c>
      <c r="C60392" t="n">
        <v>7</v>
      </c>
      <c r="D60392" t="inlineStr">
        <is>
          <t>{'@bitwala~react-native-safetynet', '@bitwala~shared', '@bitwala~eslint-config'}</t>
        </is>
      </c>
    </row>
    <row r="60393">
      <c r="A60393" s="1" t="n">
        <v>60391</v>
      </c>
      <c r="B60393" t="inlineStr">
        <is>
          <t>ouyangdan</t>
        </is>
      </c>
      <c r="C60393" t="n">
        <v>7</v>
      </c>
      <c r="D60393" t="inlineStr">
        <is>
          <t>{'@ouyangdan~linkkap-admin', '@ouyangdan~uniapp-template', '@ouyangdan~scaffold-demo'}</t>
        </is>
      </c>
    </row>
    <row r="60394">
      <c r="A60394" s="1" t="n">
        <v>60392</v>
      </c>
      <c r="B60394" t="inlineStr">
        <is>
          <t>pepino</t>
        </is>
      </c>
      <c r="C60394" t="n">
        <v>7</v>
      </c>
      <c r="D60394" t="inlineStr">
        <is>
          <t>{'pepino-trello-tools', 'pepino-cli', 'pepino-lib'}</t>
        </is>
      </c>
    </row>
    <row r="60395">
      <c r="A60395" s="1" t="n">
        <v>60393</v>
      </c>
      <c r="B60395" t="inlineStr">
        <is>
          <t>gradii</t>
        </is>
      </c>
      <c r="C60395" t="n">
        <v>7</v>
      </c>
      <c r="D60395" t="inlineStr">
        <is>
          <t>{'@gradii~triangle', '@gradii~check-type', '@gradii~is-type'}</t>
        </is>
      </c>
    </row>
    <row r="60396">
      <c r="A60396" s="1" t="n">
        <v>60394</v>
      </c>
      <c r="B60396" t="inlineStr">
        <is>
          <t>componentlib</t>
        </is>
      </c>
      <c r="C60396" t="n">
        <v>7</v>
      </c>
      <c r="D60396" t="inlineStr">
        <is>
          <t>{'@varshabhagat~componentlib', 'componentlib_yc', '@programinho~componentlib'}</t>
        </is>
      </c>
    </row>
    <row r="60397">
      <c r="A60397" s="1" t="n">
        <v>60395</v>
      </c>
      <c r="B60397" t="inlineStr">
        <is>
          <t>reactiff</t>
        </is>
      </c>
      <c r="C60397" t="n">
        <v>7</v>
      </c>
      <c r="D60397" t="inlineStr">
        <is>
          <t>{'@reactiff~midi', '@reactiff~sampling-buffer', '@reactiff~random-walk'}</t>
        </is>
      </c>
    </row>
    <row r="60398">
      <c r="A60398" s="1" t="n">
        <v>60396</v>
      </c>
      <c r="B60398" t="inlineStr">
        <is>
          <t>katejs</t>
        </is>
      </c>
      <c r="C60398" t="n">
        <v>7</v>
      </c>
      <c r="D60398" t="inlineStr">
        <is>
          <t>{'katejs-modules', 'katejs-import', 'katejs-user'}</t>
        </is>
      </c>
    </row>
    <row r="60399">
      <c r="A60399" s="1" t="n">
        <v>60397</v>
      </c>
      <c r="B60399" t="inlineStr">
        <is>
          <t>xiphe</t>
        </is>
      </c>
      <c r="C60399" t="n">
        <v>7</v>
      </c>
      <c r="D60399" t="inlineStr">
        <is>
          <t>{'xiphe-fork-rlsr', '@xiphe~next-routing', '@xiphe~print-html'}</t>
        </is>
      </c>
    </row>
    <row r="60400">
      <c r="A60400" s="1" t="n">
        <v>60398</v>
      </c>
      <c r="B60400" t="inlineStr">
        <is>
          <t>rmk</t>
        </is>
      </c>
      <c r="C60400" t="n">
        <v>7</v>
      </c>
      <c r="D60400" t="inlineStr">
        <is>
          <t>{'@react-jsonschema-form~material-ui-bh9hzkrmk', 'rmkj-router', 'rmk-aff-service'}</t>
        </is>
      </c>
    </row>
    <row r="60401">
      <c r="A60401" s="1" t="n">
        <v>60399</v>
      </c>
      <c r="B60401" t="inlineStr">
        <is>
          <t>edata</t>
        </is>
      </c>
      <c r="C60401" t="n">
        <v>7</v>
      </c>
      <c r="D60401" t="inlineStr">
        <is>
          <t>{'edata-preview', 'edata-charts', 'edata-sync'}</t>
        </is>
      </c>
    </row>
    <row r="60402">
      <c r="A60402" s="1" t="n">
        <v>60400</v>
      </c>
      <c r="B60402" t="inlineStr">
        <is>
          <t>prioritize</t>
        </is>
      </c>
      <c r="C60402" t="n">
        <v>7</v>
      </c>
      <c r="D60402" t="inlineStr">
        <is>
          <t>{'jquery-prioritize', 'poppins-prioritize', 'prioritize-yarn'}</t>
        </is>
      </c>
    </row>
    <row r="60403">
      <c r="A60403" s="1" t="n">
        <v>60401</v>
      </c>
      <c r="B60403" t="inlineStr">
        <is>
          <t>garbados</t>
        </is>
      </c>
      <c r="C60403" t="n">
        <v>7</v>
      </c>
      <c r="D60403" t="inlineStr">
        <is>
          <t>{'@garbados~dat-boi', '@garbados~cubesat', '@garbados~pouchdb-hypercore'}</t>
        </is>
      </c>
    </row>
    <row r="60404">
      <c r="A60404" s="1" t="n">
        <v>60402</v>
      </c>
      <c r="B60404" t="inlineStr">
        <is>
          <t>presidium</t>
        </is>
      </c>
      <c r="C60404" t="n">
        <v>7</v>
      </c>
      <c r="D60404" t="inlineStr">
        <is>
          <t>{'presidium-js', 'presidium-javadoc', 'presidium-core'}</t>
        </is>
      </c>
    </row>
    <row r="60405">
      <c r="A60405" s="1" t="n">
        <v>60403</v>
      </c>
      <c r="B60405" t="inlineStr">
        <is>
          <t>suchsoftware</t>
        </is>
      </c>
      <c r="C60405" t="n">
        <v>7</v>
      </c>
      <c r="D60405" t="inlineStr">
        <is>
          <t>{'@suchsoftware~react-bootstrap-date-picker', '@suchsoftware~stream-explorer-aggregators', '@suchsoftware~practical-microservices-video-publishing-component'}</t>
        </is>
      </c>
    </row>
    <row r="60406">
      <c r="A60406" s="1" t="n">
        <v>60404</v>
      </c>
      <c r="B60406" t="inlineStr">
        <is>
          <t>pkgz</t>
        </is>
      </c>
      <c r="C60406" t="n">
        <v>7</v>
      </c>
      <c r="D60406" t="inlineStr">
        <is>
          <t>{'@pkgz~rest', 'pkgz', '@pkgz~calculator'}</t>
        </is>
      </c>
    </row>
    <row r="60407">
      <c r="A60407" s="1" t="n">
        <v>60405</v>
      </c>
      <c r="B60407" t="inlineStr">
        <is>
          <t>groes</t>
        </is>
      </c>
      <c r="C60407" t="n">
        <v>7</v>
      </c>
      <c r="D60407" t="inlineStr">
        <is>
          <t>{'groestlcoin-address-validation', 'groestl-hash-js', 'groestlcoinjs-lib'}</t>
        </is>
      </c>
    </row>
    <row r="60408">
      <c r="A60408" s="1" t="n">
        <v>60406</v>
      </c>
      <c r="B60408" t="inlineStr">
        <is>
          <t>deopt</t>
        </is>
      </c>
      <c r="C60408" t="n">
        <v>7</v>
      </c>
      <c r="D60408" t="inlineStr">
        <is>
          <t>{'v8-deopt-parser', 'deopty', 'v8-deopt-viewer'}</t>
        </is>
      </c>
    </row>
    <row r="60409">
      <c r="A60409" s="1" t="n">
        <v>60407</v>
      </c>
      <c r="B60409" t="inlineStr">
        <is>
          <t>albion</t>
        </is>
      </c>
      <c r="C60409" t="n">
        <v>7</v>
      </c>
      <c r="D60409" t="inlineStr">
        <is>
          <t>{'is-albion', 'albion-guildbot', 'albion-api'}</t>
        </is>
      </c>
    </row>
    <row r="60410">
      <c r="A60410" s="1" t="n">
        <v>60408</v>
      </c>
      <c r="B60410" t="inlineStr">
        <is>
          <t>flim</t>
        </is>
      </c>
      <c r="C60410" t="n">
        <v>7</v>
      </c>
      <c r="D60410" t="inlineStr">
        <is>
          <t>{'flimflam-docs-scaffold', 'flimflam-render', 'flim.js'}</t>
        </is>
      </c>
    </row>
    <row r="60411">
      <c r="A60411" s="1" t="n">
        <v>60409</v>
      </c>
      <c r="B60411" t="inlineStr">
        <is>
          <t>gumball</t>
        </is>
      </c>
      <c r="C60411" t="n">
        <v>7</v>
      </c>
      <c r="D60411" t="inlineStr">
        <is>
          <t>{'gumballjs', 'gumball', '@prototyp~gatsby-plugin-gumball-debug'}</t>
        </is>
      </c>
    </row>
    <row r="60412">
      <c r="A60412" s="1" t="n">
        <v>60410</v>
      </c>
      <c r="B60412" t="inlineStr">
        <is>
          <t>robbot</t>
        </is>
      </c>
      <c r="C60412" t="n">
        <v>7</v>
      </c>
      <c r="D60412" t="inlineStr">
        <is>
          <t>{'@robbot~logging-filter', '@robbot~puppeteer-pdf', 'robbot'}</t>
        </is>
      </c>
    </row>
    <row r="60413">
      <c r="A60413" s="1" t="n">
        <v>60411</v>
      </c>
      <c r="B60413" t="inlineStr">
        <is>
          <t>margarita</t>
        </is>
      </c>
      <c r="C60413" t="n">
        <v>7</v>
      </c>
      <c r="D60413" t="inlineStr">
        <is>
          <t>{'@holaluz~margarita-deprecated', '@holaluz~margarita', '@margaritast~lotide'}</t>
        </is>
      </c>
    </row>
    <row r="60414">
      <c r="A60414" s="1" t="n">
        <v>60412</v>
      </c>
      <c r="B60414" t="inlineStr">
        <is>
          <t>bhoos</t>
        </is>
      </c>
      <c r="C60414" t="n">
        <v>7</v>
      </c>
      <c r="D60414" t="inlineStr">
        <is>
          <t>{'@bhoos~widgets', '@bhoos~animation', '@bhoos~dynamodb'}</t>
        </is>
      </c>
    </row>
    <row r="60415">
      <c r="A60415" s="1" t="n">
        <v>60413</v>
      </c>
      <c r="B60415" t="inlineStr">
        <is>
          <t>badass</t>
        </is>
      </c>
      <c r="C60415" t="n">
        <v>7</v>
      </c>
      <c r="D60415" t="inlineStr">
        <is>
          <t>{'superbadassbutton', 'not-so-badass', 'badass'}</t>
        </is>
      </c>
    </row>
    <row r="60416">
      <c r="A60416" s="1" t="n">
        <v>60414</v>
      </c>
      <c r="B60416" t="inlineStr">
        <is>
          <t>charcode</t>
        </is>
      </c>
      <c r="C60416" t="n">
        <v>7</v>
      </c>
      <c r="D60416" t="inlineStr">
        <is>
          <t>{'alpha-charcode', 'regex-charcode-htmlentities', '@charcode~paginator'}</t>
        </is>
      </c>
    </row>
    <row r="60417">
      <c r="A60417" s="1" t="n">
        <v>60415</v>
      </c>
      <c r="B60417" t="inlineStr">
        <is>
          <t>skadi</t>
        </is>
      </c>
      <c r="C60417" t="n">
        <v>7</v>
      </c>
      <c r="D60417" t="inlineStr">
        <is>
          <t>{'skadi-hammerio', '@skadiidev~uikit', 'skadi'}</t>
        </is>
      </c>
    </row>
    <row r="60418">
      <c r="A60418" s="1" t="n">
        <v>60416</v>
      </c>
      <c r="B60418" t="inlineStr">
        <is>
          <t>extrajs</t>
        </is>
      </c>
      <c r="C60418" t="n">
        <v>7</v>
      </c>
      <c r="D60418" t="inlineStr">
        <is>
          <t>{'extrajs-types', 'extrajs-element', 'extrajs-color'}</t>
        </is>
      </c>
    </row>
    <row r="60419">
      <c r="A60419" s="1" t="n">
        <v>60417</v>
      </c>
      <c r="B60419" t="inlineStr">
        <is>
          <t>siar</t>
        </is>
      </c>
      <c r="C60419" t="n">
        <v>7</v>
      </c>
      <c r="D60419" t="inlineStr">
        <is>
          <t>{'siarheimelnik', '@matejkosiarcik~sitemap2urllist', 'module_by_siarhei_shchurko'}</t>
        </is>
      </c>
    </row>
    <row r="60420">
      <c r="A60420" s="1" t="n">
        <v>60418</v>
      </c>
      <c r="B60420" t="inlineStr">
        <is>
          <t>flagpack</t>
        </is>
      </c>
      <c r="C60420" t="n">
        <v>7</v>
      </c>
      <c r="D60420" t="inlineStr">
        <is>
          <t>{'angular-flagpack', 'flagpack-core', 'vue-flagpack'}</t>
        </is>
      </c>
    </row>
    <row r="60421">
      <c r="A60421" s="1" t="n">
        <v>60419</v>
      </c>
      <c r="B60421" t="inlineStr">
        <is>
          <t>alignments</t>
        </is>
      </c>
      <c r="C60421" t="n">
        <v>7</v>
      </c>
      <c r="D60421" t="inlineStr">
        <is>
          <t>{'@jbrowse~plugin-alignments', 'simditor-alignments', '@iigethr~zaha_alignments'}</t>
        </is>
      </c>
    </row>
    <row r="60422">
      <c r="A60422" s="1" t="n">
        <v>60420</v>
      </c>
      <c r="B60422" t="inlineStr">
        <is>
          <t>gaegu</t>
        </is>
      </c>
      <c r="C60422" t="n">
        <v>7</v>
      </c>
      <c r="D60422" t="inlineStr">
        <is>
          <t>{'@openfonts~gaegu_latin', '@expo-google-fonts~gaegu', 'fontsource-gaegu'}</t>
        </is>
      </c>
    </row>
    <row r="60423">
      <c r="A60423" s="1" t="n">
        <v>60421</v>
      </c>
      <c r="B60423" t="inlineStr">
        <is>
          <t>novavisionspa</t>
        </is>
      </c>
      <c r="C60423" t="n">
        <v>7</v>
      </c>
      <c r="D60423" t="inlineStr">
        <is>
          <t>{'@novavisionspa~eva-utils-artik', '@novavisionspa~eva-nova-rs485-tinker', '@novavisionspa~eva-logs'}</t>
        </is>
      </c>
    </row>
    <row r="60424">
      <c r="A60424" s="1" t="n">
        <v>60422</v>
      </c>
      <c r="B60424" t="inlineStr">
        <is>
          <t>syntaxhighlighter</t>
        </is>
      </c>
      <c r="C60424" t="n">
        <v>7</v>
      </c>
      <c r="D60424" t="inlineStr">
        <is>
          <t>{'jsx-syntaxhighlighter', 'gulp-syntaxhighlighter', 'syntaxhighlighter-match'}</t>
        </is>
      </c>
    </row>
    <row r="60425">
      <c r="A60425" s="1" t="n">
        <v>60423</v>
      </c>
      <c r="B60425" t="inlineStr">
        <is>
          <t>whether</t>
        </is>
      </c>
      <c r="C60425" t="n">
        <v>7</v>
      </c>
      <c r="D60425" t="inlineStr">
        <is>
          <t>{'@merrywhether~config', 'whether', 'zhf.whether-disable-scroll'}</t>
        </is>
      </c>
    </row>
    <row r="60426">
      <c r="A60426" s="1" t="n">
        <v>60424</v>
      </c>
      <c r="B60426" t="inlineStr">
        <is>
          <t>gtest</t>
        </is>
      </c>
      <c r="C60426" t="n">
        <v>7</v>
      </c>
      <c r="D60426" t="inlineStr">
        <is>
          <t>{'vue-cli-plugin-gtest', '@cplusplus~gtest', 'gtest'}</t>
        </is>
      </c>
    </row>
    <row r="60427">
      <c r="A60427" s="1" t="n">
        <v>60425</v>
      </c>
      <c r="B60427" t="inlineStr">
        <is>
          <t>elian</t>
        </is>
      </c>
      <c r="C60427" t="n">
        <v>7</v>
      </c>
      <c r="D60427" t="inlineStr">
        <is>
          <t>{'aeliant-ssh-metrics', 'zeke.sikelianos.com', 'selianize-step'}</t>
        </is>
      </c>
    </row>
    <row r="60428">
      <c r="A60428" s="1" t="n">
        <v>60426</v>
      </c>
      <c r="B60428" t="inlineStr">
        <is>
          <t>hfn</t>
        </is>
      </c>
      <c r="C60428" t="n">
        <v>7</v>
      </c>
      <c r="D60428" t="inlineStr">
        <is>
          <t>{'@heartfulnessinstitute~react-hfn-forms', '@heartfulnessinstitute~gatsby-plugin-hfn-profile', '@appsparkler~react-hfn-components'}</t>
        </is>
      </c>
    </row>
    <row r="60429">
      <c r="A60429" s="1" t="n">
        <v>60427</v>
      </c>
      <c r="B60429" t="inlineStr">
        <is>
          <t>booklet</t>
        </is>
      </c>
      <c r="C60429" t="n">
        <v>7</v>
      </c>
      <c r="D60429" t="inlineStr">
        <is>
          <t>{'print-booklet', 'bookletize.js', 'vue-booklet'}</t>
        </is>
      </c>
    </row>
    <row r="60430">
      <c r="A60430" s="1" t="n">
        <v>60428</v>
      </c>
      <c r="B60430" t="inlineStr">
        <is>
          <t>mjl</t>
        </is>
      </c>
      <c r="C60430" t="n">
        <v>7</v>
      </c>
      <c r="D60430" t="inlineStr">
        <is>
          <t>{'test-npmmjl', 'ftp-upload-mjl', '@mjl-~tuit'}</t>
        </is>
      </c>
    </row>
    <row r="60431">
      <c r="A60431" s="1" t="n">
        <v>60429</v>
      </c>
      <c r="B60431" t="inlineStr">
        <is>
          <t>sobject</t>
        </is>
      </c>
      <c r="C60431" t="n">
        <v>7</v>
      </c>
      <c r="D60431" t="inlineStr">
        <is>
          <t>{'salesforce-sobject-type-generator-sfdx', 'sobject', 'grunt-sobject-doc'}</t>
        </is>
      </c>
    </row>
    <row r="60432">
      <c r="A60432" s="1" t="n">
        <v>60430</v>
      </c>
      <c r="B60432" t="inlineStr">
        <is>
          <t>cybex</t>
        </is>
      </c>
      <c r="C60432" t="n">
        <v>7</v>
      </c>
      <c r="D60432" t="inlineStr">
        <is>
          <t>{'cybexjs', 'cybex-game-addon', '@woyoutlz~cybexjs'}</t>
        </is>
      </c>
    </row>
    <row r="60433">
      <c r="A60433" s="1" t="n">
        <v>60431</v>
      </c>
      <c r="B60433" t="inlineStr">
        <is>
          <t>recipient</t>
        </is>
      </c>
      <c r="C60433" t="n">
        <v>7</v>
      </c>
      <c r="D60433" t="inlineStr">
        <is>
          <t>{'certificate-recipient', 'onegov-recipient', 'sparkpost-recipient-filter'}</t>
        </is>
      </c>
    </row>
    <row r="60434">
      <c r="A60434" s="1" t="n">
        <v>60432</v>
      </c>
      <c r="B60434" t="inlineStr">
        <is>
          <t>study1</t>
        </is>
      </c>
      <c r="C60434" t="n">
        <v>7</v>
      </c>
      <c r="D60434" t="inlineStr">
        <is>
          <t>{'study1', 'study1-npm', 'study1-1'}</t>
        </is>
      </c>
    </row>
    <row r="60435">
      <c r="A60435" s="1" t="n">
        <v>60433</v>
      </c>
      <c r="B60435" t="inlineStr">
        <is>
          <t>xop</t>
        </is>
      </c>
      <c r="C60435" t="n">
        <v>7</v>
      </c>
      <c r="D60435" t="inlineStr">
        <is>
          <t>{'stylelint-config-xop', 'xop-module-utils', 'eslint-config-xop'}</t>
        </is>
      </c>
    </row>
    <row r="60436">
      <c r="A60436" s="1" t="n">
        <v>60434</v>
      </c>
      <c r="B60436" t="inlineStr">
        <is>
          <t>kele</t>
        </is>
      </c>
      <c r="C60436" t="n">
        <v>7</v>
      </c>
      <c r="D60436" t="inlineStr">
        <is>
          <t>{'zkele', 'kele', 'kelei_test'}</t>
        </is>
      </c>
    </row>
    <row r="60437">
      <c r="A60437" s="1" t="n">
        <v>60435</v>
      </c>
      <c r="B60437" t="inlineStr">
        <is>
          <t>emojipicker</t>
        </is>
      </c>
      <c r="C60437" t="n">
        <v>7</v>
      </c>
      <c r="D60437" t="inlineStr">
        <is>
          <t>{'@ladifire-ui-react~emojipicker', 'react-native-emojipicker', '@aviraliitk~emojipicker'}</t>
        </is>
      </c>
    </row>
    <row r="60438">
      <c r="A60438" s="1" t="n">
        <v>60436</v>
      </c>
      <c r="B60438" t="inlineStr">
        <is>
          <t>amharic</t>
        </is>
      </c>
      <c r="C60438" t="n">
        <v>7</v>
      </c>
      <c r="D60438" t="inlineStr">
        <is>
          <t>{'amharic-to-english-transliterator', 'amharic-phonetic-translator', '@coupling~amharic-transliterator'}</t>
        </is>
      </c>
    </row>
    <row r="60439">
      <c r="A60439" s="1" t="n">
        <v>60437</v>
      </c>
      <c r="B60439" t="inlineStr">
        <is>
          <t>rezeus</t>
        </is>
      </c>
      <c r="C60439" t="n">
        <v>7</v>
      </c>
      <c r="D60439" t="inlineStr">
        <is>
          <t>{'rezeus-conditional-get', '@rezeus~service-database-sequelize', 'rezeus-etag'}</t>
        </is>
      </c>
    </row>
    <row r="60440">
      <c r="A60440" s="1" t="n">
        <v>60438</v>
      </c>
      <c r="B60440" t="inlineStr">
        <is>
          <t>ponday</t>
        </is>
      </c>
      <c r="C60440" t="n">
        <v>7</v>
      </c>
      <c r="D60440" t="inlineStr">
        <is>
          <t>{'@ponday~typesafe-i18n', '@ponday~eslint-config-base', '@ponday~tabma'}</t>
        </is>
      </c>
    </row>
    <row r="60441">
      <c r="A60441" s="1" t="n">
        <v>60439</v>
      </c>
      <c r="B60441" t="inlineStr">
        <is>
          <t>tempor</t>
        </is>
      </c>
      <c r="C60441" t="n">
        <v>7</v>
      </c>
      <c r="D60441" t="inlineStr">
        <is>
          <t>{'temporelle', 'temporizador-lib-test-again', 'temporizador-lib-test'}</t>
        </is>
      </c>
    </row>
    <row r="60442">
      <c r="A60442" s="1" t="n">
        <v>60440</v>
      </c>
      <c r="B60442" t="inlineStr">
        <is>
          <t>activelylearn</t>
        </is>
      </c>
      <c r="C60442" t="n">
        <v>7</v>
      </c>
      <c r="D60442" t="inlineStr">
        <is>
          <t>{'@activelylearn~react-treebeard', '@activelylearn~eol-loader', '@activelylearn~passport-clever-oauth20'}</t>
        </is>
      </c>
    </row>
    <row r="60443">
      <c r="A60443" s="1" t="n">
        <v>60441</v>
      </c>
      <c r="B60443" t="inlineStr">
        <is>
          <t>denormalizer</t>
        </is>
      </c>
      <c r="C60443" t="n">
        <v>7</v>
      </c>
      <c r="D60443" t="inlineStr">
        <is>
          <t>{'@shoutem~json-api-denormalizer', '@normalized-db~denormalizer', 'firebase-denormalizer'}</t>
        </is>
      </c>
    </row>
    <row r="60444">
      <c r="A60444" s="1" t="n">
        <v>60442</v>
      </c>
      <c r="B60444" t="inlineStr">
        <is>
          <t>yis</t>
        </is>
      </c>
      <c r="C60444" t="n">
        <v>7</v>
      </c>
      <c r="D60444" t="inlineStr">
        <is>
          <t>{'yis-mobile', 'react-yis-component', 'yis'}</t>
        </is>
      </c>
    </row>
    <row r="60445">
      <c r="A60445" s="1" t="n">
        <v>60443</v>
      </c>
      <c r="B60445" t="inlineStr">
        <is>
          <t>kili</t>
        </is>
      </c>
      <c r="C60445" t="n">
        <v>7</v>
      </c>
      <c r="D60445" t="inlineStr">
        <is>
          <t>{'kilig', 'kili', '@kili-technology~playground'}</t>
        </is>
      </c>
    </row>
    <row r="60446">
      <c r="A60446" s="1" t="n">
        <v>60444</v>
      </c>
      <c r="B60446" t="inlineStr">
        <is>
          <t>spaship</t>
        </is>
      </c>
      <c r="C60446" t="n">
        <v>7</v>
      </c>
      <c r="D60446" t="inlineStr">
        <is>
          <t>{'@spaship~sync', '@spaship~cli', '@spaship~router'}</t>
        </is>
      </c>
    </row>
    <row r="60447">
      <c r="A60447" s="1" t="n">
        <v>60445</v>
      </c>
      <c r="B60447" t="inlineStr">
        <is>
          <t>baidupush</t>
        </is>
      </c>
      <c r="C60447" t="n">
        <v>7</v>
      </c>
      <c r="D60447" t="inlineStr">
        <is>
          <t>{'@beesight~rct-baidupush', 'hexo-baidupush', 'gitbook-plugin-baidupush'}</t>
        </is>
      </c>
    </row>
    <row r="60448">
      <c r="A60448" s="1" t="n">
        <v>60446</v>
      </c>
      <c r="B60448" t="inlineStr">
        <is>
          <t>robbins</t>
        </is>
      </c>
      <c r="C60448" t="n">
        <v>7</v>
      </c>
      <c r="D60448" t="inlineStr">
        <is>
          <t>{'@samrobbins~admonition-components', 'samrobbins', '@samrobbins~custom-typography'}</t>
        </is>
      </c>
    </row>
    <row r="60449">
      <c r="A60449" s="1" t="n">
        <v>60447</v>
      </c>
      <c r="B60449" t="inlineStr">
        <is>
          <t>arak</t>
        </is>
      </c>
      <c r="C60449" t="n">
        <v>7</v>
      </c>
      <c r="D60449" t="inlineStr">
        <is>
          <t>{'mofron-comp-ujarak', 'mypackagesarak', 'nyaraka'}</t>
        </is>
      </c>
    </row>
    <row r="60450">
      <c r="A60450" s="1" t="n">
        <v>60448</v>
      </c>
      <c r="B60450" t="inlineStr">
        <is>
          <t>casl2</t>
        </is>
      </c>
      <c r="C60450" t="n">
        <v>7</v>
      </c>
      <c r="D60450" t="inlineStr">
        <is>
          <t>{'@maxfield~node-casl2-core', '@maxfield~node-casl2-comet2-core-common', '@maxfield~node-casl2-comet2-common'}</t>
        </is>
      </c>
    </row>
    <row r="60451">
      <c r="A60451" s="1" t="n">
        <v>60449</v>
      </c>
      <c r="B60451" t="inlineStr">
        <is>
          <t>infinitygems</t>
        </is>
      </c>
      <c r="C60451" t="n">
        <v>7</v>
      </c>
      <c r="D60451" t="inlineStr">
        <is>
          <t>{'@infinitygems~soul', '@infinitygems~power', '@infinitygems~mind'}</t>
        </is>
      </c>
    </row>
    <row r="60452">
      <c r="A60452" s="1" t="n">
        <v>60450</v>
      </c>
      <c r="B60452" t="inlineStr">
        <is>
          <t>sett</t>
        </is>
      </c>
      <c r="C60452" t="n">
        <v>7</v>
      </c>
      <c r="D60452" t="inlineStr">
        <is>
          <t>{'sett', '@setheum.js~settpay', 'mallsett'}</t>
        </is>
      </c>
    </row>
    <row r="60453">
      <c r="A60453" s="1" t="n">
        <v>60451</v>
      </c>
      <c r="B60453" t="inlineStr">
        <is>
          <t>linklist</t>
        </is>
      </c>
      <c r="C60453" t="n">
        <v>7</v>
      </c>
      <c r="D60453" t="inlineStr">
        <is>
          <t>{'@coopdigital~shared-component--linklist', 'django-linklist', 'adf-widget-linklist'}</t>
        </is>
      </c>
    </row>
    <row r="60454">
      <c r="A60454" s="1" t="n">
        <v>60452</v>
      </c>
      <c r="B60454" t="inlineStr">
        <is>
          <t>alinesno</t>
        </is>
      </c>
      <c r="C60454" t="n">
        <v>7</v>
      </c>
      <c r="D60454" t="inlineStr">
        <is>
          <t>{'alinesno-ui-app', 'alinesno-sass-lint', 'alinesno-do-vue'}</t>
        </is>
      </c>
    </row>
    <row r="60455">
      <c r="A60455" s="1" t="n">
        <v>60453</v>
      </c>
      <c r="B60455" t="inlineStr">
        <is>
          <t>mcp23</t>
        </is>
      </c>
      <c r="C60455" t="n">
        <v>7</v>
      </c>
      <c r="D60455" t="inlineStr">
        <is>
          <t>{'mcp23s17', '@mrvanosh~mcp23s17', 'mcp23xxx'}</t>
        </is>
      </c>
    </row>
    <row r="60456">
      <c r="A60456" s="1" t="n">
        <v>60454</v>
      </c>
      <c r="B60456" t="inlineStr">
        <is>
          <t>itable</t>
        </is>
      </c>
      <c r="C60456" t="n">
        <v>7</v>
      </c>
      <c r="D60456" t="inlineStr">
        <is>
          <t>{'vue-components-itable', '@itable~antd', 'yd-itable'}</t>
        </is>
      </c>
    </row>
    <row r="60457">
      <c r="A60457" s="1" t="n">
        <v>60455</v>
      </c>
      <c r="B60457" t="inlineStr">
        <is>
          <t>roxi</t>
        </is>
      </c>
      <c r="C60457" t="n">
        <v>7</v>
      </c>
      <c r="D60457" t="inlineStr">
        <is>
          <t>{'@roxi~ssr', 'roxi', '@roxi~plugin-postcss'}</t>
        </is>
      </c>
    </row>
    <row r="60458">
      <c r="A60458" s="1" t="n">
        <v>60456</v>
      </c>
      <c r="B60458" t="inlineStr">
        <is>
          <t>worklight</t>
        </is>
      </c>
      <c r="C60458" t="n">
        <v>7</v>
      </c>
      <c r="D60458" t="inlineStr">
        <is>
          <t>{'@ovh-api-us~license-worklight', '@ovh-kimsufi~license-worklight', 'worklight-web-sdk'}</t>
        </is>
      </c>
    </row>
    <row r="60459">
      <c r="A60459" s="1" t="n">
        <v>60457</v>
      </c>
      <c r="B60459" t="inlineStr">
        <is>
          <t>niles</t>
        </is>
      </c>
      <c r="C60459" t="n">
        <v>7</v>
      </c>
      <c r="D60459" t="inlineStr">
        <is>
          <t>{'@nileshr~slack-log', '@nilestanner~country-list', 'niles-api-client'}</t>
        </is>
      </c>
    </row>
    <row r="60460">
      <c r="A60460" s="1" t="n">
        <v>60458</v>
      </c>
      <c r="B60460" t="inlineStr">
        <is>
          <t>monkeypatch</t>
        </is>
      </c>
      <c r="C60460" t="n">
        <v>7</v>
      </c>
      <c r="D60460" t="inlineStr">
        <is>
          <t>{'monkeypatch', 'promise-domain-monkeypatch', 'mr-monkeypatch'}</t>
        </is>
      </c>
    </row>
    <row r="60461">
      <c r="A60461" s="1" t="n">
        <v>60459</v>
      </c>
      <c r="B60461" t="inlineStr">
        <is>
          <t>prageeths</t>
        </is>
      </c>
      <c r="C60461" t="n">
        <v>7</v>
      </c>
      <c r="D60461" t="inlineStr">
        <is>
          <t>{'@prageeths~cordova-universal-links-plugin', '@prageeths~phaser-ce', '@prageeths~simple-md-datepicker'}</t>
        </is>
      </c>
    </row>
    <row r="60462">
      <c r="A60462" s="1" t="n">
        <v>60460</v>
      </c>
      <c r="B60462" t="inlineStr">
        <is>
          <t>pyha</t>
        </is>
      </c>
      <c r="C60462" t="n">
        <v>7</v>
      </c>
      <c r="D60462" t="inlineStr">
        <is>
          <t>{'pyhaml-jinja', 'pyhanlp', 'pyhansolo'}</t>
        </is>
      </c>
    </row>
    <row r="60463">
      <c r="A60463" s="1" t="n">
        <v>60461</v>
      </c>
      <c r="B60463" t="inlineStr">
        <is>
          <t>stoff</t>
        </is>
      </c>
      <c r="C60463" t="n">
        <v>7</v>
      </c>
      <c r="D60463" t="inlineStr">
        <is>
          <t>{'leuchtstoff', '@brennstoff~ui', '@brennstoff~core'}</t>
        </is>
      </c>
    </row>
    <row r="60464">
      <c r="A60464" s="1" t="n">
        <v>60462</v>
      </c>
      <c r="B60464" t="inlineStr">
        <is>
          <t>mljs</t>
        </is>
      </c>
      <c r="C60464" t="n">
        <v>7</v>
      </c>
      <c r="D60464" t="inlineStr">
        <is>
          <t>{'ngx-mljs', 'mljs', 'larissa-plugin-nodes-mljs'}</t>
        </is>
      </c>
    </row>
    <row r="60465">
      <c r="A60465" s="1" t="n">
        <v>60463</v>
      </c>
      <c r="B60465" t="inlineStr">
        <is>
          <t>wendel</t>
        </is>
      </c>
      <c r="C60465" t="n">
        <v>7</v>
      </c>
      <c r="D60465" t="inlineStr">
        <is>
          <t>{'@wendelfreitas~react-schedule-selector', '@wendelfreitas~demo-design-system', '@erickwendel~shared'}</t>
        </is>
      </c>
    </row>
    <row r="60466">
      <c r="A60466" s="1" t="n">
        <v>60464</v>
      </c>
      <c r="B60466" t="inlineStr">
        <is>
          <t>fluentsql</t>
        </is>
      </c>
      <c r="C60466" t="n">
        <v>7</v>
      </c>
      <c r="D60466" t="inlineStr">
        <is>
          <t>{'@igorchavesmoura~fluentsql', '@rafalogan~fluentsql', '@regisoda~fluentsql'}</t>
        </is>
      </c>
    </row>
    <row r="60467">
      <c r="A60467" s="1" t="n">
        <v>60465</v>
      </c>
      <c r="B60467" t="inlineStr">
        <is>
          <t>kln</t>
        </is>
      </c>
      <c r="C60467" t="n">
        <v>7</v>
      </c>
      <c r="D60467" t="inlineStr">
        <is>
          <t>{'@nickykln~nativescript-google-analytics', '@nickykln~nativescript-masked-text-field', 'babel-preset-kln-node'}</t>
        </is>
      </c>
    </row>
    <row r="60468">
      <c r="A60468" s="1" t="n">
        <v>60466</v>
      </c>
      <c r="B60468" t="inlineStr">
        <is>
          <t>peddana</t>
        </is>
      </c>
      <c r="C60468" t="n">
        <v>7</v>
      </c>
      <c r="D60468" t="inlineStr">
        <is>
          <t>{'@fontsource~peddana', 'typeface-peddana', '@openfonts~peddana_telugu'}</t>
        </is>
      </c>
    </row>
    <row r="60469">
      <c r="A60469" s="1" t="n">
        <v>60467</v>
      </c>
      <c r="B60469" t="inlineStr">
        <is>
          <t>ryno</t>
        </is>
      </c>
      <c r="C60469" t="n">
        <v>7</v>
      </c>
      <c r="D60469" t="inlineStr">
        <is>
          <t>{'rynok-catalog', 'py-ryno', '@rynobax~mjml-web'}</t>
        </is>
      </c>
    </row>
    <row r="60470">
      <c r="A60470" s="1" t="n">
        <v>60468</v>
      </c>
      <c r="B60470" t="inlineStr">
        <is>
          <t>sealcode</t>
        </is>
      </c>
      <c r="C60470" t="n">
        <v>7</v>
      </c>
      <c r="D60470" t="inlineStr">
        <is>
          <t>{'@sealcode~tempseal', 'generator-sealcode', '@sealcode~tempseal-components'}</t>
        </is>
      </c>
    </row>
    <row r="60471">
      <c r="A60471" s="1" t="n">
        <v>60469</v>
      </c>
      <c r="B60471" t="inlineStr">
        <is>
          <t>turnstile</t>
        </is>
      </c>
      <c r="C60471" t="n">
        <v>7</v>
      </c>
      <c r="D60471" t="inlineStr">
        <is>
          <t>{'turnstile', 'redux-turnstile', 'zalando-turnstile'}</t>
        </is>
      </c>
    </row>
    <row r="60472">
      <c r="A60472" s="1" t="n">
        <v>60470</v>
      </c>
      <c r="B60472" t="inlineStr">
        <is>
          <t>sintony</t>
        </is>
      </c>
      <c r="C60472" t="n">
        <v>7</v>
      </c>
      <c r="D60472" t="inlineStr">
        <is>
          <t>{'@expo-google-fonts~sintony', '@fontsource~sintony', 'fontsource-sintony'}</t>
        </is>
      </c>
    </row>
    <row r="60473">
      <c r="A60473" s="1" t="n">
        <v>60471</v>
      </c>
      <c r="B60473" t="inlineStr">
        <is>
          <t>novonity</t>
        </is>
      </c>
      <c r="C60473" t="n">
        <v>7</v>
      </c>
      <c r="D60473" t="inlineStr">
        <is>
          <t>{'novonity-ionic-native', 'novonity-plugin-uuid', 'novonity-file-insert'}</t>
        </is>
      </c>
    </row>
    <row r="60474">
      <c r="A60474" s="1" t="n">
        <v>60472</v>
      </c>
      <c r="B60474" t="inlineStr">
        <is>
          <t>investigator</t>
        </is>
      </c>
      <c r="C60474" t="n">
        <v>7</v>
      </c>
      <c r="D60474" t="inlineStr">
        <is>
          <t>{'graphql-tower-ip-investigator', '@whodunit~investigator', '@cymmetrik~graphql-tower-ip-investigator'}</t>
        </is>
      </c>
    </row>
    <row r="60475">
      <c r="A60475" s="1" t="n">
        <v>60473</v>
      </c>
      <c r="B60475" t="inlineStr">
        <is>
          <t>promaster</t>
        </is>
      </c>
      <c r="C60475" t="n">
        <v>7</v>
      </c>
      <c r="D60475" t="inlineStr">
        <is>
          <t>{'@promaster-sdk~markdown', '@promaster-sdk~react-property-selectors', '@promaster-sdk~property'}</t>
        </is>
      </c>
    </row>
    <row r="60476">
      <c r="A60476" s="1" t="n">
        <v>60474</v>
      </c>
      <c r="B60476" t="inlineStr">
        <is>
          <t>leks</t>
        </is>
      </c>
      <c r="C60476" t="n">
        <v>7</v>
      </c>
      <c r="D60476" t="inlineStr">
        <is>
          <t>{'leleksmodule', 'tooleks', 'fleks'}</t>
        </is>
      </c>
    </row>
    <row r="60477">
      <c r="A60477" s="1" t="n">
        <v>60475</v>
      </c>
      <c r="B60477" t="inlineStr">
        <is>
          <t>beanpoll</t>
        </is>
      </c>
      <c r="C60477" t="n">
        <v>7</v>
      </c>
      <c r="D60477" t="inlineStr">
        <is>
          <t>{'beanpoll-http', 'beanpoll-growl', 'beanpoll'}</t>
        </is>
      </c>
    </row>
    <row r="60478">
      <c r="A60478" s="1" t="n">
        <v>60476</v>
      </c>
      <c r="B60478" t="inlineStr">
        <is>
          <t>cxa</t>
        </is>
      </c>
      <c r="C60478" t="n">
        <v>7</v>
      </c>
      <c r="D60478" t="inlineStr">
        <is>
          <t>{'cxa-ui', 'cxa-react-native-module', 'cxa-track'}</t>
        </is>
      </c>
    </row>
    <row r="60479">
      <c r="A60479" s="1" t="n">
        <v>60477</v>
      </c>
      <c r="B60479" t="inlineStr">
        <is>
          <t>kasi</t>
        </is>
      </c>
      <c r="C60479" t="n">
        <v>7</v>
      </c>
      <c r="D60479" t="inlineStr">
        <is>
          <t>{'@kasiy~form', 'my-lib-kasib', 'klasifikasi-py'}</t>
        </is>
      </c>
    </row>
    <row r="60480">
      <c r="A60480" s="1" t="n">
        <v>60478</v>
      </c>
      <c r="B60480" t="inlineStr">
        <is>
          <t>mxx</t>
        </is>
      </c>
      <c r="C60480" t="n">
        <v>7</v>
      </c>
      <c r="D60480" t="inlineStr">
        <is>
          <t>{'mxx', 'ru.mxxn.investing', 'mxx-ui'}</t>
        </is>
      </c>
    </row>
    <row r="60481">
      <c r="A60481" s="1" t="n">
        <v>60479</v>
      </c>
      <c r="B60481" t="inlineStr">
        <is>
          <t>albinodrought</t>
        </is>
      </c>
      <c r="C60481" t="n">
        <v>7</v>
      </c>
      <c r="D60481" t="inlineStr">
        <is>
          <t>{'textextensions-albinodrought', 'istextorbinary-albinodrought', 'semantic-ui-vue2-albinodrought'}</t>
        </is>
      </c>
    </row>
    <row r="60482">
      <c r="A60482" s="1" t="n">
        <v>60480</v>
      </c>
      <c r="B60482" t="inlineStr">
        <is>
          <t>xbl</t>
        </is>
      </c>
      <c r="C60482" t="n">
        <v>7</v>
      </c>
      <c r="D60482" t="inlineStr">
        <is>
          <t>{'download-xbl', 'lei-download-xbl', '@xbl~raml-mocker'}</t>
        </is>
      </c>
    </row>
    <row r="60483">
      <c r="A60483" s="1" t="n">
        <v>60481</v>
      </c>
      <c r="B60483" t="inlineStr">
        <is>
          <t>truework</t>
        </is>
      </c>
      <c r="C60483" t="n">
        <v>7</v>
      </c>
      <c r="D60483" t="inlineStr">
        <is>
          <t>{'truework', '@truework~credentials', '@truework~gretchen'}</t>
        </is>
      </c>
    </row>
    <row r="60484">
      <c r="A60484" s="1" t="n">
        <v>60482</v>
      </c>
      <c r="B60484" t="inlineStr">
        <is>
          <t>cleaveland</t>
        </is>
      </c>
      <c r="C60484" t="n">
        <v>7</v>
      </c>
      <c r="D60484" t="inlineStr">
        <is>
          <t>{'@cleavelandprice~dialog', '@cleavelandprice~active-directory', '@cleavelandprice~ngx-lib'}</t>
        </is>
      </c>
    </row>
    <row r="60485">
      <c r="A60485" s="1" t="n">
        <v>60483</v>
      </c>
      <c r="B60485" t="inlineStr">
        <is>
          <t>cleavelandprice</t>
        </is>
      </c>
      <c r="C60485" t="n">
        <v>7</v>
      </c>
      <c r="D60485" t="inlineStr">
        <is>
          <t>{'@cleavelandprice~dialog', '@cleavelandprice~active-directory', '@cleavelandprice~ngx-lib'}</t>
        </is>
      </c>
    </row>
    <row r="60486">
      <c r="A60486" s="1" t="n">
        <v>60484</v>
      </c>
      <c r="B60486" t="inlineStr">
        <is>
          <t>ftpsync</t>
        </is>
      </c>
      <c r="C60486" t="n">
        <v>7</v>
      </c>
      <c r="D60486" t="inlineStr">
        <is>
          <t>{'grunt-ftpsync', 'nodejs-ftpsync', 'gitbook-plugin-ftpsync'}</t>
        </is>
      </c>
    </row>
    <row r="60487">
      <c r="A60487" s="1" t="n">
        <v>60485</v>
      </c>
      <c r="B60487" t="inlineStr">
        <is>
          <t>haviland</t>
        </is>
      </c>
      <c r="C60487" t="n">
        <v>7</v>
      </c>
      <c r="D60487" t="inlineStr">
        <is>
          <t>{'typeface-mr-de-haviland', '@expo-google-fonts~mr-de-haviland', '@compai~font-mr-de-haviland'}</t>
        </is>
      </c>
    </row>
    <row r="60488">
      <c r="A60488" s="1" t="n">
        <v>60486</v>
      </c>
      <c r="B60488" t="inlineStr">
        <is>
          <t>lr3</t>
        </is>
      </c>
      <c r="C60488" t="n">
        <v>7</v>
      </c>
      <c r="D60488" t="inlineStr">
        <is>
          <t>{'lr3lr3lr3lr3lr3', 'falove_lr3', 'lr3'}</t>
        </is>
      </c>
    </row>
    <row r="60489">
      <c r="A60489" s="1" t="n">
        <v>60487</v>
      </c>
      <c r="B60489" t="inlineStr">
        <is>
          <t>lsmoura</t>
        </is>
      </c>
      <c r="C60489" t="n">
        <v>7</v>
      </c>
      <c r="D60489" t="inlineStr">
        <is>
          <t>{'@lsmoura~create-reducer', '@lsmoura~classnames', '@lsmoura~redux-modal'}</t>
        </is>
      </c>
    </row>
    <row r="60490">
      <c r="A60490" s="1" t="n">
        <v>60488</v>
      </c>
      <c r="B60490" t="inlineStr">
        <is>
          <t>kulim</t>
        </is>
      </c>
      <c r="C60490" t="n">
        <v>7</v>
      </c>
      <c r="D60490" t="inlineStr">
        <is>
          <t>{'typeface-kulim-park', 'fontsource-kulim-park', '@openfonts~kulim-park_latin-ext'}</t>
        </is>
      </c>
    </row>
    <row r="60491">
      <c r="A60491" s="1" t="n">
        <v>60489</v>
      </c>
      <c r="B60491" t="inlineStr">
        <is>
          <t>vvo</t>
        </is>
      </c>
      <c r="C60491" t="n">
        <v>7</v>
      </c>
      <c r="D60491" t="inlineStr">
        <is>
          <t>{'vvo_ip', 'vvo', 'babel-preset-vvo'}</t>
        </is>
      </c>
    </row>
    <row r="60492">
      <c r="A60492" s="1" t="n">
        <v>60490</v>
      </c>
      <c r="B60492" t="inlineStr">
        <is>
          <t>gafata</t>
        </is>
      </c>
      <c r="C60492" t="n">
        <v>7</v>
      </c>
      <c r="D60492" t="inlineStr">
        <is>
          <t>{'typeface-gafata', '@compai~font-gafata', 'fontsource-gafata'}</t>
        </is>
      </c>
    </row>
    <row r="60493">
      <c r="A60493" s="1" t="n">
        <v>60491</v>
      </c>
      <c r="B60493" t="inlineStr">
        <is>
          <t>phonenumbers</t>
        </is>
      </c>
      <c r="C60493" t="n">
        <v>7</v>
      </c>
      <c r="D60493" t="inlineStr">
        <is>
          <t>{'node-red-contrib-phonenumbers', '@foerster-technologies~phonenumbers', 'azure-communication-phonenumbers'}</t>
        </is>
      </c>
    </row>
    <row r="60494">
      <c r="A60494" s="1" t="n">
        <v>60492</v>
      </c>
      <c r="B60494" t="inlineStr">
        <is>
          <t>ctzn</t>
        </is>
      </c>
      <c r="C60494" t="n">
        <v>7</v>
      </c>
      <c r="D60494" t="inlineStr">
        <is>
          <t>{'@bluelinklabs~ctzn-ui', 'ctzn', '@bluelinklabs~ctzn-server'}</t>
        </is>
      </c>
    </row>
    <row r="60495">
      <c r="A60495" s="1" t="n">
        <v>60493</v>
      </c>
      <c r="B60495" t="inlineStr">
        <is>
          <t>binart</t>
        </is>
      </c>
      <c r="C60495" t="n">
        <v>7</v>
      </c>
      <c r="D60495" t="inlineStr">
        <is>
          <t>{'@binart~jx-event', '@binart~jx-error', '@binart~jx-to'}</t>
        </is>
      </c>
    </row>
    <row r="60496">
      <c r="A60496" s="1" t="n">
        <v>60494</v>
      </c>
      <c r="B60496" t="inlineStr">
        <is>
          <t>jsmf</t>
        </is>
      </c>
      <c r="C60496" t="n">
        <v>7</v>
      </c>
      <c r="D60496" t="inlineStr">
        <is>
          <t>{'jsmf', 'jsmf-jstl', 'jsmf-check'}</t>
        </is>
      </c>
    </row>
    <row r="60497">
      <c r="A60497" s="1" t="n">
        <v>60495</v>
      </c>
      <c r="B60497" t="inlineStr">
        <is>
          <t>koga73</t>
        </is>
      </c>
      <c r="C60497" t="n">
        <v>7</v>
      </c>
      <c r="D60497" t="inlineStr">
        <is>
          <t>{'@koga73~object-fit-polyfill', '@koga73~file-drop', '@koga73~oop'}</t>
        </is>
      </c>
    </row>
    <row r="60498">
      <c r="A60498" s="1" t="n">
        <v>60496</v>
      </c>
      <c r="B60498" t="inlineStr">
        <is>
          <t>anirban</t>
        </is>
      </c>
      <c r="C60498" t="n">
        <v>7</v>
      </c>
      <c r="D60498" t="inlineStr">
        <is>
          <t>{'@anirbanpal~spa-component-lib', '@anirbanpal~angular-rating', '@anirbantickets~common'}</t>
        </is>
      </c>
    </row>
    <row r="60499">
      <c r="A60499" s="1" t="n">
        <v>60497</v>
      </c>
      <c r="B60499" t="inlineStr">
        <is>
          <t>webmotors</t>
        </is>
      </c>
      <c r="C60499" t="n">
        <v>7</v>
      </c>
      <c r="D60499" t="inlineStr">
        <is>
          <t>{'webmotors-svg', 'webmotors-genesis', '@webmotors~wmawslog-js'}</t>
        </is>
      </c>
    </row>
    <row r="60500">
      <c r="A60500" s="1" t="n">
        <v>60498</v>
      </c>
      <c r="B60500" t="inlineStr">
        <is>
          <t>challange</t>
        </is>
      </c>
      <c r="C60500" t="n">
        <v>7</v>
      </c>
      <c r="D60500" t="inlineStr">
        <is>
          <t>{'dev_challange_input', 'code-challange-seo-linter', 'makerfaire-drone-challange'}</t>
        </is>
      </c>
    </row>
    <row r="60501">
      <c r="A60501" s="1" t="n">
        <v>60499</v>
      </c>
      <c r="B60501" t="inlineStr">
        <is>
          <t>dhia</t>
        </is>
      </c>
      <c r="C60501" t="n">
        <v>7</v>
      </c>
      <c r="D60501" t="inlineStr">
        <is>
          <t>{'@ravigadhia~test-ft-auto', '@ravigadhia~test-ft-repo', 'dhia'}</t>
        </is>
      </c>
    </row>
    <row r="60502">
      <c r="A60502" s="1" t="n">
        <v>60500</v>
      </c>
      <c r="B60502" t="inlineStr">
        <is>
          <t>wanger</t>
        </is>
      </c>
      <c r="C60502" t="n">
        <v>7</v>
      </c>
      <c r="D60502" t="inlineStr">
        <is>
          <t>{'moonwangerui', 'oldmodule_wanger', 'tree_wanger'}</t>
        </is>
      </c>
    </row>
    <row r="60503">
      <c r="A60503" s="1" t="n">
        <v>60501</v>
      </c>
      <c r="B60503" t="inlineStr">
        <is>
          <t>onlyoffice</t>
        </is>
      </c>
      <c r="C60503" t="n">
        <v>7</v>
      </c>
      <c r="D60503" t="inlineStr">
        <is>
          <t>{'ngx-onlyoffice', '@haikal212~ngx-onlyoffice', 'ecpl-onlyoffice-viewer'}</t>
        </is>
      </c>
    </row>
    <row r="60504">
      <c r="A60504" s="1" t="n">
        <v>60502</v>
      </c>
      <c r="B60504" t="inlineStr">
        <is>
          <t>gwa</t>
        </is>
      </c>
      <c r="C60504" t="n">
        <v>7</v>
      </c>
      <c r="D60504" t="inlineStr">
        <is>
          <t>{'gwa-docs', 'gwa', 'gwa-list-github-repos'}</t>
        </is>
      </c>
    </row>
    <row r="60505">
      <c r="A60505" s="1" t="n">
        <v>60503</v>
      </c>
      <c r="B60505" t="inlineStr">
        <is>
          <t>apaq</t>
        </is>
      </c>
      <c r="C60505" t="n">
        <v>7</v>
      </c>
      <c r="D60505" t="inlineStr">
        <is>
          <t>{'@apaq~predetta', '@apaq~bronco', '@apaq~leap-data-core'}</t>
        </is>
      </c>
    </row>
    <row r="60506">
      <c r="A60506" s="1" t="n">
        <v>60504</v>
      </c>
      <c r="B60506" t="inlineStr">
        <is>
          <t>xcy</t>
        </is>
      </c>
      <c r="C60506" t="n">
        <v>7</v>
      </c>
      <c r="D60506" t="inlineStr">
        <is>
          <t>{'npm-study-xcy', 'test-npm-xcy', 'xcy-cacl'}</t>
        </is>
      </c>
    </row>
    <row r="60507">
      <c r="A60507" s="1" t="n">
        <v>60505</v>
      </c>
      <c r="B60507" t="inlineStr">
        <is>
          <t>qualia</t>
        </is>
      </c>
      <c r="C60507" t="n">
        <v>7</v>
      </c>
      <c r="D60507" t="inlineStr">
        <is>
          <t>{'qualia', '@qualialabs~generator-qualia-meteor', '@qualia~neuron'}</t>
        </is>
      </c>
    </row>
    <row r="60508">
      <c r="A60508" s="1" t="n">
        <v>60506</v>
      </c>
      <c r="B60508" t="inlineStr">
        <is>
          <t>mushi</t>
        </is>
      </c>
      <c r="C60508" t="n">
        <v>7</v>
      </c>
      <c r="D60508" t="inlineStr">
        <is>
          <t>{'mamushi', 'mushi-js', 'vue-mushi'}</t>
        </is>
      </c>
    </row>
    <row r="60509">
      <c r="A60509" s="1" t="n">
        <v>60507</v>
      </c>
      <c r="B60509" t="inlineStr">
        <is>
          <t>recsys</t>
        </is>
      </c>
      <c r="C60509" t="n">
        <v>7</v>
      </c>
      <c r="D60509" t="inlineStr">
        <is>
          <t>{'recsys-utils', 'ml-recsys-tools', 'recsys-luigi'}</t>
        </is>
      </c>
    </row>
    <row r="60510">
      <c r="A60510" s="1" t="n">
        <v>60508</v>
      </c>
      <c r="B60510" t="inlineStr">
        <is>
          <t>foy</t>
        </is>
      </c>
      <c r="C60510" t="n">
        <v>7</v>
      </c>
      <c r="D60510" t="inlineStr">
        <is>
          <t>{'@guiguzixl~foy', '@foysavas~substrate-api-cli', '@foysavas~polkadot-api-cli'}</t>
        </is>
      </c>
    </row>
    <row r="60511">
      <c r="A60511" s="1" t="n">
        <v>60509</v>
      </c>
      <c r="B60511" t="inlineStr">
        <is>
          <t>websm</t>
        </is>
      </c>
      <c r="C60511" t="n">
        <v>7</v>
      </c>
      <c r="D60511" t="inlineStr">
        <is>
          <t>{'@websm~go-to', '@websm~feedback-module', '@websm~tabs'}</t>
        </is>
      </c>
    </row>
    <row r="60512">
      <c r="A60512" s="1" t="n">
        <v>60510</v>
      </c>
      <c r="B60512" t="inlineStr">
        <is>
          <t>reatc</t>
        </is>
      </c>
      <c r="C60512" t="n">
        <v>7</v>
      </c>
      <c r="D60512" t="inlineStr">
        <is>
          <t>{'@reatc~control', '@reatc~element', '@reatc~utility'}</t>
        </is>
      </c>
    </row>
    <row r="60513">
      <c r="A60513" s="1" t="n">
        <v>60511</v>
      </c>
      <c r="B60513" t="inlineStr">
        <is>
          <t>churunmin</t>
        </is>
      </c>
      <c r="C60513" t="n">
        <v>7</v>
      </c>
      <c r="D60513" t="inlineStr">
        <is>
          <t>{'@churunmin~sarasa-nerd-build', '@churunmin~dlxshell', '@churunmin~jre-mirror'}</t>
        </is>
      </c>
    </row>
    <row r="60514">
      <c r="A60514" s="1" t="n">
        <v>60512</v>
      </c>
      <c r="B60514" t="inlineStr">
        <is>
          <t>stacking</t>
        </is>
      </c>
      <c r="C60514" t="n">
        <v>7</v>
      </c>
      <c r="D60514" t="inlineStr">
        <is>
          <t>{'@devsnicket~eunice-stacking-explicit', 'stacking-order', 'stacking'}</t>
        </is>
      </c>
    </row>
    <row r="60515">
      <c r="A60515" s="1" t="n">
        <v>60513</v>
      </c>
      <c r="B60515" t="inlineStr">
        <is>
          <t>nbx</t>
        </is>
      </c>
      <c r="C60515" t="n">
        <v>7</v>
      </c>
      <c r="D60515" t="inlineStr">
        <is>
          <t>{'nbx', 'nbx-googlemaps', '@beaussan~nbx'}</t>
        </is>
      </c>
    </row>
    <row r="60516">
      <c r="A60516" s="1" t="n">
        <v>60514</v>
      </c>
      <c r="B60516" t="inlineStr">
        <is>
          <t>hackerrank</t>
        </is>
      </c>
      <c r="C60516" t="n">
        <v>7</v>
      </c>
      <c r="D60516" t="inlineStr">
        <is>
          <t>{'node-hackerrank', 'machinepack-hackerrank', '@hackerrank~firepad'}</t>
        </is>
      </c>
    </row>
    <row r="60517">
      <c r="A60517" s="1" t="n">
        <v>60515</v>
      </c>
      <c r="B60517" t="inlineStr">
        <is>
          <t>nodepay</t>
        </is>
      </c>
      <c r="C60517" t="n">
        <v>7</v>
      </c>
      <c r="D60517" t="inlineStr">
        <is>
          <t>{'@atomixdesign~nodepay-fatzebra', '@atomixdesign~nodepay', '@atomixdesign~nodepay-paystream'}</t>
        </is>
      </c>
    </row>
    <row r="60518">
      <c r="A60518" s="1" t="n">
        <v>60516</v>
      </c>
      <c r="B60518" t="inlineStr">
        <is>
          <t>taptic</t>
        </is>
      </c>
      <c r="C60518" t="n">
        <v>7</v>
      </c>
      <c r="D60518" t="inlineStr">
        <is>
          <t>{'@ionic-native-sistel~taptic-engine', '@ionic-native~taptic-engine', '@laurentgoudet~ionic-native-taptic-engine'}</t>
        </is>
      </c>
    </row>
    <row r="60519">
      <c r="A60519" s="1" t="n">
        <v>60517</v>
      </c>
      <c r="B60519" t="inlineStr">
        <is>
          <t>balb</t>
        </is>
      </c>
      <c r="C60519" t="n">
        <v>7</v>
      </c>
      <c r="D60519" t="inlineStr">
        <is>
          <t>{'@jbbalbas~calculation', '@jbbalbas~add', 'huiling_0816balbalabaa'}</t>
        </is>
      </c>
    </row>
    <row r="60520">
      <c r="A60520" s="1" t="n">
        <v>60518</v>
      </c>
      <c r="B60520" t="inlineStr">
        <is>
          <t>legis</t>
        </is>
      </c>
      <c r="C60520" t="n">
        <v>7</v>
      </c>
      <c r="D60520" t="inlineStr">
        <is>
          <t>{'interlegis-portalmodelo-transparency', 'colab-wikilegis', 'ng2-nblegis-core'}</t>
        </is>
      </c>
    </row>
    <row r="60521">
      <c r="A60521" s="1" t="n">
        <v>60519</v>
      </c>
      <c r="B60521" t="inlineStr">
        <is>
          <t>bitbank</t>
        </is>
      </c>
      <c r="C60521" t="n">
        <v>7</v>
      </c>
      <c r="D60521" t="inlineStr">
        <is>
          <t>{'bitbank-handler', 'bitbank-data', 'bitbank-client'}</t>
        </is>
      </c>
    </row>
    <row r="60522">
      <c r="A60522" s="1" t="n">
        <v>60520</v>
      </c>
      <c r="B60522" t="inlineStr">
        <is>
          <t>ggoodman</t>
        </is>
      </c>
      <c r="C60522" t="n">
        <v>7</v>
      </c>
      <c r="D60522" t="inlineStr">
        <is>
          <t>{'@ggoodman~fsm', '@ggoodman~ts-lab', '@ggoodman~rpc'}</t>
        </is>
      </c>
    </row>
    <row r="60523">
      <c r="A60523" s="1" t="n">
        <v>60521</v>
      </c>
      <c r="B60523" t="inlineStr">
        <is>
          <t>bich</t>
        </is>
      </c>
      <c r="C60523" t="n">
        <v>7</v>
      </c>
      <c r="D60523" t="inlineStr">
        <is>
          <t>{'com.ibicha.youtube-player', 'bichkhana', 'bichinl-react-scripts'}</t>
        </is>
      </c>
    </row>
    <row r="60524">
      <c r="A60524" s="1" t="n">
        <v>60522</v>
      </c>
      <c r="B60524" t="inlineStr">
        <is>
          <t>quantico</t>
        </is>
      </c>
      <c r="C60524" t="n">
        <v>7</v>
      </c>
      <c r="D60524" t="inlineStr">
        <is>
          <t>{'quantico-personality-chart', '@compai~font-quantico', '@fontsource~quantico'}</t>
        </is>
      </c>
    </row>
    <row r="60525">
      <c r="A60525" s="1" t="n">
        <v>60523</v>
      </c>
      <c r="B60525" t="inlineStr">
        <is>
          <t>livestamp</t>
        </is>
      </c>
      <c r="C60525" t="n">
        <v>7</v>
      </c>
      <c r="D60525" t="inlineStr">
        <is>
          <t>{'livestamp', 'ngx-livestamp', 'svelte-livestamp'}</t>
        </is>
      </c>
    </row>
    <row r="60526">
      <c r="A60526" s="1" t="n">
        <v>60524</v>
      </c>
      <c r="B60526" t="inlineStr">
        <is>
          <t>bloq</t>
        </is>
      </c>
      <c r="C60526" t="n">
        <v>7</v>
      </c>
      <c r="D60526" t="inlineStr">
        <is>
          <t>{'eslint-config-bloq', '@bloq~create-package', '@bloq~cloud-sdk'}</t>
        </is>
      </c>
    </row>
    <row r="60527">
      <c r="A60527" s="1" t="n">
        <v>60525</v>
      </c>
      <c r="B60527" t="inlineStr">
        <is>
          <t>turbu</t>
        </is>
      </c>
      <c r="C60527" t="n">
        <v>7</v>
      </c>
      <c r="D60527" t="inlineStr">
        <is>
          <t>{'test-user-package-public-turbulency-mauvline-cloggier-unlifelike', 'turbustat', '@test-user-turbulency-mauvline-cloggier-unlifelike~test-user-package-public-turbulency-mauvline-cloggier-unlifelike'}</t>
        </is>
      </c>
    </row>
    <row r="60528">
      <c r="A60528" s="1" t="n">
        <v>60526</v>
      </c>
      <c r="B60528" t="inlineStr">
        <is>
          <t>imbueapp</t>
        </is>
      </c>
      <c r="C60528" t="n">
        <v>7</v>
      </c>
      <c r="D60528" t="inlineStr">
        <is>
          <t>{'@imbueapp~cache', '@imbueapp~mockingbird', '@imbueapp~logging'}</t>
        </is>
      </c>
    </row>
    <row r="60529">
      <c r="A60529" s="1" t="n">
        <v>60527</v>
      </c>
      <c r="B60529" t="inlineStr">
        <is>
          <t>xwtec</t>
        </is>
      </c>
      <c r="C60529" t="n">
        <v>7</v>
      </c>
      <c r="D60529" t="inlineStr">
        <is>
          <t>{'@xwtec~cli', '@xwtec~eslint-config-legacy', '@xwtec~eslint-config-vue'}</t>
        </is>
      </c>
    </row>
    <row r="60530">
      <c r="A60530" s="1" t="n">
        <v>60528</v>
      </c>
      <c r="B60530" t="inlineStr">
        <is>
          <t>textlocal</t>
        </is>
      </c>
      <c r="C60530" t="n">
        <v>7</v>
      </c>
      <c r="D60530" t="inlineStr">
        <is>
          <t>{'zml-sms-textlocal', 'textlocal-smsapi', 'textlocal'}</t>
        </is>
      </c>
    </row>
    <row r="60531">
      <c r="A60531" s="1" t="n">
        <v>60529</v>
      </c>
      <c r="B60531" t="inlineStr">
        <is>
          <t>chromeapp</t>
        </is>
      </c>
      <c r="C60531" t="n">
        <v>7</v>
      </c>
      <c r="D60531" t="inlineStr">
        <is>
          <t>{'generator-chromeapp-phaser', 'grunt-jasmine-chromeapp', 'chromeapp'}</t>
        </is>
      </c>
    </row>
    <row r="60532">
      <c r="A60532" s="1" t="n">
        <v>60530</v>
      </c>
      <c r="B60532" t="inlineStr">
        <is>
          <t>debugr</t>
        </is>
      </c>
      <c r="C60532" t="n">
        <v>7</v>
      </c>
      <c r="D60532" t="inlineStr">
        <is>
          <t>{'@debugr~sql-formatter', '@debugr~http-formatter', '@debugr~core'}</t>
        </is>
      </c>
    </row>
    <row r="60533">
      <c r="A60533" s="1" t="n">
        <v>60531</v>
      </c>
      <c r="B60533" t="inlineStr">
        <is>
          <t>cloudsu</t>
        </is>
      </c>
      <c r="C60533" t="n">
        <v>7</v>
      </c>
      <c r="D60533" t="inlineStr">
        <is>
          <t>{'cloudsu-link', 'cloudsu-button', 'cloudsu-ng-demo'}</t>
        </is>
      </c>
    </row>
    <row r="60534">
      <c r="A60534" s="1" t="n">
        <v>60532</v>
      </c>
      <c r="B60534" t="inlineStr">
        <is>
          <t>srw</t>
        </is>
      </c>
      <c r="C60534" t="n">
        <v>7</v>
      </c>
      <c r="D60534" t="inlineStr">
        <is>
          <t>{'srw', 'oasys1-srw', 'oasys1-srw-soleil'}</t>
        </is>
      </c>
    </row>
    <row r="60535">
      <c r="A60535" s="1" t="n">
        <v>60533</v>
      </c>
      <c r="B60535" t="inlineStr">
        <is>
          <t>qfe</t>
        </is>
      </c>
      <c r="C60535" t="n">
        <v>7</v>
      </c>
      <c r="D60535" t="inlineStr">
        <is>
          <t>{'qfe-parse-less', 'qfe', 'eslint-plugin-tqfe'}</t>
        </is>
      </c>
    </row>
    <row r="60536">
      <c r="A60536" s="1" t="n">
        <v>60534</v>
      </c>
      <c r="B60536" t="inlineStr">
        <is>
          <t>rupertong</t>
        </is>
      </c>
      <c r="C60536" t="n">
        <v>7</v>
      </c>
      <c r="D60536" t="inlineStr">
        <is>
          <t>{'@rupertong~base-text', '@rupertong~base-call-to-action', '@rupertong~base-demo-prerelease'}</t>
        </is>
      </c>
    </row>
    <row r="60537">
      <c r="A60537" s="1" t="n">
        <v>60535</v>
      </c>
      <c r="B60537" t="inlineStr">
        <is>
          <t>osun</t>
        </is>
      </c>
      <c r="C60537" t="n">
        <v>7</v>
      </c>
      <c r="D60537" t="inlineStr">
        <is>
          <t>{'@asosunoff~react-modal', 'osun', '@asosunoff~ts-tools'}</t>
        </is>
      </c>
    </row>
    <row r="60538">
      <c r="A60538" s="1" t="n">
        <v>60536</v>
      </c>
      <c r="B60538" t="inlineStr">
        <is>
          <t>lyi</t>
        </is>
      </c>
      <c r="C60538" t="n">
        <v>7</v>
      </c>
      <c r="D60538" t="inlineStr">
        <is>
          <t>{'lyi-dev', 'lyi-react-carousel', 'lyi-service-dev'}</t>
        </is>
      </c>
    </row>
    <row r="60539">
      <c r="A60539" s="1" t="n">
        <v>60537</v>
      </c>
      <c r="B60539" t="inlineStr">
        <is>
          <t>abpx</t>
        </is>
      </c>
      <c r="C60539" t="n">
        <v>7</v>
      </c>
      <c r="D60539" t="inlineStr">
        <is>
          <t>{'abpx-pudding', '@abpx~vue', '@abpx~doc'}</t>
        </is>
      </c>
    </row>
    <row r="60540">
      <c r="A60540" s="1" t="n">
        <v>60538</v>
      </c>
      <c r="B60540" t="inlineStr">
        <is>
          <t>redaction</t>
        </is>
      </c>
      <c r="C60540" t="n">
        <v>7</v>
      </c>
      <c r="D60540" t="inlineStr">
        <is>
          <t>{'redaction-lib-osx', 'redaction-tape', 'initflow-redaction'}</t>
        </is>
      </c>
    </row>
    <row r="60541">
      <c r="A60541" s="1" t="n">
        <v>60539</v>
      </c>
      <c r="B60541" t="inlineStr">
        <is>
          <t>tephra</t>
        </is>
      </c>
      <c r="C60541" t="n">
        <v>7</v>
      </c>
      <c r="D60541" t="inlineStr">
        <is>
          <t>{'tephra', '@tephra~jest-environment-puppeteer', '@tephranet~tephra-sdk'}</t>
        </is>
      </c>
    </row>
    <row r="60542">
      <c r="A60542" s="1" t="n">
        <v>60540</v>
      </c>
      <c r="B60542" t="inlineStr">
        <is>
          <t>dbml</t>
        </is>
      </c>
      <c r="C60542" t="n">
        <v>7</v>
      </c>
      <c r="D60542" t="inlineStr">
        <is>
          <t>{'django-dbml', 'parse-server-schema-to-dbml', '@dbml~cli'}</t>
        </is>
      </c>
    </row>
    <row r="60543">
      <c r="A60543" s="1" t="n">
        <v>60541</v>
      </c>
      <c r="B60543" t="inlineStr">
        <is>
          <t>rengular</t>
        </is>
      </c>
      <c r="C60543" t="n">
        <v>7</v>
      </c>
      <c r="D60543" t="inlineStr">
        <is>
          <t>{'@rengular~ren-schema-reg', '@rengular~http', '@rengular-component~gekijo'}</t>
        </is>
      </c>
    </row>
    <row r="60544">
      <c r="A60544" s="1" t="n">
        <v>60542</v>
      </c>
      <c r="B60544" t="inlineStr">
        <is>
          <t>tcon</t>
        </is>
      </c>
      <c r="C60544" t="n">
        <v>7</v>
      </c>
      <c r="D60544" t="inlineStr">
        <is>
          <t>{'tcon-cli', 'babel-plugin-tcon', 'tcon-main'}</t>
        </is>
      </c>
    </row>
    <row r="60545">
      <c r="A60545" s="1" t="n">
        <v>60543</v>
      </c>
      <c r="B60545" t="inlineStr">
        <is>
          <t>jaebradley</t>
        </is>
      </c>
      <c r="C60545" t="n">
        <v>7</v>
      </c>
      <c r="D60545" t="inlineStr">
        <is>
          <t>{'@jaebradley~react-pluralize', '@jaebradley~example-rollup-library', '@jaebradley~simple-lru-cache'}</t>
        </is>
      </c>
    </row>
    <row r="60546">
      <c r="A60546" s="1" t="n">
        <v>60544</v>
      </c>
      <c r="B60546" t="inlineStr">
        <is>
          <t>akanass</t>
        </is>
      </c>
      <c r="C60546" t="n">
        <v>7</v>
      </c>
      <c r="D60546" t="inlineStr">
        <is>
          <t>{'@akanass~rx-crypto', '@akanass~rx-http-request', '@akanass~rx-socket-client'}</t>
        </is>
      </c>
    </row>
    <row r="60547">
      <c r="A60547" s="1" t="n">
        <v>60545</v>
      </c>
      <c r="B60547" t="inlineStr">
        <is>
          <t>img64</t>
        </is>
      </c>
      <c r="C60547" t="n">
        <v>7</v>
      </c>
      <c r="D60547" t="inlineStr">
        <is>
          <t>{'gulp-img64', 'gulp-img64-2', 'gulp-img64-html'}</t>
        </is>
      </c>
    </row>
    <row r="60548">
      <c r="A60548" s="1" t="n">
        <v>60546</v>
      </c>
      <c r="B60548" t="inlineStr">
        <is>
          <t>authdare</t>
        </is>
      </c>
      <c r="C60548" t="n">
        <v>7</v>
      </c>
      <c r="D60548" t="inlineStr">
        <is>
          <t>{'authdare-context-helper', 'authdare-common', 'authdare-materials'}</t>
        </is>
      </c>
    </row>
    <row r="60549">
      <c r="A60549" s="1" t="n">
        <v>60547</v>
      </c>
      <c r="B60549" t="inlineStr">
        <is>
          <t>remlog</t>
        </is>
      </c>
      <c r="C60549" t="n">
        <v>7</v>
      </c>
      <c r="D60549" t="inlineStr">
        <is>
          <t>{'@namics~remlog-debug', '@namics~remlog-utils', '@namics~remlog-cli'}</t>
        </is>
      </c>
    </row>
    <row r="60550">
      <c r="A60550" s="1" t="n">
        <v>60548</v>
      </c>
      <c r="B60550" t="inlineStr">
        <is>
          <t>uploady</t>
        </is>
      </c>
      <c r="C60550" t="n">
        <v>7</v>
      </c>
      <c r="D60550" t="inlineStr">
        <is>
          <t>{'@rpldy~native-uploady', '@datafire~uploady', '@rpldy~chunked-uploady'}</t>
        </is>
      </c>
    </row>
    <row r="60551">
      <c r="A60551" s="1" t="n">
        <v>60549</v>
      </c>
      <c r="B60551" t="inlineStr">
        <is>
          <t>fromjson</t>
        </is>
      </c>
      <c r="C60551" t="n">
        <v>7</v>
      </c>
      <c r="D60551" t="inlineStr">
        <is>
          <t>{'wordnet.table-fromjson', 'ngraph.fromjson', 'fromjson'}</t>
        </is>
      </c>
    </row>
    <row r="60552">
      <c r="A60552" s="1" t="n">
        <v>60550</v>
      </c>
      <c r="B60552" t="inlineStr">
        <is>
          <t>complicated</t>
        </is>
      </c>
      <c r="C60552" t="n">
        <v>7</v>
      </c>
      <c r="D60552" t="inlineStr">
        <is>
          <t>{'@coracain~complicated-form-block', 'node-red-contrib-complicated', 'complicated-app1'}</t>
        </is>
      </c>
    </row>
    <row r="60553">
      <c r="A60553" s="1" t="n">
        <v>60551</v>
      </c>
      <c r="B60553" t="inlineStr">
        <is>
          <t>airwallex</t>
        </is>
      </c>
      <c r="C60553" t="n">
        <v>7</v>
      </c>
      <c r="D60553" t="inlineStr">
        <is>
          <t>{'eslint-config-airwallex-base', '@airwallex~material-ui', 'airwallex-login-widget'}</t>
        </is>
      </c>
    </row>
    <row r="60554">
      <c r="A60554" s="1" t="n">
        <v>60552</v>
      </c>
      <c r="B60554" t="inlineStr">
        <is>
          <t>including</t>
        </is>
      </c>
      <c r="C60554" t="n">
        <v>7</v>
      </c>
      <c r="D60554" t="inlineStr">
        <is>
          <t>{'actioncable-including-source-code', '@sap~cloud-sdk-op-vdm-product-master-data-including-classification-service', '@sap~cloud-sdk-vdm-product-master-data-including-classification-service'}</t>
        </is>
      </c>
    </row>
    <row r="60555">
      <c r="A60555" s="1" t="n">
        <v>60553</v>
      </c>
      <c r="B60555" t="inlineStr">
        <is>
          <t>dshaw</t>
        </is>
      </c>
      <c r="C60555" t="n">
        <v>7</v>
      </c>
      <c r="D60555" t="inlineStr">
        <is>
          <t>{'dshaw', 'dshaw-talk-2012-10-realtimeconf', 'dshaw-talk-2012-10-nodedublin'}</t>
        </is>
      </c>
    </row>
    <row r="60556">
      <c r="A60556" s="1" t="n">
        <v>60554</v>
      </c>
      <c r="B60556" t="inlineStr">
        <is>
          <t>subscribers</t>
        </is>
      </c>
      <c r="C60556" t="n">
        <v>7</v>
      </c>
      <c r="D60556" t="inlineStr">
        <is>
          <t>{'subscribers', 'ng2-destroy-subscribers', 'gatsby-plugin-subscribers'}</t>
        </is>
      </c>
    </row>
    <row r="60557">
      <c r="A60557" s="1" t="n">
        <v>60555</v>
      </c>
      <c r="B60557" t="inlineStr">
        <is>
          <t>ghosts</t>
        </is>
      </c>
      <c r="C60557" t="n">
        <v>7</v>
      </c>
      <c r="D60557" t="inlineStr">
        <is>
          <t>{'museumghosts', '@ghosts~imbue-js', 'ngx-ghosts'}</t>
        </is>
      </c>
    </row>
    <row r="60558">
      <c r="A60558" s="1" t="n">
        <v>60556</v>
      </c>
      <c r="B60558" t="inlineStr">
        <is>
          <t>foh</t>
        </is>
      </c>
      <c r="C60558" t="n">
        <v>7</v>
      </c>
      <c r="D60558" t="inlineStr">
        <is>
          <t>{'foh-core', 'foh-otp', 'foh-util-otp'}</t>
        </is>
      </c>
    </row>
    <row r="60559">
      <c r="A60559" s="1" t="n">
        <v>60557</v>
      </c>
      <c r="B60559" t="inlineStr">
        <is>
          <t>puter</t>
        </is>
      </c>
      <c r="C60559" t="n">
        <v>7</v>
      </c>
      <c r="D60559" t="inlineStr">
        <is>
          <t>{'vue-img-inputer', 'vue-wishper-tag-inputer', '@megaputer~sprite-generator'}</t>
        </is>
      </c>
    </row>
    <row r="60560">
      <c r="A60560" s="1" t="n">
        <v>60558</v>
      </c>
      <c r="B60560" t="inlineStr">
        <is>
          <t>podspec</t>
        </is>
      </c>
      <c r="C60560" t="n">
        <v>7</v>
      </c>
      <c r="D60560" t="inlineStr">
        <is>
          <t>{'podspec-generator', 'oriente-podspec', '@hedviginsurance~podspec-generator'}</t>
        </is>
      </c>
    </row>
    <row r="60561">
      <c r="A60561" s="1" t="n">
        <v>60559</v>
      </c>
      <c r="B60561" t="inlineStr">
        <is>
          <t>kumuluzee</t>
        </is>
      </c>
      <c r="C60561" t="n">
        <v>7</v>
      </c>
      <c r="D60561" t="inlineStr">
        <is>
          <t>{'kumuluzee-nodejs-discovery', 'kumuluzee-nodejs-discovery3', '@kumuluz~kumuluzee-config'}</t>
        </is>
      </c>
    </row>
    <row r="60562">
      <c r="A60562" s="1" t="n">
        <v>60560</v>
      </c>
      <c r="B60562" t="inlineStr">
        <is>
          <t>tequila</t>
        </is>
      </c>
      <c r="C60562" t="n">
        <v>7</v>
      </c>
      <c r="D60562" t="inlineStr">
        <is>
          <t>{'tequila', 'generator-tequilajs-boilerplate', 'passport-tequila'}</t>
        </is>
      </c>
    </row>
    <row r="60563">
      <c r="A60563" s="1" t="n">
        <v>60561</v>
      </c>
      <c r="B60563" t="inlineStr">
        <is>
          <t>enable3</t>
        </is>
      </c>
      <c r="C60563" t="n">
        <v>7</v>
      </c>
      <c r="D60563" t="inlineStr">
        <is>
          <t>{'@enable3d~ammo-physics', '@enable3d~three-graphics', '@enable3d~ammo-on-nodejs'}</t>
        </is>
      </c>
    </row>
    <row r="60564">
      <c r="A60564" s="1" t="n">
        <v>60562</v>
      </c>
      <c r="B60564" t="inlineStr">
        <is>
          <t>webtechart</t>
        </is>
      </c>
      <c r="C60564" t="n">
        <v>7</v>
      </c>
      <c r="D60564" t="inlineStr">
        <is>
          <t>{'@webtechart~tao-apps', '@webtechart~frodo', '@webtechart~react-custom-scrollbars'}</t>
        </is>
      </c>
    </row>
    <row r="60565">
      <c r="A60565" s="1" t="n">
        <v>60563</v>
      </c>
      <c r="B60565" t="inlineStr">
        <is>
          <t>landau</t>
        </is>
      </c>
      <c r="C60565" t="n">
        <v>7</v>
      </c>
      <c r="D60565" t="inlineStr">
        <is>
          <t>{'landauz-reversing', '@landaujs~landau-packager', '@landau07~landau'}</t>
        </is>
      </c>
    </row>
    <row r="60566">
      <c r="A60566" s="1" t="n">
        <v>60564</v>
      </c>
      <c r="B60566" t="inlineStr">
        <is>
          <t>statuslight</t>
        </is>
      </c>
      <c r="C60566" t="n">
        <v>7</v>
      </c>
      <c r="D60566" t="inlineStr">
        <is>
          <t>{'@watheia~layout.theme.styles.statuslight', '@react-spectrum~statuslight', '@watheia~iron-ui.theme.styles.statuslight'}</t>
        </is>
      </c>
    </row>
    <row r="60567">
      <c r="A60567" s="1" t="n">
        <v>60565</v>
      </c>
      <c r="B60567" t="inlineStr">
        <is>
          <t>augm</t>
        </is>
      </c>
      <c r="C60567" t="n">
        <v>7</v>
      </c>
      <c r="D60567" t="inlineStr">
        <is>
          <t>{'augm-to', '@augm~site', 'keras-augm-layer'}</t>
        </is>
      </c>
    </row>
    <row r="60568">
      <c r="A60568" s="1" t="n">
        <v>60566</v>
      </c>
      <c r="B60568" t="inlineStr">
        <is>
          <t>dijix</t>
        </is>
      </c>
      <c r="C60568" t="n">
        <v>7</v>
      </c>
      <c r="D60568" t="inlineStr">
        <is>
          <t>{'dijix-pdf', 'dijix-plugin-pinning', 'dijix-attestation'}</t>
        </is>
      </c>
    </row>
    <row r="60569">
      <c r="A60569" s="1" t="n">
        <v>60567</v>
      </c>
      <c r="B60569" t="inlineStr">
        <is>
          <t>munity</t>
        </is>
      </c>
      <c r="C60569" t="n">
        <v>7</v>
      </c>
      <c r="D60569" t="inlineStr">
        <is>
          <t>{'@ohmunity~verification-code', '@ohmunity~whereby', '@cosmunity~frontend-state'}</t>
        </is>
      </c>
    </row>
    <row r="60570">
      <c r="A60570" s="1" t="n">
        <v>60568</v>
      </c>
      <c r="B60570" t="inlineStr">
        <is>
          <t>proprio</t>
        </is>
      </c>
      <c r="C60570" t="n">
        <v>7</v>
      </c>
      <c r="D60570" t="inlineStr">
        <is>
          <t>{'@proprioo-devops~commitlint-config', '@proprioo~presets-devops', '@proprioo~salatim'}</t>
        </is>
      </c>
    </row>
    <row r="60571">
      <c r="A60571" s="1" t="n">
        <v>60569</v>
      </c>
      <c r="B60571" t="inlineStr">
        <is>
          <t>proprioo</t>
        </is>
      </c>
      <c r="C60571" t="n">
        <v>7</v>
      </c>
      <c r="D60571" t="inlineStr">
        <is>
          <t>{'@proprioo-devops~commitlint-config', '@proprioo~presets-devops', '@proprioo~salatim'}</t>
        </is>
      </c>
    </row>
    <row r="60572">
      <c r="A60572" s="1" t="n">
        <v>60570</v>
      </c>
      <c r="B60572" t="inlineStr">
        <is>
          <t>aple</t>
        </is>
      </c>
      <c r="C60572" t="n">
        <v>7</v>
      </c>
      <c r="D60572" t="inlineStr">
        <is>
          <t>{'aple', 'caldjexaple', 'steeler-github-exaple'}</t>
        </is>
      </c>
    </row>
    <row r="60573">
      <c r="A60573" s="1" t="n">
        <v>60571</v>
      </c>
      <c r="B60573" t="inlineStr">
        <is>
          <t>anik</t>
        </is>
      </c>
      <c r="C60573" t="n">
        <v>7</v>
      </c>
      <c r="D60573" t="inlineStr">
        <is>
          <t>{'slick-carousel-anik', '@obvious-msk~prianik-framework', '@obvious-msk~prianik-ui'}</t>
        </is>
      </c>
    </row>
    <row r="60574">
      <c r="A60574" s="1" t="n">
        <v>60572</v>
      </c>
      <c r="B60574" t="inlineStr">
        <is>
          <t>pbm</t>
        </is>
      </c>
      <c r="C60574" t="n">
        <v>7</v>
      </c>
      <c r="D60574" t="inlineStr">
        <is>
          <t>{'bintest-pbm', 'pbm-jump', 'pbm-formatter'}</t>
        </is>
      </c>
    </row>
    <row r="60575">
      <c r="A60575" s="1" t="n">
        <v>60573</v>
      </c>
      <c r="B60575" t="inlineStr">
        <is>
          <t>mediaconvert</t>
        </is>
      </c>
      <c r="C60575" t="n">
        <v>7</v>
      </c>
      <c r="D60575" t="inlineStr">
        <is>
          <t>{'@aws-sdk~client-mediaconvert-node', '@aws-cdk~aws-mediaconvert', '@datafire~amazonaws_mediaconvert'}</t>
        </is>
      </c>
    </row>
    <row r="60576">
      <c r="A60576" s="1" t="n">
        <v>60574</v>
      </c>
      <c r="B60576" t="inlineStr">
        <is>
          <t>ikh</t>
        </is>
      </c>
      <c r="C60576" t="n">
        <v>7</v>
      </c>
      <c r="D60576" t="inlineStr">
        <is>
          <t>{'@m.dolgikh~nodejs-sentry-get-all-issues', 'melkikh-verdaccio-dc', 'melkikh-dependency-confusion-test'}</t>
        </is>
      </c>
    </row>
    <row r="60577">
      <c r="A60577" s="1" t="n">
        <v>60575</v>
      </c>
      <c r="B60577" t="inlineStr">
        <is>
          <t>aj74</t>
        </is>
      </c>
      <c r="C60577" t="n">
        <v>7</v>
      </c>
      <c r="D60577" t="inlineStr">
        <is>
          <t>{'npm-test-aj74', '@aj74clog~pkg1', '@aj74~button'}</t>
        </is>
      </c>
    </row>
    <row r="60578">
      <c r="A60578" s="1" t="n">
        <v>60576</v>
      </c>
      <c r="B60578" t="inlineStr">
        <is>
          <t>eits</t>
        </is>
      </c>
      <c r="C60578" t="n">
        <v>7</v>
      </c>
      <c r="D60578" t="inlineStr">
        <is>
          <t>{'eits-ng-starter-2017-01', 'eits-ng2', 'eits-ng-starter-2018-01'}</t>
        </is>
      </c>
    </row>
    <row r="60579">
      <c r="A60579" s="1" t="n">
        <v>60577</v>
      </c>
      <c r="B60579" t="inlineStr">
        <is>
          <t>brainylab</t>
        </is>
      </c>
      <c r="C60579" t="n">
        <v>7</v>
      </c>
      <c r="D60579" t="inlineStr">
        <is>
          <t>{'@brainylab~eslint-config', '@brainylab~eslint-config-monorepo', '@brainylab~react-select-utils'}</t>
        </is>
      </c>
    </row>
    <row r="60580">
      <c r="A60580" s="1" t="n">
        <v>60578</v>
      </c>
      <c r="B60580" t="inlineStr">
        <is>
          <t>compressing</t>
        </is>
      </c>
      <c r="C60580" t="n">
        <v>7</v>
      </c>
      <c r="D60580" t="inlineStr">
        <is>
          <t>{'compressing', '@01js~compressing', 'compressing2'}</t>
        </is>
      </c>
    </row>
    <row r="60581">
      <c r="A60581" s="1" t="n">
        <v>60579</v>
      </c>
      <c r="B60581" t="inlineStr">
        <is>
          <t>codehs</t>
        </is>
      </c>
      <c r="C60581" t="n">
        <v>7</v>
      </c>
      <c r="D60581" t="inlineStr">
        <is>
          <t>{'codehs-js', 'codehs-datastructures', 'codehs-console'}</t>
        </is>
      </c>
    </row>
    <row r="60582">
      <c r="A60582" s="1" t="n">
        <v>60580</v>
      </c>
      <c r="B60582" t="inlineStr">
        <is>
          <t>merkaly</t>
        </is>
      </c>
      <c r="C60582" t="n">
        <v>7</v>
      </c>
      <c r="D60582" t="inlineStr">
        <is>
          <t>{'@merkaly~ui', '@merkaly~server', '@merkaly~sdk-js'}</t>
        </is>
      </c>
    </row>
    <row r="60583">
      <c r="A60583" s="1" t="n">
        <v>60581</v>
      </c>
      <c r="B60583" t="inlineStr">
        <is>
          <t>flowrunner</t>
        </is>
      </c>
      <c r="C60583" t="n">
        <v>7</v>
      </c>
      <c r="D60583" t="inlineStr">
        <is>
          <t>{'@devhelpr~flowrunner-sendjson', '@devhelpr~flowrunner', '@devhelpr~flowrunner-canvas'}</t>
        </is>
      </c>
    </row>
    <row r="60584">
      <c r="A60584" s="1" t="n">
        <v>60582</v>
      </c>
      <c r="B60584" t="inlineStr">
        <is>
          <t>lijian</t>
        </is>
      </c>
      <c r="C60584" t="n">
        <v>7</v>
      </c>
      <c r="D60584" t="inlineStr">
        <is>
          <t>{'lx3-lijian', 'star_lijian', 'lx1-lijian'}</t>
        </is>
      </c>
    </row>
    <row r="60585">
      <c r="A60585" s="1" t="n">
        <v>60583</v>
      </c>
      <c r="B60585" t="inlineStr">
        <is>
          <t>quesk</t>
        </is>
      </c>
      <c r="C60585" t="n">
        <v>7</v>
      </c>
      <c r="D60585" t="inlineStr">
        <is>
          <t>{'@quesk~eslint-config', '@quesk~gql', '@quesk~types'}</t>
        </is>
      </c>
    </row>
    <row r="60586">
      <c r="A60586" s="1" t="n">
        <v>60584</v>
      </c>
      <c r="B60586" t="inlineStr">
        <is>
          <t>limeapp</t>
        </is>
      </c>
      <c r="C60586" t="n">
        <v>7</v>
      </c>
      <c r="D60586" t="inlineStr">
        <is>
          <t>{'@libremesh~limeapp-plugin-metrics', '@libremesh~limeapp-plugin-notes', '@libremesh~limeapp-plugin-locate'}</t>
        </is>
      </c>
    </row>
    <row r="60587">
      <c r="A60587" s="1" t="n">
        <v>60585</v>
      </c>
      <c r="B60587" t="inlineStr">
        <is>
          <t>moyuggg</t>
        </is>
      </c>
      <c r="C60587" t="n">
        <v>7</v>
      </c>
      <c r="D60587" t="inlineStr">
        <is>
          <t>{'moyuggg-test_1-test_collection_1-testcomp', 'moyuggg-test_3-test_collection_3-testcomp2', 'moyuggg_testcliuse'}</t>
        </is>
      </c>
    </row>
    <row r="60588">
      <c r="A60588" s="1" t="n">
        <v>60586</v>
      </c>
      <c r="B60588" t="inlineStr">
        <is>
          <t>travisreynolds</t>
        </is>
      </c>
      <c r="C60588" t="n">
        <v>7</v>
      </c>
      <c r="D60588" t="inlineStr">
        <is>
          <t>{'eslint-config-travisreynolds-vue', '@travisreynolds~gridsome-source-wordpress', 'eslint-config-travisreynolds-react'}</t>
        </is>
      </c>
    </row>
    <row r="60589">
      <c r="A60589" s="1" t="n">
        <v>60587</v>
      </c>
      <c r="B60589" t="inlineStr">
        <is>
          <t>zenlink</t>
        </is>
      </c>
      <c r="C60589" t="n">
        <v>7</v>
      </c>
      <c r="D60589" t="inlineStr">
        <is>
          <t>{'@zenlink-dapp~react-environment', '@zenlink-dapp~page-liquid', '@zenlink-dapp~react-hooks'}</t>
        </is>
      </c>
    </row>
    <row r="60590">
      <c r="A60590" s="1" t="n">
        <v>60588</v>
      </c>
      <c r="B60590" t="inlineStr">
        <is>
          <t>vanessa</t>
        </is>
      </c>
      <c r="C60590" t="n">
        <v>7</v>
      </c>
      <c r="D60590" t="inlineStr">
        <is>
          <t>{'linechart-vanessa-test', 'vanessa', 'vanessag-frame-print'}</t>
        </is>
      </c>
    </row>
    <row r="60591">
      <c r="A60591" s="1" t="n">
        <v>60589</v>
      </c>
      <c r="B60591" t="inlineStr">
        <is>
          <t>sheikh</t>
        </is>
      </c>
      <c r="C60591" t="n">
        <v>7</v>
      </c>
      <c r="D60591" t="inlineStr">
        <is>
          <t>{'@sheikhahmed~full-page', 'nester-sheikh', '@sgticketsahmadsheikh~common'}</t>
        </is>
      </c>
    </row>
    <row r="60592">
      <c r="A60592" s="1" t="n">
        <v>60590</v>
      </c>
      <c r="B60592" t="inlineStr">
        <is>
          <t>qzl</t>
        </is>
      </c>
      <c r="C60592" t="n">
        <v>7</v>
      </c>
      <c r="D60592" t="inlineStr">
        <is>
          <t>{'qzl-umeditor', '@qzl~ngx-contextmenu', '@qzl~zero'}</t>
        </is>
      </c>
    </row>
    <row r="60593">
      <c r="A60593" s="1" t="n">
        <v>60591</v>
      </c>
      <c r="B60593" t="inlineStr">
        <is>
          <t>pippo</t>
        </is>
      </c>
      <c r="C60593" t="n">
        <v>7</v>
      </c>
      <c r="D60593" t="inlineStr">
        <is>
          <t>{'@cloc3~pippo', 'pippoprova', '@ppuppippo~sdktest'}</t>
        </is>
      </c>
    </row>
    <row r="60594">
      <c r="A60594" s="1" t="n">
        <v>60592</v>
      </c>
      <c r="B60594" t="inlineStr">
        <is>
          <t>clamped</t>
        </is>
      </c>
      <c r="C60594" t="n">
        <v>7</v>
      </c>
      <c r="D60594" t="inlineStr">
        <is>
          <t>{'@stdlib~assert-has-uint8clampedarray-support', 'validate.io-uint8array-clamped', 'react-clamped'}</t>
        </is>
      </c>
    </row>
    <row r="60595">
      <c r="A60595" s="1" t="n">
        <v>60593</v>
      </c>
      <c r="B60595" t="inlineStr">
        <is>
          <t>ingester</t>
        </is>
      </c>
      <c r="C60595" t="n">
        <v>7</v>
      </c>
      <c r="D60595" t="inlineStr">
        <is>
          <t>{'pioneer-bnb-block-ingester', 'datalake-ingester', 'stellar-har-ingester'}</t>
        </is>
      </c>
    </row>
    <row r="60596">
      <c r="A60596" s="1" t="n">
        <v>60594</v>
      </c>
      <c r="B60596" t="inlineStr">
        <is>
          <t>kissing</t>
        </is>
      </c>
      <c r="C60596" t="n">
        <v>7</v>
      </c>
      <c r="D60596" t="inlineStr">
        <is>
          <t>{'@tkissing~git-tag-soup-slurper', 'emoji-kissing-cat', 'emoji-kissing-smiling-eyes'}</t>
        </is>
      </c>
    </row>
    <row r="60597">
      <c r="A60597" s="1" t="n">
        <v>60595</v>
      </c>
      <c r="B60597" t="inlineStr">
        <is>
          <t>innatical</t>
        </is>
      </c>
      <c r="C60597" t="n">
        <v>7</v>
      </c>
      <c r="D60597" t="inlineStr">
        <is>
          <t>{'@innatical~innstate', '@innatical~allests', '@innatical~octii.ts'}</t>
        </is>
      </c>
    </row>
    <row r="60598">
      <c r="A60598" s="1" t="n">
        <v>60596</v>
      </c>
      <c r="B60598" t="inlineStr">
        <is>
          <t>ecreall</t>
        </is>
      </c>
      <c r="C60598" t="n">
        <v>7</v>
      </c>
      <c r="D60598" t="inlineStr">
        <is>
          <t>{'bobtemplates-ecreall', 'ecreall-dace', 'ecreall-pontus'}</t>
        </is>
      </c>
    </row>
    <row r="60599">
      <c r="A60599" s="1" t="n">
        <v>60597</v>
      </c>
      <c r="B60599" t="inlineStr">
        <is>
          <t>bettercart</t>
        </is>
      </c>
      <c r="C60599" t="n">
        <v>7</v>
      </c>
      <c r="D60599" t="inlineStr">
        <is>
          <t>{'@bettercart~rescript-react-currency-formatter', '@bettercart~rescript-react-color', '@bettercart~rescript-headless-ui-react'}</t>
        </is>
      </c>
    </row>
    <row r="60600">
      <c r="A60600" s="1" t="n">
        <v>60598</v>
      </c>
      <c r="B60600" t="inlineStr">
        <is>
          <t>panelgroup</t>
        </is>
      </c>
      <c r="C60600" t="n">
        <v>7</v>
      </c>
      <c r="D60600" t="inlineStr">
        <is>
          <t>{'@rawblock~panelgroup', '@types~react-panelgroup', '@textpress~react-panelgroup'}</t>
        </is>
      </c>
    </row>
    <row r="60601">
      <c r="A60601" s="1" t="n">
        <v>60599</v>
      </c>
      <c r="B60601" t="inlineStr">
        <is>
          <t>rla</t>
        </is>
      </c>
      <c r="C60601" t="n">
        <v>7</v>
      </c>
      <c r="D60601" t="inlineStr">
        <is>
          <t>{'rla-components', 'npm-test-rla', 'babel-plugin-rla-intl-generate-trans'}</t>
        </is>
      </c>
    </row>
    <row r="60602">
      <c r="A60602" s="1" t="n">
        <v>60600</v>
      </c>
      <c r="B60602" t="inlineStr">
        <is>
          <t>fastai</t>
        </is>
      </c>
      <c r="C60602" t="n">
        <v>7</v>
      </c>
      <c r="D60602" t="inlineStr">
        <is>
          <t>{'kaggle-fastai-custom-metrics', 'timeseries-fastai', 'fastai-ulmfit'}</t>
        </is>
      </c>
    </row>
    <row r="60603">
      <c r="A60603" s="1" t="n">
        <v>60601</v>
      </c>
      <c r="B60603" t="inlineStr">
        <is>
          <t>expressionjs</t>
        </is>
      </c>
      <c r="C60603" t="n">
        <v>7</v>
      </c>
      <c r="D60603" t="inlineStr">
        <is>
          <t>{'ynov-expressionjs', 'expressionjs-compiler', 'expressionjs-scope'}</t>
        </is>
      </c>
    </row>
    <row r="60604">
      <c r="A60604" s="1" t="n">
        <v>60602</v>
      </c>
      <c r="B60604" t="inlineStr">
        <is>
          <t>vitaly</t>
        </is>
      </c>
      <c r="C60604" t="n">
        <v>7</v>
      </c>
      <c r="D60604" t="inlineStr">
        <is>
          <t>{'vitalygoryaev-first-module', '@vitalyros~opencvjs-wasm-separate', '@vitalyros~opencvjs-separate-wasm'}</t>
        </is>
      </c>
    </row>
    <row r="60605">
      <c r="A60605" s="1" t="n">
        <v>60603</v>
      </c>
      <c r="B60605" t="inlineStr">
        <is>
          <t>dch</t>
        </is>
      </c>
      <c r="C60605" t="n">
        <v>7</v>
      </c>
      <c r="D60605" t="inlineStr">
        <is>
          <t>{'zytesas.dch', 'dch-cli', '@marlodch~http-server'}</t>
        </is>
      </c>
    </row>
    <row r="60606">
      <c r="A60606" s="1" t="n">
        <v>60604</v>
      </c>
      <c r="B60606" t="inlineStr">
        <is>
          <t>jsxt</t>
        </is>
      </c>
      <c r="C60606" t="n">
        <v>7</v>
      </c>
      <c r="D60606" t="inlineStr">
        <is>
          <t>{'@jsxt~stream', '@jsxt~scanner', '@jsxt~eslint-config'}</t>
        </is>
      </c>
    </row>
    <row r="60607">
      <c r="A60607" s="1" t="n">
        <v>60605</v>
      </c>
      <c r="B60607" t="inlineStr">
        <is>
          <t>wyx962717593</t>
        </is>
      </c>
      <c r="C60607" t="n">
        <v>7</v>
      </c>
      <c r="D60607" t="inlineStr">
        <is>
          <t>{'@wyx962717593~buttonlist', '@wyx962717593~gaoyiha', '@wyx962717593~special-ui'}</t>
        </is>
      </c>
    </row>
    <row r="60608">
      <c r="A60608" s="1" t="n">
        <v>60606</v>
      </c>
      <c r="B60608" t="inlineStr">
        <is>
          <t>teonet</t>
        </is>
      </c>
      <c r="C60608" t="n">
        <v>7</v>
      </c>
      <c r="D60608" t="inlineStr">
        <is>
          <t>{'generator-teonet-client', 'generator-teonet-webkit', 'generator-teonet'}</t>
        </is>
      </c>
    </row>
    <row r="60609">
      <c r="A60609" s="1" t="n">
        <v>60607</v>
      </c>
      <c r="B60609" t="inlineStr">
        <is>
          <t>razaman2</t>
        </is>
      </c>
      <c r="C60609" t="n">
        <v>7</v>
      </c>
      <c r="D60609" t="inlineStr">
        <is>
          <t>{'@razaman2~firestore', '@razaman2~reactive-vue-firestore', '@razaman2~vue-map'}</t>
        </is>
      </c>
    </row>
    <row r="60610">
      <c r="A60610" s="1" t="n">
        <v>60608</v>
      </c>
      <c r="B60610" t="inlineStr">
        <is>
          <t>sono</t>
        </is>
      </c>
      <c r="C60610" t="n">
        <v>7</v>
      </c>
      <c r="D60610" t="inlineStr">
        <is>
          <t>{'sono', 'sono-xlsx-md-converter', '@non-sono-bello-ma-patcho~my-test-package'}</t>
        </is>
      </c>
    </row>
    <row r="60611">
      <c r="A60611" s="1" t="n">
        <v>60609</v>
      </c>
      <c r="B60611" t="inlineStr">
        <is>
          <t>chitchat</t>
        </is>
      </c>
      <c r="C60611" t="n">
        <v>7</v>
      </c>
      <c r="D60611" t="inlineStr">
        <is>
          <t>{'konoe-chitchat', '@as6~chitchat.js', 'chitchat-dataset'}</t>
        </is>
      </c>
    </row>
    <row r="60612">
      <c r="A60612" s="1" t="n">
        <v>60610</v>
      </c>
      <c r="B60612" t="inlineStr">
        <is>
          <t>ainu</t>
        </is>
      </c>
      <c r="C60612" t="n">
        <v>7</v>
      </c>
      <c r="D60612" t="inlineStr">
        <is>
          <t>{'@ainultech~dodont', '@ainultech~eslint-config', '@ainultech~dedent'}</t>
        </is>
      </c>
    </row>
    <row r="60613">
      <c r="A60613" s="1" t="n">
        <v>60611</v>
      </c>
      <c r="B60613" t="inlineStr">
        <is>
          <t>dula</t>
        </is>
      </c>
      <c r="C60613" t="n">
        <v>7</v>
      </c>
      <c r="D60613" t="inlineStr">
        <is>
          <t>{'@expo-google-fonts~medula-one', '@openfonts~medula-one_latin', 'fontsource-medula-one'}</t>
        </is>
      </c>
    </row>
    <row r="60614">
      <c r="A60614" s="1" t="n">
        <v>60612</v>
      </c>
      <c r="B60614" t="inlineStr">
        <is>
          <t>perdomo</t>
        </is>
      </c>
      <c r="C60614" t="n">
        <v>7</v>
      </c>
      <c r="D60614" t="inlineStr">
        <is>
          <t>{'random-messages-afperdomo', '@gperdomor~nx-docker', '@gperdomor~nx-tools-core'}</t>
        </is>
      </c>
    </row>
    <row r="60615">
      <c r="A60615" s="1" t="n">
        <v>60613</v>
      </c>
      <c r="B60615" t="inlineStr">
        <is>
          <t>xiahe</t>
        </is>
      </c>
      <c r="C60615" t="n">
        <v>7</v>
      </c>
      <c r="D60615" t="inlineStr">
        <is>
          <t>{'@xiaheng~xa-cli', '@xiaheng~img-cli', '@xiaheng~vbug'}</t>
        </is>
      </c>
    </row>
    <row r="60616">
      <c r="A60616" s="1" t="n">
        <v>60614</v>
      </c>
      <c r="B60616" t="inlineStr">
        <is>
          <t>xiaheng</t>
        </is>
      </c>
      <c r="C60616" t="n">
        <v>7</v>
      </c>
      <c r="D60616" t="inlineStr">
        <is>
          <t>{'@xiaheng~xa-cli', '@xiaheng~img-cli', '@xiaheng~vbug'}</t>
        </is>
      </c>
    </row>
    <row r="60617">
      <c r="A60617" s="1" t="n">
        <v>60615</v>
      </c>
      <c r="B60617" t="inlineStr">
        <is>
          <t>digitalstudio</t>
        </is>
      </c>
      <c r="C60617" t="n">
        <v>7</v>
      </c>
      <c r="D60617" t="inlineStr">
        <is>
          <t>{'@z1digitalstudio~react-scripts', '@z1digitalstudio~gatsby-transformer-yaml', '@digitalstudio~play'}</t>
        </is>
      </c>
    </row>
    <row r="60618">
      <c r="A60618" s="1" t="n">
        <v>60616</v>
      </c>
      <c r="B60618" t="inlineStr">
        <is>
          <t>trimurti</t>
        </is>
      </c>
      <c r="C60618" t="n">
        <v>7</v>
      </c>
      <c r="D60618" t="inlineStr">
        <is>
          <t>{'trimurti-components', 'trimurtix-launch-kit-generator', 'trimurtix-launcher'}</t>
        </is>
      </c>
    </row>
    <row r="60619">
      <c r="A60619" s="1" t="n">
        <v>60617</v>
      </c>
      <c r="B60619" t="inlineStr">
        <is>
          <t>stel</t>
        </is>
      </c>
      <c r="C60619" t="n">
        <v>7</v>
      </c>
      <c r="D60619" t="inlineStr">
        <is>
          <t>{'@stellot~types', 'stel', '@stellot~secret-box'}</t>
        </is>
      </c>
    </row>
    <row r="60620">
      <c r="A60620" s="1" t="n">
        <v>60618</v>
      </c>
      <c r="B60620" t="inlineStr">
        <is>
          <t>cxn</t>
        </is>
      </c>
      <c r="C60620" t="n">
        <v>7</v>
      </c>
      <c r="D60620" t="inlineStr">
        <is>
          <t>{'cxn', 'cxn-cli', 'cxn-ui'}</t>
        </is>
      </c>
    </row>
    <row r="60621">
      <c r="A60621" s="1" t="n">
        <v>60619</v>
      </c>
      <c r="B60621" t="inlineStr">
        <is>
          <t>iain</t>
        </is>
      </c>
      <c r="C60621" t="n">
        <v>7</v>
      </c>
      <c r="D60621" t="inlineStr">
        <is>
          <t>{'@iainfarq~homebridge-bme280', '@iainfarq~homebridge-mcp9808', 'cao-zhen-weiaini'}</t>
        </is>
      </c>
    </row>
    <row r="60622">
      <c r="A60622" s="1" t="n">
        <v>60620</v>
      </c>
      <c r="B60622" t="inlineStr">
        <is>
          <t>fcy</t>
        </is>
      </c>
      <c r="C60622" t="n">
        <v>7</v>
      </c>
      <c r="D60622" t="inlineStr">
        <is>
          <t>{'fcy-server', 'fcy-weather', 'fcy-cli'}</t>
        </is>
      </c>
    </row>
    <row r="60623">
      <c r="A60623" s="1" t="n">
        <v>60621</v>
      </c>
      <c r="B60623" t="inlineStr">
        <is>
          <t>zena</t>
        </is>
      </c>
      <c r="C60623" t="n">
        <v>7</v>
      </c>
      <c r="D60623" t="inlineStr">
        <is>
          <t>{'zena', 'jsonresume-theme-onepage_zena', 'helloworldzenanw'}</t>
        </is>
      </c>
    </row>
    <row r="60624">
      <c r="A60624" s="1" t="n">
        <v>60622</v>
      </c>
      <c r="B60624" t="inlineStr">
        <is>
          <t>regul</t>
        </is>
      </c>
      <c r="C60624" t="n">
        <v>7</v>
      </c>
      <c r="D60624" t="inlineStr">
        <is>
          <t>{'jetiny-regulex', 'regulex_common', 'regulla-docscanner'}</t>
        </is>
      </c>
    </row>
    <row r="60625">
      <c r="A60625" s="1" t="n">
        <v>60623</v>
      </c>
      <c r="B60625" t="inlineStr">
        <is>
          <t>eminemjs</t>
        </is>
      </c>
      <c r="C60625" t="n">
        <v>7</v>
      </c>
      <c r="D60625" t="inlineStr">
        <is>
          <t>{'@eminemjs~template', '@eminemjs~core', '@eminemjs~cli'}</t>
        </is>
      </c>
    </row>
    <row r="60626">
      <c r="A60626" s="1" t="n">
        <v>60624</v>
      </c>
      <c r="B60626" t="inlineStr">
        <is>
          <t>appsee</t>
        </is>
      </c>
      <c r="C60626" t="n">
        <v>7</v>
      </c>
      <c r="D60626" t="inlineStr">
        <is>
          <t>{'nativescript-appsee-ios', 'react-native-appsee', 'cordova-plugin-appsee'}</t>
        </is>
      </c>
    </row>
    <row r="60627">
      <c r="A60627" s="1" t="n">
        <v>60625</v>
      </c>
      <c r="B60627" t="inlineStr">
        <is>
          <t>medievalsharp</t>
        </is>
      </c>
      <c r="C60627" t="n">
        <v>7</v>
      </c>
      <c r="D60627" t="inlineStr">
        <is>
          <t>{'@openfonts~medievalsharp_latin-ext', 'typeface-medievalsharp', 'medievalsharp-font'}</t>
        </is>
      </c>
    </row>
    <row r="60628">
      <c r="A60628" s="1" t="n">
        <v>60626</v>
      </c>
      <c r="B60628" t="inlineStr">
        <is>
          <t>responsiveness</t>
        </is>
      </c>
      <c r="C60628" t="n">
        <v>7</v>
      </c>
      <c r="D60628" t="inlineStr">
        <is>
          <t>{'libj-vuex-module-responsiveness', 'react-native-responsiveness', 'site-responsiveness'}</t>
        </is>
      </c>
    </row>
    <row r="60629">
      <c r="A60629" s="1" t="n">
        <v>60627</v>
      </c>
      <c r="B60629" t="inlineStr">
        <is>
          <t>jarzzzi</t>
        </is>
      </c>
      <c r="C60629" t="n">
        <v>7</v>
      </c>
      <c r="D60629" t="inlineStr">
        <is>
          <t>{'@jarzzzi~resourcehints-webpack-plugin', '@jarzzzi~nidavel', '@jarzzzi~wolverine'}</t>
        </is>
      </c>
    </row>
    <row r="60630">
      <c r="A60630" s="1" t="n">
        <v>60628</v>
      </c>
      <c r="B60630" t="inlineStr">
        <is>
          <t>loci</t>
        </is>
      </c>
      <c r="C60630" t="n">
        <v>7</v>
      </c>
      <c r="D60630" t="inlineStr">
        <is>
          <t>{'locidb', 'locizify', 'locision-serverless-plugin-api-gateway'}</t>
        </is>
      </c>
    </row>
    <row r="60631">
      <c r="A60631" s="1" t="n">
        <v>60629</v>
      </c>
      <c r="B60631" t="inlineStr">
        <is>
          <t>tset</t>
        </is>
      </c>
      <c r="C60631" t="n">
        <v>7</v>
      </c>
      <c r="D60631" t="inlineStr">
        <is>
          <t>{'tset', 'wkuai-custom-test-tset', 'npm-module-tset'}</t>
        </is>
      </c>
    </row>
    <row r="60632">
      <c r="A60632" s="1" t="n">
        <v>60630</v>
      </c>
      <c r="B60632" t="inlineStr">
        <is>
          <t>zzly</t>
        </is>
      </c>
      <c r="C60632" t="n">
        <v>7</v>
      </c>
      <c r="D60632" t="inlineStr">
        <is>
          <t>{'react-native-file-selector-zzly', 'react-native-scrollable-tab-view-zzly', 'react-native-wechat-zzly'}</t>
        </is>
      </c>
    </row>
    <row r="60633">
      <c r="A60633" s="1" t="n">
        <v>60631</v>
      </c>
      <c r="B60633" t="inlineStr">
        <is>
          <t>funbox</t>
        </is>
      </c>
      <c r="C60633" t="n">
        <v>7</v>
      </c>
      <c r="D60633" t="inlineStr">
        <is>
          <t>{'funbox', 'funbox-frontend-env-gulp', 'hubot-funbox'}</t>
        </is>
      </c>
    </row>
    <row r="60634">
      <c r="A60634" s="1" t="n">
        <v>60632</v>
      </c>
      <c r="B60634" t="inlineStr">
        <is>
          <t>bmkg</t>
        </is>
      </c>
      <c r="C60634" t="n">
        <v>7</v>
      </c>
      <c r="D60634" t="inlineStr">
        <is>
          <t>{'bmkg', 'bmkg-gempa', 'bmkg-wrapper'}</t>
        </is>
      </c>
    </row>
    <row r="60635">
      <c r="A60635" s="1" t="n">
        <v>60633</v>
      </c>
      <c r="B60635" t="inlineStr">
        <is>
          <t>msie</t>
        </is>
      </c>
      <c r="C60635" t="n">
        <v>7</v>
      </c>
      <c r="D60635" t="inlineStr">
        <is>
          <t>{'libmsiecf-python', '@msiebuhr~angular-enforcer', '@msiebuhr~schemasaurus'}</t>
        </is>
      </c>
    </row>
    <row r="60636">
      <c r="A60636" s="1" t="n">
        <v>60634</v>
      </c>
      <c r="B60636" t="inlineStr">
        <is>
          <t>emblema</t>
        </is>
      </c>
      <c r="C60636" t="n">
        <v>7</v>
      </c>
      <c r="D60636" t="inlineStr">
        <is>
          <t>{'fontsource-emblema-one', 'typeface-emblema-one', '@expo-google-fonts~emblema-one'}</t>
        </is>
      </c>
    </row>
    <row r="60637">
      <c r="A60637" s="1" t="n">
        <v>60635</v>
      </c>
      <c r="B60637" t="inlineStr">
        <is>
          <t>notyf</t>
        </is>
      </c>
      <c r="C60637" t="n">
        <v>7</v>
      </c>
      <c r="D60637" t="inlineStr">
        <is>
          <t>{'notyf', '@flasher~flasher-notyf', '@types~notyf'}</t>
        </is>
      </c>
    </row>
    <row r="60638">
      <c r="A60638" s="1" t="n">
        <v>60636</v>
      </c>
      <c r="B60638" t="inlineStr">
        <is>
          <t>philadelphia</t>
        </is>
      </c>
      <c r="C60638" t="n">
        <v>7</v>
      </c>
      <c r="D60638" t="inlineStr">
        <is>
          <t>{'@cityofphiladelphia~phila-app-css', '@cityofphiladelphia~phila-vue-comps', '@cityofphiladelphia~phila-vue-mapping'}</t>
        </is>
      </c>
    </row>
    <row r="60639">
      <c r="A60639" s="1" t="n">
        <v>60637</v>
      </c>
      <c r="B60639" t="inlineStr">
        <is>
          <t>cityofphiladelphia</t>
        </is>
      </c>
      <c r="C60639" t="n">
        <v>7</v>
      </c>
      <c r="D60639" t="inlineStr">
        <is>
          <t>{'@cityofphiladelphia~phila-app-css', '@cityofphiladelphia~phila-vue-comps', '@cityofphiladelphia~phila-vue-mapping'}</t>
        </is>
      </c>
    </row>
    <row r="60640">
      <c r="A60640" s="1" t="n">
        <v>60638</v>
      </c>
      <c r="B60640" t="inlineStr">
        <is>
          <t>hyperproxy</t>
        </is>
      </c>
      <c r="C60640" t="n">
        <v>7</v>
      </c>
      <c r="D60640" t="inlineStr">
        <is>
          <t>{'hyperproxy-cli', 'hyperproxy', 'hyperproxy-config'}</t>
        </is>
      </c>
    </row>
    <row r="60641">
      <c r="A60641" s="1" t="n">
        <v>60639</v>
      </c>
      <c r="B60641" t="inlineStr">
        <is>
          <t>srk</t>
        </is>
      </c>
      <c r="C60641" t="n">
        <v>7</v>
      </c>
      <c r="D60641" t="inlineStr">
        <is>
          <t>{'@mohansrk~test', 'srk-mfp', 'srk-frame-print'}</t>
        </is>
      </c>
    </row>
    <row r="60642">
      <c r="A60642" s="1" t="n">
        <v>60640</v>
      </c>
      <c r="B60642" t="inlineStr">
        <is>
          <t>baicaisong</t>
        </is>
      </c>
      <c r="C60642" t="n">
        <v>7</v>
      </c>
      <c r="D60642" t="inlineStr">
        <is>
          <t>{'@baicaisong~cui', '@baicaisong~mui', '@baicaisong~xui'}</t>
        </is>
      </c>
    </row>
    <row r="60643">
      <c r="A60643" s="1" t="n">
        <v>60641</v>
      </c>
      <c r="B60643" t="inlineStr">
        <is>
          <t>dst4</t>
        </is>
      </c>
      <c r="C60643" t="n">
        <v>7</v>
      </c>
      <c r="D60643" t="inlineStr">
        <is>
          <t>{'@n3dst4~browser-bundle', '@n3dst4~fizzbuzzify', '@n3dst4~twelve-days-of-xmas-kata'}</t>
        </is>
      </c>
    </row>
    <row r="60644">
      <c r="A60644" s="1" t="n">
        <v>60642</v>
      </c>
      <c r="B60644" t="inlineStr">
        <is>
          <t>passthru</t>
        </is>
      </c>
      <c r="C60644" t="n">
        <v>7</v>
      </c>
      <c r="D60644" t="inlineStr">
        <is>
          <t>{'spawnpassthru', 'whitelist-passthru', 'grunt-tar-passthru'}</t>
        </is>
      </c>
    </row>
    <row r="60645">
      <c r="A60645" s="1" t="n">
        <v>60643</v>
      </c>
      <c r="B60645" t="inlineStr">
        <is>
          <t>rcts</t>
        </is>
      </c>
      <c r="C60645" t="n">
        <v>7</v>
      </c>
      <c r="D60645" t="inlineStr">
        <is>
          <t>{'@rctsht~material', 'rcts-cli', '@rctsht~mentions'}</t>
        </is>
      </c>
    </row>
    <row r="60646">
      <c r="A60646" s="1" t="n">
        <v>60644</v>
      </c>
      <c r="B60646" t="inlineStr">
        <is>
          <t>natu</t>
        </is>
      </c>
      <c r="C60646" t="n">
        <v>7</v>
      </c>
      <c r="D60646" t="inlineStr">
        <is>
          <t>{'@natuanorg~rn-wheelpicker', 'natu', 'react-native-natuan-custom-keyboard'}</t>
        </is>
      </c>
    </row>
    <row r="60647">
      <c r="A60647" s="1" t="n">
        <v>60645</v>
      </c>
      <c r="B60647" t="inlineStr">
        <is>
          <t>monolithed</t>
        </is>
      </c>
      <c r="C60647" t="n">
        <v>7</v>
      </c>
      <c r="D60647" t="inlineStr">
        <is>
          <t>{'@monolithed~sri', '@monolithed~remote-component-loader', '@monolithed~error-boundary-component'}</t>
        </is>
      </c>
    </row>
    <row r="60648">
      <c r="A60648" s="1" t="n">
        <v>60646</v>
      </c>
      <c r="B60648" t="inlineStr">
        <is>
          <t>cnamts</t>
        </is>
      </c>
      <c r="C60648" t="n">
        <v>7</v>
      </c>
      <c r="D60648" t="inlineStr">
        <is>
          <t>{'@cnamts~vue-cli-plugin-proxy', '@cnamts~form-builder', '@cnamts~vue-dot'}</t>
        </is>
      </c>
    </row>
    <row r="60649">
      <c r="A60649" s="1" t="n">
        <v>60647</v>
      </c>
      <c r="B60649" t="inlineStr">
        <is>
          <t>fluxo</t>
        </is>
      </c>
      <c r="C60649" t="n">
        <v>7</v>
      </c>
      <c r="D60649" t="inlineStr">
        <is>
          <t>{'fluxo-js', 'react-native-template-fluxo', '@victorpotasso~fluxo'}</t>
        </is>
      </c>
    </row>
    <row r="60650">
      <c r="A60650" s="1" t="n">
        <v>60648</v>
      </c>
      <c r="B60650" t="inlineStr">
        <is>
          <t>cryx</t>
        </is>
      </c>
      <c r="C60650" t="n">
        <v>7</v>
      </c>
      <c r="D60650" t="inlineStr">
        <is>
          <t>{'@cryx~ecdsa', '@cryx~hash', '@cryx~hkdf'}</t>
        </is>
      </c>
    </row>
    <row r="60651">
      <c r="A60651" s="1" t="n">
        <v>60649</v>
      </c>
      <c r="B60651" t="inlineStr">
        <is>
          <t>buru</t>
        </is>
      </c>
      <c r="C60651" t="n">
        <v>7</v>
      </c>
      <c r="D60651" t="inlineStr">
        <is>
          <t>{'esburu', 'uruburu', 'bururez-frame-print'}</t>
        </is>
      </c>
    </row>
    <row r="60652">
      <c r="A60652" s="1" t="n">
        <v>60650</v>
      </c>
      <c r="B60652" t="inlineStr">
        <is>
          <t>promiseify</t>
        </is>
      </c>
      <c r="C60652" t="n">
        <v>7</v>
      </c>
      <c r="D60652" t="inlineStr">
        <is>
          <t>{'promiseify-ish', 'angular-promiseify', 'new-promiseify'}</t>
        </is>
      </c>
    </row>
    <row r="60653">
      <c r="A60653" s="1" t="n">
        <v>60651</v>
      </c>
      <c r="B60653" t="inlineStr">
        <is>
          <t>intergral</t>
        </is>
      </c>
      <c r="C60653" t="n">
        <v>7</v>
      </c>
      <c r="D60653" t="inlineStr">
        <is>
          <t>{'@intergral~co-theme', '@intergral~portal-theme', 'intergral-simplemde'}</t>
        </is>
      </c>
    </row>
    <row r="60654">
      <c r="A60654" s="1" t="n">
        <v>60652</v>
      </c>
      <c r="B60654" t="inlineStr">
        <is>
          <t>dashersw</t>
        </is>
      </c>
      <c r="C60654" t="n">
        <v>7</v>
      </c>
      <c r="D60654" t="inlineStr">
        <is>
          <t>{'@dashersw~react-select', '@dashersw~node-webcrypto-ossl', '@dashersw~axon'}</t>
        </is>
      </c>
    </row>
    <row r="60655">
      <c r="A60655" s="1" t="n">
        <v>60653</v>
      </c>
      <c r="B60655" t="inlineStr">
        <is>
          <t>associates</t>
        </is>
      </c>
      <c r="C60655" t="n">
        <v>7</v>
      </c>
      <c r="D60655" t="inlineStr">
        <is>
          <t>{'@curriculumassociates~createjs-accessibility', '@wycliffeassociates~xrm-mock-generator', '@wycliffeassociates~xrm-mock'}</t>
        </is>
      </c>
    </row>
    <row r="60656">
      <c r="A60656" s="1" t="n">
        <v>60654</v>
      </c>
      <c r="B60656" t="inlineStr">
        <is>
          <t>klout</t>
        </is>
      </c>
      <c r="C60656" t="n">
        <v>7</v>
      </c>
      <c r="D60656" t="inlineStr">
        <is>
          <t>{'klout-js', 'machinepack-klout', 'twitter-klout'}</t>
        </is>
      </c>
    </row>
    <row r="60657">
      <c r="A60657" s="1" t="n">
        <v>60655</v>
      </c>
      <c r="B60657" t="inlineStr">
        <is>
          <t>acosh</t>
        </is>
      </c>
      <c r="C60657" t="n">
        <v>7</v>
      </c>
      <c r="D60657" t="inlineStr">
        <is>
          <t>{'@stdlib~math-iter-special-acosh', 'formula-acosh', '@stdlib~math-strided-special-acosh-by'}</t>
        </is>
      </c>
    </row>
    <row r="60658">
      <c r="A60658" s="1" t="n">
        <v>60656</v>
      </c>
      <c r="B60658" t="inlineStr">
        <is>
          <t>digitalascetic</t>
        </is>
      </c>
      <c r="C60658" t="n">
        <v>7</v>
      </c>
      <c r="D60658" t="inlineStr">
        <is>
          <t>{'@digitalascetic~ngx-reflection', '@digitalascetic~ngx-object-transformer', '@digitalascetic~ngx-serializer'}</t>
        </is>
      </c>
    </row>
    <row r="60659">
      <c r="A60659" s="1" t="n">
        <v>60657</v>
      </c>
      <c r="B60659" t="inlineStr">
        <is>
          <t>jao</t>
        </is>
      </c>
      <c r="C60659" t="n">
        <v>7</v>
      </c>
      <c r="D60659" t="inlineStr">
        <is>
          <t>{'jacksonjao-buttons', 'jao', 'ojaoferreira-hello-world'}</t>
        </is>
      </c>
    </row>
    <row r="60660">
      <c r="A60660" s="1" t="n">
        <v>60658</v>
      </c>
      <c r="B60660" t="inlineStr">
        <is>
          <t>at2</t>
        </is>
      </c>
      <c r="C60660" t="n">
        <v>7</v>
      </c>
      <c r="D60660" t="inlineStr">
        <is>
          <t>{'at2this', 'rework-plugin-at2x', '@markosamuli~postcss-at2x'}</t>
        </is>
      </c>
    </row>
    <row r="60661">
      <c r="A60661" s="1" t="n">
        <v>60659</v>
      </c>
      <c r="B60661" t="inlineStr">
        <is>
          <t>idtoken</t>
        </is>
      </c>
      <c r="C60661" t="n">
        <v>7</v>
      </c>
      <c r="D60661" t="inlineStr">
        <is>
          <t>{'firebase-idtoken-getter', 'google-idtoken-auth', 'italypaleale-idtoken-verifier'}</t>
        </is>
      </c>
    </row>
    <row r="60662">
      <c r="A60662" s="1" t="n">
        <v>60660</v>
      </c>
      <c r="B60662" t="inlineStr">
        <is>
          <t>mqlight</t>
        </is>
      </c>
      <c r="C60662" t="n">
        <v>7</v>
      </c>
      <c r="D60662" t="inlineStr">
        <is>
          <t>{'mqlight-dev', 'mqlight', 'loopback-connector-mqlight'}</t>
        </is>
      </c>
    </row>
    <row r="60663">
      <c r="A60663" s="1" t="n">
        <v>60661</v>
      </c>
      <c r="B60663" t="inlineStr">
        <is>
          <t>tario</t>
        </is>
      </c>
      <c r="C60663" t="n">
        <v>7</v>
      </c>
      <c r="D60663" t="inlineStr">
        <is>
          <t>{'ngx-utilitario-rclt', 'ngx-utilitarioclt', 'captario-ui-example'}</t>
        </is>
      </c>
    </row>
    <row r="60664">
      <c r="A60664" s="1" t="n">
        <v>60662</v>
      </c>
      <c r="B60664" t="inlineStr">
        <is>
          <t>appjumpstart</t>
        </is>
      </c>
      <c r="C60664" t="n">
        <v>7</v>
      </c>
      <c r="D60664" t="inlineStr">
        <is>
          <t>{'@appjumpstart~mercury-vue', '@appjumpstart~vue-styletron', '@appjumpstart~mercury-schema'}</t>
        </is>
      </c>
    </row>
    <row r="60665">
      <c r="A60665" s="1" t="n">
        <v>60663</v>
      </c>
      <c r="B60665" t="inlineStr">
        <is>
          <t>sundog</t>
        </is>
      </c>
      <c r="C60665" t="n">
        <v>7</v>
      </c>
      <c r="D60665" t="inlineStr">
        <is>
          <t>{'postcss-preset-sundog', '@sundogrd~fileportal', 'sundog'}</t>
        </is>
      </c>
    </row>
    <row r="60666">
      <c r="A60666" s="1" t="n">
        <v>60664</v>
      </c>
      <c r="B60666" t="inlineStr">
        <is>
          <t>ovirt</t>
        </is>
      </c>
      <c r="C60666" t="n">
        <v>7</v>
      </c>
      <c r="D60666" t="inlineStr">
        <is>
          <t>{'ovirt-console', 'ovirt-engine-sdk-js', 'ovirt-ui-components'}</t>
        </is>
      </c>
    </row>
    <row r="60667">
      <c r="A60667" s="1" t="n">
        <v>60665</v>
      </c>
      <c r="B60667" t="inlineStr">
        <is>
          <t>madi</t>
        </is>
      </c>
      <c r="C60667" t="n">
        <v>7</v>
      </c>
      <c r="D60667" t="inlineStr">
        <is>
          <t>{'@arman.madi~scroll-here', '@madiodio~eslint-config-personal-flow', 'madi'}</t>
        </is>
      </c>
    </row>
    <row r="60668">
      <c r="A60668" s="1" t="n">
        <v>60666</v>
      </c>
      <c r="B60668" t="inlineStr">
        <is>
          <t>newpage</t>
        </is>
      </c>
      <c r="C60668" t="n">
        <v>7</v>
      </c>
      <c r="D60668" t="inlineStr">
        <is>
          <t>{'newpage', 'remark-newpage-directive', 'pandoc-latex-newpage'}</t>
        </is>
      </c>
    </row>
    <row r="60669">
      <c r="A60669" s="1" t="n">
        <v>60667</v>
      </c>
      <c r="B60669" t="inlineStr">
        <is>
          <t>courselit</t>
        </is>
      </c>
      <c r="C60669" t="n">
        <v>7</v>
      </c>
      <c r="D60669" t="inlineStr">
        <is>
          <t>{'@courselit~common-widgets', '@courselit~components-library', '@courselit~widget-buttondown'}</t>
        </is>
      </c>
    </row>
    <row r="60670">
      <c r="A60670" s="1" t="n">
        <v>60668</v>
      </c>
      <c r="B60670" t="inlineStr">
        <is>
          <t>jlenon7</t>
        </is>
      </c>
      <c r="C60670" t="n">
        <v>7</v>
      </c>
      <c r="D60670" t="inlineStr">
        <is>
          <t>{'@jlenon7~tads-pipelines-test', '@jlenon7~dedsec', '@jlenon7~zedjs'}</t>
        </is>
      </c>
    </row>
    <row r="60671">
      <c r="A60671" s="1" t="n">
        <v>60669</v>
      </c>
      <c r="B60671" t="inlineStr">
        <is>
          <t>pyxl</t>
        </is>
      </c>
      <c r="C60671" t="n">
        <v>7</v>
      </c>
      <c r="D60671" t="inlineStr">
        <is>
          <t>{'open-pyxl-sql', '@pyxl~set-test', 'nornir-pyxl'}</t>
        </is>
      </c>
    </row>
    <row r="60672">
      <c r="A60672" s="1" t="n">
        <v>60670</v>
      </c>
      <c r="B60672" t="inlineStr">
        <is>
          <t>shattercms</t>
        </is>
      </c>
      <c r="C60672" t="n">
        <v>7</v>
      </c>
      <c r="D60672" t="inlineStr">
        <is>
          <t>{'@shattercms~gateway', '@shattercms~types', '@shattercms~files'}</t>
        </is>
      </c>
    </row>
    <row r="60673">
      <c r="A60673" s="1" t="n">
        <v>60671</v>
      </c>
      <c r="B60673" t="inlineStr">
        <is>
          <t>cj97</t>
        </is>
      </c>
      <c r="C60673" t="n">
        <v>7</v>
      </c>
      <c r="D60673" t="inlineStr">
        <is>
          <t>{'@cj97~eslint-config-typescript', '@cj97~eslint-config-vue-next', '@cj97~eslint-config-vue'}</t>
        </is>
      </c>
    </row>
    <row r="60674">
      <c r="A60674" s="1" t="n">
        <v>60672</v>
      </c>
      <c r="B60674" t="inlineStr">
        <is>
          <t>exito</t>
        </is>
      </c>
      <c r="C60674" t="n">
        <v>7</v>
      </c>
      <c r="D60674" t="inlineStr">
        <is>
          <t>{'exito-aws', 'exito-ecommerce-loggerservice-es', 'types-exito'}</t>
        </is>
      </c>
    </row>
    <row r="60675">
      <c r="A60675" s="1" t="n">
        <v>60673</v>
      </c>
      <c r="B60675" t="inlineStr">
        <is>
          <t>hivechain</t>
        </is>
      </c>
      <c r="C60675" t="n">
        <v>7</v>
      </c>
      <c r="D60675" t="inlineStr">
        <is>
          <t>{'@hivechain~libcrypto', '@hivechain~hivejs', '@hivechain~dsteem'}</t>
        </is>
      </c>
    </row>
    <row r="60676">
      <c r="A60676" s="1" t="n">
        <v>60674</v>
      </c>
      <c r="B60676" t="inlineStr">
        <is>
          <t>topath</t>
        </is>
      </c>
      <c r="C60676" t="n">
        <v>7</v>
      </c>
      <c r="D60676" t="inlineStr">
        <is>
          <t>{'@saqqdy~svg.topath.js', 'why_topath', 'lodash._topath'}</t>
        </is>
      </c>
    </row>
    <row r="60677">
      <c r="A60677" s="1" t="n">
        <v>60675</v>
      </c>
      <c r="B60677" t="inlineStr">
        <is>
          <t>aim1909</t>
        </is>
      </c>
      <c r="C60677" t="n">
        <v>7</v>
      </c>
      <c r="D60677" t="inlineStr">
        <is>
          <t>{'@aim1909~utility-helper', '@aim1909~ean-helper', '@aim1909~request-helper'}</t>
        </is>
      </c>
    </row>
    <row r="60678">
      <c r="A60678" s="1" t="n">
        <v>60676</v>
      </c>
      <c r="B60678" t="inlineStr">
        <is>
          <t>itako</t>
        </is>
      </c>
      <c r="C60678" t="n">
        <v>7</v>
      </c>
      <c r="D60678" t="inlineStr">
        <is>
          <t>{'itako-text-reader-speech-synthesis', 'itako-text-transformer-request', 'itako-token'}</t>
        </is>
      </c>
    </row>
    <row r="60679">
      <c r="A60679" s="1" t="n">
        <v>60677</v>
      </c>
      <c r="B60679" t="inlineStr">
        <is>
          <t>archiving</t>
        </is>
      </c>
      <c r="C60679" t="n">
        <v>7</v>
      </c>
      <c r="D60679" t="inlineStr">
        <is>
          <t>{'ascarchivingmodel', 'opentok-archiving', 'moarchiving'}</t>
        </is>
      </c>
    </row>
    <row r="60680">
      <c r="A60680" s="1" t="n">
        <v>60678</v>
      </c>
      <c r="B60680" t="inlineStr">
        <is>
          <t>zaid</t>
        </is>
      </c>
      <c r="C60680" t="n">
        <v>7</v>
      </c>
      <c r="D60680" t="inlineStr">
        <is>
          <t>{'zaidan-dealer-client', 'zaid-clayton', 'zaidan'}</t>
        </is>
      </c>
    </row>
    <row r="60681">
      <c r="A60681" s="1" t="n">
        <v>60679</v>
      </c>
      <c r="B60681" t="inlineStr">
        <is>
          <t>postillon</t>
        </is>
      </c>
      <c r="C60681" t="n">
        <v>7</v>
      </c>
      <c r="D60681" t="inlineStr">
        <is>
          <t>{'@postillon~react-native-theme', '@postillon~react-native-instagram-zoomable', '@postillon~react-native-navigation'}</t>
        </is>
      </c>
    </row>
    <row r="60682">
      <c r="A60682" s="1" t="n">
        <v>60680</v>
      </c>
      <c r="B60682" t="inlineStr">
        <is>
          <t>lilita</t>
        </is>
      </c>
      <c r="C60682" t="n">
        <v>7</v>
      </c>
      <c r="D60682" t="inlineStr">
        <is>
          <t>{'@fontsource~lilita-one', '@openfonts~lilita-one_latin', 'fontsource-lilita-one'}</t>
        </is>
      </c>
    </row>
    <row r="60683">
      <c r="A60683" s="1" t="n">
        <v>60681</v>
      </c>
      <c r="B60683" t="inlineStr">
        <is>
          <t>jbr</t>
        </is>
      </c>
      <c r="C60683" t="n">
        <v>7</v>
      </c>
      <c r="D60683" t="inlineStr">
        <is>
          <t>{'@jbr-hook~sparql-endpoint-comunica', 'jbr', '@jbr-hook~sparql-endpoint-ldf'}</t>
        </is>
      </c>
    </row>
    <row r="60684">
      <c r="A60684" s="1" t="n">
        <v>60682</v>
      </c>
      <c r="B60684" t="inlineStr">
        <is>
          <t>iotjs</t>
        </is>
      </c>
      <c r="C60684" t="n">
        <v>7</v>
      </c>
      <c r="D60684" t="inlineStr">
        <is>
          <t>{'wiringpi-iotjs', 'iotjs-express', 'webthing-iotjs'}</t>
        </is>
      </c>
    </row>
    <row r="60685">
      <c r="A60685" s="1" t="n">
        <v>60683</v>
      </c>
      <c r="B60685" t="inlineStr">
        <is>
          <t>sniglet</t>
        </is>
      </c>
      <c r="C60685" t="n">
        <v>7</v>
      </c>
      <c r="D60685" t="inlineStr">
        <is>
          <t>{'@openfonts~sniglet_latin-ext', '@fontsource~sniglet', '@openfonts~sniglet_latin'}</t>
        </is>
      </c>
    </row>
    <row r="60686">
      <c r="A60686" s="1" t="n">
        <v>60684</v>
      </c>
      <c r="B60686" t="inlineStr">
        <is>
          <t>nage</t>
        </is>
      </c>
      <c r="C60686" t="n">
        <v>7</v>
      </c>
      <c r="D60686" t="inlineStr">
        <is>
          <t>{'brain-games-by-nage', 'zhennageya', 'gendiff-by-nage'}</t>
        </is>
      </c>
    </row>
    <row r="60687">
      <c r="A60687" s="1" t="n">
        <v>60685</v>
      </c>
      <c r="B60687" t="inlineStr">
        <is>
          <t>innovat</t>
        </is>
      </c>
      <c r="C60687" t="n">
        <v>7</v>
      </c>
      <c r="D60687" t="inlineStr">
        <is>
          <t>{'@innovatrics~eslint-config-innovatrics-typescript-base', '@innovatrics~jslib-html5-camera-photo', '@innovatrics~eslint-config-innovatrics'}</t>
        </is>
      </c>
    </row>
    <row r="60688">
      <c r="A60688" s="1" t="n">
        <v>60686</v>
      </c>
      <c r="B60688" t="inlineStr">
        <is>
          <t>innovatrics</t>
        </is>
      </c>
      <c r="C60688" t="n">
        <v>7</v>
      </c>
      <c r="D60688" t="inlineStr">
        <is>
          <t>{'@innovatrics~eslint-config-innovatrics-typescript-base', '@innovatrics~jslib-html5-camera-photo', '@innovatrics~eslint-config-innovatrics'}</t>
        </is>
      </c>
    </row>
    <row r="60689">
      <c r="A60689" s="1" t="n">
        <v>60687</v>
      </c>
      <c r="B60689" t="inlineStr">
        <is>
          <t>hefner</t>
        </is>
      </c>
      <c r="C60689" t="n">
        <v>7</v>
      </c>
      <c r="D60689" t="inlineStr">
        <is>
          <t>{'@jonathanhefner~taproot', 'littlehefner', 'nhefner-pygame-menus'}</t>
        </is>
      </c>
    </row>
    <row r="60690">
      <c r="A60690" s="1" t="n">
        <v>60688</v>
      </c>
      <c r="B60690" t="inlineStr">
        <is>
          <t>assem</t>
        </is>
      </c>
      <c r="C60690" t="n">
        <v>7</v>
      </c>
      <c r="D60690" t="inlineStr">
        <is>
          <t>{'@rproenza~assemplyscript-demo', '@drdgvhbh~solc-assem-wasm', 'assemblog'}</t>
        </is>
      </c>
    </row>
    <row r="60691">
      <c r="A60691" s="1" t="n">
        <v>60689</v>
      </c>
      <c r="B60691" t="inlineStr">
        <is>
          <t>yojson</t>
        </is>
      </c>
      <c r="C60691" t="n">
        <v>7</v>
      </c>
      <c r="D60691" t="inlineStr">
        <is>
          <t>{'yojson', '@roddynpm~bs-ppx_yojson_conv_lib', '@opam-alpha~yojson'}</t>
        </is>
      </c>
    </row>
    <row r="60692">
      <c r="A60692" s="1" t="n">
        <v>60690</v>
      </c>
      <c r="B60692" t="inlineStr">
        <is>
          <t>pany</t>
        </is>
      </c>
      <c r="C60692" t="n">
        <v>7</v>
      </c>
      <c r="D60692" t="inlineStr">
        <is>
          <t>{'@panyam~tsutils-gae', 'panymod', '@panyam~priorityq'}</t>
        </is>
      </c>
    </row>
    <row r="60693">
      <c r="A60693" s="1" t="n">
        <v>60691</v>
      </c>
      <c r="B60693" t="inlineStr">
        <is>
          <t>reformed</t>
        </is>
      </c>
      <c r="C60693" t="n">
        <v>7</v>
      </c>
      <c r="D60693" t="inlineStr">
        <is>
          <t>{'reformed-churches-locator', 'react-reformed-revised', 'react-redux-reformed'}</t>
        </is>
      </c>
    </row>
    <row r="60694">
      <c r="A60694" s="1" t="n">
        <v>60692</v>
      </c>
      <c r="B60694" t="inlineStr">
        <is>
          <t>smartmenus</t>
        </is>
      </c>
      <c r="C60694" t="n">
        <v>7</v>
      </c>
      <c r="D60694" t="inlineStr">
        <is>
          <t>{'smartmenus', 'smartmenus-keyboard', 'drmonty-smartmenus'}</t>
        </is>
      </c>
    </row>
    <row r="60695">
      <c r="A60695" s="1" t="n">
        <v>60693</v>
      </c>
      <c r="B60695" t="inlineStr">
        <is>
          <t>docimax</t>
        </is>
      </c>
      <c r="C60695" t="n">
        <v>7</v>
      </c>
      <c r="D60695" t="inlineStr">
        <is>
          <t>{'docimax-mrc', '@docimax~utility', '@docimax~components'}</t>
        </is>
      </c>
    </row>
    <row r="60696">
      <c r="A60696" s="1" t="n">
        <v>60694</v>
      </c>
      <c r="B60696" t="inlineStr">
        <is>
          <t>vmr</t>
        </is>
      </c>
      <c r="C60696" t="n">
        <v>7</v>
      </c>
      <c r="D60696" t="inlineStr">
        <is>
          <t>{'@jpvmrcd~npm-publish-template', 'wix-protos-ci-vmr-starlarker-vmr-starlarker-api', '@paulovmr-org~kie-editors-standalone'}</t>
        </is>
      </c>
    </row>
    <row r="60697">
      <c r="A60697" s="1" t="n">
        <v>60695</v>
      </c>
      <c r="B60697" t="inlineStr">
        <is>
          <t>geordie</t>
        </is>
      </c>
      <c r="C60697" t="n">
        <v>7</v>
      </c>
      <c r="D60697" t="inlineStr">
        <is>
          <t>{'geordie-builders', '@geordiep~render-query', '@geordiefoo~bowlingscorecalculator'}</t>
        </is>
      </c>
    </row>
    <row r="60698">
      <c r="A60698" s="1" t="n">
        <v>60696</v>
      </c>
      <c r="B60698" t="inlineStr">
        <is>
          <t>unbounce</t>
        </is>
      </c>
      <c r="C60698" t="n">
        <v>7</v>
      </c>
      <c r="D60698" t="inlineStr">
        <is>
          <t>{'unbounce-python-api', 'formslider.unbounce.fixheight', 'formslider.unbounce.submitter'}</t>
        </is>
      </c>
    </row>
    <row r="60699">
      <c r="A60699" s="1" t="n">
        <v>60697</v>
      </c>
      <c r="B60699" t="inlineStr">
        <is>
          <t>galada</t>
        </is>
      </c>
      <c r="C60699" t="n">
        <v>7</v>
      </c>
      <c r="D60699" t="inlineStr">
        <is>
          <t>{'fontsource-galada', '@openfonts~galada_latin', 'typeface-galada'}</t>
        </is>
      </c>
    </row>
    <row r="60700">
      <c r="A60700" s="1" t="n">
        <v>60698</v>
      </c>
      <c r="B60700" t="inlineStr">
        <is>
          <t>archivistnerd</t>
        </is>
      </c>
      <c r="C60700" t="n">
        <v>7</v>
      </c>
      <c r="D60700" t="inlineStr">
        <is>
          <t>{'@archivistnerd~filecache', '@archivistnerd~testlib', '@archivistnerd~args'}</t>
        </is>
      </c>
    </row>
    <row r="60701">
      <c r="A60701" s="1" t="n">
        <v>60699</v>
      </c>
      <c r="B60701" t="inlineStr">
        <is>
          <t>scanlon</t>
        </is>
      </c>
      <c r="C60701" t="n">
        <v>7</v>
      </c>
      <c r="D60701" t="inlineStr">
        <is>
          <t>{'@pauliescanlon~gatsby-theme-gatstats', '@pauliescanlon~gatsby-theme-terminal', '@pauliescanlon~gatsby-plugin-prop-shop'}</t>
        </is>
      </c>
    </row>
    <row r="60702">
      <c r="A60702" s="1" t="n">
        <v>60700</v>
      </c>
      <c r="B60702" t="inlineStr">
        <is>
          <t>pauliescanlon</t>
        </is>
      </c>
      <c r="C60702" t="n">
        <v>7</v>
      </c>
      <c r="D60702" t="inlineStr">
        <is>
          <t>{'@pauliescanlon~gatsby-theme-gatstats', '@pauliescanlon~gatsby-theme-terminal', '@pauliescanlon~gatsby-plugin-prop-shop'}</t>
        </is>
      </c>
    </row>
    <row r="60703">
      <c r="A60703" s="1" t="n">
        <v>60701</v>
      </c>
      <c r="B60703" t="inlineStr">
        <is>
          <t>giffo</t>
        </is>
      </c>
      <c r="C60703" t="n">
        <v>7</v>
      </c>
      <c r="D60703" t="inlineStr">
        <is>
          <t>{'giffo-id', 'giffo-utils', 'giffo-mime'}</t>
        </is>
      </c>
    </row>
    <row r="60704">
      <c r="A60704" s="1" t="n">
        <v>60702</v>
      </c>
      <c r="B60704" t="inlineStr">
        <is>
          <t>nilhave</t>
        </is>
      </c>
      <c r="C60704" t="n">
        <v>7</v>
      </c>
      <c r="D60704" t="inlineStr">
        <is>
          <t>{'nilhave-jump-test', 'nilhave.querystring', 'nilhave-fetch-test'}</t>
        </is>
      </c>
    </row>
    <row r="60705">
      <c r="A60705" s="1" t="n">
        <v>60703</v>
      </c>
      <c r="B60705" t="inlineStr">
        <is>
          <t>testone</t>
        </is>
      </c>
      <c r="C60705" t="n">
        <v>7</v>
      </c>
      <c r="D60705" t="inlineStr">
        <is>
          <t>{'ocono_insights_testone', '@wangll~testone', 'wss-testone'}</t>
        </is>
      </c>
    </row>
    <row r="60706">
      <c r="A60706" s="1" t="n">
        <v>60704</v>
      </c>
      <c r="B60706" t="inlineStr">
        <is>
          <t>huobiwallet</t>
        </is>
      </c>
      <c r="C60706" t="n">
        <v>7</v>
      </c>
      <c r="D60706" t="inlineStr">
        <is>
          <t>{'@huobiwallet-js~account', '@huobiwallet-js~crypto', '@huobiwallet-js~transaction'}</t>
        </is>
      </c>
    </row>
    <row r="60707">
      <c r="A60707" s="1" t="n">
        <v>60705</v>
      </c>
      <c r="B60707" t="inlineStr">
        <is>
          <t>ihome</t>
        </is>
      </c>
      <c r="C60707" t="n">
        <v>7</v>
      </c>
      <c r="D60707" t="inlineStr">
        <is>
          <t>{'ihome-rn', '@alifd~theme-antd-ihome', 'ihome'}</t>
        </is>
      </c>
    </row>
    <row r="60708">
      <c r="A60708" s="1" t="n">
        <v>60706</v>
      </c>
      <c r="B60708" t="inlineStr">
        <is>
          <t>cssmodeling</t>
        </is>
      </c>
      <c r="C60708" t="n">
        <v>7</v>
      </c>
      <c r="D60708" t="inlineStr">
        <is>
          <t>{'cssmodeling-simple', 'cssmodeling-rows-quartered', 'cssmodeling-flex'}</t>
        </is>
      </c>
    </row>
    <row r="60709">
      <c r="A60709" s="1" t="n">
        <v>60707</v>
      </c>
      <c r="B60709" t="inlineStr">
        <is>
          <t>illuminati</t>
        </is>
      </c>
      <c r="C60709" t="n">
        <v>7</v>
      </c>
      <c r="D60709" t="inlineStr">
        <is>
          <t>{'illuminatify', 'illuminati', 'illuminati-logo'}</t>
        </is>
      </c>
    </row>
    <row r="60710">
      <c r="A60710" s="1" t="n">
        <v>60708</v>
      </c>
      <c r="B60710" t="inlineStr">
        <is>
          <t>boul</t>
        </is>
      </c>
      <c r="C60710" t="n">
        <v>7</v>
      </c>
      <c r="D60710" t="inlineStr">
        <is>
          <t>{'@nbouliol~test-versions', 'boultoxwinctl', '@strboul~kwic-ts'}</t>
        </is>
      </c>
    </row>
    <row r="60711">
      <c r="A60711" s="1" t="n">
        <v>60709</v>
      </c>
      <c r="B60711" t="inlineStr">
        <is>
          <t>stix2</t>
        </is>
      </c>
      <c r="C60711" t="n">
        <v>7</v>
      </c>
      <c r="D60711" t="inlineStr">
        <is>
          <t>{'sra-stix2-validator', 'stix2-matcher', 'stix2'}</t>
        </is>
      </c>
    </row>
    <row r="60712">
      <c r="A60712" s="1" t="n">
        <v>60710</v>
      </c>
      <c r="B60712" t="inlineStr">
        <is>
          <t>gasse</t>
        </is>
      </c>
      <c r="C60712" t="n">
        <v>7</v>
      </c>
      <c r="D60712" t="inlineStr">
        <is>
          <t>{'@alexigasse~eslint-config-vue3', '@alexigasse~eslint-config-vue', '@alexigasse~stylelint-config-vue'}</t>
        </is>
      </c>
    </row>
    <row r="60713">
      <c r="A60713" s="1" t="n">
        <v>60711</v>
      </c>
      <c r="B60713" t="inlineStr">
        <is>
          <t>alexigasse</t>
        </is>
      </c>
      <c r="C60713" t="n">
        <v>7</v>
      </c>
      <c r="D60713" t="inlineStr">
        <is>
          <t>{'@alexigasse~eslint-config-vue3', '@alexigasse~eslint-config-vue', '@alexigasse~stylelint-config-vue'}</t>
        </is>
      </c>
    </row>
    <row r="60714">
      <c r="A60714" s="1" t="n">
        <v>60712</v>
      </c>
      <c r="B60714" t="inlineStr">
        <is>
          <t>gympass</t>
        </is>
      </c>
      <c r="C60714" t="n">
        <v>7</v>
      </c>
      <c r="D60714" t="inlineStr">
        <is>
          <t>{'@gympass~yoga-icons', '@gympass~yoga-tokens', '@gympass~yoga-system'}</t>
        </is>
      </c>
    </row>
    <row r="60715">
      <c r="A60715" s="1" t="n">
        <v>60713</v>
      </c>
      <c r="B60715" t="inlineStr">
        <is>
          <t>korbit</t>
        </is>
      </c>
      <c r="C60715" t="n">
        <v>7</v>
      </c>
      <c r="D60715" t="inlineStr">
        <is>
          <t>{'korbit', 'korbit-sdk', 'korbit-theme'}</t>
        </is>
      </c>
    </row>
    <row r="60716">
      <c r="A60716" s="1" t="n">
        <v>60714</v>
      </c>
      <c r="B60716" t="inlineStr">
        <is>
          <t>newmodule</t>
        </is>
      </c>
      <c r="C60716" t="n">
        <v>7</v>
      </c>
      <c r="D60716" t="inlineStr">
        <is>
          <t>{'02-newmodule', 'newmodule', 'grunt-qns-newmodule'}</t>
        </is>
      </c>
    </row>
    <row r="60717">
      <c r="A60717" s="1" t="n">
        <v>60715</v>
      </c>
      <c r="B60717" t="inlineStr">
        <is>
          <t>aventura</t>
        </is>
      </c>
      <c r="C60717" t="n">
        <v>7</v>
      </c>
      <c r="D60717" t="inlineStr">
        <is>
          <t>{'aventura-test', 'aventura-test-2', 'aventura-test-4'}</t>
        </is>
      </c>
    </row>
    <row r="60718">
      <c r="A60718" s="1" t="n">
        <v>60716</v>
      </c>
      <c r="B60718" t="inlineStr">
        <is>
          <t>lamamoon</t>
        </is>
      </c>
      <c r="C60718" t="n">
        <v>7</v>
      </c>
      <c r="D60718" t="inlineStr">
        <is>
          <t>{'@lamamoon~swap-periphery-test', '@lamamoon~swap-core', '@lamamoon~swap-periphery'}</t>
        </is>
      </c>
    </row>
    <row r="60719">
      <c r="A60719" s="1" t="n">
        <v>60717</v>
      </c>
      <c r="B60719" t="inlineStr">
        <is>
          <t>bharatx</t>
        </is>
      </c>
      <c r="C60719" t="n">
        <v>7</v>
      </c>
      <c r="D60719" t="inlineStr">
        <is>
          <t>{'@bharatx~bharatx-reactnative-common', '@bharatx~startup-sdk-reactnative', '@bharatx~bharatx-reactnative-simple'}</t>
        </is>
      </c>
    </row>
    <row r="60720">
      <c r="A60720" s="1" t="n">
        <v>60718</v>
      </c>
      <c r="B60720" t="inlineStr">
        <is>
          <t>selectmenu</t>
        </is>
      </c>
      <c r="C60720" t="n">
        <v>7</v>
      </c>
      <c r="D60720" t="inlineStr">
        <is>
          <t>{'kafeore-selectmenu', 'jquery-ui.selectmenu.extended', 'selectmenu'}</t>
        </is>
      </c>
    </row>
    <row r="60721">
      <c r="A60721" s="1" t="n">
        <v>60719</v>
      </c>
      <c r="B60721" t="inlineStr">
        <is>
          <t>whu</t>
        </is>
      </c>
      <c r="C60721" t="n">
        <v>7</v>
      </c>
      <c r="D60721" t="inlineStr">
        <is>
          <t>{'censorify_henryzhao_whu', 'whulge', 'whu-docker-runner-helpers'}</t>
        </is>
      </c>
    </row>
    <row r="60722">
      <c r="A60722" s="1" t="n">
        <v>60720</v>
      </c>
      <c r="B60722" t="inlineStr">
        <is>
          <t>bki</t>
        </is>
      </c>
      <c r="C60722" t="n">
        <v>7</v>
      </c>
      <c r="D60722" t="inlineStr">
        <is>
          <t>{'bki-d3-timer', 'd3-selection-multi-bki', 'bki-d3-selection-multi'}</t>
        </is>
      </c>
    </row>
    <row r="60723">
      <c r="A60723" s="1" t="n">
        <v>60721</v>
      </c>
      <c r="B60723" t="inlineStr">
        <is>
          <t>dxx</t>
        </is>
      </c>
      <c r="C60723" t="n">
        <v>7</v>
      </c>
      <c r="D60723" t="inlineStr">
        <is>
          <t>{'dxx', 'create-react-app-dxx', 'npm_dxx_demo'}</t>
        </is>
      </c>
    </row>
    <row r="60724">
      <c r="A60724" s="1" t="n">
        <v>60722</v>
      </c>
      <c r="B60724" t="inlineStr">
        <is>
          <t>sharper</t>
        </is>
      </c>
      <c r="C60724" t="n">
        <v>7</v>
      </c>
      <c r="D60724" t="inlineStr">
        <is>
          <t>{'sharper-shape-utils', 'csharper', 'sharper'}</t>
        </is>
      </c>
    </row>
    <row r="60725">
      <c r="A60725" s="1" t="n">
        <v>60723</v>
      </c>
      <c r="B60725" t="inlineStr">
        <is>
          <t>fortumo</t>
        </is>
      </c>
      <c r="C60725" t="n">
        <v>7</v>
      </c>
      <c r="D60725" t="inlineStr">
        <is>
          <t>{'nativescript-fortumo-sms', 'fortumo-sms-cordova-plugin', 'fortumo-test-ci-npm-releases'}</t>
        </is>
      </c>
    </row>
    <row r="60726">
      <c r="A60726" s="1" t="n">
        <v>60724</v>
      </c>
      <c r="B60726" t="inlineStr">
        <is>
          <t>memvaz</t>
        </is>
      </c>
      <c r="C60726" t="n">
        <v>7</v>
      </c>
      <c r="D60726" t="inlineStr">
        <is>
          <t>{'memvaz.utils', 'memvaz', 'npm-memvaz-img'}</t>
        </is>
      </c>
    </row>
    <row r="60727">
      <c r="A60727" s="1" t="n">
        <v>60725</v>
      </c>
      <c r="B60727" t="inlineStr">
        <is>
          <t>prodest</t>
        </is>
      </c>
      <c r="C60727" t="n">
        <v>7</v>
      </c>
      <c r="D60727" t="inlineStr">
        <is>
          <t>{'node-mw-api-prodest', 'prodest-espm-storage', '@prodest~mapeandoes-typings'}</t>
        </is>
      </c>
    </row>
    <row r="60728">
      <c r="A60728" s="1" t="n">
        <v>60726</v>
      </c>
      <c r="B60728" t="inlineStr">
        <is>
          <t>ocode</t>
        </is>
      </c>
      <c r="C60728" t="n">
        <v>7</v>
      </c>
      <c r="D60728" t="inlineStr">
        <is>
          <t>{'@ocode~plop-pack-ocode', '@ocode~navbar', '@ocode~system-font'}</t>
        </is>
      </c>
    </row>
    <row r="60729">
      <c r="A60729" s="1" t="n">
        <v>60727</v>
      </c>
      <c r="B60729" t="inlineStr">
        <is>
          <t>jerexyz</t>
        </is>
      </c>
      <c r="C60729" t="n">
        <v>7</v>
      </c>
      <c r="D60729" t="inlineStr">
        <is>
          <t>{'@jerexyz~umi-plugin-rematch', '@jerexyz~stamen', '@jerexyz~postcss-plugin-prefix'}</t>
        </is>
      </c>
    </row>
    <row r="60730">
      <c r="A60730" s="1" t="n">
        <v>60728</v>
      </c>
      <c r="B60730" t="inlineStr">
        <is>
          <t>printful</t>
        </is>
      </c>
      <c r="C60730" t="n">
        <v>7</v>
      </c>
      <c r="D60730" t="inlineStr">
        <is>
          <t>{'gatsby-source-printful', 'printful-request', 'printful-unofficial'}</t>
        </is>
      </c>
    </row>
    <row r="60731">
      <c r="A60731" s="1" t="n">
        <v>60729</v>
      </c>
      <c r="B60731" t="inlineStr">
        <is>
          <t>fdg</t>
        </is>
      </c>
      <c r="C60731" t="n">
        <v>7</v>
      </c>
      <c r="D60731" t="inlineStr">
        <is>
          <t>{'fdg', 'demofdgjsj', 'npm-demo-pkjfdg'}</t>
        </is>
      </c>
    </row>
    <row r="60732">
      <c r="A60732" s="1" t="n">
        <v>60730</v>
      </c>
      <c r="B60732" t="inlineStr">
        <is>
          <t>npmpub</t>
        </is>
      </c>
      <c r="C60732" t="n">
        <v>7</v>
      </c>
      <c r="D60732" t="inlineStr">
        <is>
          <t>{'mds-npmpub', 'test-npmpub', 'npmpub'}</t>
        </is>
      </c>
    </row>
    <row r="60733">
      <c r="A60733" s="1" t="n">
        <v>60731</v>
      </c>
      <c r="B60733" t="inlineStr">
        <is>
          <t>albo</t>
        </is>
      </c>
      <c r="C60733" t="n">
        <v>7</v>
      </c>
      <c r="D60733" t="inlineStr">
        <is>
          <t>{'@imoyoukan~galbo-core', 'albo-tools', '@albo~abcde'}</t>
        </is>
      </c>
    </row>
    <row r="60734">
      <c r="A60734" s="1" t="n">
        <v>60732</v>
      </c>
      <c r="B60734" t="inlineStr">
        <is>
          <t>countrycode</t>
        </is>
      </c>
      <c r="C60734" t="n">
        <v>7</v>
      </c>
      <c r="D60734" t="inlineStr">
        <is>
          <t>{'countrycode', 'vue-countrycode-dropdown', 'angular-mobilenumber-countrycode-dropdown'}</t>
        </is>
      </c>
    </row>
    <row r="60735">
      <c r="A60735" s="1" t="n">
        <v>60733</v>
      </c>
      <c r="B60735" t="inlineStr">
        <is>
          <t>pyles</t>
        </is>
      </c>
      <c r="C60735" t="n">
        <v>7</v>
      </c>
      <c r="D60735" t="inlineStr">
        <is>
          <t>{'cpyles-pf-test', '@cliffpyles~ui-library', '@cliffpyles~files'}</t>
        </is>
      </c>
    </row>
    <row r="60736">
      <c r="A60736" s="1" t="n">
        <v>60734</v>
      </c>
      <c r="B60736" t="inlineStr">
        <is>
          <t>fabulator</t>
        </is>
      </c>
      <c r="C60736" t="n">
        <v>7</v>
      </c>
      <c r="D60736" t="inlineStr">
        <is>
          <t>{'rollup-config-fabulator', 'jest-config-fabulator', 'renovate-config-fabulator'}</t>
        </is>
      </c>
    </row>
    <row r="60737">
      <c r="A60737" s="1" t="n">
        <v>60735</v>
      </c>
      <c r="B60737" t="inlineStr">
        <is>
          <t>oompa</t>
        </is>
      </c>
      <c r="C60737" t="n">
        <v>7</v>
      </c>
      <c r="D60737" t="inlineStr">
        <is>
          <t>{'oompa-token', 'oompa', 'snyk-oompa'}</t>
        </is>
      </c>
    </row>
    <row r="60738">
      <c r="A60738" s="1" t="n">
        <v>60736</v>
      </c>
      <c r="B60738" t="inlineStr">
        <is>
          <t>mylog</t>
        </is>
      </c>
      <c r="C60738" t="n">
        <v>7</v>
      </c>
      <c r="D60738" t="inlineStr">
        <is>
          <t>{'or-mylog', 'mylog', 'mylog-yyh'}</t>
        </is>
      </c>
    </row>
    <row r="60739">
      <c r="A60739" s="1" t="n">
        <v>60737</v>
      </c>
      <c r="B60739" t="inlineStr">
        <is>
          <t>bolivia</t>
        </is>
      </c>
      <c r="C60739" t="n">
        <v>7</v>
      </c>
      <c r="D60739" t="inlineStr">
        <is>
          <t>{'car-registration-api-bolivia', 'made-in-bolivia', 'quickstart-libolivia'}</t>
        </is>
      </c>
    </row>
    <row r="60740">
      <c r="A60740" s="1" t="n">
        <v>60738</v>
      </c>
      <c r="B60740" t="inlineStr">
        <is>
          <t>engagementlab</t>
        </is>
      </c>
      <c r="C60740" t="n">
        <v>7</v>
      </c>
      <c r="D60740" t="inlineStr">
        <is>
          <t>{'@engagementlab~homepage', '@engagementlab~home', '@engagementlab~test'}</t>
        </is>
      </c>
    </row>
    <row r="60741">
      <c r="A60741" s="1" t="n">
        <v>60739</v>
      </c>
      <c r="B60741" t="inlineStr">
        <is>
          <t>cedeber</t>
        </is>
      </c>
      <c r="C60741" t="n">
        <v>7</v>
      </c>
      <c r="D60741" t="inlineStr">
        <is>
          <t>{'@cedeber~frontafino', '@cedeber~vertical-state', '@cedeber~scroll-into-viewport'}</t>
        </is>
      </c>
    </row>
    <row r="60742">
      <c r="A60742" s="1" t="n">
        <v>60740</v>
      </c>
      <c r="B60742" t="inlineStr">
        <is>
          <t>badin</t>
        </is>
      </c>
      <c r="C60742" t="n">
        <v>7</v>
      </c>
      <c r="D60742" t="inlineStr">
        <is>
          <t>{'badin-react-scripts', 'eslint-badin', 'eslint-plugin-eslint-badin'}</t>
        </is>
      </c>
    </row>
    <row r="60743">
      <c r="A60743" s="1" t="n">
        <v>60741</v>
      </c>
      <c r="B60743" t="inlineStr">
        <is>
          <t>wapo</t>
        </is>
      </c>
      <c r="C60743" t="n">
        <v>7</v>
      </c>
      <c r="D60743" t="inlineStr">
        <is>
          <t>{'anpeng-gwapo', '@wapo-fusion~elex-cal-beta', 'zeus-wapo-pagekeyvalues'}</t>
        </is>
      </c>
    </row>
    <row r="60744">
      <c r="A60744" s="1" t="n">
        <v>60742</v>
      </c>
      <c r="B60744" t="inlineStr">
        <is>
          <t>qzchenwl</t>
        </is>
      </c>
      <c r="C60744" t="n">
        <v>7</v>
      </c>
      <c r="D60744" t="inlineStr">
        <is>
          <t>{'@qzchenwl~jupyterlab_voyager', '@qzchenwl~jupyterlab-manager', '@qzchenwl~graphiql'}</t>
        </is>
      </c>
    </row>
    <row r="60745">
      <c r="A60745" s="1" t="n">
        <v>60743</v>
      </c>
      <c r="B60745" t="inlineStr">
        <is>
          <t>crc64</t>
        </is>
      </c>
      <c r="C60745" t="n">
        <v>7</v>
      </c>
      <c r="D60745" t="inlineStr">
        <is>
          <t>{'avro-crc64', 'crc64cpp', 'crc64iso'}</t>
        </is>
      </c>
    </row>
    <row r="60746">
      <c r="A60746" s="1" t="n">
        <v>60744</v>
      </c>
      <c r="B60746" t="inlineStr">
        <is>
          <t>aquifer</t>
        </is>
      </c>
      <c r="C60746" t="n">
        <v>7</v>
      </c>
      <c r="D60746" t="inlineStr">
        <is>
          <t>{'aquifer', 'aquifer-drush', 'aquifer-artifact'}</t>
        </is>
      </c>
    </row>
    <row r="60747">
      <c r="A60747" s="1" t="n">
        <v>60745</v>
      </c>
      <c r="B60747" t="inlineStr">
        <is>
          <t>torchvision</t>
        </is>
      </c>
      <c r="C60747" t="n">
        <v>7</v>
      </c>
      <c r="D60747" t="inlineStr">
        <is>
          <t>{'torchvision-detection', 'opencv-torchvision-transforms-yuzhiyang', 'torchvision-enhance'}</t>
        </is>
      </c>
    </row>
    <row r="60748">
      <c r="A60748" s="1" t="n">
        <v>60746</v>
      </c>
      <c r="B60748" t="inlineStr">
        <is>
          <t>bellini</t>
        </is>
      </c>
      <c r="C60748" t="n">
        <v>7</v>
      </c>
      <c r="D60748" t="inlineStr">
        <is>
          <t>{'bellini-slushie-components', 'bellini', '@bellini~interfaces'}</t>
        </is>
      </c>
    </row>
    <row r="60749">
      <c r="A60749" s="1" t="n">
        <v>60747</v>
      </c>
      <c r="B60749" t="inlineStr">
        <is>
          <t>redefine</t>
        </is>
      </c>
      <c r="C60749" t="n">
        <v>7</v>
      </c>
      <c r="D60749" t="inlineStr">
        <is>
          <t>{'redefine-properties', 'redefine', 'gulp-concat-redefine'}</t>
        </is>
      </c>
    </row>
    <row r="60750">
      <c r="A60750" s="1" t="n">
        <v>60748</v>
      </c>
      <c r="B60750" t="inlineStr">
        <is>
          <t>coiner</t>
        </is>
      </c>
      <c r="C60750" t="n">
        <v>7</v>
      </c>
      <c r="D60750" t="inlineStr">
        <is>
          <t>{'coiner', '@whalecoiner~tweet2svg', '@whalecoiner~webmention-simple-dispatch'}</t>
        </is>
      </c>
    </row>
    <row r="60751">
      <c r="A60751" s="1" t="n">
        <v>60749</v>
      </c>
      <c r="B60751" t="inlineStr">
        <is>
          <t>upptime</t>
        </is>
      </c>
      <c r="C60751" t="n">
        <v>7</v>
      </c>
      <c r="D60751" t="inlineStr">
        <is>
          <t>{'@upptime~status-page', 'upptime-example', 'upptime'}</t>
        </is>
      </c>
    </row>
    <row r="60752">
      <c r="A60752" s="1" t="n">
        <v>60750</v>
      </c>
      <c r="B60752" t="inlineStr">
        <is>
          <t>taoye</t>
        </is>
      </c>
      <c r="C60752" t="n">
        <v>7</v>
      </c>
      <c r="D60752" t="inlineStr">
        <is>
          <t>{'taoye-web', 'taoye_sum', 'taoye-cli'}</t>
        </is>
      </c>
    </row>
    <row r="60753">
      <c r="A60753" s="1" t="n">
        <v>60751</v>
      </c>
      <c r="B60753" t="inlineStr">
        <is>
          <t>oxia</t>
        </is>
      </c>
      <c r="C60753" t="n">
        <v>7</v>
      </c>
      <c r="D60753" t="inlineStr">
        <is>
          <t>{'dubaoxia', 'shenhaoxiaobi', '@maoxia~weapps-plugin-cq-request'}</t>
        </is>
      </c>
    </row>
    <row r="60754">
      <c r="A60754" s="1" t="n">
        <v>60752</v>
      </c>
      <c r="B60754" t="inlineStr">
        <is>
          <t>avanza</t>
        </is>
      </c>
      <c r="C60754" t="n">
        <v>7</v>
      </c>
      <c r="D60754" t="inlineStr">
        <is>
          <t>{'avanzapy', 'ts-avanza-api', 'avanza-api'}</t>
        </is>
      </c>
    </row>
    <row r="60755">
      <c r="A60755" s="1" t="n">
        <v>60753</v>
      </c>
      <c r="B60755" t="inlineStr">
        <is>
          <t>circumflex</t>
        </is>
      </c>
      <c r="C60755" t="n">
        <v>7</v>
      </c>
      <c r="D60755" t="inlineStr">
        <is>
          <t>{'circumflex-notices', 'circumflex-request', 'circumflex-session'}</t>
        </is>
      </c>
    </row>
    <row r="60756">
      <c r="A60756" s="1" t="n">
        <v>60754</v>
      </c>
      <c r="B60756" t="inlineStr">
        <is>
          <t>translates</t>
        </is>
      </c>
      <c r="C60756" t="n">
        <v>7</v>
      </c>
      <c r="D60756" t="inlineStr">
        <is>
          <t>{'grunt-angular-translates', 'react-google-sheet-translates', 'ltranslates'}</t>
        </is>
      </c>
    </row>
    <row r="60757">
      <c r="A60757" s="1" t="n">
        <v>60755</v>
      </c>
      <c r="B60757" t="inlineStr">
        <is>
          <t>speedcubing</t>
        </is>
      </c>
      <c r="C60757" t="n">
        <v>7</v>
      </c>
      <c r="D60757" t="inlineStr">
        <is>
          <t>{'@speedcubing~skittle', '@speedcubing~pie', '@speedcubing~cookie'}</t>
        </is>
      </c>
    </row>
    <row r="60758">
      <c r="A60758" s="1" t="n">
        <v>60756</v>
      </c>
      <c r="B60758" t="inlineStr">
        <is>
          <t>sumners</t>
        </is>
      </c>
      <c r="C60758" t="n">
        <v>7</v>
      </c>
      <c r="D60758" t="inlineStr">
        <is>
          <t>{'@jsumners~pre-commit', 'generator-jsumners-node', '@jsumners~node-skel'}</t>
        </is>
      </c>
    </row>
    <row r="60759">
      <c r="A60759" s="1" t="n">
        <v>60757</v>
      </c>
      <c r="B60759" t="inlineStr">
        <is>
          <t>jsumners</t>
        </is>
      </c>
      <c r="C60759" t="n">
        <v>7</v>
      </c>
      <c r="D60759" t="inlineStr">
        <is>
          <t>{'@jsumners~pre-commit', 'generator-jsumners-node', '@jsumners~node-skel'}</t>
        </is>
      </c>
    </row>
    <row r="60760">
      <c r="A60760" s="1" t="n">
        <v>60758</v>
      </c>
      <c r="B60760" t="inlineStr">
        <is>
          <t>tikets</t>
        </is>
      </c>
      <c r="C60760" t="n">
        <v>7</v>
      </c>
      <c r="D60760" t="inlineStr">
        <is>
          <t>{'@rztikets~common', '@noatikets~common', '@noatikets~comun'}</t>
        </is>
      </c>
    </row>
    <row r="60761">
      <c r="A60761" s="1" t="n">
        <v>60759</v>
      </c>
      <c r="B60761" t="inlineStr">
        <is>
          <t>aao</t>
        </is>
      </c>
      <c r="C60761" t="n">
        <v>7</v>
      </c>
      <c r="D60761" t="inlineStr">
        <is>
          <t>{'aao-image-gallery', 'xzitaao', '@aaoeclipse~gym_backend'}</t>
        </is>
      </c>
    </row>
    <row r="60762">
      <c r="A60762" s="1" t="n">
        <v>60760</v>
      </c>
      <c r="B60762" t="inlineStr">
        <is>
          <t>autolist</t>
        </is>
      </c>
      <c r="C60762" t="n">
        <v>7</v>
      </c>
      <c r="D60762" t="inlineStr">
        <is>
          <t>{'draft-js-autolist-plugin', '@autolist~eslint-config-autolist', 'firebase-autolist'}</t>
        </is>
      </c>
    </row>
    <row r="60763">
      <c r="A60763" s="1" t="n">
        <v>60761</v>
      </c>
      <c r="B60763" t="inlineStr">
        <is>
          <t>patients</t>
        </is>
      </c>
      <c r="C60763" t="n">
        <v>7</v>
      </c>
      <c r="D60763" t="inlineStr">
        <is>
          <t>{'toptenpatients', '@onegevity~patients-api-client', 'eslint-config-patientslikeme'}</t>
        </is>
      </c>
    </row>
    <row r="60764">
      <c r="A60764" s="1" t="n">
        <v>60762</v>
      </c>
      <c r="B60764" t="inlineStr">
        <is>
          <t>cs360</t>
        </is>
      </c>
      <c r="C60764" t="n">
        <v>7</v>
      </c>
      <c r="D60764" t="inlineStr">
        <is>
          <t>{'iceman178.weather.cs360', 'nodejs-cs360-braden', 'johnbolligercs360lab6'}</t>
        </is>
      </c>
    </row>
    <row r="60765">
      <c r="A60765" s="1" t="n">
        <v>60763</v>
      </c>
      <c r="B60765" t="inlineStr">
        <is>
          <t>maritz</t>
        </is>
      </c>
      <c r="C60765" t="n">
        <v>7</v>
      </c>
      <c r="D60765" t="inlineStr">
        <is>
          <t>{'@maritz~garageserver.io', '@maritz~isommo', 'md-links-maritzu'}</t>
        </is>
      </c>
    </row>
    <row r="60766">
      <c r="A60766" s="1" t="n">
        <v>60764</v>
      </c>
      <c r="B60766" t="inlineStr">
        <is>
          <t>farro</t>
        </is>
      </c>
      <c r="C60766" t="n">
        <v>7</v>
      </c>
      <c r="D60766" t="inlineStr">
        <is>
          <t>{'typeface-farro', '@expo-google-fonts~farro', '@openfonts~farro_latin-ext'}</t>
        </is>
      </c>
    </row>
    <row r="60767">
      <c r="A60767" s="1" t="n">
        <v>60765</v>
      </c>
      <c r="B60767" t="inlineStr">
        <is>
          <t>blockv</t>
        </is>
      </c>
      <c r="C60767" t="n">
        <v>7</v>
      </c>
      <c r="D60767" t="inlineStr">
        <is>
          <t>{'@blockv~3d-face', '@blockv~faces', '@varius.io~blockv-vatom-connector'}</t>
        </is>
      </c>
    </row>
    <row r="60768">
      <c r="A60768" s="1" t="n">
        <v>60766</v>
      </c>
      <c r="B60768" t="inlineStr">
        <is>
          <t>thilllon</t>
        </is>
      </c>
      <c r="C60768" t="n">
        <v>7</v>
      </c>
      <c r="D60768" t="inlineStr">
        <is>
          <t>{'@thilllon~test', '@thilllon~asdf', '@thilllon~tools'}</t>
        </is>
      </c>
    </row>
    <row r="60769">
      <c r="A60769" s="1" t="n">
        <v>60767</v>
      </c>
      <c r="B60769" t="inlineStr">
        <is>
          <t>borough</t>
        </is>
      </c>
      <c r="C60769" t="n">
        <v>7</v>
      </c>
      <c r="D60769" t="inlineStr">
        <is>
          <t>{'@charnwood-borough~vue2-typeahead', 'borough', '@charnwood-borough~vue2-datepicker'}</t>
        </is>
      </c>
    </row>
    <row r="60770">
      <c r="A60770" s="1" t="n">
        <v>60768</v>
      </c>
      <c r="B60770" t="inlineStr">
        <is>
          <t>colophon</t>
        </is>
      </c>
      <c r="C60770" t="n">
        <v>7</v>
      </c>
      <c r="D60770" t="inlineStr">
        <is>
          <t>{'@colophon~app', '@colophon~cli', '@telus~colophon-schema'}</t>
        </is>
      </c>
    </row>
    <row r="60771">
      <c r="A60771" s="1" t="n">
        <v>60769</v>
      </c>
      <c r="B60771" t="inlineStr">
        <is>
          <t>rblx</t>
        </is>
      </c>
      <c r="C60771" t="n">
        <v>7</v>
      </c>
      <c r="D60771" t="inlineStr">
        <is>
          <t>{'rblx-rip', 'rblx-axios-wrapper', '@mybot-rblx~funblox.js'}</t>
        </is>
      </c>
    </row>
    <row r="60772">
      <c r="A60772" s="1" t="n">
        <v>60770</v>
      </c>
      <c r="B60772" t="inlineStr">
        <is>
          <t>acransac</t>
        </is>
      </c>
      <c r="C60772" t="n">
        <v>7</v>
      </c>
      <c r="D60772" t="inlineStr">
        <is>
          <t>{'@acransac~filetree', '@acransac~biwascheme', '@acransac~index'}</t>
        </is>
      </c>
    </row>
    <row r="60773">
      <c r="A60773" s="1" t="n">
        <v>60771</v>
      </c>
      <c r="B60773" t="inlineStr">
        <is>
          <t>finc</t>
        </is>
      </c>
      <c r="C60773" t="n">
        <v>7</v>
      </c>
      <c r="D60773" t="inlineStr">
        <is>
          <t>{'finciero-transaction', 'finciero-transaction-builder', 'finciero-zipkin-js'}</t>
        </is>
      </c>
    </row>
    <row r="60774">
      <c r="A60774" s="1" t="n">
        <v>60772</v>
      </c>
      <c r="B60774" t="inlineStr">
        <is>
          <t>wutao</t>
        </is>
      </c>
      <c r="C60774" t="n">
        <v>7</v>
      </c>
      <c r="D60774" t="inlineStr">
        <is>
          <t>{'wutao-lib-ts', 'wutao-lib-js', 'wutao-toast'}</t>
        </is>
      </c>
    </row>
    <row r="60775">
      <c r="A60775" s="1" t="n">
        <v>60773</v>
      </c>
      <c r="B60775" t="inlineStr">
        <is>
          <t>zeyad</t>
        </is>
      </c>
      <c r="C60775" t="n">
        <v>7</v>
      </c>
      <c r="D60775" t="inlineStr">
        <is>
          <t>{'code-with-zeyad-upload', '@compai~font-zeyada', '@openfonts~zeyada_latin'}</t>
        </is>
      </c>
    </row>
    <row r="60776">
      <c r="A60776" s="1" t="n">
        <v>60774</v>
      </c>
      <c r="B60776" t="inlineStr">
        <is>
          <t>loopin</t>
        </is>
      </c>
      <c r="C60776" t="n">
        <v>7</v>
      </c>
      <c r="D60776" t="inlineStr">
        <is>
          <t>{'loopin-base', 'loopin-native', 'loopin-shaders'}</t>
        </is>
      </c>
    </row>
    <row r="60777">
      <c r="A60777" s="1" t="n">
        <v>60775</v>
      </c>
      <c r="B60777" t="inlineStr">
        <is>
          <t>hich</t>
        </is>
      </c>
      <c r="C60777" t="n">
        <v>7</v>
      </c>
      <c r="D60777" t="inlineStr">
        <is>
          <t>{'@hichhub~hichkit', 'hich-rc-select', 'hich-react-ui-component'}</t>
        </is>
      </c>
    </row>
    <row r="60778">
      <c r="A60778" s="1" t="n">
        <v>60776</v>
      </c>
      <c r="B60778" t="inlineStr">
        <is>
          <t>newstudio</t>
        </is>
      </c>
      <c r="C60778" t="n">
        <v>7</v>
      </c>
      <c r="D60778" t="inlineStr">
        <is>
          <t>{'newstudio-analyzer', 'newstudio-solidity', 'newstudio-debugger'}</t>
        </is>
      </c>
    </row>
    <row r="60779">
      <c r="A60779" s="1" t="n">
        <v>60777</v>
      </c>
      <c r="B60779" t="inlineStr">
        <is>
          <t>bandits</t>
        </is>
      </c>
      <c r="C60779" t="n">
        <v>7</v>
      </c>
      <c r="D60779" t="inlineStr">
        <is>
          <t>{'bandits', 'space-bandits', 'banditsbook'}</t>
        </is>
      </c>
    </row>
    <row r="60780">
      <c r="A60780" s="1" t="n">
        <v>60778</v>
      </c>
      <c r="B60780" t="inlineStr">
        <is>
          <t>willing</t>
        </is>
      </c>
      <c r="C60780" t="n">
        <v>7</v>
      </c>
      <c r="D60780" t="inlineStr">
        <is>
          <t>{'django-willing-zg', '@codewilling~jupyterlab_cwextension', 'willinglee'}</t>
        </is>
      </c>
    </row>
    <row r="60781">
      <c r="A60781" s="1" t="n">
        <v>60779</v>
      </c>
      <c r="B60781" t="inlineStr">
        <is>
          <t>kuyabot</t>
        </is>
      </c>
      <c r="C60781" t="n">
        <v>7</v>
      </c>
      <c r="D60781" t="inlineStr">
        <is>
          <t>{'kuyabot-status', 'kuyabot-http', 'kuyabot-command'}</t>
        </is>
      </c>
    </row>
    <row r="60782">
      <c r="A60782" s="1" t="n">
        <v>60780</v>
      </c>
      <c r="B60782" t="inlineStr">
        <is>
          <t>gdg</t>
        </is>
      </c>
      <c r="C60782" t="n">
        <v>7</v>
      </c>
      <c r="D60782" t="inlineStr">
        <is>
          <t>{'gdg-angular-input-masks', 'gdg', 'gdg.com'}</t>
        </is>
      </c>
    </row>
    <row r="60783">
      <c r="A60783" s="1" t="n">
        <v>60781</v>
      </c>
      <c r="B60783" t="inlineStr">
        <is>
          <t>barelyreaper</t>
        </is>
      </c>
      <c r="C60783" t="n">
        <v>7</v>
      </c>
      <c r="D60783" t="inlineStr">
        <is>
          <t>{'@barelyreaper~rlayouts', '@barelyreaper~grator', '@barelyreaper~background-timer'}</t>
        </is>
      </c>
    </row>
    <row r="60784">
      <c r="A60784" s="1" t="n">
        <v>60782</v>
      </c>
      <c r="B60784" t="inlineStr">
        <is>
          <t>miragejs</t>
        </is>
      </c>
      <c r="C60784" t="n">
        <v>7</v>
      </c>
      <c r="D60784" t="inlineStr">
        <is>
          <t>{'vue-cli-plugin-miragejs', '@miragejs~pretender-node-polyfill', 'miragejs-peba'}</t>
        </is>
      </c>
    </row>
    <row r="60785">
      <c r="A60785" s="1" t="n">
        <v>60783</v>
      </c>
      <c r="B60785" t="inlineStr">
        <is>
          <t>sbu</t>
        </is>
      </c>
      <c r="C60785" t="n">
        <v>7</v>
      </c>
      <c r="D60785" t="inlineStr">
        <is>
          <t>{'sbu-web-engineering-session-2', 'hubot-sbueringer-jenkins', 'sbueringer-mattermost-client'}</t>
        </is>
      </c>
    </row>
    <row r="60786">
      <c r="A60786" s="1" t="n">
        <v>60784</v>
      </c>
      <c r="B60786" t="inlineStr">
        <is>
          <t>kodbruket</t>
        </is>
      </c>
      <c r="C60786" t="n">
        <v>7</v>
      </c>
      <c r="D60786" t="inlineStr">
        <is>
          <t>{'@kodbruket~git-commit-stamp', '@kodbruket~docker-compose-bundler', 'paypal-rest-sdk-kodbruket-fixed'}</t>
        </is>
      </c>
    </row>
    <row r="60787">
      <c r="A60787" s="1" t="n">
        <v>60785</v>
      </c>
      <c r="B60787" t="inlineStr">
        <is>
          <t>cken</t>
        </is>
      </c>
      <c r="C60787" t="n">
        <v>7</v>
      </c>
      <c r="D60787" t="inlineStr">
        <is>
          <t>{'@lewisvoncken~rendertron-middleware', '@lewisvoncken~blogpostpage', '@rnacken~quizzer-react-scripts'}</t>
        </is>
      </c>
    </row>
    <row r="60788">
      <c r="A60788" s="1" t="n">
        <v>60786</v>
      </c>
      <c r="B60788" t="inlineStr">
        <is>
          <t>munish</t>
        </is>
      </c>
      <c r="C60788" t="n">
        <v>7</v>
      </c>
      <c r="D60788" t="inlineStr">
        <is>
          <t>{'munish-simple-comp2', 'munish-simple-comp', 'munish-ng2-fone'}</t>
        </is>
      </c>
    </row>
    <row r="60789">
      <c r="A60789" s="1" t="n">
        <v>60787</v>
      </c>
      <c r="B60789" t="inlineStr">
        <is>
          <t>shoplazza</t>
        </is>
      </c>
      <c r="C60789" t="n">
        <v>7</v>
      </c>
      <c r="D60789" t="inlineStr">
        <is>
          <t>{'eslint-plugin-shoplazza', 'shoplazza-sdk', 'shoplazza-logger'}</t>
        </is>
      </c>
    </row>
    <row r="60790">
      <c r="A60790" s="1" t="n">
        <v>60788</v>
      </c>
      <c r="B60790" t="inlineStr">
        <is>
          <t>victorops</t>
        </is>
      </c>
      <c r="C60790" t="n">
        <v>7</v>
      </c>
      <c r="D60790" t="inlineStr">
        <is>
          <t>{'hubot-victorops-tlrg', 'hubot-victorops-bot', 'victorops-api-client'}</t>
        </is>
      </c>
    </row>
    <row r="60791">
      <c r="A60791" s="1" t="n">
        <v>60789</v>
      </c>
      <c r="B60791" t="inlineStr">
        <is>
          <t>edcarroll</t>
        </is>
      </c>
      <c r="C60791" t="n">
        <v>7</v>
      </c>
      <c r="D60791" t="inlineStr">
        <is>
          <t>{'@edcarroll~koa-router-decorators', '@edcarroll~hydrate-mongodb-shortid', '@edcarroll~ng2-dnd'}</t>
        </is>
      </c>
    </row>
    <row r="60792">
      <c r="A60792" s="1" t="n">
        <v>60790</v>
      </c>
      <c r="B60792" t="inlineStr">
        <is>
          <t>extrinsics</t>
        </is>
      </c>
      <c r="C60792" t="n">
        <v>7</v>
      </c>
      <c r="D60792" t="inlineStr">
        <is>
          <t>{'@polkadot~extrinsics-polkadot', '@plugnet~extrinsics', '@chainx~extrinsics'}</t>
        </is>
      </c>
    </row>
    <row r="60793">
      <c r="A60793" s="1" t="n">
        <v>60791</v>
      </c>
      <c r="B60793" t="inlineStr">
        <is>
          <t>seaswap</t>
        </is>
      </c>
      <c r="C60793" t="n">
        <v>7</v>
      </c>
      <c r="D60793" t="inlineStr">
        <is>
          <t>{'@seaswap~seaswap-sdk', '@seaswap~lib', '@seaswap~seaswap-utils'}</t>
        </is>
      </c>
    </row>
    <row r="60794">
      <c r="A60794" s="1" t="n">
        <v>60792</v>
      </c>
      <c r="B60794" t="inlineStr">
        <is>
          <t>moduler</t>
        </is>
      </c>
      <c r="C60794" t="n">
        <v>7</v>
      </c>
      <c r="D60794" t="inlineStr">
        <is>
          <t>{'xmoduler', 'ng-tds-moduler', 'nativemodulernlr'}</t>
        </is>
      </c>
    </row>
    <row r="60795">
      <c r="A60795" s="1" t="n">
        <v>60793</v>
      </c>
      <c r="B60795" t="inlineStr">
        <is>
          <t>hammersmith</t>
        </is>
      </c>
      <c r="C60795" t="n">
        <v>7</v>
      </c>
      <c r="D60795" t="inlineStr">
        <is>
          <t>{'@expo-google-fonts~hammersmith-one', 'typeface-hammersmith-one', '@compai~font-hammersmith-one'}</t>
        </is>
      </c>
    </row>
    <row r="60796">
      <c r="A60796" s="1" t="n">
        <v>60794</v>
      </c>
      <c r="B60796" t="inlineStr">
        <is>
          <t>nsisodiya</t>
        </is>
      </c>
      <c r="C60796" t="n">
        <v>7</v>
      </c>
      <c r="D60796" t="inlineStr">
        <is>
          <t>{'@nsisodiya~egov-js-utils', '@nsisodiya~egov-ui-react-kit', '@nsisodiya~react-components'}</t>
        </is>
      </c>
    </row>
    <row r="60797">
      <c r="A60797" s="1" t="n">
        <v>60795</v>
      </c>
      <c r="B60797" t="inlineStr">
        <is>
          <t>basar</t>
        </is>
      </c>
      <c r="C60797" t="n">
        <v>7</v>
      </c>
      <c r="D60797" t="inlineStr">
        <is>
          <t>{'basarat', 'v-basarat-ali-react-ts-module', '@ismailbasaran~vuestrophejs'}</t>
        </is>
      </c>
    </row>
    <row r="60798">
      <c r="A60798" s="1" t="n">
        <v>60796</v>
      </c>
      <c r="B60798" t="inlineStr">
        <is>
          <t>vtec</t>
        </is>
      </c>
      <c r="C60798" t="n">
        <v>7</v>
      </c>
      <c r="D60798" t="inlineStr">
        <is>
          <t>{'vtecxauth', 'vtecxblank', 'mvtec-halcon'}</t>
        </is>
      </c>
    </row>
    <row r="60799">
      <c r="A60799" s="1" t="n">
        <v>60797</v>
      </c>
      <c r="B60799" t="inlineStr">
        <is>
          <t>tgm</t>
        </is>
      </c>
      <c r="C60799" t="n">
        <v>7</v>
      </c>
      <c r="D60799" t="inlineStr">
        <is>
          <t>{'tgmmd', 'tgm.js', 'tgmde'}</t>
        </is>
      </c>
    </row>
    <row r="60800">
      <c r="A60800" s="1" t="n">
        <v>60798</v>
      </c>
      <c r="B60800" t="inlineStr">
        <is>
          <t>cramer</t>
        </is>
      </c>
      <c r="C60800" t="n">
        <v>7</v>
      </c>
      <c r="D60800" t="inlineStr">
        <is>
          <t>{'npm_helloworld_iancramer_1', 'cmcrameri', '@harrisoncramer~loql'}</t>
        </is>
      </c>
    </row>
    <row r="60801">
      <c r="A60801" s="1" t="n">
        <v>60799</v>
      </c>
      <c r="B60801" t="inlineStr">
        <is>
          <t>masaeedu</t>
        </is>
      </c>
      <c r="C60801" t="n">
        <v>7</v>
      </c>
      <c r="D60801" t="inlineStr">
        <is>
          <t>{'@masaeedu~adt', '@masaeedu~do', '@masaeedu~automonad'}</t>
        </is>
      </c>
    </row>
    <row r="60802">
      <c r="A60802" s="1" t="n">
        <v>60800</v>
      </c>
      <c r="B60802" t="inlineStr">
        <is>
          <t>nayra</t>
        </is>
      </c>
      <c r="C60802" t="n">
        <v>7</v>
      </c>
      <c r="D60802" t="inlineStr">
        <is>
          <t>{'gitbook-start-heroku-P9-josue-nayra', 'gitbook-start-iaas-ull-es-josue-nayra', 'rapidapid-google-nayra-translator'}</t>
        </is>
      </c>
    </row>
    <row r="60803">
      <c r="A60803" s="1" t="n">
        <v>60801</v>
      </c>
      <c r="B60803" t="inlineStr">
        <is>
          <t>singsong</t>
        </is>
      </c>
      <c r="C60803" t="n">
        <v>7</v>
      </c>
      <c r="D60803" t="inlineStr">
        <is>
          <t>{'zhansingsong-apple', 'zhansingsong-grocery', '@zhansingsong~gulp-path-alias'}</t>
        </is>
      </c>
    </row>
    <row r="60804">
      <c r="A60804" s="1" t="n">
        <v>60802</v>
      </c>
      <c r="B60804" t="inlineStr">
        <is>
          <t>yaa</t>
        </is>
      </c>
      <c r="C60804" t="n">
        <v>7</v>
      </c>
      <c r="D60804" t="inlineStr">
        <is>
          <t>{'@3yaa3yaa~3jsc', 'yaa', 'yaa-client'}</t>
        </is>
      </c>
    </row>
    <row r="60805">
      <c r="A60805" s="1" t="n">
        <v>60803</v>
      </c>
      <c r="B60805" t="inlineStr">
        <is>
          <t>althea</t>
        </is>
      </c>
      <c r="C60805" t="n">
        <v>7</v>
      </c>
      <c r="D60805" t="inlineStr">
        <is>
          <t>{'altheajs-eslint-config', 'eslint-config-altheajs', 'react-native-althea-talkable'}</t>
        </is>
      </c>
    </row>
    <row r="60806">
      <c r="A60806" s="1" t="n">
        <v>60804</v>
      </c>
      <c r="B60806" t="inlineStr">
        <is>
          <t>coordinadora</t>
        </is>
      </c>
      <c r="C60806" t="n">
        <v>7</v>
      </c>
      <c r="D60806" t="inlineStr">
        <is>
          <t>{'@itcoordinadora~teams', '@itcoordinadora~units', '@itcoordinadora~reparto'}</t>
        </is>
      </c>
    </row>
    <row r="60807">
      <c r="A60807" s="1" t="n">
        <v>60805</v>
      </c>
      <c r="B60807" t="inlineStr">
        <is>
          <t>itcoordinadora</t>
        </is>
      </c>
      <c r="C60807" t="n">
        <v>7</v>
      </c>
      <c r="D60807" t="inlineStr">
        <is>
          <t>{'@itcoordinadora~teams', '@itcoordinadora~units', '@itcoordinadora~reparto'}</t>
        </is>
      </c>
    </row>
    <row r="60808">
      <c r="A60808" s="1" t="n">
        <v>60806</v>
      </c>
      <c r="B60808" t="inlineStr">
        <is>
          <t>szq</t>
        </is>
      </c>
      <c r="C60808" t="n">
        <v>7</v>
      </c>
      <c r="D60808" t="inlineStr">
        <is>
          <t>{'szq-module-0', 'szq-module-1', 'szq_custom_component'}</t>
        </is>
      </c>
    </row>
    <row r="60809">
      <c r="A60809" s="1" t="n">
        <v>60807</v>
      </c>
      <c r="B60809" t="inlineStr">
        <is>
          <t>epage</t>
        </is>
      </c>
      <c r="C60809" t="n">
        <v>7</v>
      </c>
      <c r="D60809" t="inlineStr">
        <is>
          <t>{'epage-echarts', 'epage-core', 'epage'}</t>
        </is>
      </c>
    </row>
    <row r="60810">
      <c r="A60810" s="1" t="n">
        <v>60808</v>
      </c>
      <c r="B60810" t="inlineStr">
        <is>
          <t>holidate</t>
        </is>
      </c>
      <c r="C60810" t="n">
        <v>7</v>
      </c>
      <c r="D60810" t="inlineStr">
        <is>
          <t>{'holidate', '@luciana001~holidate', '@michaeljacquemart~holidate'}</t>
        </is>
      </c>
    </row>
    <row r="60811">
      <c r="A60811" s="1" t="n">
        <v>60809</v>
      </c>
      <c r="B60811" t="inlineStr">
        <is>
          <t>seghe</t>
        </is>
      </c>
      <c r="C60811" t="n">
        <v>7</v>
      </c>
      <c r="D60811" t="inlineStr">
        <is>
          <t>{'kevinseghetti-react-cursor-position', '@benjamin-vanryseghem~rollup-plugin-postcss', '@benjamin-vanryseghem~node-latex'}</t>
        </is>
      </c>
    </row>
    <row r="60812">
      <c r="A60812" s="1" t="n">
        <v>60810</v>
      </c>
      <c r="B60812" t="inlineStr">
        <is>
          <t>nvp</t>
        </is>
      </c>
      <c r="C60812" t="n">
        <v>7</v>
      </c>
      <c r="D60812" t="inlineStr">
        <is>
          <t>{'ppnvp', 'nvp-accessor', 'paypal-nvp-parser'}</t>
        </is>
      </c>
    </row>
    <row r="60813">
      <c r="A60813" s="1" t="n">
        <v>60811</v>
      </c>
      <c r="B60813" t="inlineStr">
        <is>
          <t>naren</t>
        </is>
      </c>
      <c r="C60813" t="n">
        <v>7</v>
      </c>
      <c r="D60813" t="inlineStr">
        <is>
          <t>{'npm-demo-pkg-naren', 'nester-naren', 'naren-frame-print'}</t>
        </is>
      </c>
    </row>
    <row r="60814">
      <c r="A60814" s="1" t="n">
        <v>60812</v>
      </c>
      <c r="B60814" t="inlineStr">
        <is>
          <t>corestore</t>
        </is>
      </c>
      <c r="C60814" t="n">
        <v>7</v>
      </c>
      <c r="D60814" t="inlineStr">
        <is>
          <t>{'random-access-corestore', '@frando~corestore-multifeed', 'corestore'}</t>
        </is>
      </c>
    </row>
    <row r="60815">
      <c r="A60815" s="1" t="n">
        <v>60813</v>
      </c>
      <c r="B60815" t="inlineStr">
        <is>
          <t>vvn</t>
        </is>
      </c>
      <c r="C60815" t="n">
        <v>7</v>
      </c>
      <c r="D60815" t="inlineStr">
        <is>
          <t>{'@vvni~fastify-knex', 'zvvn-mod-ui', 'vvnpm'}</t>
        </is>
      </c>
    </row>
    <row r="60816">
      <c r="A60816" s="1" t="n">
        <v>60814</v>
      </c>
      <c r="B60816" t="inlineStr">
        <is>
          <t>cryptotest</t>
        </is>
      </c>
      <c r="C60816" t="n">
        <v>7</v>
      </c>
      <c r="D60816" t="inlineStr">
        <is>
          <t>{'@cryptotest~widgets', '@cryptotest~utils', '@cryptotest~marquee'}</t>
        </is>
      </c>
    </row>
    <row r="60817">
      <c r="A60817" s="1" t="n">
        <v>60815</v>
      </c>
      <c r="B60817" t="inlineStr">
        <is>
          <t>arborist</t>
        </is>
      </c>
      <c r="C60817" t="n">
        <v>7</v>
      </c>
      <c r="D60817" t="inlineStr">
        <is>
          <t>{'react-arborist', 'html-arborist', '@shadowspawn~forest-arborist'}</t>
        </is>
      </c>
    </row>
    <row r="60818">
      <c r="A60818" s="1" t="n">
        <v>60816</v>
      </c>
      <c r="B60818" t="inlineStr">
        <is>
          <t>sros</t>
        </is>
      </c>
      <c r="C60818" t="n">
        <v>7</v>
      </c>
      <c r="D60818" t="inlineStr">
        <is>
          <t>{'@nsrosenqvist~jquery.exists', 'pysros', '@nsrosenqvist~jquery.parallax'}</t>
        </is>
      </c>
    </row>
    <row r="60819">
      <c r="A60819" s="1" t="n">
        <v>60817</v>
      </c>
      <c r="B60819" t="inlineStr">
        <is>
          <t>clipcc</t>
        </is>
      </c>
      <c r="C60819" t="n">
        <v>7</v>
      </c>
      <c r="D60819" t="inlineStr">
        <is>
          <t>{'clipcc-storage', 'clipcc-extension', 'clipcc-l10n'}</t>
        </is>
      </c>
    </row>
    <row r="60820">
      <c r="A60820" s="1" t="n">
        <v>60818</v>
      </c>
      <c r="B60820" t="inlineStr">
        <is>
          <t>hp4</t>
        </is>
      </c>
      <c r="C60820" t="n">
        <v>7</v>
      </c>
      <c r="D60820" t="inlineStr">
        <is>
          <t>{'@hp4k1h5~aqlquerybuilder.js', '@hp4k1h5~blessed-contrib', '@hp4k1h5~agora'}</t>
        </is>
      </c>
    </row>
    <row r="60821">
      <c r="A60821" s="1" t="n">
        <v>60819</v>
      </c>
      <c r="B60821" t="inlineStr">
        <is>
          <t>xiaolongshen</t>
        </is>
      </c>
      <c r="C60821" t="n">
        <v>7</v>
      </c>
      <c r="D60821" t="inlineStr">
        <is>
          <t>{'@xiaolongshen~react-native-pdf-view', '@xiaolongshen~react-native-material-switch', '@xiaolongshen~react-native-tab-view'}</t>
        </is>
      </c>
    </row>
    <row r="60822">
      <c r="A60822" s="1" t="n">
        <v>60820</v>
      </c>
      <c r="B60822" t="inlineStr">
        <is>
          <t>geosocial</t>
        </is>
      </c>
      <c r="C60822" t="n">
        <v>7</v>
      </c>
      <c r="D60822" t="inlineStr">
        <is>
          <t>{'geosocial-cli', '@geosocial~eslint-config-geosocial', '@geosocial~ga-render'}</t>
        </is>
      </c>
    </row>
    <row r="60823">
      <c r="A60823" s="1" t="n">
        <v>60821</v>
      </c>
      <c r="B60823" t="inlineStr">
        <is>
          <t>amarante</t>
        </is>
      </c>
      <c r="C60823" t="n">
        <v>7</v>
      </c>
      <c r="D60823" t="inlineStr">
        <is>
          <t>{'@fontsource~amarante', '@openfonts~amarante_latin', 'fontsource-amarante'}</t>
        </is>
      </c>
    </row>
    <row r="60824">
      <c r="A60824" s="1" t="n">
        <v>60822</v>
      </c>
      <c r="B60824" t="inlineStr">
        <is>
          <t>pixela</t>
        </is>
      </c>
      <c r="C60824" t="n">
        <v>7</v>
      </c>
      <c r="D60824" t="inlineStr">
        <is>
          <t>{'pixela-cli', '@mikazuki~pixela', '@pixela~prismic-vue'}</t>
        </is>
      </c>
    </row>
    <row r="60825">
      <c r="A60825" s="1" t="n">
        <v>60823</v>
      </c>
      <c r="B60825" t="inlineStr">
        <is>
          <t>icentris</t>
        </is>
      </c>
      <c r="C60825" t="n">
        <v>7</v>
      </c>
      <c r="D60825" t="inlineStr">
        <is>
          <t>{'icentris-scope-test', '@icentris~onyx-sdk', '@icentris~kwivrr-sdk'}</t>
        </is>
      </c>
    </row>
    <row r="60826">
      <c r="A60826" s="1" t="n">
        <v>60824</v>
      </c>
      <c r="B60826" t="inlineStr">
        <is>
          <t>varlab</t>
        </is>
      </c>
      <c r="C60826" t="n">
        <v>7</v>
      </c>
      <c r="D60826" t="inlineStr">
        <is>
          <t>{'@varlab-ucf~nebulagl-edit-modes', '@varlab-ucf~nebulagl-layers', '@varlab-ucf~nebula.gl'}</t>
        </is>
      </c>
    </row>
    <row r="60827">
      <c r="A60827" s="1" t="n">
        <v>60825</v>
      </c>
      <c r="B60827" t="inlineStr">
        <is>
          <t>gudea</t>
        </is>
      </c>
      <c r="C60827" t="n">
        <v>7</v>
      </c>
      <c r="D60827" t="inlineStr">
        <is>
          <t>{'fontsource-gudea', 'typeface-gudea', '@fontsource~gudea'}</t>
        </is>
      </c>
    </row>
    <row r="60828">
      <c r="A60828" s="1" t="n">
        <v>60826</v>
      </c>
      <c r="B60828" t="inlineStr">
        <is>
          <t>effe</t>
        </is>
      </c>
      <c r="C60828" t="n">
        <v>7</v>
      </c>
      <c r="D60828" t="inlineStr">
        <is>
          <t>{'effe-readme', 'efferize', 'pidieffe'}</t>
        </is>
      </c>
    </row>
    <row r="60829">
      <c r="A60829" s="1" t="n">
        <v>60827</v>
      </c>
      <c r="B60829" t="inlineStr">
        <is>
          <t>puneet</t>
        </is>
      </c>
      <c r="C60829" t="n">
        <v>7</v>
      </c>
      <c r="D60829" t="inlineStr">
        <is>
          <t>{'@puneetha~pulpy', 'puneetrajpal', 'puneet'}</t>
        </is>
      </c>
    </row>
    <row r="60830">
      <c r="A60830" s="1" t="n">
        <v>60828</v>
      </c>
      <c r="B60830" t="inlineStr">
        <is>
          <t>iye</t>
        </is>
      </c>
      <c r="C60830" t="n">
        <v>7</v>
      </c>
      <c r="D60830" t="inlineStr">
        <is>
          <t>{'vuepack-guhaiye', 'iyelik', 'iye'}</t>
        </is>
      </c>
    </row>
    <row r="60831">
      <c r="A60831" s="1" t="n">
        <v>60829</v>
      </c>
      <c r="B60831" t="inlineStr">
        <is>
          <t>cappuccino</t>
        </is>
      </c>
      <c r="C60831" t="n">
        <v>7</v>
      </c>
      <c r="D60831" t="inlineStr">
        <is>
          <t>{'express-cappuccino', 'jscs-cappuccino', 'eslint-config-cappuccino'}</t>
        </is>
      </c>
    </row>
    <row r="60832">
      <c r="A60832" s="1" t="n">
        <v>60830</v>
      </c>
      <c r="B60832" t="inlineStr">
        <is>
          <t>watermelondb</t>
        </is>
      </c>
      <c r="C60832" t="n">
        <v>7</v>
      </c>
      <c r="D60832" t="inlineStr">
        <is>
          <t>{'@pranjal-jain~watermelondb', '@rikishi~watermelondb', '@sahaab~watermelondb'}</t>
        </is>
      </c>
    </row>
    <row r="60833">
      <c r="A60833" s="1" t="n">
        <v>60831</v>
      </c>
      <c r="B60833" t="inlineStr">
        <is>
          <t>mbus</t>
        </is>
      </c>
      <c r="C60833" t="n">
        <v>7</v>
      </c>
      <c r="D60833" t="inlineStr">
        <is>
          <t>{'iobroker.mbus', 'node-mbus', '@node-wot~binding-mbus'}</t>
        </is>
      </c>
    </row>
    <row r="60834">
      <c r="A60834" s="1" t="n">
        <v>60832</v>
      </c>
      <c r="B60834" t="inlineStr">
        <is>
          <t>meta1</t>
        </is>
      </c>
      <c r="C60834" t="n">
        <v>7</v>
      </c>
      <c r="D60834" t="inlineStr">
        <is>
          <t>{'counterpart-meta1', 'meta1js-testnet', 'meta1js-ws'}</t>
        </is>
      </c>
    </row>
    <row r="60835">
      <c r="A60835" s="1" t="n">
        <v>60833</v>
      </c>
      <c r="B60835" t="inlineStr">
        <is>
          <t>xtd</t>
        </is>
      </c>
      <c r="C60835" t="n">
        <v>7</v>
      </c>
      <c r="D60835" t="inlineStr">
        <is>
          <t>{'xtd_math_table', 'wagtailcomments-xtd', 'django-ajax-comments-xtd'}</t>
        </is>
      </c>
    </row>
    <row r="60836">
      <c r="A60836" s="1" t="n">
        <v>60834</v>
      </c>
      <c r="B60836" t="inlineStr">
        <is>
          <t>corpjs</t>
        </is>
      </c>
      <c r="C60836" t="n">
        <v>7</v>
      </c>
      <c r="D60836" t="inlineStr">
        <is>
          <t>{'corpjs-express', 'corpjs-system', 'corpjs-mongodb'}</t>
        </is>
      </c>
    </row>
    <row r="60837">
      <c r="A60837" s="1" t="n">
        <v>60835</v>
      </c>
      <c r="B60837" t="inlineStr">
        <is>
          <t>undercut</t>
        </is>
      </c>
      <c r="C60837" t="n">
        <v>7</v>
      </c>
      <c r="D60837" t="inlineStr">
        <is>
          <t>{'undercut', '@undercut~node-10', '@undercut~push'}</t>
        </is>
      </c>
    </row>
    <row r="60838">
      <c r="A60838" s="1" t="n">
        <v>60836</v>
      </c>
      <c r="B60838" t="inlineStr">
        <is>
          <t>tartare</t>
        </is>
      </c>
      <c r="C60838" t="n">
        <v>7</v>
      </c>
      <c r="D60838" t="inlineStr">
        <is>
          <t>{'tartare-collections', 'tartare-chai', 'tartare-util'}</t>
        </is>
      </c>
    </row>
    <row r="60839">
      <c r="A60839" s="1" t="n">
        <v>60837</v>
      </c>
      <c r="B60839" t="inlineStr">
        <is>
          <t>quadriga</t>
        </is>
      </c>
      <c r="C60839" t="n">
        <v>7</v>
      </c>
      <c r="D60839" t="inlineStr">
        <is>
          <t>{'lamassu-quadriga', 'quadrigacloud', 'quadrigacx'}</t>
        </is>
      </c>
    </row>
    <row r="60840">
      <c r="A60840" s="1" t="n">
        <v>60838</v>
      </c>
      <c r="B60840" t="inlineStr">
        <is>
          <t>webpub</t>
        </is>
      </c>
      <c r="C60840" t="n">
        <v>7</v>
      </c>
      <c r="D60840" t="inlineStr">
        <is>
          <t>{'webpub', 'nypl-simplified-webpub-viewer', 'webpub-manifest-parser'}</t>
        </is>
      </c>
    </row>
    <row r="60841">
      <c r="A60841" s="1" t="n">
        <v>60839</v>
      </c>
      <c r="B60841" t="inlineStr">
        <is>
          <t>kbb</t>
        </is>
      </c>
      <c r="C60841" t="n">
        <v>7</v>
      </c>
      <c r="D60841" t="inlineStr">
        <is>
          <t>{'kbb-trash2', 'kbbnice.js', 'kbb-trash'}</t>
        </is>
      </c>
    </row>
    <row r="60842">
      <c r="A60842" s="1" t="n">
        <v>60840</v>
      </c>
      <c r="B60842" t="inlineStr">
        <is>
          <t>pointless</t>
        </is>
      </c>
      <c r="C60842" t="n">
        <v>7</v>
      </c>
      <c r="D60842" t="inlineStr">
        <is>
          <t>{'pointless-fetch', 'pointless', 'pointless-redshift'}</t>
        </is>
      </c>
    </row>
    <row r="60843">
      <c r="A60843" s="1" t="n">
        <v>60841</v>
      </c>
      <c r="B60843" t="inlineStr">
        <is>
          <t>rakan</t>
        </is>
      </c>
      <c r="C60843" t="n">
        <v>7</v>
      </c>
      <c r="D60843" t="inlineStr">
        <is>
          <t>{'@rakannimer~tmp-react-google-charts', '@rakannimer~tmp-2', '@rakan~bootstrap4rtl'}</t>
        </is>
      </c>
    </row>
    <row r="60844">
      <c r="A60844" s="1" t="n">
        <v>60842</v>
      </c>
      <c r="B60844" t="inlineStr">
        <is>
          <t>noticeable</t>
        </is>
      </c>
      <c r="C60844" t="n">
        <v>7</v>
      </c>
      <c r="D60844" t="inlineStr">
        <is>
          <t>{'@noticeable~remarkable-iframify', '@noticeable~fulect', '@butterwell~noticeable'}</t>
        </is>
      </c>
    </row>
    <row r="60845">
      <c r="A60845" s="1" t="n">
        <v>60843</v>
      </c>
      <c r="B60845" t="inlineStr">
        <is>
          <t>musicbox</t>
        </is>
      </c>
      <c r="C60845" t="n">
        <v>7</v>
      </c>
      <c r="D60845" t="inlineStr">
        <is>
          <t>{'@shmy~musicbox', 'musicbox-api', 'netease-musicbox'}</t>
        </is>
      </c>
    </row>
    <row r="60846">
      <c r="A60846" s="1" t="n">
        <v>60844</v>
      </c>
      <c r="B60846" t="inlineStr">
        <is>
          <t>sdata</t>
        </is>
      </c>
      <c r="C60846" t="n">
        <v>7</v>
      </c>
      <c r="D60846" t="inlineStr">
        <is>
          <t>{'topolr-module-sdata', 'sdata-plugin', 'gitbook-plugin-theme-sdata-default'}</t>
        </is>
      </c>
    </row>
    <row r="60847">
      <c r="A60847" s="1" t="n">
        <v>60845</v>
      </c>
      <c r="B60847" t="inlineStr">
        <is>
          <t>wingcat</t>
        </is>
      </c>
      <c r="C60847" t="n">
        <v>7</v>
      </c>
      <c r="D60847" t="inlineStr">
        <is>
          <t>{'wingcat-resource', 'wingcat-type', 'wingcat-resources'}</t>
        </is>
      </c>
    </row>
    <row r="60848">
      <c r="A60848" s="1" t="n">
        <v>60846</v>
      </c>
      <c r="B60848" t="inlineStr">
        <is>
          <t>bajaj</t>
        </is>
      </c>
      <c r="C60848" t="n">
        <v>7</v>
      </c>
      <c r="D60848" t="inlineStr">
        <is>
          <t>{'@rahul_bajaj~samplelibrary', '@rahul_bajaj~react-native-vizury-logger-library', '@rahul_bajaj~npmsamplepackage'}</t>
        </is>
      </c>
    </row>
    <row r="60849">
      <c r="A60849" s="1" t="n">
        <v>60847</v>
      </c>
      <c r="B60849" t="inlineStr">
        <is>
          <t>snugger</t>
        </is>
      </c>
      <c r="C60849" t="n">
        <v>7</v>
      </c>
      <c r="D60849" t="inlineStr">
        <is>
          <t>{'@snuggery~architect', '@snuggery~node', '@snuggery~yarn'}</t>
        </is>
      </c>
    </row>
    <row r="60850">
      <c r="A60850" s="1" t="n">
        <v>60848</v>
      </c>
      <c r="B60850" t="inlineStr">
        <is>
          <t>snuggery</t>
        </is>
      </c>
      <c r="C60850" t="n">
        <v>7</v>
      </c>
      <c r="D60850" t="inlineStr">
        <is>
          <t>{'@snuggery~architect', '@snuggery~node', '@snuggery~yarn'}</t>
        </is>
      </c>
    </row>
    <row r="60851">
      <c r="A60851" s="1" t="n">
        <v>60849</v>
      </c>
      <c r="B60851" t="inlineStr">
        <is>
          <t>mecc</t>
        </is>
      </c>
      <c r="C60851" t="n">
        <v>7</v>
      </c>
      <c r="D60851" t="inlineStr">
        <is>
          <t>{'@mecc~mavon-editor', '@mecc~form', '@mecc~markdown-it-color'}</t>
        </is>
      </c>
    </row>
    <row r="60852">
      <c r="A60852" s="1" t="n">
        <v>60850</v>
      </c>
      <c r="B60852" t="inlineStr">
        <is>
          <t>promisfy</t>
        </is>
      </c>
      <c r="C60852" t="n">
        <v>7</v>
      </c>
      <c r="D60852" t="inlineStr">
        <is>
          <t>{'@jswork~next-dd-promisfy', '@jswork~next-dd-promisfy-all', '@feizheng~next-dd-promisfy-all'}</t>
        </is>
      </c>
    </row>
    <row r="60853">
      <c r="A60853" s="1" t="n">
        <v>60851</v>
      </c>
      <c r="B60853" t="inlineStr">
        <is>
          <t>sgw</t>
        </is>
      </c>
      <c r="C60853" t="n">
        <v>7</v>
      </c>
      <c r="D60853" t="inlineStr">
        <is>
          <t>{'sgwtest', 'sgwatnpm-luminous-lightbox', 'sgw'}</t>
        </is>
      </c>
    </row>
    <row r="60854">
      <c r="A60854" s="1" t="n">
        <v>60852</v>
      </c>
      <c r="B60854" t="inlineStr">
        <is>
          <t>missmonacoin</t>
        </is>
      </c>
      <c r="C60854" t="n">
        <v>7</v>
      </c>
      <c r="D60854" t="inlineStr">
        <is>
          <t>{'@missmonacoin~bitcoincashjs-lib', '@missmonacoin~blackcoinjs-lib', '@missmonacoin~cordova-clipboard'}</t>
        </is>
      </c>
    </row>
    <row r="60855">
      <c r="A60855" s="1" t="n">
        <v>60853</v>
      </c>
      <c r="B60855" t="inlineStr">
        <is>
          <t>rca20</t>
        </is>
      </c>
      <c r="C60855" t="n">
        <v>7</v>
      </c>
      <c r="D60855" t="inlineStr">
        <is>
          <t>{'erneste-rca20', 'irakizadivin-rca20', 'melissa-rca20'}</t>
        </is>
      </c>
    </row>
    <row r="60856">
      <c r="A60856" s="1" t="n">
        <v>60854</v>
      </c>
      <c r="B60856" t="inlineStr">
        <is>
          <t>suranna</t>
        </is>
      </c>
      <c r="C60856" t="n">
        <v>7</v>
      </c>
      <c r="D60856" t="inlineStr">
        <is>
          <t>{'@openfonts~suranna_telugu', '@expo-google-fonts~suranna', '@compai~font-suranna'}</t>
        </is>
      </c>
    </row>
    <row r="60857">
      <c r="A60857" s="1" t="n">
        <v>60855</v>
      </c>
      <c r="B60857" t="inlineStr">
        <is>
          <t>enrouten</t>
        </is>
      </c>
      <c r="C60857" t="n">
        <v>7</v>
      </c>
      <c r="D60857" t="inlineStr">
        <is>
          <t>{'siren-enrouten', 'express-enrouten', 'koa-router-enrouten'}</t>
        </is>
      </c>
    </row>
    <row r="60858">
      <c r="A60858" s="1" t="n">
        <v>60856</v>
      </c>
      <c r="B60858" t="inlineStr">
        <is>
          <t>shido</t>
        </is>
      </c>
      <c r="C60858" t="n">
        <v>7</v>
      </c>
      <c r="D60858" t="inlineStr">
        <is>
          <t>{'shido.dimentions.js', 'shido-github-example', '@youshido~react-modal'}</t>
        </is>
      </c>
    </row>
    <row r="60859">
      <c r="A60859" s="1" t="n">
        <v>60857</v>
      </c>
      <c r="B60859" t="inlineStr">
        <is>
          <t>steelseries</t>
        </is>
      </c>
      <c r="C60859" t="n">
        <v>7</v>
      </c>
      <c r="D60859" t="inlineStr">
        <is>
          <t>{'steelseries', '@lumiastream~steelseries-cove', 'steelseries-cove'}</t>
        </is>
      </c>
    </row>
    <row r="60860">
      <c r="A60860" s="1" t="n">
        <v>60858</v>
      </c>
      <c r="B60860" t="inlineStr">
        <is>
          <t>r16</t>
        </is>
      </c>
      <c r="C60860" t="n">
        <v>7</v>
      </c>
      <c r="D60860" t="inlineStr">
        <is>
          <t>{'chai-enzyme-r16b', 'usr-r16', 'react-bootstrap-datetimerangepicker_r16'}</t>
        </is>
      </c>
    </row>
    <row r="60861">
      <c r="A60861" s="1" t="n">
        <v>60859</v>
      </c>
      <c r="B60861" t="inlineStr">
        <is>
          <t>bitrupee</t>
        </is>
      </c>
      <c r="C60861" t="n">
        <v>7</v>
      </c>
      <c r="D60861" t="inlineStr">
        <is>
          <t>{'@bitrupee~rapids-lib', '@bitrupee~bitcore-mnemonic', '@bitrupee~bitcore-wallet-service'}</t>
        </is>
      </c>
    </row>
    <row r="60862">
      <c r="A60862" s="1" t="n">
        <v>60860</v>
      </c>
      <c r="B60862" t="inlineStr">
        <is>
          <t>karabiner</t>
        </is>
      </c>
      <c r="C60862" t="n">
        <v>7</v>
      </c>
      <c r="D60862" t="inlineStr">
        <is>
          <t>{'karabiner-elements-profile-switcher', 'karabiner-cli', 'karabiner-config-to-markdown'}</t>
        </is>
      </c>
    </row>
    <row r="60863">
      <c r="A60863" s="1" t="n">
        <v>60861</v>
      </c>
      <c r="B60863" t="inlineStr">
        <is>
          <t>ifunny</t>
        </is>
      </c>
      <c r="C60863" t="n">
        <v>7</v>
      </c>
      <c r="D60863" t="inlineStr">
        <is>
          <t>{'node-ifunny', '@jdeurt~ifunny-api', 'ifunny-chat.js'}</t>
        </is>
      </c>
    </row>
    <row r="60864">
      <c r="A60864" s="1" t="n">
        <v>60862</v>
      </c>
      <c r="B60864" t="inlineStr">
        <is>
          <t>kerja</t>
        </is>
      </c>
      <c r="C60864" t="n">
        <v>7</v>
      </c>
      <c r="D60864" t="inlineStr">
        <is>
          <t>{'@prakerja~react-hooks', '@prakerja~services', 'angular-alur-kerja-lib'}</t>
        </is>
      </c>
    </row>
    <row r="60865">
      <c r="A60865" s="1" t="n">
        <v>60863</v>
      </c>
      <c r="B60865" t="inlineStr">
        <is>
          <t>fawn</t>
        </is>
      </c>
      <c r="C60865" t="n">
        <v>7</v>
      </c>
      <c r="D60865" t="inlineStr">
        <is>
          <t>{'fawn-components', 'tools_fawn', 'fawn-a'}</t>
        </is>
      </c>
    </row>
    <row r="60866">
      <c r="A60866" s="1" t="n">
        <v>60864</v>
      </c>
      <c r="B60866" t="inlineStr">
        <is>
          <t>asinh</t>
        </is>
      </c>
      <c r="C60866" t="n">
        <v>7</v>
      </c>
      <c r="D60866" t="inlineStr">
        <is>
          <t>{'formula-asinh', '@stdlib~math-base-special-fast-asinh', 'math-asinh'}</t>
        </is>
      </c>
    </row>
    <row r="60867">
      <c r="A60867" s="1" t="n">
        <v>60865</v>
      </c>
      <c r="B60867" t="inlineStr">
        <is>
          <t>ralcar</t>
        </is>
      </c>
      <c r="C60867" t="n">
        <v>7</v>
      </c>
      <c r="D60867" t="inlineStr">
        <is>
          <t>{'@ralcar~awds5', '@ralcar~rollup-folders', '@ralcar~awds3'}</t>
        </is>
      </c>
    </row>
    <row r="60868">
      <c r="A60868" s="1" t="n">
        <v>60866</v>
      </c>
      <c r="B60868" t="inlineStr">
        <is>
          <t>alrale</t>
        </is>
      </c>
      <c r="C60868" t="n">
        <v>7</v>
      </c>
      <c r="D60868" t="inlineStr">
        <is>
          <t>{'@alrale~event-listener', '@alrale~common-lib', '@alrale~alias-require'}</t>
        </is>
      </c>
    </row>
    <row r="60869">
      <c r="A60869" s="1" t="n">
        <v>60867</v>
      </c>
      <c r="B60869" t="inlineStr">
        <is>
          <t>yapo</t>
        </is>
      </c>
      <c r="C60869" t="n">
        <v>7</v>
      </c>
      <c r="D60869" t="inlineStr">
        <is>
          <t>{'adevinta-yapo-bi-postgresql', 'yapo', 'yapo-tag-manager'}</t>
        </is>
      </c>
    </row>
    <row r="60870">
      <c r="A60870" s="1" t="n">
        <v>60868</v>
      </c>
      <c r="B60870" t="inlineStr">
        <is>
          <t>phani</t>
        </is>
      </c>
      <c r="C60870" t="n">
        <v>7</v>
      </c>
      <c r="D60870" t="inlineStr">
        <is>
          <t>{'phanipatsapack', 'epiphani-appsync-subscription-manager', 'sg_phani_emprepository'}</t>
        </is>
      </c>
    </row>
    <row r="60871">
      <c r="A60871" s="1" t="n">
        <v>60869</v>
      </c>
      <c r="B60871" t="inlineStr">
        <is>
          <t>aleksey</t>
        </is>
      </c>
      <c r="C60871" t="n">
        <v>7</v>
      </c>
      <c r="D60871" t="inlineStr">
        <is>
          <t>{'alekseyio-blog-sdk', 'ember-cli-fill-murray-aleksey-petrunin', 'aleksey_math_example'}</t>
        </is>
      </c>
    </row>
    <row r="60872">
      <c r="A60872" s="1" t="n">
        <v>60870</v>
      </c>
      <c r="B60872" t="inlineStr">
        <is>
          <t>bacstack</t>
        </is>
      </c>
      <c r="C60872" t="n">
        <v>7</v>
      </c>
      <c r="D60872" t="inlineStr">
        <is>
          <t>{'@zyra~bacstack', 'bacstack', '@biancoroyal~bacstack'}</t>
        </is>
      </c>
    </row>
    <row r="60873">
      <c r="A60873" s="1" t="n">
        <v>60871</v>
      </c>
      <c r="B60873" t="inlineStr">
        <is>
          <t>ssrf</t>
        </is>
      </c>
      <c r="C60873" t="n">
        <v>7</v>
      </c>
      <c r="D60873" t="inlineStr">
        <is>
          <t>{'ssrf-proto', 'ssrf-filter-agent', 'ssrf-agent'}</t>
        </is>
      </c>
    </row>
    <row r="60874">
      <c r="A60874" s="1" t="n">
        <v>60872</v>
      </c>
      <c r="B60874" t="inlineStr">
        <is>
          <t>rf24</t>
        </is>
      </c>
      <c r="C60874" t="n">
        <v>7</v>
      </c>
      <c r="D60874" t="inlineStr">
        <is>
          <t>{'rf24', 'node-milight-rf24', 'rf24meshserialnode'}</t>
        </is>
      </c>
    </row>
    <row r="60875">
      <c r="A60875" s="1" t="n">
        <v>60873</v>
      </c>
      <c r="B60875" t="inlineStr">
        <is>
          <t>excluder</t>
        </is>
      </c>
      <c r="C60875" t="n">
        <v>7</v>
      </c>
      <c r="D60875" t="inlineStr">
        <is>
          <t>{'jsmp-infra-excluder', 'typedoc-plugin-reference-excluder', '@teambit~dependencies.modules.packages-excluder'}</t>
        </is>
      </c>
    </row>
    <row r="60876">
      <c r="A60876" s="1" t="n">
        <v>60874</v>
      </c>
      <c r="B60876" t="inlineStr">
        <is>
          <t>shamrock</t>
        </is>
      </c>
      <c r="C60876" t="n">
        <v>7</v>
      </c>
      <c r="D60876" t="inlineStr">
        <is>
          <t>{'shamrock-ux', 'shamrock-rest-services', 'shamrockjs'}</t>
        </is>
      </c>
    </row>
    <row r="60877">
      <c r="A60877" s="1" t="n">
        <v>60875</v>
      </c>
      <c r="B60877" t="inlineStr">
        <is>
          <t>herajs</t>
        </is>
      </c>
      <c r="C60877" t="n">
        <v>7</v>
      </c>
      <c r="D60877" t="inlineStr">
        <is>
          <t>{'@herajs~vue-plugin', '@herajs~wallet', '@herajs~client'}</t>
        </is>
      </c>
    </row>
    <row r="60878">
      <c r="A60878" s="1" t="n">
        <v>60876</v>
      </c>
      <c r="B60878" t="inlineStr">
        <is>
          <t>surfboard</t>
        </is>
      </c>
      <c r="C60878" t="n">
        <v>7</v>
      </c>
      <c r="D60878" t="inlineStr">
        <is>
          <t>{'@waves~surfboard', 'migme-surfboard', '@surfboard~sources'}</t>
        </is>
      </c>
    </row>
    <row r="60879">
      <c r="A60879" s="1" t="n">
        <v>60877</v>
      </c>
      <c r="B60879" t="inlineStr">
        <is>
          <t>mediaman</t>
        </is>
      </c>
      <c r="C60879" t="n">
        <v>7</v>
      </c>
      <c r="D60879" t="inlineStr">
        <is>
          <t>{'@mediaman~three-sixty', '@mediaman~angular-three-sixty', '@mediaman~angular-form-components'}</t>
        </is>
      </c>
    </row>
    <row r="60880">
      <c r="A60880" s="1" t="n">
        <v>60878</v>
      </c>
      <c r="B60880" t="inlineStr">
        <is>
          <t>jeremiahorg</t>
        </is>
      </c>
      <c r="C60880" t="n">
        <v>7</v>
      </c>
      <c r="D60880" t="inlineStr">
        <is>
          <t>{'@jeremiahorg~web3.js', '@jeremiahorg~web9.js', '@jeremiahorg~web4.js'}</t>
        </is>
      </c>
    </row>
    <row r="60881">
      <c r="A60881" s="1" t="n">
        <v>60879</v>
      </c>
      <c r="B60881" t="inlineStr">
        <is>
          <t>kinka</t>
        </is>
      </c>
      <c r="C60881" t="n">
        <v>7</v>
      </c>
      <c r="D60881" t="inlineStr">
        <is>
          <t>{'kinka', '@kinka~lbc-demo', '@kinka~babel-plugin-react-native-web'}</t>
        </is>
      </c>
    </row>
    <row r="60882">
      <c r="A60882" s="1" t="n">
        <v>60880</v>
      </c>
      <c r="B60882" t="inlineStr">
        <is>
          <t>allstar</t>
        </is>
      </c>
      <c r="C60882" t="n">
        <v>7</v>
      </c>
      <c r="D60882" t="inlineStr">
        <is>
          <t>{'@allstar~pg-query', '@allstar~hemera-acl', '@allstar~parse-hosts'}</t>
        </is>
      </c>
    </row>
    <row r="60883">
      <c r="A60883" s="1" t="n">
        <v>60881</v>
      </c>
      <c r="B60883" t="inlineStr">
        <is>
          <t>oneblink</t>
        </is>
      </c>
      <c r="C60883" t="n">
        <v>7</v>
      </c>
      <c r="D60883" t="inlineStr">
        <is>
          <t>{'@oneblink~apps', '@oneblink~cli', '@oneblink~sdk'}</t>
        </is>
      </c>
    </row>
    <row r="60884">
      <c r="A60884" s="1" t="n">
        <v>60882</v>
      </c>
      <c r="B60884" t="inlineStr">
        <is>
          <t>relayr</t>
        </is>
      </c>
      <c r="C60884" t="n">
        <v>7</v>
      </c>
      <c r="D60884" t="inlineStr">
        <is>
          <t>{'relayr-adapter', 'relayr-config-js', 'eslint-config-relayr'}</t>
        </is>
      </c>
    </row>
    <row r="60885">
      <c r="A60885" s="1" t="n">
        <v>60883</v>
      </c>
      <c r="B60885" t="inlineStr">
        <is>
          <t>cbus</t>
        </is>
      </c>
      <c r="C60885" t="n">
        <v>7</v>
      </c>
      <c r="D60885" t="inlineStr">
        <is>
          <t>{'homebridge-cbus', 'cbus', 'cgate-cbus'}</t>
        </is>
      </c>
    </row>
    <row r="60886">
      <c r="A60886" s="1" t="n">
        <v>60884</v>
      </c>
      <c r="B60886" t="inlineStr">
        <is>
          <t>metamatic</t>
        </is>
      </c>
      <c r="C60886" t="n">
        <v>7</v>
      </c>
      <c r="D60886" t="inlineStr">
        <is>
          <t>{'@metamatic.net~flatten-object', 'metamatic', 'metamatic-router'}</t>
        </is>
      </c>
    </row>
    <row r="60887">
      <c r="A60887" s="1" t="n">
        <v>60885</v>
      </c>
      <c r="B60887" t="inlineStr">
        <is>
          <t>kirbic</t>
        </is>
      </c>
      <c r="C60887" t="n">
        <v>7</v>
      </c>
      <c r="D60887" t="inlineStr">
        <is>
          <t>{'@kirbic~nextjs', '@kirbic~openapi-types', '@kirbic~openapi-types.ts'}</t>
        </is>
      </c>
    </row>
    <row r="60888">
      <c r="A60888" s="1" t="n">
        <v>60886</v>
      </c>
      <c r="B60888" t="inlineStr">
        <is>
          <t>cokie</t>
        </is>
      </c>
      <c r="C60888" t="n">
        <v>7</v>
      </c>
      <c r="D60888" t="inlineStr">
        <is>
          <t>{'@weedzcokie~router', '@weedzcokie~preact-markup', '@weedzcokie~plugin-loader'}</t>
        </is>
      </c>
    </row>
    <row r="60889">
      <c r="A60889" s="1" t="n">
        <v>60887</v>
      </c>
      <c r="B60889" t="inlineStr">
        <is>
          <t>weedzcokie</t>
        </is>
      </c>
      <c r="C60889" t="n">
        <v>7</v>
      </c>
      <c r="D60889" t="inlineStr">
        <is>
          <t>{'@weedzcokie~router', '@weedzcokie~preact-markup', '@weedzcokie~plugin-loader'}</t>
        </is>
      </c>
    </row>
    <row r="60890">
      <c r="A60890" s="1" t="n">
        <v>60888</v>
      </c>
      <c r="B60890" t="inlineStr">
        <is>
          <t>corl</t>
        </is>
      </c>
      <c r="C60890" t="n">
        <v>7</v>
      </c>
      <c r="D60890" t="inlineStr">
        <is>
          <t>{'corlormanager', 'corluk-local1', '@corluk~app-starter'}</t>
        </is>
      </c>
    </row>
    <row r="60891">
      <c r="A60891" s="1" t="n">
        <v>60889</v>
      </c>
      <c r="B60891" t="inlineStr">
        <is>
          <t>initty</t>
        </is>
      </c>
      <c r="C60891" t="n">
        <v>7</v>
      </c>
      <c r="D60891" t="inlineStr">
        <is>
          <t>{'@initty~from-git', '@initty~core', '@initty~parser-ejs'}</t>
        </is>
      </c>
    </row>
    <row r="60892">
      <c r="A60892" s="1" t="n">
        <v>60890</v>
      </c>
      <c r="B60892" t="inlineStr">
        <is>
          <t>agilie</t>
        </is>
      </c>
      <c r="C60892" t="n">
        <v>7</v>
      </c>
      <c r="D60892" t="inlineStr">
        <is>
          <t>{'@agilie~nestjs-graphql-dataloader', '@agilie~angular-helpies', '@agilie~ng2-dialog-window'}</t>
        </is>
      </c>
    </row>
    <row r="60893">
      <c r="A60893" s="1" t="n">
        <v>60891</v>
      </c>
      <c r="B60893" t="inlineStr">
        <is>
          <t>pys3</t>
        </is>
      </c>
      <c r="C60893" t="n">
        <v>7</v>
      </c>
      <c r="D60893" t="inlineStr">
        <is>
          <t>{'pys3website', 'pys3sync', 'pys3fs'}</t>
        </is>
      </c>
    </row>
    <row r="60894">
      <c r="A60894" s="1" t="n">
        <v>60892</v>
      </c>
      <c r="B60894" t="inlineStr">
        <is>
          <t>telkomdesign</t>
        </is>
      </c>
      <c r="C60894" t="n">
        <v>7</v>
      </c>
      <c r="D60894" t="inlineStr">
        <is>
          <t>{'@telkomdesign~tedis-reactjs-component', '@telkomdesign~iconstest', '@telkomdesign~icons'}</t>
        </is>
      </c>
    </row>
    <row r="60895">
      <c r="A60895" s="1" t="n">
        <v>60893</v>
      </c>
      <c r="B60895" t="inlineStr">
        <is>
          <t>gymbo</t>
        </is>
      </c>
      <c r="C60895" t="n">
        <v>7</v>
      </c>
      <c r="D60895" t="inlineStr">
        <is>
          <t>{'egg-gymbo-auth', 'egg-gymbo-kafka', 'egg-gymbo-acm-client'}</t>
        </is>
      </c>
    </row>
    <row r="60896">
      <c r="A60896" s="1" t="n">
        <v>60894</v>
      </c>
      <c r="B60896" t="inlineStr">
        <is>
          <t>fontcustom</t>
        </is>
      </c>
      <c r="C60896" t="n">
        <v>7</v>
      </c>
      <c r="D60896" t="inlineStr">
        <is>
          <t>{'broccoli-fontcustom', 'ember-cli-fontcustom', 'gulp_fontcustom'}</t>
        </is>
      </c>
    </row>
    <row r="60897">
      <c r="A60897" s="1" t="n">
        <v>60895</v>
      </c>
      <c r="B60897" t="inlineStr">
        <is>
          <t>torx</t>
        </is>
      </c>
      <c r="C60897" t="n">
        <v>7</v>
      </c>
      <c r="D60897" t="inlineStr">
        <is>
          <t>{'torx', 'ptorx-web', 'torxtools'}</t>
        </is>
      </c>
    </row>
    <row r="60898">
      <c r="A60898" s="1" t="n">
        <v>60896</v>
      </c>
      <c r="B60898" t="inlineStr">
        <is>
          <t>ballet</t>
        </is>
      </c>
      <c r="C60898" t="n">
        <v>7</v>
      </c>
      <c r="D60898" t="inlineStr">
        <is>
          <t>{'@fontsource~ballet', 'ballet-submit-labextension', 'fk-ballet'}</t>
        </is>
      </c>
    </row>
    <row r="60899">
      <c r="A60899" s="1" t="n">
        <v>60897</v>
      </c>
      <c r="B60899" t="inlineStr">
        <is>
          <t>chaturbate</t>
        </is>
      </c>
      <c r="C60899" t="n">
        <v>7</v>
      </c>
      <c r="D60899" t="inlineStr">
        <is>
          <t>{'@paulallen87~chaturbate-controller', '@paulallen87~chaturbate-browser', '@paulallen87~chaturbate-panel-parser'}</t>
        </is>
      </c>
    </row>
    <row r="60900">
      <c r="A60900" s="1" t="n">
        <v>60898</v>
      </c>
      <c r="B60900" t="inlineStr">
        <is>
          <t>pantera</t>
        </is>
      </c>
      <c r="C60900" t="n">
        <v>7</v>
      </c>
      <c r="D60900" t="inlineStr">
        <is>
          <t>{'pantera', '@panterazar~mongoose', '@panterazar~routing-controllers'}</t>
        </is>
      </c>
    </row>
    <row r="60901">
      <c r="A60901" s="1" t="n">
        <v>60899</v>
      </c>
      <c r="B60901" t="inlineStr">
        <is>
          <t>sophosoft</t>
        </is>
      </c>
      <c r="C60901" t="n">
        <v>7</v>
      </c>
      <c r="D60901" t="inlineStr">
        <is>
          <t>{'@sophosoft~nano-state-vue', '@sophosoft~pulumi-aws-routetable', '@sophosoft~hard-cidr'}</t>
        </is>
      </c>
    </row>
    <row r="60902">
      <c r="A60902" s="1" t="n">
        <v>60900</v>
      </c>
      <c r="B60902" t="inlineStr">
        <is>
          <t>hockeystack</t>
        </is>
      </c>
      <c r="C60902" t="n">
        <v>7</v>
      </c>
      <c r="D60902" t="inlineStr">
        <is>
          <t>{'hockeystack-survey-tool', 'hockeystack', 'hockeystack-survey'}</t>
        </is>
      </c>
    </row>
    <row r="60903">
      <c r="A60903" s="1" t="n">
        <v>60901</v>
      </c>
      <c r="B60903" t="inlineStr">
        <is>
          <t>mxssfd</t>
        </is>
      </c>
      <c r="C60903" t="n">
        <v>7</v>
      </c>
      <c r="D60903" t="inlineStr">
        <is>
          <t>{'@mxssfd~bundle-cli', '@mxssfd~ts-utils', '@mxssfd~img-zoom'}</t>
        </is>
      </c>
    </row>
    <row r="60904">
      <c r="A60904" s="1" t="n">
        <v>60902</v>
      </c>
      <c r="B60904" t="inlineStr">
        <is>
          <t>dataprep</t>
        </is>
      </c>
      <c r="C60904" t="n">
        <v>7</v>
      </c>
      <c r="D60904" t="inlineStr">
        <is>
          <t>{'dataprep', 'azureml-dataprep', 'giganticode-dataprep'}</t>
        </is>
      </c>
    </row>
    <row r="60905">
      <c r="A60905" s="1" t="n">
        <v>60903</v>
      </c>
      <c r="B60905" t="inlineStr">
        <is>
          <t>iqiyi</t>
        </is>
      </c>
      <c r="C60905" t="n">
        <v>7</v>
      </c>
      <c r="D60905" t="inlineStr">
        <is>
          <t>{'iqiyi_game_wp_cli', 'iqiyi-util', 'iqiyi'}</t>
        </is>
      </c>
    </row>
    <row r="60906">
      <c r="A60906" s="1" t="n">
        <v>60904</v>
      </c>
      <c r="B60906" t="inlineStr">
        <is>
          <t>lolex</t>
        </is>
      </c>
      <c r="C60906" t="n">
        <v>7</v>
      </c>
      <c r="D60906" t="inlineStr">
        <is>
          <t>{'@types~lolex', 'lolex', 'retyped-lolex-tsd-ambient'}</t>
        </is>
      </c>
    </row>
    <row r="60907">
      <c r="A60907" s="1" t="n">
        <v>60905</v>
      </c>
      <c r="B60907" t="inlineStr">
        <is>
          <t>akajs</t>
        </is>
      </c>
      <c r="C60907" t="n">
        <v>7</v>
      </c>
      <c r="D60907" t="inlineStr">
        <is>
          <t>{'@akajs~mongoose', '@akajs~crud', '@akajs~ioc'}</t>
        </is>
      </c>
    </row>
    <row r="60908">
      <c r="A60908" s="1" t="n">
        <v>60906</v>
      </c>
      <c r="B60908" t="inlineStr">
        <is>
          <t>baske</t>
        </is>
      </c>
      <c r="C60908" t="n">
        <v>7</v>
      </c>
      <c r="D60908" t="inlineStr">
        <is>
          <t>{'@openfonts~baskervville_latin', '@openfonts~baskervville_latin-ext', '@compai~font-baskervville'}</t>
        </is>
      </c>
    </row>
    <row r="60909">
      <c r="A60909" s="1" t="n">
        <v>60907</v>
      </c>
      <c r="B60909" t="inlineStr">
        <is>
          <t>baskervville</t>
        </is>
      </c>
      <c r="C60909" t="n">
        <v>7</v>
      </c>
      <c r="D60909" t="inlineStr">
        <is>
          <t>{'@openfonts~baskervville_latin', '@openfonts~baskervville_latin-ext', '@compai~font-baskervville'}</t>
        </is>
      </c>
    </row>
    <row r="60910">
      <c r="A60910" s="1" t="n">
        <v>60908</v>
      </c>
      <c r="B60910" t="inlineStr">
        <is>
          <t>auto1</t>
        </is>
      </c>
      <c r="C60910" t="n">
        <v>7</v>
      </c>
      <c r="D60910" t="inlineStr">
        <is>
          <t>{'@felipepedroso-auto1~module1', '@felipepedroso-auto1~module2', 'auto1'}</t>
        </is>
      </c>
    </row>
    <row r="60911">
      <c r="A60911" s="1" t="n">
        <v>60909</v>
      </c>
      <c r="B60911" t="inlineStr">
        <is>
          <t>exm</t>
        </is>
      </c>
      <c r="C60911" t="n">
        <v>7</v>
      </c>
      <c r="D60911" t="inlineStr">
        <is>
          <t>{'exmplete-library', 'mdm-exm-1', 'mdm-exm'}</t>
        </is>
      </c>
    </row>
    <row r="60912">
      <c r="A60912" s="1" t="n">
        <v>60910</v>
      </c>
      <c r="B60912" t="inlineStr">
        <is>
          <t>webcom</t>
        </is>
      </c>
      <c r="C60912" t="n">
        <v>7</v>
      </c>
      <c r="D60912" t="inlineStr">
        <is>
          <t>{'webcom', 'webcom-mobi-node', 'astros-webcom-refer'}</t>
        </is>
      </c>
    </row>
    <row r="60913">
      <c r="A60913" s="1" t="n">
        <v>60911</v>
      </c>
      <c r="B60913" t="inlineStr">
        <is>
          <t>mandali</t>
        </is>
      </c>
      <c r="C60913" t="n">
        <v>7</v>
      </c>
      <c r="D60913" t="inlineStr">
        <is>
          <t>{'@openfonts~mandali_telugu', '@fontsource~mandali', '@expo-google-fonts~mandali'}</t>
        </is>
      </c>
    </row>
    <row r="60914">
      <c r="A60914" s="1" t="n">
        <v>60912</v>
      </c>
      <c r="B60914" t="inlineStr">
        <is>
          <t>snowburst</t>
        </is>
      </c>
      <c r="C60914" t="n">
        <v>7</v>
      </c>
      <c r="D60914" t="inlineStr">
        <is>
          <t>{'@expo-google-fonts~snowburst-one', '@openfonts~snowburst-one_latin-ext', '@compai~font-snowburst-one'}</t>
        </is>
      </c>
    </row>
    <row r="60915">
      <c r="A60915" s="1" t="n">
        <v>60913</v>
      </c>
      <c r="B60915" t="inlineStr">
        <is>
          <t>firefoxos</t>
        </is>
      </c>
      <c r="C60915" t="n">
        <v>7</v>
      </c>
      <c r="D60915" t="inlineStr">
        <is>
          <t>{'grunt-firefoxos', 'cordova-firefoxos', 'generator-firefoxos'}</t>
        </is>
      </c>
    </row>
    <row r="60916">
      <c r="A60916" s="1" t="n">
        <v>60914</v>
      </c>
      <c r="B60916" t="inlineStr">
        <is>
          <t>ayk</t>
        </is>
      </c>
      <c r="C60916" t="n">
        <v>7</v>
      </c>
      <c r="D60916" t="inlineStr">
        <is>
          <t>{'ayk-ui', '@ayk~millau', '@ayk~cleave.js'}</t>
        </is>
      </c>
    </row>
    <row r="60917">
      <c r="A60917" s="1" t="n">
        <v>60915</v>
      </c>
      <c r="B60917" t="inlineStr">
        <is>
          <t>officeguy</t>
        </is>
      </c>
      <c r="C60917" t="n">
        <v>7</v>
      </c>
      <c r="D60917" t="inlineStr">
        <is>
          <t>{'officeguy-apis-creditcardterminal', 'officeguy-apis-letterbyclick', 'officeguy-apis-billing'}</t>
        </is>
      </c>
    </row>
    <row r="60918">
      <c r="A60918" s="1" t="n">
        <v>60916</v>
      </c>
      <c r="B60918" t="inlineStr">
        <is>
          <t>jsml</t>
        </is>
      </c>
      <c r="C60918" t="n">
        <v>7</v>
      </c>
      <c r="D60918" t="inlineStr">
        <is>
          <t>{'@duox~jsml', '@eit6609~jsml', 'jsml-jquery'}</t>
        </is>
      </c>
    </row>
    <row r="60919">
      <c r="A60919" s="1" t="n">
        <v>60917</v>
      </c>
      <c r="B60919" t="inlineStr">
        <is>
          <t>bmz</t>
        </is>
      </c>
      <c r="C60919" t="n">
        <v>7</v>
      </c>
      <c r="D60919" t="inlineStr">
        <is>
          <t>{'bmz-datatable-bs4', 'bmzymtr-library-portal', 'bmzy-newlibrary'}</t>
        </is>
      </c>
    </row>
    <row r="60920">
      <c r="A60920" s="1" t="n">
        <v>60918</v>
      </c>
      <c r="B60920" t="inlineStr">
        <is>
          <t>httplib</t>
        </is>
      </c>
      <c r="C60920" t="n">
        <v>7</v>
      </c>
      <c r="D60920" t="inlineStr">
        <is>
          <t>{'egeria-httplib', 'keepasshttplib', 'httplib'}</t>
        </is>
      </c>
    </row>
    <row r="60921">
      <c r="A60921" s="1" t="n">
        <v>60919</v>
      </c>
      <c r="B60921" t="inlineStr">
        <is>
          <t>mkostka</t>
        </is>
      </c>
      <c r="C60921" t="n">
        <v>7</v>
      </c>
      <c r="D60921" t="inlineStr">
        <is>
          <t>{'@mkostka~workit-types', '@mkostka~zeebe-elasticsearch-client', '@mkostka~workit-cli'}</t>
        </is>
      </c>
    </row>
    <row r="60922">
      <c r="A60922" s="1" t="n">
        <v>60920</v>
      </c>
      <c r="B60922" t="inlineStr">
        <is>
          <t>canvuus</t>
        </is>
      </c>
      <c r="C60922" t="n">
        <v>7</v>
      </c>
      <c r="D60922" t="inlineStr">
        <is>
          <t>{'@canvuus-internal~mvp0-task-mark', '@canvuus-internal~mvp0-task-view', '@canvuus-internal~mvp0-task-base'}</t>
        </is>
      </c>
    </row>
    <row r="60923">
      <c r="A60923" s="1" t="n">
        <v>60921</v>
      </c>
      <c r="B60923" t="inlineStr">
        <is>
          <t>mvp0</t>
        </is>
      </c>
      <c r="C60923" t="n">
        <v>7</v>
      </c>
      <c r="D60923" t="inlineStr">
        <is>
          <t>{'@canvuus-internal~mvp0-task-mark', '@canvuus-internal~mvp0-task-view', '@canvuus-internal~mvp0-task-base'}</t>
        </is>
      </c>
    </row>
    <row r="60924">
      <c r="A60924" s="1" t="n">
        <v>60922</v>
      </c>
      <c r="B60924" t="inlineStr">
        <is>
          <t>ncaa</t>
        </is>
      </c>
      <c r="C60924" t="n">
        <v>7</v>
      </c>
      <c r="D60924" t="inlineStr">
        <is>
          <t>{'ncaa-text-corrections', 'ncaa-scoreboard-scraper', 'ncaa-team-colors'}</t>
        </is>
      </c>
    </row>
    <row r="60925">
      <c r="A60925" s="1" t="n">
        <v>60923</v>
      </c>
      <c r="B60925" t="inlineStr">
        <is>
          <t>gabriele</t>
        </is>
      </c>
      <c r="C60925" t="n">
        <v>7</v>
      </c>
      <c r="D60925" t="inlineStr">
        <is>
          <t>{'@gabrieleblue~react-notifications', '@ivangabriele~eslint-config-react', '@ivangabriele~eslint-config-typescript-base'}</t>
        </is>
      </c>
    </row>
    <row r="60926">
      <c r="A60926" s="1" t="n">
        <v>60924</v>
      </c>
      <c r="B60926" t="inlineStr">
        <is>
          <t>avz</t>
        </is>
      </c>
      <c r="C60926" t="n">
        <v>7</v>
      </c>
      <c r="D60926" t="inlineStr">
        <is>
          <t>{'avz-demo-waiting-button', '@avz~csv', '@avz~jl-sql'}</t>
        </is>
      </c>
    </row>
    <row r="60927">
      <c r="A60927" s="1" t="n">
        <v>60925</v>
      </c>
      <c r="B60927" t="inlineStr">
        <is>
          <t>nuaudit</t>
        </is>
      </c>
      <c r="C60927" t="n">
        <v>7</v>
      </c>
      <c r="D60927" t="inlineStr">
        <is>
          <t>{'nuaudit-javascript-autogen', 'nuaudit-node-autogen', 'nuaudit-typescript-autogen'}</t>
        </is>
      </c>
    </row>
    <row r="60928">
      <c r="A60928" s="1" t="n">
        <v>60926</v>
      </c>
      <c r="B60928" t="inlineStr">
        <is>
          <t>revelry</t>
        </is>
      </c>
      <c r="C60928" t="n">
        <v>7</v>
      </c>
      <c r="D60928" t="inlineStr">
        <is>
          <t>{'revelry', 'revelry-react-native-template', '@revelry~our-gulp'}</t>
        </is>
      </c>
    </row>
    <row r="60929">
      <c r="A60929" s="1" t="n">
        <v>60927</v>
      </c>
      <c r="B60929" t="inlineStr">
        <is>
          <t>lorre</t>
        </is>
      </c>
      <c r="C60929" t="n">
        <v>7</v>
      </c>
      <c r="D60929" t="inlineStr">
        <is>
          <t>{'@lorren-js~react-pdf-renderer', 'lorren', '@lorren-js~react-pdf-layout'}</t>
        </is>
      </c>
    </row>
    <row r="60930">
      <c r="A60930" s="1" t="n">
        <v>60928</v>
      </c>
      <c r="B60930" t="inlineStr">
        <is>
          <t>schlep</t>
        </is>
      </c>
      <c r="C60930" t="n">
        <v>7</v>
      </c>
      <c r="D60930" t="inlineStr">
        <is>
          <t>{'schlepn-ui-components', 'schlep', 'schlepper'}</t>
        </is>
      </c>
    </row>
    <row r="60931">
      <c r="A60931" s="1" t="n">
        <v>60929</v>
      </c>
      <c r="B60931" t="inlineStr">
        <is>
          <t>happybara</t>
        </is>
      </c>
      <c r="C60931" t="n">
        <v>7</v>
      </c>
      <c r="D60931" t="inlineStr">
        <is>
          <t>{'happybara-timers', 'happybara', 'happybara-pagejs'}</t>
        </is>
      </c>
    </row>
    <row r="60932">
      <c r="A60932" s="1" t="n">
        <v>60930</v>
      </c>
      <c r="B60932" t="inlineStr">
        <is>
          <t>warsaw</t>
        </is>
      </c>
      <c r="C60932" t="n">
        <v>7</v>
      </c>
      <c r="D60932" t="inlineStr">
        <is>
          <t>{'@warsawlo~points-calculator', 'buseswarsaw', '@instapolo~warsaw'}</t>
        </is>
      </c>
    </row>
    <row r="60933">
      <c r="A60933" s="1" t="n">
        <v>60931</v>
      </c>
      <c r="B60933" t="inlineStr">
        <is>
          <t>openreply</t>
        </is>
      </c>
      <c r="C60933" t="n">
        <v>7</v>
      </c>
      <c r="D60933" t="inlineStr">
        <is>
          <t>{'@openreply~emw-health-check', '@openreply~aql', '@openreply~emw-proxy'}</t>
        </is>
      </c>
    </row>
    <row r="60934">
      <c r="A60934" s="1" t="n">
        <v>60932</v>
      </c>
      <c r="B60934" t="inlineStr">
        <is>
          <t>chpr</t>
        </is>
      </c>
      <c r="C60934" t="n">
        <v>7</v>
      </c>
      <c r="D60934" t="inlineStr">
        <is>
          <t>{'chpr-logger', 'chpr-metrics', 'chpr-worker'}</t>
        </is>
      </c>
    </row>
    <row r="60935">
      <c r="A60935" s="1" t="n">
        <v>60933</v>
      </c>
      <c r="B60935" t="inlineStr">
        <is>
          <t>fzi</t>
        </is>
      </c>
      <c r="C60935" t="n">
        <v>7</v>
      </c>
      <c r="D60935" t="inlineStr">
        <is>
          <t>{'@fdciabdul~lafzi-js', 'fzi-iota-showcase-user-client', 'fzi-iota-showcase-vehicle-client'}</t>
        </is>
      </c>
    </row>
    <row r="60936">
      <c r="A60936" s="1" t="n">
        <v>60934</v>
      </c>
      <c r="B60936" t="inlineStr">
        <is>
          <t>inwebo</t>
        </is>
      </c>
      <c r="C60936" t="n">
        <v>7</v>
      </c>
      <c r="D60936" t="inlineStr">
        <is>
          <t>{'@inwebo~graph.js', '@inwebo~physx.js', '@inwebo~vector'}</t>
        </is>
      </c>
    </row>
    <row r="60937">
      <c r="A60937" s="1" t="n">
        <v>60935</v>
      </c>
      <c r="B60937" t="inlineStr">
        <is>
          <t>hanani</t>
        </is>
      </c>
      <c r="C60937" t="n">
        <v>7</v>
      </c>
      <c r="D60937" t="inlineStr">
        <is>
          <t>{'@hanani~leleleel', '@hanani~eleave-user', '@hanani~testpackage2'}</t>
        </is>
      </c>
    </row>
    <row r="60938">
      <c r="A60938" s="1" t="n">
        <v>60936</v>
      </c>
      <c r="B60938" t="inlineStr">
        <is>
          <t>cmmn</t>
        </is>
      </c>
      <c r="C60938" t="n">
        <v>7</v>
      </c>
      <c r="D60938" t="inlineStr">
        <is>
          <t>{'cmmn-moddle', 'cmmn', 'cmmn-js-properties-panel'}</t>
        </is>
      </c>
    </row>
    <row r="60939">
      <c r="A60939" s="1" t="n">
        <v>60937</v>
      </c>
      <c r="B60939" t="inlineStr">
        <is>
          <t>oge</t>
        </is>
      </c>
      <c r="C60939" t="n">
        <v>7</v>
      </c>
      <c r="D60939" t="inlineStr">
        <is>
          <t>{'@igodorogea~ingenico-gateway-custom-design', 'develoge', '@igodorogea~react-scripts'}</t>
        </is>
      </c>
    </row>
    <row r="60940">
      <c r="A60940" s="1" t="n">
        <v>60938</v>
      </c>
      <c r="B60940" t="inlineStr">
        <is>
          <t>silmar</t>
        </is>
      </c>
      <c r="C60940" t="n">
        <v>7</v>
      </c>
      <c r="D60940" t="inlineStr">
        <is>
          <t>{'@silmar~ng-carousel', '@silmar~ng-tooltip', '@silmar~ng-lightbox'}</t>
        </is>
      </c>
    </row>
    <row r="60941">
      <c r="A60941" s="1" t="n">
        <v>60939</v>
      </c>
      <c r="B60941" t="inlineStr">
        <is>
          <t>mplg</t>
        </is>
      </c>
      <c r="C60941" t="n">
        <v>7</v>
      </c>
      <c r="D60941" t="inlineStr">
        <is>
          <t>{'@schema-plugin-flow~sifo-mplg-form-core', '@schema-plugin-flow~sifo-mplg-form-antd', '@schema-plugin-flow~sifo-mplg-drag-vue'}</t>
        </is>
      </c>
    </row>
    <row r="60942">
      <c r="A60942" s="1" t="n">
        <v>60940</v>
      </c>
      <c r="B60942" t="inlineStr">
        <is>
          <t>yfiles</t>
        </is>
      </c>
      <c r="C60942" t="n">
        <v>7</v>
      </c>
      <c r="D60942" t="inlineStr">
        <is>
          <t>{'generator-yfiles-app', 'yfiles-dev-suite', 'yfiles'}</t>
        </is>
      </c>
    </row>
    <row r="60943">
      <c r="A60943" s="1" t="n">
        <v>60941</v>
      </c>
      <c r="B60943" t="inlineStr">
        <is>
          <t>httpeace</t>
        </is>
      </c>
      <c r="C60943" t="n">
        <v>7</v>
      </c>
      <c r="D60943" t="inlineStr">
        <is>
          <t>{'generator-httpeace-react', 'httpeace-node-plugin-upload', 'generator-httpeace-node'}</t>
        </is>
      </c>
    </row>
    <row r="60944">
      <c r="A60944" s="1" t="n">
        <v>60942</v>
      </c>
      <c r="B60944" t="inlineStr">
        <is>
          <t>walzer</t>
        </is>
      </c>
      <c r="C60944" t="n">
        <v>7</v>
      </c>
      <c r="D60944" t="inlineStr">
        <is>
          <t>{'@sturmwalzer~logger', '@sturmwalzer~strd', '@sturmwalzer~ofln'}</t>
        </is>
      </c>
    </row>
    <row r="60945">
      <c r="A60945" s="1" t="n">
        <v>60943</v>
      </c>
      <c r="B60945" t="inlineStr">
        <is>
          <t>sturmwalzer</t>
        </is>
      </c>
      <c r="C60945" t="n">
        <v>7</v>
      </c>
      <c r="D60945" t="inlineStr">
        <is>
          <t>{'@sturmwalzer~logger', '@sturmwalzer~strd', '@sturmwalzer~ofln'}</t>
        </is>
      </c>
    </row>
    <row r="60946">
      <c r="A60946" s="1" t="n">
        <v>60944</v>
      </c>
      <c r="B60946" t="inlineStr">
        <is>
          <t>steering</t>
        </is>
      </c>
      <c r="C60946" t="n">
        <v>7</v>
      </c>
      <c r="D60946" t="inlineStr">
        <is>
          <t>{'simple-steering-wheel', '@cloudsteering~jaydata', '@relekang~steering'}</t>
        </is>
      </c>
    </row>
    <row r="60947">
      <c r="A60947" s="1" t="n">
        <v>60945</v>
      </c>
      <c r="B60947" t="inlineStr">
        <is>
          <t>sealsc</t>
        </is>
      </c>
      <c r="C60947" t="n">
        <v>7</v>
      </c>
      <c r="D60947" t="inlineStr">
        <is>
          <t>{'@sealsc~web-extension-metamask', '@sealsc~web-extension-proxy', '@sealsc~web-extension-protocol'}</t>
        </is>
      </c>
    </row>
    <row r="60948">
      <c r="A60948" s="1" t="n">
        <v>60946</v>
      </c>
      <c r="B60948" t="inlineStr">
        <is>
          <t>nestrx</t>
        </is>
      </c>
      <c r="C60948" t="n">
        <v>7</v>
      </c>
      <c r="D60948" t="inlineStr">
        <is>
          <t>{'@nestrx~access-control', '@nestrx~restful', '@nestrx~twilio'}</t>
        </is>
      </c>
    </row>
    <row r="60949">
      <c r="A60949" s="1" t="n">
        <v>60947</v>
      </c>
      <c r="B60949" t="inlineStr">
        <is>
          <t>hzy</t>
        </is>
      </c>
      <c r="C60949" t="n">
        <v>7</v>
      </c>
      <c r="D60949" t="inlineStr">
        <is>
          <t>{'element_hzy', 'hzy_vue-template', 'moc_hzy'}</t>
        </is>
      </c>
    </row>
    <row r="60950">
      <c r="A60950" s="1" t="n">
        <v>60948</v>
      </c>
      <c r="B60950" t="inlineStr">
        <is>
          <t>yfd</t>
        </is>
      </c>
      <c r="C60950" t="n">
        <v>7</v>
      </c>
      <c r="D60950" t="inlineStr">
        <is>
          <t>{'yfd-preview-img', 'cygnus-ide-yfd', 'yfd-questionnaire-sdk'}</t>
        </is>
      </c>
    </row>
    <row r="60951">
      <c r="A60951" s="1" t="n">
        <v>60949</v>
      </c>
      <c r="B60951" t="inlineStr">
        <is>
          <t>choosy</t>
        </is>
      </c>
      <c r="C60951" t="n">
        <v>7</v>
      </c>
      <c r="D60951" t="inlineStr">
        <is>
          <t>{'@nglibrary~ngx-choosy', 'react-choosy', '@michael-brauner~choosy'}</t>
        </is>
      </c>
    </row>
    <row r="60952">
      <c r="A60952" s="1" t="n">
        <v>60950</v>
      </c>
      <c r="B60952" t="inlineStr">
        <is>
          <t>userfront</t>
        </is>
      </c>
      <c r="C60952" t="n">
        <v>7</v>
      </c>
      <c r="D60952" t="inlineStr">
        <is>
          <t>{'@userfront~vue', '@userfront~react', '@userfront~bell'}</t>
        </is>
      </c>
    </row>
    <row r="60953">
      <c r="A60953" s="1" t="n">
        <v>60951</v>
      </c>
      <c r="B60953" t="inlineStr">
        <is>
          <t>yogurtcat</t>
        </is>
      </c>
      <c r="C60953" t="n">
        <v>7</v>
      </c>
      <c r="D60953" t="inlineStr">
        <is>
          <t>{'@yogurtcat~lib', '@yogurtcat~container', '@yogurtcat~util'}</t>
        </is>
      </c>
    </row>
    <row r="60954">
      <c r="A60954" s="1" t="n">
        <v>60952</v>
      </c>
      <c r="B60954" t="inlineStr">
        <is>
          <t>limestone</t>
        </is>
      </c>
      <c r="C60954" t="n">
        <v>7</v>
      </c>
      <c r="D60954" t="inlineStr">
        <is>
          <t>{'limestone-api', 'limestone', 'limestone-node'}</t>
        </is>
      </c>
    </row>
    <row r="60955">
      <c r="A60955" s="1" t="n">
        <v>60953</v>
      </c>
      <c r="B60955" t="inlineStr">
        <is>
          <t>excelsior</t>
        </is>
      </c>
      <c r="C60955" t="n">
        <v>7</v>
      </c>
      <c r="D60955" t="inlineStr">
        <is>
          <t>{'excelsior-css', '@excelsior-it~pdf-project', '@south-paw~typeface-fixed-system-excelsior'}</t>
        </is>
      </c>
    </row>
    <row r="60956">
      <c r="A60956" s="1" t="n">
        <v>60954</v>
      </c>
      <c r="B60956" t="inlineStr">
        <is>
          <t>woma</t>
        </is>
      </c>
      <c r="C60956" t="n">
        <v>7</v>
      </c>
      <c r="D60956" t="inlineStr">
        <is>
          <t>{'@womasoft~core', '@womasoft~dex', '@womasoft~redux'}</t>
        </is>
      </c>
    </row>
    <row r="60957">
      <c r="A60957" s="1" t="n">
        <v>60955</v>
      </c>
      <c r="B60957" t="inlineStr">
        <is>
          <t>hesto2</t>
        </is>
      </c>
      <c r="C60957" t="n">
        <v>7</v>
      </c>
      <c r="D60957" t="inlineStr">
        <is>
          <t>{'generator-hesto2', '@hesto2~react-markdown', '@hesto2-ccm~ccm-types'}</t>
        </is>
      </c>
    </row>
    <row r="60958">
      <c r="A60958" s="1" t="n">
        <v>60956</v>
      </c>
      <c r="B60958" t="inlineStr">
        <is>
          <t>rara</t>
        </is>
      </c>
      <c r="C60958" t="n">
        <v>7</v>
      </c>
      <c r="D60958" t="inlineStr">
        <is>
          <t>{'arara', 'rick-temp-demo-package-name-rarara', 'abp-zero-template-rara'}</t>
        </is>
      </c>
    </row>
    <row r="60959">
      <c r="A60959" s="1" t="n">
        <v>60957</v>
      </c>
      <c r="B60959" t="inlineStr">
        <is>
          <t>finley</t>
        </is>
      </c>
      <c r="C60959" t="n">
        <v>7</v>
      </c>
      <c r="D60959" t="inlineStr">
        <is>
          <t>{'mcfinley-webgl-2d', 'mcfinley-simple-react-router', 'mcfinley-simple-react-transition'}</t>
        </is>
      </c>
    </row>
    <row r="60960">
      <c r="A60960" s="1" t="n">
        <v>60958</v>
      </c>
      <c r="B60960" t="inlineStr">
        <is>
          <t>mockito</t>
        </is>
      </c>
      <c r="C60960" t="n">
        <v>7</v>
      </c>
      <c r="D60960" t="inlineStr">
        <is>
          <t>{'@johanblumenberg~ts-mockito', 'mockito', 'pytest-mockito'}</t>
        </is>
      </c>
    </row>
    <row r="60961">
      <c r="A60961" s="1" t="n">
        <v>60959</v>
      </c>
      <c r="B60961" t="inlineStr">
        <is>
          <t>wia</t>
        </is>
      </c>
      <c r="C60961" t="n">
        <v>7</v>
      </c>
      <c r="D60961" t="inlineStr">
        <is>
          <t>{'wia', '@types~activex-wia', '@react-md~wia-aria'}</t>
        </is>
      </c>
    </row>
    <row r="60962">
      <c r="A60962" s="1" t="n">
        <v>60960</v>
      </c>
      <c r="B60962" t="inlineStr">
        <is>
          <t>intid</t>
        </is>
      </c>
      <c r="C60962" t="n">
        <v>7</v>
      </c>
      <c r="D60962" t="inlineStr">
        <is>
          <t>{'zope-app-intid', 'five-intid', 'plone-app-intid'}</t>
        </is>
      </c>
    </row>
    <row r="60963">
      <c r="A60963" s="1" t="n">
        <v>60961</v>
      </c>
      <c r="B60963" t="inlineStr">
        <is>
          <t>fuzzfinance</t>
        </is>
      </c>
      <c r="C60963" t="n">
        <v>7</v>
      </c>
      <c r="D60963" t="inlineStr">
        <is>
          <t>{'@fuzzfinance-libs~fuzz-swap-core', '@fuzzfinance~eslint-config-fuzz', '@fuzzfinance~sdk-extra'}</t>
        </is>
      </c>
    </row>
    <row r="60964">
      <c r="A60964" s="1" t="n">
        <v>60962</v>
      </c>
      <c r="B60964" t="inlineStr">
        <is>
          <t>qrvey</t>
        </is>
      </c>
      <c r="C60964" t="n">
        <v>7</v>
      </c>
      <c r="D60964" t="inlineStr">
        <is>
          <t>{'@qrvey~widgetutils', '@qrvey-example~data-transformations', '@qrvey~qui-ng-components'}</t>
        </is>
      </c>
    </row>
    <row r="60965">
      <c r="A60965" s="1" t="n">
        <v>60963</v>
      </c>
      <c r="B60965" t="inlineStr">
        <is>
          <t>pram</t>
        </is>
      </c>
      <c r="C60965" t="n">
        <v>7</v>
      </c>
      <c r="D60965" t="inlineStr">
        <is>
          <t>{'pram', 'prama', 'pramia'}</t>
        </is>
      </c>
    </row>
    <row r="60966">
      <c r="A60966" s="1" t="n">
        <v>60964</v>
      </c>
      <c r="B60966" t="inlineStr">
        <is>
          <t>nmbrs</t>
        </is>
      </c>
      <c r="C60966" t="n">
        <v>7</v>
      </c>
      <c r="D60966" t="inlineStr">
        <is>
          <t>{'@merrie~nmbrs-styles', '@merrie~nmbrs-utils', '@merrie~nmbrs-api'}</t>
        </is>
      </c>
    </row>
    <row r="60967">
      <c r="A60967" s="1" t="n">
        <v>60965</v>
      </c>
      <c r="B60967" t="inlineStr">
        <is>
          <t>ansari</t>
        </is>
      </c>
      <c r="C60967" t="n">
        <v>7</v>
      </c>
      <c r="D60967" t="inlineStr">
        <is>
          <t>{'iansari-test-node-module', '@yelansari~react-cli', 'nomanansari-react-native-toast'}</t>
        </is>
      </c>
    </row>
    <row r="60968">
      <c r="A60968" s="1" t="n">
        <v>60966</v>
      </c>
      <c r="B60968" t="inlineStr">
        <is>
          <t>jmt</t>
        </is>
      </c>
      <c r="C60968" t="n">
        <v>7</v>
      </c>
      <c r="D60968" t="inlineStr">
        <is>
          <t>{'jmt-test-matter-ui', 'jmt.js', 'jmttest'}</t>
        </is>
      </c>
    </row>
    <row r="60969">
      <c r="A60969" s="1" t="n">
        <v>60967</v>
      </c>
      <c r="B60969" t="inlineStr">
        <is>
          <t>botmation</t>
        </is>
      </c>
      <c r="C60969" t="n">
        <v>7</v>
      </c>
      <c r="D60969" t="inlineStr">
        <is>
          <t>{'botmation', '@botmation~linkedin', '@botmation~reddit'}</t>
        </is>
      </c>
    </row>
    <row r="60970">
      <c r="A60970" s="1" t="n">
        <v>60968</v>
      </c>
      <c r="B60970" t="inlineStr">
        <is>
          <t>hlib</t>
        </is>
      </c>
      <c r="C60970" t="n">
        <v>7</v>
      </c>
      <c r="D60970" t="inlineStr">
        <is>
          <t>{'saichlib', 'athlib', 'pymhlib'}</t>
        </is>
      </c>
    </row>
    <row r="60971">
      <c r="A60971" s="1" t="n">
        <v>60969</v>
      </c>
      <c r="B60971" t="inlineStr">
        <is>
          <t>implementations</t>
        </is>
      </c>
      <c r="C60971" t="n">
        <v>7</v>
      </c>
      <c r="D60971" t="inlineStr">
        <is>
          <t>{'@tpluscode~all-implementations-of', 'madoos-functional-implementations', 'ts-implementations'}</t>
        </is>
      </c>
    </row>
    <row r="60972">
      <c r="A60972" s="1" t="n">
        <v>60970</v>
      </c>
      <c r="B60972" t="inlineStr">
        <is>
          <t>uhtml</t>
        </is>
      </c>
      <c r="C60972" t="n">
        <v>7</v>
      </c>
      <c r="D60972" t="inlineStr">
        <is>
          <t>{'uhtml-html-augmentor-use-reducer', 'uhtml-ssr', '@wcd~muryoh.uhtml-knxlnmi0'}</t>
        </is>
      </c>
    </row>
    <row r="60973">
      <c r="A60973" s="1" t="n">
        <v>60971</v>
      </c>
      <c r="B60973" t="inlineStr">
        <is>
          <t>leasehold</t>
        </is>
      </c>
      <c r="C60973" t="n">
        <v>7</v>
      </c>
      <c r="D60973" t="inlineStr">
        <is>
          <t>{'leasehold-core', 'leasehold-interchain', 'leasehold-http-api'}</t>
        </is>
      </c>
    </row>
    <row r="60974">
      <c r="A60974" s="1" t="n">
        <v>60972</v>
      </c>
      <c r="B60974" t="inlineStr">
        <is>
          <t>synset</t>
        </is>
      </c>
      <c r="C60974" t="n">
        <v>7</v>
      </c>
      <c r="D60974" t="inlineStr">
        <is>
          <t>{'wordnet.book-synset', 'wordnet-minifysynset', 'wordnet-expandsynset'}</t>
        </is>
      </c>
    </row>
    <row r="60975">
      <c r="A60975" s="1" t="n">
        <v>60973</v>
      </c>
      <c r="B60975" t="inlineStr">
        <is>
          <t>haran</t>
        </is>
      </c>
      <c r="C60975" t="n">
        <v>7</v>
      </c>
      <c r="D60975" t="inlineStr">
        <is>
          <t>{'nit-udasitharani', '@keltharan~df', '@stdlib~datasets-suthaharan-single-hop-sensor-network'}</t>
        </is>
      </c>
    </row>
    <row r="60976">
      <c r="A60976" s="1" t="n">
        <v>60974</v>
      </c>
      <c r="B60976" t="inlineStr">
        <is>
          <t>manrique</t>
        </is>
      </c>
      <c r="C60976" t="n">
        <v>7</v>
      </c>
      <c r="D60976" t="inlineStr">
        <is>
          <t>{'lodown-amanriquez', '@hugmanrique~graphique', '@hugmanrique~eslint-config'}</t>
        </is>
      </c>
    </row>
    <row r="60977">
      <c r="A60977" s="1" t="n">
        <v>60975</v>
      </c>
      <c r="B60977" t="inlineStr">
        <is>
          <t>jdjr</t>
        </is>
      </c>
      <c r="C60977" t="n">
        <v>7</v>
      </c>
      <c r="D60977" t="inlineStr">
        <is>
          <t>{'@jdjr-consumer~jdjt-sdk', 'jdjr-vue-2b', 'jdjr'}</t>
        </is>
      </c>
    </row>
    <row r="60978">
      <c r="A60978" s="1" t="n">
        <v>60976</v>
      </c>
      <c r="B60978" t="inlineStr">
        <is>
          <t>keyset</t>
        </is>
      </c>
      <c r="C60978" t="n">
        <v>7</v>
      </c>
      <c r="D60978" t="inlineStr">
        <is>
          <t>{'@bem~sdk.keyset', 'keyset', 'objection-keyset-pagination'}</t>
        </is>
      </c>
    </row>
    <row r="60979">
      <c r="A60979" s="1" t="n">
        <v>60977</v>
      </c>
      <c r="B60979" t="inlineStr">
        <is>
          <t>masoud</t>
        </is>
      </c>
      <c r="C60979" t="n">
        <v>7</v>
      </c>
      <c r="D60979" t="inlineStr">
        <is>
          <t>{'example-pkg-masoud-test', 'npm-netio-masoud', 'masouddd'}</t>
        </is>
      </c>
    </row>
    <row r="60980">
      <c r="A60980" s="1" t="n">
        <v>60978</v>
      </c>
      <c r="B60980" t="inlineStr">
        <is>
          <t>bkkr</t>
        </is>
      </c>
      <c r="C60980" t="n">
        <v>7</v>
      </c>
      <c r="D60980" t="inlineStr">
        <is>
          <t>{'@bkkr~core', '@bkkr~angular', '@bkkr~choices'}</t>
        </is>
      </c>
    </row>
    <row r="60981">
      <c r="A60981" s="1" t="n">
        <v>60979</v>
      </c>
      <c r="B60981" t="inlineStr">
        <is>
          <t>tule</t>
        </is>
      </c>
      <c r="C60981" t="n">
        <v>7</v>
      </c>
      <c r="D60981" t="inlineStr">
        <is>
          <t>{'somepackage_tulei', '@tulevaag~generator-web-app', 'rotule'}</t>
        </is>
      </c>
    </row>
    <row r="60982">
      <c r="A60982" s="1" t="n">
        <v>60980</v>
      </c>
      <c r="B60982" t="inlineStr">
        <is>
          <t>caffeinated</t>
        </is>
      </c>
      <c r="C60982" t="n">
        <v>7</v>
      </c>
      <c r="D60982" t="inlineStr">
        <is>
          <t>{'caffeinated-hound', '@thecaffeinateddev~bar', 'caffeinated-parameters'}</t>
        </is>
      </c>
    </row>
    <row r="60983">
      <c r="A60983" s="1" t="n">
        <v>60981</v>
      </c>
      <c r="B60983" t="inlineStr">
        <is>
          <t>clipboard2</t>
        </is>
      </c>
      <c r="C60983" t="n">
        <v>7</v>
      </c>
      <c r="D60983" t="inlineStr">
        <is>
          <t>{'nuxt-clipboard2', 'react-clipboard2', 'vue-clipboard2-fixed'}</t>
        </is>
      </c>
    </row>
    <row r="60984">
      <c r="A60984" s="1" t="n">
        <v>60982</v>
      </c>
      <c r="B60984" t="inlineStr">
        <is>
          <t>chosan</t>
        </is>
      </c>
      <c r="C60984" t="n">
        <v>7</v>
      </c>
      <c r="D60984" t="inlineStr">
        <is>
          <t>{'@chosan~pa-tools', 'chosan-cli', 'chosan-ember-basic-deps'}</t>
        </is>
      </c>
    </row>
    <row r="60985">
      <c r="A60985" s="1" t="n">
        <v>60983</v>
      </c>
      <c r="B60985" t="inlineStr">
        <is>
          <t>bigbrain</t>
        </is>
      </c>
      <c r="C60985" t="n">
        <v>7</v>
      </c>
      <c r="D60985" t="inlineStr">
        <is>
          <t>{'bigbrain-widget', '@dqn~bigbrain', 'bigbrain_dfs-client'}</t>
        </is>
      </c>
    </row>
    <row r="60986">
      <c r="A60986" s="1" t="n">
        <v>60984</v>
      </c>
      <c r="B60986" t="inlineStr">
        <is>
          <t>linkup</t>
        </is>
      </c>
      <c r="C60986" t="n">
        <v>7</v>
      </c>
      <c r="D60986" t="inlineStr">
        <is>
          <t>{'@linkup~react', 'doc-linkup', '@fastweb~linkup'}</t>
        </is>
      </c>
    </row>
    <row r="60987">
      <c r="A60987" s="1" t="n">
        <v>60985</v>
      </c>
      <c r="B60987" t="inlineStr">
        <is>
          <t>lexico</t>
        </is>
      </c>
      <c r="C60987" t="n">
        <v>7</v>
      </c>
      <c r="D60987" t="inlineStr">
        <is>
          <t>{'generaanalizadorlexico', 'lexico', 'tiny-npm-deploy-lexico'}</t>
        </is>
      </c>
    </row>
    <row r="60988">
      <c r="A60988" s="1" t="n">
        <v>60986</v>
      </c>
      <c r="B60988" t="inlineStr">
        <is>
          <t>mazing</t>
        </is>
      </c>
      <c r="C60988" t="n">
        <v>7</v>
      </c>
      <c r="D60988" t="inlineStr">
        <is>
          <t>{'twemazing', 'react-hook-formazing', 'aimazing-custom-npos'}</t>
        </is>
      </c>
    </row>
    <row r="60989">
      <c r="A60989" s="1" t="n">
        <v>60987</v>
      </c>
      <c r="B60989" t="inlineStr">
        <is>
          <t>sundar</t>
        </is>
      </c>
      <c r="C60989" t="n">
        <v>7</v>
      </c>
      <c r="D60989" t="inlineStr">
        <is>
          <t>{'sundarkumarpackage', 'sundarx-resume', 'sundar-test'}</t>
        </is>
      </c>
    </row>
    <row r="60990">
      <c r="A60990" s="1" t="n">
        <v>60988</v>
      </c>
      <c r="B60990" t="inlineStr">
        <is>
          <t>qbr</t>
        </is>
      </c>
      <c r="C60990" t="n">
        <v>7</v>
      </c>
      <c r="D60990" t="inlineStr">
        <is>
          <t>{'@bexgcie2y71o~const_getstring_eq_opnsqbr_mod', '@bexgcie2y71o~pkgoutput_eq_opnsqbr_var_get_e', '@bexgcie2y71o~label_eq_labelopnsqbrtolowerca'}</t>
        </is>
      </c>
    </row>
    <row r="60991">
      <c r="A60991" s="1" t="n">
        <v>60989</v>
      </c>
      <c r="B60991" t="inlineStr">
        <is>
          <t>deev</t>
        </is>
      </c>
      <c r="C60991" t="n">
        <v>7</v>
      </c>
      <c r="D60991" t="inlineStr">
        <is>
          <t>{'@deev~core', '@deev~cli', '@deev~swagger'}</t>
        </is>
      </c>
    </row>
    <row r="60992">
      <c r="A60992" s="1" t="n">
        <v>60990</v>
      </c>
      <c r="B60992" t="inlineStr">
        <is>
          <t>fiten</t>
        </is>
      </c>
      <c r="C60992" t="n">
        <v>7</v>
      </c>
      <c r="D60992" t="inlineStr">
        <is>
          <t>{'fiten-chat', 'fiten-scale', 'fiten-demensions'}</t>
        </is>
      </c>
    </row>
    <row r="60993">
      <c r="A60993" s="1" t="n">
        <v>60991</v>
      </c>
      <c r="B60993" t="inlineStr">
        <is>
          <t>closeio</t>
        </is>
      </c>
      <c r="C60993" t="n">
        <v>7</v>
      </c>
      <c r="D60993" t="inlineStr">
        <is>
          <t>{'@closeio~use-infinite-scroll', 'leadconduit-closeio', '@closeio~use-abortable-effect'}</t>
        </is>
      </c>
    </row>
    <row r="60994">
      <c r="A60994" s="1" t="n">
        <v>60992</v>
      </c>
      <c r="B60994" t="inlineStr">
        <is>
          <t>uncommitted</t>
        </is>
      </c>
      <c r="C60994" t="n">
        <v>7</v>
      </c>
      <c r="D60994" t="inlineStr">
        <is>
          <t>{'@lerna~collect-uncommitted', 'codechecks-git-no-uncommitted', 'uncommitted'}</t>
        </is>
      </c>
    </row>
    <row r="60995">
      <c r="A60995" s="1" t="n">
        <v>60993</v>
      </c>
      <c r="B60995" t="inlineStr">
        <is>
          <t>crat</t>
        </is>
      </c>
      <c r="C60995" t="n">
        <v>7</v>
      </c>
      <c r="D60995" t="inlineStr">
        <is>
          <t>{'cratis.javascript.pipeline', 'cra-template-crat', 'cratis.client.javascript.setup'}</t>
        </is>
      </c>
    </row>
    <row r="60996">
      <c r="A60996" s="1" t="n">
        <v>60994</v>
      </c>
      <c r="B60996" t="inlineStr">
        <is>
          <t>tixfactory</t>
        </is>
      </c>
      <c r="C60996" t="n">
        <v>7</v>
      </c>
      <c r="D60996" t="inlineStr">
        <is>
          <t>{'tixfactory.http', 'tixfactory.util', 'tixfactory.twitter'}</t>
        </is>
      </c>
    </row>
    <row r="60997">
      <c r="A60997" s="1" t="n">
        <v>60995</v>
      </c>
      <c r="B60997" t="inlineStr">
        <is>
          <t>jmserrano</t>
        </is>
      </c>
      <c r="C60997" t="n">
        <v>7</v>
      </c>
      <c r="D60997" t="inlineStr">
        <is>
          <t>{'@jmserrano~vanilla-layouts', '@jmserrano~react-app-location', '@jmserrano~locales2autocomplete'}</t>
        </is>
      </c>
    </row>
    <row r="60998">
      <c r="A60998" s="1" t="n">
        <v>60996</v>
      </c>
      <c r="B60998" t="inlineStr">
        <is>
          <t>grimen</t>
        </is>
      </c>
      <c r="C60998" t="n">
        <v>7</v>
      </c>
      <c r="D60998" t="inlineStr">
        <is>
          <t>{'bdb-fork-grimen', '@grimen~mybad', '@grimen~connection-uri'}</t>
        </is>
      </c>
    </row>
    <row r="60999">
      <c r="A60999" s="1" t="n">
        <v>60997</v>
      </c>
      <c r="B60999" t="inlineStr">
        <is>
          <t>mhz</t>
        </is>
      </c>
      <c r="C60999" t="n">
        <v>7</v>
      </c>
      <c r="D60999" t="inlineStr">
        <is>
          <t>{'homebridge-434mhz-flamingo', 'iot-433mhz', 'homebridge-433mhz-light'}</t>
        </is>
      </c>
    </row>
    <row r="61000">
      <c r="A61000" s="1" t="n">
        <v>60998</v>
      </c>
      <c r="B61000" t="inlineStr">
        <is>
          <t>fyr</t>
        </is>
      </c>
      <c r="C61000" t="n">
        <v>7</v>
      </c>
      <c r="D61000" t="inlineStr">
        <is>
          <t>{'fyrlang', 'myfyrstmoduly', 'mnfyrnsdk'}</t>
        </is>
      </c>
    </row>
    <row r="61001">
      <c r="A61001" s="1" t="n">
        <v>60999</v>
      </c>
      <c r="B61001" t="inlineStr">
        <is>
          <t>ionic1</t>
        </is>
      </c>
      <c r="C61001" t="n">
        <v>7</v>
      </c>
      <c r="D61001" t="inlineStr">
        <is>
          <t>{'generator-ionic1-basic', 'ionic1-star-rating', 'userchat-library-ionic1'}</t>
        </is>
      </c>
    </row>
    <row r="61002">
      <c r="A61002" s="1" t="n">
        <v>61000</v>
      </c>
      <c r="B61002" t="inlineStr">
        <is>
          <t>autoinit</t>
        </is>
      </c>
      <c r="C61002" t="n">
        <v>7</v>
      </c>
      <c r="D61002" t="inlineStr">
        <is>
          <t>{'mongoose-express-autoinit', '@facade~fc-autoinit', '@financial-times~o-autoinit'}</t>
        </is>
      </c>
    </row>
    <row r="61003">
      <c r="A61003" s="1" t="n">
        <v>61001</v>
      </c>
      <c r="B61003" t="inlineStr">
        <is>
          <t>dyp</t>
        </is>
      </c>
      <c r="C61003" t="n">
        <v>7</v>
      </c>
      <c r="D61003" t="inlineStr">
        <is>
          <t>{'dypylib', 'dyp', 'ngx-graph-dyp'}</t>
        </is>
      </c>
    </row>
    <row r="61004">
      <c r="A61004" s="1" t="n">
        <v>61002</v>
      </c>
      <c r="B61004" t="inlineStr">
        <is>
          <t>confirmations</t>
        </is>
      </c>
      <c r="C61004" t="n">
        <v>7</v>
      </c>
      <c r="D61004" t="inlineStr">
        <is>
          <t>{'sails-hook-confirmations', 'steam-mobile-confirmations', '@jaspero~ng2-confirmations'}</t>
        </is>
      </c>
    </row>
    <row r="61005">
      <c r="A61005" s="1" t="n">
        <v>61003</v>
      </c>
      <c r="B61005" t="inlineStr">
        <is>
          <t>bfly</t>
        </is>
      </c>
      <c r="C61005" t="n">
        <v>7</v>
      </c>
      <c r="D61005" t="inlineStr">
        <is>
          <t>{'@bfly~ui', '@bfly~annotation-tools-test-utils', '@bfly~icons'}</t>
        </is>
      </c>
    </row>
    <row r="61006">
      <c r="A61006" s="1" t="n">
        <v>61004</v>
      </c>
      <c r="B61006" t="inlineStr">
        <is>
          <t>lga</t>
        </is>
      </c>
      <c r="C61006" t="n">
        <v>7</v>
      </c>
      <c r="D61006" t="inlineStr">
        <is>
          <t>{'vue-lga-filter', 'lga', 'react-select-nigeria-states-lga'}</t>
        </is>
      </c>
    </row>
    <row r="61007">
      <c r="A61007" s="1" t="n">
        <v>61005</v>
      </c>
      <c r="B61007" t="inlineStr">
        <is>
          <t>huafua</t>
        </is>
      </c>
      <c r="C61007" t="n">
        <v>7</v>
      </c>
      <c r="D61007" t="inlineStr">
        <is>
          <t>{'huafua_dbmanager', 'huafua_mysql-db', 'huafua-mysql'}</t>
        </is>
      </c>
    </row>
    <row r="61008">
      <c r="A61008" s="1" t="n">
        <v>61006</v>
      </c>
      <c r="B61008" t="inlineStr">
        <is>
          <t>ecapp</t>
        </is>
      </c>
      <c r="C61008" t="n">
        <v>7</v>
      </c>
      <c r="D61008" t="inlineStr">
        <is>
          <t>{'@ecapp~ui-pc', 'ecapp', '@ecapp~utils'}</t>
        </is>
      </c>
    </row>
    <row r="61009">
      <c r="A61009" s="1" t="n">
        <v>61007</v>
      </c>
      <c r="B61009" t="inlineStr">
        <is>
          <t>rssr</t>
        </is>
      </c>
      <c r="C61009" t="n">
        <v>7</v>
      </c>
      <c r="D61009" t="inlineStr">
        <is>
          <t>{'rssr-loading', 'rssr-cli', 'rssr'}</t>
        </is>
      </c>
    </row>
    <row r="61010">
      <c r="A61010" s="1" t="n">
        <v>61008</v>
      </c>
      <c r="B61010" t="inlineStr">
        <is>
          <t>tlw</t>
        </is>
      </c>
      <c r="C61010" t="n">
        <v>7</v>
      </c>
      <c r="D61010" t="inlineStr">
        <is>
          <t>{'tlw-spin', 'tlw-cropper', 'tlw_hell_project_header'}</t>
        </is>
      </c>
    </row>
    <row r="61011">
      <c r="A61011" s="1" t="n">
        <v>61009</v>
      </c>
      <c r="B61011" t="inlineStr">
        <is>
          <t>sibiaoke</t>
        </is>
      </c>
      <c r="C61011" t="n">
        <v>7</v>
      </c>
      <c r="D61011" t="inlineStr">
        <is>
          <t>{'@sibiaoke~event-hub', '@sibiaoke~session', '@sibiaoke~ui-theme'}</t>
        </is>
      </c>
    </row>
    <row r="61012">
      <c r="A61012" s="1" t="n">
        <v>61010</v>
      </c>
      <c r="B61012" t="inlineStr">
        <is>
          <t>invincible</t>
        </is>
      </c>
      <c r="C61012" t="n">
        <v>7</v>
      </c>
      <c r="D61012" t="inlineStr">
        <is>
          <t>{'@onlinewebnovel~invinciblekungfuhealer', '@onlinewebnovel~invincibledivinedragonscultivationsystem', 'invincible'}</t>
        </is>
      </c>
    </row>
    <row r="61013">
      <c r="A61013" s="1" t="n">
        <v>61011</v>
      </c>
      <c r="B61013" t="inlineStr">
        <is>
          <t>hitomi</t>
        </is>
      </c>
      <c r="C61013" t="n">
        <v>7</v>
      </c>
      <c r="D61013" t="inlineStr">
        <is>
          <t>{'hitomi.la', 'node-hitomi', 'alfred-hitomi'}</t>
        </is>
      </c>
    </row>
    <row r="61014">
      <c r="A61014" s="1" t="n">
        <v>61012</v>
      </c>
      <c r="B61014" t="inlineStr">
        <is>
          <t>ggenerator</t>
        </is>
      </c>
      <c r="C61014" t="n">
        <v>7</v>
      </c>
      <c r="D61014" t="inlineStr">
        <is>
          <t>{'ggenerator', 'ggenerator-template-engine', 'ggenerator-fom'}</t>
        </is>
      </c>
    </row>
    <row r="61015">
      <c r="A61015" s="1" t="n">
        <v>61013</v>
      </c>
      <c r="B61015" t="inlineStr">
        <is>
          <t>striven</t>
        </is>
      </c>
      <c r="C61015" t="n">
        <v>7</v>
      </c>
      <c r="D61015" t="inlineStr">
        <is>
          <t>{'striven-quill-vue', '@striven-erp~striven-tooltip', '@striven-erp~striven-editor'}</t>
        </is>
      </c>
    </row>
    <row r="61016">
      <c r="A61016" s="1" t="n">
        <v>61014</v>
      </c>
      <c r="B61016" t="inlineStr">
        <is>
          <t>readalong</t>
        </is>
      </c>
      <c r="C61016" t="n">
        <v>7</v>
      </c>
      <c r="D61016" t="inlineStr">
        <is>
          <t>{'readalong', 'react-readalong-component', '@atlasling~readalong-syllabics'}</t>
        </is>
      </c>
    </row>
    <row r="61017">
      <c r="A61017" s="1" t="n">
        <v>61015</v>
      </c>
      <c r="B61017" t="inlineStr">
        <is>
          <t>rjmunhoz</t>
        </is>
      </c>
      <c r="C61017" t="n">
        <v>7</v>
      </c>
      <c r="D61017" t="inlineStr">
        <is>
          <t>{'@rjmunhoz~stringify', '@rjmunhoz~event-reducer', '@rjmunhoz~event-sourcing-kit'}</t>
        </is>
      </c>
    </row>
    <row r="61018">
      <c r="A61018" s="1" t="n">
        <v>61016</v>
      </c>
      <c r="B61018" t="inlineStr">
        <is>
          <t>mongorito</t>
        </is>
      </c>
      <c r="C61018" t="n">
        <v>7</v>
      </c>
      <c r="D61018" t="inlineStr">
        <is>
          <t>{'sails-hook-orm-mongorito', 'mongorito', 'mongorito-timestamps'}</t>
        </is>
      </c>
    </row>
    <row r="61019">
      <c r="A61019" s="1" t="n">
        <v>61017</v>
      </c>
      <c r="B61019" t="inlineStr">
        <is>
          <t>oovui</t>
        </is>
      </c>
      <c r="C61019" t="n">
        <v>7</v>
      </c>
      <c r="D61019" t="inlineStr">
        <is>
          <t>{'oovui', '@oovui~audio-player-react', '@oovui~react'}</t>
        </is>
      </c>
    </row>
    <row r="61020">
      <c r="A61020" s="1" t="n">
        <v>61018</v>
      </c>
      <c r="B61020" t="inlineStr">
        <is>
          <t>xiami</t>
        </is>
      </c>
      <c r="C61020" t="n">
        <v>7</v>
      </c>
      <c r="D61020" t="inlineStr">
        <is>
          <t>{'hexo-tag-xiami', 'node-xiami-api', 'xiami-decoder'}</t>
        </is>
      </c>
    </row>
    <row r="61021">
      <c r="A61021" s="1" t="n">
        <v>61019</v>
      </c>
      <c r="B61021" t="inlineStr">
        <is>
          <t>alem</t>
        </is>
      </c>
      <c r="C61021" t="n">
        <v>7</v>
      </c>
      <c r="D61021" t="inlineStr">
        <is>
          <t>{'alemrv-frame-print', 'facilpralembrar-scrape', '@elalemtickets~common'}</t>
        </is>
      </c>
    </row>
    <row r="61022">
      <c r="A61022" s="1" t="n">
        <v>61020</v>
      </c>
      <c r="B61022" t="inlineStr">
        <is>
          <t>learn2</t>
        </is>
      </c>
      <c r="C61022" t="n">
        <v>7</v>
      </c>
      <c r="D61022" t="inlineStr">
        <is>
          <t>{'learn2', 'learn2clean', 'learn2learn-dev'}</t>
        </is>
      </c>
    </row>
    <row r="61023">
      <c r="A61023" s="1" t="n">
        <v>61021</v>
      </c>
      <c r="B61023" t="inlineStr">
        <is>
          <t>textfile</t>
        </is>
      </c>
      <c r="C61023" t="n">
        <v>7</v>
      </c>
      <c r="D61023" t="inlineStr">
        <is>
          <t>{'@mrothnet~textfile', 'istextfile', 'csak-textfile'}</t>
        </is>
      </c>
    </row>
    <row r="61024">
      <c r="A61024" s="1" t="n">
        <v>61022</v>
      </c>
      <c r="B61024" t="inlineStr">
        <is>
          <t>apiway</t>
        </is>
      </c>
      <c r="C61024" t="n">
        <v>7</v>
      </c>
      <c r="D61024" t="inlineStr">
        <is>
          <t>{'apiway-cli', 'apiway-pubsub', 'apiway'}</t>
        </is>
      </c>
    </row>
    <row r="61025">
      <c r="A61025" s="1" t="n">
        <v>61023</v>
      </c>
      <c r="B61025" t="inlineStr">
        <is>
          <t>projectbuilder</t>
        </is>
      </c>
      <c r="C61025" t="n">
        <v>7</v>
      </c>
      <c r="D61025" t="inlineStr">
        <is>
          <t>{'@projectbuilder~projectbuilder-fs-s3', 'projectbuilder-orm-mysql', '@projectbuilder~projectbuilder-orm-mysql'}</t>
        </is>
      </c>
    </row>
    <row r="61026">
      <c r="A61026" s="1" t="n">
        <v>61024</v>
      </c>
      <c r="B61026" t="inlineStr">
        <is>
          <t>mallanna</t>
        </is>
      </c>
      <c r="C61026" t="n">
        <v>7</v>
      </c>
      <c r="D61026" t="inlineStr">
        <is>
          <t>{'@openfonts~mallanna_telugu', 'typeface-mallanna', '@expo-google-fonts~mallanna'}</t>
        </is>
      </c>
    </row>
    <row r="61027">
      <c r="A61027" s="1" t="n">
        <v>61025</v>
      </c>
      <c r="B61027" t="inlineStr">
        <is>
          <t>baqi</t>
        </is>
      </c>
      <c r="C61027" t="n">
        <v>7</v>
      </c>
      <c r="D61027" t="inlineStr">
        <is>
          <t>{'baqi-patient', 'baqi-heart', 'baqi-doctor'}</t>
        </is>
      </c>
    </row>
    <row r="61028">
      <c r="A61028" s="1" t="n">
        <v>61026</v>
      </c>
      <c r="B61028" t="inlineStr">
        <is>
          <t>zigit</t>
        </is>
      </c>
      <c r="C61028" t="n">
        <v>7</v>
      </c>
      <c r="D61028" t="inlineStr">
        <is>
          <t>{'zigit-angular-common-services', 'zigit-rn-common', 'zigit-rn-router'}</t>
        </is>
      </c>
    </row>
    <row r="61029">
      <c r="A61029" s="1" t="n">
        <v>61027</v>
      </c>
      <c r="B61029" t="inlineStr">
        <is>
          <t>acfun</t>
        </is>
      </c>
      <c r="C61029" t="n">
        <v>7</v>
      </c>
      <c r="D61029" t="inlineStr">
        <is>
          <t>{'dorajs-acfun', 'nodebb-plugin-acfun', 'acfun-get'}</t>
        </is>
      </c>
    </row>
    <row r="61030">
      <c r="A61030" s="1" t="n">
        <v>61028</v>
      </c>
      <c r="B61030" t="inlineStr">
        <is>
          <t>asoft</t>
        </is>
      </c>
      <c r="C61030" t="n">
        <v>7</v>
      </c>
      <c r="D61030" t="inlineStr">
        <is>
          <t>{'@asoft-ltd~live-core', 'react-native-asoft-logger', '@asoft-ltd~viewmodel-react'}</t>
        </is>
      </c>
    </row>
    <row r="61031">
      <c r="A61031" s="1" t="n">
        <v>61029</v>
      </c>
      <c r="B61031" t="inlineStr">
        <is>
          <t>jshamcrest</t>
        </is>
      </c>
      <c r="C61031" t="n">
        <v>7</v>
      </c>
      <c r="D61031" t="inlineStr">
        <is>
          <t>{'karma-jsmockito-jshamcrest', '@mach25~karma-qunit-jsmockito-jshamcrest', 'jshamcrest'}</t>
        </is>
      </c>
    </row>
    <row r="61032">
      <c r="A61032" s="1" t="n">
        <v>61030</v>
      </c>
      <c r="B61032" t="inlineStr">
        <is>
          <t>queue2</t>
        </is>
      </c>
      <c r="C61032" t="n">
        <v>7</v>
      </c>
      <c r="D61032" t="inlineStr">
        <is>
          <t>{'async-task-queue2', 'mongo-queue2', 'queue2'}</t>
        </is>
      </c>
    </row>
    <row r="61033">
      <c r="A61033" s="1" t="n">
        <v>61031</v>
      </c>
      <c r="B61033" t="inlineStr">
        <is>
          <t>hocon</t>
        </is>
      </c>
      <c r="C61033" t="n">
        <v>7</v>
      </c>
      <c r="D61033" t="inlineStr">
        <is>
          <t>{'@pushcorn~hocon-parser', 'hocon-web', 'hocon'}</t>
        </is>
      </c>
    </row>
    <row r="61034">
      <c r="A61034" s="1" t="n">
        <v>61032</v>
      </c>
      <c r="B61034" t="inlineStr">
        <is>
          <t>stargazer</t>
        </is>
      </c>
      <c r="C61034" t="n">
        <v>7</v>
      </c>
      <c r="D61034" t="inlineStr">
        <is>
          <t>{'is-stargazer', 'stargazer-server', 'stargazerz'}</t>
        </is>
      </c>
    </row>
    <row r="61035">
      <c r="A61035" s="1" t="n">
        <v>61033</v>
      </c>
      <c r="B61035" t="inlineStr">
        <is>
          <t>cartiv</t>
        </is>
      </c>
      <c r="C61035" t="n">
        <v>7</v>
      </c>
      <c r="D61035" t="inlineStr">
        <is>
          <t>{'@cartiv~web-app', '@cartiv~datepicker', 'cartiv'}</t>
        </is>
      </c>
    </row>
    <row r="61036">
      <c r="A61036" s="1" t="n">
        <v>61034</v>
      </c>
      <c r="B61036" t="inlineStr">
        <is>
          <t>mthb</t>
        </is>
      </c>
      <c r="C61036" t="n">
        <v>7</v>
      </c>
      <c r="D61036" t="inlineStr">
        <is>
          <t>{'mthb-offscreen-canvas-table-message', 'mthb-canvas-table-touch-event', 'mthb-canvas-table'}</t>
        </is>
      </c>
    </row>
    <row r="61037">
      <c r="A61037" s="1" t="n">
        <v>61035</v>
      </c>
      <c r="B61037" t="inlineStr">
        <is>
          <t>codebalancers</t>
        </is>
      </c>
      <c r="C61037" t="n">
        <v>7</v>
      </c>
      <c r="D61037" t="inlineStr">
        <is>
          <t>{'@codebalancers~logging', '@codebalancers~cb-commons', '@codebalancers~commons'}</t>
        </is>
      </c>
    </row>
    <row r="61038">
      <c r="A61038" s="1" t="n">
        <v>61036</v>
      </c>
      <c r="B61038" t="inlineStr">
        <is>
          <t>pinot</t>
        </is>
      </c>
      <c r="C61038" t="n">
        <v>7</v>
      </c>
      <c r="D61038" t="inlineStr">
        <is>
          <t>{'pinot', '@alvaropinot~nuka-carousel', 'pinotdb'}</t>
        </is>
      </c>
    </row>
    <row r="61039">
      <c r="A61039" s="1" t="n">
        <v>61037</v>
      </c>
      <c r="B61039" t="inlineStr">
        <is>
          <t>dbapi</t>
        </is>
      </c>
      <c r="C61039" t="n">
        <v>7</v>
      </c>
      <c r="D61039" t="inlineStr">
        <is>
          <t>{'elasticsearch-dbapi', 'netas-olap-dbapi', 'opencensus-ext-dbapi'}</t>
        </is>
      </c>
    </row>
    <row r="61040">
      <c r="A61040" s="1" t="n">
        <v>61038</v>
      </c>
      <c r="B61040" t="inlineStr">
        <is>
          <t>xtrinity</t>
        </is>
      </c>
      <c r="C61040" t="n">
        <v>7</v>
      </c>
      <c r="D61040" t="inlineStr">
        <is>
          <t>{'@xtrinity~simple-gulp-cacher', '@xtrinity~simple-cluster-logger', '@xtrinity~simple-validator'}</t>
        </is>
      </c>
    </row>
    <row r="61041">
      <c r="A61041" s="1" t="n">
        <v>61039</v>
      </c>
      <c r="B61041" t="inlineStr">
        <is>
          <t>pendency</t>
        </is>
      </c>
      <c r="C61041" t="n">
        <v>7</v>
      </c>
      <c r="D61041" t="inlineStr">
        <is>
          <t>{'denpendency-libc', 'denpendency-libb', 'denpendency-liba'}</t>
        </is>
      </c>
    </row>
    <row r="61042">
      <c r="A61042" s="1" t="n">
        <v>61040</v>
      </c>
      <c r="B61042" t="inlineStr">
        <is>
          <t>luobo</t>
        </is>
      </c>
      <c r="C61042" t="n">
        <v>7</v>
      </c>
      <c r="D61042" t="inlineStr">
        <is>
          <t>{'troila-mobile-tracer-luobo', 'luobo-2048', 'luobo-slider'}</t>
        </is>
      </c>
    </row>
    <row r="61043">
      <c r="A61043" s="1" t="n">
        <v>61041</v>
      </c>
      <c r="B61043" t="inlineStr">
        <is>
          <t>moduleloader</t>
        </is>
      </c>
      <c r="C61043" t="n">
        <v>7</v>
      </c>
      <c r="D61043" t="inlineStr">
        <is>
          <t>{'moduleloader', 'kosmos_moduleloader', 'moduleLoader'}</t>
        </is>
      </c>
    </row>
    <row r="61044">
      <c r="A61044" s="1" t="n">
        <v>61042</v>
      </c>
      <c r="B61044" t="inlineStr">
        <is>
          <t>murilo</t>
        </is>
      </c>
      <c r="C61044" t="n">
        <v>7</v>
      </c>
      <c r="D61044" t="inlineStr">
        <is>
          <t>{'@murilosilvani~my-vue-library', '@murilosilvani~front_panel_package', '@murilosilvani~panel_package'}</t>
        </is>
      </c>
    </row>
    <row r="61045">
      <c r="A61045" s="1" t="n">
        <v>61043</v>
      </c>
      <c r="B61045" t="inlineStr">
        <is>
          <t>silvan</t>
        </is>
      </c>
      <c r="C61045" t="n">
        <v>7</v>
      </c>
      <c r="D61045" t="inlineStr">
        <is>
          <t>{'@murilosilvani~my-vue-library', '@murilosilvani~front_panel_package', '@murilosilvani~panel_package'}</t>
        </is>
      </c>
    </row>
    <row r="61046">
      <c r="A61046" s="1" t="n">
        <v>61044</v>
      </c>
      <c r="B61046" t="inlineStr">
        <is>
          <t>dero</t>
        </is>
      </c>
      <c r="C61046" t="n">
        <v>7</v>
      </c>
      <c r="D61046" t="inlineStr">
        <is>
          <t>{'dero-nodejs', 'abdero-fetcher', 'node-soap-jhusdero'}</t>
        </is>
      </c>
    </row>
    <row r="61047">
      <c r="A61047" s="1" t="n">
        <v>61045</v>
      </c>
      <c r="B61047" t="inlineStr">
        <is>
          <t>soop</t>
        </is>
      </c>
      <c r="C61047" t="n">
        <v>7</v>
      </c>
      <c r="D61047" t="inlineStr">
        <is>
          <t>{'esoop', 'wsoop', 'jujsoop'}</t>
        </is>
      </c>
    </row>
    <row r="61048">
      <c r="A61048" s="1" t="n">
        <v>61046</v>
      </c>
      <c r="B61048" t="inlineStr">
        <is>
          <t>mysoft</t>
        </is>
      </c>
      <c r="C61048" t="n">
        <v>7</v>
      </c>
      <c r="D61048" t="inlineStr">
        <is>
          <t>{'eslint-config-mysoft', 'mysoft-paas-cli', 'mysoft-erp-parser'}</t>
        </is>
      </c>
    </row>
    <row r="61049">
      <c r="A61049" s="1" t="n">
        <v>61047</v>
      </c>
      <c r="B61049" t="inlineStr">
        <is>
          <t>chivo</t>
        </is>
      </c>
      <c r="C61049" t="n">
        <v>7</v>
      </c>
      <c r="D61049" t="inlineStr">
        <is>
          <t>{'typeface-chivo', '@openfonts~chivo_latin', 'fontsource-chivo'}</t>
        </is>
      </c>
    </row>
    <row r="61050">
      <c r="A61050" s="1" t="n">
        <v>61048</v>
      </c>
      <c r="B61050" t="inlineStr">
        <is>
          <t>kadwa</t>
        </is>
      </c>
      <c r="C61050" t="n">
        <v>7</v>
      </c>
      <c r="D61050" t="inlineStr">
        <is>
          <t>{'typeface-kadwa', '@compai~font-kadwa', '@openfonts~kadwa_devanagari'}</t>
        </is>
      </c>
    </row>
    <row r="61051">
      <c r="A61051" s="1" t="n">
        <v>61049</v>
      </c>
      <c r="B61051" t="inlineStr">
        <is>
          <t>orbica</t>
        </is>
      </c>
      <c r="C61051" t="n">
        <v>7</v>
      </c>
      <c r="D61051" t="inlineStr">
        <is>
          <t>{'orbica-map-component', '@orbica~vue-form-wizard-2', '@orbica~eslint-config-sonar'}</t>
        </is>
      </c>
    </row>
    <row r="61052">
      <c r="A61052" s="1" t="n">
        <v>61050</v>
      </c>
      <c r="B61052" t="inlineStr">
        <is>
          <t>tubepress</t>
        </is>
      </c>
      <c r="C61052" t="n">
        <v>7</v>
      </c>
      <c r="D61052" t="inlineStr">
        <is>
          <t>{'@tubepress~dev-pack-rollup', '@tubepress~redux', '@tubepress~es-utils'}</t>
        </is>
      </c>
    </row>
    <row r="61053">
      <c r="A61053" s="1" t="n">
        <v>61051</v>
      </c>
      <c r="B61053" t="inlineStr">
        <is>
          <t>osso</t>
        </is>
      </c>
      <c r="C61053" t="n">
        <v>7</v>
      </c>
      <c r="D61053" t="inlineStr">
        <is>
          <t>{'osso-nodejs-example', 'homebridge-ble-bulb-osso', 'osso-pkg'}</t>
        </is>
      </c>
    </row>
    <row r="61054">
      <c r="A61054" s="1" t="n">
        <v>61052</v>
      </c>
      <c r="B61054" t="inlineStr">
        <is>
          <t>cloudtrace</t>
        </is>
      </c>
      <c r="C61054" t="n">
        <v>7</v>
      </c>
      <c r="D61054" t="inlineStr">
        <is>
          <t>{'@types~gapi.client.cloudtrace', 'grpc-google-devtools-cloudtrace-v1', '@maxim_mazurok~gapi.client.cloudtrace'}</t>
        </is>
      </c>
    </row>
    <row r="61055">
      <c r="A61055" s="1" t="n">
        <v>61053</v>
      </c>
      <c r="B61055" t="inlineStr">
        <is>
          <t>gp5</t>
        </is>
      </c>
      <c r="C61055" t="n">
        <v>7</v>
      </c>
      <c r="D61055" t="inlineStr">
        <is>
          <t>{'zjm-gp5', 'zhm-lv-kt-gp5', 'zzy_gp5'}</t>
        </is>
      </c>
    </row>
    <row r="61056">
      <c r="A61056" s="1" t="n">
        <v>61054</v>
      </c>
      <c r="B61056" t="inlineStr">
        <is>
          <t>volans</t>
        </is>
      </c>
      <c r="C61056" t="n">
        <v>7</v>
      </c>
      <c r="D61056" t="inlineStr">
        <is>
          <t>{'volans-plugin-server', 'volans', 'volans-devtools-frontend'}</t>
        </is>
      </c>
    </row>
    <row r="61057">
      <c r="A61057" s="1" t="n">
        <v>61055</v>
      </c>
      <c r="B61057" t="inlineStr">
        <is>
          <t>imerge</t>
        </is>
      </c>
      <c r="C61057" t="n">
        <v>7</v>
      </c>
      <c r="D61057" t="inlineStr">
        <is>
          <t>{'@imerge~spectrum', '@imerge~common', 'imerge'}</t>
        </is>
      </c>
    </row>
    <row r="61058">
      <c r="A61058" s="1" t="n">
        <v>61056</v>
      </c>
      <c r="B61058" t="inlineStr">
        <is>
          <t>licari</t>
        </is>
      </c>
      <c r="C61058" t="n">
        <v>7</v>
      </c>
      <c r="D61058" t="inlineStr">
        <is>
          <t>{'@giacomo.licari~safe-apps-web3-react', '@giacomo.licari~safe-apps-web3modal', '@giacomo.licari~safe-apps-sdk'}</t>
        </is>
      </c>
    </row>
    <row r="61059">
      <c r="A61059" s="1" t="n">
        <v>61057</v>
      </c>
      <c r="B61059" t="inlineStr">
        <is>
          <t>jati</t>
        </is>
      </c>
      <c r="C61059" t="n">
        <v>7</v>
      </c>
      <c r="D61059" t="inlineStr">
        <is>
          <t>{'fontsource-dhurjati', 'typeface-dhurjati', '@fontsource~dhurjati'}</t>
        </is>
      </c>
    </row>
    <row r="61060">
      <c r="A61060" s="1" t="n">
        <v>61058</v>
      </c>
      <c r="B61060" t="inlineStr">
        <is>
          <t>dhurjati</t>
        </is>
      </c>
      <c r="C61060" t="n">
        <v>7</v>
      </c>
      <c r="D61060" t="inlineStr">
        <is>
          <t>{'fontsource-dhurjati', 'typeface-dhurjati', '@fontsource~dhurjati'}</t>
        </is>
      </c>
    </row>
    <row r="61061">
      <c r="A61061" s="1" t="n">
        <v>61059</v>
      </c>
      <c r="B61061" t="inlineStr">
        <is>
          <t>canbus</t>
        </is>
      </c>
      <c r="C61061" t="n">
        <v>7</v>
      </c>
      <c r="D61061" t="inlineStr">
        <is>
          <t>{'canbus', 'redmatic-canbus', 'signalk-canbus-writer-plugin'}</t>
        </is>
      </c>
    </row>
    <row r="61062">
      <c r="A61062" s="1" t="n">
        <v>61060</v>
      </c>
      <c r="B61062" t="inlineStr">
        <is>
          <t>kronoslive</t>
        </is>
      </c>
      <c r="C61062" t="n">
        <v>7</v>
      </c>
      <c r="D61062" t="inlineStr">
        <is>
          <t>{'@kronoslive~bitcoincashjs-lib', '@kronoslive~electron-notarize', '@kronoslive~mockttp'}</t>
        </is>
      </c>
    </row>
    <row r="61063">
      <c r="A61063" s="1" t="n">
        <v>61061</v>
      </c>
      <c r="B61063" t="inlineStr">
        <is>
          <t>sevensigma</t>
        </is>
      </c>
      <c r="C61063" t="n">
        <v>7</v>
      </c>
      <c r="D61063" t="inlineStr">
        <is>
          <t>{'@sevensigma~web-storage-cache', '@sevensigma~css-helper', '@sevensigma~web-data-store'}</t>
        </is>
      </c>
    </row>
    <row r="61064">
      <c r="A61064" s="1" t="n">
        <v>61062</v>
      </c>
      <c r="B61064" t="inlineStr">
        <is>
          <t>pnpjs</t>
        </is>
      </c>
      <c r="C61064" t="n">
        <v>7</v>
      </c>
      <c r="D61064" t="inlineStr">
        <is>
          <t>{'@pnp~pnpjs', 'pnpjs-project-online-package', 'sp-pnpjs-utility'}</t>
        </is>
      </c>
    </row>
    <row r="61065">
      <c r="A61065" s="1" t="n">
        <v>61063</v>
      </c>
      <c r="B61065" t="inlineStr">
        <is>
          <t>xmajs</t>
        </is>
      </c>
      <c r="C61065" t="n">
        <v>7</v>
      </c>
      <c r="D61065" t="inlineStr">
        <is>
          <t>{'@xmajs~plugin-i18n', '@xmajs~plugin-session', '@xmajs~router'}</t>
        </is>
      </c>
    </row>
    <row r="61066">
      <c r="A61066" s="1" t="n">
        <v>61064</v>
      </c>
      <c r="B61066" t="inlineStr">
        <is>
          <t>ackage</t>
        </is>
      </c>
      <c r="C61066" t="n">
        <v>7</v>
      </c>
      <c r="D61066" t="inlineStr">
        <is>
          <t>{'srihariackage', 'mxpagackage', 'sendackage'}</t>
        </is>
      </c>
    </row>
    <row r="61067">
      <c r="A61067" s="1" t="n">
        <v>61065</v>
      </c>
      <c r="B61067" t="inlineStr">
        <is>
          <t>lockbox</t>
        </is>
      </c>
      <c r="C61067" t="n">
        <v>7</v>
      </c>
      <c r="D61067" t="inlineStr">
        <is>
          <t>{'bai-lockbox', 'aws-lockbox', '@datafire~azure_customerlockbox'}</t>
        </is>
      </c>
    </row>
    <row r="61068">
      <c r="A61068" s="1" t="n">
        <v>61066</v>
      </c>
      <c r="B61068" t="inlineStr">
        <is>
          <t>endor</t>
        </is>
      </c>
      <c r="C61068" t="n">
        <v>7</v>
      </c>
      <c r="D61068" t="inlineStr">
        <is>
          <t>{'eslint-config-endor-react', 'endor', 'endor.js'}</t>
        </is>
      </c>
    </row>
    <row r="61069">
      <c r="A61069" s="1" t="n">
        <v>61067</v>
      </c>
      <c r="B61069" t="inlineStr">
        <is>
          <t>jtp</t>
        </is>
      </c>
      <c r="C61069" t="n">
        <v>7</v>
      </c>
      <c r="D61069" t="inlineStr">
        <is>
          <t>{'jtpdev-pdfmaker', 'eslint-config-ajtp', 'jadecoma-jtp-test-button'}</t>
        </is>
      </c>
    </row>
    <row r="61070">
      <c r="A61070" s="1" t="n">
        <v>61068</v>
      </c>
      <c r="B61070" t="inlineStr">
        <is>
          <t>fiveem</t>
        </is>
      </c>
      <c r="C61070" t="n">
        <v>7</v>
      </c>
      <c r="D61070" t="inlineStr">
        <is>
          <t>{'@fiveem~react-music-player', '@fiveem~react-color-picker', '@fiveem~react-number-input'}</t>
        </is>
      </c>
    </row>
    <row r="61071">
      <c r="A61071" s="1" t="n">
        <v>61069</v>
      </c>
      <c r="B61071" t="inlineStr">
        <is>
          <t>cronic</t>
        </is>
      </c>
      <c r="C61071" t="n">
        <v>7</v>
      </c>
      <c r="D61071" t="inlineStr">
        <is>
          <t>{'javanile-cronicle-client', 'cronicle', 'cronicle-task-backup'}</t>
        </is>
      </c>
    </row>
    <row r="61072">
      <c r="A61072" s="1" t="n">
        <v>61070</v>
      </c>
      <c r="B61072" t="inlineStr">
        <is>
          <t>acquia</t>
        </is>
      </c>
      <c r="C61072" t="n">
        <v>7</v>
      </c>
      <c r="D61072" t="inlineStr">
        <is>
          <t>{'acquia-cloud-client', 'acquia-lift', 'insomnia-plugin-hmac-acquia-2-0'}</t>
        </is>
      </c>
    </row>
    <row r="61073">
      <c r="A61073" s="1" t="n">
        <v>61071</v>
      </c>
      <c r="B61073" t="inlineStr">
        <is>
          <t>revolving</t>
        </is>
      </c>
      <c r="C61073" t="n">
        <v>7</v>
      </c>
      <c r="D61073" t="inlineStr">
        <is>
          <t>{'revolvingproxy', '@ctmobile~ui-revolving', 'react-revolving-carousel'}</t>
        </is>
      </c>
    </row>
    <row r="61074">
      <c r="A61074" s="1" t="n">
        <v>61072</v>
      </c>
      <c r="B61074" t="inlineStr">
        <is>
          <t>zipser</t>
        </is>
      </c>
      <c r="C61074" t="n">
        <v>7</v>
      </c>
      <c r="D61074" t="inlineStr">
        <is>
          <t>{'dolphin-zipser-win32-x64-msvc', 'dolphin-zipser-linux-x64-gnu', 'dolphin-zipser-darwin-x64'}</t>
        </is>
      </c>
    </row>
    <row r="61075">
      <c r="A61075" s="1" t="n">
        <v>61073</v>
      </c>
      <c r="B61075" t="inlineStr">
        <is>
          <t>bolto</t>
        </is>
      </c>
      <c r="C61075" t="n">
        <v>7</v>
      </c>
      <c r="D61075" t="inlineStr">
        <is>
          <t>{'bolto-cli', 'bolto-file-upload', 'bolto-ckeditor'}</t>
        </is>
      </c>
    </row>
    <row r="61076">
      <c r="A61076" s="1" t="n">
        <v>61074</v>
      </c>
      <c r="B61076" t="inlineStr">
        <is>
          <t>voyagerx</t>
        </is>
      </c>
      <c r="C61076" t="n">
        <v>7</v>
      </c>
      <c r="D61076" t="inlineStr">
        <is>
          <t>{'@voyagerx~react-dropdown', '@voyagerx~moveable', '@voyagerx~body-pix'}</t>
        </is>
      </c>
    </row>
    <row r="61077">
      <c r="A61077" s="1" t="n">
        <v>61075</v>
      </c>
      <c r="B61077" t="inlineStr">
        <is>
          <t>artos</t>
        </is>
      </c>
      <c r="C61077" t="n">
        <v>7</v>
      </c>
      <c r="D61077" t="inlineStr">
        <is>
          <t>{'@artossystems~solutions-scripts', '@artossystems~configured', '@artossystems~geth-trace-decoder'}</t>
        </is>
      </c>
    </row>
    <row r="61078">
      <c r="A61078" s="1" t="n">
        <v>61076</v>
      </c>
      <c r="B61078" t="inlineStr">
        <is>
          <t>casca</t>
        </is>
      </c>
      <c r="C61078" t="n">
        <v>7</v>
      </c>
      <c r="D61078" t="inlineStr">
        <is>
          <t>{'acscascasc', 'cascadict', 'baserk-casca'}</t>
        </is>
      </c>
    </row>
    <row r="61079">
      <c r="A61079" s="1" t="n">
        <v>61077</v>
      </c>
      <c r="B61079" t="inlineStr">
        <is>
          <t>deviceinfo</t>
        </is>
      </c>
      <c r="C61079" t="n">
        <v>7</v>
      </c>
      <c r="D61079" t="inlineStr">
        <is>
          <t>{'react-native-deviceinfo-zxx', 'cordova-plugin-deviceinfo', 'cbfw-deviceinfo-step'}</t>
        </is>
      </c>
    </row>
    <row r="61080">
      <c r="A61080" s="1" t="n">
        <v>61078</v>
      </c>
      <c r="B61080" t="inlineStr">
        <is>
          <t>httpcommons</t>
        </is>
      </c>
      <c r="C61080" t="n">
        <v>7</v>
      </c>
      <c r="D61080" t="inlineStr">
        <is>
          <t>{'ngx-httpcommons-es-socket-io', 'ngx-httpcommons-http', 'ngx-httpcommons-browser'}</t>
        </is>
      </c>
    </row>
    <row r="61081">
      <c r="A61081" s="1" t="n">
        <v>61079</v>
      </c>
      <c r="B61081" t="inlineStr">
        <is>
          <t>jsdocs</t>
        </is>
      </c>
      <c r="C61081" t="n">
        <v>7</v>
      </c>
      <c r="D61081" t="inlineStr">
        <is>
          <t>{'@justinc~jsdocs', '@jsdocs-io~extractor', 'sao-test-jsdocs'}</t>
        </is>
      </c>
    </row>
    <row r="61082">
      <c r="A61082" s="1" t="n">
        <v>61080</v>
      </c>
      <c r="B61082" t="inlineStr">
        <is>
          <t>tekst</t>
        </is>
      </c>
      <c r="C61082" t="n">
        <v>7</v>
      </c>
      <c r="D61082" t="inlineStr">
        <is>
          <t>{'nav-frontend-hjelpetekst-style', 'fmk-dosis-til-tekst-ts', 'tekstaa'}</t>
        </is>
      </c>
    </row>
    <row r="61083">
      <c r="A61083" s="1" t="n">
        <v>61081</v>
      </c>
      <c r="B61083" t="inlineStr">
        <is>
          <t>jincheng</t>
        </is>
      </c>
      <c r="C61083" t="n">
        <v>7</v>
      </c>
      <c r="D61083" t="inlineStr">
        <is>
          <t>{'caijincheng', 'qingyun_lijincheng', '@jinchengnpm~math'}</t>
        </is>
      </c>
    </row>
    <row r="61084">
      <c r="A61084" s="1" t="n">
        <v>61082</v>
      </c>
      <c r="B61084" t="inlineStr">
        <is>
          <t>gabri</t>
        </is>
      </c>
      <c r="C61084" t="n">
        <v>7</v>
      </c>
      <c r="D61084" t="inlineStr">
        <is>
          <t>{'ahmedelgabri', '@gabrigiunchi~prova-npm-package', 'gabri-laber'}</t>
        </is>
      </c>
    </row>
    <row r="61085">
      <c r="A61085" s="1" t="n">
        <v>61083</v>
      </c>
      <c r="B61085" t="inlineStr">
        <is>
          <t>dallas</t>
        </is>
      </c>
      <c r="C61085" t="n">
        <v>7</v>
      </c>
      <c r="D61085" t="inlineStr">
        <is>
          <t>{'dallas-learning-node', 'dallaslind', 'elections.dallasnews.com'}</t>
        </is>
      </c>
    </row>
    <row r="61086">
      <c r="A61086" s="1" t="n">
        <v>61084</v>
      </c>
      <c r="B61086" t="inlineStr">
        <is>
          <t>eli5</t>
        </is>
      </c>
      <c r="C61086" t="n">
        <v>7</v>
      </c>
      <c r="D61086" t="inlineStr">
        <is>
          <t>{'@eli5~vue-select', '@eli5~ui-kit', 'eli5'}</t>
        </is>
      </c>
    </row>
    <row r="61087">
      <c r="A61087" s="1" t="n">
        <v>61085</v>
      </c>
      <c r="B61087" t="inlineStr">
        <is>
          <t>nmacarthur</t>
        </is>
      </c>
      <c r="C61087" t="n">
        <v>7</v>
      </c>
      <c r="D61087" t="inlineStr">
        <is>
          <t>{'@nmacarthur~scrollboy', '@nmacarthur~lineboy', '@nmacarthur~reveal'}</t>
        </is>
      </c>
    </row>
    <row r="61088">
      <c r="A61088" s="1" t="n">
        <v>61086</v>
      </c>
      <c r="B61088" t="inlineStr">
        <is>
          <t>recaptcha2</t>
        </is>
      </c>
      <c r="C61088" t="n">
        <v>7</v>
      </c>
      <c r="D61088" t="inlineStr">
        <is>
          <t>{'vue3-recaptcha2', '@types~recaptcha2', 'adonis-recaptcha2'}</t>
        </is>
      </c>
    </row>
    <row r="61089">
      <c r="A61089" s="1" t="n">
        <v>61087</v>
      </c>
      <c r="B61089" t="inlineStr">
        <is>
          <t>dotvirus</t>
        </is>
      </c>
      <c r="C61089" t="n">
        <v>7</v>
      </c>
      <c r="D61089" t="inlineStr">
        <is>
          <t>{'@dotvirus~tresor', '@dotvirus~vue-axios-graphql', '@dotvirus~yxc'}</t>
        </is>
      </c>
    </row>
    <row r="61090">
      <c r="A61090" s="1" t="n">
        <v>61088</v>
      </c>
      <c r="B61090" t="inlineStr">
        <is>
          <t>crossid</t>
        </is>
      </c>
      <c r="C61090" t="n">
        <v>7</v>
      </c>
      <c r="D61090" t="inlineStr">
        <is>
          <t>{'@crossid~client', '@crossid~client-ts', '@crossid.io~client-ts'}</t>
        </is>
      </c>
    </row>
    <row r="61091">
      <c r="A61091" s="1" t="n">
        <v>61089</v>
      </c>
      <c r="B61091" t="inlineStr">
        <is>
          <t>dhj</t>
        </is>
      </c>
      <c r="C61091" t="n">
        <v>7</v>
      </c>
      <c r="D61091" t="inlineStr">
        <is>
          <t>{'dhj-react-mentions', 'star_dhj', 'dhj-hooks'}</t>
        </is>
      </c>
    </row>
    <row r="61092">
      <c r="A61092" s="1" t="n">
        <v>61090</v>
      </c>
      <c r="B61092" t="inlineStr">
        <is>
          <t>russmedia</t>
        </is>
      </c>
      <c r="C61092" t="n">
        <v>7</v>
      </c>
      <c r="D61092" t="inlineStr">
        <is>
          <t>{'@russmedia~theme-resolver-webpack', '@russmedia~theme-builder-plugin', '@russmedia~theme-builder'}</t>
        </is>
      </c>
    </row>
    <row r="61093">
      <c r="A61093" s="1" t="n">
        <v>61091</v>
      </c>
      <c r="B61093" t="inlineStr">
        <is>
          <t>babel5</t>
        </is>
      </c>
      <c r="C61093" t="n">
        <v>7</v>
      </c>
      <c r="D61093" t="inlineStr">
        <is>
          <t>{'fis-parser-es6-babel5', 'babel5-plugin-module-alias', 'gulp-babel5'}</t>
        </is>
      </c>
    </row>
    <row r="61094">
      <c r="A61094" s="1" t="n">
        <v>61092</v>
      </c>
      <c r="B61094" t="inlineStr">
        <is>
          <t>polyv</t>
        </is>
      </c>
      <c r="C61094" t="n">
        <v>7</v>
      </c>
      <c r="D61094" t="inlineStr">
        <is>
          <t>{'react-native-polyv-ymxhsd', '@polyv~web-player-skin', '@polyv~emotion-sdk'}</t>
        </is>
      </c>
    </row>
    <row r="61095">
      <c r="A61095" s="1" t="n">
        <v>61093</v>
      </c>
      <c r="B61095" t="inlineStr">
        <is>
          <t>zomba</t>
        </is>
      </c>
      <c r="C61095" t="n">
        <v>7</v>
      </c>
      <c r="D61095" t="inlineStr">
        <is>
          <t>{'image-search-zombat', 'url-shortener-micro-zombat', 'request-header-microservice-zombat'}</t>
        </is>
      </c>
    </row>
    <row r="61096">
      <c r="A61096" s="1" t="n">
        <v>61094</v>
      </c>
      <c r="B61096" t="inlineStr">
        <is>
          <t>bgo</t>
        </is>
      </c>
      <c r="C61096" t="n">
        <v>7</v>
      </c>
      <c r="D61096" t="inlineStr">
        <is>
          <t>{'mocha-bamboo-reporter-bgo', 'bgo-19-workflow2-module3-ma-lstrangstad', 'bgo-19-workflow2-module3-ma-karstenbb'}</t>
        </is>
      </c>
    </row>
    <row r="61097">
      <c r="A61097" s="1" t="n">
        <v>61095</v>
      </c>
      <c r="B61097" t="inlineStr">
        <is>
          <t>horacehylee</t>
        </is>
      </c>
      <c r="C61097" t="n">
        <v>7</v>
      </c>
      <c r="D61097" t="inlineStr">
        <is>
          <t>{'@horacehylee~flexbox-react', '@horacehylee~react-scripts-webpack-config-editor', '@horacehylee~api-error-handler'}</t>
        </is>
      </c>
    </row>
    <row r="61098">
      <c r="A61098" s="1" t="n">
        <v>61096</v>
      </c>
      <c r="B61098" t="inlineStr">
        <is>
          <t>tmnrp</t>
        </is>
      </c>
      <c r="C61098" t="n">
        <v>7</v>
      </c>
      <c r="D61098" t="inlineStr">
        <is>
          <t>{'@tmnrp~react-sidebar', '@tmnrp~react-progressbar-line', '@tmnrp~react-material-icons'}</t>
        </is>
      </c>
    </row>
    <row r="61099">
      <c r="A61099" s="1" t="n">
        <v>61097</v>
      </c>
      <c r="B61099" t="inlineStr">
        <is>
          <t>dasm</t>
        </is>
      </c>
      <c r="C61099" t="n">
        <v>7</v>
      </c>
      <c r="D61099" t="inlineStr">
        <is>
          <t>{'ethereum-dasm', 'tree-sitter-dasm', 'k0dasm'}</t>
        </is>
      </c>
    </row>
    <row r="61100">
      <c r="A61100" s="1" t="n">
        <v>61098</v>
      </c>
      <c r="B61100" t="inlineStr">
        <is>
          <t>kavoon</t>
        </is>
      </c>
      <c r="C61100" t="n">
        <v>7</v>
      </c>
      <c r="D61100" t="inlineStr">
        <is>
          <t>{'typeface-kavoon', '@openfonts~kavoon_latin-ext', '@openfonts~kavoon_latin'}</t>
        </is>
      </c>
    </row>
    <row r="61101">
      <c r="A61101" s="1" t="n">
        <v>61099</v>
      </c>
      <c r="B61101" t="inlineStr">
        <is>
          <t>perimeterx</t>
        </is>
      </c>
      <c r="C61101" t="n">
        <v>7</v>
      </c>
      <c r="D61101" t="inlineStr">
        <is>
          <t>{'perimeterx-testing-tool', 'perimeterx-python-wsgi', 'perimeterx-node-express'}</t>
        </is>
      </c>
    </row>
    <row r="61102">
      <c r="A61102" s="1" t="n">
        <v>61100</v>
      </c>
      <c r="B61102" t="inlineStr">
        <is>
          <t>bebear</t>
        </is>
      </c>
      <c r="C61102" t="n">
        <v>7</v>
      </c>
      <c r="D61102" t="inlineStr">
        <is>
          <t>{'@bebear~hooks', '@bebear~portal', '@bebear~table'}</t>
        </is>
      </c>
    </row>
    <row r="61103">
      <c r="A61103" s="1" t="n">
        <v>61101</v>
      </c>
      <c r="B61103" t="inlineStr">
        <is>
          <t>wsocket</t>
        </is>
      </c>
      <c r="C61103" t="n">
        <v>7</v>
      </c>
      <c r="D61103" t="inlineStr">
        <is>
          <t>{'wsocket', '@jeebey~wx-wsocket', 'wsocket.io-client'}</t>
        </is>
      </c>
    </row>
    <row r="61104">
      <c r="A61104" s="1" t="n">
        <v>61102</v>
      </c>
      <c r="B61104" t="inlineStr">
        <is>
          <t>bib2</t>
        </is>
      </c>
      <c r="C61104" t="n">
        <v>7</v>
      </c>
      <c r="D61104" t="inlineStr">
        <is>
          <t>{'bib2bbl', 'bib2glossary', 'bib2coa'}</t>
        </is>
      </c>
    </row>
    <row r="61105">
      <c r="A61105" s="1" t="n">
        <v>61103</v>
      </c>
      <c r="B61105" t="inlineStr">
        <is>
          <t>bplus</t>
        </is>
      </c>
      <c r="C61105" t="n">
        <v>7</v>
      </c>
      <c r="D61105" t="inlineStr">
        <is>
          <t>{'bplus-index', 'bplus', 'bplus-composer'}</t>
        </is>
      </c>
    </row>
    <row r="61106">
      <c r="A61106" s="1" t="n">
        <v>61104</v>
      </c>
      <c r="B61106" t="inlineStr">
        <is>
          <t>sanket</t>
        </is>
      </c>
      <c r="C61106" t="n">
        <v>7</v>
      </c>
      <c r="D61106" t="inlineStr">
        <is>
          <t>{'sanket-package', 'sanket_logger_v2', 'npm-packages-by-sanket'}</t>
        </is>
      </c>
    </row>
    <row r="61107">
      <c r="A61107" s="1" t="n">
        <v>61105</v>
      </c>
      <c r="B61107" t="inlineStr">
        <is>
          <t>console2</t>
        </is>
      </c>
      <c r="C61107" t="n">
        <v>7</v>
      </c>
      <c r="D61107" t="inlineStr">
        <is>
          <t>{'http-console2', 'screeps-console2', 'console2log'}</t>
        </is>
      </c>
    </row>
    <row r="61108">
      <c r="A61108" s="1" t="n">
        <v>61106</v>
      </c>
      <c r="B61108" t="inlineStr">
        <is>
          <t>realworks</t>
        </is>
      </c>
      <c r="C61108" t="n">
        <v>7</v>
      </c>
      <c r="D61108" t="inlineStr">
        <is>
          <t>{'realworks', 'realworks-template', 'realworks-postgres-logger'}</t>
        </is>
      </c>
    </row>
    <row r="61109">
      <c r="A61109" s="1" t="n">
        <v>61107</v>
      </c>
      <c r="B61109" t="inlineStr">
        <is>
          <t>aki77</t>
        </is>
      </c>
      <c r="C61109" t="n">
        <v>7</v>
      </c>
      <c r="D61109" t="inlineStr">
        <is>
          <t>{'@aki77~vue-textcomplete', '@aki77~icons8-to-iconify', '@aki77~actions-hash-files'}</t>
        </is>
      </c>
    </row>
    <row r="61110">
      <c r="A61110" s="1" t="n">
        <v>61108</v>
      </c>
      <c r="B61110" t="inlineStr">
        <is>
          <t>taff</t>
        </is>
      </c>
      <c r="C61110" t="n">
        <v>7</v>
      </c>
      <c r="D61110" t="inlineStr">
        <is>
          <t>{'@wosome~taff', '@taff.io~lit-platform-dashboard', '@taff.io~platform-desktop'}</t>
        </is>
      </c>
    </row>
    <row r="61111">
      <c r="A61111" s="1" t="n">
        <v>61109</v>
      </c>
      <c r="B61111" t="inlineStr">
        <is>
          <t>halt</t>
        </is>
      </c>
      <c r="C61111" t="n">
        <v>7</v>
      </c>
      <c r="D61111" t="inlineStr">
        <is>
          <t>{'melihaltintas', '@halt~ansi-loader', 'image-halt'}</t>
        </is>
      </c>
    </row>
    <row r="61112">
      <c r="A61112" s="1" t="n">
        <v>61110</v>
      </c>
      <c r="B61112" t="inlineStr">
        <is>
          <t>bithumb</t>
        </is>
      </c>
      <c r="C61112" t="n">
        <v>7</v>
      </c>
      <c r="D61112" t="inlineStr">
        <is>
          <t>{'bithumb', 'bithumb-cli', 'bithumb.js'}</t>
        </is>
      </c>
    </row>
    <row r="61113">
      <c r="A61113" s="1" t="n">
        <v>61111</v>
      </c>
      <c r="B61113" t="inlineStr">
        <is>
          <t>binet</t>
        </is>
      </c>
      <c r="C61113" t="n">
        <v>7</v>
      </c>
      <c r="D61113" t="inlineStr">
        <is>
          <t>{'binet', '@stdlib~math-iter-special-binet', '@flowereatfish~nbinet-collection-api'}</t>
        </is>
      </c>
    </row>
    <row r="61114">
      <c r="A61114" s="1" t="n">
        <v>61112</v>
      </c>
      <c r="B61114" t="inlineStr">
        <is>
          <t>markit</t>
        </is>
      </c>
      <c r="C61114" t="n">
        <v>7</v>
      </c>
      <c r="D61114" t="inlineStr">
        <is>
          <t>{'markit', 'md-markit-models', 'markit-json'}</t>
        </is>
      </c>
    </row>
    <row r="61115">
      <c r="A61115" s="1" t="n">
        <v>61113</v>
      </c>
      <c r="B61115" t="inlineStr">
        <is>
          <t>zorko</t>
        </is>
      </c>
      <c r="C61115" t="n">
        <v>7</v>
      </c>
      <c r="D61115" t="inlineStr">
        <is>
          <t>{'@zorko~ui-markers', '@zorko~client-api', '@zorko~web-app'}</t>
        </is>
      </c>
    </row>
    <row r="61116">
      <c r="A61116" s="1" t="n">
        <v>61114</v>
      </c>
      <c r="B61116" t="inlineStr">
        <is>
          <t>baozheng</t>
        </is>
      </c>
      <c r="C61116" t="n">
        <v>7</v>
      </c>
      <c r="D61116" t="inlineStr">
        <is>
          <t>{'@muya-ui~baozheng-docz-theme', '@muya-ui~baozheng-iconfont', '@manycore~baozheng-publish-scripts'}</t>
        </is>
      </c>
    </row>
    <row r="61117">
      <c r="A61117" s="1" t="n">
        <v>61115</v>
      </c>
      <c r="B61117" t="inlineStr">
        <is>
          <t>lisan</t>
        </is>
      </c>
      <c r="C61117" t="n">
        <v>7</v>
      </c>
      <c r="D61117" t="inlineStr">
        <is>
          <t>{'lisan-types', 'lisan-plugin-l10n', 'lisan-plugin-loader'}</t>
        </is>
      </c>
    </row>
    <row r="61118">
      <c r="A61118" s="1" t="n">
        <v>61116</v>
      </c>
      <c r="B61118" t="inlineStr">
        <is>
          <t>coja</t>
        </is>
      </c>
      <c r="C61118" t="n">
        <v>7</v>
      </c>
      <c r="D61118" t="inlineStr">
        <is>
          <t>{'test-guanlecoja', 'guanlecoja_test', 'guanlecoja-ui'}</t>
        </is>
      </c>
    </row>
    <row r="61119">
      <c r="A61119" s="1" t="n">
        <v>61117</v>
      </c>
      <c r="B61119" t="inlineStr">
        <is>
          <t>baonguyen</t>
        </is>
      </c>
      <c r="C61119" t="n">
        <v>7</v>
      </c>
      <c r="D61119" t="inlineStr">
        <is>
          <t>{'baonguyen-khoai', 'baonguyen-yam', 'baonguyen-gecko'}</t>
        </is>
      </c>
    </row>
    <row r="61120">
      <c r="A61120" s="1" t="n">
        <v>61118</v>
      </c>
      <c r="B61120" t="inlineStr">
        <is>
          <t>mqttclient</t>
        </is>
      </c>
      <c r="C61120" t="n">
        <v>7</v>
      </c>
      <c r="D61120" t="inlineStr">
        <is>
          <t>{'MQTTClient', '@mqttclient~web', '@tuby~mqttclient'}</t>
        </is>
      </c>
    </row>
    <row r="61121">
      <c r="A61121" s="1" t="n">
        <v>61119</v>
      </c>
      <c r="B61121" t="inlineStr">
        <is>
          <t>sprinkles</t>
        </is>
      </c>
      <c r="C61121" t="n">
        <v>7</v>
      </c>
      <c r="D61121" t="inlineStr">
        <is>
          <t>{'@cupcake-ds~cupcake-sprinkles', '@vanilla-extract~sprinkles', '@webf~sprinkles'}</t>
        </is>
      </c>
    </row>
    <row r="61122">
      <c r="A61122" s="1" t="n">
        <v>61120</v>
      </c>
      <c r="B61122" t="inlineStr">
        <is>
          <t>vcloud</t>
        </is>
      </c>
      <c r="C61122" t="n">
        <v>7</v>
      </c>
      <c r="D61122" t="inlineStr">
        <is>
          <t>{'@smootok~vcloud', 'vcloud-uploader', 'vcloud-sdk-nodejs'}</t>
        </is>
      </c>
    </row>
    <row r="61123">
      <c r="A61123" s="1" t="n">
        <v>61121</v>
      </c>
      <c r="B61123" t="inlineStr">
        <is>
          <t>msiviero</t>
        </is>
      </c>
      <c r="C61123" t="n">
        <v>7</v>
      </c>
      <c r="D61123" t="inlineStr">
        <is>
          <t>{'@msiviero~knit-di-express', '@msiviero~knit-di', '@msiviero~mesh'}</t>
        </is>
      </c>
    </row>
    <row r="61124">
      <c r="A61124" s="1" t="n">
        <v>61122</v>
      </c>
      <c r="B61124" t="inlineStr">
        <is>
          <t>yangyang</t>
        </is>
      </c>
      <c r="C61124" t="n">
        <v>7</v>
      </c>
      <c r="D61124" t="inlineStr">
        <is>
          <t>{'yangyang-npm-monitor', 'yangyang-npm-a', 'vue-print-yangyang'}</t>
        </is>
      </c>
    </row>
    <row r="61125">
      <c r="A61125" s="1" t="n">
        <v>61123</v>
      </c>
      <c r="B61125" t="inlineStr">
        <is>
          <t>ricefarm</t>
        </is>
      </c>
      <c r="C61125" t="n">
        <v>7</v>
      </c>
      <c r="D61125" t="inlineStr">
        <is>
          <t>{'@ricefarm~uikit', '@ricefarm~rice-lib', '@ricefarm~sdk'}</t>
        </is>
      </c>
    </row>
    <row r="61126">
      <c r="A61126" s="1" t="n">
        <v>61124</v>
      </c>
      <c r="B61126" t="inlineStr">
        <is>
          <t>resnet</t>
        </is>
      </c>
      <c r="C61126" t="n">
        <v>7</v>
      </c>
      <c r="D61126" t="inlineStr">
        <is>
          <t>{'torch-inception-resnet-v2', 'resnet_imagenet', 'keras-resnet'}</t>
        </is>
      </c>
    </row>
    <row r="61127">
      <c r="A61127" s="1" t="n">
        <v>61125</v>
      </c>
      <c r="B61127" t="inlineStr">
        <is>
          <t>officer</t>
        </is>
      </c>
      <c r="C61127" t="n">
        <v>7</v>
      </c>
      <c r="D61127" t="inlineStr">
        <is>
          <t>{'first-officer', 'transit-officer', '@fountainhead~branch-officer'}</t>
        </is>
      </c>
    </row>
    <row r="61128">
      <c r="A61128" s="1" t="n">
        <v>61126</v>
      </c>
      <c r="B61128" t="inlineStr">
        <is>
          <t>myutil</t>
        </is>
      </c>
      <c r="C61128" t="n">
        <v>7</v>
      </c>
      <c r="D61128" t="inlineStr">
        <is>
          <t>{'myutil-ly', 'myutil', 'myutil-goo'}</t>
        </is>
      </c>
    </row>
    <row r="61129">
      <c r="A61129" s="1" t="n">
        <v>61127</v>
      </c>
      <c r="B61129" t="inlineStr">
        <is>
          <t>webwork</t>
        </is>
      </c>
      <c r="C61129" t="n">
        <v>7</v>
      </c>
      <c r="D61129" t="inlineStr">
        <is>
          <t>{'webworkpack', 'webworkio', '@kolodny~webwork'}</t>
        </is>
      </c>
    </row>
    <row r="61130">
      <c r="A61130" s="1" t="n">
        <v>61128</v>
      </c>
      <c r="B61130" t="inlineStr">
        <is>
          <t>refuse</t>
        </is>
      </c>
      <c r="C61130" t="n">
        <v>7</v>
      </c>
      <c r="D61130" t="inlineStr">
        <is>
          <t>{'refuseuse', 'refuse', 'refuse-npms'}</t>
        </is>
      </c>
    </row>
    <row r="61131">
      <c r="A61131" s="1" t="n">
        <v>61129</v>
      </c>
      <c r="B61131" t="inlineStr">
        <is>
          <t>vizier</t>
        </is>
      </c>
      <c r="C61131" t="n">
        <v>7</v>
      </c>
      <c r="D61131" t="inlineStr">
        <is>
          <t>{'vizier-model', 'vizier-client-simple', 'engine-vizier'}</t>
        </is>
      </c>
    </row>
    <row r="61132">
      <c r="A61132" s="1" t="n">
        <v>61130</v>
      </c>
      <c r="B61132" t="inlineStr">
        <is>
          <t>uniorg</t>
        </is>
      </c>
      <c r="C61132" t="n">
        <v>7</v>
      </c>
      <c r="D61132" t="inlineStr">
        <is>
          <t>{'uniorg-rehype', 'uniorg-parse', '@uniorg~localneo'}</t>
        </is>
      </c>
    </row>
    <row r="61133">
      <c r="A61133" s="1" t="n">
        <v>61131</v>
      </c>
      <c r="B61133" t="inlineStr">
        <is>
          <t>tejaskumar</t>
        </is>
      </c>
      <c r="C61133" t="n">
        <v>7</v>
      </c>
      <c r="D61133" t="inlineStr">
        <is>
          <t>{'@tejaskumar~react', '@tejaskumar~my-wasm-app', '@tejaskumar~react-dom'}</t>
        </is>
      </c>
    </row>
    <row r="61134">
      <c r="A61134" s="1" t="n">
        <v>61132</v>
      </c>
      <c r="B61134" t="inlineStr">
        <is>
          <t>wmg</t>
        </is>
      </c>
      <c r="C61134" t="n">
        <v>7</v>
      </c>
      <c r="D61134" t="inlineStr">
        <is>
          <t>{'wmg-twigcms', 'wmg-npmtest', 'wmg-redux-localstorage'}</t>
        </is>
      </c>
    </row>
    <row r="61135">
      <c r="A61135" s="1" t="n">
        <v>61133</v>
      </c>
      <c r="B61135" t="inlineStr">
        <is>
          <t>zew</t>
        </is>
      </c>
      <c r="C61135" t="n">
        <v>7</v>
      </c>
      <c r="D61135" t="inlineStr">
        <is>
          <t>{'@malczewski~ngx-color', 'zew', '@mszewcz~safe-subscribe'}</t>
        </is>
      </c>
    </row>
    <row r="61136">
      <c r="A61136" s="1" t="n">
        <v>61134</v>
      </c>
      <c r="B61136" t="inlineStr">
        <is>
          <t>hudo</t>
        </is>
      </c>
      <c r="C61136" t="n">
        <v>7</v>
      </c>
      <c r="D61136" t="inlineStr">
        <is>
          <t>{'hudo-doctor', 'hudo', 'hudo-generate'}</t>
        </is>
      </c>
    </row>
    <row r="61137">
      <c r="A61137" s="1" t="n">
        <v>61135</v>
      </c>
      <c r="B61137" t="inlineStr">
        <is>
          <t>cxw</t>
        </is>
      </c>
      <c r="C61137" t="n">
        <v>7</v>
      </c>
      <c r="D61137" t="inlineStr">
        <is>
          <t>{'cxw_ddd_ts', 'cxw_eee_ts', 'cxw'}</t>
        </is>
      </c>
    </row>
    <row r="61138">
      <c r="A61138" s="1" t="n">
        <v>61136</v>
      </c>
      <c r="B61138" t="inlineStr">
        <is>
          <t>songz</t>
        </is>
      </c>
      <c r="C61138" t="n">
        <v>7</v>
      </c>
      <c r="D61138" t="inlineStr">
        <is>
          <t>{'songztestpackage', 'songzhanyu', 'songz-muse-components'}</t>
        </is>
      </c>
    </row>
    <row r="61139">
      <c r="A61139" s="1" t="n">
        <v>61137</v>
      </c>
      <c r="B61139" t="inlineStr">
        <is>
          <t>msign</t>
        </is>
      </c>
      <c r="C61139" t="n">
        <v>7</v>
      </c>
      <c r="D61139" t="inlineStr">
        <is>
          <t>{'@msign~image-cutter', '@msign~vigna', '@msign~s3tic'}</t>
        </is>
      </c>
    </row>
    <row r="61140">
      <c r="A61140" s="1" t="n">
        <v>61138</v>
      </c>
      <c r="B61140" t="inlineStr">
        <is>
          <t>ideco</t>
        </is>
      </c>
      <c r="C61140" t="n">
        <v>7</v>
      </c>
      <c r="D61140" t="inlineStr">
        <is>
          <t>{'@ideco~ui-components-button', '@ideco~ui-components-scheduling', '@ideco~ui-components-calendar'}</t>
        </is>
      </c>
    </row>
    <row r="61141">
      <c r="A61141" s="1" t="n">
        <v>61139</v>
      </c>
      <c r="B61141" t="inlineStr">
        <is>
          <t>bluemax</t>
        </is>
      </c>
      <c r="C61141" t="n">
        <v>7</v>
      </c>
      <c r="D61141" t="inlineStr">
        <is>
          <t>{'@bluemax~mongoose', '@bluemax~express', '@bluemax~core'}</t>
        </is>
      </c>
    </row>
    <row r="61142">
      <c r="A61142" s="1" t="n">
        <v>61140</v>
      </c>
      <c r="B61142" t="inlineStr">
        <is>
          <t>intractive</t>
        </is>
      </c>
      <c r="C61142" t="n">
        <v>7</v>
      </c>
      <c r="D61142" t="inlineStr">
        <is>
          <t>{'@intractive~reanimated-arc', '@intractive~eslint-config-ts', '@intractive~eslint-es-config'}</t>
        </is>
      </c>
    </row>
    <row r="61143">
      <c r="A61143" s="1" t="n">
        <v>61141</v>
      </c>
      <c r="B61143" t="inlineStr">
        <is>
          <t>jsrack</t>
        </is>
      </c>
      <c r="C61143" t="n">
        <v>7</v>
      </c>
      <c r="D61143" t="inlineStr">
        <is>
          <t>{'jsrack-destination', 'jsrack-vca', 'jsrack'}</t>
        </is>
      </c>
    </row>
    <row r="61144">
      <c r="A61144" s="1" t="n">
        <v>61142</v>
      </c>
      <c r="B61144" t="inlineStr">
        <is>
          <t>boye</t>
        </is>
      </c>
      <c r="C61144" t="n">
        <v>7</v>
      </c>
      <c r="D61144" t="inlineStr">
        <is>
          <t>{'@boyeborg~fizzbuzz', 'maidboye', '@boyeborg~carve'}</t>
        </is>
      </c>
    </row>
    <row r="61145">
      <c r="A61145" s="1" t="n">
        <v>61143</v>
      </c>
      <c r="B61145" t="inlineStr">
        <is>
          <t>nif</t>
        </is>
      </c>
      <c r="C61145" t="n">
        <v>7</v>
      </c>
      <c r="D61145" t="inlineStr">
        <is>
          <t>{'@lemoncode~fonk-nif-validator', '@willowi~validate-nif', 'lion-lib-nif'}</t>
        </is>
      </c>
    </row>
    <row r="61146">
      <c r="A61146" s="1" t="n">
        <v>61144</v>
      </c>
      <c r="B61146" t="inlineStr">
        <is>
          <t>etereo</t>
        </is>
      </c>
      <c r="C61146" t="n">
        <v>7</v>
      </c>
      <c r="D61146" t="inlineStr">
        <is>
          <t>{'@etereo~dom-utils', 'etereo-http', 'generator-etereo-angular'}</t>
        </is>
      </c>
    </row>
    <row r="61147">
      <c r="A61147" s="1" t="n">
        <v>61145</v>
      </c>
      <c r="B61147" t="inlineStr">
        <is>
          <t>arasari</t>
        </is>
      </c>
      <c r="C61147" t="n">
        <v>7</v>
      </c>
      <c r="D61147" t="inlineStr">
        <is>
          <t>{'@arasari~auth', '@arasari~framework', '@arasari~content'}</t>
        </is>
      </c>
    </row>
    <row r="61148">
      <c r="A61148" s="1" t="n">
        <v>61146</v>
      </c>
      <c r="B61148" t="inlineStr">
        <is>
          <t>crowdfunding</t>
        </is>
      </c>
      <c r="C61148" t="n">
        <v>7</v>
      </c>
      <c r="D61148" t="inlineStr">
        <is>
          <t>{'@requestnetwork~crowdfunding-react-components', 'collaterized-crowdfunding', 'jxapps.crowdfunding'}</t>
        </is>
      </c>
    </row>
    <row r="61149">
      <c r="A61149" s="1" t="n">
        <v>61147</v>
      </c>
      <c r="B61149" t="inlineStr">
        <is>
          <t>discordbots</t>
        </is>
      </c>
      <c r="C61149" t="n">
        <v>7</v>
      </c>
      <c r="D61149" t="inlineStr">
        <is>
          <t>{'discordbots.org-api', 'discordbots', 'discordbots.tk'}</t>
        </is>
      </c>
    </row>
    <row r="61150">
      <c r="A61150" s="1" t="n">
        <v>61148</v>
      </c>
      <c r="B61150" t="inlineStr">
        <is>
          <t>pseudos</t>
        </is>
      </c>
      <c r="C61150" t="n">
        <v>7</v>
      </c>
      <c r="D61150" t="inlineStr">
        <is>
          <t>{'postcss-checkbox-pseudos', 'radium-plugin-validity-pseudos', 'pseudos'}</t>
        </is>
      </c>
    </row>
    <row r="61151">
      <c r="A61151" s="1" t="n">
        <v>61149</v>
      </c>
      <c r="B61151" t="inlineStr">
        <is>
          <t>xiaofei</t>
        </is>
      </c>
      <c r="C61151" t="n">
        <v>7</v>
      </c>
      <c r="D61151" t="inlineStr">
        <is>
          <t>{'xiaofei-lib', 'xiaofei-vue-plugin', 'itheima-xiaofei'}</t>
        </is>
      </c>
    </row>
    <row r="61152">
      <c r="A61152" s="1" t="n">
        <v>61150</v>
      </c>
      <c r="B61152" t="inlineStr">
        <is>
          <t>publicar</t>
        </is>
      </c>
      <c r="C61152" t="n">
        <v>7</v>
      </c>
      <c r="D61152" t="inlineStr">
        <is>
          <t>{'publicar', 'npm_publicar_modulo', 'publicar-intento-nuevo'}</t>
        </is>
      </c>
    </row>
    <row r="61153">
      <c r="A61153" s="1" t="n">
        <v>61151</v>
      </c>
      <c r="B61153" t="inlineStr">
        <is>
          <t>intento</t>
        </is>
      </c>
      <c r="C61153" t="n">
        <v>7</v>
      </c>
      <c r="D61153" t="inlineStr">
        <is>
          <t>{'odoo12-addon-l10n-it-dichiarazione-intento', 'odoo10-addon-l10n-it-dichiarazione-intento', 'intento-python-common'}</t>
        </is>
      </c>
    </row>
    <row r="61154">
      <c r="A61154" s="1" t="n">
        <v>61152</v>
      </c>
      <c r="B61154" t="inlineStr">
        <is>
          <t>ikus</t>
        </is>
      </c>
      <c r="C61154" t="n">
        <v>7</v>
      </c>
      <c r="D61154" t="inlineStr">
        <is>
          <t>{'react-ikusi', '@ergomatikus~myfirstnpmpackage', '@tuclick-ikusi~security-service'}</t>
        </is>
      </c>
    </row>
    <row r="61155">
      <c r="A61155" s="1" t="n">
        <v>61153</v>
      </c>
      <c r="B61155" t="inlineStr">
        <is>
          <t>toster</t>
        </is>
      </c>
      <c r="C61155" t="n">
        <v>7</v>
      </c>
      <c r="D61155" t="inlineStr">
        <is>
          <t>{'toster-spec-reporter', 'toster-cli', 'hatak-toster'}</t>
        </is>
      </c>
    </row>
    <row r="61156">
      <c r="A61156" s="1" t="n">
        <v>61154</v>
      </c>
      <c r="B61156" t="inlineStr">
        <is>
          <t>basedakp48</t>
        </is>
      </c>
      <c r="C61156" t="n">
        <v>7</v>
      </c>
      <c r="D61156" t="inlineStr">
        <is>
          <t>{'@basedakp48~generator-plugin', '@basedakp48~plugin-afk-controller', '@basedakp48~generator-connector'}</t>
        </is>
      </c>
    </row>
    <row r="61157">
      <c r="A61157" s="1" t="n">
        <v>61155</v>
      </c>
      <c r="B61157" t="inlineStr">
        <is>
          <t>tge</t>
        </is>
      </c>
      <c r="C61157" t="n">
        <v>7</v>
      </c>
      <c r="D61157" t="inlineStr">
        <is>
          <t>{'@tgedr~store', 'ohtge', 'tge_test_module'}</t>
        </is>
      </c>
    </row>
    <row r="61158">
      <c r="A61158" s="1" t="n">
        <v>61156</v>
      </c>
      <c r="B61158" t="inlineStr">
        <is>
          <t>ifun</t>
        </is>
      </c>
      <c r="C61158" t="n">
        <v>7</v>
      </c>
      <c r="D61158" t="inlineStr">
        <is>
          <t>{'ifun-test', 'ifun', '@ifun~egg-mysql'}</t>
        </is>
      </c>
    </row>
    <row r="61159">
      <c r="A61159" s="1" t="n">
        <v>61157</v>
      </c>
      <c r="B61159" t="inlineStr">
        <is>
          <t>aboveyou00</t>
        </is>
      </c>
      <c r="C61159" t="n">
        <v>7</v>
      </c>
      <c r="D61159" t="inlineStr">
        <is>
          <t>{'@aboveyou00~github', '@aboveyou00~util-inspect', '@aboveyou00~markdown-it'}</t>
        </is>
      </c>
    </row>
    <row r="61160">
      <c r="A61160" s="1" t="n">
        <v>61158</v>
      </c>
      <c r="B61160" t="inlineStr">
        <is>
          <t>niconne</t>
        </is>
      </c>
      <c r="C61160" t="n">
        <v>7</v>
      </c>
      <c r="D61160" t="inlineStr">
        <is>
          <t>{'fontsource-niconne', '@openfonts~niconne_latin', '@fontsource~niconne'}</t>
        </is>
      </c>
    </row>
    <row r="61161">
      <c r="A61161" s="1" t="n">
        <v>61159</v>
      </c>
      <c r="B61161" t="inlineStr">
        <is>
          <t>regraph</t>
        </is>
      </c>
      <c r="C61161" t="n">
        <v>7</v>
      </c>
      <c r="D61161" t="inlineStr">
        <is>
          <t>{'@regraph~connections', 'regraph-request', 'regraph'}</t>
        </is>
      </c>
    </row>
    <row r="61162">
      <c r="A61162" s="1" t="n">
        <v>61160</v>
      </c>
      <c r="B61162" t="inlineStr">
        <is>
          <t>meddleware</t>
        </is>
      </c>
      <c r="C61162" t="n">
        <v>7</v>
      </c>
      <c r="D61162" t="inlineStr">
        <is>
          <t>{'mock-meddleware', 'meddleware', 'koa-meddleware'}</t>
        </is>
      </c>
    </row>
    <row r="61163">
      <c r="A61163" s="1" t="n">
        <v>61161</v>
      </c>
      <c r="B61163" t="inlineStr">
        <is>
          <t>oldenburg</t>
        </is>
      </c>
      <c r="C61163" t="n">
        <v>7</v>
      </c>
      <c r="D61163" t="inlineStr">
        <is>
          <t>{'fontsource-oldenburg', '@fontsource~oldenburg', '@openfonts~oldenburg_latin-ext'}</t>
        </is>
      </c>
    </row>
    <row r="61164">
      <c r="A61164" s="1" t="n">
        <v>61162</v>
      </c>
      <c r="B61164" t="inlineStr">
        <is>
          <t>mvsde</t>
        </is>
      </c>
      <c r="C61164" t="n">
        <v>7</v>
      </c>
      <c r="D61164" t="inlineStr">
        <is>
          <t>{'@mvsde~vue-project-timeline', '@mvsde~glide', 'mvsde'}</t>
        </is>
      </c>
    </row>
    <row r="61165">
      <c r="A61165" s="1" t="n">
        <v>61163</v>
      </c>
      <c r="B61165" t="inlineStr">
        <is>
          <t>tost</t>
        </is>
      </c>
      <c r="C61165" t="n">
        <v>7</v>
      </c>
      <c r="D61165" t="inlineStr">
        <is>
          <t>{'@jdes~homebridge-tost-corp-somfy-rts-web', 'nice-handsome-button-tost', 'tiny-tost'}</t>
        </is>
      </c>
    </row>
    <row r="61166">
      <c r="A61166" s="1" t="n">
        <v>61164</v>
      </c>
      <c r="B61166" t="inlineStr">
        <is>
          <t>comex</t>
        </is>
      </c>
      <c r="C61166" t="n">
        <v>7</v>
      </c>
      <c r="D61166" t="inlineStr">
        <is>
          <t>{'magayabr-di_li_saascomex', '@dohasys~comexsys-json-schema', 'comexdown'}</t>
        </is>
      </c>
    </row>
    <row r="61167">
      <c r="A61167" s="1" t="n">
        <v>61165</v>
      </c>
      <c r="B61167" t="inlineStr">
        <is>
          <t>iters</t>
        </is>
      </c>
      <c r="C61167" t="n">
        <v>7</v>
      </c>
      <c r="D61167" t="inlineStr">
        <is>
          <t>{'switers-webpackcluster', '@switers~yeoman-scaffold-create', 'lazy-iters'}</t>
        </is>
      </c>
    </row>
    <row r="61168">
      <c r="A61168" s="1" t="n">
        <v>61166</v>
      </c>
      <c r="B61168" t="inlineStr">
        <is>
          <t>fresh8</t>
        </is>
      </c>
      <c r="C61168" t="n">
        <v>7</v>
      </c>
      <c r="D61168" t="inlineStr">
        <is>
          <t>{'@fresh8~nestjs-grpc-transport', 'fresh8-react-component', '@fresh8~tracking'}</t>
        </is>
      </c>
    </row>
    <row r="61169">
      <c r="A61169" s="1" t="n">
        <v>61167</v>
      </c>
      <c r="B61169" t="inlineStr">
        <is>
          <t>varn</t>
        </is>
      </c>
      <c r="C61169" t="n">
        <v>7</v>
      </c>
      <c r="D61169" t="inlineStr">
        <is>
          <t>{'@varnxy~time-scheduler', 'npm-test-publish-varnit', 'varn'}</t>
        </is>
      </c>
    </row>
    <row r="61170">
      <c r="A61170" s="1" t="n">
        <v>61168</v>
      </c>
      <c r="B61170" t="inlineStr">
        <is>
          <t>etrack</t>
        </is>
      </c>
      <c r="C61170" t="n">
        <v>7</v>
      </c>
      <c r="D61170" t="inlineStr">
        <is>
          <t>{'etrack-api', 'etrack-models', 'etrack-helpers'}</t>
        </is>
      </c>
    </row>
    <row r="61171">
      <c r="A61171" s="1" t="n">
        <v>61169</v>
      </c>
      <c r="B61171" t="inlineStr">
        <is>
          <t>octa</t>
        </is>
      </c>
      <c r="C61171" t="n">
        <v>7</v>
      </c>
      <c r="D61171" t="inlineStr">
        <is>
          <t>{'gatsby-theme-octahedroid', '@octahedroid~ui', 'octa'}</t>
        </is>
      </c>
    </row>
    <row r="61172">
      <c r="A61172" s="1" t="n">
        <v>61170</v>
      </c>
      <c r="B61172" t="inlineStr">
        <is>
          <t>locational</t>
        </is>
      </c>
      <c r="C61172" t="n">
        <v>7</v>
      </c>
      <c r="D61172" t="inlineStr">
        <is>
          <t>{'@locational~micro-loader', '@locational~geodata-support', '@locational~config-validation'}</t>
        </is>
      </c>
    </row>
    <row r="61173">
      <c r="A61173" s="1" t="n">
        <v>61171</v>
      </c>
      <c r="B61173" t="inlineStr">
        <is>
          <t>kunimasa</t>
        </is>
      </c>
      <c r="C61173" t="n">
        <v>7</v>
      </c>
      <c r="D61173" t="inlineStr">
        <is>
          <t>{'@kunimasa~firebase', '@kunimasa~firebase-client', '@kunimasa~firebase-server'}</t>
        </is>
      </c>
    </row>
    <row r="61174">
      <c r="A61174" s="1" t="n">
        <v>61172</v>
      </c>
      <c r="B61174" t="inlineStr">
        <is>
          <t>orgtree</t>
        </is>
      </c>
      <c r="C61174" t="n">
        <v>7</v>
      </c>
      <c r="D61174" t="inlineStr">
        <is>
          <t>{'itims4-orgtree', 'orgtree', 'gbs-ui-orgtree'}</t>
        </is>
      </c>
    </row>
    <row r="61175">
      <c r="A61175" s="1" t="n">
        <v>61173</v>
      </c>
      <c r="B61175" t="inlineStr">
        <is>
          <t>assertive</t>
        </is>
      </c>
      <c r="C61175" t="n">
        <v>7</v>
      </c>
      <c r="D61175" t="inlineStr">
        <is>
          <t>{'assertive', 'karma-assertive-chai', 'flake8-assertive'}</t>
        </is>
      </c>
    </row>
    <row r="61176">
      <c r="A61176" s="1" t="n">
        <v>61174</v>
      </c>
      <c r="B61176" t="inlineStr">
        <is>
          <t>syzoj</t>
        </is>
      </c>
      <c r="C61176" t="n">
        <v>7</v>
      </c>
      <c r="D61176" t="inlineStr">
        <is>
          <t>{'migrate-syzoj-user', 'syzoj-ng-app', '@hydrooj~syzoj-ng-api'}</t>
        </is>
      </c>
    </row>
    <row r="61177">
      <c r="A61177" s="1" t="n">
        <v>61175</v>
      </c>
      <c r="B61177" t="inlineStr">
        <is>
          <t>vmsw</t>
        </is>
      </c>
      <c r="C61177" t="n">
        <v>7</v>
      </c>
      <c r="D61177" t="inlineStr">
        <is>
          <t>{'@vmsw~authentication', 'ng4-vmsw', '@vmsw~material'}</t>
        </is>
      </c>
    </row>
    <row r="61178">
      <c r="A61178" s="1" t="n">
        <v>61176</v>
      </c>
      <c r="B61178" t="inlineStr">
        <is>
          <t>ponomarev</t>
        </is>
      </c>
      <c r="C61178" t="n">
        <v>7</v>
      </c>
      <c r="D61178" t="inlineStr">
        <is>
          <t>{'ponomarevlad', '@ponomarevlad~reactive-element', '@ponomarevlad~lit-labs-ssr'}</t>
        </is>
      </c>
    </row>
    <row r="61179">
      <c r="A61179" s="1" t="n">
        <v>61177</v>
      </c>
      <c r="B61179" t="inlineStr">
        <is>
          <t>ponomarevlad</t>
        </is>
      </c>
      <c r="C61179" t="n">
        <v>7</v>
      </c>
      <c r="D61179" t="inlineStr">
        <is>
          <t>{'ponomarevlad', '@ponomarevlad~reactive-element', '@ponomarevlad~lit-labs-ssr'}</t>
        </is>
      </c>
    </row>
    <row r="61180">
      <c r="A61180" s="1" t="n">
        <v>61178</v>
      </c>
      <c r="B61180" t="inlineStr">
        <is>
          <t>palante</t>
        </is>
      </c>
      <c r="C61180" t="n">
        <v>7</v>
      </c>
      <c r="D61180" t="inlineStr">
        <is>
          <t>{'palante', '@palante~palante-gulp', '@palante~react-markdown'}</t>
        </is>
      </c>
    </row>
    <row r="61181">
      <c r="A61181" s="1" t="n">
        <v>61179</v>
      </c>
      <c r="B61181" t="inlineStr">
        <is>
          <t>ferro</t>
        </is>
      </c>
      <c r="C61181" t="n">
        <v>7</v>
      </c>
      <c r="D61181" t="inlineStr">
        <is>
          <t>{'dojo-pkg-ferromauro', '@enricoferro~npm_repo_example', 'lion-lib-ferrolotchi'}</t>
        </is>
      </c>
    </row>
    <row r="61182">
      <c r="A61182" s="1" t="n">
        <v>61180</v>
      </c>
      <c r="B61182" t="inlineStr">
        <is>
          <t>fona</t>
        </is>
      </c>
      <c r="C61182" t="n">
        <v>7</v>
      </c>
      <c r="D61182" t="inlineStr">
        <is>
          <t>{'zetta-fona-phone-serial-driver', 'zetta-fona-fm-radio-serial-driver', 'zetta-fona-sim-serial-driver'}</t>
        </is>
      </c>
    </row>
    <row r="61183">
      <c r="A61183" s="1" t="n">
        <v>61181</v>
      </c>
      <c r="B61183" t="inlineStr">
        <is>
          <t>packagedemo</t>
        </is>
      </c>
      <c r="C61183" t="n">
        <v>7</v>
      </c>
      <c r="D61183" t="inlineStr">
        <is>
          <t>{'npm-packagedemo-subham', '@xibeijia~packagedemo', 'packagedemo_mxj'}</t>
        </is>
      </c>
    </row>
    <row r="61184">
      <c r="A61184" s="1" t="n">
        <v>61182</v>
      </c>
      <c r="B61184" t="inlineStr">
        <is>
          <t>maga</t>
        </is>
      </c>
      <c r="C61184" t="n">
        <v>7</v>
      </c>
      <c r="D61184" t="inlineStr">
        <is>
          <t>{'maga', 'maga-components', 'krosmaga'}</t>
        </is>
      </c>
    </row>
    <row r="61185">
      <c r="A61185" s="1" t="n">
        <v>61183</v>
      </c>
      <c r="B61185" t="inlineStr">
        <is>
          <t>twilight</t>
        </is>
      </c>
      <c r="C61185" t="n">
        <v>7</v>
      </c>
      <c r="D61185" t="inlineStr">
        <is>
          <t>{'hyperterm-twilight', 'twilight-sparkle', '@rivertwilight~cookies'}</t>
        </is>
      </c>
    </row>
    <row r="61186">
      <c r="A61186" s="1" t="n">
        <v>61184</v>
      </c>
      <c r="B61186" t="inlineStr">
        <is>
          <t>mabi</t>
        </is>
      </c>
      <c r="C61186" t="n">
        <v>7</v>
      </c>
      <c r="D61186" t="inlineStr">
        <is>
          <t>{'@mabiloft~sequelastic', '@hexmabilangan~kidlat', 'mabihousing'}</t>
        </is>
      </c>
    </row>
    <row r="61187">
      <c r="A61187" s="1" t="n">
        <v>61185</v>
      </c>
      <c r="B61187" t="inlineStr">
        <is>
          <t>tailwindui</t>
        </is>
      </c>
      <c r="C61187" t="n">
        <v>7</v>
      </c>
      <c r="D61187" t="inlineStr">
        <is>
          <t>{'laranext-tailwindui', '@tailwindui~vue', '@vt7~nuxt-tailwindui'}</t>
        </is>
      </c>
    </row>
    <row r="61188">
      <c r="A61188" s="1" t="n">
        <v>61186</v>
      </c>
      <c r="B61188" t="inlineStr">
        <is>
          <t>dyu</t>
        </is>
      </c>
      <c r="C61188" t="n">
        <v>7</v>
      </c>
      <c r="D61188" t="inlineStr">
        <is>
          <t>{'gulp-html-replace-dyu', 'dyu-comments', 'dyu_helloworld'}</t>
        </is>
      </c>
    </row>
    <row r="61189">
      <c r="A61189" s="1" t="n">
        <v>61187</v>
      </c>
      <c r="B61189" t="inlineStr">
        <is>
          <t>staticmaps</t>
        </is>
      </c>
      <c r="C61189" t="n">
        <v>7</v>
      </c>
      <c r="D61189" t="inlineStr">
        <is>
          <t>{'staticmaps_s1', 'staticmaps-signature', 'py-staticmaps'}</t>
        </is>
      </c>
    </row>
    <row r="61190">
      <c r="A61190" s="1" t="n">
        <v>61188</v>
      </c>
      <c r="B61190" t="inlineStr">
        <is>
          <t>lci</t>
        </is>
      </c>
      <c r="C61190" t="n">
        <v>7</v>
      </c>
      <c r="D61190" t="inlineStr">
        <is>
          <t>{'lci', 'lci-core-tile-roi', 'lci-core-progress-bar'}</t>
        </is>
      </c>
    </row>
    <row r="61191">
      <c r="A61191" s="1" t="n">
        <v>61189</v>
      </c>
      <c r="B61191" t="inlineStr">
        <is>
          <t>sharded</t>
        </is>
      </c>
      <c r="C61191" t="n">
        <v>7</v>
      </c>
      <c r="D61191" t="inlineStr">
        <is>
          <t>{'@monti-apm~mongo-sharded-cluster', 'django-sharded', '@emartech~faye-redis-sharded'}</t>
        </is>
      </c>
    </row>
    <row r="61192">
      <c r="A61192" s="1" t="n">
        <v>61190</v>
      </c>
      <c r="B61192" t="inlineStr">
        <is>
          <t>ghostscript</t>
        </is>
      </c>
      <c r="C61192" t="n">
        <v>7</v>
      </c>
      <c r="D61192" t="inlineStr">
        <is>
          <t>{'python3-ghostscript', 'ghostscript', 'ghostscript4js'}</t>
        </is>
      </c>
    </row>
    <row r="61193">
      <c r="A61193" s="1" t="n">
        <v>61191</v>
      </c>
      <c r="B61193" t="inlineStr">
        <is>
          <t>symmetrical</t>
        </is>
      </c>
      <c r="C61193" t="n">
        <v>7</v>
      </c>
      <c r="D61193" t="inlineStr">
        <is>
          <t>{'react-symmetrical-shapes-container', '@davis-decibel~symmetrical-waffle', 'symmetrical-engine-clout'}</t>
        </is>
      </c>
    </row>
    <row r="61194">
      <c r="A61194" s="1" t="n">
        <v>61192</v>
      </c>
      <c r="B61194" t="inlineStr">
        <is>
          <t>pfinder</t>
        </is>
      </c>
      <c r="C61194" t="n">
        <v>7</v>
      </c>
      <c r="D61194" t="inlineStr">
        <is>
          <t>{'amirada-pfinder-data', 'amirada-pfinder-components', 'ng-pfinder-aot'}</t>
        </is>
      </c>
    </row>
    <row r="61195">
      <c r="A61195" s="1" t="n">
        <v>61193</v>
      </c>
      <c r="B61195" t="inlineStr">
        <is>
          <t>ruppy</t>
        </is>
      </c>
      <c r="C61195" t="n">
        <v>7</v>
      </c>
      <c r="D61195" t="inlineStr">
        <is>
          <t>{'eslint-config-ruppy-react', 'eslint-config-ruppy-node', 'eslint-config-ruppy-ts'}</t>
        </is>
      </c>
    </row>
    <row r="61196">
      <c r="A61196" s="1" t="n">
        <v>61194</v>
      </c>
      <c r="B61196" t="inlineStr">
        <is>
          <t>bastienmoulia</t>
        </is>
      </c>
      <c r="C61196" t="n">
        <v>7</v>
      </c>
      <c r="D61196" t="inlineStr">
        <is>
          <t>{'@bastienmoulia~ngx-file-drop', '@bastienmoulia~pdf.js-dist', '@bastienmoulia~test'}</t>
        </is>
      </c>
    </row>
    <row r="61197">
      <c r="A61197" s="1" t="n">
        <v>61195</v>
      </c>
      <c r="B61197" t="inlineStr">
        <is>
          <t>tomfern</t>
        </is>
      </c>
      <c r="C61197" t="n">
        <v>7</v>
      </c>
      <c r="D61197" t="inlineStr">
        <is>
          <t>{'tomfern-hello-world', '@tomfern~web2', '@tomfern~api'}</t>
        </is>
      </c>
    </row>
    <row r="61198">
      <c r="A61198" s="1" t="n">
        <v>61196</v>
      </c>
      <c r="B61198" t="inlineStr">
        <is>
          <t>jenga</t>
        </is>
      </c>
      <c r="C61198" t="n">
        <v>7</v>
      </c>
      <c r="D61198" t="inlineStr">
        <is>
          <t>{'djenga', '@opam-alpha~jenga', 'kujenga'}</t>
        </is>
      </c>
    </row>
    <row r="61199">
      <c r="A61199" s="1" t="n">
        <v>61197</v>
      </c>
      <c r="B61199" t="inlineStr">
        <is>
          <t>scaljeri</t>
        </is>
      </c>
      <c r="C61199" t="n">
        <v>7</v>
      </c>
      <c r="D61199" t="inlineStr">
        <is>
          <t>{'@scaljeri~ohmymock-sdk', '@scaljeri~fbp-core-nodejs', '@scaljeri~test'}</t>
        </is>
      </c>
    </row>
    <row r="61200">
      <c r="A61200" s="1" t="n">
        <v>61198</v>
      </c>
      <c r="B61200" t="inlineStr">
        <is>
          <t>rootz</t>
        </is>
      </c>
      <c r="C61200" t="n">
        <v>7</v>
      </c>
      <c r="D61200" t="inlineStr">
        <is>
          <t>{'rootz-store', '@rootzjs~core', '@rootzjs~fybr'}</t>
        </is>
      </c>
    </row>
    <row r="61201">
      <c r="A61201" s="1" t="n">
        <v>61199</v>
      </c>
      <c r="B61201" t="inlineStr">
        <is>
          <t>choreographer</t>
        </is>
      </c>
      <c r="C61201" t="n">
        <v>7</v>
      </c>
      <c r="D61201" t="inlineStr">
        <is>
          <t>{'choreographerjs', 'choreographer-express', 'choreographer-sdk'}</t>
        </is>
      </c>
    </row>
    <row r="61202">
      <c r="A61202" s="1" t="n">
        <v>61200</v>
      </c>
      <c r="B61202" t="inlineStr">
        <is>
          <t>reasons</t>
        </is>
      </c>
      <c r="C61202" t="n">
        <v>7</v>
      </c>
      <c r="D61202" t="inlineStr">
        <is>
          <t>{'reasons', '@inreasons~commitlint', 'webpack-bundle-diff-add-reasons'}</t>
        </is>
      </c>
    </row>
    <row r="61203">
      <c r="A61203" s="1" t="n">
        <v>61201</v>
      </c>
      <c r="B61203" t="inlineStr">
        <is>
          <t>nunez</t>
        </is>
      </c>
      <c r="C61203" t="n">
        <v>7</v>
      </c>
      <c r="D61203" t="inlineStr">
        <is>
          <t>{'babel-preset-nunez', 'enrutador_yazid_nunez_sanchez', 'lodown-joshjnunez'}</t>
        </is>
      </c>
    </row>
    <row r="61204">
      <c r="A61204" s="1" t="n">
        <v>61202</v>
      </c>
      <c r="B61204" t="inlineStr">
        <is>
          <t>bernhard</t>
        </is>
      </c>
      <c r="C61204" t="n">
        <v>7</v>
      </c>
      <c r="D61204" t="inlineStr">
        <is>
          <t>{'bernhard-joe', 'bernhard-cletus', 'starwars-names-bernhardrode'}</t>
        </is>
      </c>
    </row>
    <row r="61205">
      <c r="A61205" s="1" t="n">
        <v>61203</v>
      </c>
      <c r="B61205" t="inlineStr">
        <is>
          <t>clevercloud</t>
        </is>
      </c>
      <c r="C61205" t="n">
        <v>7</v>
      </c>
      <c r="D61205" t="inlineStr">
        <is>
          <t>{'@clevercloud~client', 'strapi-provider-upload-clevercloud-cellar', '@clevercloud~uuid-to-pokemon'}</t>
        </is>
      </c>
    </row>
    <row r="61206">
      <c r="A61206" s="1" t="n">
        <v>61204</v>
      </c>
      <c r="B61206" t="inlineStr">
        <is>
          <t>sonsie</t>
        </is>
      </c>
      <c r="C61206" t="n">
        <v>7</v>
      </c>
      <c r="D61206" t="inlineStr">
        <is>
          <t>{'fontsource-sonsie-one', '@openfonts~sonsie-one_latin', 'typeface-sonsie-one'}</t>
        </is>
      </c>
    </row>
    <row r="61207">
      <c r="A61207" s="1" t="n">
        <v>61205</v>
      </c>
      <c r="B61207" t="inlineStr">
        <is>
          <t>syntactic</t>
        </is>
      </c>
      <c r="C61207" t="n">
        <v>7</v>
      </c>
      <c r="D61207" t="inlineStr">
        <is>
          <t>{'@syntactic~core', '@syntactic~ast-js', 'k4ycer-syntactic-analyzer'}</t>
        </is>
      </c>
    </row>
    <row r="61208">
      <c r="A61208" s="1" t="n">
        <v>61206</v>
      </c>
      <c r="B61208" t="inlineStr">
        <is>
          <t>kagiso</t>
        </is>
      </c>
      <c r="C61208" t="n">
        <v>7</v>
      </c>
      <c r="D61208" t="inlineStr">
        <is>
          <t>{'kagiso-image', 'kagiso-flake8', 'kagiso-sitemap'}</t>
        </is>
      </c>
    </row>
    <row r="61209">
      <c r="A61209" s="1" t="n">
        <v>61207</v>
      </c>
      <c r="B61209" t="inlineStr">
        <is>
          <t>uandi</t>
        </is>
      </c>
      <c r="C61209" t="n">
        <v>7</v>
      </c>
      <c r="D61209" t="inlineStr">
        <is>
          <t>{'@uandi~eslint-config-uandi', '@uandi~eslint-config', '@uandi~stylelint-config'}</t>
        </is>
      </c>
    </row>
    <row r="61210">
      <c r="A61210" s="1" t="n">
        <v>61208</v>
      </c>
      <c r="B61210" t="inlineStr">
        <is>
          <t>hbgj</t>
        </is>
      </c>
      <c r="C61210" t="n">
        <v>7</v>
      </c>
      <c r="D61210" t="inlineStr">
        <is>
          <t>{'@hbgj~test1', '@hbgj~common', '@hbgj~test'}</t>
        </is>
      </c>
    </row>
    <row r="61211">
      <c r="A61211" s="1" t="n">
        <v>61209</v>
      </c>
      <c r="B61211" t="inlineStr">
        <is>
          <t>subarray</t>
        </is>
      </c>
      <c r="C61211" t="n">
        <v>7</v>
      </c>
      <c r="D61211" t="inlineStr">
        <is>
          <t>{'ska-sdp-subarray', 'swap-subarray', 'random-unique-subarray'}</t>
        </is>
      </c>
    </row>
    <row r="61212">
      <c r="A61212" s="1" t="n">
        <v>61210</v>
      </c>
      <c r="B61212" t="inlineStr">
        <is>
          <t>fastry</t>
        </is>
      </c>
      <c r="C61212" t="n">
        <v>7</v>
      </c>
      <c r="D61212" t="inlineStr">
        <is>
          <t>{'@fastry~serve', '@fastry~auth', '@fastry~graphql'}</t>
        </is>
      </c>
    </row>
    <row r="61213">
      <c r="A61213" s="1" t="n">
        <v>61211</v>
      </c>
      <c r="B61213" t="inlineStr">
        <is>
          <t>quickconnect</t>
        </is>
      </c>
      <c r="C61213" t="n">
        <v>7</v>
      </c>
      <c r="D61213" t="inlineStr">
        <is>
          <t>{'primus-only-rtc-quickconnect', 'rtc-quickconnect', 'expedia-quickconnect'}</t>
        </is>
      </c>
    </row>
    <row r="61214">
      <c r="A61214" s="1" t="n">
        <v>61212</v>
      </c>
      <c r="B61214" t="inlineStr">
        <is>
          <t>etchedjs</t>
        </is>
      </c>
      <c r="C61214" t="n">
        <v>7</v>
      </c>
      <c r="D61214" t="inlineStr">
        <is>
          <t>{'@etchedjs~transformer', '@etchedjs~url', '@etchedjs~etched'}</t>
        </is>
      </c>
    </row>
    <row r="61215">
      <c r="A61215" s="1" t="n">
        <v>61213</v>
      </c>
      <c r="B61215" t="inlineStr">
        <is>
          <t>seja</t>
        </is>
      </c>
      <c r="C61215" t="n">
        <v>7</v>
      </c>
      <c r="D61215" t="inlineStr">
        <is>
          <t>{'@sejazipper~magento', '@sejazipper~magento2-api', '@sejazipper~layer-client'}</t>
        </is>
      </c>
    </row>
    <row r="61216">
      <c r="A61216" s="1" t="n">
        <v>61214</v>
      </c>
      <c r="B61216" t="inlineStr">
        <is>
          <t>sejazipper</t>
        </is>
      </c>
      <c r="C61216" t="n">
        <v>7</v>
      </c>
      <c r="D61216" t="inlineStr">
        <is>
          <t>{'@sejazipper~magento', '@sejazipper~magento2-api', '@sejazipper~layer-client'}</t>
        </is>
      </c>
    </row>
    <row r="61217">
      <c r="A61217" s="1" t="n">
        <v>61215</v>
      </c>
      <c r="B61217" t="inlineStr">
        <is>
          <t>protoncms</t>
        </is>
      </c>
      <c r="C61217" t="n">
        <v>7</v>
      </c>
      <c r="D61217" t="inlineStr">
        <is>
          <t>{'protoncms-forms-bootstrap', 'protoncms-dummy-data', 'protoncms-forms-richtext'}</t>
        </is>
      </c>
    </row>
    <row r="61218">
      <c r="A61218" s="1" t="n">
        <v>61216</v>
      </c>
      <c r="B61218" t="inlineStr">
        <is>
          <t>reckon</t>
        </is>
      </c>
      <c r="C61218" t="n">
        <v>7</v>
      </c>
      <c r="D61218" t="inlineStr">
        <is>
          <t>{'reckon-token-validator', 'reckon-js', '@reckon-limited~serverless-duplicate-api-gateway'}</t>
        </is>
      </c>
    </row>
    <row r="61219">
      <c r="A61219" s="1" t="n">
        <v>61217</v>
      </c>
      <c r="B61219" t="inlineStr">
        <is>
          <t>ecf</t>
        </is>
      </c>
      <c r="C61219" t="n">
        <v>7</v>
      </c>
      <c r="D61219" t="inlineStr">
        <is>
          <t>{'ecfex-tools', 'ng-ecf-shared', 'ecfex-cli'}</t>
        </is>
      </c>
    </row>
    <row r="61220">
      <c r="A61220" s="1" t="n">
        <v>61218</v>
      </c>
      <c r="B61220" t="inlineStr">
        <is>
          <t>trailblazer</t>
        </is>
      </c>
      <c r="C61220" t="n">
        <v>7</v>
      </c>
      <c r="D61220" t="inlineStr">
        <is>
          <t>{'generator-trailblazer', 'trailblazer-swagger', 'trailblazer'}</t>
        </is>
      </c>
    </row>
    <row r="61221">
      <c r="A61221" s="1" t="n">
        <v>61219</v>
      </c>
      <c r="B61221" t="inlineStr">
        <is>
          <t>alper</t>
        </is>
      </c>
      <c r="C61221" t="n">
        <v>7</v>
      </c>
      <c r="D61221" t="inlineStr">
        <is>
          <t>{'denalper', 'alper_tiny', 'alperenisik'}</t>
        </is>
      </c>
    </row>
    <row r="61222">
      <c r="A61222" s="1" t="n">
        <v>61220</v>
      </c>
      <c r="B61222" t="inlineStr">
        <is>
          <t>nchannel</t>
        </is>
      </c>
      <c r="C61222" t="n">
        <v>7</v>
      </c>
      <c r="D61222" t="inlineStr">
        <is>
          <t>{'nchannel_components', 'nchannel-hw-component', 'nchannel-ntest-v2'}</t>
        </is>
      </c>
    </row>
    <row r="61223">
      <c r="A61223" s="1" t="n">
        <v>61221</v>
      </c>
      <c r="B61223" t="inlineStr">
        <is>
          <t>edmund</t>
        </is>
      </c>
      <c r="C61223" t="n">
        <v>7</v>
      </c>
      <c r="D61223" t="inlineStr">
        <is>
          <t>{'@edmundcape~war', '@rhcp~rh-edmund-abbott', 'edmundwhite1000_math_example'}</t>
        </is>
      </c>
    </row>
    <row r="61224">
      <c r="A61224" s="1" t="n">
        <v>61222</v>
      </c>
      <c r="B61224" t="inlineStr">
        <is>
          <t>klue</t>
        </is>
      </c>
      <c r="C61224" t="n">
        <v>7</v>
      </c>
      <c r="D61224" t="inlineStr">
        <is>
          <t>{'klue-microservice-dynamodb', 'klue-microservice-deploy', 'klue-unit'}</t>
        </is>
      </c>
    </row>
    <row r="61225">
      <c r="A61225" s="1" t="n">
        <v>61223</v>
      </c>
      <c r="B61225" t="inlineStr">
        <is>
          <t>webperf</t>
        </is>
      </c>
      <c r="C61225" t="n">
        <v>7</v>
      </c>
      <c r="D61225" t="inlineStr">
        <is>
          <t>{'@mehmetsefabalik~webperf-helper', 'webperf-lib-psi', 'django-webperf'}</t>
        </is>
      </c>
    </row>
    <row r="61226">
      <c r="A61226" s="1" t="n">
        <v>61224</v>
      </c>
      <c r="B61226" t="inlineStr">
        <is>
          <t>codeparticle</t>
        </is>
      </c>
      <c r="C61226" t="n">
        <v>7</v>
      </c>
      <c r="D61226" t="inlineStr">
        <is>
          <t>{'@codeparticle~react-list', 'codeparticle.website.process', '@codeparticle~rdx'}</t>
        </is>
      </c>
    </row>
    <row r="61227">
      <c r="A61227" s="1" t="n">
        <v>61225</v>
      </c>
      <c r="B61227" t="inlineStr">
        <is>
          <t>docere</t>
        </is>
      </c>
      <c r="C61227" t="n">
        <v>7</v>
      </c>
      <c r="D61227" t="inlineStr">
        <is>
          <t>{'@docere~common', '@docere~ui-components', '@docere~xml-file-server'}</t>
        </is>
      </c>
    </row>
    <row r="61228">
      <c r="A61228" s="1" t="n">
        <v>61226</v>
      </c>
      <c r="B61228" t="inlineStr">
        <is>
          <t>supergeneric</t>
        </is>
      </c>
      <c r="C61228" t="n">
        <v>7</v>
      </c>
      <c r="D61228" t="inlineStr">
        <is>
          <t>{'supergeneric', 'django-supergeneric', '@supergeneric~utils'}</t>
        </is>
      </c>
    </row>
    <row r="61229">
      <c r="A61229" s="1" t="n">
        <v>61227</v>
      </c>
      <c r="B61229" t="inlineStr">
        <is>
          <t>milter</t>
        </is>
      </c>
      <c r="C61229" t="n">
        <v>7</v>
      </c>
      <c r="D61229" t="inlineStr">
        <is>
          <t>{'milter', 'yatxmilter', 'milterjs'}</t>
        </is>
      </c>
    </row>
    <row r="61230">
      <c r="A61230" s="1" t="n">
        <v>61228</v>
      </c>
      <c r="B61230" t="inlineStr">
        <is>
          <t>pongsatt</t>
        </is>
      </c>
      <c r="C61230" t="n">
        <v>7</v>
      </c>
      <c r="D61230" t="inlineStr">
        <is>
          <t>{'@pongsatt~react-google-login', '@pongsatt~kafkaclient', '@pongsatt~k8sclient'}</t>
        </is>
      </c>
    </row>
    <row r="61231">
      <c r="A61231" s="1" t="n">
        <v>61229</v>
      </c>
      <c r="B61231" t="inlineStr">
        <is>
          <t>pyannote</t>
        </is>
      </c>
      <c r="C61231" t="n">
        <v>7</v>
      </c>
      <c r="D61231" t="inlineStr">
        <is>
          <t>{'pyannote-db-musan', 'pyannote-audio', 'pyannote-core'}</t>
        </is>
      </c>
    </row>
    <row r="61232">
      <c r="A61232" s="1" t="n">
        <v>61230</v>
      </c>
      <c r="B61232" t="inlineStr">
        <is>
          <t>mhd</t>
        </is>
      </c>
      <c r="C61232" t="n">
        <v>7</v>
      </c>
      <c r="D61232" t="inlineStr">
        <is>
          <t>{'mhd-awesome', 'web-mhd-uikit', 'mhdscraper'}</t>
        </is>
      </c>
    </row>
    <row r="61233">
      <c r="A61233" s="1" t="n">
        <v>61231</v>
      </c>
      <c r="B61233" t="inlineStr">
        <is>
          <t>uniparser</t>
        </is>
      </c>
      <c r="C61233" t="n">
        <v>7</v>
      </c>
      <c r="D61233" t="inlineStr">
        <is>
          <t>{'uniparser-meadow-mari', 'uniparser-morph', 'uniparser-erzya'}</t>
        </is>
      </c>
    </row>
    <row r="61234">
      <c r="A61234" s="1" t="n">
        <v>61232</v>
      </c>
      <c r="B61234" t="inlineStr">
        <is>
          <t>xpd</t>
        </is>
      </c>
      <c r="C61234" t="n">
        <v>7</v>
      </c>
      <c r="D61234" t="inlineStr">
        <is>
          <t>{'nxpd', 'xpd-operations-processor', 'xpdacq'}</t>
        </is>
      </c>
    </row>
    <row r="61235">
      <c r="A61235" s="1" t="n">
        <v>61233</v>
      </c>
      <c r="B61235" t="inlineStr">
        <is>
          <t>alca</t>
        </is>
      </c>
      <c r="C61235" t="n">
        <v>7</v>
      </c>
      <c r="D61235" t="inlineStr">
        <is>
          <t>{'@alcacoop~filemanager-server', '@alcaamoti-tut-micro-svr-tick~common', '@alcacoop~react-filemanager-connector-google-drive-v2'}</t>
        </is>
      </c>
    </row>
    <row r="61236">
      <c r="A61236" s="1" t="n">
        <v>61234</v>
      </c>
      <c r="B61236" t="inlineStr">
        <is>
          <t>dvo</t>
        </is>
      </c>
      <c r="C61236" t="n">
        <v>7</v>
      </c>
      <c r="D61236" t="inlineStr">
        <is>
          <t>{'@dvo~batch-query', '@dvo~stamp', '@dvovk~react-native-nfc-reader'}</t>
        </is>
      </c>
    </row>
    <row r="61237">
      <c r="A61237" s="1" t="n">
        <v>61235</v>
      </c>
      <c r="B61237" t="inlineStr">
        <is>
          <t>instants</t>
        </is>
      </c>
      <c r="C61237" t="n">
        <v>7</v>
      </c>
      <c r="D61237" t="inlineStr">
        <is>
          <t>{'@instants~server', '@instants~core', 'instants'}</t>
        </is>
      </c>
    </row>
    <row r="61238">
      <c r="A61238" s="1" t="n">
        <v>61236</v>
      </c>
      <c r="B61238" t="inlineStr">
        <is>
          <t>mbta</t>
        </is>
      </c>
      <c r="C61238" t="n">
        <v>7</v>
      </c>
      <c r="D61238" t="inlineStr">
        <is>
          <t>{'mbta-client', 'mbta-data', 'mbta-api'}</t>
        </is>
      </c>
    </row>
    <row r="61239">
      <c r="A61239" s="1" t="n">
        <v>61237</v>
      </c>
      <c r="B61239" t="inlineStr">
        <is>
          <t>ppg</t>
        </is>
      </c>
      <c r="C61239" t="n">
        <v>7</v>
      </c>
      <c r="D61239" t="inlineStr">
        <is>
          <t>{'nodeappgit', 'ppg', 'tcl-auto-ppg'}</t>
        </is>
      </c>
    </row>
    <row r="61240">
      <c r="A61240" s="1" t="n">
        <v>61238</v>
      </c>
      <c r="B61240" t="inlineStr">
        <is>
          <t>expen</t>
        </is>
      </c>
      <c r="C61240" t="n">
        <v>7</v>
      </c>
      <c r="D61240" t="inlineStr">
        <is>
          <t>{'expensify', 'expensify-common', '@expenzy~shared'}</t>
        </is>
      </c>
    </row>
    <row r="61241">
      <c r="A61241" s="1" t="n">
        <v>61239</v>
      </c>
      <c r="B61241" t="inlineStr">
        <is>
          <t>haris</t>
        </is>
      </c>
      <c r="C61241" t="n">
        <v>7</v>
      </c>
      <c r="D61241" t="inlineStr">
        <is>
          <t>{'nodenab-harisson', 'react-custom-card-haris', 'react-auto-generated-cards-haris'}</t>
        </is>
      </c>
    </row>
    <row r="61242">
      <c r="A61242" s="1" t="n">
        <v>61240</v>
      </c>
      <c r="B61242" t="inlineStr">
        <is>
          <t>ucbnh</t>
        </is>
      </c>
      <c r="C61242" t="n">
        <v>7</v>
      </c>
      <c r="D61242" t="inlineStr">
        <is>
          <t>{'cspace-ui-plugin-ext-ucbnh-taxon', 'cspace-ui-plugin-ext-ucbnh-objectexit', 'cspace-ui-plugin-ext-ucbnh-collectionobject'}</t>
        </is>
      </c>
    </row>
    <row r="61243">
      <c r="A61243" s="1" t="n">
        <v>61241</v>
      </c>
      <c r="B61243" t="inlineStr">
        <is>
          <t>lagom</t>
        </is>
      </c>
      <c r="C61243" t="n">
        <v>7</v>
      </c>
      <c r="D61243" t="inlineStr">
        <is>
          <t>{'@55degrees~lagom-fetch', 'lagom', 'lagom-css'}</t>
        </is>
      </c>
    </row>
    <row r="61244">
      <c r="A61244" s="1" t="n">
        <v>61242</v>
      </c>
      <c r="B61244" t="inlineStr">
        <is>
          <t>liberation</t>
        </is>
      </c>
      <c r="C61244" t="n">
        <v>7</v>
      </c>
      <c r="D61244" t="inlineStr">
        <is>
          <t>{'@typopro~dtp-liberation', 'liberation-direct', '@typopro~web-liberation'}</t>
        </is>
      </c>
    </row>
    <row r="61245">
      <c r="A61245" s="1" t="n">
        <v>61243</v>
      </c>
      <c r="B61245" t="inlineStr">
        <is>
          <t>classer</t>
        </is>
      </c>
      <c r="C61245" t="n">
        <v>7</v>
      </c>
      <c r="D61245" t="inlineStr">
        <is>
          <t>{'@code-hike~classer', '@cross2d~classer', '@antek~classer'}</t>
        </is>
      </c>
    </row>
    <row r="61246">
      <c r="A61246" s="1" t="n">
        <v>61244</v>
      </c>
      <c r="B61246" t="inlineStr">
        <is>
          <t>naidu</t>
        </is>
      </c>
      <c r="C61246" t="n">
        <v>7</v>
      </c>
      <c r="D61246" t="inlineStr">
        <is>
          <t>{'naidushravan-package', '@ganeshnaidu~filter_async', 'naidushravantest'}</t>
        </is>
      </c>
    </row>
    <row r="61247">
      <c r="A61247" s="1" t="n">
        <v>61245</v>
      </c>
      <c r="B61247" t="inlineStr">
        <is>
          <t>latis</t>
        </is>
      </c>
      <c r="C61247" t="n">
        <v>7</v>
      </c>
      <c r="D61247" t="inlineStr">
        <is>
          <t>{'latis', 'latis-image-proccessing', 'latis-gdcm-win'}</t>
        </is>
      </c>
    </row>
    <row r="61248">
      <c r="A61248" s="1" t="n">
        <v>61246</v>
      </c>
      <c r="B61248" t="inlineStr">
        <is>
          <t>openstad</t>
        </is>
      </c>
      <c r="C61248" t="n">
        <v>7</v>
      </c>
      <c r="D61248" t="inlineStr">
        <is>
          <t>{'@draadnl~openstad-cms', '@savvycodes~openstad-components', '@savvycodes~openstad-event-planner-widgets'}</t>
        </is>
      </c>
    </row>
    <row r="61249">
      <c r="A61249" s="1" t="n">
        <v>61247</v>
      </c>
      <c r="B61249" t="inlineStr">
        <is>
          <t>bhk</t>
        </is>
      </c>
      <c r="C61249" t="n">
        <v>7</v>
      </c>
      <c r="D61249" t="inlineStr">
        <is>
          <t>{'bhkj-cli', '@sourabhkheterpal~react-native-push-notification', 'two_bhk'}</t>
        </is>
      </c>
    </row>
    <row r="61250">
      <c r="A61250" s="1" t="n">
        <v>61248</v>
      </c>
      <c r="B61250" t="inlineStr">
        <is>
          <t>zhangyiant</t>
        </is>
      </c>
      <c r="C61250" t="n">
        <v>7</v>
      </c>
      <c r="D61250" t="inlineStr">
        <is>
          <t>{'@zhangyiant~antee-magic-constant', '@zhangyiant~generator-typescript', '@zhangyiant~mypkg'}</t>
        </is>
      </c>
    </row>
    <row r="61251">
      <c r="A61251" s="1" t="n">
        <v>61249</v>
      </c>
      <c r="B61251" t="inlineStr">
        <is>
          <t>ruchi</t>
        </is>
      </c>
      <c r="C61251" t="n">
        <v>7</v>
      </c>
      <c r="D61251" t="inlineStr">
        <is>
          <t>{'uppercase-text-ruchir', 'testlibrary_ruchi', 'ruchijs'}</t>
        </is>
      </c>
    </row>
    <row r="61252">
      <c r="A61252" s="1" t="n">
        <v>61250</v>
      </c>
      <c r="B61252" t="inlineStr">
        <is>
          <t>nxmfpoc</t>
        </is>
      </c>
      <c r="C61252" t="n">
        <v>7</v>
      </c>
      <c r="D61252" t="inlineStr">
        <is>
          <t>{'@nxmfpoc~editorial', '@nxmfpoc~custom-component', '@nxmfpoc~hello-world'}</t>
        </is>
      </c>
    </row>
    <row r="61253">
      <c r="A61253" s="1" t="n">
        <v>61251</v>
      </c>
      <c r="B61253" t="inlineStr">
        <is>
          <t>vs32</t>
        </is>
      </c>
      <c r="C61253" t="n">
        <v>7</v>
      </c>
      <c r="D61253" t="inlineStr">
        <is>
          <t>{'x64vs32x-semantic-release-docker-tagging', 'x64vs32x-semantic-release-docker-publish', 'x64vs32x-semantic-release-docker-push'}</t>
        </is>
      </c>
    </row>
    <row r="61254">
      <c r="A61254" s="1" t="n">
        <v>61252</v>
      </c>
      <c r="B61254" t="inlineStr">
        <is>
          <t>atscm</t>
        </is>
      </c>
      <c r="C61254" t="n">
        <v>7</v>
      </c>
      <c r="D61254" t="inlineStr">
        <is>
          <t>{'create-atscm', '@atscm~parse-xml', '@atscm~server-scripts'}</t>
        </is>
      </c>
    </row>
    <row r="61255">
      <c r="A61255" s="1" t="n">
        <v>61253</v>
      </c>
      <c r="B61255" t="inlineStr">
        <is>
          <t>ol4</t>
        </is>
      </c>
      <c r="C61255" t="n">
        <v>7</v>
      </c>
      <c r="D61255" t="inlineStr">
        <is>
          <t>{'lerna-tool4', 'tool4ssh', 'ol4'}</t>
        </is>
      </c>
    </row>
    <row r="61256">
      <c r="A61256" s="1" t="n">
        <v>61254</v>
      </c>
      <c r="B61256" t="inlineStr">
        <is>
          <t>iniparser</t>
        </is>
      </c>
      <c r="C61256" t="n">
        <v>7</v>
      </c>
      <c r="D61256" t="inlineStr">
        <is>
          <t>{'@ryancavanaugh~iniparser', '@alu0101040288~iniparser', '@hugebrain16~iniparser'}</t>
        </is>
      </c>
    </row>
    <row r="61257">
      <c r="A61257" s="1" t="n">
        <v>61255</v>
      </c>
      <c r="B61257" t="inlineStr">
        <is>
          <t>culturehq</t>
        </is>
      </c>
      <c r="C61257" t="n">
        <v>7</v>
      </c>
      <c r="D61257" t="inlineStr">
        <is>
          <t>{'@culturehq~eslint-config', '@culturehq~add-to-calendar', '@culturehq~charts'}</t>
        </is>
      </c>
    </row>
    <row r="61258">
      <c r="A61258" s="1" t="n">
        <v>61256</v>
      </c>
      <c r="B61258" t="inlineStr">
        <is>
          <t>ynov</t>
        </is>
      </c>
      <c r="C61258" t="n">
        <v>7</v>
      </c>
      <c r="D61258" t="inlineStr">
        <is>
          <t>{'ynov-expressionjs', 'ynov-framework', 'ynov'}</t>
        </is>
      </c>
    </row>
    <row r="61259">
      <c r="A61259" s="1" t="n">
        <v>61257</v>
      </c>
      <c r="B61259" t="inlineStr">
        <is>
          <t>gitq</t>
        </is>
      </c>
      <c r="C61259" t="n">
        <v>7</v>
      </c>
      <c r="D61259" t="inlineStr">
        <is>
          <t>{'@gitq~rollup', '@gitq~components', '@gitq~icons'}</t>
        </is>
      </c>
    </row>
    <row r="61260">
      <c r="A61260" s="1" t="n">
        <v>61258</v>
      </c>
      <c r="B61260" t="inlineStr">
        <is>
          <t>autorequire</t>
        </is>
      </c>
      <c r="C61260" t="n">
        <v>7</v>
      </c>
      <c r="D61260" t="inlineStr">
        <is>
          <t>{'babel-plugin-react-autorequire', 'jello-postprocessor-autorequire', 'component-bundle-autorequire'}</t>
        </is>
      </c>
    </row>
    <row r="61261">
      <c r="A61261" s="1" t="n">
        <v>61259</v>
      </c>
      <c r="B61261" t="inlineStr">
        <is>
          <t>osio</t>
        </is>
      </c>
      <c r="C61261" t="n">
        <v>7</v>
      </c>
      <c r="D61261" t="inlineStr">
        <is>
          <t>{'osio-ngx-framework', 'osio-planner-functional-tests', 'osio-planner-tests'}</t>
        </is>
      </c>
    </row>
    <row r="61262">
      <c r="A61262" s="1" t="n">
        <v>61260</v>
      </c>
      <c r="B61262" t="inlineStr">
        <is>
          <t>dspace</t>
        </is>
      </c>
      <c r="C61262" t="n">
        <v>7</v>
      </c>
      <c r="D61262" t="inlineStr">
        <is>
          <t>{'dspace', '@billypilgrim~dspace-rest-js', 'dspace-stats-collector'}</t>
        </is>
      </c>
    </row>
    <row r="61263">
      <c r="A61263" s="1" t="n">
        <v>61261</v>
      </c>
      <c r="B61263" t="inlineStr">
        <is>
          <t>piedra</t>
        </is>
      </c>
      <c r="C61263" t="n">
        <v>7</v>
      </c>
      <c r="D61263" t="inlineStr">
        <is>
          <t>{'typeface-piedra', '@fontsource~piedra', '@expo-google-fonts~piedra'}</t>
        </is>
      </c>
    </row>
    <row r="61264">
      <c r="A61264" s="1" t="n">
        <v>61262</v>
      </c>
      <c r="B61264" t="inlineStr">
        <is>
          <t>sarcasm</t>
        </is>
      </c>
      <c r="C61264" t="n">
        <v>7</v>
      </c>
      <c r="D61264" t="inlineStr">
        <is>
          <t>{'sarcasm', '@sarcasmonaut~aws-lambda-utils', '@hookit~sarcasm'}</t>
        </is>
      </c>
    </row>
    <row r="61265">
      <c r="A61265" s="1" t="n">
        <v>61263</v>
      </c>
      <c r="B61265" t="inlineStr">
        <is>
          <t>shanks</t>
        </is>
      </c>
      <c r="C61265" t="n">
        <v>7</v>
      </c>
      <c r="D61265" t="inlineStr">
        <is>
          <t>{'awshanks-react-leaflet-measure', 'awshanks-leaflet-measure', 'shanks_rayleigh'}</t>
        </is>
      </c>
    </row>
    <row r="61266">
      <c r="A61266" s="1" t="n">
        <v>61264</v>
      </c>
      <c r="B61266" t="inlineStr">
        <is>
          <t>msnraju</t>
        </is>
      </c>
      <c r="C61266" t="n">
        <v>7</v>
      </c>
      <c r="D61266" t="inlineStr">
        <is>
          <t>{'@msnraju~reg-expressions', '@msnraju~lexer', '@msnraju~al-embed-file'}</t>
        </is>
      </c>
    </row>
    <row r="61267">
      <c r="A61267" s="1" t="n">
        <v>61265</v>
      </c>
      <c r="B61267" t="inlineStr">
        <is>
          <t>codious</t>
        </is>
      </c>
      <c r="C61267" t="n">
        <v>7</v>
      </c>
      <c r="D61267" t="inlineStr">
        <is>
          <t>{'@codious~ngx-core', '@codious~ngx-google-maps', '@codious~ngx-google-places-autocomplete'}</t>
        </is>
      </c>
    </row>
    <row r="61268">
      <c r="A61268" s="1" t="n">
        <v>61266</v>
      </c>
      <c r="B61268" t="inlineStr">
        <is>
          <t>tof</t>
        </is>
      </c>
      <c r="C61268" t="n">
        <v>7</v>
      </c>
      <c r="D61268" t="inlineStr">
        <is>
          <t>{'cordova-plugin-bytof', 'tof', 'tof.js'}</t>
        </is>
      </c>
    </row>
    <row r="61269">
      <c r="A61269" s="1" t="n">
        <v>61267</v>
      </c>
      <c r="B61269" t="inlineStr">
        <is>
          <t>optimiza</t>
        </is>
      </c>
      <c r="C61269" t="n">
        <v>7</v>
      </c>
      <c r="D61269" t="inlineStr">
        <is>
          <t>{'shoptimiza-http-client', 'assets-optimizator', 'optimizated-deep-set-js'}</t>
        </is>
      </c>
    </row>
    <row r="61270">
      <c r="A61270" s="1" t="n">
        <v>61268</v>
      </c>
      <c r="B61270" t="inlineStr">
        <is>
          <t>screencloud</t>
        </is>
      </c>
      <c r="C61270" t="n">
        <v>7</v>
      </c>
      <c r="D61270" t="inlineStr">
        <is>
          <t>{'@screencloud~auth-sdk', '@screencloud~apps-sdk', '@screencloud~fetch-github-release'}</t>
        </is>
      </c>
    </row>
    <row r="61271">
      <c r="A61271" s="1" t="n">
        <v>61269</v>
      </c>
      <c r="B61271" t="inlineStr">
        <is>
          <t>sonam</t>
        </is>
      </c>
      <c r="C61271" t="n">
        <v>7</v>
      </c>
      <c r="D61271" t="inlineStr">
        <is>
          <t>{'@sonammalhotra~lotide', 'sonam-simple-slides', 'test-npm-sonam'}</t>
        </is>
      </c>
    </row>
    <row r="61272">
      <c r="A61272" s="1" t="n">
        <v>61270</v>
      </c>
      <c r="B61272" t="inlineStr">
        <is>
          <t>illinois</t>
        </is>
      </c>
      <c r="C61272" t="n">
        <v>7</v>
      </c>
      <c r="D61272" t="inlineStr">
        <is>
          <t>{'@illinois~zephyr-github-checkout', '@illinois~zephyr-catch-grader', 'illinois-directory'}</t>
        </is>
      </c>
    </row>
    <row r="61273">
      <c r="A61273" s="1" t="n">
        <v>61271</v>
      </c>
      <c r="B61273" t="inlineStr">
        <is>
          <t>mercantil</t>
        </is>
      </c>
      <c r="C61273" t="n">
        <v>7</v>
      </c>
      <c r="D61273" t="inlineStr">
        <is>
          <t>{'odoo14-addon-l10n-es-partner-mercantil', 'odoo13-addon-l10n-es-partner-mercantil', 'odoo12-addon-l10n-es-partner-mercantil'}</t>
        </is>
      </c>
    </row>
    <row r="61274">
      <c r="A61274" s="1" t="n">
        <v>61272</v>
      </c>
      <c r="B61274" t="inlineStr">
        <is>
          <t>rmu</t>
        </is>
      </c>
      <c r="C61274" t="n">
        <v>7</v>
      </c>
      <c r="D61274" t="inlineStr">
        <is>
          <t>{'@ncodefactory~rmui-passwd', '@ncodefactory~rmui-mtns', 'cra-template-rmuif'}</t>
        </is>
      </c>
    </row>
    <row r="61275">
      <c r="A61275" s="1" t="n">
        <v>61273</v>
      </c>
      <c r="B61275" t="inlineStr">
        <is>
          <t>myv</t>
        </is>
      </c>
      <c r="C61275" t="n">
        <v>7</v>
      </c>
      <c r="D61275" t="inlineStr">
        <is>
          <t>{'myv', 'myvpay', 'myvcolorpicker'}</t>
        </is>
      </c>
    </row>
    <row r="61276">
      <c r="A61276" s="1" t="n">
        <v>61274</v>
      </c>
      <c r="B61276" t="inlineStr">
        <is>
          <t>catena</t>
        </is>
      </c>
      <c r="C61276" t="n">
        <v>7</v>
      </c>
      <c r="D61276" t="inlineStr">
        <is>
          <t>{'@catena~contract', 'generator-catena-angular-meteor-material', 'markov-catena'}</t>
        </is>
      </c>
    </row>
    <row r="61277">
      <c r="A61277" s="1" t="n">
        <v>61275</v>
      </c>
      <c r="B61277" t="inlineStr">
        <is>
          <t>agungkes</t>
        </is>
      </c>
      <c r="C61277" t="n">
        <v>7</v>
      </c>
      <c r="D61277" t="inlineStr">
        <is>
          <t>{'@agungkes~react-native-deck-swiper', '@agungkes~fetch', '@agungkes~react-native-scalable-image'}</t>
        </is>
      </c>
    </row>
    <row r="61278">
      <c r="A61278" s="1" t="n">
        <v>61276</v>
      </c>
      <c r="B61278" t="inlineStr">
        <is>
          <t>fullerene</t>
        </is>
      </c>
      <c r="C61278" t="n">
        <v>7</v>
      </c>
      <c r="D61278" t="inlineStr">
        <is>
          <t>{'@fullerene~spinner', '@fullerene~card', '@fullerene~gallery'}</t>
        </is>
      </c>
    </row>
    <row r="61279">
      <c r="A61279" s="1" t="n">
        <v>61277</v>
      </c>
      <c r="B61279" t="inlineStr">
        <is>
          <t>stelzer</t>
        </is>
      </c>
      <c r="C61279" t="n">
        <v>7</v>
      </c>
      <c r="D61279" t="inlineStr">
        <is>
          <t>{'@tstelzer~heresay-core', '@tstelzer~heresay-lib', '@tstelzer~eslint-config'}</t>
        </is>
      </c>
    </row>
    <row r="61280">
      <c r="A61280" s="1" t="n">
        <v>61278</v>
      </c>
      <c r="B61280" t="inlineStr">
        <is>
          <t>hypertheme</t>
        </is>
      </c>
      <c r="C61280" t="n">
        <v>7</v>
      </c>
      <c r="D61280" t="inlineStr">
        <is>
          <t>{'@hypertheme-editor~chakra-ui-colors', 'hypertheme', '@hypertheme-editor~chakra-ui-core'}</t>
        </is>
      </c>
    </row>
    <row r="61281">
      <c r="A61281" s="1" t="n">
        <v>61279</v>
      </c>
      <c r="B61281" t="inlineStr">
        <is>
          <t>boxs</t>
        </is>
      </c>
      <c r="C61281" t="n">
        <v>7</v>
      </c>
      <c r="D61281" t="inlineStr">
        <is>
          <t>{'llgtfoo-components-boxs-test', 'search-boxs', 'style-boxs'}</t>
        </is>
      </c>
    </row>
    <row r="61282">
      <c r="A61282" s="1" t="n">
        <v>61280</v>
      </c>
      <c r="B61282" t="inlineStr">
        <is>
          <t>stefancfuchs</t>
        </is>
      </c>
      <c r="C61282" t="n">
        <v>7</v>
      </c>
      <c r="D61282" t="inlineStr">
        <is>
          <t>{'@stefancfuchs~bootbot', '@stefancfuchs~chat-message-protocol-common', '@stefancfuchs~chat-message-protocol-server'}</t>
        </is>
      </c>
    </row>
    <row r="61283">
      <c r="A61283" s="1" t="n">
        <v>61281</v>
      </c>
      <c r="B61283" t="inlineStr">
        <is>
          <t>wgt</t>
        </is>
      </c>
      <c r="C61283" t="n">
        <v>7</v>
      </c>
      <c r="D61283" t="inlineStr">
        <is>
          <t>{'wgt-helloword', 'wgt-helloword2', 'wgt-to-usb'}</t>
        </is>
      </c>
    </row>
    <row r="61284">
      <c r="A61284" s="1" t="n">
        <v>61282</v>
      </c>
      <c r="B61284" t="inlineStr">
        <is>
          <t>aussie</t>
        </is>
      </c>
      <c r="C61284" t="n">
        <v>7</v>
      </c>
      <c r="D61284" t="inlineStr">
        <is>
          <t>{'aussie-ipsum-react', '@aussiegeek~set-shared-config', 'aussie-date-formatter'}</t>
        </is>
      </c>
    </row>
    <row r="61285">
      <c r="A61285" s="1" t="n">
        <v>61283</v>
      </c>
      <c r="B61285" t="inlineStr">
        <is>
          <t>ifx</t>
        </is>
      </c>
      <c r="C61285" t="n">
        <v>7</v>
      </c>
      <c r="D61285" t="inlineStr">
        <is>
          <t>{'ifx-search', 'ifx', 'ifx-lock'}</t>
        </is>
      </c>
    </row>
    <row r="61286">
      <c r="A61286" s="1" t="n">
        <v>61284</v>
      </c>
      <c r="B61286" t="inlineStr">
        <is>
          <t>alin</t>
        </is>
      </c>
      <c r="C61286" t="n">
        <v>7</v>
      </c>
      <c r="D61286" t="inlineStr">
        <is>
          <t>{'react-native-stylus-transformer-alin', 'css-to-react-native-transform-alin', 'stylus-alin'}</t>
        </is>
      </c>
    </row>
    <row r="61287">
      <c r="A61287" s="1" t="n">
        <v>61285</v>
      </c>
      <c r="B61287" t="inlineStr">
        <is>
          <t>baber</t>
        </is>
      </c>
      <c r="C61287" t="n">
        <v>7</v>
      </c>
      <c r="D61287" t="inlineStr">
        <is>
          <t>{'@liorbaber~jupyrtlab-spark-ui-tab', '@baberthal~wot-core', 't-baberrage'}</t>
        </is>
      </c>
    </row>
    <row r="61288">
      <c r="A61288" s="1" t="n">
        <v>61286</v>
      </c>
      <c r="B61288" t="inlineStr">
        <is>
          <t>warnes</t>
        </is>
      </c>
      <c r="C61288" t="n">
        <v>7</v>
      </c>
      <c r="D61288" t="inlineStr">
        <is>
          <t>{'@compai~font-warnes', 'fontsource-warnes', '@openfonts~warnes_latin'}</t>
        </is>
      </c>
    </row>
    <row r="61289">
      <c r="A61289" s="1" t="n">
        <v>61287</v>
      </c>
      <c r="B61289" t="inlineStr">
        <is>
          <t>ionia</t>
        </is>
      </c>
      <c r="C61289" t="n">
        <v>7</v>
      </c>
      <c r="D61289" t="inlineStr">
        <is>
          <t>{'@ionia~tiktok', '@ionia~node-okex-api', '@ionia~http'}</t>
        </is>
      </c>
    </row>
    <row r="61290">
      <c r="A61290" s="1" t="n">
        <v>61288</v>
      </c>
      <c r="B61290" t="inlineStr">
        <is>
          <t>flagr</t>
        </is>
      </c>
      <c r="C61290" t="n">
        <v>7</v>
      </c>
      <c r="D61290" t="inlineStr">
        <is>
          <t>{'flagr-typescript', 'flagr-feature-typescript', 'jsflagr-kwikee'}</t>
        </is>
      </c>
    </row>
    <row r="61291">
      <c r="A61291" s="1" t="n">
        <v>61289</v>
      </c>
      <c r="B61291" t="inlineStr">
        <is>
          <t>maddy</t>
        </is>
      </c>
      <c r="C61291" t="n">
        <v>7</v>
      </c>
      <c r="D61291" t="inlineStr">
        <is>
          <t>{'maddy', 'maddy-validation', 'ember-cli-fill-murray-maddyonline'}</t>
        </is>
      </c>
    </row>
    <row r="61292">
      <c r="A61292" s="1" t="n">
        <v>61290</v>
      </c>
      <c r="B61292" t="inlineStr">
        <is>
          <t>smv</t>
        </is>
      </c>
      <c r="C61292" t="n">
        <v>7</v>
      </c>
      <c r="D61292" t="inlineStr">
        <is>
          <t>{'@bordeux~sqsmv', 'smv-kepler-app-firebase', 'smv'}</t>
        </is>
      </c>
    </row>
    <row r="61293">
      <c r="A61293" s="1" t="n">
        <v>61291</v>
      </c>
      <c r="B61293" t="inlineStr">
        <is>
          <t>handyman</t>
        </is>
      </c>
      <c r="C61293" t="n">
        <v>7</v>
      </c>
      <c r="D61293" t="inlineStr">
        <is>
          <t>{'handyman', 'gitbook-plugin-handyman-quote', 'pipeline-handyman'}</t>
        </is>
      </c>
    </row>
    <row r="61294">
      <c r="A61294" s="1" t="n">
        <v>61292</v>
      </c>
      <c r="B61294" t="inlineStr">
        <is>
          <t>installment</t>
        </is>
      </c>
      <c r="C61294" t="n">
        <v>7</v>
      </c>
      <c r="D61294" t="inlineStr">
        <is>
          <t>{'installment-loan-calculator', 'huabei-installment-calculator', '@comparaonline~ui-offer-entity-money-installment'}</t>
        </is>
      </c>
    </row>
    <row r="61295">
      <c r="A61295" s="1" t="n">
        <v>61293</v>
      </c>
      <c r="B61295" t="inlineStr">
        <is>
          <t>ksyun</t>
        </is>
      </c>
      <c r="C61295" t="n">
        <v>7</v>
      </c>
      <c r="D61295" t="inlineStr">
        <is>
          <t>{'ksyun', 'ksyun-docs-theme', '@ksyun~parcel-plugin-vdt'}</t>
        </is>
      </c>
    </row>
    <row r="61296">
      <c r="A61296" s="1" t="n">
        <v>61294</v>
      </c>
      <c r="B61296" t="inlineStr">
        <is>
          <t>neuralnet</t>
        </is>
      </c>
      <c r="C61296" t="n">
        <v>7</v>
      </c>
      <c r="D61296" t="inlineStr">
        <is>
          <t>{'neuralnet-visualize', 'node-red-contrib-neuralnet', '@ryanrio~neuralnet'}</t>
        </is>
      </c>
    </row>
    <row r="61297">
      <c r="A61297" s="1" t="n">
        <v>61295</v>
      </c>
      <c r="B61297" t="inlineStr">
        <is>
          <t>pamela</t>
        </is>
      </c>
      <c r="C61297" t="n">
        <v>7</v>
      </c>
      <c r="D61297" t="inlineStr">
        <is>
          <t>{'pamela-garza-resume', 'pamela', 'pamela-one'}</t>
        </is>
      </c>
    </row>
    <row r="61298">
      <c r="A61298" s="1" t="n">
        <v>61296</v>
      </c>
      <c r="B61298" t="inlineStr">
        <is>
          <t>qmd</t>
        </is>
      </c>
      <c r="C61298" t="n">
        <v>7</v>
      </c>
      <c r="D61298" t="inlineStr">
        <is>
          <t>{'qmd-tool', 'rehype-qmd', 'qmddjs'}</t>
        </is>
      </c>
    </row>
    <row r="61299">
      <c r="A61299" s="1" t="n">
        <v>61297</v>
      </c>
      <c r="B61299" t="inlineStr">
        <is>
          <t>dangerfarms</t>
        </is>
      </c>
      <c r="C61299" t="n">
        <v>7</v>
      </c>
      <c r="D61299" t="inlineStr">
        <is>
          <t>{'@dangerfarms~react-native-batch', '@dangerfarms~stylelint-config-df', '@dangerfarms~react-scripts'}</t>
        </is>
      </c>
    </row>
    <row r="61300">
      <c r="A61300" s="1" t="n">
        <v>61298</v>
      </c>
      <c r="B61300" t="inlineStr">
        <is>
          <t>desmond</t>
        </is>
      </c>
      <c r="C61300" t="n">
        <v>7</v>
      </c>
      <c r="D61300" t="inlineStr">
        <is>
          <t>{'desmond-npm-demo-pkg', '@desmondrg~common-cli', 'desmond'}</t>
        </is>
      </c>
    </row>
    <row r="61301">
      <c r="A61301" s="1" t="n">
        <v>61299</v>
      </c>
      <c r="B61301" t="inlineStr">
        <is>
          <t>romani</t>
        </is>
      </c>
      <c r="C61301" t="n">
        <v>7</v>
      </c>
      <c r="D61301" t="inlineStr">
        <is>
          <t>{'romanizia', '@hexarc~romanify-russian-names', 'romanizr'}</t>
        </is>
      </c>
    </row>
    <row r="61302">
      <c r="A61302" s="1" t="n">
        <v>61300</v>
      </c>
      <c r="B61302" t="inlineStr">
        <is>
          <t>lynzz</t>
        </is>
      </c>
      <c r="C61302" t="n">
        <v>7</v>
      </c>
      <c r="D61302" t="inlineStr">
        <is>
          <t>{'@lynzz~vue-cli-plugin-dll2', '@lynzz~area-data', '@lynzz~cordova-plugin-bluetooth-printer'}</t>
        </is>
      </c>
    </row>
    <row r="61303">
      <c r="A61303" s="1" t="n">
        <v>61301</v>
      </c>
      <c r="B61303" t="inlineStr">
        <is>
          <t>sofi</t>
        </is>
      </c>
      <c r="C61303" t="n">
        <v>7</v>
      </c>
      <c r="D61303" t="inlineStr">
        <is>
          <t>{'sofi', 'sofi_hlj_first_npm_package', '@sofiand~invoice'}</t>
        </is>
      </c>
    </row>
    <row r="61304">
      <c r="A61304" s="1" t="n">
        <v>61302</v>
      </c>
      <c r="B61304" t="inlineStr">
        <is>
          <t>vendia</t>
        </is>
      </c>
      <c r="C61304" t="n">
        <v>7</v>
      </c>
      <c r="D61304" t="inlineStr">
        <is>
          <t>{'vendia', 'vendia-cli', '@vendia~block-subscription-handler'}</t>
        </is>
      </c>
    </row>
    <row r="61305">
      <c r="A61305" s="1" t="n">
        <v>61303</v>
      </c>
      <c r="B61305" t="inlineStr">
        <is>
          <t>droyer</t>
        </is>
      </c>
      <c r="C61305" t="n">
        <v>7</v>
      </c>
      <c r="D61305" t="inlineStr">
        <is>
          <t>{'@droyer~vup', '@droyer~nuxt-module-playground', '@droyer~wp-client'}</t>
        </is>
      </c>
    </row>
    <row r="61306">
      <c r="A61306" s="1" t="n">
        <v>61304</v>
      </c>
      <c r="B61306" t="inlineStr">
        <is>
          <t>affil</t>
        </is>
      </c>
      <c r="C61306" t="n">
        <v>7</v>
      </c>
      <c r="D61306" t="inlineStr">
        <is>
          <t>{'affily', '@affilicon~router-store', '@affilicon~api-client'}</t>
        </is>
      </c>
    </row>
    <row r="61307">
      <c r="A61307" s="1" t="n">
        <v>61305</v>
      </c>
      <c r="B61307" t="inlineStr">
        <is>
          <t>conditionally</t>
        </is>
      </c>
      <c r="C61307" t="n">
        <v>7</v>
      </c>
      <c r="D61307" t="inlineStr">
        <is>
          <t>{'react-conditionally', 'conditionally', 'ng-conditionally-validate'}</t>
        </is>
      </c>
    </row>
    <row r="61308">
      <c r="A61308" s="1" t="n">
        <v>61306</v>
      </c>
      <c r="B61308" t="inlineStr">
        <is>
          <t>lintspaces</t>
        </is>
      </c>
      <c r="C61308" t="n">
        <v>7</v>
      </c>
      <c r="D61308" t="inlineStr">
        <is>
          <t>{'lintspaces-cli-2', 'gulp-lintspaces', 'lintspaces-cli'}</t>
        </is>
      </c>
    </row>
    <row r="61309">
      <c r="A61309" s="1" t="n">
        <v>61307</v>
      </c>
      <c r="B61309" t="inlineStr">
        <is>
          <t>cima</t>
        </is>
      </c>
      <c r="C61309" t="n">
        <v>7</v>
      </c>
      <c r="D61309" t="inlineStr">
        <is>
          <t>{'cima', 'mycima-2020', 'bootstrap-master-webpack-enlacima'}</t>
        </is>
      </c>
    </row>
    <row r="61310">
      <c r="A61310" s="1" t="n">
        <v>61308</v>
      </c>
      <c r="B61310" t="inlineStr">
        <is>
          <t>czap</t>
        </is>
      </c>
      <c r="C61310" t="n">
        <v>7</v>
      </c>
      <c r="D61310" t="inlineStr">
        <is>
          <t>{'@czaplej~use-subject', '@czaplej~use-ref-constant', 'eslint-config-czapla'}</t>
        </is>
      </c>
    </row>
    <row r="61311">
      <c r="A61311" s="1" t="n">
        <v>61309</v>
      </c>
      <c r="B61311" t="inlineStr">
        <is>
          <t>garant</t>
        </is>
      </c>
      <c r="C61311" t="n">
        <v>7</v>
      </c>
      <c r="D61311" t="inlineStr">
        <is>
          <t>{'@garantme~stylelint-config', '@garantme~stylelint-config-styled-components', '@garantme~prettier-config'}</t>
        </is>
      </c>
    </row>
    <row r="61312">
      <c r="A61312" s="1" t="n">
        <v>61310</v>
      </c>
      <c r="B61312" t="inlineStr">
        <is>
          <t>rollin</t>
        </is>
      </c>
      <c r="C61312" t="n">
        <v>7</v>
      </c>
      <c r="D61312" t="inlineStr">
        <is>
          <t>{'wangrollin', 'dierollin', 'component-library-rollin'}</t>
        </is>
      </c>
    </row>
    <row r="61313">
      <c r="A61313" s="1" t="n">
        <v>61311</v>
      </c>
      <c r="B61313" t="inlineStr">
        <is>
          <t>frantic</t>
        </is>
      </c>
      <c r="C61313" t="n">
        <v>7</v>
      </c>
      <c r="D61313" t="inlineStr">
        <is>
          <t>{'frantic-team', 'eslint-config-frantic1048', '@franticcom~wp-harness'}</t>
        </is>
      </c>
    </row>
    <row r="61314">
      <c r="A61314" s="1" t="n">
        <v>61312</v>
      </c>
      <c r="B61314" t="inlineStr">
        <is>
          <t>paapi</t>
        </is>
      </c>
      <c r="C61314" t="n">
        <v>7</v>
      </c>
      <c r="D61314" t="inlineStr">
        <is>
          <t>{'amazon-paapi', 'az-paapi', 'python-amazon-paapi'}</t>
        </is>
      </c>
    </row>
    <row r="61315">
      <c r="A61315" s="1" t="n">
        <v>61313</v>
      </c>
      <c r="B61315" t="inlineStr">
        <is>
          <t>subtotal</t>
        </is>
      </c>
      <c r="C61315" t="n">
        <v>7</v>
      </c>
      <c r="D61315" t="inlineStr">
        <is>
          <t>{'odoo8-addon-sale-order-line-price-subtotal-gross', 'formula-subtotal', 'odoo13-addon-sale-report-delivered-subtotal'}</t>
        </is>
      </c>
    </row>
    <row r="61316">
      <c r="A61316" s="1" t="n">
        <v>61314</v>
      </c>
      <c r="B61316" t="inlineStr">
        <is>
          <t>geoloc</t>
        </is>
      </c>
      <c r="C61316" t="n">
        <v>7</v>
      </c>
      <c r="D61316" t="inlineStr">
        <is>
          <t>{'react-leaflet-france-geoloc', 'fnd-customer-geoloc', 'simplegeoloc'}</t>
        </is>
      </c>
    </row>
    <row r="61317">
      <c r="A61317" s="1" t="n">
        <v>61315</v>
      </c>
      <c r="B61317" t="inlineStr">
        <is>
          <t>filedrop</t>
        </is>
      </c>
      <c r="C61317" t="n">
        <v>7</v>
      </c>
      <c r="D61317" t="inlineStr">
        <is>
          <t>{'react-filedrop', 'ng-filedrop', 'filedrop'}</t>
        </is>
      </c>
    </row>
    <row r="61318">
      <c r="A61318" s="1" t="n">
        <v>61316</v>
      </c>
      <c r="B61318" t="inlineStr">
        <is>
          <t>onli</t>
        </is>
      </c>
      <c r="C61318" t="n">
        <v>7</v>
      </c>
      <c r="D61318" t="inlineStr">
        <is>
          <t>{'onliyou', 'aglio-theme-onlicar-lambda', 'aglio-theme-onlicar'}</t>
        </is>
      </c>
    </row>
    <row r="61319">
      <c r="A61319" s="1" t="n">
        <v>61317</v>
      </c>
      <c r="B61319" t="inlineStr">
        <is>
          <t>magistrate</t>
        </is>
      </c>
      <c r="C61319" t="n">
        <v>7</v>
      </c>
      <c r="D61319" t="inlineStr">
        <is>
          <t>{'@swipechain~core-magistrate-transactions', '@arkecosystem~core-magistrate-transactions', '@swipechain~core-magistrate-api'}</t>
        </is>
      </c>
    </row>
    <row r="61320">
      <c r="A61320" s="1" t="n">
        <v>61318</v>
      </c>
      <c r="B61320" t="inlineStr">
        <is>
          <t>vpubevo</t>
        </is>
      </c>
      <c r="C61320" t="n">
        <v>7</v>
      </c>
      <c r="D61320" t="inlineStr">
        <is>
          <t>{'@vpubevo~insight-ui', '@vpubevo~insight-api', '@vpubevo~vpub-core'}</t>
        </is>
      </c>
    </row>
    <row r="61321">
      <c r="A61321" s="1" t="n">
        <v>61319</v>
      </c>
      <c r="B61321" t="inlineStr">
        <is>
          <t>cherow</t>
        </is>
      </c>
      <c r="C61321" t="n">
        <v>7</v>
      </c>
      <c r="D61321" t="inlineStr">
        <is>
          <t>{'cherow', 'cherow-do-expressions-plugin', 'cherow-eslint'}</t>
        </is>
      </c>
    </row>
    <row r="61322">
      <c r="A61322" s="1" t="n">
        <v>61320</v>
      </c>
      <c r="B61322" t="inlineStr">
        <is>
          <t>responsibility</t>
        </is>
      </c>
      <c r="C61322" t="n">
        <v>7</v>
      </c>
      <c r="D61322" t="inlineStr">
        <is>
          <t>{'chain-of-responsibility', 'git-responsibility', 'hxss-responsibility'}</t>
        </is>
      </c>
    </row>
    <row r="61323">
      <c r="A61323" s="1" t="n">
        <v>61321</v>
      </c>
      <c r="B61323" t="inlineStr">
        <is>
          <t>ctrls</t>
        </is>
      </c>
      <c r="C61323" t="n">
        <v>7</v>
      </c>
      <c r="D61323" t="inlineStr">
        <is>
          <t>{'password_ctrls', 'three-transform-ctrls', 'gx-ctrls-crud-sequelize'}</t>
        </is>
      </c>
    </row>
    <row r="61324">
      <c r="A61324" s="1" t="n">
        <v>61322</v>
      </c>
      <c r="B61324" t="inlineStr">
        <is>
          <t>beeswarm</t>
        </is>
      </c>
      <c r="C61324" t="n">
        <v>7</v>
      </c>
      <c r="D61324" t="inlineStr">
        <is>
          <t>{'accurate-beeswarm-plot', 'd3-beeswarm', 'beeswarm'}</t>
        </is>
      </c>
    </row>
    <row r="61325">
      <c r="A61325" s="1" t="n">
        <v>61323</v>
      </c>
      <c r="B61325" t="inlineStr">
        <is>
          <t>rollover</t>
        </is>
      </c>
      <c r="C61325" t="n">
        <v>7</v>
      </c>
      <c r="D61325" t="inlineStr">
        <is>
          <t>{'extplug-rollover-blurb', 'mrp-image-rollover', 'sprity-css-rollover'}</t>
        </is>
      </c>
    </row>
    <row r="61326">
      <c r="A61326" s="1" t="n">
        <v>61324</v>
      </c>
      <c r="B61326" t="inlineStr">
        <is>
          <t>jlp</t>
        </is>
      </c>
      <c r="C61326" t="n">
        <v>7</v>
      </c>
      <c r="D61326" t="inlineStr">
        <is>
          <t>{'jlpy-utils-package', 'yahoo-jlp', 'jlp'}</t>
        </is>
      </c>
    </row>
    <row r="61327">
      <c r="A61327" s="1" t="n">
        <v>61325</v>
      </c>
      <c r="B61327" t="inlineStr">
        <is>
          <t>robertoachar</t>
        </is>
      </c>
      <c r="C61327" t="n">
        <v>7</v>
      </c>
      <c r="D61327" t="inlineStr">
        <is>
          <t>{'@robertoachar~calculator', '@robertoachar~express-cors', '@robertoachar~generator-workshop'}</t>
        </is>
      </c>
    </row>
    <row r="61328">
      <c r="A61328" s="1" t="n">
        <v>61326</v>
      </c>
      <c r="B61328" t="inlineStr">
        <is>
          <t>wmr</t>
        </is>
      </c>
      <c r="C61328" t="n">
        <v>7</v>
      </c>
      <c r="D61328" t="inlineStr">
        <is>
          <t>{'@wmr-plugins~service-worker', 'wmr', '@twind~wmr'}</t>
        </is>
      </c>
    </row>
    <row r="61329">
      <c r="A61329" s="1" t="n">
        <v>61327</v>
      </c>
      <c r="B61329" t="inlineStr">
        <is>
          <t>waya</t>
        </is>
      </c>
      <c r="C61329" t="n">
        <v>7</v>
      </c>
      <c r="D61329" t="inlineStr">
        <is>
          <t>{'waya-dever', 'waya-core', 'waya-builder'}</t>
        </is>
      </c>
    </row>
    <row r="61330">
      <c r="A61330" s="1" t="n">
        <v>61328</v>
      </c>
      <c r="B61330" t="inlineStr">
        <is>
          <t>hnw</t>
        </is>
      </c>
      <c r="C61330" t="n">
        <v>7</v>
      </c>
      <c r="D61330" t="inlineStr">
        <is>
          <t>{'hnw', '@hnw~puppeteer-customized', '@hnw~log4js-customized'}</t>
        </is>
      </c>
    </row>
    <row r="61331">
      <c r="A61331" s="1" t="n">
        <v>61329</v>
      </c>
      <c r="B61331" t="inlineStr">
        <is>
          <t>ometry</t>
        </is>
      </c>
      <c r="C61331" t="n">
        <v>7</v>
      </c>
      <c r="D61331" t="inlineStr">
        <is>
          <t>{'sygonometry', '@xometry~graphql-code-generator-subset-plugin', 'shopometry-design-system'}</t>
        </is>
      </c>
    </row>
    <row r="61332">
      <c r="A61332" s="1" t="n">
        <v>61330</v>
      </c>
      <c r="B61332" t="inlineStr">
        <is>
          <t>hedwig2</t>
        </is>
      </c>
      <c r="C61332" t="n">
        <v>7</v>
      </c>
      <c r="D61332" t="inlineStr">
        <is>
          <t>{'@hedwig2.0~hedwig-button', '@hedwig2.0~hedwig-hr-style', '@hedwig2.0~hedwig-badge'}</t>
        </is>
      </c>
    </row>
    <row r="61333">
      <c r="A61333" s="1" t="n">
        <v>61331</v>
      </c>
      <c r="B61333" t="inlineStr">
        <is>
          <t>ztc</t>
        </is>
      </c>
      <c r="C61333" t="n">
        <v>7</v>
      </c>
      <c r="D61333" t="inlineStr">
        <is>
          <t>{'day2_ztc', 'ztc_exchange', 'ztc-tools'}</t>
        </is>
      </c>
    </row>
    <row r="61334">
      <c r="A61334" s="1" t="n">
        <v>61332</v>
      </c>
      <c r="B61334" t="inlineStr">
        <is>
          <t>bjj</t>
        </is>
      </c>
      <c r="C61334" t="n">
        <v>7</v>
      </c>
      <c r="D61334" t="inlineStr">
        <is>
          <t>{'@bjj~utils', '@bjj~utils-browser', '@bjj~vue'}</t>
        </is>
      </c>
    </row>
    <row r="61335">
      <c r="A61335" s="1" t="n">
        <v>61333</v>
      </c>
      <c r="B61335" t="inlineStr">
        <is>
          <t>galaxyfarms</t>
        </is>
      </c>
      <c r="C61335" t="n">
        <v>7</v>
      </c>
      <c r="D61335" t="inlineStr">
        <is>
          <t>{'@galaxyfarms~sdk', '@galaxyfarms~contracts', '@galaxyfarms~core'}</t>
        </is>
      </c>
    </row>
    <row r="61336">
      <c r="A61336" s="1" t="n">
        <v>61334</v>
      </c>
      <c r="B61336" t="inlineStr">
        <is>
          <t>funicular</t>
        </is>
      </c>
      <c r="C61336" t="n">
        <v>7</v>
      </c>
      <c r="D61336" t="inlineStr">
        <is>
          <t>{'friendly-funicular', 'rescript-funicular', 'jubilant_octo_funicular'}</t>
        </is>
      </c>
    </row>
    <row r="61337">
      <c r="A61337" s="1" t="n">
        <v>61335</v>
      </c>
      <c r="B61337" t="inlineStr">
        <is>
          <t>nwabap</t>
        </is>
      </c>
      <c r="C61337" t="n">
        <v>7</v>
      </c>
      <c r="D61337" t="inlineStr">
        <is>
          <t>{'ui5-task-nwabap-deployer', 'ui5-nwabap-deployer-core', 'grunt-nwabap-ui5uploader2'}</t>
        </is>
      </c>
    </row>
    <row r="61338">
      <c r="A61338" s="1" t="n">
        <v>61336</v>
      </c>
      <c r="B61338" t="inlineStr">
        <is>
          <t>friendlyrobot</t>
        </is>
      </c>
      <c r="C61338" t="n">
        <v>7</v>
      </c>
      <c r="D61338" t="inlineStr">
        <is>
          <t>{'@friendlyrobot~code-generator', '@friendlyrobot~cli-logger', '@friendlyrobot~button'}</t>
        </is>
      </c>
    </row>
    <row r="61339">
      <c r="A61339" s="1" t="n">
        <v>61337</v>
      </c>
      <c r="B61339" t="inlineStr">
        <is>
          <t>fritzy</t>
        </is>
      </c>
      <c r="C61339" t="n">
        <v>7</v>
      </c>
      <c r="D61339" t="inlineStr">
        <is>
          <t>{'@vk-media~fritzy', 'fritzy-content', '@fritzy~ecs'}</t>
        </is>
      </c>
    </row>
    <row r="61340">
      <c r="A61340" s="1" t="n">
        <v>61338</v>
      </c>
      <c r="B61340" t="inlineStr">
        <is>
          <t>delgado</t>
        </is>
      </c>
      <c r="C61340" t="n">
        <v>7</v>
      </c>
      <c r="D61340" t="inlineStr">
        <is>
          <t>{'@sebastianmedinadelgado~platzom', '@gonzalo.delgado~jsotp', 'random-messages-cdelgado'}</t>
        </is>
      </c>
    </row>
    <row r="61341">
      <c r="A61341" s="1" t="n">
        <v>61339</v>
      </c>
      <c r="B61341" t="inlineStr">
        <is>
          <t>berka</t>
        </is>
      </c>
      <c r="C61341" t="n">
        <v>7</v>
      </c>
      <c r="D61341" t="inlineStr">
        <is>
          <t>{'@berkanrhdz~ull-shape-berkanrhdz', 'berkadia-template-node-pkg', 'exampleberkayyyy'}</t>
        </is>
      </c>
    </row>
    <row r="61342">
      <c r="A61342" s="1" t="n">
        <v>61340</v>
      </c>
      <c r="B61342" t="inlineStr">
        <is>
          <t>hzoo</t>
        </is>
      </c>
      <c r="C61342" t="n">
        <v>7</v>
      </c>
      <c r="D61342" t="inlineStr">
        <is>
          <t>{'hzoo', 'hzoo-npm-pkg3', '@hzoo~babel-parser-keywords'}</t>
        </is>
      </c>
    </row>
    <row r="61343">
      <c r="A61343" s="1" t="n">
        <v>61341</v>
      </c>
      <c r="B61343" t="inlineStr">
        <is>
          <t>wilkes</t>
        </is>
      </c>
      <c r="C61343" t="n">
        <v>7</v>
      </c>
      <c r="D61343" t="inlineStr">
        <is>
          <t>{'@cwilkes~gaussian_blur', '@cwilkes~create-wasm-app', '@cwilkes~bouncingball'}</t>
        </is>
      </c>
    </row>
    <row r="61344">
      <c r="A61344" s="1" t="n">
        <v>61342</v>
      </c>
      <c r="B61344" t="inlineStr">
        <is>
          <t>svelkit</t>
        </is>
      </c>
      <c r="C61344" t="n">
        <v>7</v>
      </c>
      <c r="D61344" t="inlineStr">
        <is>
          <t>{'@svelkit~delay', '@svelkit~baseline', '@svelkit~graphql'}</t>
        </is>
      </c>
    </row>
    <row r="61345">
      <c r="A61345" s="1" t="n">
        <v>61343</v>
      </c>
      <c r="B61345" t="inlineStr">
        <is>
          <t>lwmqn</t>
        </is>
      </c>
      <c r="C61345" t="n">
        <v>7</v>
      </c>
      <c r="D61345" t="inlineStr">
        <is>
          <t>{'@lwmqn~smartbase', '@lwmqn~qnode', '@lwmqn~util'}</t>
        </is>
      </c>
    </row>
    <row r="61346">
      <c r="A61346" s="1" t="n">
        <v>61344</v>
      </c>
      <c r="B61346" t="inlineStr">
        <is>
          <t>npos</t>
        </is>
      </c>
      <c r="C61346" t="n">
        <v>7</v>
      </c>
      <c r="D61346" t="inlineStr">
        <is>
          <t>{'npos-ocr', 'npos-tesseract', 'npos-cli'}</t>
        </is>
      </c>
    </row>
    <row r="61347">
      <c r="A61347" s="1" t="n">
        <v>61345</v>
      </c>
      <c r="B61347" t="inlineStr">
        <is>
          <t>mirada</t>
        </is>
      </c>
      <c r="C61347" t="n">
        <v>7</v>
      </c>
      <c r="D61347" t="inlineStr">
        <is>
          <t>{'amirada-pfinder-data', 'amirada-pfinder-components', 'amirada-pfinder-app'}</t>
        </is>
      </c>
    </row>
    <row r="61348">
      <c r="A61348" s="1" t="n">
        <v>61346</v>
      </c>
      <c r="B61348" t="inlineStr">
        <is>
          <t>stck</t>
        </is>
      </c>
      <c r="C61348" t="n">
        <v>7</v>
      </c>
      <c r="D61348" t="inlineStr">
        <is>
          <t>{'stck-cli', '@ckrnstck~qut', 'rstck-cli'}</t>
        </is>
      </c>
    </row>
    <row r="61349">
      <c r="A61349" s="1" t="n">
        <v>61347</v>
      </c>
      <c r="B61349" t="inlineStr">
        <is>
          <t>tajawal</t>
        </is>
      </c>
      <c r="C61349" t="n">
        <v>7</v>
      </c>
      <c r="D61349" t="inlineStr">
        <is>
          <t>{'@openfonts~tajawal_arabic', 'fontsource-tajawal', '@fontsource~tajawal'}</t>
        </is>
      </c>
    </row>
    <row r="61350">
      <c r="A61350" s="1" t="n">
        <v>61348</v>
      </c>
      <c r="B61350" t="inlineStr">
        <is>
          <t>pivo</t>
        </is>
      </c>
      <c r="C61350" t="n">
        <v>7</v>
      </c>
      <c r="D61350" t="inlineStr">
        <is>
          <t>{'pivo', '@evolvable-by-design~pivo', '@evolvable-by-design~react-pivo'}</t>
        </is>
      </c>
    </row>
    <row r="61351">
      <c r="A61351" s="1" t="n">
        <v>61349</v>
      </c>
      <c r="B61351" t="inlineStr">
        <is>
          <t>area17</t>
        </is>
      </c>
      <c r="C61351" t="n">
        <v>7</v>
      </c>
      <c r="D61351" t="inlineStr">
        <is>
          <t>{'@area17~a17-boilerplate', '@area17~a17-behaviors', '@area17~a17-tailwind-plugins'}</t>
        </is>
      </c>
    </row>
    <row r="61352">
      <c r="A61352" s="1" t="n">
        <v>61350</v>
      </c>
      <c r="B61352" t="inlineStr">
        <is>
          <t>easydb</t>
        </is>
      </c>
      <c r="C61352" t="n">
        <v>7</v>
      </c>
      <c r="D61352" t="inlineStr">
        <is>
          <t>{'easydb-io-alpha', 'easydb', 'passport-easydb'}</t>
        </is>
      </c>
    </row>
    <row r="61353">
      <c r="A61353" s="1" t="n">
        <v>61351</v>
      </c>
      <c r="B61353" t="inlineStr">
        <is>
          <t>wotsui</t>
        </is>
      </c>
      <c r="C61353" t="n">
        <v>7</v>
      </c>
      <c r="D61353" t="inlineStr">
        <is>
          <t>{'wotsui-sass', 'wotsui-vue-directives', 'wotsui-intersection-observer'}</t>
        </is>
      </c>
    </row>
    <row r="61354">
      <c r="A61354" s="1" t="n">
        <v>61352</v>
      </c>
      <c r="B61354" t="inlineStr">
        <is>
          <t>murmurhash3</t>
        </is>
      </c>
      <c r="C61354" t="n">
        <v>7</v>
      </c>
      <c r="D61354" t="inlineStr">
        <is>
          <t>{'murmurhash3js', '@types~murmurhash3js-revisited', 'murmurhash3js-revisited'}</t>
        </is>
      </c>
    </row>
    <row r="61355">
      <c r="A61355" s="1" t="n">
        <v>61353</v>
      </c>
      <c r="B61355" t="inlineStr">
        <is>
          <t>focalhot</t>
        </is>
      </c>
      <c r="C61355" t="n">
        <v>7</v>
      </c>
      <c r="D61355" t="inlineStr">
        <is>
          <t>{'generator-focalhot-seed', 'focalhot-mobile', 'focalhot-frontend'}</t>
        </is>
      </c>
    </row>
    <row r="61356">
      <c r="A61356" s="1" t="n">
        <v>61354</v>
      </c>
      <c r="B61356" t="inlineStr">
        <is>
          <t>hackello</t>
        </is>
      </c>
      <c r="C61356" t="n">
        <v>7</v>
      </c>
      <c r="D61356" t="inlineStr">
        <is>
          <t>{'@hackello~process', '@hackello~fs', '@hackello~bin-to-png'}</t>
        </is>
      </c>
    </row>
    <row r="61357">
      <c r="A61357" s="1" t="n">
        <v>61355</v>
      </c>
      <c r="B61357" t="inlineStr">
        <is>
          <t>maggot</t>
        </is>
      </c>
      <c r="C61357" t="n">
        <v>7</v>
      </c>
      <c r="D61357" t="inlineStr">
        <is>
          <t>{'maggot-vue', 'maggot-utils', 'maggot-cli'}</t>
        </is>
      </c>
    </row>
    <row r="61358">
      <c r="A61358" s="1" t="n">
        <v>61356</v>
      </c>
      <c r="B61358" t="inlineStr">
        <is>
          <t>globalpayments</t>
        </is>
      </c>
      <c r="C61358" t="n">
        <v>7</v>
      </c>
      <c r="D61358" t="inlineStr">
        <is>
          <t>{'@globalpayments~js-web-components', 'tech-cl_globalpayments-api', 'globalpayments-3ds'}</t>
        </is>
      </c>
    </row>
    <row r="61359">
      <c r="A61359" s="1" t="n">
        <v>61357</v>
      </c>
      <c r="B61359" t="inlineStr">
        <is>
          <t>lilithgames</t>
        </is>
      </c>
      <c r="C61359" t="n">
        <v>7</v>
      </c>
      <c r="D61359" t="inlineStr">
        <is>
          <t>{'@lilithgames~rn-listview', '@lilithgames~react-native-chat', '@lilithgames~rn-scrollview'}</t>
        </is>
      </c>
    </row>
    <row r="61360">
      <c r="A61360" s="1" t="n">
        <v>61358</v>
      </c>
      <c r="B61360" t="inlineStr">
        <is>
          <t>antistatique</t>
        </is>
      </c>
      <c r="C61360" t="n">
        <v>7</v>
      </c>
      <c r="D61360" t="inlineStr">
        <is>
          <t>{'@antistatique~sawi-styleguide', '@antistatique~ehnv-styleguide', 'antistatique-linters-config'}</t>
        </is>
      </c>
    </row>
    <row r="61361">
      <c r="A61361" s="1" t="n">
        <v>61359</v>
      </c>
      <c r="B61361" t="inlineStr">
        <is>
          <t>worksheet</t>
        </is>
      </c>
      <c r="C61361" t="n">
        <v>7</v>
      </c>
      <c r="D61361" t="inlineStr">
        <is>
          <t>{'google-worksheet-stream', 'draw-worksheet', 'worksheet'}</t>
        </is>
      </c>
    </row>
    <row r="61362">
      <c r="A61362" s="1" t="n">
        <v>61360</v>
      </c>
      <c r="B61362" t="inlineStr">
        <is>
          <t>dcent</t>
        </is>
      </c>
      <c r="C61362" t="n">
        <v>7</v>
      </c>
      <c r="D61362" t="inlineStr">
        <is>
          <t>{'klay-dcent-keyring', 'eth-dcent-keyring', 'dai-plugin-dcent-web'}</t>
        </is>
      </c>
    </row>
    <row r="61363">
      <c r="A61363" s="1" t="n">
        <v>61361</v>
      </c>
      <c r="B61363" t="inlineStr">
        <is>
          <t>bluecanvas</t>
        </is>
      </c>
      <c r="C61363" t="n">
        <v>7</v>
      </c>
      <c r="D61363" t="inlineStr">
        <is>
          <t>{'@bluecanvas~diff-vue', '@bluecanvas~monaco-editor-webpack-plugin', '@bluecanvas~monaco-editor-core'}</t>
        </is>
      </c>
    </row>
    <row r="61364">
      <c r="A61364" s="1" t="n">
        <v>61362</v>
      </c>
      <c r="B61364" t="inlineStr">
        <is>
          <t>hashedin</t>
        </is>
      </c>
      <c r="C61364" t="n">
        <v>7</v>
      </c>
      <c r="D61364" t="inlineStr">
        <is>
          <t>{'feedback-hashedin', 'feedback-hashedin-1', 'hashedin-toggle'}</t>
        </is>
      </c>
    </row>
    <row r="61365">
      <c r="A61365" s="1" t="n">
        <v>61363</v>
      </c>
      <c r="B61365" t="inlineStr">
        <is>
          <t>ysj</t>
        </is>
      </c>
      <c r="C61365" t="n">
        <v>7</v>
      </c>
      <c r="D61365" t="inlineStr">
        <is>
          <t>{'ysj-ngx-lib', 'ysj-custom-component', 'web-niu-ysj-ui'}</t>
        </is>
      </c>
    </row>
    <row r="61366">
      <c r="A61366" s="1" t="n">
        <v>61364</v>
      </c>
      <c r="B61366" t="inlineStr">
        <is>
          <t>myreact</t>
        </is>
      </c>
      <c r="C61366" t="n">
        <v>7</v>
      </c>
      <c r="D61366" t="inlineStr">
        <is>
          <t>{'myreact', 'myreact-nook', 'slush-myreact'}</t>
        </is>
      </c>
    </row>
    <row r="61367">
      <c r="A61367" s="1" t="n">
        <v>61365</v>
      </c>
      <c r="B61367" t="inlineStr">
        <is>
          <t>mouldjs</t>
        </is>
      </c>
      <c r="C61367" t="n">
        <v>7</v>
      </c>
      <c r="D61367" t="inlineStr">
        <is>
          <t>{'@mouldjs~primitives', '@mouldjs~cli', '@mouldjs~generator'}</t>
        </is>
      </c>
    </row>
    <row r="61368">
      <c r="A61368" s="1" t="n">
        <v>61366</v>
      </c>
      <c r="B61368" t="inlineStr">
        <is>
          <t>ergatejs</t>
        </is>
      </c>
      <c r="C61368" t="n">
        <v>7</v>
      </c>
      <c r="D61368" t="inlineStr">
        <is>
          <t>{'@ergatejs~ergate', '@ergatejs~boilerplate-typescript-egg', '@ergatejs~boilerplate-typescript-egg-plugin'}</t>
        </is>
      </c>
    </row>
    <row r="61369">
      <c r="A61369" s="1" t="n">
        <v>61367</v>
      </c>
      <c r="B61369" t="inlineStr">
        <is>
          <t>dhive</t>
        </is>
      </c>
      <c r="C61369" t="n">
        <v>7</v>
      </c>
      <c r="D61369" t="inlineStr">
        <is>
          <t>{'dhive-mod', '@hiveio~dhive', '@esteemapp~dhive'}</t>
        </is>
      </c>
    </row>
    <row r="61370">
      <c r="A61370" s="1" t="n">
        <v>61368</v>
      </c>
      <c r="B61370" t="inlineStr">
        <is>
          <t>gouda</t>
        </is>
      </c>
      <c r="C61370" t="n">
        <v>7</v>
      </c>
      <c r="D61370" t="inlineStr">
        <is>
          <t>{'fly-test-goudan', 'goudan', 'gouda'}</t>
        </is>
      </c>
    </row>
    <row r="61371">
      <c r="A61371" s="1" t="n">
        <v>61369</v>
      </c>
      <c r="B61371" t="inlineStr">
        <is>
          <t>sheppards</t>
        </is>
      </c>
      <c r="C61371" t="n">
        <v>7</v>
      </c>
      <c r="D61371" t="inlineStr">
        <is>
          <t>{'@openfonts~mrs-sheppards_latin', '@openfonts~mrs-sheppards_latin-ext', 'typeface-mrs-sheppards'}</t>
        </is>
      </c>
    </row>
    <row r="61372">
      <c r="A61372" s="1" t="n">
        <v>61370</v>
      </c>
      <c r="B61372" t="inlineStr">
        <is>
          <t>danmarshall</t>
        </is>
      </c>
      <c r="C61372" t="n">
        <v>7</v>
      </c>
      <c r="D61372" t="inlineStr">
        <is>
          <t>{'@danmarshall~ts-extractor', '@danmarshall~parcel-transformer-mdx-next', '@danmarshall~deckgl-typings'}</t>
        </is>
      </c>
    </row>
    <row r="61373">
      <c r="A61373" s="1" t="n">
        <v>61371</v>
      </c>
      <c r="B61373" t="inlineStr">
        <is>
          <t>giles</t>
        </is>
      </c>
      <c r="C61373" t="n">
        <v>7</v>
      </c>
      <c r="D61373" t="inlineStr">
        <is>
          <t>{'giles-corey', 'giles', 'agiles-tools'}</t>
        </is>
      </c>
    </row>
    <row r="61374">
      <c r="A61374" s="1" t="n">
        <v>61372</v>
      </c>
      <c r="B61374" t="inlineStr">
        <is>
          <t>alay</t>
        </is>
      </c>
      <c r="C61374" t="n">
        <v>7</v>
      </c>
      <c r="D61374" t="inlineStr">
        <is>
          <t>{'alay-zee', 'alay-converter', 'alay-letter'}</t>
        </is>
      </c>
    </row>
    <row r="61375">
      <c r="A61375" s="1" t="n">
        <v>61373</v>
      </c>
      <c r="B61375" t="inlineStr">
        <is>
          <t>luiza</t>
        </is>
      </c>
      <c r="C61375" t="n">
        <v>7</v>
      </c>
      <c r="D61375" t="inlineStr">
        <is>
          <t>{'luizalabs-django-toolkit', '@luizalabs~julius-frontend-video', '@erickluiza~react-native-template-typescript'}</t>
        </is>
      </c>
    </row>
    <row r="61376">
      <c r="A61376" s="1" t="n">
        <v>61374</v>
      </c>
      <c r="B61376" t="inlineStr">
        <is>
          <t>zpl2</t>
        </is>
      </c>
      <c r="C61376" t="n">
        <v>7</v>
      </c>
      <c r="D61376" t="inlineStr">
        <is>
          <t>{'odoo11-addon-printer-zpl2', 'odoo12-addon-printer-zpl2', 'simple-zpl2'}</t>
        </is>
      </c>
    </row>
    <row r="61377">
      <c r="A61377" s="1" t="n">
        <v>61375</v>
      </c>
      <c r="B61377" t="inlineStr">
        <is>
          <t>alexkirsz</t>
        </is>
      </c>
      <c r="C61377" t="n">
        <v>7</v>
      </c>
      <c r="D61377" t="inlineStr">
        <is>
          <t>{'@alexkirsz~gatsby-transformer-sharp', '@alexkirsz~gatsby-transformer-remark', '@alexkirsz~react-content-loader'}</t>
        </is>
      </c>
    </row>
    <row r="61378">
      <c r="A61378" s="1" t="n">
        <v>61376</v>
      </c>
      <c r="B61378" t="inlineStr">
        <is>
          <t>courts</t>
        </is>
      </c>
      <c r="C61378" t="n">
        <v>7</v>
      </c>
      <c r="D61378" t="inlineStr">
        <is>
          <t>{'zcourts-angular-master', 'zcourts-angular-platform-browser-master', 'zcourts-angular-router-master'}</t>
        </is>
      </c>
    </row>
    <row r="61379">
      <c r="A61379" s="1" t="n">
        <v>61377</v>
      </c>
      <c r="B61379" t="inlineStr">
        <is>
          <t>qtx</t>
        </is>
      </c>
      <c r="C61379" t="n">
        <v>7</v>
      </c>
      <c r="D61379" t="inlineStr">
        <is>
          <t>{'redux-qtx', 'tarojs-qtx', 'qtx-test-cli'}</t>
        </is>
      </c>
    </row>
    <row r="61380">
      <c r="A61380" s="1" t="n">
        <v>61378</v>
      </c>
      <c r="B61380" t="inlineStr">
        <is>
          <t>worldcup</t>
        </is>
      </c>
      <c r="C61380" t="n">
        <v>7</v>
      </c>
      <c r="D61380" t="inlineStr">
        <is>
          <t>{'nodejs-worldcup-simulator', 'js-worldcup-native-app', 'worldcup-2018'}</t>
        </is>
      </c>
    </row>
    <row r="61381">
      <c r="A61381" s="1" t="n">
        <v>61379</v>
      </c>
      <c r="B61381" t="inlineStr">
        <is>
          <t>voiceit</t>
        </is>
      </c>
      <c r="C61381" t="n">
        <v>7</v>
      </c>
      <c r="D61381" t="inlineStr">
        <is>
          <t>{'voiceit-react-native', 'cordova-plugin-voiceit-api-2', 'cordova-plugin-voiceit'}</t>
        </is>
      </c>
    </row>
    <row r="61382">
      <c r="A61382" s="1" t="n">
        <v>61380</v>
      </c>
      <c r="B61382" t="inlineStr">
        <is>
          <t>znl</t>
        </is>
      </c>
      <c r="C61382" t="n">
        <v>7</v>
      </c>
      <c r="D61382" t="inlineStr">
        <is>
          <t>{'znl-web', 'vue-znl-chat', 'vue-znl-layout'}</t>
        </is>
      </c>
    </row>
    <row r="61383">
      <c r="A61383" s="1" t="n">
        <v>61381</v>
      </c>
      <c r="B61383" t="inlineStr">
        <is>
          <t>jstd</t>
        </is>
      </c>
      <c r="C61383" t="n">
        <v>7</v>
      </c>
      <c r="D61383" t="inlineStr">
        <is>
          <t>{'@caplin~karma-jstd-adapter', 'jstd-mocha', '@caplin~karma-jstd'}</t>
        </is>
      </c>
    </row>
    <row r="61384">
      <c r="A61384" s="1" t="n">
        <v>61382</v>
      </c>
      <c r="B61384" t="inlineStr">
        <is>
          <t>navid</t>
        </is>
      </c>
      <c r="C61384" t="n">
        <v>7</v>
      </c>
      <c r="D61384" t="inlineStr">
        <is>
          <t>{'component-lib-navid', 'eslint-config-navid', '@navidmnzh~writer-library'}</t>
        </is>
      </c>
    </row>
    <row r="61385">
      <c r="A61385" s="1" t="n">
        <v>61383</v>
      </c>
      <c r="B61385" t="inlineStr">
        <is>
          <t>wby</t>
        </is>
      </c>
      <c r="C61385" t="n">
        <v>7</v>
      </c>
      <c r="D61385" t="inlineStr">
        <is>
          <t>{'wby-cli', 'wby-common', 'wby-create-react-app'}</t>
        </is>
      </c>
    </row>
    <row r="61386">
      <c r="A61386" s="1" t="n">
        <v>61384</v>
      </c>
      <c r="B61386" t="inlineStr">
        <is>
          <t>oopsunome</t>
        </is>
      </c>
      <c r="C61386" t="n">
        <v>7</v>
      </c>
      <c r="D61386" t="inlineStr">
        <is>
          <t>{'@oopsunome~watermark', '@oopsunome~remap-indexed-keys-after-omit', '@oopsunome~manual-sort'}</t>
        </is>
      </c>
    </row>
    <row r="61387">
      <c r="A61387" s="1" t="n">
        <v>61385</v>
      </c>
      <c r="B61387" t="inlineStr">
        <is>
          <t>mattinsler</t>
        </is>
      </c>
      <c r="C61387" t="n">
        <v>7</v>
      </c>
      <c r="D61387" t="inlineStr">
        <is>
          <t>{'@mattinsler~es6require', '@mattinsler~app-context-create-connections', '@mattinsler~react-diagrams'}</t>
        </is>
      </c>
    </row>
    <row r="61388">
      <c r="A61388" s="1" t="n">
        <v>61386</v>
      </c>
      <c r="B61388" t="inlineStr">
        <is>
          <t>atti</t>
        </is>
      </c>
      <c r="C61388" t="n">
        <v>7</v>
      </c>
      <c r="D61388" t="inlineStr">
        <is>
          <t>{'@attibee~config', 'maseratti', 'atti-components'}</t>
        </is>
      </c>
    </row>
    <row r="61389">
      <c r="A61389" s="1" t="n">
        <v>61387</v>
      </c>
      <c r="B61389" t="inlineStr">
        <is>
          <t>protonapp</t>
        </is>
      </c>
      <c r="C61389" t="n">
        <v>7</v>
      </c>
      <c r="D61389" t="inlineStr">
        <is>
          <t>{'@protonapp~proton-runner', '@protonapp~react-native-material-ui', '@protonapp~react-mobile-date-picker'}</t>
        </is>
      </c>
    </row>
    <row r="61390">
      <c r="A61390" s="1" t="n">
        <v>61388</v>
      </c>
      <c r="B61390" t="inlineStr">
        <is>
          <t>p6</t>
        </is>
      </c>
      <c r="C61390" t="n">
        <v>7</v>
      </c>
      <c r="D61390" t="inlineStr">
        <is>
          <t>{'p6-namer', 'p6-service', 'p6'}</t>
        </is>
      </c>
    </row>
    <row r="61391">
      <c r="A61391" s="1" t="n">
        <v>61389</v>
      </c>
      <c r="B61391" t="inlineStr">
        <is>
          <t>zhouyk</t>
        </is>
      </c>
      <c r="C61391" t="n">
        <v>7</v>
      </c>
      <c r="D61391" t="inlineStr">
        <is>
          <t>{'@zhouyk~javascript-web-framework', '@zhouyk~icli', '@zhouyk~npm-scaffold'}</t>
        </is>
      </c>
    </row>
    <row r="61392">
      <c r="A61392" s="1" t="n">
        <v>61390</v>
      </c>
      <c r="B61392" t="inlineStr">
        <is>
          <t>fossen</t>
        </is>
      </c>
      <c r="C61392" t="n">
        <v>7</v>
      </c>
      <c r="D61392" t="inlineStr">
        <is>
          <t>{'@starefossen~express-health', '@starefossen~rand-path', '@starefossen~express-project-x'}</t>
        </is>
      </c>
    </row>
    <row r="61393">
      <c r="A61393" s="1" t="n">
        <v>61391</v>
      </c>
      <c r="B61393" t="inlineStr">
        <is>
          <t>starefossen</t>
        </is>
      </c>
      <c r="C61393" t="n">
        <v>7</v>
      </c>
      <c r="D61393" t="inlineStr">
        <is>
          <t>{'@starefossen~express-health', '@starefossen~rand-path', '@starefossen~express-project-x'}</t>
        </is>
      </c>
    </row>
    <row r="61394">
      <c r="A61394" s="1" t="n">
        <v>61392</v>
      </c>
      <c r="B61394" t="inlineStr">
        <is>
          <t>cloudform</t>
        </is>
      </c>
      <c r="C61394" t="n">
        <v>7</v>
      </c>
      <c r="D61394" t="inlineStr">
        <is>
          <t>{'@neonlabs~cloudform', 'serverless-cloudform', 'cloudform-types'}</t>
        </is>
      </c>
    </row>
    <row r="61395">
      <c r="A61395" s="1" t="n">
        <v>61393</v>
      </c>
      <c r="B61395" t="inlineStr">
        <is>
          <t>tenderly</t>
        </is>
      </c>
      <c r="C61395" t="n">
        <v>7</v>
      </c>
      <c r="D61395" t="inlineStr">
        <is>
          <t>{'@tenderly~loki-deployer', '@tenderly~mortar', '@tenderly~hardhat-tenderly'}</t>
        </is>
      </c>
    </row>
    <row r="61396">
      <c r="A61396" s="1" t="n">
        <v>61394</v>
      </c>
      <c r="B61396" t="inlineStr">
        <is>
          <t>kti</t>
        </is>
      </c>
      <c r="C61396" t="n">
        <v>7</v>
      </c>
      <c r="D61396" t="inlineStr">
        <is>
          <t>{'@ragg~rektia', 'toktik-ngx-datatable', 'toktik-ngx-rating'}</t>
        </is>
      </c>
    </row>
    <row r="61397">
      <c r="A61397" s="1" t="n">
        <v>61395</v>
      </c>
      <c r="B61397" t="inlineStr">
        <is>
          <t>ciganinlabs</t>
        </is>
      </c>
      <c r="C61397" t="n">
        <v>7</v>
      </c>
      <c r="D61397" t="inlineStr">
        <is>
          <t>{'@ciganinlabs~sdk', '@ciganinlabs~periphery', '@ciganinlabs~default-token-list'}</t>
        </is>
      </c>
    </row>
    <row r="61398">
      <c r="A61398" s="1" t="n">
        <v>61396</v>
      </c>
      <c r="B61398" t="inlineStr">
        <is>
          <t>unirest</t>
        </is>
      </c>
      <c r="C61398" t="n">
        <v>7</v>
      </c>
      <c r="D61398" t="inlineStr">
        <is>
          <t>{'unirest', 'dpd-unirest', 'unirest-tor'}</t>
        </is>
      </c>
    </row>
    <row r="61399">
      <c r="A61399" s="1" t="n">
        <v>61397</v>
      </c>
      <c r="B61399" t="inlineStr">
        <is>
          <t>archangel</t>
        </is>
      </c>
      <c r="C61399" t="n">
        <v>7</v>
      </c>
      <c r="D61399" t="inlineStr">
        <is>
          <t>{'@archangel63~a-carousel', 'archangel', '@archangel63~react-render-server'}</t>
        </is>
      </c>
    </row>
    <row r="61400">
      <c r="A61400" s="1" t="n">
        <v>61398</v>
      </c>
      <c r="B61400" t="inlineStr">
        <is>
          <t>lingenfelter</t>
        </is>
      </c>
      <c r="C61400" t="n">
        <v>7</v>
      </c>
      <c r="D61400" t="inlineStr">
        <is>
          <t>{'@alingenfelter~me', '@alingenfelter~foo', '@alingenfelter~foo5'}</t>
        </is>
      </c>
    </row>
    <row r="61401">
      <c r="A61401" s="1" t="n">
        <v>61399</v>
      </c>
      <c r="B61401" t="inlineStr">
        <is>
          <t>durak</t>
        </is>
      </c>
      <c r="C61401" t="n">
        <v>7</v>
      </c>
      <c r="D61401" t="inlineStr">
        <is>
          <t>{'durak', 'e-champ-durak', 'sw-durak-game-api'}</t>
        </is>
      </c>
    </row>
    <row r="61402">
      <c r="A61402" s="1" t="n">
        <v>61400</v>
      </c>
      <c r="B61402" t="inlineStr">
        <is>
          <t>pawan</t>
        </is>
      </c>
      <c r="C61402" t="n">
        <v>7</v>
      </c>
      <c r="D61402" t="inlineStr">
        <is>
          <t>{'@pawansaket~tiniest', 'leargitpawan', 'gatsby-theme-pawan-blog'}</t>
        </is>
      </c>
    </row>
    <row r="61403">
      <c r="A61403" s="1" t="n">
        <v>61401</v>
      </c>
      <c r="B61403" t="inlineStr">
        <is>
          <t>i7</t>
        </is>
      </c>
      <c r="C61403" t="n">
        <v>7</v>
      </c>
      <c r="D61403" t="inlineStr">
        <is>
          <t>{'i7e-ui', '@i7c~dummy', '@i7eo~study-cli-lib'}</t>
        </is>
      </c>
    </row>
    <row r="61404">
      <c r="A61404" s="1" t="n">
        <v>61402</v>
      </c>
      <c r="B61404" t="inlineStr">
        <is>
          <t>gof</t>
        </is>
      </c>
      <c r="C61404" t="n">
        <v>7</v>
      </c>
      <c r="D61404" t="inlineStr">
        <is>
          <t>{'gof-array', 'hubot-jenkins-gof', '@stdlib~stats-chi2gof'}</t>
        </is>
      </c>
    </row>
    <row r="61405">
      <c r="A61405" s="1" t="n">
        <v>61403</v>
      </c>
      <c r="B61405" t="inlineStr">
        <is>
          <t>doctorlink</t>
        </is>
      </c>
      <c r="C61405" t="n">
        <v>7</v>
      </c>
      <c r="D61405" t="inlineStr">
        <is>
          <t>{'doctorlink-design-system', '@doctorlink~traversal-core', '@doctorlink~styled-components'}</t>
        </is>
      </c>
    </row>
    <row r="61406">
      <c r="A61406" s="1" t="n">
        <v>61404</v>
      </c>
      <c r="B61406" t="inlineStr">
        <is>
          <t>chiffchaff</t>
        </is>
      </c>
      <c r="C61406" t="n">
        <v>7</v>
      </c>
      <c r="D61406" t="inlineStr">
        <is>
          <t>{'chiffchaff-concat', 'chiffchaff', 'chiffchaff-spawn'}</t>
        </is>
      </c>
    </row>
    <row r="61407">
      <c r="A61407" s="1" t="n">
        <v>61405</v>
      </c>
      <c r="B61407" t="inlineStr">
        <is>
          <t>attendant</t>
        </is>
      </c>
      <c r="C61407" t="n">
        <v>7</v>
      </c>
      <c r="D61407" t="inlineStr">
        <is>
          <t>{'config-attendant', 'turndown-attendant', 'attendant'}</t>
        </is>
      </c>
    </row>
    <row r="61408">
      <c r="A61408" s="1" t="n">
        <v>61406</v>
      </c>
      <c r="B61408" t="inlineStr">
        <is>
          <t>nexti</t>
        </is>
      </c>
      <c r="C61408" t="n">
        <v>7</v>
      </c>
      <c r="D61408" t="inlineStr">
        <is>
          <t>{'lib-nexti-toast-alerts', 'nexti-lib-users', 'nexti-test-lib'}</t>
        </is>
      </c>
    </row>
    <row r="61409">
      <c r="A61409" s="1" t="n">
        <v>61407</v>
      </c>
      <c r="B61409" t="inlineStr">
        <is>
          <t>spellcast</t>
        </is>
      </c>
      <c r="C61409" t="n">
        <v>7</v>
      </c>
      <c r="D61409" t="inlineStr">
        <is>
          <t>{'spellcast-ext-web-client', 'spellcast-ext-caster', 'spellcast-ext-3dgws'}</t>
        </is>
      </c>
    </row>
    <row r="61410">
      <c r="A61410" s="1" t="n">
        <v>61408</v>
      </c>
      <c r="B61410" t="inlineStr">
        <is>
          <t>zirc</t>
        </is>
      </c>
      <c r="C61410" t="n">
        <v>7</v>
      </c>
      <c r="D61410" t="inlineStr">
        <is>
          <t>{'ram_zirco', 'ram_zirc', 'zirc'}</t>
        </is>
      </c>
    </row>
    <row r="61411">
      <c r="A61411" s="1" t="n">
        <v>61409</v>
      </c>
      <c r="B61411" t="inlineStr">
        <is>
          <t>crft</t>
        </is>
      </c>
      <c r="C61411" t="n">
        <v>7</v>
      </c>
      <c r="D61411" t="inlineStr">
        <is>
          <t>{'@crft~jsonata-code-completion', '@crft~appsync-gateway', '@crft~react-split-pane'}</t>
        </is>
      </c>
    </row>
    <row r="61412">
      <c r="A61412" s="1" t="n">
        <v>61410</v>
      </c>
      <c r="B61412" t="inlineStr">
        <is>
          <t>keania</t>
        </is>
      </c>
      <c r="C61412" t="n">
        <v>7</v>
      </c>
      <c r="D61412" t="inlineStr">
        <is>
          <t>{'@openfonts~keania-one_latin', '@openfonts~keania-one_latin-ext', '@expo-google-fonts~keania-one'}</t>
        </is>
      </c>
    </row>
    <row r="61413">
      <c r="A61413" s="1" t="n">
        <v>61411</v>
      </c>
      <c r="B61413" t="inlineStr">
        <is>
          <t>glenlivet</t>
        </is>
      </c>
      <c r="C61413" t="n">
        <v>7</v>
      </c>
      <c r="D61413" t="inlineStr">
        <is>
          <t>{'glenlivet-fetch', 'glenlivet-request', 'glenlivet-html-to-json'}</t>
        </is>
      </c>
    </row>
    <row r="61414">
      <c r="A61414" s="1" t="n">
        <v>61412</v>
      </c>
      <c r="B61414" t="inlineStr">
        <is>
          <t>decorum</t>
        </is>
      </c>
      <c r="C61414" t="n">
        <v>7</v>
      </c>
      <c r="D61414" t="inlineStr">
        <is>
          <t>{'@types~decorum', '@aldahick~decorum', 'retyped-decorum-tsd-ambient'}</t>
        </is>
      </c>
    </row>
    <row r="61415">
      <c r="A61415" s="1" t="n">
        <v>61413</v>
      </c>
      <c r="B61415" t="inlineStr">
        <is>
          <t>virtuo</t>
        </is>
      </c>
      <c r="C61415" t="n">
        <v>7</v>
      </c>
      <c r="D61415" t="inlineStr">
        <is>
          <t>{'@virtuos~init', '@virtuoworks~electron-sahara-template-react', '@virtuoworks~electron-sahara-template-angular2'}</t>
        </is>
      </c>
    </row>
    <row r="61416">
      <c r="A61416" s="1" t="n">
        <v>61414</v>
      </c>
      <c r="B61416" t="inlineStr">
        <is>
          <t>manikbali</t>
        </is>
      </c>
      <c r="C61416" t="n">
        <v>7</v>
      </c>
      <c r="D61416" t="inlineStr">
        <is>
          <t>{'@manikbali~header', '@manikbali~table', '@manikbali~card'}</t>
        </is>
      </c>
    </row>
    <row r="61417">
      <c r="A61417" s="1" t="n">
        <v>61415</v>
      </c>
      <c r="B61417" t="inlineStr">
        <is>
          <t>dominator</t>
        </is>
      </c>
      <c r="C61417" t="n">
        <v>7</v>
      </c>
      <c r="D61417" t="inlineStr">
        <is>
          <t>{'dominator', 'html-to-dominator-string', 're_dominator'}</t>
        </is>
      </c>
    </row>
    <row r="61418">
      <c r="A61418" s="1" t="n">
        <v>61416</v>
      </c>
      <c r="B61418" t="inlineStr">
        <is>
          <t>zhangcheck</t>
        </is>
      </c>
      <c r="C61418" t="n">
        <v>7</v>
      </c>
      <c r="D61418" t="inlineStr">
        <is>
          <t>{'@zhangcheck~mp-webpack-plugin', '@zhangcheck~uni-react', '@zhangcheck~js-utils'}</t>
        </is>
      </c>
    </row>
    <row r="61419">
      <c r="A61419" s="1" t="n">
        <v>61417</v>
      </c>
      <c r="B61419" t="inlineStr">
        <is>
          <t>megrim</t>
        </is>
      </c>
      <c r="C61419" t="n">
        <v>7</v>
      </c>
      <c r="D61419" t="inlineStr">
        <is>
          <t>{'megrim', '@fontsource~megrim', '@openfonts~megrim_latin'}</t>
        </is>
      </c>
    </row>
    <row r="61420">
      <c r="A61420" s="1" t="n">
        <v>61418</v>
      </c>
      <c r="B61420" t="inlineStr">
        <is>
          <t>sjb</t>
        </is>
      </c>
      <c r="C61420" t="n">
        <v>7</v>
      </c>
      <c r="D61420" t="inlineStr">
        <is>
          <t>{'sjbcommon', 'sjb-geometry', 'sjb-browserdriver'}</t>
        </is>
      </c>
    </row>
    <row r="61421">
      <c r="A61421" s="1" t="n">
        <v>61419</v>
      </c>
      <c r="B61421" t="inlineStr">
        <is>
          <t>wowo</t>
        </is>
      </c>
      <c r="C61421" t="n">
        <v>7</v>
      </c>
      <c r="D61421" t="inlineStr">
        <is>
          <t>{'cz-wowo-changelog', 'wowo', 'wowo-dev-cdbs'}</t>
        </is>
      </c>
    </row>
    <row r="61422">
      <c r="A61422" s="1" t="n">
        <v>61420</v>
      </c>
      <c r="B61422" t="inlineStr">
        <is>
          <t>pender</t>
        </is>
      </c>
      <c r="C61422" t="n">
        <v>7</v>
      </c>
      <c r="D61422" t="inlineStr">
        <is>
          <t>{'react-redux-pender', 'vuex-pender', 'timestamp-prepender'}</t>
        </is>
      </c>
    </row>
    <row r="61423">
      <c r="A61423" s="1" t="n">
        <v>61421</v>
      </c>
      <c r="B61423" t="inlineStr">
        <is>
          <t>dcjs</t>
        </is>
      </c>
      <c r="C61423" t="n">
        <v>7</v>
      </c>
      <c r="D61423" t="inlineStr">
        <is>
          <t>{'@drugscom~ddcjsmodules', 'discord.dcjs', 'retyped-dcjs-tsd-ambient'}</t>
        </is>
      </c>
    </row>
    <row r="61424">
      <c r="A61424" s="1" t="n">
        <v>61422</v>
      </c>
      <c r="B61424" t="inlineStr">
        <is>
          <t>lliga</t>
        </is>
      </c>
      <c r="C61424" t="n">
        <v>7</v>
      </c>
      <c r="D61424" t="inlineStr">
        <is>
          <t>{'@lliga~hg-ai-game-scene', '@lliga~scenes-x-auth-scene', '@lliga~scenes-hg-main-scene'}</t>
        </is>
      </c>
    </row>
    <row r="61425">
      <c r="A61425" s="1" t="n">
        <v>61423</v>
      </c>
      <c r="B61425" t="inlineStr">
        <is>
          <t>chathura</t>
        </is>
      </c>
      <c r="C61425" t="n">
        <v>7</v>
      </c>
      <c r="D61425" t="inlineStr">
        <is>
          <t>{'@openfonts~chathura_telugu', '@expo-google-fonts~chathura', '@fontsource~chathura'}</t>
        </is>
      </c>
    </row>
    <row r="61426">
      <c r="A61426" s="1" t="n">
        <v>61424</v>
      </c>
      <c r="B61426" t="inlineStr">
        <is>
          <t>dicolabs</t>
        </is>
      </c>
      <c r="C61426" t="n">
        <v>7</v>
      </c>
      <c r="D61426" t="inlineStr">
        <is>
          <t>{'@dicolabs~quokka', '@dicolabs~quokka-button', '@dicolabs~quokka-accordion'}</t>
        </is>
      </c>
    </row>
    <row r="61427">
      <c r="A61427" s="1" t="n">
        <v>61425</v>
      </c>
      <c r="B61427" t="inlineStr">
        <is>
          <t>timestring</t>
        </is>
      </c>
      <c r="C61427" t="n">
        <v>7</v>
      </c>
      <c r="D61427" t="inlineStr">
        <is>
          <t>{'timestring-notsep', '@onereach~si-validated-timestring-input', 'timestring-unit'}</t>
        </is>
      </c>
    </row>
    <row r="61428">
      <c r="A61428" s="1" t="n">
        <v>61426</v>
      </c>
      <c r="B61428" t="inlineStr">
        <is>
          <t>wqas</t>
        </is>
      </c>
      <c r="C61428" t="n">
        <v>7</v>
      </c>
      <c r="D61428" t="inlineStr">
        <is>
          <t>{'@wqas-cli~core', '@wqas-cli~init', 'wqas-cli-utils'}</t>
        </is>
      </c>
    </row>
    <row r="61429">
      <c r="A61429" s="1" t="n">
        <v>61427</v>
      </c>
      <c r="B61429" t="inlineStr">
        <is>
          <t>raiblocks</t>
        </is>
      </c>
      <c r="C61429" t="n">
        <v>7</v>
      </c>
      <c r="D61429" t="inlineStr">
        <is>
          <t>{'node-raiblocks-rpc', 'raiblocks', 'raiblocks-address'}</t>
        </is>
      </c>
    </row>
    <row r="61430">
      <c r="A61430" s="1" t="n">
        <v>61428</v>
      </c>
      <c r="B61430" t="inlineStr">
        <is>
          <t>print2</t>
        </is>
      </c>
      <c r="C61430" t="n">
        <v>7</v>
      </c>
      <c r="D61430" t="inlineStr">
        <is>
          <t>{'print2log', 'frame-print2', 'thewazaa-frame-print2'}</t>
        </is>
      </c>
    </row>
    <row r="61431">
      <c r="A61431" s="1" t="n">
        <v>61429</v>
      </c>
      <c r="B61431" t="inlineStr">
        <is>
          <t>ibrary</t>
        </is>
      </c>
      <c r="C61431" t="n">
        <v>7</v>
      </c>
      <c r="D61431" t="inlineStr">
        <is>
          <t>{'pibrary', '@ribrary~hinput', '@ribrary~hintput'}</t>
        </is>
      </c>
    </row>
    <row r="61432">
      <c r="A61432" s="1" t="n">
        <v>61430</v>
      </c>
      <c r="B61432" t="inlineStr">
        <is>
          <t>colm</t>
        </is>
      </c>
      <c r="C61432" t="n">
        <v>7</v>
      </c>
      <c r="D61432" t="inlineStr">
        <is>
          <t>{'colm', 'colmeiacomponents', '@groselha~dsg-colm-apis'}</t>
        </is>
      </c>
    </row>
    <row r="61433">
      <c r="A61433" s="1" t="n">
        <v>61431</v>
      </c>
      <c r="B61433" t="inlineStr">
        <is>
          <t>mihir</t>
        </is>
      </c>
      <c r="C61433" t="n">
        <v>7</v>
      </c>
      <c r="D61433" t="inlineStr">
        <is>
          <t>{'mihirk', 'mihir', 'lernapkgmihir_2'}</t>
        </is>
      </c>
    </row>
    <row r="61434">
      <c r="A61434" s="1" t="n">
        <v>61432</v>
      </c>
      <c r="B61434" t="inlineStr">
        <is>
          <t>yookassa</t>
        </is>
      </c>
      <c r="C61434" t="n">
        <v>7</v>
      </c>
      <c r="D61434" t="inlineStr">
        <is>
          <t>{'mvl-shop-yookassa-handler', 'strapi-plugin-yookassa', 'yookassa'}</t>
        </is>
      </c>
    </row>
    <row r="61435">
      <c r="A61435" s="1" t="n">
        <v>61433</v>
      </c>
      <c r="B61435" t="inlineStr">
        <is>
          <t>zlp</t>
        </is>
      </c>
      <c r="C61435" t="n">
        <v>7</v>
      </c>
      <c r="D61435" t="inlineStr">
        <is>
          <t>{'zlp-js-sdk', 'zlp-sdk-poc', 'vue-zlp-vscroll'}</t>
        </is>
      </c>
    </row>
    <row r="61436">
      <c r="A61436" s="1" t="n">
        <v>61434</v>
      </c>
      <c r="B61436" t="inlineStr">
        <is>
          <t>easymetrics</t>
        </is>
      </c>
      <c r="C61436" t="n">
        <v>7</v>
      </c>
      <c r="D61436" t="inlineStr">
        <is>
          <t>{'@easymetrics~mockgoose', '@easymetrics~emx-md2', '@easymetrics~micromanager'}</t>
        </is>
      </c>
    </row>
    <row r="61437">
      <c r="A61437" s="1" t="n">
        <v>61435</v>
      </c>
      <c r="B61437" t="inlineStr">
        <is>
          <t>ework3</t>
        </is>
      </c>
      <c r="C61437" t="n">
        <v>7</v>
      </c>
      <c r="D61437" t="inlineStr">
        <is>
          <t>{'ework3ga-empsel', 'ework3ga-depsel', 'ework3-projectsel'}</t>
        </is>
      </c>
    </row>
    <row r="61438">
      <c r="A61438" s="1" t="n">
        <v>61436</v>
      </c>
      <c r="B61438" t="inlineStr">
        <is>
          <t>budgeting</t>
        </is>
      </c>
      <c r="C61438" t="n">
        <v>7</v>
      </c>
      <c r="D61438" t="inlineStr">
        <is>
          <t>{'@ej-budgeting~common', 'odoo9-addons-oca-account-budgeting', 'odoo12-addons-oca-account-budgeting'}</t>
        </is>
      </c>
    </row>
    <row r="61439">
      <c r="A61439" s="1" t="n">
        <v>61437</v>
      </c>
      <c r="B61439" t="inlineStr">
        <is>
          <t>abbie</t>
        </is>
      </c>
      <c r="C61439" t="n">
        <v>7</v>
      </c>
      <c r="D61439" t="inlineStr">
        <is>
          <t>{'theabbie', 'abbie', 'tabbie-angular2-highcharts'}</t>
        </is>
      </c>
    </row>
    <row r="61440">
      <c r="A61440" s="1" t="n">
        <v>61438</v>
      </c>
      <c r="B61440" t="inlineStr">
        <is>
          <t>lmh</t>
        </is>
      </c>
      <c r="C61440" t="n">
        <v>7</v>
      </c>
      <c r="D61440" t="inlineStr">
        <is>
          <t>{'lmh-server', 'lmh-lib', '@lmhticket~common'}</t>
        </is>
      </c>
    </row>
    <row r="61441">
      <c r="A61441" s="1" t="n">
        <v>61439</v>
      </c>
      <c r="B61441" t="inlineStr">
        <is>
          <t>tropos</t>
        </is>
      </c>
      <c r="C61441" t="n">
        <v>7</v>
      </c>
      <c r="D61441" t="inlineStr">
        <is>
          <t>{'@tropos~lanston', '@tropos~async-express-controller', '@tropos~analytics-node'}</t>
        </is>
      </c>
    </row>
    <row r="61442">
      <c r="A61442" s="1" t="n">
        <v>61440</v>
      </c>
      <c r="B61442" t="inlineStr">
        <is>
          <t>giff</t>
        </is>
      </c>
      <c r="C61442" t="n">
        <v>7</v>
      </c>
      <c r="D61442" t="inlineStr">
        <is>
          <t>{'gifffer', 'giffi', '@types~gifffer'}</t>
        </is>
      </c>
    </row>
    <row r="61443">
      <c r="A61443" s="1" t="n">
        <v>61441</v>
      </c>
      <c r="B61443" t="inlineStr">
        <is>
          <t>mindmup</t>
        </is>
      </c>
      <c r="C61443" t="n">
        <v>7</v>
      </c>
      <c r="D61443" t="inlineStr">
        <is>
          <t>{'mindmup-mapjs', 'mindmup-pdfkit', 'mindmup'}</t>
        </is>
      </c>
    </row>
    <row r="61444">
      <c r="A61444" s="1" t="n">
        <v>61442</v>
      </c>
      <c r="B61444" t="inlineStr">
        <is>
          <t>powering</t>
        </is>
      </c>
      <c r="C61444" t="n">
        <v>7</v>
      </c>
      <c r="D61444" t="inlineStr">
        <is>
          <t>{'@teambit~evangelist.sections.enterprise-offering.powering-enterprise', '@watheia~app.sections.enterprise-offering.powering-enterprise', 'django-mpowering'}</t>
        </is>
      </c>
    </row>
    <row r="61445">
      <c r="A61445" s="1" t="n">
        <v>61443</v>
      </c>
      <c r="B61445" t="inlineStr">
        <is>
          <t>adalo</t>
        </is>
      </c>
      <c r="C61445" t="n">
        <v>7</v>
      </c>
      <c r="D61445" t="inlineStr">
        <is>
          <t>{'@adalo~react-native-credit-card-input', '@adalo~react-native-web', '@adalo~cli'}</t>
        </is>
      </c>
    </row>
    <row r="61446">
      <c r="A61446" s="1" t="n">
        <v>61444</v>
      </c>
      <c r="B61446" t="inlineStr">
        <is>
          <t>baie</t>
        </is>
      </c>
      <c r="C61446" t="n">
        <v>7</v>
      </c>
      <c r="D61446" t="inlineStr">
        <is>
          <t>{'baie-fe-nunjucks-loader', 'baie-vutils', '@heibaiepei~node-poster'}</t>
        </is>
      </c>
    </row>
    <row r="61447">
      <c r="A61447" s="1" t="n">
        <v>61445</v>
      </c>
      <c r="B61447" t="inlineStr">
        <is>
          <t>jackbox</t>
        </is>
      </c>
      <c r="C61447" t="n">
        <v>7</v>
      </c>
      <c r="D61447" t="inlineStr">
        <is>
          <t>{'datav-jackbox', 'jackbox-py', 'react-jackbox'}</t>
        </is>
      </c>
    </row>
    <row r="61448">
      <c r="A61448" s="1" t="n">
        <v>61446</v>
      </c>
      <c r="B61448" t="inlineStr">
        <is>
          <t>doars</t>
        </is>
      </c>
      <c r="C61448" t="n">
        <v>7</v>
      </c>
      <c r="D61448" t="inlineStr">
        <is>
          <t>{'@doars~doars-alias', '@doars~doars-view', '@doars~doars-fetch'}</t>
        </is>
      </c>
    </row>
    <row r="61449">
      <c r="A61449" s="1" t="n">
        <v>61447</v>
      </c>
      <c r="B61449" t="inlineStr">
        <is>
          <t>avaco</t>
        </is>
      </c>
      <c r="C61449" t="n">
        <v>7</v>
      </c>
      <c r="D61449" t="inlineStr">
        <is>
          <t>{'@avaco~aa1', '@avaco~aa0', '@avaco~fragment1'}</t>
        </is>
      </c>
    </row>
    <row r="61450">
      <c r="A61450" s="1" t="n">
        <v>61448</v>
      </c>
      <c r="B61450" t="inlineStr">
        <is>
          <t>datagenerator</t>
        </is>
      </c>
      <c r="C61450" t="n">
        <v>7</v>
      </c>
      <c r="D61450" t="inlineStr">
        <is>
          <t>{'datagenerator', 'nlptoolkit-datagenerator-cy', 'mx-datagenerator'}</t>
        </is>
      </c>
    </row>
    <row r="61451">
      <c r="A61451" s="1" t="n">
        <v>61449</v>
      </c>
      <c r="B61451" t="inlineStr">
        <is>
          <t>krassowski</t>
        </is>
      </c>
      <c r="C61451" t="n">
        <v>7</v>
      </c>
      <c r="D61451" t="inlineStr">
        <is>
          <t>{'@krassowski~jupyterlab_go_to_definition', '@krassowski~theme-vscode', '@krassowski~jupyterlab-lsp-metapackage'}</t>
        </is>
      </c>
    </row>
    <row r="61452">
      <c r="A61452" s="1" t="n">
        <v>61450</v>
      </c>
      <c r="B61452" t="inlineStr">
        <is>
          <t>zhizhi</t>
        </is>
      </c>
      <c r="C61452" t="n">
        <v>7</v>
      </c>
      <c r="D61452" t="inlineStr">
        <is>
          <t>{'zhizhi-header-cont', 'zhizhi-view', 'zhizhi-ui'}</t>
        </is>
      </c>
    </row>
    <row r="61453">
      <c r="A61453" s="1" t="n">
        <v>61451</v>
      </c>
      <c r="B61453" t="inlineStr">
        <is>
          <t>revelio</t>
        </is>
      </c>
      <c r="C61453" t="n">
        <v>7</v>
      </c>
      <c r="D61453" t="inlineStr">
        <is>
          <t>{'revelio-publisher', 'revelio-openapi', 'revelio'}</t>
        </is>
      </c>
    </row>
    <row r="61454">
      <c r="A61454" s="1" t="n">
        <v>61452</v>
      </c>
      <c r="B61454" t="inlineStr">
        <is>
          <t>jurij</t>
        </is>
      </c>
      <c r="C61454" t="n">
        <v>7</v>
      </c>
      <c r="D61454" t="inlineStr">
        <is>
          <t>{'@jurijtokarski~hash', '@jurijtokarski~format', '@jurijtokarski~firepush'}</t>
        </is>
      </c>
    </row>
    <row r="61455">
      <c r="A61455" s="1" t="n">
        <v>61453</v>
      </c>
      <c r="B61455" t="inlineStr">
        <is>
          <t>jurijtokarski</t>
        </is>
      </c>
      <c r="C61455" t="n">
        <v>7</v>
      </c>
      <c r="D61455" t="inlineStr">
        <is>
          <t>{'@jurijtokarski~hash', '@jurijtokarski~format', '@jurijtokarski~firepush'}</t>
        </is>
      </c>
    </row>
    <row r="61456">
      <c r="A61456" s="1" t="n">
        <v>61454</v>
      </c>
      <c r="B61456" t="inlineStr">
        <is>
          <t>icare</t>
        </is>
      </c>
      <c r="C61456" t="n">
        <v>7</v>
      </c>
      <c r="D61456" t="inlineStr">
        <is>
          <t>{'@icare-jp~vue-type-check', '@icare-jp~vue-props-story-fn-factory', '@icare-jp~vue-props-type'}</t>
        </is>
      </c>
    </row>
    <row r="61457">
      <c r="A61457" s="1" t="n">
        <v>61455</v>
      </c>
      <c r="B61457" t="inlineStr">
        <is>
          <t>girassol</t>
        </is>
      </c>
      <c r="C61457" t="n">
        <v>7</v>
      </c>
      <c r="D61457" t="inlineStr">
        <is>
          <t>{'@fontsource~girassol', '@compai~font-girassol', '@openfonts~girassol_latin'}</t>
        </is>
      </c>
    </row>
    <row r="61458">
      <c r="A61458" s="1" t="n">
        <v>61456</v>
      </c>
      <c r="B61458" t="inlineStr">
        <is>
          <t>pullrequest</t>
        </is>
      </c>
      <c r="C61458" t="n">
        <v>7</v>
      </c>
      <c r="D61458" t="inlineStr">
        <is>
          <t>{'hubot-bitbucket-pullrequest', '@dpwolfe~pullrequest-cli', 'pullrequest'}</t>
        </is>
      </c>
    </row>
    <row r="61459">
      <c r="A61459" s="1" t="n">
        <v>61457</v>
      </c>
      <c r="B61459" t="inlineStr">
        <is>
          <t>youngjuning</t>
        </is>
      </c>
      <c r="C61459" t="n">
        <v>7</v>
      </c>
      <c r="D61459" t="inlineStr">
        <is>
          <t>{'@youngjuning~cli', '@youngjuning~eslint-config', '@youngjuning~eslint-config-airbnb'}</t>
        </is>
      </c>
    </row>
    <row r="61460">
      <c r="A61460" s="1" t="n">
        <v>61458</v>
      </c>
      <c r="B61460" t="inlineStr">
        <is>
          <t>pitagora</t>
        </is>
      </c>
      <c r="C61460" t="n">
        <v>7</v>
      </c>
      <c r="D61460" t="inlineStr">
        <is>
          <t>{'@pitagora~logger', '@pitagora~rethinkdb', '@pitagora~dates'}</t>
        </is>
      </c>
    </row>
    <row r="61461">
      <c r="A61461" s="1" t="n">
        <v>61459</v>
      </c>
      <c r="B61461" t="inlineStr">
        <is>
          <t>sigmoid</t>
        </is>
      </c>
      <c r="C61461" t="n">
        <v>7</v>
      </c>
      <c r="D61461" t="inlineStr">
        <is>
          <t>{'weblearn-layer-sigmoid', 'pysigmoid-math', 'sigmoid'}</t>
        </is>
      </c>
    </row>
    <row r="61462">
      <c r="A61462" s="1" t="n">
        <v>61460</v>
      </c>
      <c r="B61462" t="inlineStr">
        <is>
          <t>harmonia</t>
        </is>
      </c>
      <c r="C61462" t="n">
        <v>7</v>
      </c>
      <c r="D61462" t="inlineStr">
        <is>
          <t>{'harmonia-lib', '@martinkondor~harmonia', '@almbrand~harmonia-vue'}</t>
        </is>
      </c>
    </row>
    <row r="61463">
      <c r="A61463" s="1" t="n">
        <v>61461</v>
      </c>
      <c r="B61463" t="inlineStr">
        <is>
          <t>cleantile</t>
        </is>
      </c>
      <c r="C61463" t="n">
        <v>7</v>
      </c>
      <c r="D61463" t="inlineStr">
        <is>
          <t>{'@cleantile~container', 'cleantile', '@cleantile~view-behavior'}</t>
        </is>
      </c>
    </row>
    <row r="61464">
      <c r="A61464" s="1" t="n">
        <v>61462</v>
      </c>
      <c r="B61464" t="inlineStr">
        <is>
          <t>oae</t>
        </is>
      </c>
      <c r="C61464" t="n">
        <v>7</v>
      </c>
      <c r="D61464" t="inlineStr">
        <is>
          <t>{'oae-piwik-analytics-ui', 'oae-types-default', 'oae'}</t>
        </is>
      </c>
    </row>
    <row r="61465">
      <c r="A61465" s="1" t="n">
        <v>61463</v>
      </c>
      <c r="B61465" t="inlineStr">
        <is>
          <t>taxfix</t>
        </is>
      </c>
      <c r="C61465" t="n">
        <v>7</v>
      </c>
      <c r="D61465" t="inlineStr">
        <is>
          <t>{'@taxfix~plugin-gitlab-ci', '@taxfix~plugin-gitlab-ci-backend', '@taxfix~plugin-security-scan-backend'}</t>
        </is>
      </c>
    </row>
    <row r="61466">
      <c r="A61466" s="1" t="n">
        <v>61464</v>
      </c>
      <c r="B61466" t="inlineStr">
        <is>
          <t>bottombar</t>
        </is>
      </c>
      <c r="C61466" t="n">
        <v>7</v>
      </c>
      <c r="D61466" t="inlineStr">
        <is>
          <t>{'nativescript-bottombar', 'bottombar', '@aiui~ai-bottombar'}</t>
        </is>
      </c>
    </row>
    <row r="61467">
      <c r="A61467" s="1" t="n">
        <v>61465</v>
      </c>
      <c r="B61467" t="inlineStr">
        <is>
          <t>ntsc</t>
        </is>
      </c>
      <c r="C61467" t="n">
        <v>7</v>
      </c>
      <c r="D61467" t="inlineStr">
        <is>
          <t>{'ntsc', 'glsl-ntsc-video', 'ntsc-video-simulator'}</t>
        </is>
      </c>
    </row>
    <row r="61468">
      <c r="A61468" s="1" t="n">
        <v>61466</v>
      </c>
      <c r="B61468" t="inlineStr">
        <is>
          <t>testops</t>
        </is>
      </c>
      <c r="C61468" t="n">
        <v>7</v>
      </c>
      <c r="D61468" t="inlineStr">
        <is>
          <t>{'@katalon~testops-protractor', '@katalon~testops-commons', '@katalon~testops-jest'}</t>
        </is>
      </c>
    </row>
    <row r="61469">
      <c r="A61469" s="1" t="n">
        <v>61467</v>
      </c>
      <c r="B61469" t="inlineStr">
        <is>
          <t>pyze</t>
        </is>
      </c>
      <c r="C61469" t="n">
        <v>7</v>
      </c>
      <c r="D61469" t="inlineStr">
        <is>
          <t>{'pyze-neptune', 'pyze-test-package', 'pyze-sdk-react-native'}</t>
        </is>
      </c>
    </row>
    <row r="61470">
      <c r="A61470" s="1" t="n">
        <v>61468</v>
      </c>
      <c r="B61470" t="inlineStr">
        <is>
          <t>mpush</t>
        </is>
      </c>
      <c r="C61470" t="n">
        <v>7</v>
      </c>
      <c r="D61470" t="inlineStr">
        <is>
          <t>{'mpush', 'cordova-plugin-mpushnotification', 'react-native-myxmpush'}</t>
        </is>
      </c>
    </row>
    <row r="61471">
      <c r="A61471" s="1" t="n">
        <v>61469</v>
      </c>
      <c r="B61471" t="inlineStr">
        <is>
          <t>pynamodb</t>
        </is>
      </c>
      <c r="C61471" t="n">
        <v>7</v>
      </c>
      <c r="D61471" t="inlineStr">
        <is>
          <t>{'marshmallow-pynamodb', 'pynamodb', 'django-reversion-pynamodb'}</t>
        </is>
      </c>
    </row>
    <row r="61472">
      <c r="A61472" s="1" t="n">
        <v>61470</v>
      </c>
      <c r="B61472" t="inlineStr">
        <is>
          <t>cn2</t>
        </is>
      </c>
      <c r="C61472" t="n">
        <v>7</v>
      </c>
      <c r="D61472" t="inlineStr">
        <is>
          <t>{'cn2uc', 'cn2', 'cn2pinyin'}</t>
        </is>
      </c>
    </row>
    <row r="61473">
      <c r="A61473" s="1" t="n">
        <v>61471</v>
      </c>
      <c r="B61473" t="inlineStr">
        <is>
          <t>ngauth</t>
        </is>
      </c>
      <c r="C61473" t="n">
        <v>7</v>
      </c>
      <c r="D61473" t="inlineStr">
        <is>
          <t>{'@ngauth~cognito', '@ngauth~modals', '@ngauth~services'}</t>
        </is>
      </c>
    </row>
    <row r="61474">
      <c r="A61474" s="1" t="n">
        <v>61472</v>
      </c>
      <c r="B61474" t="inlineStr">
        <is>
          <t>ashwini</t>
        </is>
      </c>
      <c r="C61474" t="n">
        <v>7</v>
      </c>
      <c r="D61474" t="inlineStr">
        <is>
          <t>{'ashwinifirstmodule', 'ashwini_package', 'aashwini.patil-frame-print'}</t>
        </is>
      </c>
    </row>
    <row r="61475">
      <c r="A61475" s="1" t="n">
        <v>61473</v>
      </c>
      <c r="B61475" t="inlineStr">
        <is>
          <t>soyhuce</t>
        </is>
      </c>
      <c r="C61475" t="n">
        <v>7</v>
      </c>
      <c r="D61475" t="inlineStr">
        <is>
          <t>{'soyhuce-style-guide', '@soyhuce~editor-config', 'soyhuce'}</t>
        </is>
      </c>
    </row>
    <row r="61476">
      <c r="A61476" s="1" t="n">
        <v>61474</v>
      </c>
      <c r="B61476" t="inlineStr">
        <is>
          <t>customcommander</t>
        </is>
      </c>
      <c r="C61476" t="n">
        <v>7</v>
      </c>
      <c r="D61476" t="inlineStr">
        <is>
          <t>{'@customcommander~parsley', '@customcommander~functionaut', '@customcommander~ris'}</t>
        </is>
      </c>
    </row>
    <row r="61477">
      <c r="A61477" s="1" t="n">
        <v>61475</v>
      </c>
      <c r="B61477" t="inlineStr">
        <is>
          <t>foxtrot</t>
        </is>
      </c>
      <c r="C61477" t="n">
        <v>7</v>
      </c>
      <c r="D61477" t="inlineStr">
        <is>
          <t>{'foxtrot', 'tangofoxtrot', '@platform-foxtrot~models'}</t>
        </is>
      </c>
    </row>
    <row r="61478">
      <c r="A61478" s="1" t="n">
        <v>61476</v>
      </c>
      <c r="B61478" t="inlineStr">
        <is>
          <t>sary</t>
        </is>
      </c>
      <c r="C61478" t="n">
        <v>7</v>
      </c>
      <c r="D61478" t="inlineStr">
        <is>
          <t>{'saryz-table-vue', 'saryz-base-ui', 'redisary'}</t>
        </is>
      </c>
    </row>
    <row r="61479">
      <c r="A61479" s="1" t="n">
        <v>61477</v>
      </c>
      <c r="B61479" t="inlineStr">
        <is>
          <t>holocron</t>
        </is>
      </c>
      <c r="C61479" t="n">
        <v>7</v>
      </c>
      <c r="D61479" t="inlineStr">
        <is>
          <t>{'holocron', 'holocron-module-register-webpack-plugin', '@americanexpress~holocron-dev-server'}</t>
        </is>
      </c>
    </row>
    <row r="61480">
      <c r="A61480" s="1" t="n">
        <v>61478</v>
      </c>
      <c r="B61480" t="inlineStr">
        <is>
          <t>copies</t>
        </is>
      </c>
      <c r="C61480" t="n">
        <v>7</v>
      </c>
      <c r="D61480" t="inlineStr">
        <is>
          <t>{'sync-copies', 'library-modal-copies4', 'library-modal-copies'}</t>
        </is>
      </c>
    </row>
    <row r="61481">
      <c r="A61481" s="1" t="n">
        <v>61479</v>
      </c>
      <c r="B61481" t="inlineStr">
        <is>
          <t>lunatic</t>
        </is>
      </c>
      <c r="C61481" t="n">
        <v>7</v>
      </c>
      <c r="D61481" t="inlineStr">
        <is>
          <t>{'lunatic-python-bugfix', 'lunatic-suggester', 'as-lunatic'}</t>
        </is>
      </c>
    </row>
    <row r="61482">
      <c r="A61482" s="1" t="n">
        <v>61480</v>
      </c>
      <c r="B61482" t="inlineStr">
        <is>
          <t>influencer</t>
        </is>
      </c>
      <c r="C61482" t="n">
        <v>7</v>
      </c>
      <c r="D61482" t="inlineStr">
        <is>
          <t>{'angular-influencer-common-bittner', 'influencer', 'pinfluencer-library'}</t>
        </is>
      </c>
    </row>
    <row r="61483">
      <c r="A61483" s="1" t="n">
        <v>61481</v>
      </c>
      <c r="B61483" t="inlineStr">
        <is>
          <t>xact</t>
        </is>
      </c>
      <c r="C61483" t="n">
        <v>7</v>
      </c>
      <c r="D61483" t="inlineStr">
        <is>
          <t>{'@xact-wallet-sdk~nft', '@xact-wallet-sdk~client', '@xactsystems~b-pagination-table'}</t>
        </is>
      </c>
    </row>
    <row r="61484">
      <c r="A61484" s="1" t="n">
        <v>61482</v>
      </c>
      <c r="B61484" t="inlineStr">
        <is>
          <t>typesetter</t>
        </is>
      </c>
      <c r="C61484" t="n">
        <v>7</v>
      </c>
      <c r="D61484" t="inlineStr">
        <is>
          <t>{'mingkwai-typesetter', 'typesetter.js', '@math-blocks~typesetter'}</t>
        </is>
      </c>
    </row>
    <row r="61485">
      <c r="A61485" s="1" t="n">
        <v>61483</v>
      </c>
      <c r="B61485" t="inlineStr">
        <is>
          <t>jyl</t>
        </is>
      </c>
      <c r="C61485" t="n">
        <v>7</v>
      </c>
      <c r="D61485" t="inlineStr">
        <is>
          <t>{'gulp-template-jyl', 'ts-vue-demo-jyl', 'jyl'}</t>
        </is>
      </c>
    </row>
    <row r="61486">
      <c r="A61486" s="1" t="n">
        <v>61484</v>
      </c>
      <c r="B61486" t="inlineStr">
        <is>
          <t>wemystic</t>
        </is>
      </c>
      <c r="C61486" t="n">
        <v>7</v>
      </c>
      <c r="D61486" t="inlineStr">
        <is>
          <t>{'@wemystic~profiler-client', '@wemystic~validator-client', '@wemystic~esp-gateway'}</t>
        </is>
      </c>
    </row>
    <row r="61487">
      <c r="A61487" s="1" t="n">
        <v>61485</v>
      </c>
      <c r="B61487" t="inlineStr">
        <is>
          <t>krules</t>
        </is>
      </c>
      <c r="C61487" t="n">
        <v>7</v>
      </c>
      <c r="D61487" t="inlineStr">
        <is>
          <t>{'krules-flask-env', 'krules-subjects-storage-mongodb', 'krules-subjects-storage-k8s'}</t>
        </is>
      </c>
    </row>
    <row r="61488">
      <c r="A61488" s="1" t="n">
        <v>61486</v>
      </c>
      <c r="B61488" t="inlineStr">
        <is>
          <t>pyrex</t>
        </is>
      </c>
      <c r="C61488" t="n">
        <v>7</v>
      </c>
      <c r="D61488" t="inlineStr">
        <is>
          <t>{'pyrexecd', 'pyrexmacro', 'pyrex-lib'}</t>
        </is>
      </c>
    </row>
    <row r="61489">
      <c r="A61489" s="1" t="n">
        <v>61487</v>
      </c>
      <c r="B61489" t="inlineStr">
        <is>
          <t>counselor</t>
        </is>
      </c>
      <c r="C61489" t="n">
        <v>7</v>
      </c>
      <c r="D61489" t="inlineStr">
        <is>
          <t>{'counselor-components', 'vue-cli-plugin-counselor', 'counselor-mobile-ui'}</t>
        </is>
      </c>
    </row>
    <row r="61490">
      <c r="A61490" s="1" t="n">
        <v>61488</v>
      </c>
      <c r="B61490" t="inlineStr">
        <is>
          <t>hublo</t>
        </is>
      </c>
      <c r="C61490" t="n">
        <v>7</v>
      </c>
      <c r="D61490" t="inlineStr">
        <is>
          <t>{'npm-hublo-test', 'npm-hublo-query', 'npm-hublo-analytics'}</t>
        </is>
      </c>
    </row>
    <row r="61491">
      <c r="A61491" s="1" t="n">
        <v>61489</v>
      </c>
      <c r="B61491" t="inlineStr">
        <is>
          <t>zzzzz</t>
        </is>
      </c>
      <c r="C61491" t="n">
        <v>7</v>
      </c>
      <c r="D61491" t="inlineStr">
        <is>
          <t>{'zzzzz-first-module', 'react-searchbox-zzzzz', 'vue-keyboard-zzzzz'}</t>
        </is>
      </c>
    </row>
    <row r="61492">
      <c r="A61492" s="1" t="n">
        <v>61490</v>
      </c>
      <c r="B61492" t="inlineStr">
        <is>
          <t>klingon</t>
        </is>
      </c>
      <c r="C61492" t="n">
        <v>7</v>
      </c>
      <c r="D61492" t="inlineStr">
        <is>
          <t>{'@klingon~server', '@klingon~website', '@klingon~ui'}</t>
        </is>
      </c>
    </row>
    <row r="61493">
      <c r="A61493" s="1" t="n">
        <v>61491</v>
      </c>
      <c r="B61493" t="inlineStr">
        <is>
          <t>astring</t>
        </is>
      </c>
      <c r="C61493" t="n">
        <v>7</v>
      </c>
      <c r="D61493" t="inlineStr">
        <is>
          <t>{'astring', '@opam-alpha~astring', '@types~astring'}</t>
        </is>
      </c>
    </row>
    <row r="61494">
      <c r="A61494" s="1" t="n">
        <v>61492</v>
      </c>
      <c r="B61494" t="inlineStr">
        <is>
          <t>frankenstein</t>
        </is>
      </c>
      <c r="C61494" t="n">
        <v>7</v>
      </c>
      <c r="D61494" t="inlineStr">
        <is>
          <t>{'@frankenstein~nucleus', 'gatsby-theme-frankenstein', 'graphql-frankenstein'}</t>
        </is>
      </c>
    </row>
    <row r="61495">
      <c r="A61495" s="1" t="n">
        <v>61493</v>
      </c>
      <c r="B61495" t="inlineStr">
        <is>
          <t>sjp</t>
        </is>
      </c>
      <c r="C61495" t="n">
        <v>7</v>
      </c>
      <c r="D61495" t="inlineStr">
        <is>
          <t>{'data-view-mod-sjp', '@jobinsjp~vue3-datatable', 'large-number-sjp'}</t>
        </is>
      </c>
    </row>
    <row r="61496">
      <c r="A61496" s="1" t="n">
        <v>61494</v>
      </c>
      <c r="B61496" t="inlineStr">
        <is>
          <t>oxanium</t>
        </is>
      </c>
      <c r="C61496" t="n">
        <v>7</v>
      </c>
      <c r="D61496" t="inlineStr">
        <is>
          <t>{'typeface-oxanium', '@openfonts~oxanium_latin', '@compai~font-oxanium'}</t>
        </is>
      </c>
    </row>
    <row r="61497">
      <c r="A61497" s="1" t="n">
        <v>61495</v>
      </c>
      <c r="B61497" t="inlineStr">
        <is>
          <t>pngout</t>
        </is>
      </c>
      <c r="C61497" t="n">
        <v>7</v>
      </c>
      <c r="D61497" t="inlineStr">
        <is>
          <t>{'fis3-optimizer-imagemin-pngout', '@porky-prince~pngout-bin', 'pngout-bin'}</t>
        </is>
      </c>
    </row>
    <row r="61498">
      <c r="A61498" s="1" t="n">
        <v>61496</v>
      </c>
      <c r="B61498" t="inlineStr">
        <is>
          <t>whitebox</t>
        </is>
      </c>
      <c r="C61498" t="n">
        <v>7</v>
      </c>
      <c r="D61498" t="inlineStr">
        <is>
          <t>{'react-whitebox', 'whitebox', 'woocommerce-whitebox-vue'}</t>
        </is>
      </c>
    </row>
    <row r="61499">
      <c r="A61499" s="1" t="n">
        <v>61497</v>
      </c>
      <c r="B61499" t="inlineStr">
        <is>
          <t>developper</t>
        </is>
      </c>
      <c r="C61499" t="n">
        <v>7</v>
      </c>
      <c r="D61499" t="inlineStr">
        <is>
          <t>{'@rootdevelopper~ui-material-password', '@rootdevelopper~ui-material-messages', '@rootdevelopper~ui-material-filters'}</t>
        </is>
      </c>
    </row>
    <row r="61500">
      <c r="A61500" s="1" t="n">
        <v>61498</v>
      </c>
      <c r="B61500" t="inlineStr">
        <is>
          <t>rootdevelopper</t>
        </is>
      </c>
      <c r="C61500" t="n">
        <v>7</v>
      </c>
      <c r="D61500" t="inlineStr">
        <is>
          <t>{'@rootdevelopper~ui-material-password', '@rootdevelopper~ui-material-messages', '@rootdevelopper~ui-material-filters'}</t>
        </is>
      </c>
    </row>
    <row r="61501">
      <c r="A61501" s="1" t="n">
        <v>61499</v>
      </c>
      <c r="B61501" t="inlineStr">
        <is>
          <t>busters</t>
        </is>
      </c>
      <c r="C61501" t="n">
        <v>7</v>
      </c>
      <c r="D61501" t="inlineStr">
        <is>
          <t>{'com.voxelbusters.corelibrary', 'codebusters-ciphers', 'libcodebusters'}</t>
        </is>
      </c>
    </row>
    <row r="61502">
      <c r="A61502" s="1" t="n">
        <v>61500</v>
      </c>
      <c r="B61502" t="inlineStr">
        <is>
          <t>abcs</t>
        </is>
      </c>
      <c r="C61502" t="n">
        <v>7</v>
      </c>
      <c r="D61502" t="inlineStr">
        <is>
          <t>{'pomelo-robot-abcs', 'abcs', '@abcs~layout'}</t>
        </is>
      </c>
    </row>
    <row r="61503">
      <c r="A61503" s="1" t="n">
        <v>61501</v>
      </c>
      <c r="B61503" t="inlineStr">
        <is>
          <t>ditu</t>
        </is>
      </c>
      <c r="C61503" t="n">
        <v>7</v>
      </c>
      <c r="D61503" t="inlineStr">
        <is>
          <t>{'ditu-api', 'ditu-admin', 'ditu-server'}</t>
        </is>
      </c>
    </row>
    <row r="61504">
      <c r="A61504" s="1" t="n">
        <v>61502</v>
      </c>
      <c r="B61504" t="inlineStr">
        <is>
          <t>apache2</t>
        </is>
      </c>
      <c r="C61504" t="n">
        <v>7</v>
      </c>
      <c r="D61504" t="inlineStr">
        <is>
          <t>{'tvp-apache2-license-checker', 'apache2redirects', '@bbc~apache2-license-checker'}</t>
        </is>
      </c>
    </row>
    <row r="61505">
      <c r="A61505" s="1" t="n">
        <v>61503</v>
      </c>
      <c r="B61505" t="inlineStr">
        <is>
          <t>criss</t>
        </is>
      </c>
      <c r="C61505" t="n">
        <v>7</v>
      </c>
      <c r="D61505" t="inlineStr">
        <is>
          <t>{'crisscut', 'criss-cross', 'react-json-edit-criss'}</t>
        </is>
      </c>
    </row>
    <row r="61506">
      <c r="A61506" s="1" t="n">
        <v>61504</v>
      </c>
      <c r="B61506" t="inlineStr">
        <is>
          <t>opengeoweb</t>
        </is>
      </c>
      <c r="C61506" t="n">
        <v>7</v>
      </c>
      <c r="D61506" t="inlineStr">
        <is>
          <t>{'@opengeoweb~airmet', '@opengeoweb~sigmet', '@opengeoweb~taf'}</t>
        </is>
      </c>
    </row>
    <row r="61507">
      <c r="A61507" s="1" t="n">
        <v>61505</v>
      </c>
      <c r="B61507" t="inlineStr">
        <is>
          <t>diane</t>
        </is>
      </c>
      <c r="C61507" t="n">
        <v>7</v>
      </c>
      <c r="D61507" t="inlineStr">
        <is>
          <t>{'dianeso-resume', 'bdiane-npm-module-demo', '@diane~mets'}</t>
        </is>
      </c>
    </row>
    <row r="61508">
      <c r="A61508" s="1" t="n">
        <v>61506</v>
      </c>
      <c r="B61508" t="inlineStr">
        <is>
          <t>vhx</t>
        </is>
      </c>
      <c r="C61508" t="n">
        <v>7</v>
      </c>
      <c r="D61508" t="inlineStr">
        <is>
          <t>{'vhx-promise', '@vhx~quartz-react', '@vhx~eslint-config-vhx'}</t>
        </is>
      </c>
    </row>
    <row r="61509">
      <c r="A61509" s="1" t="n">
        <v>61507</v>
      </c>
      <c r="B61509" t="inlineStr">
        <is>
          <t>ppeou</t>
        </is>
      </c>
      <c r="C61509" t="n">
        <v>7</v>
      </c>
      <c r="D61509" t="inlineStr">
        <is>
          <t>{'@ppeou~comp-c', '@ppeou~my-component', '@ppeou~comp-d'}</t>
        </is>
      </c>
    </row>
    <row r="61510">
      <c r="A61510" s="1" t="n">
        <v>61508</v>
      </c>
      <c r="B61510" t="inlineStr">
        <is>
          <t>riskgame</t>
        </is>
      </c>
      <c r="C61510" t="n">
        <v>7</v>
      </c>
      <c r="D61510" t="inlineStr">
        <is>
          <t>{'@riskgame~dice', '@riskgame~neighborhood', '@riskgame~card-combination'}</t>
        </is>
      </c>
    </row>
    <row r="61511">
      <c r="A61511" s="1" t="n">
        <v>61509</v>
      </c>
      <c r="B61511" t="inlineStr">
        <is>
          <t>rundeck</t>
        </is>
      </c>
      <c r="C61511" t="n">
        <v>7</v>
      </c>
      <c r="D61511" t="inlineStr">
        <is>
          <t>{'grunt-rundeck', '@rundeck~ui-trellis', '@rundeck~client'}</t>
        </is>
      </c>
    </row>
    <row r="61512">
      <c r="A61512" s="1" t="n">
        <v>61510</v>
      </c>
      <c r="B61512" t="inlineStr">
        <is>
          <t>chtalent</t>
        </is>
      </c>
      <c r="C61512" t="n">
        <v>7</v>
      </c>
      <c r="D61512" t="inlineStr">
        <is>
          <t>{'@chtalent~tools-common', '@chtalent~tools-models-common', '@chtalent~tools-models-nva-vac'}</t>
        </is>
      </c>
    </row>
    <row r="61513">
      <c r="A61513" s="1" t="n">
        <v>61511</v>
      </c>
      <c r="B61513" t="inlineStr">
        <is>
          <t>ignacio</t>
        </is>
      </c>
      <c r="C61513" t="n">
        <v>7</v>
      </c>
      <c r="D61513" t="inlineStr">
        <is>
          <t>{'@ignacioplugins~nativescript-aws-cognito', 'ignaciovl', '@chtalent~tools-models-reasignacion'}</t>
        </is>
      </c>
    </row>
    <row r="61514">
      <c r="A61514" s="1" t="n">
        <v>61512</v>
      </c>
      <c r="B61514" t="inlineStr">
        <is>
          <t>judgment</t>
        </is>
      </c>
      <c r="C61514" t="n">
        <v>7</v>
      </c>
      <c r="D61514" t="inlineStr">
        <is>
          <t>{'web-platform-judgment', 'judgment123', 'rule-judgment'}</t>
        </is>
      </c>
    </row>
    <row r="61515">
      <c r="A61515" s="1" t="n">
        <v>61513</v>
      </c>
      <c r="B61515" t="inlineStr">
        <is>
          <t>importpath</t>
        </is>
      </c>
      <c r="C61515" t="n">
        <v>7</v>
      </c>
      <c r="D61515" t="inlineStr">
        <is>
          <t>{'esdoc-importpath-plugin', '@sebastianwessel~esdoc-importpath-plugin', '@enterthenamehere~esdoc-importpath-plugin'}</t>
        </is>
      </c>
    </row>
    <row r="61516">
      <c r="A61516" s="1" t="n">
        <v>61514</v>
      </c>
      <c r="B61516" t="inlineStr">
        <is>
          <t>ericksatelite</t>
        </is>
      </c>
      <c r="C61516" t="n">
        <v>7</v>
      </c>
      <c r="D61516" t="inlineStr">
        <is>
          <t>{'@ericksatelite~engineer-cli', '@ericksatelite~libreria-componentes-prueba', '@ericksatelite~query-parser'}</t>
        </is>
      </c>
    </row>
    <row r="61517">
      <c r="A61517" s="1" t="n">
        <v>61515</v>
      </c>
      <c r="B61517" t="inlineStr">
        <is>
          <t>ajga</t>
        </is>
      </c>
      <c r="C61517" t="n">
        <v>7</v>
      </c>
      <c r="D61517" t="inlineStr">
        <is>
          <t>{'@sportajga~fast-hamming-distance-darwin-arm64', '@sportajga~fast-hamming-distance-linux-x64-musl', '@sportajga~fast-hamming-distance'}</t>
        </is>
      </c>
    </row>
    <row r="61518">
      <c r="A61518" s="1" t="n">
        <v>61516</v>
      </c>
      <c r="B61518" t="inlineStr">
        <is>
          <t>sportajga</t>
        </is>
      </c>
      <c r="C61518" t="n">
        <v>7</v>
      </c>
      <c r="D61518" t="inlineStr">
        <is>
          <t>{'@sportajga~fast-hamming-distance-darwin-arm64', '@sportajga~fast-hamming-distance-linux-x64-musl', '@sportajga~fast-hamming-distance'}</t>
        </is>
      </c>
    </row>
    <row r="61519">
      <c r="A61519" s="1" t="n">
        <v>61517</v>
      </c>
      <c r="B61519" t="inlineStr">
        <is>
          <t>codehat</t>
        </is>
      </c>
      <c r="C61519" t="n">
        <v>7</v>
      </c>
      <c r="D61519" t="inlineStr">
        <is>
          <t>{'@codehat~vue-image-cards', '@codehat~react-loader', '@codehat~vue-pnf'}</t>
        </is>
      </c>
    </row>
    <row r="61520">
      <c r="A61520" s="1" t="n">
        <v>61518</v>
      </c>
      <c r="B61520" t="inlineStr">
        <is>
          <t>pitrix</t>
        </is>
      </c>
      <c r="C61520" t="n">
        <v>7</v>
      </c>
      <c r="D61520" t="inlineStr">
        <is>
          <t>{'@pitrix~lego-locale', 'pitrix-ui', '@pitrix~lego-font'}</t>
        </is>
      </c>
    </row>
    <row r="61521">
      <c r="A61521" s="1" t="n">
        <v>61519</v>
      </c>
      <c r="B61521" t="inlineStr">
        <is>
          <t>synebo</t>
        </is>
      </c>
      <c r="C61521" t="n">
        <v>7</v>
      </c>
      <c r="D61521" t="inlineStr">
        <is>
          <t>{'@synebo~ngx-post-message', '@synebo~lightning-types', '@synebo~lightning-tippy'}</t>
        </is>
      </c>
    </row>
    <row r="61522">
      <c r="A61522" s="1" t="n">
        <v>61520</v>
      </c>
      <c r="B61522" t="inlineStr">
        <is>
          <t>antiaris</t>
        </is>
      </c>
      <c r="C61522" t="n">
        <v>7</v>
      </c>
      <c r="D61522" t="inlineStr">
        <is>
          <t>{'antiaris-panto-transformer-resource', 'antiaris-node-resolve', 'antiaris-logger'}</t>
        </is>
      </c>
    </row>
    <row r="61523">
      <c r="A61523" s="1" t="n">
        <v>61521</v>
      </c>
      <c r="B61523" t="inlineStr">
        <is>
          <t>jspath</t>
        </is>
      </c>
      <c r="C61523" t="n">
        <v>7</v>
      </c>
      <c r="D61523" t="inlineStr">
        <is>
          <t>{'@types~jspath', 'kd-jspath', 'kd-shim-jspath'}</t>
        </is>
      </c>
    </row>
    <row r="61524">
      <c r="A61524" s="1" t="n">
        <v>61522</v>
      </c>
      <c r="B61524" t="inlineStr">
        <is>
          <t>smaz</t>
        </is>
      </c>
      <c r="C61524" t="n">
        <v>7</v>
      </c>
      <c r="D61524" t="inlineStr">
        <is>
          <t>{'smaz', '@remusao~smaz-generate', '@remusao~smaz-decompress'}</t>
        </is>
      </c>
    </row>
    <row r="61525">
      <c r="A61525" s="1" t="n">
        <v>61523</v>
      </c>
      <c r="B61525" t="inlineStr">
        <is>
          <t>joyrry</t>
        </is>
      </c>
      <c r="C61525" t="n">
        <v>7</v>
      </c>
      <c r="D61525" t="inlineStr">
        <is>
          <t>{'react-native-flexi-radio-button-joyrry', 'react-native-chart-joyrry', 'react-native-datetime-joyrry'}</t>
        </is>
      </c>
    </row>
    <row r="61526">
      <c r="A61526" s="1" t="n">
        <v>61524</v>
      </c>
      <c r="B61526" t="inlineStr">
        <is>
          <t>vuv</t>
        </is>
      </c>
      <c r="C61526" t="n">
        <v>7</v>
      </c>
      <c r="D61526" t="inlineStr">
        <is>
          <t>{'vuvu-nodejs-framework', 'vuv', 'pf-xiaochengxu-pvuv'}</t>
        </is>
      </c>
    </row>
    <row r="61527">
      <c r="A61527" s="1" t="n">
        <v>61525</v>
      </c>
      <c r="B61527" t="inlineStr">
        <is>
          <t>bech32</t>
        </is>
      </c>
      <c r="C61527" t="n">
        <v>7</v>
      </c>
      <c r="D61527" t="inlineStr">
        <is>
          <t>{'micro-bech32', 'bech32', 'trezor-connect-bech32'}</t>
        </is>
      </c>
    </row>
    <row r="61528">
      <c r="A61528" s="1" t="n">
        <v>61526</v>
      </c>
      <c r="B61528" t="inlineStr">
        <is>
          <t>htfx</t>
        </is>
      </c>
      <c r="C61528" t="n">
        <v>7</v>
      </c>
      <c r="D61528" t="inlineStr">
        <is>
          <t>{'datastream-connector-uws-htfx', 'datastream-types-htfx', 'datastream-connection-htfx'}</t>
        </is>
      </c>
    </row>
    <row r="61529">
      <c r="A61529" s="1" t="n">
        <v>61527</v>
      </c>
      <c r="B61529" t="inlineStr">
        <is>
          <t>tbmp</t>
        </is>
      </c>
      <c r="C61529" t="n">
        <v>7</v>
      </c>
      <c r="D61529" t="inlineStr">
        <is>
          <t>{'@tbmp~expression-eval', '@tbmp~mp-metadata-sdk', '@jifenn~tbmp-net-traceid'}</t>
        </is>
      </c>
    </row>
    <row r="61530">
      <c r="A61530" s="1" t="n">
        <v>61528</v>
      </c>
      <c r="B61530" t="inlineStr">
        <is>
          <t>lecomte</t>
        </is>
      </c>
      <c r="C61530" t="n">
        <v>7</v>
      </c>
      <c r="D61530" t="inlineStr">
        <is>
          <t>{'requestnodelecomte', 'messagenodelecomte', 'nodemessagelecomte'}</t>
        </is>
      </c>
    </row>
    <row r="61531">
      <c r="A61531" s="1" t="n">
        <v>61529</v>
      </c>
      <c r="B61531" t="inlineStr">
        <is>
          <t>wowanalyzer</t>
        </is>
      </c>
      <c r="C61531" t="n">
        <v>7</v>
      </c>
      <c r="D61531" t="inlineStr">
        <is>
          <t>{'eslint-config-wowanalyzer-app', '@wowanalyzer~react-tooltip-lite', '@wowanalyzer~eslint-config-react-app'}</t>
        </is>
      </c>
    </row>
    <row r="61532">
      <c r="A61532" s="1" t="n">
        <v>61530</v>
      </c>
      <c r="B61532" t="inlineStr">
        <is>
          <t>jp2</t>
        </is>
      </c>
      <c r="C61532" t="n">
        <v>7</v>
      </c>
      <c r="D61532" t="inlineStr">
        <is>
          <t>{'jp2a-lite', 'kdu-jp2', 'jp2a'}</t>
        </is>
      </c>
    </row>
    <row r="61533">
      <c r="A61533" s="1" t="n">
        <v>61531</v>
      </c>
      <c r="B61533" t="inlineStr">
        <is>
          <t>hardlink</t>
        </is>
      </c>
      <c r="C61533" t="n">
        <v>7</v>
      </c>
      <c r="D61533" t="inlineStr">
        <is>
          <t>{'grunt-hardlink', 'hardlink-manager', 'hardlink'}</t>
        </is>
      </c>
    </row>
    <row r="61534">
      <c r="A61534" s="1" t="n">
        <v>61532</v>
      </c>
      <c r="B61534" t="inlineStr">
        <is>
          <t>preti</t>
        </is>
      </c>
      <c r="C61534" t="n">
        <v>7</v>
      </c>
      <c r="D61534" t="inlineStr">
        <is>
          <t>{'@ampretia~composer-wallet-redis', '@ampretia~composer-wallet-cloudant', '@ampretia~composer-wallet-ibmcos'}</t>
        </is>
      </c>
    </row>
    <row r="61535">
      <c r="A61535" s="1" t="n">
        <v>61533</v>
      </c>
      <c r="B61535" t="inlineStr">
        <is>
          <t>llg</t>
        </is>
      </c>
      <c r="C61535" t="n">
        <v>7</v>
      </c>
      <c r="D61535" t="inlineStr">
        <is>
          <t>{'llgxvi-vue-alert', 'llgxvi-css-reset', 'llgxvi-vue-confirm'}</t>
        </is>
      </c>
    </row>
    <row r="61536">
      <c r="A61536" s="1" t="n">
        <v>61534</v>
      </c>
      <c r="B61536" t="inlineStr">
        <is>
          <t>celzero</t>
        </is>
      </c>
      <c r="C61536" t="n">
        <v>7</v>
      </c>
      <c r="D61536" t="inlineStr">
        <is>
          <t>{'@celzero~lfu-cache', '@celzero~blocklist-wrapper', '@celzero~cache-wrapper'}</t>
        </is>
      </c>
    </row>
    <row r="61537">
      <c r="A61537" s="1" t="n">
        <v>61535</v>
      </c>
      <c r="B61537" t="inlineStr">
        <is>
          <t>zucchini</t>
        </is>
      </c>
      <c r="C61537" t="n">
        <v>7</v>
      </c>
      <c r="D61537" t="inlineStr">
        <is>
          <t>{'zucchini', 'zucchini-repository', '@wzlin~zucchini'}</t>
        </is>
      </c>
    </row>
    <row r="61538">
      <c r="A61538" s="1" t="n">
        <v>61536</v>
      </c>
      <c r="B61538" t="inlineStr">
        <is>
          <t>opendesign</t>
        </is>
      </c>
      <c r="C61538" t="n">
        <v>7</v>
      </c>
      <c r="D61538" t="inlineStr">
        <is>
          <t>{'@opendesign~api', '@opendesign~sdk', '@opendesign~octopus-reader'}</t>
        </is>
      </c>
    </row>
    <row r="61539">
      <c r="A61539" s="1" t="n">
        <v>61537</v>
      </c>
      <c r="B61539" t="inlineStr">
        <is>
          <t>jatahworx</t>
        </is>
      </c>
      <c r="C61539" t="n">
        <v>7</v>
      </c>
      <c r="D61539" t="inlineStr">
        <is>
          <t>{'@jatahworx~bhive-core', '@jatahworx~cordova-plugin-document-scanner', '@jatahworx~bhive-toolkits'}</t>
        </is>
      </c>
    </row>
    <row r="61540">
      <c r="A61540" s="1" t="n">
        <v>61538</v>
      </c>
      <c r="B61540" t="inlineStr">
        <is>
          <t>keenio</t>
        </is>
      </c>
      <c r="C61540" t="n">
        <v>7</v>
      </c>
      <c r="D61540" t="inlineStr">
        <is>
          <t>{'zetta-device-data-keenio', 'react-keenio', 'bip-pod-keenio'}</t>
        </is>
      </c>
    </row>
    <row r="61541">
      <c r="A61541" s="1" t="n">
        <v>61539</v>
      </c>
      <c r="B61541" t="inlineStr">
        <is>
          <t>flaunt</t>
        </is>
      </c>
      <c r="C61541" t="n">
        <v>7</v>
      </c>
      <c r="D61541" t="inlineStr">
        <is>
          <t>{'@reflaunt~reactive-form', '@reflaunt~nsilly-sequelize', '@reflaunt~reflaunt-sdk'}</t>
        </is>
      </c>
    </row>
    <row r="61542">
      <c r="A61542" s="1" t="n">
        <v>61540</v>
      </c>
      <c r="B61542" t="inlineStr">
        <is>
          <t>bemxjst</t>
        </is>
      </c>
      <c r="C61542" t="n">
        <v>7</v>
      </c>
      <c r="D61542" t="inlineStr">
        <is>
          <t>{'enb-bemxjst-8x', 'enb-bemxjst-1x', 'enb-bemxjst-7x'}</t>
        </is>
      </c>
    </row>
    <row r="61543">
      <c r="A61543" s="1" t="n">
        <v>61541</v>
      </c>
      <c r="B61543" t="inlineStr">
        <is>
          <t>compared</t>
        </is>
      </c>
      <c r="C61543" t="n">
        <v>7</v>
      </c>
      <c r="D61543" t="inlineStr">
        <is>
          <t>{'comparedb', '@ctmobile~ui-cascadecompared-sd', 'kingfisher-comparedsame'}</t>
        </is>
      </c>
    </row>
    <row r="61544">
      <c r="A61544" s="1" t="n">
        <v>61542</v>
      </c>
      <c r="B61544" t="inlineStr">
        <is>
          <t>fbw</t>
        </is>
      </c>
      <c r="C61544" t="n">
        <v>7</v>
      </c>
      <c r="D61544" t="inlineStr">
        <is>
          <t>{'fbw', 'fbw-utils', 'fbw-platform-common'}</t>
        </is>
      </c>
    </row>
    <row r="61545">
      <c r="A61545" s="1" t="n">
        <v>61543</v>
      </c>
      <c r="B61545" t="inlineStr">
        <is>
          <t>wazapp</t>
        </is>
      </c>
      <c r="C61545" t="n">
        <v>7</v>
      </c>
      <c r="D61545" t="inlineStr">
        <is>
          <t>{'@wazapp~component', 'create-wazapp', '@wazapp~service'}</t>
        </is>
      </c>
    </row>
    <row r="61546">
      <c r="A61546" s="1" t="n">
        <v>61544</v>
      </c>
      <c r="B61546" t="inlineStr">
        <is>
          <t>slicknode</t>
        </is>
      </c>
      <c r="C61546" t="n">
        <v>7</v>
      </c>
      <c r="D61546" t="inlineStr">
        <is>
          <t>{'slicknode-auth-email-password', 'slicknode-apollo-link', 'slicknode-client'}</t>
        </is>
      </c>
    </row>
    <row r="61547">
      <c r="A61547" s="1" t="n">
        <v>61545</v>
      </c>
      <c r="B61547" t="inlineStr">
        <is>
          <t>sysdoc</t>
        </is>
      </c>
      <c r="C61547" t="n">
        <v>7</v>
      </c>
      <c r="D61547" t="inlineStr">
        <is>
          <t>{'@sysdoc~sysdoc-web-stack', '@sysdoc~generator-sysdoc-webstarter', '@sysdoc~spp'}</t>
        </is>
      </c>
    </row>
    <row r="61548">
      <c r="A61548" s="1" t="n">
        <v>61546</v>
      </c>
      <c r="B61548" t="inlineStr">
        <is>
          <t>nexnode</t>
        </is>
      </c>
      <c r="C61548" t="n">
        <v>7</v>
      </c>
      <c r="D61548" t="inlineStr">
        <is>
          <t>{'node-red-contrib-nexnode-cloud', 'node-red-contrib-nexnode-sensor', 'node-red-contrib-nexnode-modbustcp'}</t>
        </is>
      </c>
    </row>
    <row r="61549">
      <c r="A61549" s="1" t="n">
        <v>61547</v>
      </c>
      <c r="B61549" t="inlineStr">
        <is>
          <t>butcherman</t>
        </is>
      </c>
      <c r="C61549" t="n">
        <v>7</v>
      </c>
      <c r="D61549" t="inlineStr">
        <is>
          <t>{'fontsource-butcherman', '@fontsource~butcherman', '@openfonts~butcherman_latin-ext'}</t>
        </is>
      </c>
    </row>
    <row r="61550">
      <c r="A61550" s="1" t="n">
        <v>61548</v>
      </c>
      <c r="B61550" t="inlineStr">
        <is>
          <t>limitation</t>
        </is>
      </c>
      <c r="C61550" t="n">
        <v>7</v>
      </c>
      <c r="D61550" t="inlineStr">
        <is>
          <t>{'scmlimitationlfcylserv', 'scmlimitationdataserv', 'limitationlifecycle-paypal'}</t>
        </is>
      </c>
    </row>
    <row r="61551">
      <c r="A61551" s="1" t="n">
        <v>61549</v>
      </c>
      <c r="B61551" t="inlineStr">
        <is>
          <t>radarrelay</t>
        </is>
      </c>
      <c r="C61551" t="n">
        <v>7</v>
      </c>
      <c r="D61551" t="inlineStr">
        <is>
          <t>{'@radarrelay~tslint-config', '@radarrelay~radar-anthology', '@radarrelay~wallet-manager'}</t>
        </is>
      </c>
    </row>
    <row r="61552">
      <c r="A61552" s="1" t="n">
        <v>61550</v>
      </c>
      <c r="B61552" t="inlineStr">
        <is>
          <t>cels</t>
        </is>
      </c>
      <c r="C61552" t="n">
        <v>7</v>
      </c>
      <c r="D61552" t="inlineStr">
        <is>
          <t>{'@fourcels~react-map', '@cels~selection-popup', '@fourcels~vue-map'}</t>
        </is>
      </c>
    </row>
    <row r="61553">
      <c r="A61553" s="1" t="n">
        <v>61551</v>
      </c>
      <c r="B61553" t="inlineStr">
        <is>
          <t>sexcore</t>
        </is>
      </c>
      <c r="C61553" t="n">
        <v>7</v>
      </c>
      <c r="D61553" t="inlineStr">
        <is>
          <t>{'sexcore-lib', 'sexcore-p2p', 'sexcore-build'}</t>
        </is>
      </c>
    </row>
    <row r="61554">
      <c r="A61554" s="1" t="n">
        <v>61552</v>
      </c>
      <c r="B61554" t="inlineStr">
        <is>
          <t>jdthfe</t>
        </is>
      </c>
      <c r="C61554" t="n">
        <v>7</v>
      </c>
      <c r="D61554" t="inlineStr">
        <is>
          <t>{'@jdthfe~blueprint', '@jdthfe~ivory', '@jdthfe~gmap'}</t>
        </is>
      </c>
    </row>
    <row r="61555">
      <c r="A61555" s="1" t="n">
        <v>61553</v>
      </c>
      <c r="B61555" t="inlineStr">
        <is>
          <t>etop</t>
        </is>
      </c>
      <c r="C61555" t="n">
        <v>7</v>
      </c>
      <c r="D61555" t="inlineStr">
        <is>
          <t>{'etop-ui', '@etop~element-market', 'etop-ui-test'}</t>
        </is>
      </c>
    </row>
    <row r="61556">
      <c r="A61556" s="1" t="n">
        <v>61554</v>
      </c>
      <c r="B61556" t="inlineStr">
        <is>
          <t>ctrlpanel</t>
        </is>
      </c>
      <c r="C61556" t="n">
        <v>7</v>
      </c>
      <c r="D61556" t="inlineStr">
        <is>
          <t>{'@ctrlpanel~core', '@ctrlpanel~hkdf', '@ctrlpanel~find-accounts-for-hostname'}</t>
        </is>
      </c>
    </row>
    <row r="61557">
      <c r="A61557" s="1" t="n">
        <v>61555</v>
      </c>
      <c r="B61557" t="inlineStr">
        <is>
          <t>pinski</t>
        </is>
      </c>
      <c r="C61557" t="n">
        <v>7</v>
      </c>
      <c r="D61557" t="inlineStr">
        <is>
          <t>{'wlepinski-laravel-elixir', '@akepinski~v8-compile-cache', '@akepinski~mathjs'}</t>
        </is>
      </c>
    </row>
    <row r="61558">
      <c r="A61558" s="1" t="n">
        <v>61556</v>
      </c>
      <c r="B61558" t="inlineStr">
        <is>
          <t>saja</t>
        </is>
      </c>
      <c r="C61558" t="n">
        <v>7</v>
      </c>
      <c r="D61558" t="inlineStr">
        <is>
          <t>{'my-lib-saja', '@sajadtorkamani~quote-cli', 'library-saja'}</t>
        </is>
      </c>
    </row>
    <row r="61559">
      <c r="A61559" s="1" t="n">
        <v>61557</v>
      </c>
      <c r="B61559" t="inlineStr">
        <is>
          <t>fieldbook</t>
        </is>
      </c>
      <c r="C61559" t="n">
        <v>7</v>
      </c>
      <c r="D61559" t="inlineStr">
        <is>
          <t>{'eslint-plugin-fieldbook', 'fieldbook-cli', 'node-fieldbook'}</t>
        </is>
      </c>
    </row>
    <row r="61560">
      <c r="A61560" s="1" t="n">
        <v>61558</v>
      </c>
      <c r="B61560" t="inlineStr">
        <is>
          <t>chaucer</t>
        </is>
      </c>
      <c r="C61560" t="n">
        <v>7</v>
      </c>
      <c r="D61560" t="inlineStr">
        <is>
          <t>{'@chaucerbao~stow', '@chaucerbao~reveal.js', '@chaucerbao~torn-utils'}</t>
        </is>
      </c>
    </row>
    <row r="61561">
      <c r="A61561" s="1" t="n">
        <v>61559</v>
      </c>
      <c r="B61561" t="inlineStr">
        <is>
          <t>chaucerbao</t>
        </is>
      </c>
      <c r="C61561" t="n">
        <v>7</v>
      </c>
      <c r="D61561" t="inlineStr">
        <is>
          <t>{'@chaucerbao~stow', '@chaucerbao~reveal.js', '@chaucerbao~torn-utils'}</t>
        </is>
      </c>
    </row>
    <row r="61562">
      <c r="A61562" s="1" t="n">
        <v>61560</v>
      </c>
      <c r="B61562" t="inlineStr">
        <is>
          <t>archwizard</t>
        </is>
      </c>
      <c r="C61562" t="n">
        <v>7</v>
      </c>
      <c r="D61562" t="inlineStr">
        <is>
          <t>{'angular-archwizard-shimi', 'ng2-archwizard-temporary-angular5', 'ng2-archwizard-custom'}</t>
        </is>
      </c>
    </row>
    <row r="61563">
      <c r="A61563" s="1" t="n">
        <v>61561</v>
      </c>
      <c r="B61563" t="inlineStr">
        <is>
          <t>phuzzy</t>
        </is>
      </c>
      <c r="C61563" t="n">
        <v>7</v>
      </c>
      <c r="D61563" t="inlineStr">
        <is>
          <t>{'phuzzy-colored-prefixes', 'phuzzy-language-filter', 'phuzzy-info'}</t>
        </is>
      </c>
    </row>
    <row r="61564">
      <c r="A61564" s="1" t="n">
        <v>61562</v>
      </c>
      <c r="B61564" t="inlineStr">
        <is>
          <t>pycocotools</t>
        </is>
      </c>
      <c r="C61564" t="n">
        <v>7</v>
      </c>
      <c r="D61564" t="inlineStr">
        <is>
          <t>{'pycocotools-windows', 'pycocotools-fix-numpy', 'wf-pycocotools'}</t>
        </is>
      </c>
    </row>
    <row r="61565">
      <c r="A61565" s="1" t="n">
        <v>61563</v>
      </c>
      <c r="B61565" t="inlineStr">
        <is>
          <t>syrflover</t>
        </is>
      </c>
      <c r="C61565" t="n">
        <v>7</v>
      </c>
      <c r="D61565" t="inlineStr">
        <is>
          <t>{'@syrflover~fs', '@syrflover~of', '@syrflover~grpc-client'}</t>
        </is>
      </c>
    </row>
    <row r="61566">
      <c r="A61566" s="1" t="n">
        <v>61564</v>
      </c>
      <c r="B61566" t="inlineStr">
        <is>
          <t>imagesize</t>
        </is>
      </c>
      <c r="C61566" t="n">
        <v>7</v>
      </c>
      <c r="D61566" t="inlineStr">
        <is>
          <t>{'imagesize-loader', 'fs-imagesize', 'passthrough-imagesize'}</t>
        </is>
      </c>
    </row>
    <row r="61567">
      <c r="A61567" s="1" t="n">
        <v>61565</v>
      </c>
      <c r="B61567" t="inlineStr">
        <is>
          <t>zigbee2</t>
        </is>
      </c>
      <c r="C61567" t="n">
        <v>7</v>
      </c>
      <c r="D61567" t="inlineStr">
        <is>
          <t>{'@home-connect~homebridge-zigbee2mqtt', 'homebridge-zigbee2mqtt-embedded', 'node-red-contrib-zigbee2mqtt'}</t>
        </is>
      </c>
    </row>
    <row r="61568">
      <c r="A61568" s="1" t="n">
        <v>61566</v>
      </c>
      <c r="B61568" t="inlineStr">
        <is>
          <t>centum</t>
        </is>
      </c>
      <c r="C61568" t="n">
        <v>7</v>
      </c>
      <c r="D61568" t="inlineStr">
        <is>
          <t>{'@incentum~crypto', 'centum', '@incentum~praxis-client'}</t>
        </is>
      </c>
    </row>
    <row r="61569">
      <c r="A61569" s="1" t="n">
        <v>61567</v>
      </c>
      <c r="B61569" t="inlineStr">
        <is>
          <t>logarithmic</t>
        </is>
      </c>
      <c r="C61569" t="n">
        <v>7</v>
      </c>
      <c r="D61569" t="inlineStr">
        <is>
          <t>{'logarithmic', 'logarithmic-type-scale', 'left-pad-logarithmic'}</t>
        </is>
      </c>
    </row>
    <row r="61570">
      <c r="A61570" s="1" t="n">
        <v>61568</v>
      </c>
      <c r="B61570" t="inlineStr">
        <is>
          <t>csat</t>
        </is>
      </c>
      <c r="C61570" t="n">
        <v>7</v>
      </c>
      <c r="D61570" t="inlineStr">
        <is>
          <t>{'wix-protos-answers-streams-prod-action-csat-action-csat', 'wix-protos-action-csat', 'wix-protos-answers-dwh-csat'}</t>
        </is>
      </c>
    </row>
    <row r="61571">
      <c r="A61571" s="1" t="n">
        <v>61569</v>
      </c>
      <c r="B61571" t="inlineStr">
        <is>
          <t>modb</t>
        </is>
      </c>
      <c r="C61571" t="n">
        <v>7</v>
      </c>
      <c r="D61571" t="inlineStr">
        <is>
          <t>{'fulvaz_modb', '@modb~typing', 'modb-api'}</t>
        </is>
      </c>
    </row>
    <row r="61572">
      <c r="A61572" s="1" t="n">
        <v>61570</v>
      </c>
      <c r="B61572" t="inlineStr">
        <is>
          <t>eurlanda</t>
        </is>
      </c>
      <c r="C61572" t="n">
        <v>7</v>
      </c>
      <c r="D61572" t="inlineStr">
        <is>
          <t>{'mavon-editor-eurlanda', 'quill-eurlanda-release', 'quill-eurlanda'}</t>
        </is>
      </c>
    </row>
    <row r="61573">
      <c r="A61573" s="1" t="n">
        <v>61571</v>
      </c>
      <c r="B61573" t="inlineStr">
        <is>
          <t>nvivn</t>
        </is>
      </c>
      <c r="C61573" t="n">
        <v>7</v>
      </c>
      <c r="D61573" t="inlineStr">
        <is>
          <t>{'@nvivn~client', '@nvivn~passphrase-ids', '@nvivn~purejs'}</t>
        </is>
      </c>
    </row>
    <row r="61574">
      <c r="A61574" s="1" t="n">
        <v>61572</v>
      </c>
      <c r="B61574" t="inlineStr">
        <is>
          <t>dfrankland</t>
        </is>
      </c>
      <c r="C61574" t="n">
        <v>7</v>
      </c>
      <c r="D61574" t="inlineStr">
        <is>
          <t>{'@dfrankland~inferno-mark', 'dfrankland-full-icu', '@dfrankland~nightmare'}</t>
        </is>
      </c>
    </row>
    <row r="61575">
      <c r="A61575" s="1" t="n">
        <v>61573</v>
      </c>
      <c r="B61575" t="inlineStr">
        <is>
          <t>patent</t>
        </is>
      </c>
      <c r="C61575" t="n">
        <v>7</v>
      </c>
      <c r="D61575" t="inlineStr">
        <is>
          <t>{'patent-data', 'us-patent-categories', 'common-dept-patent'}</t>
        </is>
      </c>
    </row>
    <row r="61576">
      <c r="A61576" s="1" t="n">
        <v>61574</v>
      </c>
      <c r="B61576" t="inlineStr">
        <is>
          <t>picbed</t>
        </is>
      </c>
      <c r="C61576" t="n">
        <v>7</v>
      </c>
      <c r="D61576" t="inlineStr">
        <is>
          <t>{'pyweibo-picbed', 'github-picbed', 'thankwsx-picbed'}</t>
        </is>
      </c>
    </row>
    <row r="61577">
      <c r="A61577" s="1" t="n">
        <v>61575</v>
      </c>
      <c r="B61577" t="inlineStr">
        <is>
          <t>joytocode</t>
        </is>
      </c>
      <c r="C61577" t="n">
        <v>7</v>
      </c>
      <c r="D61577" t="inlineStr">
        <is>
          <t>{'@joytocode~buffer-encryptor', '@joytocode~src-watcher', '@joytocode~fs'}</t>
        </is>
      </c>
    </row>
    <row r="61578">
      <c r="A61578" s="1" t="n">
        <v>61576</v>
      </c>
      <c r="B61578" t="inlineStr">
        <is>
          <t>haan</t>
        </is>
      </c>
      <c r="C61578" t="n">
        <v>7</v>
      </c>
      <c r="D61578" t="inlineStr">
        <is>
          <t>{'@ishaanohri~tiny', '@ishaanohri~covid19', 'haanoo-print-travel'}</t>
        </is>
      </c>
    </row>
    <row r="61579">
      <c r="A61579" s="1" t="n">
        <v>61577</v>
      </c>
      <c r="B61579" t="inlineStr">
        <is>
          <t>madd</t>
        </is>
      </c>
      <c r="C61579" t="n">
        <v>7</v>
      </c>
      <c r="D61579" t="inlineStr">
        <is>
          <t>{'@arun-maddheshia~ng5-slider', 'nonofusedmadd', '@myzaqwsx~wasmadd'}</t>
        </is>
      </c>
    </row>
    <row r="61580">
      <c r="A61580" s="1" t="n">
        <v>61578</v>
      </c>
      <c r="B61580" t="inlineStr">
        <is>
          <t>objectel</t>
        </is>
      </c>
      <c r="C61580" t="n">
        <v>7</v>
      </c>
      <c r="D61580" t="inlineStr">
        <is>
          <t>{'objectel-events', '@objectel~snabbel', '@objectel~objectel'}</t>
        </is>
      </c>
    </row>
    <row r="61581">
      <c r="A61581" s="1" t="n">
        <v>61579</v>
      </c>
      <c r="B61581" t="inlineStr">
        <is>
          <t>keval</t>
        </is>
      </c>
      <c r="C61581" t="n">
        <v>7</v>
      </c>
      <c r="D61581" t="inlineStr">
        <is>
          <t>{'gist-keval', 'gist-keval-generator', 'keval'}</t>
        </is>
      </c>
    </row>
    <row r="61582">
      <c r="A61582" s="1" t="n">
        <v>61580</v>
      </c>
      <c r="B61582" t="inlineStr">
        <is>
          <t>kolibrejs</t>
        </is>
      </c>
      <c r="C61582" t="n">
        <v>7</v>
      </c>
      <c r="D61582" t="inlineStr">
        <is>
          <t>{'kolibrejs', '@kolibrejs~cli', '@kolibrejs~shared'}</t>
        </is>
      </c>
    </row>
    <row r="61583">
      <c r="A61583" s="1" t="n">
        <v>61581</v>
      </c>
      <c r="B61583" t="inlineStr">
        <is>
          <t>cami</t>
        </is>
      </c>
      <c r="C61583" t="n">
        <v>7</v>
      </c>
      <c r="D61583" t="inlineStr">
        <is>
          <t>{'discord-camicace', 'cami-opal', 'camination'}</t>
        </is>
      </c>
    </row>
    <row r="61584">
      <c r="A61584" s="1" t="n">
        <v>61582</v>
      </c>
      <c r="B61584" t="inlineStr">
        <is>
          <t>spys</t>
        </is>
      </c>
      <c r="C61584" t="n">
        <v>7</v>
      </c>
      <c r="D61584" t="inlineStr">
        <is>
          <t>{'@feizheng~next-proxy-spys', 'ngx-scrollspys', 'spys-one-bot'}</t>
        </is>
      </c>
    </row>
    <row r="61585">
      <c r="A61585" s="1" t="n">
        <v>61583</v>
      </c>
      <c r="B61585" t="inlineStr">
        <is>
          <t>whiteprint</t>
        </is>
      </c>
      <c r="C61585" t="n">
        <v>7</v>
      </c>
      <c r="D61585" t="inlineStr">
        <is>
          <t>{'flask-whiteprint', '@whiteprint~base', '@whiteprint~icons'}</t>
        </is>
      </c>
    </row>
    <row r="61586">
      <c r="A61586" s="1" t="n">
        <v>61584</v>
      </c>
      <c r="B61586" t="inlineStr">
        <is>
          <t>stonksjs</t>
        </is>
      </c>
      <c r="C61586" t="n">
        <v>7</v>
      </c>
      <c r="D61586" t="inlineStr">
        <is>
          <t>{'@stonksjs~quote', '@stonksjs~api', 'stonksjs'}</t>
        </is>
      </c>
    </row>
    <row r="61587">
      <c r="A61587" s="1" t="n">
        <v>61585</v>
      </c>
      <c r="B61587" t="inlineStr">
        <is>
          <t>wedjs</t>
        </is>
      </c>
      <c r="C61587" t="n">
        <v>7</v>
      </c>
      <c r="D61587" t="inlineStr">
        <is>
          <t>{'@wedjs~clipboard', '@wedjs~event', '@wedjs~request'}</t>
        </is>
      </c>
    </row>
    <row r="61588">
      <c r="A61588" s="1" t="n">
        <v>61586</v>
      </c>
      <c r="B61588" t="inlineStr">
        <is>
          <t>divisors</t>
        </is>
      </c>
      <c r="C61588" t="n">
        <v>7</v>
      </c>
      <c r="D61588" t="inlineStr">
        <is>
          <t>{'@extra-number~proper-divisors.min', 'get-divisors', 'number-divisors'}</t>
        </is>
      </c>
    </row>
    <row r="61589">
      <c r="A61589" s="1" t="n">
        <v>61587</v>
      </c>
      <c r="B61589" t="inlineStr">
        <is>
          <t>componentss</t>
        </is>
      </c>
      <c r="C61589" t="n">
        <v>7</v>
      </c>
      <c r="D61589" t="inlineStr">
        <is>
          <t>{'send-componentss', 'xigua-componentss', 'componentss'}</t>
        </is>
      </c>
    </row>
    <row r="61590">
      <c r="A61590" s="1" t="n">
        <v>61588</v>
      </c>
      <c r="B61590" t="inlineStr">
        <is>
          <t>bredel</t>
        </is>
      </c>
      <c r="C61590" t="n">
        <v>7</v>
      </c>
      <c r="D61590" t="inlineStr">
        <is>
          <t>{'bredele-doors', 'bredele-states', 'bredele-each'}</t>
        </is>
      </c>
    </row>
    <row r="61591">
      <c r="A61591" s="1" t="n">
        <v>61589</v>
      </c>
      <c r="B61591" t="inlineStr">
        <is>
          <t>bredele</t>
        </is>
      </c>
      <c r="C61591" t="n">
        <v>7</v>
      </c>
      <c r="D61591" t="inlineStr">
        <is>
          <t>{'bredele-doors', 'bredele-states', 'bredele-each'}</t>
        </is>
      </c>
    </row>
    <row r="61592">
      <c r="A61592" s="1" t="n">
        <v>61590</v>
      </c>
      <c r="B61592" t="inlineStr">
        <is>
          <t>qrcodejs2</t>
        </is>
      </c>
      <c r="C61592" t="n">
        <v>7</v>
      </c>
      <c r="D61592" t="inlineStr">
        <is>
          <t>{'qrcodejs2-didi', 'qrcodejs2-fix', 'qrcodejs2-fixes'}</t>
        </is>
      </c>
    </row>
    <row r="61593">
      <c r="A61593" s="1" t="n">
        <v>61591</v>
      </c>
      <c r="B61593" t="inlineStr">
        <is>
          <t>renovation</t>
        </is>
      </c>
      <c r="C61593" t="n">
        <v>7</v>
      </c>
      <c r="D61593" t="inlineStr">
        <is>
          <t>{'renovation-extensions', 'renovation-extension-api', '@renovation-man~typescript-config'}</t>
        </is>
      </c>
    </row>
    <row r="61594">
      <c r="A61594" s="1" t="n">
        <v>61592</v>
      </c>
      <c r="B61594" t="inlineStr">
        <is>
          <t>kijiji</t>
        </is>
      </c>
      <c r="C61594" t="n">
        <v>7</v>
      </c>
      <c r="D61594" t="inlineStr">
        <is>
          <t>{'kijiji-fb-bot', 'kijiji-poster', 'kijiji-bot'}</t>
        </is>
      </c>
    </row>
    <row r="61595">
      <c r="A61595" s="1" t="n">
        <v>61593</v>
      </c>
      <c r="B61595" t="inlineStr">
        <is>
          <t>tonweb</t>
        </is>
      </c>
      <c r="C61595" t="n">
        <v>7</v>
      </c>
      <c r="D61595" t="inlineStr">
        <is>
          <t>{'tonweb-contract', 'tonweb', 'tonweb-http-provider'}</t>
        </is>
      </c>
    </row>
    <row r="61596">
      <c r="A61596" s="1" t="n">
        <v>61594</v>
      </c>
      <c r="B61596" t="inlineStr">
        <is>
          <t>scrollload</t>
        </is>
      </c>
      <c r="C61596" t="n">
        <v>7</v>
      </c>
      <c r="D61596" t="inlineStr">
        <is>
          <t>{'@baifendian~adherev-ui-scrollload', 'react-component-scrollload', '@xiaoluxiaolu~react-scrollload'}</t>
        </is>
      </c>
    </row>
    <row r="61597">
      <c r="A61597" s="1" t="n">
        <v>61595</v>
      </c>
      <c r="B61597" t="inlineStr">
        <is>
          <t>agam</t>
        </is>
      </c>
      <c r="C61597" t="n">
        <v>7</v>
      </c>
      <c r="D61597" t="inlineStr">
        <is>
          <t>{'@agamdaz~storybook-npm', 'aagam-baa', '@astro-my~design-systems-ulagam'}</t>
        </is>
      </c>
    </row>
    <row r="61598">
      <c r="A61598" s="1" t="n">
        <v>61596</v>
      </c>
      <c r="B61598" t="inlineStr">
        <is>
          <t>furtado</t>
        </is>
      </c>
      <c r="C61598" t="n">
        <v>7</v>
      </c>
      <c r="D61598" t="inlineStr">
        <is>
          <t>{'pedrofurtado-redux', '@pedrofurtado~redux', '@pedrofurtado~webpacker'}</t>
        </is>
      </c>
    </row>
    <row r="61599">
      <c r="A61599" s="1" t="n">
        <v>61597</v>
      </c>
      <c r="B61599" t="inlineStr">
        <is>
          <t>tzhl</t>
        </is>
      </c>
      <c r="C61599" t="n">
        <v>7</v>
      </c>
      <c r="D61599" t="inlineStr">
        <is>
          <t>{'@tzhl~ui', '@tzhl~websdk', '@tzhl~ui-qn'}</t>
        </is>
      </c>
    </row>
    <row r="61600">
      <c r="A61600" s="1" t="n">
        <v>61598</v>
      </c>
      <c r="B61600" t="inlineStr">
        <is>
          <t>peat</t>
        </is>
      </c>
      <c r="C61600" t="n">
        <v>7</v>
      </c>
      <c r="D61600" t="inlineStr">
        <is>
          <t>{'xtal-peat', 'three-peat', '@peatio~peatio-js-client'}</t>
        </is>
      </c>
    </row>
    <row r="61601">
      <c r="A61601" s="1" t="n">
        <v>61599</v>
      </c>
      <c r="B61601" t="inlineStr">
        <is>
          <t>odesk</t>
        </is>
      </c>
      <c r="C61601" t="n">
        <v>7</v>
      </c>
      <c r="D61601" t="inlineStr">
        <is>
          <t>{'flask-odesk', 'odesk-api', 'passport-odesk'}</t>
        </is>
      </c>
    </row>
    <row r="61602">
      <c r="A61602" s="1" t="n">
        <v>61600</v>
      </c>
      <c r="B61602" t="inlineStr">
        <is>
          <t>jyfe</t>
        </is>
      </c>
      <c r="C61602" t="n">
        <v>7</v>
      </c>
      <c r="D61602" t="inlineStr">
        <is>
          <t>{'stylelint-config-jyfe-base', 'eslint-config-jyfe-taro', 'eslint-config-jyfe-umi'}</t>
        </is>
      </c>
    </row>
    <row r="61603">
      <c r="A61603" s="1" t="n">
        <v>61601</v>
      </c>
      <c r="B61603" t="inlineStr">
        <is>
          <t>heu</t>
        </is>
      </c>
      <c r="C61603" t="n">
        <v>7</v>
      </c>
      <c r="D61603" t="inlineStr">
        <is>
          <t>{'aheui-jit', 'heu', '@stanvanheumen~ngx-elements'}</t>
        </is>
      </c>
    </row>
    <row r="61604">
      <c r="A61604" s="1" t="n">
        <v>61602</v>
      </c>
      <c r="B61604" t="inlineStr">
        <is>
          <t>devslane</t>
        </is>
      </c>
      <c r="C61604" t="n">
        <v>7</v>
      </c>
      <c r="D61604" t="inlineStr">
        <is>
          <t>{'@devslane~queue-service-node', '@devslane~mobx-entity-manager', '@devslane~crypt-service-node'}</t>
        </is>
      </c>
    </row>
    <row r="61605">
      <c r="A61605" s="1" t="n">
        <v>61603</v>
      </c>
      <c r="B61605" t="inlineStr">
        <is>
          <t>vcenter</t>
        </is>
      </c>
      <c r="C61605" t="n">
        <v>7</v>
      </c>
      <c r="D61605" t="inlineStr">
        <is>
          <t>{'netbox-vcenter', '@itentialopensource~adapter-vmware_vcenter', 'vcenter-info'}</t>
        </is>
      </c>
    </row>
    <row r="61606">
      <c r="A61606" s="1" t="n">
        <v>61604</v>
      </c>
      <c r="B61606" t="inlineStr">
        <is>
          <t>evra</t>
        </is>
      </c>
      <c r="C61606" t="n">
        <v>7</v>
      </c>
      <c r="D61606" t="inlineStr">
        <is>
          <t>{'baevra-hyper-statusline', '@baevra~eslint-config-node', '@baevra~eslint-config-backend'}</t>
        </is>
      </c>
    </row>
    <row r="61607">
      <c r="A61607" s="1" t="n">
        <v>61605</v>
      </c>
      <c r="B61607" t="inlineStr">
        <is>
          <t>baevra</t>
        </is>
      </c>
      <c r="C61607" t="n">
        <v>7</v>
      </c>
      <c r="D61607" t="inlineStr">
        <is>
          <t>{'baevra-hyper-statusline', '@baevra~eslint-config-node', '@baevra~eslint-config-backend'}</t>
        </is>
      </c>
    </row>
    <row r="61608">
      <c r="A61608" s="1" t="n">
        <v>61606</v>
      </c>
      <c r="B61608" t="inlineStr">
        <is>
          <t>tesi</t>
        </is>
      </c>
      <c r="C61608" t="n">
        <v>7</v>
      </c>
      <c r="D61608" t="inlineStr">
        <is>
          <t>{'@intesi~hello-world', 'ctesiusjs', '@intesi~fw-translations'}</t>
        </is>
      </c>
    </row>
    <row r="61609">
      <c r="A61609" s="1" t="n">
        <v>61607</v>
      </c>
      <c r="B61609" t="inlineStr">
        <is>
          <t>encompass</t>
        </is>
      </c>
      <c r="C61609" t="n">
        <v>7</v>
      </c>
      <c r="D61609" t="inlineStr">
        <is>
          <t>{'encompass-gc-optimized-collections', 'encompassconnect', 'encompass-ts'}</t>
        </is>
      </c>
    </row>
    <row r="61610">
      <c r="A61610" s="1" t="n">
        <v>61608</v>
      </c>
      <c r="B61610" t="inlineStr">
        <is>
          <t>glendo</t>
        </is>
      </c>
      <c r="C61610" t="n">
        <v>7</v>
      </c>
      <c r="D61610" t="inlineStr">
        <is>
          <t>{'@reglendo~cxs', '@reglendo~react-skylight', '@reglendo~mergado-ui-kit'}</t>
        </is>
      </c>
    </row>
    <row r="61611">
      <c r="A61611" s="1" t="n">
        <v>61609</v>
      </c>
      <c r="B61611" t="inlineStr">
        <is>
          <t>reglendo</t>
        </is>
      </c>
      <c r="C61611" t="n">
        <v>7</v>
      </c>
      <c r="D61611" t="inlineStr">
        <is>
          <t>{'@reglendo~cxs', '@reglendo~react-skylight', '@reglendo~mergado-ui-kit'}</t>
        </is>
      </c>
    </row>
    <row r="61612">
      <c r="A61612" s="1" t="n">
        <v>61610</v>
      </c>
      <c r="B61612" t="inlineStr">
        <is>
          <t>kwiwk</t>
        </is>
      </c>
      <c r="C61612" t="n">
        <v>7</v>
      </c>
      <c r="D61612" t="inlineStr">
        <is>
          <t>{'@kwiwk~lru-cache', '@kwiwk~bench', '@kwiwk~tslint'}</t>
        </is>
      </c>
    </row>
    <row r="61613">
      <c r="A61613" s="1" t="n">
        <v>61611</v>
      </c>
      <c r="B61613" t="inlineStr">
        <is>
          <t>regev</t>
        </is>
      </c>
      <c r="C61613" t="n">
        <v>7</v>
      </c>
      <c r="D61613" t="inlineStr">
        <is>
          <t>{'dynamodb-geo-regevbr', 'loopback-datasource-juggler-regevbr', 'regevbr-proxy-chain'}</t>
        </is>
      </c>
    </row>
    <row r="61614">
      <c r="A61614" s="1" t="n">
        <v>61612</v>
      </c>
      <c r="B61614" t="inlineStr">
        <is>
          <t>regevbr</t>
        </is>
      </c>
      <c r="C61614" t="n">
        <v>7</v>
      </c>
      <c r="D61614" t="inlineStr">
        <is>
          <t>{'dynamodb-geo-regevbr', 'loopback-datasource-juggler-regevbr', 'regevbr-proxy-chain'}</t>
        </is>
      </c>
    </row>
    <row r="61615">
      <c r="A61615" s="1" t="n">
        <v>61613</v>
      </c>
      <c r="B61615" t="inlineStr">
        <is>
          <t>cactuslab</t>
        </is>
      </c>
      <c r="C61615" t="n">
        <v>7</v>
      </c>
      <c r="D61615" t="inlineStr">
        <is>
          <t>{'@cactuslab~usepubsub', '@cactuslab~redux-persist', '@cactuslab~nicetype'}</t>
        </is>
      </c>
    </row>
    <row r="61616">
      <c r="A61616" s="1" t="n">
        <v>61614</v>
      </c>
      <c r="B61616" t="inlineStr">
        <is>
          <t>cantek</t>
        </is>
      </c>
      <c r="C61616" t="n">
        <v>7</v>
      </c>
      <c r="D61616" t="inlineStr">
        <is>
          <t>{'@cantek~c-user-list', '@cantek~c-map-dealers', '@cantek~c-energy-chart'}</t>
        </is>
      </c>
    </row>
    <row r="61617">
      <c r="A61617" s="1" t="n">
        <v>61615</v>
      </c>
      <c r="B61617" t="inlineStr">
        <is>
          <t>mipush</t>
        </is>
      </c>
      <c r="C61617" t="n">
        <v>7</v>
      </c>
      <c r="D61617" t="inlineStr">
        <is>
          <t>{'cordova-plugin-x-mipush', 'react-native-mipush', 'cordova-plugin-mipush'}</t>
        </is>
      </c>
    </row>
    <row r="61618">
      <c r="A61618" s="1" t="n">
        <v>61616</v>
      </c>
      <c r="B61618" t="inlineStr">
        <is>
          <t>tial</t>
        </is>
      </c>
      <c r="C61618" t="n">
        <v>7</v>
      </c>
      <c r="D61618" t="inlineStr">
        <is>
          <t>{'@techlestial~gitlestial', 'wpstitial', 'occuspytial'}</t>
        </is>
      </c>
    </row>
    <row r="61619">
      <c r="A61619" s="1" t="n">
        <v>61617</v>
      </c>
      <c r="B61619" t="inlineStr">
        <is>
          <t>divertise</t>
        </is>
      </c>
      <c r="C61619" t="n">
        <v>7</v>
      </c>
      <c r="D61619" t="inlineStr">
        <is>
          <t>{'@divertise-asia~bs-service-worker', '@divertise-asia~bs-divertise-core-components', '@divertise_asia~bs-mui'}</t>
        </is>
      </c>
    </row>
    <row r="61620">
      <c r="A61620" s="1" t="n">
        <v>61618</v>
      </c>
      <c r="B61620" t="inlineStr">
        <is>
          <t>wepyk</t>
        </is>
      </c>
      <c r="C61620" t="n">
        <v>7</v>
      </c>
      <c r="D61620" t="inlineStr">
        <is>
          <t>{'wepyk-popup', 'wepyk-weui-style', 'wepyk-api'}</t>
        </is>
      </c>
    </row>
    <row r="61621">
      <c r="A61621" s="1" t="n">
        <v>61619</v>
      </c>
      <c r="B61621" t="inlineStr">
        <is>
          <t>wen620</t>
        </is>
      </c>
      <c r="C61621" t="n">
        <v>7</v>
      </c>
      <c r="D61621" t="inlineStr">
        <is>
          <t>{'@wen620~ohif-extension-measurement-tracking', '@wen620~ohif-core', '@wen620~ohif-i18n'}</t>
        </is>
      </c>
    </row>
    <row r="61622">
      <c r="A61622" s="1" t="n">
        <v>61620</v>
      </c>
      <c r="B61622" t="inlineStr">
        <is>
          <t>lightpick</t>
        </is>
      </c>
      <c r="C61622" t="n">
        <v>7</v>
      </c>
      <c r="D61622" t="inlineStr">
        <is>
          <t>{'lightpick-calendar', 'ember-lightpick', '@phantom2005~lightpick'}</t>
        </is>
      </c>
    </row>
    <row r="61623">
      <c r="A61623" s="1" t="n">
        <v>61621</v>
      </c>
      <c r="B61623" t="inlineStr">
        <is>
          <t>orwell</t>
        </is>
      </c>
      <c r="C61623" t="n">
        <v>7</v>
      </c>
      <c r="D61623" t="inlineStr">
        <is>
          <t>{'my-own-component-orwell', '@pasounleashed~orwell-db', '@pasounleashed~orwell-machine'}</t>
        </is>
      </c>
    </row>
    <row r="61624">
      <c r="A61624" s="1" t="n">
        <v>61622</v>
      </c>
      <c r="B61624" t="inlineStr">
        <is>
          <t>keyboardjs</t>
        </is>
      </c>
      <c r="C61624" t="n">
        <v>7</v>
      </c>
      <c r="D61624" t="inlineStr">
        <is>
          <t>{'@sladwig~keyboardjs', '@protoio-labs~keyboardjs', '@andrewstart~keyboardjs'}</t>
        </is>
      </c>
    </row>
    <row r="61625">
      <c r="A61625" s="1" t="n">
        <v>61623</v>
      </c>
      <c r="B61625" t="inlineStr">
        <is>
          <t>ulises</t>
        </is>
      </c>
      <c r="C61625" t="n">
        <v>7</v>
      </c>
      <c r="D61625" t="inlineStr">
        <is>
          <t>{'@ulisesrg~platzimediaplayer', 'ulises-ionic-native-http-connection-backend', 'ulises-ionic-angular-swipper'}</t>
        </is>
      </c>
    </row>
    <row r="61626">
      <c r="A61626" s="1" t="n">
        <v>61624</v>
      </c>
      <c r="B61626" t="inlineStr">
        <is>
          <t>matched</t>
        </is>
      </c>
      <c r="C61626" t="n">
        <v>7</v>
      </c>
      <c r="D61626" t="inlineStr">
        <is>
          <t>{'gw-matched-filtering-demo', 'tbg-matched-betting-calculator', 'matched-common'}</t>
        </is>
      </c>
    </row>
    <row r="61627">
      <c r="A61627" s="1" t="n">
        <v>61625</v>
      </c>
      <c r="B61627" t="inlineStr">
        <is>
          <t>initializable</t>
        </is>
      </c>
      <c r="C61627" t="n">
        <v>7</v>
      </c>
      <c r="D61627" t="inlineStr">
        <is>
          <t>{'@madsci~ts-class-initializable', 'initializable-reducer', '@pilotlab~lux-initializable'}</t>
        </is>
      </c>
    </row>
    <row r="61628">
      <c r="A61628" s="1" t="n">
        <v>61626</v>
      </c>
      <c r="B61628" t="inlineStr">
        <is>
          <t>entire</t>
        </is>
      </c>
      <c r="C61628" t="n">
        <v>7</v>
      </c>
      <c r="D61628" t="inlineStr">
        <is>
          <t>{'sentire-fluent', 'record-entire-meeting', 'entire-schema'}</t>
        </is>
      </c>
    </row>
    <row r="61629">
      <c r="A61629" s="1" t="n">
        <v>61627</v>
      </c>
      <c r="B61629" t="inlineStr">
        <is>
          <t>dataminer</t>
        </is>
      </c>
      <c r="C61629" t="n">
        <v>7</v>
      </c>
      <c r="D61629" t="inlineStr">
        <is>
          <t>{'electron-dataminer-test', 'electron-dataminer-example', 'electron-dataminer-duckduckgo'}</t>
        </is>
      </c>
    </row>
    <row r="61630">
      <c r="A61630" s="1" t="n">
        <v>61628</v>
      </c>
      <c r="B61630" t="inlineStr">
        <is>
          <t>sheff</t>
        </is>
      </c>
      <c r="C61630" t="n">
        <v>7</v>
      </c>
      <c r="D61630" t="inlineStr">
        <is>
          <t>{'@kintisheff~kandle-tracking-script', 'kintisheff-sak', '@kintisheff~extend'}</t>
        </is>
      </c>
    </row>
    <row r="61631">
      <c r="A61631" s="1" t="n">
        <v>61629</v>
      </c>
      <c r="B61631" t="inlineStr">
        <is>
          <t>mags</t>
        </is>
      </c>
      <c r="C61631" t="n">
        <v>7</v>
      </c>
      <c r="D61631" t="inlineStr">
        <is>
          <t>{'magsmidi', 'magsposdtsru', 'webmagsters-dep-toggler'}</t>
        </is>
      </c>
    </row>
    <row r="61632">
      <c r="A61632" s="1" t="n">
        <v>61630</v>
      </c>
      <c r="B61632" t="inlineStr">
        <is>
          <t>archivos</t>
        </is>
      </c>
      <c r="C61632" t="n">
        <v>7</v>
      </c>
      <c r="D61632" t="inlineStr">
        <is>
          <t>{'ngccs-archivos', 'visor-archivos', 'ngccs-archivos-libreria'}</t>
        </is>
      </c>
    </row>
    <row r="61633">
      <c r="A61633" s="1" t="n">
        <v>61631</v>
      </c>
      <c r="B61633" t="inlineStr">
        <is>
          <t>pabra</t>
        </is>
      </c>
      <c r="C61633" t="n">
        <v>7</v>
      </c>
      <c r="D61633" t="inlineStr">
        <is>
          <t>{'@pabra~logger', '@pabra~json-base64-transporter', '@pabra~tongue-common'}</t>
        </is>
      </c>
    </row>
    <row r="61634">
      <c r="A61634" s="1" t="n">
        <v>61632</v>
      </c>
      <c r="B61634" t="inlineStr">
        <is>
          <t>tgw</t>
        </is>
      </c>
      <c r="C61634" t="n">
        <v>7</v>
      </c>
      <c r="D61634" t="inlineStr">
        <is>
          <t>{'@tgwf~gridintensity-polyfill', '@tgwf~green-cost-explorer', '@tgwf~greentrace-cli'}</t>
        </is>
      </c>
    </row>
    <row r="61635">
      <c r="A61635" s="1" t="n">
        <v>61633</v>
      </c>
      <c r="B61635" t="inlineStr">
        <is>
          <t>redlink</t>
        </is>
      </c>
      <c r="C61635" t="n">
        <v>7</v>
      </c>
      <c r="D61635" t="inlineStr">
        <is>
          <t>{'@redlink~amsui', 'ngx-flowchart-redlink', '@redlink~tm-annotation-store-api'}</t>
        </is>
      </c>
    </row>
    <row r="61636">
      <c r="A61636" s="1" t="n">
        <v>61634</v>
      </c>
      <c r="B61636" t="inlineStr">
        <is>
          <t>fermuch</t>
        </is>
      </c>
      <c r="C61636" t="n">
        <v>7</v>
      </c>
      <c r="D61636" t="inlineStr">
        <is>
          <t>{'@fermuch~firebase-orm', '@fermuch~telemathings-formio-widgets', '@fermuch~node-blockly'}</t>
        </is>
      </c>
    </row>
    <row r="61637">
      <c r="A61637" s="1" t="n">
        <v>61635</v>
      </c>
      <c r="B61637" t="inlineStr">
        <is>
          <t>brut</t>
        </is>
      </c>
      <c r="C61637" t="n">
        <v>7</v>
      </c>
      <c r="D61637" t="inlineStr">
        <is>
          <t>{'@brutdecom~build-backend', 'brutatimer', 'brutius-slurmimus'}</t>
        </is>
      </c>
    </row>
    <row r="61638">
      <c r="A61638" s="1" t="n">
        <v>61636</v>
      </c>
      <c r="B61638" t="inlineStr">
        <is>
          <t>createelement</t>
        </is>
      </c>
      <c r="C61638" t="n">
        <v>7</v>
      </c>
      <c r="D61638" t="inlineStr">
        <is>
          <t>{'@areslabs~babel-plugin-createelementchild', 'babel-plugin-transform-react-createelement-to-jsx', 'createelement'}</t>
        </is>
      </c>
    </row>
    <row r="61639">
      <c r="A61639" s="1" t="n">
        <v>61637</v>
      </c>
      <c r="B61639" t="inlineStr">
        <is>
          <t>dbsearch</t>
        </is>
      </c>
      <c r="C61639" t="n">
        <v>7</v>
      </c>
      <c r="D61639" t="inlineStr">
        <is>
          <t>{'nodebb-plugin-dbsearch', 'nodebb-plugin-dbsearch-jieba-new', 'nodebb-plugin-dbsearch-jieba'}</t>
        </is>
      </c>
    </row>
    <row r="61640">
      <c r="A61640" s="1" t="n">
        <v>61638</v>
      </c>
      <c r="B61640" t="inlineStr">
        <is>
          <t>sohu</t>
        </is>
      </c>
      <c r="C61640" t="n">
        <v>7</v>
      </c>
      <c r="D61640" t="inlineStr">
        <is>
          <t>{'sohu-test1', 'sohu-stf', 'grunt-sohu-tasks'}</t>
        </is>
      </c>
    </row>
    <row r="61641">
      <c r="A61641" s="1" t="n">
        <v>61639</v>
      </c>
      <c r="B61641" t="inlineStr">
        <is>
          <t>pallete</t>
        </is>
      </c>
      <c r="C61641" t="n">
        <v>7</v>
      </c>
      <c r="D61641" t="inlineStr">
        <is>
          <t>{'pallete', 'material-colors-pallete', 'color-pallete'}</t>
        </is>
      </c>
    </row>
    <row r="61642">
      <c r="A61642" s="1" t="n">
        <v>61640</v>
      </c>
      <c r="B61642" t="inlineStr">
        <is>
          <t>wheatjs</t>
        </is>
      </c>
      <c r="C61642" t="n">
        <v>7</v>
      </c>
      <c r="D61642" t="inlineStr">
        <is>
          <t>{'@wheatjs~eslint-config-react', '@wheatjs~eslint-config-ts', '@wheatjs~sucrase'}</t>
        </is>
      </c>
    </row>
    <row r="61643">
      <c r="A61643" s="1" t="n">
        <v>61641</v>
      </c>
      <c r="B61643" t="inlineStr">
        <is>
          <t>tekica</t>
        </is>
      </c>
      <c r="C61643" t="n">
        <v>7</v>
      </c>
      <c r="D61643" t="inlineStr">
        <is>
          <t>{'tekica-navigation', 'tekica-fonts', 'tekica-themes'}</t>
        </is>
      </c>
    </row>
    <row r="61644">
      <c r="A61644" s="1" t="n">
        <v>61642</v>
      </c>
      <c r="B61644" t="inlineStr">
        <is>
          <t>cognibox</t>
        </is>
      </c>
      <c r="C61644" t="n">
        <v>7</v>
      </c>
      <c r="D61644" t="inlineStr">
        <is>
          <t>{'@cognibox~eslint-config-cbx-vue', '@cognibox~babel-plugin-es5-proxy', '@cognibox~eslint-vue-require-component-key'}</t>
        </is>
      </c>
    </row>
    <row r="61645">
      <c r="A61645" s="1" t="n">
        <v>61643</v>
      </c>
      <c r="B61645" t="inlineStr">
        <is>
          <t>jstore</t>
        </is>
      </c>
      <c r="C61645" t="n">
        <v>7</v>
      </c>
      <c r="D61645" t="inlineStr">
        <is>
          <t>{'passwordless-neo4jstore', 'borm-jstore', 'angular-jstore'}</t>
        </is>
      </c>
    </row>
    <row r="61646">
      <c r="A61646" s="1" t="n">
        <v>61644</v>
      </c>
      <c r="B61646" t="inlineStr">
        <is>
          <t>jsxhint</t>
        </is>
      </c>
      <c r="C61646" t="n">
        <v>7</v>
      </c>
      <c r="D61646" t="inlineStr">
        <is>
          <t>{'jsxhint-loader', 'jsxhint-brunch', 'grunt-jsxhint'}</t>
        </is>
      </c>
    </row>
    <row r="61647">
      <c r="A61647" s="1" t="n">
        <v>61645</v>
      </c>
      <c r="B61647" t="inlineStr">
        <is>
          <t>smartadmin</t>
        </is>
      </c>
      <c r="C61647" t="n">
        <v>7</v>
      </c>
      <c r="D61647" t="inlineStr">
        <is>
          <t>{'django-smartadmin', 'smartadmin-plugins', 'vue-components-smartadmin'}</t>
        </is>
      </c>
    </row>
    <row r="61648">
      <c r="A61648" s="1" t="n">
        <v>61646</v>
      </c>
      <c r="B61648" t="inlineStr">
        <is>
          <t>sast</t>
        </is>
      </c>
      <c r="C61648" t="n">
        <v>7</v>
      </c>
      <c r="D61648" t="inlineStr">
        <is>
          <t>{'@sastan~rollup-plugin-hot', 'gitlab-sast-nodejs', '@sastaticketpk~dsm'}</t>
        </is>
      </c>
    </row>
    <row r="61649">
      <c r="A61649" s="1" t="n">
        <v>61647</v>
      </c>
      <c r="B61649" t="inlineStr">
        <is>
          <t>alopex</t>
        </is>
      </c>
      <c r="C61649" t="n">
        <v>7</v>
      </c>
      <c r="D61649" t="inlineStr">
        <is>
          <t>{'grunt-alopex-generator', 'alopex-dashboard', 'alopex-tools-pages'}</t>
        </is>
      </c>
    </row>
    <row r="61650">
      <c r="A61650" s="1" t="n">
        <v>61648</v>
      </c>
      <c r="B61650" t="inlineStr">
        <is>
          <t>topography</t>
        </is>
      </c>
      <c r="C61650" t="n">
        <v>7</v>
      </c>
      <c r="D61650" t="inlineStr">
        <is>
          <t>{'django-topography', 'bmi-topography', 'sigprofilertopography'}</t>
        </is>
      </c>
    </row>
    <row r="61651">
      <c r="A61651" s="1" t="n">
        <v>61649</v>
      </c>
      <c r="B61651" t="inlineStr">
        <is>
          <t>worktime</t>
        </is>
      </c>
      <c r="C61651" t="n">
        <v>7</v>
      </c>
      <c r="D61651" t="inlineStr">
        <is>
          <t>{'@linxuekai~worktime', 'worktime', '@webresto~ng-worktime'}</t>
        </is>
      </c>
    </row>
    <row r="61652">
      <c r="A61652" s="1" t="n">
        <v>61650</v>
      </c>
      <c r="B61652" t="inlineStr">
        <is>
          <t>nitial</t>
        </is>
      </c>
      <c r="C61652" t="n">
        <v>7</v>
      </c>
      <c r="D61652" t="inlineStr">
        <is>
          <t>{'@ignitial~iio-electron-app', '@ignitial~iio-services', '@ignitial~iio-cli'}</t>
        </is>
      </c>
    </row>
    <row r="61653">
      <c r="A61653" s="1" t="n">
        <v>61651</v>
      </c>
      <c r="B61653" t="inlineStr">
        <is>
          <t>ignitial</t>
        </is>
      </c>
      <c r="C61653" t="n">
        <v>7</v>
      </c>
      <c r="D61653" t="inlineStr">
        <is>
          <t>{'@ignitial~iio-electron-app', '@ignitial~iio-services', '@ignitial~iio-cli'}</t>
        </is>
      </c>
    </row>
    <row r="61654">
      <c r="A61654" s="1" t="n">
        <v>61652</v>
      </c>
      <c r="B61654" t="inlineStr">
        <is>
          <t>paypay</t>
        </is>
      </c>
      <c r="C61654" t="n">
        <v>7</v>
      </c>
      <c r="D61654" t="inlineStr">
        <is>
          <t>{'@paypay~jsbridge-core', 'paypay-sample-ecommerce-server', 'paypay-ecommerce-miniapp'}</t>
        </is>
      </c>
    </row>
    <row r="61655">
      <c r="A61655" s="1" t="n">
        <v>61653</v>
      </c>
      <c r="B61655" t="inlineStr">
        <is>
          <t>nostar</t>
        </is>
      </c>
      <c r="C61655" t="n">
        <v>7</v>
      </c>
      <c r="D61655" t="inlineStr">
        <is>
          <t>{'@nostar~baidu-analytics-electron', '@nostar~dofun-extras', '@nostar~card-slide'}</t>
        </is>
      </c>
    </row>
    <row r="61656">
      <c r="A61656" s="1" t="n">
        <v>61654</v>
      </c>
      <c r="B61656" t="inlineStr">
        <is>
          <t>duktape</t>
        </is>
      </c>
      <c r="C61656" t="n">
        <v>7</v>
      </c>
      <c r="D61656" t="inlineStr">
        <is>
          <t>{'@cplusplus~duktape', 'hat-duktape', 'duktape'}</t>
        </is>
      </c>
    </row>
    <row r="61657">
      <c r="A61657" s="1" t="n">
        <v>61655</v>
      </c>
      <c r="B61657" t="inlineStr">
        <is>
          <t>ouest</t>
        </is>
      </c>
      <c r="C61657" t="n">
        <v>7</v>
      </c>
      <c r="D61657" t="inlineStr">
        <is>
          <t>{'@ouest-france~schemas', '@ouest-france~blockprovider-example', '@gfi-centre-ouest~docker-compose-spec-typescript'}</t>
        </is>
      </c>
    </row>
    <row r="61658">
      <c r="A61658" s="1" t="n">
        <v>61656</v>
      </c>
      <c r="B61658" t="inlineStr">
        <is>
          <t>styleless</t>
        </is>
      </c>
      <c r="C61658" t="n">
        <v>7</v>
      </c>
      <c r="D61658" t="inlineStr">
        <is>
          <t>{'ember-cli-styleless-tokenfield', '@styleless-ui~react-hooks', 'styleless-epub'}</t>
        </is>
      </c>
    </row>
    <row r="61659">
      <c r="A61659" s="1" t="n">
        <v>61657</v>
      </c>
      <c r="B61659" t="inlineStr">
        <is>
          <t>avsc</t>
        </is>
      </c>
      <c r="C61659" t="n">
        <v>7</v>
      </c>
      <c r="D61659" t="inlineStr">
        <is>
          <t>{'react-native-avsc', 'avsc-keyruler', '@schemastore~avro-avsc'}</t>
        </is>
      </c>
    </row>
    <row r="61660">
      <c r="A61660" s="1" t="n">
        <v>61658</v>
      </c>
      <c r="B61660" t="inlineStr">
        <is>
          <t>glucose</t>
        </is>
      </c>
      <c r="C61660" t="n">
        <v>7</v>
      </c>
      <c r="D61660" t="inlineStr">
        <is>
          <t>{'openapscontrib-glucosetools', 'glucose', 'simglucose'}</t>
        </is>
      </c>
    </row>
    <row r="61661">
      <c r="A61661" s="1" t="n">
        <v>61659</v>
      </c>
      <c r="B61661" t="inlineStr">
        <is>
          <t>hammond</t>
        </is>
      </c>
      <c r="C61661" t="n">
        <v>7</v>
      </c>
      <c r="D61661" t="inlineStr">
        <is>
          <t>{'@ejhammond~jskit', '@brycemhammond~root', 'general-hammond'}</t>
        </is>
      </c>
    </row>
    <row r="61662">
      <c r="A61662" s="1" t="n">
        <v>61660</v>
      </c>
      <c r="B61662" t="inlineStr">
        <is>
          <t>robomaker</t>
        </is>
      </c>
      <c r="C61662" t="n">
        <v>7</v>
      </c>
      <c r="D61662" t="inlineStr">
        <is>
          <t>{'mypy-boto3-robomaker', '@aws-sdk~client-robomaker-node', '@aws-sdk~client-robomaker-browser'}</t>
        </is>
      </c>
    </row>
    <row r="61663">
      <c r="A61663" s="1" t="n">
        <v>61661</v>
      </c>
      <c r="B61663" t="inlineStr">
        <is>
          <t>yle</t>
        </is>
      </c>
      <c r="C61663" t="n">
        <v>7</v>
      </c>
      <c r="D61663" t="inlineStr">
        <is>
          <t>{'lametric-yle', 'kindyle', 'yle-api'}</t>
        </is>
      </c>
    </row>
    <row r="61664">
      <c r="A61664" s="1" t="n">
        <v>61662</v>
      </c>
      <c r="B61664" t="inlineStr">
        <is>
          <t>kitking</t>
        </is>
      </c>
      <c r="C61664" t="n">
        <v>7</v>
      </c>
      <c r="D61664" t="inlineStr">
        <is>
          <t>{'kitking-mobile', 'kitking-core', 'kitking-mobile-cli'}</t>
        </is>
      </c>
    </row>
    <row r="61665">
      <c r="A61665" s="1" t="n">
        <v>61663</v>
      </c>
      <c r="B61665" t="inlineStr">
        <is>
          <t>alligator</t>
        </is>
      </c>
      <c r="C61665" t="n">
        <v>7</v>
      </c>
      <c r="D61665" t="inlineStr">
        <is>
          <t>{'whole-alligator', 'calligator', 'alligator-tooth'}</t>
        </is>
      </c>
    </row>
    <row r="61666">
      <c r="A61666" s="1" t="n">
        <v>61664</v>
      </c>
      <c r="B61666" t="inlineStr">
        <is>
          <t>audiowaveform</t>
        </is>
      </c>
      <c r="C61666" t="n">
        <v>7</v>
      </c>
      <c r="D61666" t="inlineStr">
        <is>
          <t>{'react-native-audiowaveform', 'audiowaveform-installer', '@craft-cloud~audiowaveform-static-aws'}</t>
        </is>
      </c>
    </row>
    <row r="61667">
      <c r="A61667" s="1" t="n">
        <v>61665</v>
      </c>
      <c r="B61667" t="inlineStr">
        <is>
          <t>codu</t>
        </is>
      </c>
      <c r="C61667" t="n">
        <v>7</v>
      </c>
      <c r="D61667" t="inlineStr">
        <is>
          <t>{'use-codu-toggle-yash', 'use-codu-toggle', 'use-codu-toggle-dc'}</t>
        </is>
      </c>
    </row>
    <row r="61668">
      <c r="A61668" s="1" t="n">
        <v>61666</v>
      </c>
      <c r="B61668" t="inlineStr">
        <is>
          <t>ite</t>
        </is>
      </c>
      <c r="C61668" t="n">
        <v>7</v>
      </c>
      <c r="D61668" t="inlineStr">
        <is>
          <t>{'ite', '@thecodeite~ical-google', '@codeite~upcoming-responsibilities'}</t>
        </is>
      </c>
    </row>
    <row r="61669">
      <c r="A61669" s="1" t="n">
        <v>61667</v>
      </c>
      <c r="B61669" t="inlineStr">
        <is>
          <t>anyfs</t>
        </is>
      </c>
      <c r="C61669" t="n">
        <v>7</v>
      </c>
      <c r="D61669" t="inlineStr">
        <is>
          <t>{'anyfs-vinyl-fs-plugin', 'anyfs-glob-stream-plugin', 'anyfs-s3-adapter'}</t>
        </is>
      </c>
    </row>
    <row r="61670">
      <c r="A61670" s="1" t="n">
        <v>61668</v>
      </c>
      <c r="B61670" t="inlineStr">
        <is>
          <t>startups</t>
        </is>
      </c>
      <c r="C61670" t="n">
        <v>7</v>
      </c>
      <c r="D61670" t="inlineStr">
        <is>
          <t>{'@atulstartups~common', 'rd-startups', '@mfstartups~payments-lib'}</t>
        </is>
      </c>
    </row>
    <row r="61671">
      <c r="A61671" s="1" t="n">
        <v>61669</v>
      </c>
      <c r="B61671" t="inlineStr">
        <is>
          <t>juta</t>
        </is>
      </c>
      <c r="C61671" t="n">
        <v>7</v>
      </c>
      <c r="D61671" t="inlineStr">
        <is>
          <t>{'jutai-cement-diagram', '@jutaz~transform-parser', 'juta-icons'}</t>
        </is>
      </c>
    </row>
    <row r="61672">
      <c r="A61672" s="1" t="n">
        <v>61670</v>
      </c>
      <c r="B61672" t="inlineStr">
        <is>
          <t>jsserializer</t>
        </is>
      </c>
      <c r="C61672" t="n">
        <v>7</v>
      </c>
      <c r="D61672" t="inlineStr">
        <is>
          <t>{'jsserializer-yaml', 'jsserializer-cson', 'generator-jsserializer'}</t>
        </is>
      </c>
    </row>
    <row r="61673">
      <c r="A61673" s="1" t="n">
        <v>61671</v>
      </c>
      <c r="B61673" t="inlineStr">
        <is>
          <t>ittlr</t>
        </is>
      </c>
      <c r="C61673" t="n">
        <v>7</v>
      </c>
      <c r="D61673" t="inlineStr">
        <is>
          <t>{'@ittlr-test~lerna-repo-one', '@ittlr-test~lerna-repo-two', '@ittlr~ali_flow-cli'}</t>
        </is>
      </c>
    </row>
    <row r="61674">
      <c r="A61674" s="1" t="n">
        <v>61672</v>
      </c>
      <c r="B61674" t="inlineStr">
        <is>
          <t>filedgr</t>
        </is>
      </c>
      <c r="C61674" t="n">
        <v>7</v>
      </c>
      <c r="D61674" t="inlineStr">
        <is>
          <t>{'filedgr-npm-geojson-map', 'filedgr-npm-geojson-map-test3', 'filedgr-npm-geojson-map-test'}</t>
        </is>
      </c>
    </row>
    <row r="61675">
      <c r="A61675" s="1" t="n">
        <v>61673</v>
      </c>
      <c r="B61675" t="inlineStr">
        <is>
          <t>wxj</t>
        </is>
      </c>
      <c r="C61675" t="n">
        <v>7</v>
      </c>
      <c r="D61675" t="inlineStr">
        <is>
          <t>{'wxj-test-demo', 'wxj-cli', 'vue-auto-router-cli-wxj'}</t>
        </is>
      </c>
    </row>
    <row r="61676">
      <c r="A61676" s="1" t="n">
        <v>61674</v>
      </c>
      <c r="B61676" t="inlineStr">
        <is>
          <t>crowbar</t>
        </is>
      </c>
      <c r="C61676" t="n">
        <v>7</v>
      </c>
      <c r="D61676" t="inlineStr">
        <is>
          <t>{'crowbar', 'svg-crowbar', 'mrcrowbar'}</t>
        </is>
      </c>
    </row>
    <row r="61677">
      <c r="A61677" s="1" t="n">
        <v>61675</v>
      </c>
      <c r="B61677" t="inlineStr">
        <is>
          <t>pssh</t>
        </is>
      </c>
      <c r="C61677" t="n">
        <v>7</v>
      </c>
      <c r="D61677" t="inlineStr">
        <is>
          <t>{'pssh-box-static', '@re~mp4pssh', 'pssh-exec'}</t>
        </is>
      </c>
    </row>
    <row r="61678">
      <c r="A61678" s="1" t="n">
        <v>61676</v>
      </c>
      <c r="B61678" t="inlineStr">
        <is>
          <t>strovi</t>
        </is>
      </c>
      <c r="C61678" t="n">
        <v>7</v>
      </c>
      <c r="D61678" t="inlineStr">
        <is>
          <t>{'@strovi~cli', '@strovi-salesforce~common', '@strovi~common'}</t>
        </is>
      </c>
    </row>
    <row r="61679">
      <c r="A61679" s="1" t="n">
        <v>61677</v>
      </c>
      <c r="B61679" t="inlineStr">
        <is>
          <t>dynalight</t>
        </is>
      </c>
      <c r="C61679" t="n">
        <v>7</v>
      </c>
      <c r="D61679" t="inlineStr">
        <is>
          <t>{'@compai~font-dynalight', 'typeface-dynalight', '@openfonts~dynalight_latin'}</t>
        </is>
      </c>
    </row>
    <row r="61680">
      <c r="A61680" s="1" t="n">
        <v>61678</v>
      </c>
      <c r="B61680" t="inlineStr">
        <is>
          <t>bcms</t>
        </is>
      </c>
      <c r="C61680" t="n">
        <v>7</v>
      </c>
      <c r="D61680" t="inlineStr">
        <is>
          <t>{'nuxt-plugin-bcms', 'bcms', 'gatsby-source-bcms'}</t>
        </is>
      </c>
    </row>
    <row r="61681">
      <c r="A61681" s="1" t="n">
        <v>61679</v>
      </c>
      <c r="B61681" t="inlineStr">
        <is>
          <t>libcloud</t>
        </is>
      </c>
      <c r="C61681" t="n">
        <v>7</v>
      </c>
      <c r="D61681" t="inlineStr">
        <is>
          <t>{'libcloud-api', 'libcloud-dnsmadeeasy', 'libcloud-client'}</t>
        </is>
      </c>
    </row>
    <row r="61682">
      <c r="A61682" s="1" t="n">
        <v>61680</v>
      </c>
      <c r="B61682" t="inlineStr">
        <is>
          <t>dafa</t>
        </is>
      </c>
      <c r="C61682" t="n">
        <v>7</v>
      </c>
      <c r="D61682" t="inlineStr">
        <is>
          <t>{'aguiardafa-libpythonpro', 'adawdafa', 'newsdadafafwaaa'}</t>
        </is>
      </c>
    </row>
    <row r="61683">
      <c r="A61683" s="1" t="n">
        <v>61681</v>
      </c>
      <c r="B61683" t="inlineStr">
        <is>
          <t>rh389</t>
        </is>
      </c>
      <c r="C61683" t="n">
        <v>7</v>
      </c>
      <c r="D61683" t="inlineStr">
        <is>
          <t>{'@rh389~shortid', '@rh389~mongocouch-core', '@rh389~react-native-radio-button'}</t>
        </is>
      </c>
    </row>
    <row r="61684">
      <c r="A61684" s="1" t="n">
        <v>61682</v>
      </c>
      <c r="B61684" t="inlineStr">
        <is>
          <t>multivalue</t>
        </is>
      </c>
      <c r="C61684" t="n">
        <v>7</v>
      </c>
      <c r="D61684" t="inlineStr">
        <is>
          <t>{'@psenger~multivalue-map', 'django-modelmultivalue', 'svelte-multivalue-box'}</t>
        </is>
      </c>
    </row>
    <row r="61685">
      <c r="A61685" s="1" t="n">
        <v>61683</v>
      </c>
      <c r="B61685" t="inlineStr">
        <is>
          <t>editmode</t>
        </is>
      </c>
      <c r="C61685" t="n">
        <v>7</v>
      </c>
      <c r="D61685" t="inlineStr">
        <is>
          <t>{'editmode-msiab-cli', 'editmode-react-staging', 'editmode-cli'}</t>
        </is>
      </c>
    </row>
    <row r="61686">
      <c r="A61686" s="1" t="n">
        <v>61684</v>
      </c>
      <c r="B61686" t="inlineStr">
        <is>
          <t>pelc</t>
        </is>
      </c>
      <c r="C61686" t="n">
        <v>7</v>
      </c>
      <c r="D61686" t="inlineStr">
        <is>
          <t>{'@epelc~jquery-ui-touch-punch', '@epelc~mousetrap', '@epelc~gridstack-angular'}</t>
        </is>
      </c>
    </row>
    <row r="61687">
      <c r="A61687" s="1" t="n">
        <v>61685</v>
      </c>
      <c r="B61687" t="inlineStr">
        <is>
          <t>gcn</t>
        </is>
      </c>
      <c r="C61687" t="n">
        <v>7</v>
      </c>
      <c r="D61687" t="inlineStr">
        <is>
          <t>{'gcn_sample', 'gcni', 'fastgcn'}</t>
        </is>
      </c>
    </row>
    <row r="61688">
      <c r="A61688" s="1" t="n">
        <v>61686</v>
      </c>
      <c r="B61688" t="inlineStr">
        <is>
          <t>zppack</t>
        </is>
      </c>
      <c r="C61688" t="n">
        <v>7</v>
      </c>
      <c r="D61688" t="inlineStr">
        <is>
          <t>{'@zppack~zp-plugin-intro', '@zppack~zp-pick', '@zppack~zp'}</t>
        </is>
      </c>
    </row>
    <row r="61689">
      <c r="A61689" s="1" t="n">
        <v>61687</v>
      </c>
      <c r="B61689" t="inlineStr">
        <is>
          <t>piling</t>
        </is>
      </c>
      <c r="C61689" t="n">
        <v>7</v>
      </c>
      <c r="D61689" t="inlineStr">
        <is>
          <t>{'django-babel-transpiling', 'pagepiling.js', 'pagepiling-js-version-kostyast'}</t>
        </is>
      </c>
    </row>
    <row r="61690">
      <c r="A61690" s="1" t="n">
        <v>61688</v>
      </c>
      <c r="B61690" t="inlineStr">
        <is>
          <t>resol</t>
        </is>
      </c>
      <c r="C61690" t="n">
        <v>7</v>
      </c>
      <c r="D61690" t="inlineStr">
        <is>
          <t>{'multiresolcp', '@genialis~resolwe', 'resolwe-runtime-utils'}</t>
        </is>
      </c>
    </row>
    <row r="61691">
      <c r="A61691" s="1" t="n">
        <v>61689</v>
      </c>
      <c r="B61691" t="inlineStr">
        <is>
          <t>modea</t>
        </is>
      </c>
      <c r="C61691" t="n">
        <v>7</v>
      </c>
      <c r="D61691" t="inlineStr">
        <is>
          <t>{'modea', '@modea~capacitor-app-launcher', '@modea~modea-increment-version'}</t>
        </is>
      </c>
    </row>
    <row r="61692">
      <c r="A61692" s="1" t="n">
        <v>61690</v>
      </c>
      <c r="B61692" t="inlineStr">
        <is>
          <t>indoors</t>
        </is>
      </c>
      <c r="C61692" t="n">
        <v>7</v>
      </c>
      <c r="D61692" t="inlineStr">
        <is>
          <t>{'@mapsindoors~components', '@mapsindoors~css', '@mapsindoors~midt'}</t>
        </is>
      </c>
    </row>
    <row r="61693">
      <c r="A61693" s="1" t="n">
        <v>61691</v>
      </c>
      <c r="B61693" t="inlineStr">
        <is>
          <t>mapsindoors</t>
        </is>
      </c>
      <c r="C61693" t="n">
        <v>7</v>
      </c>
      <c r="D61693" t="inlineStr">
        <is>
          <t>{'@mapsindoors~components', '@mapsindoors~css', '@mapsindoors~midt'}</t>
        </is>
      </c>
    </row>
    <row r="61694">
      <c r="A61694" s="1" t="n">
        <v>61692</v>
      </c>
      <c r="B61694" t="inlineStr">
        <is>
          <t>baransu</t>
        </is>
      </c>
      <c r="C61694" t="n">
        <v>7</v>
      </c>
      <c r="D61694" t="inlineStr">
        <is>
          <t>{'@baransu~graphql_ppx', '@baransu~graphql_ppx_re', '@baransu~bs-let'}</t>
        </is>
      </c>
    </row>
    <row r="61695">
      <c r="A61695" s="1" t="n">
        <v>61693</v>
      </c>
      <c r="B61695" t="inlineStr">
        <is>
          <t>contentpi</t>
        </is>
      </c>
      <c r="C61695" t="n">
        <v>7</v>
      </c>
      <c r="D61695" t="inlineStr">
        <is>
          <t>{'@contentpi~lib-test2', '@contentpi~ui-kit', '@contentpi~ui'}</t>
        </is>
      </c>
    </row>
    <row r="61696">
      <c r="A61696" s="1" t="n">
        <v>61694</v>
      </c>
      <c r="B61696" t="inlineStr">
        <is>
          <t>xu10000</t>
        </is>
      </c>
      <c r="C61696" t="n">
        <v>7</v>
      </c>
      <c r="D61696" t="inlineStr">
        <is>
          <t>{'@xu10000~egg-apollo', '@xu10000~blockchain_sdk', '@xu10000~coding'}</t>
        </is>
      </c>
    </row>
    <row r="61697">
      <c r="A61697" s="1" t="n">
        <v>61695</v>
      </c>
      <c r="B61697" t="inlineStr">
        <is>
          <t>redi</t>
        </is>
      </c>
      <c r="C61697" t="n">
        <v>7</v>
      </c>
      <c r="D61697" t="inlineStr">
        <is>
          <t>{'redi-common-inputs', 'redi-network-scanner', 'redi'}</t>
        </is>
      </c>
    </row>
    <row r="61698">
      <c r="A61698" s="1" t="n">
        <v>61696</v>
      </c>
      <c r="B61698" t="inlineStr">
        <is>
          <t>gjsify</t>
        </is>
      </c>
      <c r="C61698" t="n">
        <v>7</v>
      </c>
      <c r="D61698" t="inlineStr">
        <is>
          <t>{'@gjsify~cli', '@gjsify~fs', '@gjsify~globals'}</t>
        </is>
      </c>
    </row>
    <row r="61699">
      <c r="A61699" s="1" t="n">
        <v>61697</v>
      </c>
      <c r="B61699" t="inlineStr">
        <is>
          <t>chttl</t>
        </is>
      </c>
      <c r="C61699" t="n">
        <v>7</v>
      </c>
      <c r="D61699" t="inlineStr">
        <is>
          <t>{'@chttl~legacy-preset-chart-big-number', '@chttl~chttl-plugin-chart-big-number', '@chttl~plugin-chart-big-number-chttl'}</t>
        </is>
      </c>
    </row>
    <row r="61700">
      <c r="A61700" s="1" t="n">
        <v>61698</v>
      </c>
      <c r="B61700" t="inlineStr">
        <is>
          <t>klan</t>
        </is>
      </c>
      <c r="C61700" t="n">
        <v>7</v>
      </c>
      <c r="D61700" t="inlineStr">
        <is>
          <t>{'@jokklan~eslint-config', '@jokklan~react-helpers', 'neklan-graphql-amqp-subscriptions'}</t>
        </is>
      </c>
    </row>
    <row r="61701">
      <c r="A61701" s="1" t="n">
        <v>61699</v>
      </c>
      <c r="B61701" t="inlineStr">
        <is>
          <t>rainbowlog</t>
        </is>
      </c>
      <c r="C61701" t="n">
        <v>7</v>
      </c>
      <c r="D61701" t="inlineStr">
        <is>
          <t>{'@nicklas_hansen~rainbowlog', '@andreasrisager~rainbowlog', '@emilknudsen~rainbowlog'}</t>
        </is>
      </c>
    </row>
    <row r="61702">
      <c r="A61702" s="1" t="n">
        <v>61700</v>
      </c>
      <c r="B61702" t="inlineStr">
        <is>
          <t>galax</t>
        </is>
      </c>
      <c r="C61702" t="n">
        <v>7</v>
      </c>
      <c r="D61702" t="inlineStr">
        <is>
          <t>{'galax.db', 'daydeal-digitec-galaxus', '@galaxit~utils'}</t>
        </is>
      </c>
    </row>
    <row r="61703">
      <c r="A61703" s="1" t="n">
        <v>61701</v>
      </c>
      <c r="B61703" t="inlineStr">
        <is>
          <t>dzangolab</t>
        </is>
      </c>
      <c r="C61703" t="n">
        <v>7</v>
      </c>
      <c r="D61703" t="inlineStr">
        <is>
          <t>{'@dzangolab~vue-country-flag-icon', '@dzangolab~vue-locale-switcher', '@dzangolab~vuejs-cache'}</t>
        </is>
      </c>
    </row>
    <row r="61704">
      <c r="A61704" s="1" t="n">
        <v>61702</v>
      </c>
      <c r="B61704" t="inlineStr">
        <is>
          <t>mediaclip</t>
        </is>
      </c>
      <c r="C61704" t="n">
        <v>7</v>
      </c>
      <c r="D61704" t="inlineStr">
        <is>
          <t>{'@mediaclip~primeng', '@mediaclip~layouts', '@mediaclip~generator-library-tools'}</t>
        </is>
      </c>
    </row>
    <row r="61705">
      <c r="A61705" s="1" t="n">
        <v>61703</v>
      </c>
      <c r="B61705" t="inlineStr">
        <is>
          <t>oeg</t>
        </is>
      </c>
      <c r="C61705" t="n">
        <v>7</v>
      </c>
      <c r="D61705" t="inlineStr">
        <is>
          <t>{'oeg', 'oeg-feature-class', 'geoloeg-elements'}</t>
        </is>
      </c>
    </row>
    <row r="61706">
      <c r="A61706" s="1" t="n">
        <v>61704</v>
      </c>
      <c r="B61706" t="inlineStr">
        <is>
          <t>asuite</t>
        </is>
      </c>
      <c r="C61706" t="n">
        <v>7</v>
      </c>
      <c r="D61706" t="inlineStr">
        <is>
          <t>{'@asuite~forest-text', '@asuite~forest-icon', '@asuite~forest-input'}</t>
        </is>
      </c>
    </row>
    <row r="61707">
      <c r="A61707" s="1" t="n">
        <v>61705</v>
      </c>
      <c r="B61707" t="inlineStr">
        <is>
          <t>mkhancha</t>
        </is>
      </c>
      <c r="C61707" t="n">
        <v>7</v>
      </c>
      <c r="D61707" t="inlineStr">
        <is>
          <t>{'mkhancha-awesome-package', 'mkhancha_findgroup', 'mkhancha-themes'}</t>
        </is>
      </c>
    </row>
    <row r="61708">
      <c r="A61708" s="1" t="n">
        <v>61706</v>
      </c>
      <c r="B61708" t="inlineStr">
        <is>
          <t>testclient</t>
        </is>
      </c>
      <c r="C61708" t="n">
        <v>7</v>
      </c>
      <c r="D61708" t="inlineStr">
        <is>
          <t>{'beyond.npm.testclient', 'signalk-testclient', 'django-testclient-extensions'}</t>
        </is>
      </c>
    </row>
    <row r="61709">
      <c r="A61709" s="1" t="n">
        <v>61707</v>
      </c>
      <c r="B61709" t="inlineStr">
        <is>
          <t>spedn</t>
        </is>
      </c>
      <c r="C61709" t="n">
        <v>7</v>
      </c>
      <c r="D61709" t="inlineStr">
        <is>
          <t>{'@spedn~sdk', 'spedn-cli', '@spedn~rts'}</t>
        </is>
      </c>
    </row>
    <row r="61710">
      <c r="A61710" s="1" t="n">
        <v>61708</v>
      </c>
      <c r="B61710" t="inlineStr">
        <is>
          <t>cipherlab</t>
        </is>
      </c>
      <c r="C61710" t="n">
        <v>7</v>
      </c>
      <c r="D61710" t="inlineStr">
        <is>
          <t>{'@handsometerrence~cipherlab.models', 'cordova-plugin-cipherlab-rs30', 'cordova-plugin-cipherlab-barcode-reader'}</t>
        </is>
      </c>
    </row>
    <row r="61711">
      <c r="A61711" s="1" t="n">
        <v>61709</v>
      </c>
      <c r="B61711" t="inlineStr">
        <is>
          <t>insilico</t>
        </is>
      </c>
      <c r="C61711" t="n">
        <v>7</v>
      </c>
      <c r="D61711" t="inlineStr">
        <is>
          <t>{'insilico-redux-test-utils', 'babel-preset-insilico-react-app', 'insilico'}</t>
        </is>
      </c>
    </row>
    <row r="61712">
      <c r="A61712" s="1" t="n">
        <v>61710</v>
      </c>
      <c r="B61712" t="inlineStr">
        <is>
          <t>suspicious</t>
        </is>
      </c>
      <c r="C61712" t="n">
        <v>7</v>
      </c>
      <c r="D61712" t="inlineStr">
        <is>
          <t>{'wix-protos-common-suspicious-api', 'suspicious-api', 'commonform-suspicious'}</t>
        </is>
      </c>
    </row>
    <row r="61713">
      <c r="A61713" s="1" t="n">
        <v>61711</v>
      </c>
      <c r="B61713" t="inlineStr">
        <is>
          <t>hyperflow</t>
        </is>
      </c>
      <c r="C61713" t="n">
        <v>7</v>
      </c>
      <c r="D61713" t="inlineStr">
        <is>
          <t>{'@hyperflow~tools', '@hyperflow~hyperflow', 'hyperflow'}</t>
        </is>
      </c>
    </row>
    <row r="61714">
      <c r="A61714" s="1" t="n">
        <v>61712</v>
      </c>
      <c r="B61714" t="inlineStr">
        <is>
          <t>lifetime</t>
        </is>
      </c>
      <c r="C61714" t="n">
        <v>7</v>
      </c>
      <c r="D61714" t="inlineStr">
        <is>
          <t>{'@umm~unirx_observablelifetimemonobehaviour', '@openland~lifetime', 'ohirstar-scaleheight-lifetime'}</t>
        </is>
      </c>
    </row>
    <row r="61715">
      <c r="A61715" s="1" t="n">
        <v>61713</v>
      </c>
      <c r="B61715" t="inlineStr">
        <is>
          <t>securityscorecard</t>
        </is>
      </c>
      <c r="C61715" t="n">
        <v>7</v>
      </c>
      <c r="D61715" t="inlineStr">
        <is>
          <t>{'@securityscorecard~experimental-signal-app', '@securityscorecard~cli', '@securityscorecard~sdk'}</t>
        </is>
      </c>
    </row>
    <row r="61716">
      <c r="A61716" s="1" t="n">
        <v>61714</v>
      </c>
      <c r="B61716" t="inlineStr">
        <is>
          <t>certif</t>
        </is>
      </c>
      <c r="C61716" t="n">
        <v>7</v>
      </c>
      <c r="D61716" t="inlineStr">
        <is>
          <t>{'@certifaction~pdfjs', '@certifaction~verification-vue-component', 'certif'}</t>
        </is>
      </c>
    </row>
    <row r="61717">
      <c r="A61717" s="1" t="n">
        <v>61715</v>
      </c>
      <c r="B61717" t="inlineStr">
        <is>
          <t>simonlc</t>
        </is>
      </c>
      <c r="C61717" t="n">
        <v>7</v>
      </c>
      <c r="D61717" t="inlineStr">
        <is>
          <t>{'@simonlc~unstated', '@simonlc~parcel-plugin-bundle-manifest', '@simonlc~htmltojsx'}</t>
        </is>
      </c>
    </row>
    <row r="61718">
      <c r="A61718" s="1" t="n">
        <v>61716</v>
      </c>
      <c r="B61718" t="inlineStr">
        <is>
          <t>hoksi</t>
        </is>
      </c>
      <c r="C61718" t="n">
        <v>7</v>
      </c>
      <c r="D61718" t="inlineStr">
        <is>
          <t>{'@hoksi~vueapplayout', '@hoksi~vueresizer', '@hoksi~vuecmd'}</t>
        </is>
      </c>
    </row>
    <row r="61719">
      <c r="A61719" s="1" t="n">
        <v>61717</v>
      </c>
      <c r="B61719" t="inlineStr">
        <is>
          <t>timepiece</t>
        </is>
      </c>
      <c r="C61719" t="n">
        <v>7</v>
      </c>
      <c r="D61719" t="inlineStr">
        <is>
          <t>{'vue-timepiece', 'timepiece-vue', 'timepiece'}</t>
        </is>
      </c>
    </row>
    <row r="61720">
      <c r="A61720" s="1" t="n">
        <v>61718</v>
      </c>
      <c r="B61720" t="inlineStr">
        <is>
          <t>edcs</t>
        </is>
      </c>
      <c r="C61720" t="n">
        <v>7</v>
      </c>
      <c r="D61720" t="inlineStr">
        <is>
          <t>{'edcs-url', 'edcs-has', 'edcs-element-ui'}</t>
        </is>
      </c>
    </row>
    <row r="61721">
      <c r="A61721" s="1" t="n">
        <v>61719</v>
      </c>
      <c r="B61721" t="inlineStr">
        <is>
          <t>telethon</t>
        </is>
      </c>
      <c r="C61721" t="n">
        <v>7</v>
      </c>
      <c r="D61721" t="inlineStr">
        <is>
          <t>{'telethon-session-sqlalchemy', 'django-telethon-session', 'django-telethon-multisession'}</t>
        </is>
      </c>
    </row>
    <row r="61722">
      <c r="A61722" s="1" t="n">
        <v>61720</v>
      </c>
      <c r="B61722" t="inlineStr">
        <is>
          <t>folium</t>
        </is>
      </c>
      <c r="C61722" t="n">
        <v>7</v>
      </c>
      <c r="D61722" t="inlineStr">
        <is>
          <t>{'@portfolium~pdt', 'streamlit-folium', 'folium'}</t>
        </is>
      </c>
    </row>
    <row r="61723">
      <c r="A61723" s="1" t="n">
        <v>61721</v>
      </c>
      <c r="B61723" t="inlineStr">
        <is>
          <t>cookie2</t>
        </is>
      </c>
      <c r="C61723" t="n">
        <v>7</v>
      </c>
      <c r="D61723" t="inlineStr">
        <is>
          <t>{'soap-cookie2', 'weapp-cookie2', 'cookie2json'}</t>
        </is>
      </c>
    </row>
    <row r="61724">
      <c r="A61724" s="1" t="n">
        <v>61722</v>
      </c>
      <c r="B61724" t="inlineStr">
        <is>
          <t>outdent</t>
        </is>
      </c>
      <c r="C61724" t="n">
        <v>7</v>
      </c>
      <c r="D61724" t="inlineStr">
        <is>
          <t>{'outdent-command', 'gulp-outdent', '@panhezeng~tinymce-plugin-text-indent-outdent'}</t>
        </is>
      </c>
    </row>
    <row r="61725">
      <c r="A61725" s="1" t="n">
        <v>61723</v>
      </c>
      <c r="B61725" t="inlineStr">
        <is>
          <t>lbg</t>
        </is>
      </c>
      <c r="C61725" t="n">
        <v>7</v>
      </c>
      <c r="D61725" t="inlineStr">
        <is>
          <t>{'lbgbase-ui', 'lbg-mongoose-utils', 'lbg-ui'}</t>
        </is>
      </c>
    </row>
    <row r="61726">
      <c r="A61726" s="1" t="n">
        <v>61724</v>
      </c>
      <c r="B61726" t="inlineStr">
        <is>
          <t>discharge</t>
        </is>
      </c>
      <c r="C61726" t="n">
        <v>7</v>
      </c>
      <c r="D61726" t="inlineStr">
        <is>
          <t>{'@iotschema~maxdischargepower', 'discharge', '@iotschema~maxdischargecurrent'}</t>
        </is>
      </c>
    </row>
    <row r="61727">
      <c r="A61727" s="1" t="n">
        <v>61725</v>
      </c>
      <c r="B61727" t="inlineStr">
        <is>
          <t>tomvp</t>
        </is>
      </c>
      <c r="C61727" t="n">
        <v>7</v>
      </c>
      <c r="D61727" t="inlineStr">
        <is>
          <t>{'@tomvp~bindevent', '@tomvp~application-window', '@tomvp~async'}</t>
        </is>
      </c>
    </row>
    <row r="61728">
      <c r="A61728" s="1" t="n">
        <v>61726</v>
      </c>
      <c r="B61728" t="inlineStr">
        <is>
          <t>dom4</t>
        </is>
      </c>
      <c r="C61728" t="n">
        <v>7</v>
      </c>
      <c r="D61728" t="inlineStr">
        <is>
          <t>{'@ryancavanaugh~dom4', 'dom4-elements', '@types~dom4'}</t>
        </is>
      </c>
    </row>
    <row r="61729">
      <c r="A61729" s="1" t="n">
        <v>61727</v>
      </c>
      <c r="B61729" t="inlineStr">
        <is>
          <t>upb</t>
        </is>
      </c>
      <c r="C61729" t="n">
        <v>7</v>
      </c>
      <c r="D61729" t="inlineStr">
        <is>
          <t>{'@mchp-mcc~pic24-dspic33-i2c-upb', 'upb', '@mchp-mcc~pic24-dspic33-cbg-upb-16bit'}</t>
        </is>
      </c>
    </row>
    <row r="61730">
      <c r="A61730" s="1" t="n">
        <v>61728</v>
      </c>
      <c r="B61730" t="inlineStr">
        <is>
          <t>gfof</t>
        </is>
      </c>
      <c r="C61730" t="n">
        <v>7</v>
      </c>
      <c r="D61730" t="inlineStr">
        <is>
          <t>{'gfof-eden', 'gfof-foobar', 'gfof-car'}</t>
        </is>
      </c>
    </row>
    <row r="61731">
      <c r="A61731" s="1" t="n">
        <v>61729</v>
      </c>
      <c r="B61731" t="inlineStr">
        <is>
          <t>breadboard</t>
        </is>
      </c>
      <c r="C61731" t="n">
        <v>7</v>
      </c>
      <c r="D61731" t="inlineStr">
        <is>
          <t>{'mdx-breadboard', 'breadboard', 'armo-breadboard-marked'}</t>
        </is>
      </c>
    </row>
    <row r="61732">
      <c r="A61732" s="1" t="n">
        <v>61730</v>
      </c>
      <c r="B61732" t="inlineStr">
        <is>
          <t>deovan</t>
        </is>
      </c>
      <c r="C61732" t="n">
        <v>7</v>
      </c>
      <c r="D61732" t="inlineStr">
        <is>
          <t>{'@deovan~rpa-excel-utils', '@deovan~rpa-puppeteer-utils', '@deovan~rpa-vivo-venda'}</t>
        </is>
      </c>
    </row>
    <row r="61733">
      <c r="A61733" s="1" t="n">
        <v>61731</v>
      </c>
      <c r="B61733" t="inlineStr">
        <is>
          <t>democrats</t>
        </is>
      </c>
      <c r="C61733" t="n">
        <v>7</v>
      </c>
      <c r="D61733" t="inlineStr">
        <is>
          <t>{'@liberaldemocrats~base-styles', '@liberaldemocrats~triangles', '@liberaldemocrats~flags'}</t>
        </is>
      </c>
    </row>
    <row r="61734">
      <c r="A61734" s="1" t="n">
        <v>61732</v>
      </c>
      <c r="B61734" t="inlineStr">
        <is>
          <t>liberaldemocrats</t>
        </is>
      </c>
      <c r="C61734" t="n">
        <v>7</v>
      </c>
      <c r="D61734" t="inlineStr">
        <is>
          <t>{'@liberaldemocrats~base-styles', '@liberaldemocrats~triangles', '@liberaldemocrats~flags'}</t>
        </is>
      </c>
    </row>
    <row r="61735">
      <c r="A61735" s="1" t="n">
        <v>61733</v>
      </c>
      <c r="B61735" t="inlineStr">
        <is>
          <t>dawei</t>
        </is>
      </c>
      <c r="C61735" t="n">
        <v>7</v>
      </c>
      <c r="D61735" t="inlineStr">
        <is>
          <t>{'@huangdawei~react-scripts', 'daweichendoctor-npm-study', 'itheima-jiadawei-tools'}</t>
        </is>
      </c>
    </row>
    <row r="61736">
      <c r="A61736" s="1" t="n">
        <v>61734</v>
      </c>
      <c r="B61736" t="inlineStr">
        <is>
          <t>framwork</t>
        </is>
      </c>
      <c r="C61736" t="n">
        <v>7</v>
      </c>
      <c r="D61736" t="inlineStr">
        <is>
          <t>{'@mawindev~framwork-script', 'performance-framwork', 'respond-framwork'}</t>
        </is>
      </c>
    </row>
    <row r="61737">
      <c r="A61737" s="1" t="n">
        <v>61735</v>
      </c>
      <c r="B61737" t="inlineStr">
        <is>
          <t>monoton</t>
        </is>
      </c>
      <c r="C61737" t="n">
        <v>7</v>
      </c>
      <c r="D61737" t="inlineStr">
        <is>
          <t>{'@fontsource~monoton', 'typeface-monoton', '@openfonts~monoton_latin'}</t>
        </is>
      </c>
    </row>
    <row r="61738">
      <c r="A61738" s="1" t="n">
        <v>61736</v>
      </c>
      <c r="B61738" t="inlineStr">
        <is>
          <t>cdn2</t>
        </is>
      </c>
      <c r="C61738" t="n">
        <v>7</v>
      </c>
      <c r="D61738" t="inlineStr">
        <is>
          <t>{'cdn2', 'wepy-plugin-resources-cdn2', 'zxmacc-cdn2'}</t>
        </is>
      </c>
    </row>
    <row r="61739">
      <c r="A61739" s="1" t="n">
        <v>61737</v>
      </c>
      <c r="B61739" t="inlineStr">
        <is>
          <t>devd</t>
        </is>
      </c>
      <c r="C61739" t="n">
        <v>7</v>
      </c>
      <c r="D61739" t="inlineStr">
        <is>
          <t>{'@devdhera~crypto-cli', '@devdhera~acronym', 'indevd'}</t>
        </is>
      </c>
    </row>
    <row r="61740">
      <c r="A61740" s="1" t="n">
        <v>61738</v>
      </c>
      <c r="B61740" t="inlineStr">
        <is>
          <t>apefinance</t>
        </is>
      </c>
      <c r="C61740" t="n">
        <v>7</v>
      </c>
      <c r="D61740" t="inlineStr">
        <is>
          <t>{'@apefinance~default-token-list', 'apefinance-toolkit', '@apefinance~sdk'}</t>
        </is>
      </c>
    </row>
    <row r="61741">
      <c r="A61741" s="1" t="n">
        <v>61739</v>
      </c>
      <c r="B61741" t="inlineStr">
        <is>
          <t>fitvids</t>
        </is>
      </c>
      <c r="C61741" t="n">
        <v>7</v>
      </c>
      <c r="D61741" t="inlineStr">
        <is>
          <t>{'angular-fitvids', '@types~fitvids', 'fitvids.js'}</t>
        </is>
      </c>
    </row>
    <row r="61742">
      <c r="A61742" s="1" t="n">
        <v>61740</v>
      </c>
      <c r="B61742" t="inlineStr">
        <is>
          <t>khw</t>
        </is>
      </c>
      <c r="C61742" t="n">
        <v>7</v>
      </c>
      <c r="D61742" t="inlineStr">
        <is>
          <t>{'al-khwarizmi', 'khwan-calculator', 'khwilo-frame-print'}</t>
        </is>
      </c>
    </row>
    <row r="61743">
      <c r="A61743" s="1" t="n">
        <v>61741</v>
      </c>
      <c r="B61743" t="inlineStr">
        <is>
          <t>dione</t>
        </is>
      </c>
      <c r="C61743" t="n">
        <v>7</v>
      </c>
      <c r="D61743" t="inlineStr">
        <is>
          <t>{'@globalconexus~dione-authorization', '@globalconexus~dione-session-management', '@globalconexus~dione-errors'}</t>
        </is>
      </c>
    </row>
    <row r="61744">
      <c r="A61744" s="1" t="n">
        <v>61742</v>
      </c>
      <c r="B61744" t="inlineStr">
        <is>
          <t>tempera</t>
        </is>
      </c>
      <c r="C61744" t="n">
        <v>7</v>
      </c>
      <c r="D61744" t="inlineStr">
        <is>
          <t>{'@tempera~stylelint-tokens', '@tempera~stitches', '@tempera~twind'}</t>
        </is>
      </c>
    </row>
    <row r="61745">
      <c r="A61745" s="1" t="n">
        <v>61743</v>
      </c>
      <c r="B61745" t="inlineStr">
        <is>
          <t>zonar</t>
        </is>
      </c>
      <c r="C61745" t="n">
        <v>7</v>
      </c>
      <c r="D61745" t="inlineStr">
        <is>
          <t>{'zonar-ds-env-arg-parser', '@zonarius~rx-react', '@zonarius~create-ts-node-app'}</t>
        </is>
      </c>
    </row>
    <row r="61746">
      <c r="A61746" s="1" t="n">
        <v>61744</v>
      </c>
      <c r="B61746" t="inlineStr">
        <is>
          <t>dolsem</t>
        </is>
      </c>
      <c r="C61746" t="n">
        <v>7</v>
      </c>
      <c r="D61746" t="inlineStr">
        <is>
          <t>{'@dolsem~serverless-offline-dynamodb-streams', '@dolsem~node-inspect', '@dolsem~progress'}</t>
        </is>
      </c>
    </row>
    <row r="61747">
      <c r="A61747" s="1" t="n">
        <v>61745</v>
      </c>
      <c r="B61747" t="inlineStr">
        <is>
          <t>sbot</t>
        </is>
      </c>
      <c r="C61747" t="n">
        <v>7</v>
      </c>
      <c r="D61747" t="inlineStr">
        <is>
          <t>{'sbot-test-guard', 'pv-sbot-steven', '@staltz~sbot-gossip'}</t>
        </is>
      </c>
    </row>
    <row r="61748">
      <c r="A61748" s="1" t="n">
        <v>61746</v>
      </c>
      <c r="B61748" t="inlineStr">
        <is>
          <t>herodevs</t>
        </is>
      </c>
      <c r="C61748" t="n">
        <v>7</v>
      </c>
      <c r="D61748" t="inlineStr">
        <is>
          <t>{'@herodevs~hero-loader', '@herodevs~dynamic-component-service', '@herodevs~scully-plugin-the-vault'}</t>
        </is>
      </c>
    </row>
    <row r="61749">
      <c r="A61749" s="1" t="n">
        <v>61747</v>
      </c>
      <c r="B61749" t="inlineStr">
        <is>
          <t>risingstar2018</t>
        </is>
      </c>
      <c r="C61749" t="n">
        <v>7</v>
      </c>
      <c r="D61749" t="inlineStr">
        <is>
          <t>{'@risingstar2018~artichain-swap-core', '@risingstar2018~artdefi-uikit', '@risingstar2018~artichain-swap-lib'}</t>
        </is>
      </c>
    </row>
    <row r="61750">
      <c r="A61750" s="1" t="n">
        <v>61748</v>
      </c>
      <c r="B61750" t="inlineStr">
        <is>
          <t>artichain</t>
        </is>
      </c>
      <c r="C61750" t="n">
        <v>7</v>
      </c>
      <c r="D61750" t="inlineStr">
        <is>
          <t>{'@risingstar2018~artichain-swap-core', '@artichain_finance~artichain-eslint-config', '@artichain_finance~artichain-swap-uikit'}</t>
        </is>
      </c>
    </row>
    <row r="61751">
      <c r="A61751" s="1" t="n">
        <v>61749</v>
      </c>
      <c r="B61751" t="inlineStr">
        <is>
          <t>remoteconfig</t>
        </is>
      </c>
      <c r="C61751" t="n">
        <v>7</v>
      </c>
      <c r="D61751" t="inlineStr">
        <is>
          <t>{'@agconnect~remoteconfig', 'cordova-plugin-firebase-remoteconfig', 'remoteconfig'}</t>
        </is>
      </c>
    </row>
    <row r="61752">
      <c r="A61752" s="1" t="n">
        <v>61750</v>
      </c>
      <c r="B61752" t="inlineStr">
        <is>
          <t>progres</t>
        </is>
      </c>
      <c r="C61752" t="n">
        <v>7</v>
      </c>
      <c r="D61752" t="inlineStr">
        <is>
          <t>{'request-progres', 'progres-bar', '@navikt~helse-frontend-progresjonsbar'}</t>
        </is>
      </c>
    </row>
    <row r="61753">
      <c r="A61753" s="1" t="n">
        <v>61751</v>
      </c>
      <c r="B61753" t="inlineStr">
        <is>
          <t>icecat</t>
        </is>
      </c>
      <c r="C61753" t="n">
        <v>7</v>
      </c>
      <c r="D61753" t="inlineStr">
        <is>
          <t>{'icecat', 'node-icecat', 'django-icecat'}</t>
        </is>
      </c>
    </row>
    <row r="61754">
      <c r="A61754" s="1" t="n">
        <v>61752</v>
      </c>
      <c r="B61754" t="inlineStr">
        <is>
          <t>modifiable</t>
        </is>
      </c>
      <c r="C61754" t="n">
        <v>7</v>
      </c>
      <c r="D61754" t="inlineStr">
        <is>
          <t>{'@zuze~schema-modifiable', 'json-modifiable', '@kafelix496~react-modifiable'}</t>
        </is>
      </c>
    </row>
    <row r="61755">
      <c r="A61755" s="1" t="n">
        <v>61753</v>
      </c>
      <c r="B61755" t="inlineStr">
        <is>
          <t>baseloop</t>
        </is>
      </c>
      <c r="C61755" t="n">
        <v>7</v>
      </c>
      <c r="D61755" t="inlineStr">
        <is>
          <t>{'@baseloop~atom', '@baseloop~core', '@baseloop~dev'}</t>
        </is>
      </c>
    </row>
    <row r="61756">
      <c r="A61756" s="1" t="n">
        <v>61754</v>
      </c>
      <c r="B61756" t="inlineStr">
        <is>
          <t>leemcdonald</t>
        </is>
      </c>
      <c r="C61756" t="n">
        <v>7</v>
      </c>
      <c r="D61756" t="inlineStr">
        <is>
          <t>{'@leemcdonald-au~simplejson', '@leemcdonald-au~eventsemitter', '@leemcdonald-au~simplefork'}</t>
        </is>
      </c>
    </row>
    <row r="61757">
      <c r="A61757" s="1" t="n">
        <v>61755</v>
      </c>
      <c r="B61757" t="inlineStr">
        <is>
          <t>ticketbutler</t>
        </is>
      </c>
      <c r="C61757" t="n">
        <v>7</v>
      </c>
      <c r="D61757" t="inlineStr">
        <is>
          <t>{'@ticketbutler~date-utils', '@ticketbutler~loading-button', '@ticketbutler~event-embedder'}</t>
        </is>
      </c>
    </row>
    <row r="61758">
      <c r="A61758" s="1" t="n">
        <v>61756</v>
      </c>
      <c r="B61758" t="inlineStr">
        <is>
          <t>shire</t>
        </is>
      </c>
      <c r="C61758" t="n">
        <v>7</v>
      </c>
      <c r="D61758" t="inlineStr">
        <is>
          <t>{'shiren', 'shire.admin', 'shire-reckoning'}</t>
        </is>
      </c>
    </row>
    <row r="61759">
      <c r="A61759" s="1" t="n">
        <v>61757</v>
      </c>
      <c r="B61759" t="inlineStr">
        <is>
          <t>cellpack</t>
        </is>
      </c>
      <c r="C61759" t="n">
        <v>7</v>
      </c>
      <c r="D61759" t="inlineStr">
        <is>
          <t>{'cellpack-session', 'cellpack-i18n', 'cellpack-swig'}</t>
        </is>
      </c>
    </row>
    <row r="61760">
      <c r="A61760" s="1" t="n">
        <v>61758</v>
      </c>
      <c r="B61760" t="inlineStr">
        <is>
          <t>sqa</t>
        </is>
      </c>
      <c r="C61760" t="n">
        <v>7</v>
      </c>
      <c r="D61760" t="inlineStr">
        <is>
          <t>{'@fernandosqa~cucumber-capybara', 'sqa-gj', 'sqa'}</t>
        </is>
      </c>
    </row>
    <row r="61761">
      <c r="A61761" s="1" t="n">
        <v>61759</v>
      </c>
      <c r="B61761" t="inlineStr">
        <is>
          <t>dewcms</t>
        </is>
      </c>
      <c r="C61761" t="n">
        <v>7</v>
      </c>
      <c r="D61761" t="inlineStr">
        <is>
          <t>{'@dewcms~rich-text', '@dewcms~qs', '@dewcms~core-ui'}</t>
        </is>
      </c>
    </row>
    <row r="61762">
      <c r="A61762" s="1" t="n">
        <v>61760</v>
      </c>
      <c r="B61762" t="inlineStr">
        <is>
          <t>vidom</t>
        </is>
      </c>
      <c r="C61762" t="n">
        <v>7</v>
      </c>
      <c r="D61762" t="inlineStr">
        <is>
          <t>{'vidom', 'vidom-animation-group', 'vidom-ui'}</t>
        </is>
      </c>
    </row>
    <row r="61763">
      <c r="A61763" s="1" t="n">
        <v>61761</v>
      </c>
      <c r="B61763" t="inlineStr">
        <is>
          <t>casthub</t>
        </is>
      </c>
      <c r="C61763" t="n">
        <v>7</v>
      </c>
      <c r="D61763" t="inlineStr">
        <is>
          <t>{'@casthub~form', '@casthub~echo-driver', '@casthub~quadtree'}</t>
        </is>
      </c>
    </row>
    <row r="61764">
      <c r="A61764" s="1" t="n">
        <v>61762</v>
      </c>
      <c r="B61764" t="inlineStr">
        <is>
          <t>devonfw</t>
        </is>
      </c>
      <c r="C61764" t="n">
        <v>7</v>
      </c>
      <c r="D61764" t="inlineStr">
        <is>
          <t>{'@devonfw~ts-merger', '@devonfw~cobigen-todo-server', '@devonfw~cobigen-nestserver-macos'}</t>
        </is>
      </c>
    </row>
    <row r="61765">
      <c r="A61765" s="1" t="n">
        <v>61763</v>
      </c>
      <c r="B61765" t="inlineStr">
        <is>
          <t>ravn</t>
        </is>
      </c>
      <c r="C61765" t="n">
        <v>7</v>
      </c>
      <c r="D61765" t="inlineStr">
        <is>
          <t>{'@ravn-dev~prettier-config', '@ravn-dev~react-native-template-ravn', '@ravn-dev~git-processes-config'}</t>
        </is>
      </c>
    </row>
    <row r="61766">
      <c r="A61766" s="1" t="n">
        <v>61764</v>
      </c>
      <c r="B61766" t="inlineStr">
        <is>
          <t>almanac</t>
        </is>
      </c>
      <c r="C61766" t="n">
        <v>7</v>
      </c>
      <c r="D61766" t="inlineStr">
        <is>
          <t>{'sfalmanac', 'programmer-almanac-generator', 'poi-plugin-almanac'}</t>
        </is>
      </c>
    </row>
    <row r="61767">
      <c r="A61767" s="1" t="n">
        <v>61765</v>
      </c>
      <c r="B61767" t="inlineStr">
        <is>
          <t>yahya</t>
        </is>
      </c>
      <c r="C61767" t="n">
        <v>7</v>
      </c>
      <c r="D61767" t="inlineStr">
        <is>
          <t>{'yahyalighthouselotide', '@adeyahya~rrp', 'adeyahya'}</t>
        </is>
      </c>
    </row>
    <row r="61768">
      <c r="A61768" s="1" t="n">
        <v>61766</v>
      </c>
      <c r="B61768" t="inlineStr">
        <is>
          <t>audible</t>
        </is>
      </c>
      <c r="C61768" t="n">
        <v>7</v>
      </c>
      <c r="D61768" t="inlineStr">
        <is>
          <t>{'xxaudible', '@csiber~audible', 'react-audible-debug'}</t>
        </is>
      </c>
    </row>
    <row r="61769">
      <c r="A61769" s="1" t="n">
        <v>61767</v>
      </c>
      <c r="B61769" t="inlineStr">
        <is>
          <t>accountdown</t>
        </is>
      </c>
      <c r="C61769" t="n">
        <v>7</v>
      </c>
      <c r="D61769" t="inlineStr">
        <is>
          <t>{'accountdown-party', 'accountdown-token', 'accountdown-parser'}</t>
        </is>
      </c>
    </row>
    <row r="61770">
      <c r="A61770" s="1" t="n">
        <v>61768</v>
      </c>
      <c r="B61770" t="inlineStr">
        <is>
          <t>handson</t>
        </is>
      </c>
      <c r="C61770" t="n">
        <v>7</v>
      </c>
      <c r="D61770" t="inlineStr">
        <is>
          <t>{'handson', 'handson-ml-2e-zh', 'handson-npm'}</t>
        </is>
      </c>
    </row>
    <row r="61771">
      <c r="A61771" s="1" t="n">
        <v>61769</v>
      </c>
      <c r="B61771" t="inlineStr">
        <is>
          <t>yaws</t>
        </is>
      </c>
      <c r="C61771" t="n">
        <v>7</v>
      </c>
      <c r="D61771" t="inlineStr">
        <is>
          <t>{'pyawscli', 'yaws', '@yaws~env-json'}</t>
        </is>
      </c>
    </row>
    <row r="61772">
      <c r="A61772" s="1" t="n">
        <v>61770</v>
      </c>
      <c r="B61772" t="inlineStr">
        <is>
          <t>pfp</t>
        </is>
      </c>
      <c r="C61772" t="n">
        <v>7</v>
      </c>
      <c r="D61772" t="inlineStr">
        <is>
          <t>{'tiny-pfp', 'pfp.lgbt-wrapper', 'pfp'}</t>
        </is>
      </c>
    </row>
    <row r="61773">
      <c r="A61773" s="1" t="n">
        <v>61771</v>
      </c>
      <c r="B61773" t="inlineStr">
        <is>
          <t>calculated</t>
        </is>
      </c>
      <c r="C61773" t="n">
        <v>7</v>
      </c>
      <c r="D61773" t="inlineStr">
        <is>
          <t>{'get-calculated-style', '@grouparoo~calculated-property', '@rebuscode~calculated-variable'}</t>
        </is>
      </c>
    </row>
    <row r="61774">
      <c r="A61774" s="1" t="n">
        <v>61772</v>
      </c>
      <c r="B61774" t="inlineStr">
        <is>
          <t>acter</t>
        </is>
      </c>
      <c r="C61774" t="n">
        <v>7</v>
      </c>
      <c r="D61774" t="inlineStr">
        <is>
          <t>{'@acter~gateway', 'chracter', '@acter~sentinel'}</t>
        </is>
      </c>
    </row>
    <row r="61775">
      <c r="A61775" s="1" t="n">
        <v>61773</v>
      </c>
      <c r="B61775" t="inlineStr">
        <is>
          <t>jfh</t>
        </is>
      </c>
      <c r="C61775" t="n">
        <v>7</v>
      </c>
      <c r="D61775" t="inlineStr">
        <is>
          <t>{'@jfhbrook~logref', 'websocket-jfh', 'passport-jfh'}</t>
        </is>
      </c>
    </row>
    <row r="61776">
      <c r="A61776" s="1" t="n">
        <v>61774</v>
      </c>
      <c r="B61776" t="inlineStr">
        <is>
          <t>mercia</t>
        </is>
      </c>
      <c r="C61776" t="n">
        <v>7</v>
      </c>
      <c r="D61776" t="inlineStr">
        <is>
          <t>{'lateral-komerciahelp', 'lateral-help-komercia', 'komerciachat'}</t>
        </is>
      </c>
    </row>
    <row r="61777">
      <c r="A61777" s="1" t="n">
        <v>61775</v>
      </c>
      <c r="B61777" t="inlineStr">
        <is>
          <t>isfe</t>
        </is>
      </c>
      <c r="C61777" t="n">
        <v>7</v>
      </c>
      <c r="D61777" t="inlineStr">
        <is>
          <t>{'@isfe~logger', '@isfe~ai-plus-sdk', '@isfe~dev-server-proxy-cookie-setter'}</t>
        </is>
      </c>
    </row>
    <row r="61778">
      <c r="A61778" s="1" t="n">
        <v>61776</v>
      </c>
      <c r="B61778" t="inlineStr">
        <is>
          <t>webconsole</t>
        </is>
      </c>
      <c r="C61778" t="n">
        <v>7</v>
      </c>
      <c r="D61778" t="inlineStr">
        <is>
          <t>{'hapi-webconsole-nav', 'webconsole-cloudapi-client', 'webconsole.js'}</t>
        </is>
      </c>
    </row>
    <row r="61779">
      <c r="A61779" s="1" t="n">
        <v>61777</v>
      </c>
      <c r="B61779" t="inlineStr">
        <is>
          <t>surfacecurve</t>
        </is>
      </c>
      <c r="C61779" t="n">
        <v>7</v>
      </c>
      <c r="D61779" t="inlineStr">
        <is>
          <t>{'surfacecurve-blender', 'surfacecurve-sea', 'surfacecurve-color'}</t>
        </is>
      </c>
    </row>
    <row r="61780">
      <c r="A61780" s="1" t="n">
        <v>61778</v>
      </c>
      <c r="B61780" t="inlineStr">
        <is>
          <t>pedrouid</t>
        </is>
      </c>
      <c r="C61780" t="n">
        <v>7</v>
      </c>
      <c r="D61780" t="inlineStr">
        <is>
          <t>{'@pedrouid~timestamp', 'pedrouid', '@pedrouid~environment'}</t>
        </is>
      </c>
    </row>
    <row r="61781">
      <c r="A61781" s="1" t="n">
        <v>61779</v>
      </c>
      <c r="B61781" t="inlineStr">
        <is>
          <t>drunken</t>
        </is>
      </c>
      <c r="C61781" t="n">
        <v>7</v>
      </c>
      <c r="D61781" t="inlineStr">
        <is>
          <t>{'@moul.io~drunken-bishop', '@jdrunken~style', '@jdrunken~stylelint'}</t>
        </is>
      </c>
    </row>
    <row r="61782">
      <c r="A61782" s="1" t="n">
        <v>61780</v>
      </c>
      <c r="B61782" t="inlineStr">
        <is>
          <t>zaptic</t>
        </is>
      </c>
      <c r="C61782" t="n">
        <v>7</v>
      </c>
      <c r="D61782" t="inlineStr">
        <is>
          <t>{'@zaptic-external~zorm', '@zaptic-external~secure-ftp', '@zaptic-external~saml'}</t>
        </is>
      </c>
    </row>
    <row r="61783">
      <c r="A61783" s="1" t="n">
        <v>61781</v>
      </c>
      <c r="B61783" t="inlineStr">
        <is>
          <t>wasd</t>
        </is>
      </c>
      <c r="C61783" t="n">
        <v>7</v>
      </c>
      <c r="D61783" t="inlineStr">
        <is>
          <t>{'wasd-flappy', 'wasd-tetris', 'smc-wasd'}</t>
        </is>
      </c>
    </row>
    <row r="61784">
      <c r="A61784" s="1" t="n">
        <v>61782</v>
      </c>
      <c r="B61784" t="inlineStr">
        <is>
          <t>llt</t>
        </is>
      </c>
      <c r="C61784" t="n">
        <v>7</v>
      </c>
      <c r="D61784" t="inlineStr">
        <is>
          <t>{'tryton-session-llt', 'cttq-llt-test-module-pc-ui', 'llt-cli'}</t>
        </is>
      </c>
    </row>
    <row r="61785">
      <c r="A61785" s="1" t="n">
        <v>61783</v>
      </c>
      <c r="B61785" t="inlineStr">
        <is>
          <t>yousef</t>
        </is>
      </c>
      <c r="C61785" t="n">
        <v>7</v>
      </c>
      <c r="D61785" t="inlineStr">
        <is>
          <t>{'npm-yousef', '@yousefalsatouf~holidates', 'node-yousef'}</t>
        </is>
      </c>
    </row>
    <row r="61786">
      <c r="A61786" s="1" t="n">
        <v>61784</v>
      </c>
      <c r="B61786" t="inlineStr">
        <is>
          <t>tropi</t>
        </is>
      </c>
      <c r="C61786" t="n">
        <v>7</v>
      </c>
      <c r="D61786" t="inlineStr">
        <is>
          <t>{'astropi', '@tropikal~utils', 'react-tropi'}</t>
        </is>
      </c>
    </row>
    <row r="61787">
      <c r="A61787" s="1" t="n">
        <v>61785</v>
      </c>
      <c r="B61787" t="inlineStr">
        <is>
          <t>sumcore</t>
        </is>
      </c>
      <c r="C61787" t="n">
        <v>7</v>
      </c>
      <c r="D61787" t="inlineStr">
        <is>
          <t>{'sumcore-p2p', 'sumcore', 'sumcore-message'}</t>
        </is>
      </c>
    </row>
    <row r="61788">
      <c r="A61788" s="1" t="n">
        <v>61786</v>
      </c>
      <c r="B61788" t="inlineStr">
        <is>
          <t>saq</t>
        </is>
      </c>
      <c r="C61788" t="n">
        <v>7</v>
      </c>
      <c r="D61788" t="inlineStr">
        <is>
          <t>{'@saqfish~asim', '@saqlaan~tny', 'saq'}</t>
        </is>
      </c>
    </row>
    <row r="61789">
      <c r="A61789" s="1" t="n">
        <v>61787</v>
      </c>
      <c r="B61789" t="inlineStr">
        <is>
          <t>mindless</t>
        </is>
      </c>
      <c r="C61789" t="n">
        <v>7</v>
      </c>
      <c r="D61789" t="inlineStr">
        <is>
          <t>{'mindless', '@mindlessxd~ipstack', 'mindless-route53'}</t>
        </is>
      </c>
    </row>
    <row r="61790">
      <c r="A61790" s="1" t="n">
        <v>61788</v>
      </c>
      <c r="B61790" t="inlineStr">
        <is>
          <t>glpk</t>
        </is>
      </c>
      <c r="C61790" t="n">
        <v>7</v>
      </c>
      <c r="D61790" t="inlineStr">
        <is>
          <t>{'swiglpk', 'ecyglpki', 'hgourvest-glpk'}</t>
        </is>
      </c>
    </row>
    <row r="61791">
      <c r="A61791" s="1" t="n">
        <v>61789</v>
      </c>
      <c r="B61791" t="inlineStr">
        <is>
          <t>kdcsoftware</t>
        </is>
      </c>
      <c r="C61791" t="n">
        <v>7</v>
      </c>
      <c r="D61791" t="inlineStr">
        <is>
          <t>{'@kdcsoftware~api-gw-resp', '@kdcsoftware~create-nodejs', '@kdcsoftware~api-gw-req'}</t>
        </is>
      </c>
    </row>
    <row r="61792">
      <c r="A61792" s="1" t="n">
        <v>61790</v>
      </c>
      <c r="B61792" t="inlineStr">
        <is>
          <t>vulnerabilities</t>
        </is>
      </c>
      <c r="C61792" t="n">
        <v>7</v>
      </c>
      <c r="D61792" t="inlineStr">
        <is>
          <t>{'swg-vulnerabilities', '@redhat-cloud-services~vulnerabilities-client', 'prettier-eslint-cli-fix-vulnerabilities'}</t>
        </is>
      </c>
    </row>
    <row r="61793">
      <c r="A61793" s="1" t="n">
        <v>61791</v>
      </c>
      <c r="B61793" t="inlineStr">
        <is>
          <t>tomderudder</t>
        </is>
      </c>
      <c r="C61793" t="n">
        <v>7</v>
      </c>
      <c r="D61793" t="inlineStr">
        <is>
          <t>{'@tomderudder~test-sw', '@tomderudder~aca-stages', '@tomderudder~vue-wordpress'}</t>
        </is>
      </c>
    </row>
    <row r="61794">
      <c r="A61794" s="1" t="n">
        <v>61792</v>
      </c>
      <c r="B61794" t="inlineStr">
        <is>
          <t>mongolog</t>
        </is>
      </c>
      <c r="C61794" t="n">
        <v>7</v>
      </c>
      <c r="D61794" t="inlineStr">
        <is>
          <t>{'mongolog', '@nslibx~pino-mongolog', 'koa-mongolog'}</t>
        </is>
      </c>
    </row>
    <row r="61795">
      <c r="A61795" s="1" t="n">
        <v>61793</v>
      </c>
      <c r="B61795" t="inlineStr">
        <is>
          <t>getnet</t>
        </is>
      </c>
      <c r="C61795" t="n">
        <v>7</v>
      </c>
      <c r="D61795" t="inlineStr">
        <is>
          <t>{'gateway-getnet-limber', 'gateway-getnet', 'getnet-sdk-js'}</t>
        </is>
      </c>
    </row>
    <row r="61796">
      <c r="A61796" s="1" t="n">
        <v>61794</v>
      </c>
      <c r="B61796" t="inlineStr">
        <is>
          <t>mindstate</t>
        </is>
      </c>
      <c r="C61796" t="n">
        <v>7</v>
      </c>
      <c r="D61796" t="inlineStr">
        <is>
          <t>{'mindstate-plugin-stats', 'mindstate-plugin-locations', 'mindstate-plugin-mysql'}</t>
        </is>
      </c>
    </row>
    <row r="61797">
      <c r="A61797" s="1" t="n">
        <v>61795</v>
      </c>
      <c r="B61797" t="inlineStr">
        <is>
          <t>cookieless</t>
        </is>
      </c>
      <c r="C61797" t="n">
        <v>7</v>
      </c>
      <c r="D61797" t="inlineStr">
        <is>
          <t>{'mcs-cookieless', 'cookieless', 'koa-cookieless-session'}</t>
        </is>
      </c>
    </row>
    <row r="61798">
      <c r="A61798" s="1" t="n">
        <v>61796</v>
      </c>
      <c r="B61798" t="inlineStr">
        <is>
          <t>fuego</t>
        </is>
      </c>
      <c r="C61798" t="n">
        <v>7</v>
      </c>
      <c r="D61798" t="inlineStr">
        <is>
          <t>{'@fuego~react-transition-group', '@nandorojo~fuego', 'fuego-components'}</t>
        </is>
      </c>
    </row>
    <row r="61799">
      <c r="A61799" s="1" t="n">
        <v>61797</v>
      </c>
      <c r="B61799" t="inlineStr">
        <is>
          <t>steemit</t>
        </is>
      </c>
      <c r="C61799" t="n">
        <v>7</v>
      </c>
      <c r="D61799" t="inlineStr">
        <is>
          <t>{'@steemit~dsteem', '@steemit~steem-js', 'steemit-api'}</t>
        </is>
      </c>
    </row>
    <row r="61800">
      <c r="A61800" s="1" t="n">
        <v>61798</v>
      </c>
      <c r="B61800" t="inlineStr">
        <is>
          <t>yly</t>
        </is>
      </c>
      <c r="C61800" t="n">
        <v>7</v>
      </c>
      <c r="D61800" t="inlineStr">
        <is>
          <t>{'react-scripts-yly', 'vue-toast-yly', 'yly-nodejs-sdk'}</t>
        </is>
      </c>
    </row>
    <row r="61801">
      <c r="A61801" s="1" t="n">
        <v>61799</v>
      </c>
      <c r="B61801" t="inlineStr">
        <is>
          <t>bscotch</t>
        </is>
      </c>
      <c r="C61801" t="n">
        <v>7</v>
      </c>
      <c r="D61801" t="inlineStr">
        <is>
          <t>{'@bscotch~spritely', '@bscotch~stitch', '@bscotch~rumpus-ce'}</t>
        </is>
      </c>
    </row>
    <row r="61802">
      <c r="A61802" s="1" t="n">
        <v>61800</v>
      </c>
      <c r="B61802" t="inlineStr">
        <is>
          <t>adur</t>
        </is>
      </c>
      <c r="C61802" t="n">
        <v>7</v>
      </c>
      <c r="D61802" t="inlineStr">
        <is>
          <t>{'@eeue56~geiriadur', '@adurc~core', '@adurc~exposure-react-admin'}</t>
        </is>
      </c>
    </row>
    <row r="61803">
      <c r="A61803" s="1" t="n">
        <v>61801</v>
      </c>
      <c r="B61803" t="inlineStr">
        <is>
          <t>uker</t>
        </is>
      </c>
      <c r="C61803" t="n">
        <v>7</v>
      </c>
      <c r="D61803" t="inlineStr">
        <is>
          <t>{'wauker', '@alheimsins~uker-fra-dato', 'kuker-emitters'}</t>
        </is>
      </c>
    </row>
    <row r="61804">
      <c r="A61804" s="1" t="n">
        <v>61802</v>
      </c>
      <c r="B61804" t="inlineStr">
        <is>
          <t>urgh</t>
        </is>
      </c>
      <c r="C61804" t="n">
        <v>7</v>
      </c>
      <c r="D61804" t="inlineStr">
        <is>
          <t>{'simurgh', 'urgh', 'simurgh-bootstrap'}</t>
        </is>
      </c>
    </row>
    <row r="61805">
      <c r="A61805" s="1" t="n">
        <v>61803</v>
      </c>
      <c r="B61805" t="inlineStr">
        <is>
          <t>telligence</t>
        </is>
      </c>
      <c r="C61805" t="n">
        <v>7</v>
      </c>
      <c r="D61805" t="inlineStr">
        <is>
          <t>{'@lightelligence~browser-sdk', 'lightelligence-model-visualization', '@lightelligence~react'}</t>
        </is>
      </c>
    </row>
    <row r="61806">
      <c r="A61806" s="1" t="n">
        <v>61804</v>
      </c>
      <c r="B61806" t="inlineStr">
        <is>
          <t>bastian</t>
        </is>
      </c>
      <c r="C61806" t="n">
        <v>7</v>
      </c>
      <c r="D61806" t="inlineStr">
        <is>
          <t>{'bastian-testnpm', 'bastian', 'bastianos-scanner'}</t>
        </is>
      </c>
    </row>
    <row r="61807">
      <c r="A61807" s="1" t="n">
        <v>61805</v>
      </c>
      <c r="B61807" t="inlineStr">
        <is>
          <t>islacel</t>
        </is>
      </c>
      <c r="C61807" t="n">
        <v>7</v>
      </c>
      <c r="D61807" t="inlineStr">
        <is>
          <t>{'@islacel~react-native-background-color', '@islacel~react-native-dropdown-picker', '@islacel~react-native-country-picker-modal'}</t>
        </is>
      </c>
    </row>
    <row r="61808">
      <c r="A61808" s="1" t="n">
        <v>61806</v>
      </c>
      <c r="B61808" t="inlineStr">
        <is>
          <t>rudolph</t>
        </is>
      </c>
      <c r="C61808" t="n">
        <v>7</v>
      </c>
      <c r="D61808" t="inlineStr">
        <is>
          <t>{'@funkia~rudolph', '@marvinrudolph~work-monorepo-core', '@rudolph9~cue'}</t>
        </is>
      </c>
    </row>
    <row r="61809">
      <c r="A61809" s="1" t="n">
        <v>61807</v>
      </c>
      <c r="B61809" t="inlineStr">
        <is>
          <t>chz</t>
        </is>
      </c>
      <c r="C61809" t="n">
        <v>7</v>
      </c>
      <c r="D61809" t="inlineStr">
        <is>
          <t>{'react-native-preloader-chz', 'react-native-animated-stickers-chz', 'chz-libphonenumber-js'}</t>
        </is>
      </c>
    </row>
    <row r="61810">
      <c r="A61810" s="1" t="n">
        <v>61808</v>
      </c>
      <c r="B61810" t="inlineStr">
        <is>
          <t>dome1</t>
        </is>
      </c>
      <c r="C61810" t="n">
        <v>7</v>
      </c>
      <c r="D61810" t="inlineStr">
        <is>
          <t>{'lx-dome1', 'dome1-hhhhhhhhhhhhhhh', 'webpack-quanbo-dome1'}</t>
        </is>
      </c>
    </row>
    <row r="61811">
      <c r="A61811" s="1" t="n">
        <v>61809</v>
      </c>
      <c r="B61811" t="inlineStr">
        <is>
          <t>nymag</t>
        </is>
      </c>
      <c r="C61811" t="n">
        <v>7</v>
      </c>
      <c r="D61811" t="inlineStr">
        <is>
          <t>{'@nymag~cuneiform-cmpt', 'nymag-fs', '@nymdev~express-nymag-user'}</t>
        </is>
      </c>
    </row>
    <row r="61812">
      <c r="A61812" s="1" t="n">
        <v>61810</v>
      </c>
      <c r="B61812" t="inlineStr">
        <is>
          <t>ancer</t>
        </is>
      </c>
      <c r="C61812" t="n">
        <v>7</v>
      </c>
      <c r="D61812" t="inlineStr">
        <is>
          <t>{'@navxio~instamancer', '@venomancer~headless-chrome', '@venomancer~browser'}</t>
        </is>
      </c>
    </row>
    <row r="61813">
      <c r="A61813" s="1" t="n">
        <v>61811</v>
      </c>
      <c r="B61813" t="inlineStr">
        <is>
          <t>inflow</t>
        </is>
      </c>
      <c r="C61813" t="n">
        <v>7</v>
      </c>
      <c r="D61813" t="inlineStr">
        <is>
          <t>{'inflowz-sqs-consumer', 'inflow', 'ad-inflow-modal'}</t>
        </is>
      </c>
    </row>
    <row r="61814">
      <c r="A61814" s="1" t="n">
        <v>61812</v>
      </c>
      <c r="B61814" t="inlineStr">
        <is>
          <t>jacked</t>
        </is>
      </c>
      <c r="C61814" t="n">
        <v>7</v>
      </c>
      <c r="D61814" t="inlineStr">
        <is>
          <t>{'@jacked~react-native', 'jacked', '@jacked~core'}</t>
        </is>
      </c>
    </row>
    <row r="61815">
      <c r="A61815" s="1" t="n">
        <v>61813</v>
      </c>
      <c r="B61815" t="inlineStr">
        <is>
          <t>tlib</t>
        </is>
      </c>
      <c r="C61815" t="n">
        <v>7</v>
      </c>
      <c r="D61815" t="inlineStr">
        <is>
          <t>{'pycopy-usetlib', 'tlib', 'openpivtlib'}</t>
        </is>
      </c>
    </row>
    <row r="61816">
      <c r="A61816" s="1" t="n">
        <v>61814</v>
      </c>
      <c r="B61816" t="inlineStr">
        <is>
          <t>thak</t>
        </is>
      </c>
      <c r="C61816" t="n">
        <v>7</v>
      </c>
      <c r="D61816" t="inlineStr">
        <is>
          <t>{'sarthak', 'sarthak-yo', '@sarthakinvoid~tiny'}</t>
        </is>
      </c>
    </row>
    <row r="61817">
      <c r="A61817" s="1" t="n">
        <v>61815</v>
      </c>
      <c r="B61817" t="inlineStr">
        <is>
          <t>creanet</t>
        </is>
      </c>
      <c r="C61817" t="n">
        <v>7</v>
      </c>
      <c r="D61817" t="inlineStr">
        <is>
          <t>{'@creanet~js-db', '@creanet~js-type', '@creanet~vue-simple-slider'}</t>
        </is>
      </c>
    </row>
    <row r="61818">
      <c r="A61818" s="1" t="n">
        <v>61816</v>
      </c>
      <c r="B61818" t="inlineStr">
        <is>
          <t>shamgar</t>
        </is>
      </c>
      <c r="C61818" t="n">
        <v>7</v>
      </c>
      <c r="D61818" t="inlineStr">
        <is>
          <t>{'shamgar-pricing-matrix', 'shamgar-elements', 'shamgar-signature'}</t>
        </is>
      </c>
    </row>
    <row r="61819">
      <c r="A61819" s="1" t="n">
        <v>61817</v>
      </c>
      <c r="B61819" t="inlineStr">
        <is>
          <t>ontrol</t>
        </is>
      </c>
      <c r="C61819" t="n">
        <v>7</v>
      </c>
      <c r="D61819" t="inlineStr">
        <is>
          <t>{'montrol-client', 'nqontrol', 'iobroker.iqontrol'}</t>
        </is>
      </c>
    </row>
    <row r="61820">
      <c r="A61820" s="1" t="n">
        <v>61818</v>
      </c>
      <c r="B61820" t="inlineStr">
        <is>
          <t>atilde</t>
        </is>
      </c>
      <c r="C61820" t="n">
        <v>7</v>
      </c>
      <c r="D61820" t="inlineStr">
        <is>
          <t>{'@watilde~c', '@watilde~test', '@watilde~e'}</t>
        </is>
      </c>
    </row>
    <row r="61821">
      <c r="A61821" s="1" t="n">
        <v>61819</v>
      </c>
      <c r="B61821" t="inlineStr">
        <is>
          <t>watilde</t>
        </is>
      </c>
      <c r="C61821" t="n">
        <v>7</v>
      </c>
      <c r="D61821" t="inlineStr">
        <is>
          <t>{'@watilde~c', '@watilde~test', '@watilde~e'}</t>
        </is>
      </c>
    </row>
    <row r="61822">
      <c r="A61822" s="1" t="n">
        <v>61820</v>
      </c>
      <c r="B61822" t="inlineStr">
        <is>
          <t>openhim</t>
        </is>
      </c>
      <c r="C61822" t="n">
        <v>7</v>
      </c>
      <c r="D61822" t="inlineStr">
        <is>
          <t>{'openhim-mediator-utils', 'openhim-core', 'openhim-mediator-shell-script'}</t>
        </is>
      </c>
    </row>
    <row r="61823">
      <c r="A61823" s="1" t="n">
        <v>61821</v>
      </c>
      <c r="B61823" t="inlineStr">
        <is>
          <t>ffn</t>
        </is>
      </c>
      <c r="C61823" t="n">
        <v>7</v>
      </c>
      <c r="D61823" t="inlineStr">
        <is>
          <t>{'ffn-react-viewer', '@praffn~vue-dato-image', 'ffn-paul-lib'}</t>
        </is>
      </c>
    </row>
    <row r="61824">
      <c r="A61824" s="1" t="n">
        <v>61822</v>
      </c>
      <c r="B61824" t="inlineStr">
        <is>
          <t>realistic</t>
        </is>
      </c>
      <c r="C61824" t="n">
        <v>7</v>
      </c>
      <c r="D61824" t="inlineStr">
        <is>
          <t>{'react-realistic-typer', 'lerna-realistic-docs', 'lerna-realistic-angular-lib'}</t>
        </is>
      </c>
    </row>
    <row r="61825">
      <c r="A61825" s="1" t="n">
        <v>61823</v>
      </c>
      <c r="B61825" t="inlineStr">
        <is>
          <t>rxs</t>
        </is>
      </c>
      <c r="C61825" t="n">
        <v>7</v>
      </c>
      <c r="D61825" t="inlineStr">
        <is>
          <t>{'rxs-ui', 'rxs-lib', '@rxsto~komponents'}</t>
        </is>
      </c>
    </row>
    <row r="61826">
      <c r="A61826" s="1" t="n">
        <v>61824</v>
      </c>
      <c r="B61826" t="inlineStr">
        <is>
          <t>akeraio</t>
        </is>
      </c>
      <c r="C61826" t="n">
        <v>7</v>
      </c>
      <c r="D61826" t="inlineStr">
        <is>
          <t>{'@akeraio~passport', '@akeraio~loopback-connector', '@akeraio~web-middleware'}</t>
        </is>
      </c>
    </row>
    <row r="61827">
      <c r="A61827" s="1" t="n">
        <v>61825</v>
      </c>
      <c r="B61827" t="inlineStr">
        <is>
          <t>thecotne</t>
        </is>
      </c>
      <c r="C61827" t="n">
        <v>7</v>
      </c>
      <c r="D61827" t="inlineStr">
        <is>
          <t>{'@thecotne~videojs-vast-vpaid', '@thecotne~tasker', '@thecotne~release-notes-generator'}</t>
        </is>
      </c>
    </row>
    <row r="61828">
      <c r="A61828" s="1" t="n">
        <v>61826</v>
      </c>
      <c r="B61828" t="inlineStr">
        <is>
          <t>ht16</t>
        </is>
      </c>
      <c r="C61828" t="n">
        <v>7</v>
      </c>
      <c r="D61828" t="inlineStr">
        <is>
          <t>{'adafruit-circuitpython-ht16k33', 'ht16k33-fourteensegment-display', 'ht16k33-sevensegment-display'}</t>
        </is>
      </c>
    </row>
    <row r="61829">
      <c r="A61829" s="1" t="n">
        <v>61827</v>
      </c>
      <c r="B61829" t="inlineStr">
        <is>
          <t>k33</t>
        </is>
      </c>
      <c r="C61829" t="n">
        <v>7</v>
      </c>
      <c r="D61829" t="inlineStr">
        <is>
          <t>{'adafruit-circuitpython-ht16k33', 'ht16k33-fourteensegment-display', 'ht16k33-sevensegment-display'}</t>
        </is>
      </c>
    </row>
    <row r="61830">
      <c r="A61830" s="1" t="n">
        <v>61828</v>
      </c>
      <c r="B61830" t="inlineStr">
        <is>
          <t>alexkunin</t>
        </is>
      </c>
      <c r="C61830" t="n">
        <v>7</v>
      </c>
      <c r="D61830" t="inlineStr">
        <is>
          <t>{'@alexkunin~dev-tslint-angular', '@alexkunin~angular-server-command-line-parser', '@alexkunin~angular-server-middleware'}</t>
        </is>
      </c>
    </row>
    <row r="61831">
      <c r="A61831" s="1" t="n">
        <v>61829</v>
      </c>
      <c r="B61831" t="inlineStr">
        <is>
          <t>fitted</t>
        </is>
      </c>
      <c r="C61831" t="n">
        <v>7</v>
      </c>
      <c r="D61831" t="inlineStr">
        <is>
          <t>{'react-fitted-img', 'boundless-fitted-text', 'fitted'}</t>
        </is>
      </c>
    </row>
    <row r="61832">
      <c r="A61832" s="1" t="n">
        <v>61830</v>
      </c>
      <c r="B61832" t="inlineStr">
        <is>
          <t>fondue</t>
        </is>
      </c>
      <c r="C61832" t="n">
        <v>7</v>
      </c>
      <c r="D61832" t="inlineStr">
        <is>
          <t>{'fondue-es6', 'fondue-middleware', 'fondue'}</t>
        </is>
      </c>
    </row>
    <row r="61833">
      <c r="A61833" s="1" t="n">
        <v>61831</v>
      </c>
      <c r="B61833" t="inlineStr">
        <is>
          <t>faceapi</t>
        </is>
      </c>
      <c r="C61833" t="n">
        <v>7</v>
      </c>
      <c r="D61833" t="inlineStr">
        <is>
          <t>{'@100mslive~hms-faceapi', '@azure~connectors-faceapi', 'react-use-faceapi'}</t>
        </is>
      </c>
    </row>
    <row r="61834">
      <c r="A61834" s="1" t="n">
        <v>61832</v>
      </c>
      <c r="B61834" t="inlineStr">
        <is>
          <t>logdown</t>
        </is>
      </c>
      <c r="C61834" t="n">
        <v>7</v>
      </c>
      <c r="D61834" t="inlineStr">
        <is>
          <t>{'logdown-cast', 'redux-logdown', 'logdown-print-method-name'}</t>
        </is>
      </c>
    </row>
    <row r="61835">
      <c r="A61835" s="1" t="n">
        <v>61833</v>
      </c>
      <c r="B61835" t="inlineStr">
        <is>
          <t>livspace</t>
        </is>
      </c>
      <c r="C61835" t="n">
        <v>7</v>
      </c>
      <c r="D61835" t="inlineStr">
        <is>
          <t>{'@livspace-3d~hello-wasm', 'livspace-angular', '@livspace-ui~jsutils'}</t>
        </is>
      </c>
    </row>
    <row r="61836">
      <c r="A61836" s="1" t="n">
        <v>61834</v>
      </c>
      <c r="B61836" t="inlineStr">
        <is>
          <t>cbioportal</t>
        </is>
      </c>
      <c r="C61836" t="n">
        <v>7</v>
      </c>
      <c r="D61836" t="inlineStr">
        <is>
          <t>{'cbioportal-clinical-timeline', 'cbioportal-api-client', 'cbioportal-utils'}</t>
        </is>
      </c>
    </row>
    <row r="61837">
      <c r="A61837" s="1" t="n">
        <v>61835</v>
      </c>
      <c r="B61837" t="inlineStr">
        <is>
          <t>forgiving</t>
        </is>
      </c>
      <c r="C61837" t="n">
        <v>7</v>
      </c>
      <c r="D61837" t="inlineStr">
        <is>
          <t>{'django-pipeline-forgiving', 'forgiving-data', '@lalosh~forgiving-bent'}</t>
        </is>
      </c>
    </row>
    <row r="61838">
      <c r="A61838" s="1" t="n">
        <v>61836</v>
      </c>
      <c r="B61838" t="inlineStr">
        <is>
          <t>trocchi</t>
        </is>
      </c>
      <c r="C61838" t="n">
        <v>7</v>
      </c>
      <c r="D61838" t="inlineStr">
        <is>
          <t>{'@expo-google-fonts~trocchi', '@fontsource~trocchi', '@openfonts~trocchi_latin'}</t>
        </is>
      </c>
    </row>
    <row r="61839">
      <c r="A61839" s="1" t="n">
        <v>61837</v>
      </c>
      <c r="B61839" t="inlineStr">
        <is>
          <t>knowhow</t>
        </is>
      </c>
      <c r="C61839" t="n">
        <v>7</v>
      </c>
      <c r="D61839" t="inlineStr">
        <is>
          <t>{'knowhow-server', 'knowhow', 'knowhow-shell'}</t>
        </is>
      </c>
    </row>
    <row r="61840">
      <c r="A61840" s="1" t="n">
        <v>61838</v>
      </c>
      <c r="B61840" t="inlineStr">
        <is>
          <t>ioiotv</t>
        </is>
      </c>
      <c r="C61840" t="n">
        <v>7</v>
      </c>
      <c r="D61840" t="inlineStr">
        <is>
          <t>{'@ioiotv~serverless-aws-documentation', '@ioiotv~serverless-reqvalidator-plugin', '@ioiotv~ioio-kit-vue'}</t>
        </is>
      </c>
    </row>
    <row r="61841">
      <c r="A61841" s="1" t="n">
        <v>61839</v>
      </c>
      <c r="B61841" t="inlineStr">
        <is>
          <t>hollowverse</t>
        </is>
      </c>
      <c r="C61841" t="n">
        <v>7</v>
      </c>
      <c r="D61841" t="inlineStr">
        <is>
          <t>{'@hollowverse~config', '@hollowverse~common-config', '@hollowverse~validate-filenames'}</t>
        </is>
      </c>
    </row>
    <row r="61842">
      <c r="A61842" s="1" t="n">
        <v>61840</v>
      </c>
      <c r="B61842" t="inlineStr">
        <is>
          <t>jagrutigourcue</t>
        </is>
      </c>
      <c r="C61842" t="n">
        <v>7</v>
      </c>
      <c r="D61842" t="inlineStr">
        <is>
          <t>{'@jagrutigourcuelogic~storybook_component4', '@jagrutigourcuelogic~storybook_component3', '@jagrutigourcuelogic~storybook_component5'}</t>
        </is>
      </c>
    </row>
    <row r="61843">
      <c r="A61843" s="1" t="n">
        <v>61841</v>
      </c>
      <c r="B61843" t="inlineStr">
        <is>
          <t>jagrutigourcuelogic</t>
        </is>
      </c>
      <c r="C61843" t="n">
        <v>7</v>
      </c>
      <c r="D61843" t="inlineStr">
        <is>
          <t>{'@jagrutigourcuelogic~storybook_component4', '@jagrutigourcuelogic~storybook_component3', '@jagrutigourcuelogic~storybook_component5'}</t>
        </is>
      </c>
    </row>
    <row r="61844">
      <c r="A61844" s="1" t="n">
        <v>61842</v>
      </c>
      <c r="B61844" t="inlineStr">
        <is>
          <t>precss</t>
        </is>
      </c>
      <c r="C61844" t="n">
        <v>7</v>
      </c>
      <c r="D61844" t="inlineStr">
        <is>
          <t>{'vue-cli-plugin-postcss-precss', 'precss-musubii', 'precss'}</t>
        </is>
      </c>
    </row>
    <row r="61845">
      <c r="A61845" s="1" t="n">
        <v>61843</v>
      </c>
      <c r="B61845" t="inlineStr">
        <is>
          <t>osinfo</t>
        </is>
      </c>
      <c r="C61845" t="n">
        <v>7</v>
      </c>
      <c r="D61845" t="inlineStr">
        <is>
          <t>{'@alex2844~node-osinfo', '@oof2510~osinfo', 'minxing-osinfo'}</t>
        </is>
      </c>
    </row>
    <row r="61846">
      <c r="A61846" s="1" t="n">
        <v>61844</v>
      </c>
      <c r="B61846" t="inlineStr">
        <is>
          <t>llk</t>
        </is>
      </c>
      <c r="C61846" t="n">
        <v>7</v>
      </c>
      <c r="D61846" t="inlineStr">
        <is>
          <t>{'llk-azure-functions', 'llk-boilerplate-full', 'python-llk-model'}</t>
        </is>
      </c>
    </row>
    <row r="61847">
      <c r="A61847" s="1" t="n">
        <v>61845</v>
      </c>
      <c r="B61847" t="inlineStr">
        <is>
          <t>virk</t>
        </is>
      </c>
      <c r="C61847" t="n">
        <v>7</v>
      </c>
      <c r="D61847" t="inlineStr">
        <is>
          <t>{'@virket~messages-core', '@virket~website-core', '@opetushallitus~virkailija-ui-components'}</t>
        </is>
      </c>
    </row>
    <row r="61848">
      <c r="A61848" s="1" t="n">
        <v>61846</v>
      </c>
      <c r="B61848" t="inlineStr">
        <is>
          <t>font64</t>
        </is>
      </c>
      <c r="C61848" t="n">
        <v>7</v>
      </c>
      <c r="D61848" t="inlineStr">
        <is>
          <t>{'gulp-simplefont64', 'gulp-simplefont64-updated2', 'font64'}</t>
        </is>
      </c>
    </row>
    <row r="61849">
      <c r="A61849" s="1" t="n">
        <v>61847</v>
      </c>
      <c r="B61849" t="inlineStr">
        <is>
          <t>vasanth</t>
        </is>
      </c>
      <c r="C61849" t="n">
        <v>7</v>
      </c>
      <c r="D61849" t="inlineStr">
        <is>
          <t>{'vasanthmortarjs', '@vasanthdeveloper~utilities-base', 'vasantham-nodeapp'}</t>
        </is>
      </c>
    </row>
    <row r="61850">
      <c r="A61850" s="1" t="n">
        <v>61848</v>
      </c>
      <c r="B61850" t="inlineStr">
        <is>
          <t>balrog</t>
        </is>
      </c>
      <c r="C61850" t="n">
        <v>7</v>
      </c>
      <c r="D61850" t="inlineStr">
        <is>
          <t>{'balrog', 'balrogclient', 'balrog-rbac'}</t>
        </is>
      </c>
    </row>
    <row r="61851">
      <c r="A61851" s="1" t="n">
        <v>61849</v>
      </c>
      <c r="B61851" t="inlineStr">
        <is>
          <t>sniperjs</t>
        </is>
      </c>
      <c r="C61851" t="n">
        <v>7</v>
      </c>
      <c r="D61851" t="inlineStr">
        <is>
          <t>{'@sniperjs~core', '@sniperjs~error-reporter', '@sniperjs~miniwx-error-reporter'}</t>
        </is>
      </c>
    </row>
    <row r="61852">
      <c r="A61852" s="1" t="n">
        <v>61850</v>
      </c>
      <c r="B61852" t="inlineStr">
        <is>
          <t>scholes</t>
        </is>
      </c>
      <c r="C61852" t="n">
        <v>7</v>
      </c>
      <c r="D61852" t="inlineStr">
        <is>
          <t>{'black-scholes', 'black-scholes-model', 'angular-black-scholes'}</t>
        </is>
      </c>
    </row>
    <row r="61853">
      <c r="A61853" s="1" t="n">
        <v>61851</v>
      </c>
      <c r="B61853" t="inlineStr">
        <is>
          <t>ae2</t>
        </is>
      </c>
      <c r="C61853" t="n">
        <v>7</v>
      </c>
      <c r="D61853" t="inlineStr">
        <is>
          <t>{'ae2karas', 'ps-react-ae2s', '@opct~ae2'}</t>
        </is>
      </c>
    </row>
    <row r="61854">
      <c r="A61854" s="1" t="n">
        <v>61852</v>
      </c>
      <c r="B61854" t="inlineStr">
        <is>
          <t>techlify</t>
        </is>
      </c>
      <c r="C61854" t="n">
        <v>7</v>
      </c>
      <c r="D61854" t="inlineStr">
        <is>
          <t>{'saravana-techlify-ng-test', 'ngx-techlify-core', 'techlify-simple-inventory-ui'}</t>
        </is>
      </c>
    </row>
    <row r="61855">
      <c r="A61855" s="1" t="n">
        <v>61853</v>
      </c>
      <c r="B61855" t="inlineStr">
        <is>
          <t>astute</t>
        </is>
      </c>
      <c r="C61855" t="n">
        <v>7</v>
      </c>
      <c r="D61855" t="inlineStr">
        <is>
          <t>{'astute', '@astuteo~eslint-config', 'astute-dict'}</t>
        </is>
      </c>
    </row>
    <row r="61856">
      <c r="A61856" s="1" t="n">
        <v>61854</v>
      </c>
      <c r="B61856" t="inlineStr">
        <is>
          <t>mushimas</t>
        </is>
      </c>
      <c r="C61856" t="n">
        <v>7</v>
      </c>
      <c r="D61856" t="inlineStr">
        <is>
          <t>{'mushimas-management-io', 'mushimas-models', 'mushimas-crypto'}</t>
        </is>
      </c>
    </row>
    <row r="61857">
      <c r="A61857" s="1" t="n">
        <v>61855</v>
      </c>
      <c r="B61857" t="inlineStr">
        <is>
          <t>xiaohua</t>
        </is>
      </c>
      <c r="C61857" t="n">
        <v>7</v>
      </c>
      <c r="D61857" t="inlineStr">
        <is>
          <t>{'myxiaohua', 'pengxiaohuamessage', 'runoobxiaohuan'}</t>
        </is>
      </c>
    </row>
    <row r="61858">
      <c r="A61858" s="1" t="n">
        <v>61856</v>
      </c>
      <c r="B61858" t="inlineStr">
        <is>
          <t>yonderbox</t>
        </is>
      </c>
      <c r="C61858" t="n">
        <v>7</v>
      </c>
      <c r="D61858" t="inlineStr">
        <is>
          <t>{'yonderbox-contentful-mongodb-abstract-schema', '@yonderbox~graphql-colors', 'yonderbox-graphql-colors'}</t>
        </is>
      </c>
    </row>
    <row r="61859">
      <c r="A61859" s="1" t="n">
        <v>61857</v>
      </c>
      <c r="B61859" t="inlineStr">
        <is>
          <t>vonder</t>
        </is>
      </c>
      <c r="C61859" t="n">
        <v>7</v>
      </c>
      <c r="D61859" t="inlineStr">
        <is>
          <t>{'vonder-uikit', 'vonder-cookie-banner', 'vonder-use-hooks'}</t>
        </is>
      </c>
    </row>
    <row r="61860">
      <c r="A61860" s="1" t="n">
        <v>61858</v>
      </c>
      <c r="B61860" t="inlineStr">
        <is>
          <t>parnassys</t>
        </is>
      </c>
      <c r="C61860" t="n">
        <v>7</v>
      </c>
      <c r="D61860" t="inlineStr">
        <is>
          <t>{'@parnassys-wc-shared~profile-picker', 'parnassys-icons', 'parnassys-suite-test'}</t>
        </is>
      </c>
    </row>
    <row r="61861">
      <c r="A61861" s="1" t="n">
        <v>61859</v>
      </c>
      <c r="B61861" t="inlineStr">
        <is>
          <t>monotone</t>
        </is>
      </c>
      <c r="C61861" t="n">
        <v>7</v>
      </c>
      <c r="D61861" t="inlineStr">
        <is>
          <t>{'monotone-chain-convex-hull', '@yr~monotone-cubic-spline', 'monotone-convex-hull-2d'}</t>
        </is>
      </c>
    </row>
    <row r="61862">
      <c r="A61862" s="1" t="n">
        <v>61860</v>
      </c>
      <c r="B61862" t="inlineStr">
        <is>
          <t>materya</t>
        </is>
      </c>
      <c r="C61862" t="n">
        <v>7</v>
      </c>
      <c r="D61862" t="inlineStr">
        <is>
          <t>{'@materya~pg-tools', '@materya~quartz', 'eslint-config-materya'}</t>
        </is>
      </c>
    </row>
    <row r="61863">
      <c r="A61863" s="1" t="n">
        <v>61861</v>
      </c>
      <c r="B61863" t="inlineStr">
        <is>
          <t>nekos</t>
        </is>
      </c>
      <c r="C61863" t="n">
        <v>7</v>
      </c>
      <c r="D61863" t="inlineStr">
        <is>
          <t>{'nekos-py', 'nekos-moosik', 'nekos.best-api'}</t>
        </is>
      </c>
    </row>
    <row r="61864">
      <c r="A61864" s="1" t="n">
        <v>61862</v>
      </c>
      <c r="B61864" t="inlineStr">
        <is>
          <t>dips</t>
        </is>
      </c>
      <c r="C61864" t="n">
        <v>7</v>
      </c>
      <c r="D61864" t="inlineStr">
        <is>
          <t>{'dips', '@dudipsh~markdown', 'dipsnpmpackage'}</t>
        </is>
      </c>
    </row>
    <row r="61865">
      <c r="A61865" s="1" t="n">
        <v>61863</v>
      </c>
      <c r="B61865" t="inlineStr">
        <is>
          <t>ibnlanre</t>
        </is>
      </c>
      <c r="C61865" t="n">
        <v>7</v>
      </c>
      <c r="D61865" t="inlineStr">
        <is>
          <t>{'@ibnlanre~agbawo', '@ibnlanre~css-weight', '@ibnlanre~typeof'}</t>
        </is>
      </c>
    </row>
    <row r="61866">
      <c r="A61866" s="1" t="n">
        <v>61864</v>
      </c>
      <c r="B61866" t="inlineStr">
        <is>
          <t>seonghwan</t>
        </is>
      </c>
      <c r="C61866" t="n">
        <v>7</v>
      </c>
      <c r="D61866" t="inlineStr">
        <is>
          <t>{'com.seonghwan-sample.npm-sample', 'com.unity.seonghwan.shadergraph-enhancer', 'kr.seonghwan.shadergraph-key2node'}</t>
        </is>
      </c>
    </row>
    <row r="61867">
      <c r="A61867" s="1" t="n">
        <v>61865</v>
      </c>
      <c r="B61867" t="inlineStr">
        <is>
          <t>xde</t>
        </is>
      </c>
      <c r="C61867" t="n">
        <v>7</v>
      </c>
      <c r="D61867" t="inlineStr">
        <is>
          <t>{'@xde.labs~endpoint', 'xde-vue-options-plugin', '@xde.labs~aspects'}</t>
        </is>
      </c>
    </row>
    <row r="61868">
      <c r="A61868" s="1" t="n">
        <v>61866</v>
      </c>
      <c r="B61868" t="inlineStr">
        <is>
          <t>rainforestqa</t>
        </is>
      </c>
      <c r="C61868" t="n">
        <v>7</v>
      </c>
      <c r="D61868" t="inlineStr">
        <is>
          <t>{'@rainforestqa~use-persisted-state', '@rainforestqa~eslint-config', '@rainforestqa~farmer'}</t>
        </is>
      </c>
    </row>
    <row r="61869">
      <c r="A61869" s="1" t="n">
        <v>61867</v>
      </c>
      <c r="B61869" t="inlineStr">
        <is>
          <t>armata</t>
        </is>
      </c>
      <c r="C61869" t="n">
        <v>7</v>
      </c>
      <c r="D61869" t="inlineStr">
        <is>
          <t>{'@fontsource~armata', '@expo-google-fonts~armata', '@compai~font-armata'}</t>
        </is>
      </c>
    </row>
    <row r="61870">
      <c r="A61870" s="1" t="n">
        <v>61868</v>
      </c>
      <c r="B61870" t="inlineStr">
        <is>
          <t>weratad20</t>
        </is>
      </c>
      <c r="C61870" t="n">
        <v>7</v>
      </c>
      <c r="D61870" t="inlineStr">
        <is>
          <t>{'@weratad20~entity', '@weratad20~seneca-catagories', '@weratad20~gridview'}</t>
        </is>
      </c>
    </row>
    <row r="61871">
      <c r="A61871" s="1" t="n">
        <v>61869</v>
      </c>
      <c r="B61871" t="inlineStr">
        <is>
          <t>contenthash</t>
        </is>
      </c>
      <c r="C61871" t="n">
        <v>7</v>
      </c>
      <c r="D61871" t="inlineStr">
        <is>
          <t>{'babel-plugin-add-contenthash-to-imports', 'metalsmith-contenthash', 'contenthash-replace-webpack-plugin'}</t>
        </is>
      </c>
    </row>
    <row r="61872">
      <c r="A61872" s="1" t="n">
        <v>61870</v>
      </c>
      <c r="B61872" t="inlineStr">
        <is>
          <t>jules</t>
        </is>
      </c>
      <c r="C61872" t="n">
        <v>7</v>
      </c>
      <c r="D61872" t="inlineStr">
        <is>
          <t>{'julestk', 'julesnodetest', 'jules'}</t>
        </is>
      </c>
    </row>
    <row r="61873">
      <c r="A61873" s="1" t="n">
        <v>61871</v>
      </c>
      <c r="B61873" t="inlineStr">
        <is>
          <t>j8</t>
        </is>
      </c>
      <c r="C61873" t="n">
        <v>7</v>
      </c>
      <c r="D61873" t="inlineStr">
        <is>
          <t>{'j8', 'j8-cli', 'j8-ts'}</t>
        </is>
      </c>
    </row>
    <row r="61874">
      <c r="A61874" s="1" t="n">
        <v>61872</v>
      </c>
      <c r="B61874" t="inlineStr">
        <is>
          <t>requesting</t>
        </is>
      </c>
      <c r="C61874" t="n">
        <v>7</v>
      </c>
      <c r="D61874" t="inlineStr">
        <is>
          <t>{'hapi-requesting-json', 'fooll-isrequestingfile', 'zinky-isrequestingfile'}</t>
        </is>
      </c>
    </row>
    <row r="61875">
      <c r="A61875" s="1" t="n">
        <v>61873</v>
      </c>
      <c r="B61875" t="inlineStr">
        <is>
          <t>tartan</t>
        </is>
      </c>
      <c r="C61875" t="n">
        <v>7</v>
      </c>
      <c r="D61875" t="inlineStr">
        <is>
          <t>{'identartan', 'tartan-schema', 'angular-tartan'}</t>
        </is>
      </c>
    </row>
    <row r="61876">
      <c r="A61876" s="1" t="n">
        <v>61874</v>
      </c>
      <c r="B61876" t="inlineStr">
        <is>
          <t>fizz6</t>
        </is>
      </c>
      <c r="C61876" t="n">
        <v>7</v>
      </c>
      <c r="D61876" t="inlineStr">
        <is>
          <t>{'@fizz6~reflection', '@fizz6~utility', '@fizz6~strife-serialization'}</t>
        </is>
      </c>
    </row>
    <row r="61877">
      <c r="A61877" s="1" t="n">
        <v>61875</v>
      </c>
      <c r="B61877" t="inlineStr">
        <is>
          <t>elzup</t>
        </is>
      </c>
      <c r="C61877" t="n">
        <v>7</v>
      </c>
      <c r="D61877" t="inlineStr">
        <is>
          <t>{'@elzup~eslint-config', 'elzup', '@elzup~github-packages-npm'}</t>
        </is>
      </c>
    </row>
    <row r="61878">
      <c r="A61878" s="1" t="n">
        <v>61876</v>
      </c>
      <c r="B61878" t="inlineStr">
        <is>
          <t>viceri</t>
        </is>
      </c>
      <c r="C61878" t="n">
        <v>7</v>
      </c>
      <c r="D61878" t="inlineStr">
        <is>
          <t>{'react-native-viceri-mobile-module-ui', 'react-native-viceri-module-core', 'viceri_rn_login'}</t>
        </is>
      </c>
    </row>
    <row r="61879">
      <c r="A61879" s="1" t="n">
        <v>61877</v>
      </c>
      <c r="B61879" t="inlineStr">
        <is>
          <t>chaim</t>
        </is>
      </c>
      <c r="C61879" t="n">
        <v>7</v>
      </c>
      <c r="D61879" t="inlineStr">
        <is>
          <t>{'zchaim-test', 'chaiml', '@chaimfn~gimatria'}</t>
        </is>
      </c>
    </row>
    <row r="61880">
      <c r="A61880" s="1" t="n">
        <v>61878</v>
      </c>
      <c r="B61880" t="inlineStr">
        <is>
          <t>kisbox</t>
        </is>
      </c>
      <c r="C61880" t="n">
        <v>7</v>
      </c>
      <c r="D61880" t="inlineStr">
        <is>
          <t>{'@kisbox~model', '@kisbox~browser', 'kisbox'}</t>
        </is>
      </c>
    </row>
    <row r="61881">
      <c r="A61881" s="1" t="n">
        <v>61879</v>
      </c>
      <c r="B61881" t="inlineStr">
        <is>
          <t>lanyard</t>
        </is>
      </c>
      <c r="C61881" t="n">
        <v>7</v>
      </c>
      <c r="D61881" t="inlineStr">
        <is>
          <t>{'@eggsydev~vue-lanyard', 'lanyard.js', 'use-lanyard'}</t>
        </is>
      </c>
    </row>
    <row r="61882">
      <c r="A61882" s="1" t="n">
        <v>61880</v>
      </c>
      <c r="B61882" t="inlineStr">
        <is>
          <t>airpurifier</t>
        </is>
      </c>
      <c r="C61882" t="n">
        <v>7</v>
      </c>
      <c r="D61882" t="inlineStr">
        <is>
          <t>{'homebridge-mi-airpurifier-msd', 'homebridge-daikin-airpurifier', 'node-red-contrib-miio-airpurifier'}</t>
        </is>
      </c>
    </row>
    <row r="61883">
      <c r="A61883" s="1" t="n">
        <v>61881</v>
      </c>
      <c r="B61883" t="inlineStr">
        <is>
          <t>htmllinter</t>
        </is>
      </c>
      <c r="C61883" t="n">
        <v>7</v>
      </c>
      <c r="D61883" t="inlineStr">
        <is>
          <t>{'@htmllinter~core', '@htmllinter~basic-config', 'htmllinter-webpack-plugin'}</t>
        </is>
      </c>
    </row>
    <row r="61884">
      <c r="A61884" s="1" t="n">
        <v>61882</v>
      </c>
      <c r="B61884" t="inlineStr">
        <is>
          <t>banx</t>
        </is>
      </c>
      <c r="C61884" t="n">
        <v>7</v>
      </c>
      <c r="D61884" t="inlineStr">
        <is>
          <t>{'zbanx-cli', 'banx', '@zbanx~umi-plugin-sentry'}</t>
        </is>
      </c>
    </row>
    <row r="61885">
      <c r="A61885" s="1" t="n">
        <v>61883</v>
      </c>
      <c r="B61885" t="inlineStr">
        <is>
          <t>oursci</t>
        </is>
      </c>
      <c r="C61885" t="n">
        <v>7</v>
      </c>
      <c r="D61885" t="inlineStr">
        <is>
          <t>{'@oursci~scripts', '@oursci~measurement-script-bundler', '@oursci~measurements-ui'}</t>
        </is>
      </c>
    </row>
    <row r="61886">
      <c r="A61886" s="1" t="n">
        <v>61884</v>
      </c>
      <c r="B61886" t="inlineStr">
        <is>
          <t>chug</t>
        </is>
      </c>
      <c r="C61886" t="n">
        <v>7</v>
      </c>
      <c r="D61886" t="inlineStr">
        <is>
          <t>{'mongo-chug', 'gulp-chug-pretty', 'chug'}</t>
        </is>
      </c>
    </row>
    <row r="61887">
      <c r="A61887" s="1" t="n">
        <v>61885</v>
      </c>
      <c r="B61887" t="inlineStr">
        <is>
          <t>enzi</t>
        </is>
      </c>
      <c r="C61887" t="n">
        <v>7</v>
      </c>
      <c r="D61887" t="inlineStr">
        <is>
          <t>{'@innocenzi~eslint-config', 'demo-test-enzigma', 'omino-sentenzioso'}</t>
        </is>
      </c>
    </row>
    <row r="61888">
      <c r="A61888" s="1" t="n">
        <v>61886</v>
      </c>
      <c r="B61888" t="inlineStr">
        <is>
          <t>countdowntimer</t>
        </is>
      </c>
      <c r="C61888" t="n">
        <v>7</v>
      </c>
      <c r="D61888" t="inlineStr">
        <is>
          <t>{'countdowntimer-date', 'react_native_countdowntimer', '@horlarme~countdowntimer'}</t>
        </is>
      </c>
    </row>
    <row r="61889">
      <c r="A61889" s="1" t="n">
        <v>61887</v>
      </c>
      <c r="B61889" t="inlineStr">
        <is>
          <t>mmit</t>
        </is>
      </c>
      <c r="C61889" t="n">
        <v>7</v>
      </c>
      <c r="D61889" t="inlineStr">
        <is>
          <t>{'@mmit~logging', '@mmit~check', '@mmit~latlong'}</t>
        </is>
      </c>
    </row>
    <row r="61890">
      <c r="A61890" s="1" t="n">
        <v>61888</v>
      </c>
      <c r="B61890" t="inlineStr">
        <is>
          <t>nosferatu</t>
        </is>
      </c>
      <c r="C61890" t="n">
        <v>7</v>
      </c>
      <c r="D61890" t="inlineStr">
        <is>
          <t>{'@nosferatu500~textract', '@nosferatu500~devtron', '@nosferatu500~react-dnd-scrollzone'}</t>
        </is>
      </c>
    </row>
    <row r="61891">
      <c r="A61891" s="1" t="n">
        <v>61889</v>
      </c>
      <c r="B61891" t="inlineStr">
        <is>
          <t>laoy</t>
        </is>
      </c>
      <c r="C61891" t="n">
        <v>7</v>
      </c>
      <c r="D61891" t="inlineStr">
        <is>
          <t>{'laoyinbi', '@laoyi~fzapp', 'laoyan-first-demo'}</t>
        </is>
      </c>
    </row>
    <row r="61892">
      <c r="A61892" s="1" t="n">
        <v>61890</v>
      </c>
      <c r="B61892" t="inlineStr">
        <is>
          <t>ctng</t>
        </is>
      </c>
      <c r="C61892" t="n">
        <v>7</v>
      </c>
      <c r="D61892" t="inlineStr">
        <is>
          <t>{'@ctng~common', '@ctng~localization', '@ctng~wordpress'}</t>
        </is>
      </c>
    </row>
    <row r="61893">
      <c r="A61893" s="1" t="n">
        <v>61891</v>
      </c>
      <c r="B61893" t="inlineStr">
        <is>
          <t>mcp3008</t>
        </is>
      </c>
      <c r="C61893" t="n">
        <v>7</v>
      </c>
      <c r="D61893" t="inlineStr">
        <is>
          <t>{'spi-device-mcp3008', 'simple-mcp3008', 'mcp3008.js'}</t>
        </is>
      </c>
    </row>
    <row r="61894">
      <c r="A61894" s="1" t="n">
        <v>61892</v>
      </c>
      <c r="B61894" t="inlineStr">
        <is>
          <t>amundsen</t>
        </is>
      </c>
      <c r="C61894" t="n">
        <v>7</v>
      </c>
      <c r="D61894" t="inlineStr">
        <is>
          <t>{'amundsenatlastypes', 'amundsen-rds', 'amundsen-common'}</t>
        </is>
      </c>
    </row>
    <row r="61895">
      <c r="A61895" s="1" t="n">
        <v>61893</v>
      </c>
      <c r="B61895" t="inlineStr">
        <is>
          <t>floaties</t>
        </is>
      </c>
      <c r="C61895" t="n">
        <v>7</v>
      </c>
      <c r="D61895" t="inlineStr">
        <is>
          <t>{'node-floaties', '@floaties~option', '@floaties~list'}</t>
        </is>
      </c>
    </row>
    <row r="61896">
      <c r="A61896" s="1" t="n">
        <v>61894</v>
      </c>
      <c r="B61896" t="inlineStr">
        <is>
          <t>parisienne</t>
        </is>
      </c>
      <c r="C61896" t="n">
        <v>7</v>
      </c>
      <c r="D61896" t="inlineStr">
        <is>
          <t>{'fontsource-parisienne', '@expo-google-fonts~parisienne', '@compai~font-parisienne'}</t>
        </is>
      </c>
    </row>
    <row r="61897">
      <c r="A61897" s="1" t="n">
        <v>61895</v>
      </c>
      <c r="B61897" t="inlineStr">
        <is>
          <t>kutils</t>
        </is>
      </c>
      <c r="C61897" t="n">
        <v>7</v>
      </c>
      <c r="D61897" t="inlineStr">
        <is>
          <t>{'@kutils~react-spinners-css', 'xkutils', 'akutils'}</t>
        </is>
      </c>
    </row>
    <row r="61898">
      <c r="A61898" s="1" t="n">
        <v>61896</v>
      </c>
      <c r="B61898" t="inlineStr">
        <is>
          <t>bamburobo</t>
        </is>
      </c>
      <c r="C61898" t="n">
        <v>7</v>
      </c>
      <c r="D61898" t="inlineStr">
        <is>
          <t>{'@bamburobo~logger-client', '@bamburobo~admin-dashboard-component-library', '@bamburobo~example-component-library'}</t>
        </is>
      </c>
    </row>
    <row r="61899">
      <c r="A61899" s="1" t="n">
        <v>61897</v>
      </c>
      <c r="B61899" t="inlineStr">
        <is>
          <t>manipula</t>
        </is>
      </c>
      <c r="C61899" t="n">
        <v>7</v>
      </c>
      <c r="D61899" t="inlineStr">
        <is>
          <t>{'@clnc~data-formula-manipulada-medida', '@clnc~formula-manipulada-medida', 'manipulatable-dom-element'}</t>
        </is>
      </c>
    </row>
    <row r="61900">
      <c r="A61900" s="1" t="n">
        <v>61898</v>
      </c>
      <c r="B61900" t="inlineStr">
        <is>
          <t>quickblox</t>
        </is>
      </c>
      <c r="C61900" t="n">
        <v>7</v>
      </c>
      <c r="D61900" t="inlineStr">
        <is>
          <t>{'quickblox', 'angular2-quickblox', 'nativescript-quickblox'}</t>
        </is>
      </c>
    </row>
    <row r="61901">
      <c r="A61901" s="1" t="n">
        <v>61899</v>
      </c>
      <c r="B61901" t="inlineStr">
        <is>
          <t>kanvas</t>
        </is>
      </c>
      <c r="C61901" t="n">
        <v>7</v>
      </c>
      <c r="D61901" t="inlineStr">
        <is>
          <t>{'@kanvas~client-js', 'kanvas-jimp', '@kanvas~andromeda-cli'}</t>
        </is>
      </c>
    </row>
    <row r="61902">
      <c r="A61902" s="1" t="n">
        <v>61900</v>
      </c>
      <c r="B61902" t="inlineStr">
        <is>
          <t>ffel</t>
        </is>
      </c>
      <c r="C61902" t="n">
        <v>7</v>
      </c>
      <c r="D61902" t="inlineStr">
        <is>
          <t>{'@biowaffeln~next-gen', 'waffel', 'ffel'}</t>
        </is>
      </c>
    </row>
    <row r="61903">
      <c r="A61903" s="1" t="n">
        <v>61901</v>
      </c>
      <c r="B61903" t="inlineStr">
        <is>
          <t>maxipago</t>
        </is>
      </c>
      <c r="C61903" t="n">
        <v>7</v>
      </c>
      <c r="D61903" t="inlineStr">
        <is>
          <t>{'pixter-maxipago-gateway-sdk', 'maxipago-gateway-sdk', 'maxipago'}</t>
        </is>
      </c>
    </row>
    <row r="61904">
      <c r="A61904" s="1" t="n">
        <v>61902</v>
      </c>
      <c r="B61904" t="inlineStr">
        <is>
          <t>heze</t>
        </is>
      </c>
      <c r="C61904" t="n">
        <v>7</v>
      </c>
      <c r="D61904" t="inlineStr">
        <is>
          <t>{'mirahezebot-plugins', '@hezedu~amd', 'mirahezebots-jsonparser'}</t>
        </is>
      </c>
    </row>
    <row r="61905">
      <c r="A61905" s="1" t="n">
        <v>61903</v>
      </c>
      <c r="B61905" t="inlineStr">
        <is>
          <t>automagic</t>
        </is>
      </c>
      <c r="C61905" t="n">
        <v>7</v>
      </c>
      <c r="D61905" t="inlineStr">
        <is>
          <t>{'automagic-systemjs-server', 'automagic-systemjs-client', 'automagic-storage-cache'}</t>
        </is>
      </c>
    </row>
    <row r="61906">
      <c r="A61906" s="1" t="n">
        <v>61904</v>
      </c>
      <c r="B61906" t="inlineStr">
        <is>
          <t>ikoabo</t>
        </is>
      </c>
      <c r="C61906" t="n">
        <v>7</v>
      </c>
      <c r="D61906" t="inlineStr">
        <is>
          <t>{'@ikoabo~vuex-auth', '@ikoabo~server', '@ikoabo~mailer'}</t>
        </is>
      </c>
    </row>
    <row r="61907">
      <c r="A61907" s="1" t="n">
        <v>61905</v>
      </c>
      <c r="B61907" t="inlineStr">
        <is>
          <t>gymlib</t>
        </is>
      </c>
      <c r="C61907" t="n">
        <v>7</v>
      </c>
      <c r="D61907" t="inlineStr">
        <is>
          <t>{'@gymlib~eslint-config-react-native', '@gymlib~eslint-config-react', '@gymlib~eslint-config-node'}</t>
        </is>
      </c>
    </row>
    <row r="61908">
      <c r="A61908" s="1" t="n">
        <v>61906</v>
      </c>
      <c r="B61908" t="inlineStr">
        <is>
          <t>marka</t>
        </is>
      </c>
      <c r="C61908" t="n">
        <v>7</v>
      </c>
      <c r="D61908" t="inlineStr">
        <is>
          <t>{'marka', 'marka-js', 'kickstart-marka-service'}</t>
        </is>
      </c>
    </row>
    <row r="61909">
      <c r="A61909" s="1" t="n">
        <v>61907</v>
      </c>
      <c r="B61909" t="inlineStr">
        <is>
          <t>beeline</t>
        </is>
      </c>
      <c r="C61909" t="n">
        <v>7</v>
      </c>
      <c r="D61909" t="inlineStr">
        <is>
          <t>{'middy-beeline', 'beeline-ss', '@temirtator~beeline-ui'}</t>
        </is>
      </c>
    </row>
    <row r="61910">
      <c r="A61910" s="1" t="n">
        <v>61908</v>
      </c>
      <c r="B61910" t="inlineStr">
        <is>
          <t>ures</t>
        </is>
      </c>
      <c r="C61910" t="n">
        <v>7</v>
      </c>
      <c r="D61910" t="inlineStr">
        <is>
          <t>{'westures', 'footures', 'mayuresh.grmopadhye'}</t>
        </is>
      </c>
    </row>
    <row r="61911">
      <c r="A61911" s="1" t="n">
        <v>61909</v>
      </c>
      <c r="B61911" t="inlineStr">
        <is>
          <t>padhye</t>
        </is>
      </c>
      <c r="C61911" t="n">
        <v>7</v>
      </c>
      <c r="D61911" t="inlineStr">
        <is>
          <t>{'mayuresh.grmopadhye', 'mayuresh.gramopadhye.test', 'mayuresh.gramopadhye'}</t>
        </is>
      </c>
    </row>
    <row r="61912">
      <c r="A61912" s="1" t="n">
        <v>61910</v>
      </c>
      <c r="B61912" t="inlineStr">
        <is>
          <t>punc</t>
        </is>
      </c>
      <c r="C61912" t="n">
        <v>7</v>
      </c>
      <c r="D61912" t="inlineStr">
        <is>
          <t>{'@puncsky~eslint-config-onefx-react', 'puncat-toolkit', '@puncsky~eslint-config-onefx'}</t>
        </is>
      </c>
    </row>
    <row r="61913">
      <c r="A61913" s="1" t="n">
        <v>61911</v>
      </c>
      <c r="B61913" t="inlineStr">
        <is>
          <t>vicentecalfo</t>
        </is>
      </c>
      <c r="C61913" t="n">
        <v>7</v>
      </c>
      <c r="D61913" t="inlineStr">
        <is>
          <t>{'@vicentecalfo~pastagem-lapig-api-wrapper', '@vicentecalfo~ngx-simple-icons', '@vicentecalfo~tropicos-api-wrapper'}</t>
        </is>
      </c>
    </row>
    <row r="61914">
      <c r="A61914" s="1" t="n">
        <v>61912</v>
      </c>
      <c r="B61914" t="inlineStr">
        <is>
          <t>billypon</t>
        </is>
      </c>
      <c r="C61914" t="n">
        <v>7</v>
      </c>
      <c r="D61914" t="inlineStr">
        <is>
          <t>{'@billypon~ts-types', '@billypon~pug-as-jsx-utils', '@billypon~react-utils'}</t>
        </is>
      </c>
    </row>
    <row r="61915">
      <c r="A61915" s="1" t="n">
        <v>61913</v>
      </c>
      <c r="B61915" t="inlineStr">
        <is>
          <t>zhuyin</t>
        </is>
      </c>
      <c r="C61915" t="n">
        <v>7</v>
      </c>
      <c r="D61915" t="inlineStr">
        <is>
          <t>{'decode-zhuyin', '@zhuyin~iox-ui', 'zhuyin'}</t>
        </is>
      </c>
    </row>
    <row r="61916">
      <c r="A61916" s="1" t="n">
        <v>61914</v>
      </c>
      <c r="B61916" t="inlineStr">
        <is>
          <t>multiformats</t>
        </is>
      </c>
      <c r="C61916" t="n">
        <v>7</v>
      </c>
      <c r="D61916" t="inlineStr">
        <is>
          <t>{'multiformats', 'ims-multiformats', 'cv-parser-multiformats'}</t>
        </is>
      </c>
    </row>
    <row r="61917">
      <c r="A61917" s="1" t="n">
        <v>61915</v>
      </c>
      <c r="B61917" t="inlineStr">
        <is>
          <t>lingcz</t>
        </is>
      </c>
      <c r="C61917" t="n">
        <v>7</v>
      </c>
      <c r="D61917" t="inlineStr">
        <is>
          <t>{'@lingcz~shared', '@lingcz~scroll-lock', '@lingcz~lock-scroll'}</t>
        </is>
      </c>
    </row>
    <row r="61918">
      <c r="A61918" s="1" t="n">
        <v>61916</v>
      </c>
      <c r="B61918" t="inlineStr">
        <is>
          <t>lifestyle</t>
        </is>
      </c>
      <c r="C61918" t="n">
        <v>7</v>
      </c>
      <c r="D61918" t="inlineStr">
        <is>
          <t>{'@plyo~lifestyle', '@kbtg~lifestyle-api-utils', 'lifestyle'}</t>
        </is>
      </c>
    </row>
    <row r="61919">
      <c r="A61919" s="1" t="n">
        <v>61917</v>
      </c>
      <c r="B61919" t="inlineStr">
        <is>
          <t>nmu</t>
        </is>
      </c>
      <c r="C61919" t="n">
        <v>7</v>
      </c>
      <c r="D61919" t="inlineStr">
        <is>
          <t>{'lishanmu-frame-print', '@wenmu~react-notification', 'nmui'}</t>
        </is>
      </c>
    </row>
    <row r="61920">
      <c r="A61920" s="1" t="n">
        <v>61918</v>
      </c>
      <c r="B61920" t="inlineStr">
        <is>
          <t>lalamove</t>
        </is>
      </c>
      <c r="C61920" t="n">
        <v>7</v>
      </c>
      <c r="D61920" t="inlineStr">
        <is>
          <t>{'nestjs-lalamove', '@lalamove~react-popover', '@lalamove~react-slick'}</t>
        </is>
      </c>
    </row>
    <row r="61921">
      <c r="A61921" s="1" t="n">
        <v>61919</v>
      </c>
      <c r="B61921" t="inlineStr">
        <is>
          <t>appstitch</t>
        </is>
      </c>
      <c r="C61921" t="n">
        <v>7</v>
      </c>
      <c r="D61921" t="inlineStr">
        <is>
          <t>{'@appstitch~database', '@appstitch~google-calendar', '@appstitch~sendgrid'}</t>
        </is>
      </c>
    </row>
    <row r="61922">
      <c r="A61922" s="1" t="n">
        <v>61920</v>
      </c>
      <c r="B61922" t="inlineStr">
        <is>
          <t>boennemann</t>
        </is>
      </c>
      <c r="C61922" t="n">
        <v>7</v>
      </c>
      <c r="D61922" t="inlineStr">
        <is>
          <t>{'@boennemann~dist-tags', '@boennemann~dist-tag', '@boennemann~eslint-config'}</t>
        </is>
      </c>
    </row>
    <row r="61923">
      <c r="A61923" s="1" t="n">
        <v>61921</v>
      </c>
      <c r="B61923" t="inlineStr">
        <is>
          <t>lura</t>
        </is>
      </c>
      <c r="C61923" t="n">
        <v>7</v>
      </c>
      <c r="D61923" t="inlineStr">
        <is>
          <t>{'lura-dev', 'marion-lura', 'lura-georgie'}</t>
        </is>
      </c>
    </row>
    <row r="61924">
      <c r="A61924" s="1" t="n">
        <v>61922</v>
      </c>
      <c r="B61924" t="inlineStr">
        <is>
          <t>yafu</t>
        </is>
      </c>
      <c r="C61924" t="n">
        <v>7</v>
      </c>
      <c r="D61924" t="inlineStr">
        <is>
          <t>{'@yafu~curry', 'yafu', '@yafu~const'}</t>
        </is>
      </c>
    </row>
    <row r="61925">
      <c r="A61925" s="1" t="n">
        <v>61923</v>
      </c>
      <c r="B61925" t="inlineStr">
        <is>
          <t>industrialshields</t>
        </is>
      </c>
      <c r="C61925" t="n">
        <v>7</v>
      </c>
      <c r="D61925" t="inlineStr">
        <is>
          <t>{'@industrialshields~freerdp', '@industrialshields~rpiplc', '@industrialshields~ng-social-login'}</t>
        </is>
      </c>
    </row>
    <row r="61926">
      <c r="A61926" s="1" t="n">
        <v>61924</v>
      </c>
      <c r="B61926" t="inlineStr">
        <is>
          <t>bbfe</t>
        </is>
      </c>
      <c r="C61926" t="n">
        <v>7</v>
      </c>
      <c r="D61926" t="inlineStr">
        <is>
          <t>{'cytoscape-bbfe', '@bbfe~components-assembly', 'bbfe-cli'}</t>
        </is>
      </c>
    </row>
    <row r="61927">
      <c r="A61927" s="1" t="n">
        <v>61925</v>
      </c>
      <c r="B61927" t="inlineStr">
        <is>
          <t>cybertron</t>
        </is>
      </c>
      <c r="C61927" t="n">
        <v>7</v>
      </c>
      <c r="D61927" t="inlineStr">
        <is>
          <t>{'cybertron-sdk', 'cybertron', 'cybertron-schema'}</t>
        </is>
      </c>
    </row>
    <row r="61928">
      <c r="A61928" s="1" t="n">
        <v>61926</v>
      </c>
      <c r="B61928" t="inlineStr">
        <is>
          <t>fyne</t>
        </is>
      </c>
      <c r="C61928" t="n">
        <v>7</v>
      </c>
      <c r="D61928" t="inlineStr">
        <is>
          <t>{'generator-cafyne-app', '@fyne~ui', '@fyne~yup-phone'}</t>
        </is>
      </c>
    </row>
    <row r="61929">
      <c r="A61929" s="1" t="n">
        <v>61927</v>
      </c>
      <c r="B61929" t="inlineStr">
        <is>
          <t>apiservice</t>
        </is>
      </c>
      <c r="C61929" t="n">
        <v>7</v>
      </c>
      <c r="D61929" t="inlineStr">
        <is>
          <t>{'apiservice-servify', 'pandabot-apiservice-client', 'plexiform-build-npm-apiservice-proxy-ts'}</t>
        </is>
      </c>
    </row>
    <row r="61930">
      <c r="A61930" s="1" t="n">
        <v>61928</v>
      </c>
      <c r="B61930" t="inlineStr">
        <is>
          <t>engst</t>
        </is>
      </c>
      <c r="C61930" t="n">
        <v>7</v>
      </c>
      <c r="D61930" t="inlineStr">
        <is>
          <t>{'@jlengstorf~get-twitch-oauth', '@jlengstorf~get-share-image', '@jlengstorf~gatsby-theme-showcase'}</t>
        </is>
      </c>
    </row>
    <row r="61931">
      <c r="A61931" s="1" t="n">
        <v>61929</v>
      </c>
      <c r="B61931" t="inlineStr">
        <is>
          <t>jlengstorf</t>
        </is>
      </c>
      <c r="C61931" t="n">
        <v>7</v>
      </c>
      <c r="D61931" t="inlineStr">
        <is>
          <t>{'@jlengstorf~get-twitch-oauth', '@jlengstorf~get-share-image', '@jlengstorf~gatsby-theme-showcase'}</t>
        </is>
      </c>
    </row>
    <row r="61932">
      <c r="A61932" s="1" t="n">
        <v>61930</v>
      </c>
      <c r="B61932" t="inlineStr">
        <is>
          <t>fullpath</t>
        </is>
      </c>
      <c r="C61932" t="n">
        <v>7</v>
      </c>
      <c r="D61932" t="inlineStr">
        <is>
          <t>{'node-fullpath', '@jswork~next-url2fullpath', 'fullpath'}</t>
        </is>
      </c>
    </row>
    <row r="61933">
      <c r="A61933" s="1" t="n">
        <v>61931</v>
      </c>
      <c r="B61933" t="inlineStr">
        <is>
          <t>debranding</t>
        </is>
      </c>
      <c r="C61933" t="n">
        <v>7</v>
      </c>
      <c r="D61933" t="inlineStr">
        <is>
          <t>{'odoo13-addon-website-odoo-debranding', 'odoo12-addon-website-odoo-debranding', 'odoo10-addon-website-odoo-debranding'}</t>
        </is>
      </c>
    </row>
    <row r="61934">
      <c r="A61934" s="1" t="n">
        <v>61932</v>
      </c>
      <c r="B61934" t="inlineStr">
        <is>
          <t>uwebsockets</t>
        </is>
      </c>
      <c r="C61934" t="n">
        <v>7</v>
      </c>
      <c r="D61934" t="inlineStr">
        <is>
          <t>{'@colyseus~uwebsockets-transport', '@bdaenen~uwebsockets', 'uwebsockets'}</t>
        </is>
      </c>
    </row>
    <row r="61935">
      <c r="A61935" s="1" t="n">
        <v>61933</v>
      </c>
      <c r="B61935" t="inlineStr">
        <is>
          <t>jberall</t>
        </is>
      </c>
      <c r="C61935" t="n">
        <v>7</v>
      </c>
      <c r="D61935" t="inlineStr">
        <is>
          <t>{'@jberall-npm~server', '@jberall-npm~public-route', '@jberall-npm~hapi-server'}</t>
        </is>
      </c>
    </row>
    <row r="61936">
      <c r="A61936" s="1" t="n">
        <v>61934</v>
      </c>
      <c r="B61936" t="inlineStr">
        <is>
          <t>wizeline</t>
        </is>
      </c>
      <c r="C61936" t="n">
        <v>7</v>
      </c>
      <c r="D61936" t="inlineStr">
        <is>
          <t>{'eslint-config-wizeline-bots', '@wizeline~access-decision-manager-express', '@wizeline~lerna-leo'}</t>
        </is>
      </c>
    </row>
    <row r="61937">
      <c r="A61937" s="1" t="n">
        <v>61935</v>
      </c>
      <c r="B61937" t="inlineStr">
        <is>
          <t>boew</t>
        </is>
      </c>
      <c r="C61937" t="n">
        <v>7</v>
      </c>
      <c r="D61937" t="inlineStr">
        <is>
          <t>{'generator-wet-boew-theme', 'wet-boew-release', 'grunt-wet-boew-postbuild'}</t>
        </is>
      </c>
    </row>
    <row r="61938">
      <c r="A61938" s="1" t="n">
        <v>61936</v>
      </c>
      <c r="B61938" t="inlineStr">
        <is>
          <t>t5</t>
        </is>
      </c>
      <c r="C61938" t="n">
        <v>7</v>
      </c>
      <c r="D61938" t="inlineStr">
        <is>
          <t>{'@t5krishn~lotide', 'lion-lib-awererf-7rgtt4t5', 't5.admin'}</t>
        </is>
      </c>
    </row>
    <row r="61939">
      <c r="A61939" s="1" t="n">
        <v>61937</v>
      </c>
      <c r="B61939" t="inlineStr">
        <is>
          <t>iotcloud</t>
        </is>
      </c>
      <c r="C61939" t="n">
        <v>7</v>
      </c>
      <c r="D61939" t="inlineStr">
        <is>
          <t>{'tencentcloud-sdk-nodejs-iotcloud', '@tencentcloud-sdk~iotcloud', 'iotcloud-example-scaffold'}</t>
        </is>
      </c>
    </row>
    <row r="61940">
      <c r="A61940" s="1" t="n">
        <v>61938</v>
      </c>
      <c r="B61940" t="inlineStr">
        <is>
          <t>holisticon</t>
        </is>
      </c>
      <c r="C61940" t="n">
        <v>7</v>
      </c>
      <c r="D61940" t="inlineStr">
        <is>
          <t>{'@holisticon~nativescript-buildhelper', '@holisticon~confiis', '@holisticon~angular-common'}</t>
        </is>
      </c>
    </row>
    <row r="61941">
      <c r="A61941" s="1" t="n">
        <v>61939</v>
      </c>
      <c r="B61941" t="inlineStr">
        <is>
          <t>wheres</t>
        </is>
      </c>
      <c r="C61941" t="n">
        <v>7</v>
      </c>
      <c r="D61941" t="inlineStr">
        <is>
          <t>{'dude-wheres-my-module', 'wheres-here', 'dude-wheres-my-hd'}</t>
        </is>
      </c>
    </row>
    <row r="61942">
      <c r="A61942" s="1" t="n">
        <v>61940</v>
      </c>
      <c r="B61942" t="inlineStr">
        <is>
          <t>gwp</t>
        </is>
      </c>
      <c r="C61942" t="n">
        <v>7</v>
      </c>
      <c r="D61942" t="inlineStr">
        <is>
          <t>{'igwp', 'bingwp', 'gwpy'}</t>
        </is>
      </c>
    </row>
    <row r="61943">
      <c r="A61943" s="1" t="n">
        <v>61941</v>
      </c>
      <c r="B61943" t="inlineStr">
        <is>
          <t>paperwork</t>
        </is>
      </c>
      <c r="C61943" t="n">
        <v>7</v>
      </c>
      <c r="D61943" t="inlineStr">
        <is>
          <t>{'paperworkjs', 'paperwork-backend', 'openpaperwork-gtk'}</t>
        </is>
      </c>
    </row>
    <row r="61944">
      <c r="A61944" s="1" t="n">
        <v>61942</v>
      </c>
      <c r="B61944" t="inlineStr">
        <is>
          <t>leahcim</t>
        </is>
      </c>
      <c r="C61944" t="n">
        <v>7</v>
      </c>
      <c r="D61944" t="inlineStr">
        <is>
          <t>{'vue-emoji-picker-leahcimic', 'leahcimic-module', '@leahcimic~nuxt-sentry'}</t>
        </is>
      </c>
    </row>
    <row r="61945">
      <c r="A61945" s="1" t="n">
        <v>61943</v>
      </c>
      <c r="B61945" t="inlineStr">
        <is>
          <t>leahcimic</t>
        </is>
      </c>
      <c r="C61945" t="n">
        <v>7</v>
      </c>
      <c r="D61945" t="inlineStr">
        <is>
          <t>{'vue-emoji-picker-leahcimic', 'leahcimic-module', '@leahcimic~nuxt-sentry'}</t>
        </is>
      </c>
    </row>
    <row r="61946">
      <c r="A61946" s="1" t="n">
        <v>61944</v>
      </c>
      <c r="B61946" t="inlineStr">
        <is>
          <t>zcui</t>
        </is>
      </c>
      <c r="C61946" t="n">
        <v>7</v>
      </c>
      <c r="D61946" t="inlineStr">
        <is>
          <t>{'@zoomcarindia~zcui-wc-search-widget', '@zoomcarindia~zcui-wc-calendar', '@zoomcarindia~zcui-wc-search'}</t>
        </is>
      </c>
    </row>
    <row r="61947">
      <c r="A61947" s="1" t="n">
        <v>61945</v>
      </c>
      <c r="B61947" t="inlineStr">
        <is>
          <t>pidusage</t>
        </is>
      </c>
      <c r="C61947" t="n">
        <v>7</v>
      </c>
      <c r="D61947" t="inlineStr">
        <is>
          <t>{'pidusage-tree', '@types~pidusage', 'pidusage'}</t>
        </is>
      </c>
    </row>
    <row r="61948">
      <c r="A61948" s="1" t="n">
        <v>61946</v>
      </c>
      <c r="B61948" t="inlineStr">
        <is>
          <t>romi</t>
        </is>
      </c>
      <c r="C61948" t="n">
        <v>7</v>
      </c>
      <c r="D61948" t="inlineStr">
        <is>
          <t>{'@osrf~romi-js-rclnodejs-transport', '@osrf~romi-js-soss-transport', '@wpilib~wpilib-ws-robot-romi'}</t>
        </is>
      </c>
    </row>
    <row r="61949">
      <c r="A61949" s="1" t="n">
        <v>61947</v>
      </c>
      <c r="B61949" t="inlineStr">
        <is>
          <t>locomotor</t>
        </is>
      </c>
      <c r="C61949" t="n">
        <v>7</v>
      </c>
      <c r="D61949" t="inlineStr">
        <is>
          <t>{'locomotor', 'com.fight4dream.locomotors.moveinplace.unity', 'io.extendreality.tilia.locomotors.teleporttargets.unity'}</t>
        </is>
      </c>
    </row>
    <row r="61950">
      <c r="A61950" s="1" t="n">
        <v>61948</v>
      </c>
      <c r="B61950" t="inlineStr">
        <is>
          <t>keeer</t>
        </is>
      </c>
      <c r="C61950" t="n">
        <v>7</v>
      </c>
      <c r="D61950" t="inlineStr">
        <is>
          <t>{'@keeer~color-picker', '@keeer~kas-helper', '@keeer~material-components-vue'}</t>
        </is>
      </c>
    </row>
    <row r="61951">
      <c r="A61951" s="1" t="n">
        <v>61949</v>
      </c>
      <c r="B61951" t="inlineStr">
        <is>
          <t>unibiz</t>
        </is>
      </c>
      <c r="C61951" t="n">
        <v>7</v>
      </c>
      <c r="D61951" t="inlineStr">
        <is>
          <t>{'@unibiz~base-station-configuration-module', '@unibiz~uplink', '@unibiz~base-station-authorisation-module'}</t>
        </is>
      </c>
    </row>
    <row r="61952">
      <c r="A61952" s="1" t="n">
        <v>61950</v>
      </c>
      <c r="B61952" t="inlineStr">
        <is>
          <t>fulfil</t>
        </is>
      </c>
      <c r="C61952" t="n">
        <v>7</v>
      </c>
      <c r="D61952" t="inlineStr">
        <is>
          <t>{'fulfil', 'three-sum-leetcode-fulfil', 'lotin-kiril-transliterator-fulfil'}</t>
        </is>
      </c>
    </row>
    <row r="61953">
      <c r="A61953" s="1" t="n">
        <v>61951</v>
      </c>
      <c r="B61953" t="inlineStr">
        <is>
          <t>cecilia</t>
        </is>
      </c>
      <c r="C61953" t="n">
        <v>7</v>
      </c>
      <c r="D61953" t="inlineStr">
        <is>
          <t>{'eslint-config-cecilia', '@ceciliaysy~lotide', 'cecilia-clock'}</t>
        </is>
      </c>
    </row>
    <row r="61954">
      <c r="A61954" s="1" t="n">
        <v>61952</v>
      </c>
      <c r="B61954" t="inlineStr">
        <is>
          <t>nights</t>
        </is>
      </c>
      <c r="C61954" t="n">
        <v>7</v>
      </c>
      <c r="D61954" t="inlineStr">
        <is>
          <t>{'gfwealth-nightswatch', 'ng-nightsmoon-demo', '@timkpaine~jupyterlab_miami_nights'}</t>
        </is>
      </c>
    </row>
    <row r="61955">
      <c r="A61955" s="1" t="n">
        <v>61953</v>
      </c>
      <c r="B61955" t="inlineStr">
        <is>
          <t>yosh</t>
        </is>
      </c>
      <c r="C61955" t="n">
        <v>7</v>
      </c>
      <c r="D61955" t="inlineStr">
        <is>
          <t>{'react-native-yosh-native-toast-library', '@ryosh~hello-wasm', 'wix-mobile-crash-course-yoshg-1'}</t>
        </is>
      </c>
    </row>
    <row r="61956">
      <c r="A61956" s="1" t="n">
        <v>61954</v>
      </c>
      <c r="B61956" t="inlineStr">
        <is>
          <t>ayaya</t>
        </is>
      </c>
      <c r="C61956" t="n">
        <v>7</v>
      </c>
      <c r="D61956" t="inlineStr">
        <is>
          <t>{'ayaya-card-deck', 'ayaya-genetic', 'ayaya'}</t>
        </is>
      </c>
    </row>
    <row r="61957">
      <c r="A61957" s="1" t="n">
        <v>61955</v>
      </c>
      <c r="B61957" t="inlineStr">
        <is>
          <t>lxz</t>
        </is>
      </c>
      <c r="C61957" t="n">
        <v>7</v>
      </c>
      <c r="D61957" t="inlineStr">
        <is>
          <t>{'lxz-numberjump', 'element-ui-lxz', '@onelib~lxz-tools'}</t>
        </is>
      </c>
    </row>
    <row r="61958">
      <c r="A61958" s="1" t="n">
        <v>61956</v>
      </c>
      <c r="B61958" t="inlineStr">
        <is>
          <t>percolator</t>
        </is>
      </c>
      <c r="C61958" t="n">
        <v>7</v>
      </c>
      <c r="D61958" t="inlineStr">
        <is>
          <t>{'grunt-coffee-percolator', '@castiron~percolator', 'Percolator'}</t>
        </is>
      </c>
    </row>
    <row r="61959">
      <c r="A61959" s="1" t="n">
        <v>61957</v>
      </c>
      <c r="B61959" t="inlineStr">
        <is>
          <t>biduul</t>
        </is>
      </c>
      <c r="C61959" t="n">
        <v>7</v>
      </c>
      <c r="D61959" t="inlineStr">
        <is>
          <t>{'biduul-types', 'biduul-goodnight', 'biduul-hello-world'}</t>
        </is>
      </c>
    </row>
    <row r="61960">
      <c r="A61960" s="1" t="n">
        <v>61958</v>
      </c>
      <c r="B61960" t="inlineStr">
        <is>
          <t>bobet</t>
        </is>
      </c>
      <c r="C61960" t="n">
        <v>7</v>
      </c>
      <c r="D61960" t="inlineStr">
        <is>
          <t>{'login-sbobet', '@betting-api~sbobet', 'agen-sbobet'}</t>
        </is>
      </c>
    </row>
    <row r="61961">
      <c r="A61961" s="1" t="n">
        <v>61959</v>
      </c>
      <c r="B61961" t="inlineStr">
        <is>
          <t>geodb</t>
        </is>
      </c>
      <c r="C61961" t="n">
        <v>7</v>
      </c>
      <c r="D61961" t="inlineStr">
        <is>
          <t>{'geodb-cities', 'fxa-geodb', 'wft-geodb-js-client'}</t>
        </is>
      </c>
    </row>
    <row r="61962">
      <c r="A61962" s="1" t="n">
        <v>61960</v>
      </c>
      <c r="B61962" t="inlineStr">
        <is>
          <t>vformer</t>
        </is>
      </c>
      <c r="C61962" t="n">
        <v>7</v>
      </c>
      <c r="D61962" t="inlineStr">
        <is>
          <t>{'@idward_luo1~vformer', '@easonzhu~vformer', 'za-vformer'}</t>
        </is>
      </c>
    </row>
    <row r="61963">
      <c r="A61963" s="1" t="n">
        <v>61961</v>
      </c>
      <c r="B61963" t="inlineStr">
        <is>
          <t>maboroshi</t>
        </is>
      </c>
      <c r="C61963" t="n">
        <v>7</v>
      </c>
      <c r="D61963" t="inlineStr">
        <is>
          <t>{'@maboroshi~type-assertions', '@maboroshi~selector', '@maboroshi~tslint-config'}</t>
        </is>
      </c>
    </row>
    <row r="61964">
      <c r="A61964" s="1" t="n">
        <v>61962</v>
      </c>
      <c r="B61964" t="inlineStr">
        <is>
          <t>hancock</t>
        </is>
      </c>
      <c r="C61964" t="n">
        <v>7</v>
      </c>
      <c r="D61964" t="inlineStr">
        <is>
          <t>{'@tomhancock~npm-test', '@erinhancock794~npm-package', 'hancock'}</t>
        </is>
      </c>
    </row>
    <row r="61965">
      <c r="A61965" s="1" t="n">
        <v>61963</v>
      </c>
      <c r="B61965" t="inlineStr">
        <is>
          <t>cheesebit</t>
        </is>
      </c>
      <c r="C61965" t="n">
        <v>7</v>
      </c>
      <c r="D61965" t="inlineStr">
        <is>
          <t>{'@cheesebit~use-slice', '@cheesebit~ui', '@cheesebit~partition'}</t>
        </is>
      </c>
    </row>
    <row r="61966">
      <c r="A61966" s="1" t="n">
        <v>61964</v>
      </c>
      <c r="B61966" t="inlineStr">
        <is>
          <t>episodehunter</t>
        </is>
      </c>
      <c r="C61966" t="n">
        <v>7</v>
      </c>
      <c r="D61966" t="inlineStr">
        <is>
          <t>{'@episodehunter~types', '@episodehunter~thetvdb', '@episodehunter~utils'}</t>
        </is>
      </c>
    </row>
    <row r="61967">
      <c r="A61967" s="1" t="n">
        <v>61965</v>
      </c>
      <c r="B61967" t="inlineStr">
        <is>
          <t>quadrant</t>
        </is>
      </c>
      <c r="C61967" t="n">
        <v>7</v>
      </c>
      <c r="D61967" t="inlineStr">
        <is>
          <t>{'@quadrant2~keyword-recognizer', 'react-quadrant-chart', '@intlfcstonequadrant~intl-react-theme'}</t>
        </is>
      </c>
    </row>
    <row r="61968">
      <c r="A61968" s="1" t="n">
        <v>61966</v>
      </c>
      <c r="B61968" t="inlineStr">
        <is>
          <t>derm</t>
        </is>
      </c>
      <c r="C61968" t="n">
        <v>7</v>
      </c>
      <c r="D61968" t="inlineStr">
        <is>
          <t>{'dermie', 'packyderm', '@nikodermus~react-theremin'}</t>
        </is>
      </c>
    </row>
    <row r="61969">
      <c r="A61969" s="1" t="n">
        <v>61967</v>
      </c>
      <c r="B61969" t="inlineStr">
        <is>
          <t>gobs</t>
        </is>
      </c>
      <c r="C61969" t="n">
        <v>7</v>
      </c>
      <c r="D61969" t="inlineStr">
        <is>
          <t>{'@varsom-regobs-common~core', 'varsom-regobs-client', '@varsom-regobs-common~regobs-api'}</t>
        </is>
      </c>
    </row>
    <row r="61970">
      <c r="A61970" s="1" t="n">
        <v>61968</v>
      </c>
      <c r="B61970" t="inlineStr">
        <is>
          <t>liveplayer</t>
        </is>
      </c>
      <c r="C61970" t="n">
        <v>7</v>
      </c>
      <c r="D61970" t="inlineStr">
        <is>
          <t>{'ngx-liveplayer', 'liveplayer.js', '@fugood~mybigday-liveplayer-control'}</t>
        </is>
      </c>
    </row>
    <row r="61971">
      <c r="A61971" s="1" t="n">
        <v>61969</v>
      </c>
      <c r="B61971" t="inlineStr">
        <is>
          <t>mkazlauskas</t>
        </is>
      </c>
      <c r="C61971" t="n">
        <v>7</v>
      </c>
      <c r="D61971" t="inlineStr">
        <is>
          <t>{'@mkazlauskas~dom-purify', '@mkazlauskas~plastik-regex-validator', '@mkazlauskas~iso639-js'}</t>
        </is>
      </c>
    </row>
    <row r="61972">
      <c r="A61972" s="1" t="n">
        <v>61970</v>
      </c>
      <c r="B61972" t="inlineStr">
        <is>
          <t>web36</t>
        </is>
      </c>
      <c r="C61972" t="n">
        <v>7</v>
      </c>
      <c r="D61972" t="inlineStr">
        <is>
          <t>{'web36node', 'web36no', 'web36mk'}</t>
        </is>
      </c>
    </row>
    <row r="61973">
      <c r="A61973" s="1" t="n">
        <v>61971</v>
      </c>
      <c r="B61973" t="inlineStr">
        <is>
          <t>pastries</t>
        </is>
      </c>
      <c r="C61973" t="n">
        <v>7</v>
      </c>
      <c r="D61973" t="inlineStr">
        <is>
          <t>{'@frenchpastries~millefeuille', '@frenchpastries~assemble', '@frenchpastries~arrange'}</t>
        </is>
      </c>
    </row>
    <row r="61974">
      <c r="A61974" s="1" t="n">
        <v>61972</v>
      </c>
      <c r="B61974" t="inlineStr">
        <is>
          <t>frenchpastries</t>
        </is>
      </c>
      <c r="C61974" t="n">
        <v>7</v>
      </c>
      <c r="D61974" t="inlineStr">
        <is>
          <t>{'@frenchpastries~millefeuille', '@frenchpastries~assemble', '@frenchpastries~arrange'}</t>
        </is>
      </c>
    </row>
    <row r="61975">
      <c r="A61975" s="1" t="n">
        <v>61973</v>
      </c>
      <c r="B61975" t="inlineStr">
        <is>
          <t>tehshrike</t>
        </is>
      </c>
      <c r="C61975" t="n">
        <v>7</v>
      </c>
      <c r="D61975" t="inlineStr">
        <is>
          <t>{'@tehshrike~duration-iso-8601', '@tehshrike~readability', '@tehshrike~shell-escape-tag'}</t>
        </is>
      </c>
    </row>
    <row r="61976">
      <c r="A61976" s="1" t="n">
        <v>61974</v>
      </c>
      <c r="B61976" t="inlineStr">
        <is>
          <t>wrapping</t>
        </is>
      </c>
      <c r="C61976" t="n">
        <v>7</v>
      </c>
      <c r="D61976" t="inlineStr">
        <is>
          <t>{'page-wrapping', 'wrapping-middleware', 'wrapping-tape'}</t>
        </is>
      </c>
    </row>
    <row r="61977">
      <c r="A61977" s="1" t="n">
        <v>61975</v>
      </c>
      <c r="B61977" t="inlineStr">
        <is>
          <t>dya</t>
        </is>
      </c>
      <c r="C61977" t="n">
        <v>7</v>
      </c>
      <c r="D61977" t="inlineStr">
        <is>
          <t>{'dya', '@dyaa~async-retry', 'dya-two'}</t>
        </is>
      </c>
    </row>
    <row r="61978">
      <c r="A61978" s="1" t="n">
        <v>61976</v>
      </c>
      <c r="B61978" t="inlineStr">
        <is>
          <t>stui</t>
        </is>
      </c>
      <c r="C61978" t="n">
        <v>7</v>
      </c>
      <c r="D61978" t="inlineStr">
        <is>
          <t>{'stui-alert', 'stui', 'stui-form-subtext'}</t>
        </is>
      </c>
    </row>
    <row r="61979">
      <c r="A61979" s="1" t="n">
        <v>61977</v>
      </c>
      <c r="B61979" t="inlineStr">
        <is>
          <t>subtext</t>
        </is>
      </c>
      <c r="C61979" t="n">
        <v>7</v>
      </c>
      <c r="D61979" t="inlineStr">
        <is>
          <t>{'subtext', 'react-native-subtext', '@commercial~subtext'}</t>
        </is>
      </c>
    </row>
    <row r="61980">
      <c r="A61980" s="1" t="n">
        <v>61978</v>
      </c>
      <c r="B61980" t="inlineStr">
        <is>
          <t>zhilizhili</t>
        </is>
      </c>
      <c r="C61980" t="n">
        <v>7</v>
      </c>
      <c r="D61980" t="inlineStr">
        <is>
          <t>{'zhilizhili-ui', 'zhilizhili-ui-plus', 'zhilizhili-shell'}</t>
        </is>
      </c>
    </row>
    <row r="61981">
      <c r="A61981" s="1" t="n">
        <v>61979</v>
      </c>
      <c r="B61981" t="inlineStr">
        <is>
          <t>eddiewang</t>
        </is>
      </c>
      <c r="C61981" t="n">
        <v>7</v>
      </c>
      <c r="D61981" t="inlineStr">
        <is>
          <t>{'@eddiewang~react-async', '@eddiewang~sia.js', '@eddiewang~coc-tailwindcss'}</t>
        </is>
      </c>
    </row>
    <row r="61982">
      <c r="A61982" s="1" t="n">
        <v>61980</v>
      </c>
      <c r="B61982" t="inlineStr">
        <is>
          <t>mm2</t>
        </is>
      </c>
      <c r="C61982" t="n">
        <v>7</v>
      </c>
      <c r="D61982" t="inlineStr">
        <is>
          <t>{'@mm~mm2', 'mm2s5', '@mm2~bsmodal'}</t>
        </is>
      </c>
    </row>
    <row r="61983">
      <c r="A61983" s="1" t="n">
        <v>61981</v>
      </c>
      <c r="B61983" t="inlineStr">
        <is>
          <t>ficons</t>
        </is>
      </c>
      <c r="C61983" t="n">
        <v>7</v>
      </c>
      <c r="D61983" t="inlineStr">
        <is>
          <t>{'@domozhirov~ficons-react', '@domozhirov~ficons-vue2', '@domozhirov~ficons-vue'}</t>
        </is>
      </c>
    </row>
    <row r="61984">
      <c r="A61984" s="1" t="n">
        <v>61982</v>
      </c>
      <c r="B61984" t="inlineStr">
        <is>
          <t>otosense</t>
        </is>
      </c>
      <c r="C61984" t="n">
        <v>7</v>
      </c>
      <c r="D61984" t="inlineStr">
        <is>
          <t>{'@otosense~http2js', '@otosense~multi-time-vis', '@otosense~data-access'}</t>
        </is>
      </c>
    </row>
    <row r="61985">
      <c r="A61985" s="1" t="n">
        <v>61983</v>
      </c>
      <c r="B61985" t="inlineStr">
        <is>
          <t>nokecy</t>
        </is>
      </c>
      <c r="C61985" t="n">
        <v>7</v>
      </c>
      <c r="D61985" t="inlineStr">
        <is>
          <t>{'@nokecy~umi-plugin-erp-common', '@nokecy~umi-plugin-widget', '@nokecy~nui'}</t>
        </is>
      </c>
    </row>
    <row r="61986">
      <c r="A61986" s="1" t="n">
        <v>61984</v>
      </c>
      <c r="B61986" t="inlineStr">
        <is>
          <t>nubank</t>
        </is>
      </c>
      <c r="C61986" t="n">
        <v>7</v>
      </c>
      <c r="D61986" t="inlineStr">
        <is>
          <t>{'nubank-core', 'nubank', 'cartao-nubank-reactjs'}</t>
        </is>
      </c>
    </row>
    <row r="61987">
      <c r="A61987" s="1" t="n">
        <v>61985</v>
      </c>
      <c r="B61987" t="inlineStr">
        <is>
          <t>rwanda</t>
        </is>
      </c>
      <c r="C61987" t="n">
        <v>7</v>
      </c>
      <c r="D61987" t="inlineStr">
        <is>
          <t>{'uweanyoallainrwanda', 'rwanda-phone-utils', 'rwanda-relational'}</t>
        </is>
      </c>
    </row>
    <row r="61988">
      <c r="A61988" s="1" t="n">
        <v>61986</v>
      </c>
      <c r="B61988" t="inlineStr">
        <is>
          <t>umg</t>
        </is>
      </c>
      <c r="C61988" t="n">
        <v>7</v>
      </c>
      <c r="D61988" t="inlineStr">
        <is>
          <t>{'umg-open-day', '@hg8496~umgfinder', 'react-umg'}</t>
        </is>
      </c>
    </row>
    <row r="61989">
      <c r="A61989" s="1" t="n">
        <v>61987</v>
      </c>
      <c r="B61989" t="inlineStr">
        <is>
          <t>akashaproject</t>
        </is>
      </c>
      <c r="C61989" t="n">
        <v>7</v>
      </c>
      <c r="D61989" t="inlineStr">
        <is>
          <t>{'@akashaproject~geth-connector', '@akashaproject~jsonschema-web3', '@akashaproject~ipfs-connector-utils'}</t>
        </is>
      </c>
    </row>
    <row r="61990">
      <c r="A61990" s="1" t="n">
        <v>61988</v>
      </c>
      <c r="B61990" t="inlineStr">
        <is>
          <t>tamtam</t>
        </is>
      </c>
      <c r="C61990" t="n">
        <v>7</v>
      </c>
      <c r="D61990" t="inlineStr">
        <is>
          <t>{'karma-tamtam-bamboo-reporter', 'tamtam-bot-api', 'node-tamtam-botapi'}</t>
        </is>
      </c>
    </row>
    <row r="61991">
      <c r="A61991" s="1" t="n">
        <v>61989</v>
      </c>
      <c r="B61991" t="inlineStr">
        <is>
          <t>axn</t>
        </is>
      </c>
      <c r="C61991" t="n">
        <v>7</v>
      </c>
      <c r="D61991" t="inlineStr">
        <is>
          <t>{'axn', 'axnglu', 'logaxn-mysql2-extends'}</t>
        </is>
      </c>
    </row>
    <row r="61992">
      <c r="A61992" s="1" t="n">
        <v>61990</v>
      </c>
      <c r="B61992" t="inlineStr">
        <is>
          <t>otpauth</t>
        </is>
      </c>
      <c r="C61992" t="n">
        <v>7</v>
      </c>
      <c r="D61992" t="inlineStr">
        <is>
          <t>{'url-otpauth-ng', 'otpauth', 'otpauth-uri-parser'}</t>
        </is>
      </c>
    </row>
    <row r="61993">
      <c r="A61993" s="1" t="n">
        <v>61991</v>
      </c>
      <c r="B61993" t="inlineStr">
        <is>
          <t>nodemiral</t>
        </is>
      </c>
      <c r="C61993" t="n">
        <v>7</v>
      </c>
      <c r="D61993" t="inlineStr">
        <is>
          <t>{'nodemiral-haproxy', 'nodemiral-mongodb', '@zodern~nodemiral'}</t>
        </is>
      </c>
    </row>
    <row r="61994">
      <c r="A61994" s="1" t="n">
        <v>61992</v>
      </c>
      <c r="B61994" t="inlineStr">
        <is>
          <t>chardet</t>
        </is>
      </c>
      <c r="C61994" t="n">
        <v>7</v>
      </c>
      <c r="D61994" t="inlineStr">
        <is>
          <t>{'chardet', 'grunt-chardet-encoding', 'bemuse-chardet'}</t>
        </is>
      </c>
    </row>
    <row r="61995">
      <c r="A61995" s="1" t="n">
        <v>61993</v>
      </c>
      <c r="B61995" t="inlineStr">
        <is>
          <t>henta</t>
        </is>
      </c>
      <c r="C61995" t="n">
        <v>7</v>
      </c>
      <c r="D61995" t="inlineStr">
        <is>
          <t>{'@hentamine~lunar', 'henta-minimal-sample', 'create-henta-bot'}</t>
        </is>
      </c>
    </row>
    <row r="61996">
      <c r="A61996" s="1" t="n">
        <v>61994</v>
      </c>
      <c r="B61996" t="inlineStr">
        <is>
          <t>dmz</t>
        </is>
      </c>
      <c r="C61996" t="n">
        <v>7</v>
      </c>
      <c r="D61996" t="inlineStr">
        <is>
          <t>{'@node-novel~cached-dmzj', 'bootstrap-daterangepicker-dmz', 'dmzdslt'}</t>
        </is>
      </c>
    </row>
    <row r="61997">
      <c r="A61997" s="1" t="n">
        <v>61995</v>
      </c>
      <c r="B61997" t="inlineStr">
        <is>
          <t>ufmit</t>
        </is>
      </c>
      <c r="C61997" t="n">
        <v>7</v>
      </c>
      <c r="D61997" t="inlineStr">
        <is>
          <t>{'@ufmit~ufm-properties', '@ufmit~ufm-fejlhaandtering', '@ufmit~ufm-user-tracking'}</t>
        </is>
      </c>
    </row>
    <row r="61998">
      <c r="A61998" s="1" t="n">
        <v>61996</v>
      </c>
      <c r="B61998" t="inlineStr">
        <is>
          <t>microserve</t>
        </is>
      </c>
      <c r="C61998" t="n">
        <v>7</v>
      </c>
      <c r="D61998" t="inlineStr">
        <is>
          <t>{'@microserve~hello-world-app', 'microserve', '@microserve~gcr-error-reporting-app'}</t>
        </is>
      </c>
    </row>
    <row r="61999">
      <c r="A61999" s="1" t="n">
        <v>61997</v>
      </c>
      <c r="B61999" t="inlineStr">
        <is>
          <t>egrand</t>
        </is>
      </c>
      <c r="C61999" t="n">
        <v>7</v>
      </c>
      <c r="D61999" t="inlineStr">
        <is>
          <t>{'@egrand~ui', 'egrand-ui', 'egrand-vue-pdf'}</t>
        </is>
      </c>
    </row>
    <row r="62000">
      <c r="A62000" s="1" t="n">
        <v>61998</v>
      </c>
      <c r="B62000" t="inlineStr">
        <is>
          <t>snet</t>
        </is>
      </c>
      <c r="C62000" t="n">
        <v>7</v>
      </c>
      <c r="D62000" t="inlineStr">
        <is>
          <t>{'snet-sdk-web', 'snet-snet-cli', 'snet-sdk'}</t>
        </is>
      </c>
    </row>
    <row r="62001">
      <c r="A62001" s="1" t="n">
        <v>61999</v>
      </c>
      <c r="B62001" t="inlineStr">
        <is>
          <t>apikeys</t>
        </is>
      </c>
      <c r="C62001" t="n">
        <v>7</v>
      </c>
      <c r="D62001" t="inlineStr">
        <is>
          <t>{'angular-apikeys', '@maxim_mazurok~gapi.client.apikeys', '@demandcluster~api-plugin-apikeys'}</t>
        </is>
      </c>
    </row>
    <row r="62002">
      <c r="A62002" s="1" t="n">
        <v>62000</v>
      </c>
      <c r="B62002" t="inlineStr">
        <is>
          <t>alchemisten</t>
        </is>
      </c>
      <c r="C62002" t="n">
        <v>7</v>
      </c>
      <c r="D62002" t="inlineStr">
        <is>
          <t>{'@alchemisten~react-native-kiosk-components', '@alchemisten~aws-lambda-commons', '@alchemisten~tree-view-utils'}</t>
        </is>
      </c>
    </row>
    <row r="62003">
      <c r="A62003" s="1" t="n">
        <v>62001</v>
      </c>
      <c r="B62003" t="inlineStr">
        <is>
          <t>sismic</t>
        </is>
      </c>
      <c r="C62003" t="n">
        <v>7</v>
      </c>
      <c r="D62003" t="inlineStr">
        <is>
          <t>{'@sismics~ng-navigation', '@sismics~ng-table-export', '@sismics~ng-auth'}</t>
        </is>
      </c>
    </row>
    <row r="62004">
      <c r="A62004" s="1" t="n">
        <v>62002</v>
      </c>
      <c r="B62004" t="inlineStr">
        <is>
          <t>bmcs</t>
        </is>
      </c>
      <c r="C62004" t="n">
        <v>7</v>
      </c>
      <c r="D62004" t="inlineStr">
        <is>
          <t>{'bmcs-ibvpy', 'bmcs-cross-section', 'bmcs-matmod'}</t>
        </is>
      </c>
    </row>
    <row r="62005">
      <c r="A62005" s="1" t="n">
        <v>62003</v>
      </c>
      <c r="B62005" t="inlineStr">
        <is>
          <t>lgusuite</t>
        </is>
      </c>
      <c r="C62005" t="n">
        <v>7</v>
      </c>
      <c r="D62005" t="inlineStr">
        <is>
          <t>{'lgusuite-table', '@lgusuite~hello-world', '@lgusuite~lgusuite-logger'}</t>
        </is>
      </c>
    </row>
    <row r="62006">
      <c r="A62006" s="1" t="n">
        <v>62004</v>
      </c>
      <c r="B62006" t="inlineStr">
        <is>
          <t>czr</t>
        </is>
      </c>
      <c r="C62006" t="n">
        <v>7</v>
      </c>
      <c r="D62006" t="inlineStr">
        <is>
          <t>{'@czarcoin~czr', 'react-native-router-flux-czr', 'ant-design-czr'}</t>
        </is>
      </c>
    </row>
    <row r="62007">
      <c r="A62007" s="1" t="n">
        <v>62005</v>
      </c>
      <c r="B62007" t="inlineStr">
        <is>
          <t>thk</t>
        </is>
      </c>
      <c r="C62007" t="n">
        <v>7</v>
      </c>
      <c r="D62007" t="inlineStr">
        <is>
          <t>{'pythk', 'thk-db', 'web3thk'}</t>
        </is>
      </c>
    </row>
    <row r="62008">
      <c r="A62008" s="1" t="n">
        <v>62006</v>
      </c>
      <c r="B62008" t="inlineStr">
        <is>
          <t>yourdlt</t>
        </is>
      </c>
      <c r="C62008" t="n">
        <v>7</v>
      </c>
      <c r="D62008" t="inlineStr">
        <is>
          <t>{'@yourdlt~plugin-dummy', '@yourdlt~wallet-api-bridge', '@yourdlt~plugin-ninjazzz'}</t>
        </is>
      </c>
    </row>
    <row r="62009">
      <c r="A62009" s="1" t="n">
        <v>62007</v>
      </c>
      <c r="B62009" t="inlineStr">
        <is>
          <t>asciiart</t>
        </is>
      </c>
      <c r="C62009" t="n">
        <v>7</v>
      </c>
      <c r="D62009" t="inlineStr">
        <is>
          <t>{'video2asciiart', 'asciiart-logo', 'sphinxcontrib-asciiart'}</t>
        </is>
      </c>
    </row>
    <row r="62010">
      <c r="A62010" s="1" t="n">
        <v>62008</v>
      </c>
      <c r="B62010" t="inlineStr">
        <is>
          <t>sedemac</t>
        </is>
      </c>
      <c r="C62010" t="n">
        <v>7</v>
      </c>
      <c r="D62010" t="inlineStr">
        <is>
          <t>{'@sedemac~login', '@sedemac~frameworks', '@sedemac~rabbitmq'}</t>
        </is>
      </c>
    </row>
    <row r="62011">
      <c r="A62011" s="1" t="n">
        <v>62009</v>
      </c>
      <c r="B62011" t="inlineStr">
        <is>
          <t>chancejs</t>
        </is>
      </c>
      <c r="C62011" t="n">
        <v>7</v>
      </c>
      <c r="D62011" t="inlineStr">
        <is>
          <t>{'@chancejs~chance', '@chancejs~core', '@chancejs~mersenne-twister'}</t>
        </is>
      </c>
    </row>
    <row r="62012">
      <c r="A62012" s="1" t="n">
        <v>62010</v>
      </c>
      <c r="B62012" t="inlineStr">
        <is>
          <t>lateef</t>
        </is>
      </c>
      <c r="C62012" t="n">
        <v>7</v>
      </c>
      <c r="D62012" t="inlineStr">
        <is>
          <t>{'@fontsource~lateef', '@compai~font-lateef', '@openfonts~lateef_latin'}</t>
        </is>
      </c>
    </row>
    <row r="62013">
      <c r="A62013" s="1" t="n">
        <v>62011</v>
      </c>
      <c r="B62013" t="inlineStr">
        <is>
          <t>hkt</t>
        </is>
      </c>
      <c r="C62013" t="n">
        <v>7</v>
      </c>
      <c r="D62013" t="inlineStr">
        <is>
          <t>{'zhkt-drage', 'hkt', '@lhkt~slack-logger'}</t>
        </is>
      </c>
    </row>
    <row r="62014">
      <c r="A62014" s="1" t="n">
        <v>62012</v>
      </c>
      <c r="B62014" t="inlineStr">
        <is>
          <t>kaster</t>
        </is>
      </c>
      <c r="C62014" t="n">
        <v>7</v>
      </c>
      <c r="D62014" t="inlineStr">
        <is>
          <t>{'kaster-express', 'shyakaster-palindrome', '@kastermester~grommet'}</t>
        </is>
      </c>
    </row>
    <row r="62015">
      <c r="A62015" s="1" t="n">
        <v>62013</v>
      </c>
      <c r="B62015" t="inlineStr">
        <is>
          <t>redisstore</t>
        </is>
      </c>
      <c r="C62015" t="n">
        <v>7</v>
      </c>
      <c r="D62015" t="inlineStr">
        <is>
          <t>{'redisstore', 'passwordless-redisstore', '@devf~tough-cookie-redisstore'}</t>
        </is>
      </c>
    </row>
    <row r="62016">
      <c r="A62016" s="1" t="n">
        <v>62014</v>
      </c>
      <c r="B62016" t="inlineStr">
        <is>
          <t>soonmanager</t>
        </is>
      </c>
      <c r="C62016" t="n">
        <v>7</v>
      </c>
      <c r="D62016" t="inlineStr">
        <is>
          <t>{'@soonspacejs~ca-react-template-soonmanager', '@soonspacejs~ca-react-template-soonmanager-typescript', '@soonspacejs~ca-html-template-soonmanager'}</t>
        </is>
      </c>
    </row>
    <row r="62017">
      <c r="A62017" s="1" t="n">
        <v>62015</v>
      </c>
      <c r="B62017" t="inlineStr">
        <is>
          <t>simplistic</t>
        </is>
      </c>
      <c r="C62017" t="n">
        <v>7</v>
      </c>
      <c r="D62017" t="inlineStr">
        <is>
          <t>{'kcv-theme-simplistic', 'dwv-simplistic', 'simplistic-deployer-for-aws-lambda'}</t>
        </is>
      </c>
    </row>
    <row r="62018">
      <c r="A62018" s="1" t="n">
        <v>62016</v>
      </c>
      <c r="B62018" t="inlineStr">
        <is>
          <t>headphones</t>
        </is>
      </c>
      <c r="C62018" t="n">
        <v>7</v>
      </c>
      <c r="D62018" t="inlineStr">
        <is>
          <t>{'headphones', 'detect-headphones-cli', 'mac-headphones'}</t>
        </is>
      </c>
    </row>
    <row r="62019">
      <c r="A62019" s="1" t="n">
        <v>62017</v>
      </c>
      <c r="B62019" t="inlineStr">
        <is>
          <t>xiaoma</t>
        </is>
      </c>
      <c r="C62019" t="n">
        <v>7</v>
      </c>
      <c r="D62019" t="inlineStr">
        <is>
          <t>{'xiaoma_extent', 'xiaoma-react-scripts', 'server_xiaoma'}</t>
        </is>
      </c>
    </row>
    <row r="62020">
      <c r="A62020" s="1" t="n">
        <v>62018</v>
      </c>
      <c r="B62020" t="inlineStr">
        <is>
          <t>coaty</t>
        </is>
      </c>
      <c r="C62020" t="n">
        <v>7</v>
      </c>
      <c r="D62020" t="inlineStr">
        <is>
          <t>{'@coaty~binding.wamp', 'coaty-opcua', '@coaty~connector.opcua'}</t>
        </is>
      </c>
    </row>
    <row r="62021">
      <c r="A62021" s="1" t="n">
        <v>62019</v>
      </c>
      <c r="B62021" t="inlineStr">
        <is>
          <t>sebo</t>
        </is>
      </c>
      <c r="C62021" t="n">
        <v>7</v>
      </c>
      <c r="D62021" t="inlineStr">
        <is>
          <t>{'@sebowy~concurrent-queue', 'sebomiuqi-cli', '@sebowy~builder-guard'}</t>
        </is>
      </c>
    </row>
    <row r="62022">
      <c r="A62022" s="1" t="n">
        <v>62020</v>
      </c>
      <c r="B62022" t="inlineStr">
        <is>
          <t>coswap</t>
        </is>
      </c>
      <c r="C62022" t="n">
        <v>7</v>
      </c>
      <c r="D62022" t="inlineStr">
        <is>
          <t>{'@coswap~lib', '@coswap~token-lists', '@coswap~v2-periphery'}</t>
        </is>
      </c>
    </row>
    <row r="62023">
      <c r="A62023" s="1" t="n">
        <v>62021</v>
      </c>
      <c r="B62023" t="inlineStr">
        <is>
          <t>prateek</t>
        </is>
      </c>
      <c r="C62023" t="n">
        <v>7</v>
      </c>
      <c r="D62023" t="inlineStr">
        <is>
          <t>{'prateek', 'npm-prateek', 'esm_prateek'}</t>
        </is>
      </c>
    </row>
    <row r="62024">
      <c r="A62024" s="1" t="n">
        <v>62022</v>
      </c>
      <c r="B62024" t="inlineStr">
        <is>
          <t>vln</t>
        </is>
      </c>
      <c r="C62024" t="n">
        <v>7</v>
      </c>
      <c r="D62024" t="inlineStr">
        <is>
          <t>{'@laura-vln~holidates', 'vln-lib', 'vln-accounts'}</t>
        </is>
      </c>
    </row>
    <row r="62025">
      <c r="A62025" s="1" t="n">
        <v>62023</v>
      </c>
      <c r="B62025" t="inlineStr">
        <is>
          <t>januscli</t>
        </is>
      </c>
      <c r="C62025" t="n">
        <v>7</v>
      </c>
      <c r="D62025" t="inlineStr">
        <is>
          <t>{'januscli-tasks', 'januscli-docker', 'januscli-release'}</t>
        </is>
      </c>
    </row>
    <row r="62026">
      <c r="A62026" s="1" t="n">
        <v>62024</v>
      </c>
      <c r="B62026" t="inlineStr">
        <is>
          <t>incomplete</t>
        </is>
      </c>
      <c r="C62026" t="n">
        <v>7</v>
      </c>
      <c r="D62026" t="inlineStr">
        <is>
          <t>{'jasmine-incomplete-match', 'incomplete-gamma', '@shuhei~incomplete-image-parser'}</t>
        </is>
      </c>
    </row>
    <row r="62027">
      <c r="A62027" s="1" t="n">
        <v>62025</v>
      </c>
      <c r="B62027" t="inlineStr">
        <is>
          <t>enriqueta</t>
        </is>
      </c>
      <c r="C62027" t="n">
        <v>7</v>
      </c>
      <c r="D62027" t="inlineStr">
        <is>
          <t>{'@fontsource~enriqueta', 'typeface-enriqueta', '@openfonts~enriqueta_latin'}</t>
        </is>
      </c>
    </row>
    <row r="62028">
      <c r="A62028" s="1" t="n">
        <v>62026</v>
      </c>
      <c r="B62028" t="inlineStr">
        <is>
          <t>golive</t>
        </is>
      </c>
      <c r="C62028" t="n">
        <v>7</v>
      </c>
      <c r="D62028" t="inlineStr">
        <is>
          <t>{'golive-bai-component', 'jsondiffpatchforgolive', 'zegoliveroom'}</t>
        </is>
      </c>
    </row>
    <row r="62029">
      <c r="A62029" s="1" t="n">
        <v>62027</v>
      </c>
      <c r="B62029" t="inlineStr">
        <is>
          <t>orbitron</t>
        </is>
      </c>
      <c r="C62029" t="n">
        <v>7</v>
      </c>
      <c r="D62029" t="inlineStr">
        <is>
          <t>{'orbitron', '@expo-google-fonts~orbitron', 'typeface-orbitron'}</t>
        </is>
      </c>
    </row>
    <row r="62030">
      <c r="A62030" s="1" t="n">
        <v>62028</v>
      </c>
      <c r="B62030" t="inlineStr">
        <is>
          <t>ufhealth</t>
        </is>
      </c>
      <c r="C62030" t="n">
        <v>7</v>
      </c>
      <c r="D62030" t="inlineStr">
        <is>
          <t>{'eslint-config-ufhealth', '@ufhealth~gutenberg-scope-loader', 'eslint-config-ufhealth-wordpress'}</t>
        </is>
      </c>
    </row>
    <row r="62031">
      <c r="A62031" s="1" t="n">
        <v>62029</v>
      </c>
      <c r="B62031" t="inlineStr">
        <is>
          <t>cei</t>
        </is>
      </c>
      <c r="C62031" t="n">
        <v>7</v>
      </c>
      <c r="D62031" t="inlineStr">
        <is>
          <t>{'cei-crawler', 'ceicom_boilerplate', 'irpf-cei'}</t>
        </is>
      </c>
    </row>
    <row r="62032">
      <c r="A62032" s="1" t="n">
        <v>62030</v>
      </c>
      <c r="B62032" t="inlineStr">
        <is>
          <t>signalsciences</t>
        </is>
      </c>
      <c r="C62032" t="n">
        <v>7</v>
      </c>
      <c r="D62032" t="inlineStr">
        <is>
          <t>{'rollup-config-signalsciences', 'jest-preset-signalsciences', 'eslint-config-signalsciences'}</t>
        </is>
      </c>
    </row>
    <row r="62033">
      <c r="A62033" s="1" t="n">
        <v>62031</v>
      </c>
      <c r="B62033" t="inlineStr">
        <is>
          <t>timluo465</t>
        </is>
      </c>
      <c r="C62033" t="n">
        <v>7</v>
      </c>
      <c r="D62033" t="inlineStr">
        <is>
          <t>{'@timluo465~worker-loader', '@timluo465~sortablejs', '@timluo465~react-dev-inspector'}</t>
        </is>
      </c>
    </row>
    <row r="62034">
      <c r="A62034" s="1" t="n">
        <v>62032</v>
      </c>
      <c r="B62034" t="inlineStr">
        <is>
          <t>kater</t>
        </is>
      </c>
      <c r="C62034" t="n">
        <v>7</v>
      </c>
      <c r="D62034" t="inlineStr">
        <is>
          <t>{'@katerberg~istanbul-lib-instrument', '@katerberg~nyc', '@stakater~fragments'}</t>
        </is>
      </c>
    </row>
    <row r="62035">
      <c r="A62035" s="1" t="n">
        <v>62033</v>
      </c>
      <c r="B62035" t="inlineStr">
        <is>
          <t>aiwen</t>
        </is>
      </c>
      <c r="C62035" t="n">
        <v>7</v>
      </c>
      <c r="D62035" t="inlineStr">
        <is>
          <t>{'aiwen_register_login', 'aiwen-cc-video', 'aiwen_register_login_sdk'}</t>
        </is>
      </c>
    </row>
    <row r="62036">
      <c r="A62036" s="1" t="n">
        <v>62034</v>
      </c>
      <c r="B62036" t="inlineStr">
        <is>
          <t>hatsy</t>
        </is>
      </c>
      <c r="C62036" t="n">
        <v>7</v>
      </c>
      <c r="D62036" t="inlineStr">
        <is>
          <t>{'@hatsy~http-header-value', '@hatsy~log-z-request', '@hatsy~hatsy'}</t>
        </is>
      </c>
    </row>
    <row r="62037">
      <c r="A62037" s="1" t="n">
        <v>62035</v>
      </c>
      <c r="B62037" t="inlineStr">
        <is>
          <t>roboflow</t>
        </is>
      </c>
      <c r="C62037" t="n">
        <v>7</v>
      </c>
      <c r="D62037" t="inlineStr">
        <is>
          <t>{'@roboflow~supabase-js', 'roboflow-node', 'roboflow-node-gpu'}</t>
        </is>
      </c>
    </row>
    <row r="62038">
      <c r="A62038" s="1" t="n">
        <v>62036</v>
      </c>
      <c r="B62038" t="inlineStr">
        <is>
          <t>interswitch</t>
        </is>
      </c>
      <c r="C62038" t="n">
        <v>7</v>
      </c>
      <c r="D62038" t="inlineStr">
        <is>
          <t>{'@interswitchapi~ng-interswitch', 'ng-interswitch', 'interswitch-funds-transfer'}</t>
        </is>
      </c>
    </row>
    <row r="62039">
      <c r="A62039" s="1" t="n">
        <v>62037</v>
      </c>
      <c r="B62039" t="inlineStr">
        <is>
          <t>ridgewell</t>
        </is>
      </c>
      <c r="C62039" t="n">
        <v>7</v>
      </c>
      <c r="D62039" t="inlineStr">
        <is>
          <t>{'@jridgewell~chai-as-promised-es5', '@rridgewell~file-handler', '@jridgewell~pjs'}</t>
        </is>
      </c>
    </row>
    <row r="62040">
      <c r="A62040" s="1" t="n">
        <v>62038</v>
      </c>
      <c r="B62040" t="inlineStr">
        <is>
          <t>zorostang</t>
        </is>
      </c>
      <c r="C62040" t="n">
        <v>7</v>
      </c>
      <c r="D62040" t="inlineStr">
        <is>
          <t>{'@zorostang~basic-event-diagnostics', '@zorostang~signature', '@zorostang~video'}</t>
        </is>
      </c>
    </row>
    <row r="62041">
      <c r="A62041" s="1" t="n">
        <v>62039</v>
      </c>
      <c r="B62041" t="inlineStr">
        <is>
          <t>sa11</t>
        </is>
      </c>
      <c r="C62041" t="n">
        <v>7</v>
      </c>
      <c r="D62041" t="inlineStr">
        <is>
          <t>{'@sa11y~format', '@sa11y~common', '@sa11y~browser-lib'}</t>
        </is>
      </c>
    </row>
    <row r="62042">
      <c r="A62042" s="1" t="n">
        <v>62040</v>
      </c>
      <c r="B62042" t="inlineStr">
        <is>
          <t>activityindicator</t>
        </is>
      </c>
      <c r="C62042" t="n">
        <v>7</v>
      </c>
      <c r="D62042" t="inlineStr">
        <is>
          <t>{'sc-cordova-plugin-activityindicator', 'react-native-modal-activityindicator', '@nativescript-community~ui-material-activityindicator'}</t>
        </is>
      </c>
    </row>
    <row r="62043">
      <c r="A62043" s="1" t="n">
        <v>62041</v>
      </c>
      <c r="B62043" t="inlineStr">
        <is>
          <t>aurore</t>
        </is>
      </c>
      <c r="C62043" t="n">
        <v>7</v>
      </c>
      <c r="D62043" t="inlineStr">
        <is>
          <t>{'aurore', 'fontsource-la-belle-aurore', '@fontsource~la-belle-aurore'}</t>
        </is>
      </c>
    </row>
    <row r="62044">
      <c r="A62044" s="1" t="n">
        <v>62042</v>
      </c>
      <c r="B62044" t="inlineStr">
        <is>
          <t>bigfish</t>
        </is>
      </c>
      <c r="C62044" t="n">
        <v>7</v>
      </c>
      <c r="D62044" t="inlineStr">
        <is>
          <t>{'ts-bigfish-plugin', 'bigfish', 'vue-toast-bigfish'}</t>
        </is>
      </c>
    </row>
    <row r="62045">
      <c r="A62045" s="1" t="n">
        <v>62043</v>
      </c>
      <c r="B62045" t="inlineStr">
        <is>
          <t>jweboy</t>
        </is>
      </c>
      <c r="C62045" t="n">
        <v>7</v>
      </c>
      <c r="D62045" t="inlineStr">
        <is>
          <t>{'babel-plugin-auto-import-jweboy', 'jweboy-ssh-client', 'jweboy-import'}</t>
        </is>
      </c>
    </row>
    <row r="62046">
      <c r="A62046" s="1" t="n">
        <v>62044</v>
      </c>
      <c r="B62046" t="inlineStr">
        <is>
          <t>decanat</t>
        </is>
      </c>
      <c r="C62046" t="n">
        <v>7</v>
      </c>
      <c r="D62046" t="inlineStr">
        <is>
          <t>{'decanat-get-locale', 'decanat-miscue', 'decanat-router'}</t>
        </is>
      </c>
    </row>
    <row r="62047">
      <c r="A62047" s="1" t="n">
        <v>62045</v>
      </c>
      <c r="B62047" t="inlineStr">
        <is>
          <t>greenberry</t>
        </is>
      </c>
      <c r="C62047" t="n">
        <v>7</v>
      </c>
      <c r="D62047" t="inlineStr">
        <is>
          <t>{'@greenberry~eslint-config', '@greenberry~mq', '@greenberry~use-label-prefix'}</t>
        </is>
      </c>
    </row>
    <row r="62048">
      <c r="A62048" s="1" t="n">
        <v>62046</v>
      </c>
      <c r="B62048" t="inlineStr">
        <is>
          <t>brightleaf</t>
        </is>
      </c>
      <c r="C62048" t="n">
        <v>7</v>
      </c>
      <c r="D62048" t="inlineStr">
        <is>
          <t>{'@brightleaf~g2v', '@brightleaf~launchpad', '@brightleaf~react-hooks'}</t>
        </is>
      </c>
    </row>
    <row r="62049">
      <c r="A62049" s="1" t="n">
        <v>62047</v>
      </c>
      <c r="B62049" t="inlineStr">
        <is>
          <t>quickapi</t>
        </is>
      </c>
      <c r="C62049" t="n">
        <v>7</v>
      </c>
      <c r="D62049" t="inlineStr">
        <is>
          <t>{'@yjd-test~quickapi', 'quickapi-express', 'quickapi'}</t>
        </is>
      </c>
    </row>
    <row r="62050">
      <c r="A62050" s="1" t="n">
        <v>62048</v>
      </c>
      <c r="B62050" t="inlineStr">
        <is>
          <t>lovelope</t>
        </is>
      </c>
      <c r="C62050" t="n">
        <v>7</v>
      </c>
      <c r="D62050" t="inlineStr">
        <is>
          <t>{'@lovelope~file-list-webpack-plugin', '@lovelope~eslint-config', '@lovelope~create-factory'}</t>
        </is>
      </c>
    </row>
    <row r="62051">
      <c r="A62051" s="1" t="n">
        <v>62049</v>
      </c>
      <c r="B62051" t="inlineStr">
        <is>
          <t>markdowner</t>
        </is>
      </c>
      <c r="C62051" t="n">
        <v>7</v>
      </c>
      <c r="D62051" t="inlineStr">
        <is>
          <t>{'django-markdowner', '@jdmichaud~markdowner', 'smh-markdowner'}</t>
        </is>
      </c>
    </row>
    <row r="62052">
      <c r="A62052" s="1" t="n">
        <v>62050</v>
      </c>
      <c r="B62052" t="inlineStr">
        <is>
          <t>ushare</t>
        </is>
      </c>
      <c r="C62052" t="n">
        <v>7</v>
      </c>
      <c r="D62052" t="inlineStr">
        <is>
          <t>{'react-native-ushare', 'react-native-ushare-kerison', 'ushare-editor'}</t>
        </is>
      </c>
    </row>
    <row r="62053">
      <c r="A62053" s="1" t="n">
        <v>62051</v>
      </c>
      <c r="B62053" t="inlineStr">
        <is>
          <t>jsonparser</t>
        </is>
      </c>
      <c r="C62053" t="n">
        <v>7</v>
      </c>
      <c r="D62053" t="inlineStr">
        <is>
          <t>{'xml2jsonparser', 'jsonparser-simple', 'allex_jsonparser'}</t>
        </is>
      </c>
    </row>
    <row r="62054">
      <c r="A62054" s="1" t="n">
        <v>62052</v>
      </c>
      <c r="B62054" t="inlineStr">
        <is>
          <t>finiq</t>
        </is>
      </c>
      <c r="C62054" t="n">
        <v>7</v>
      </c>
      <c r="D62054" t="inlineStr">
        <is>
          <t>{'finiq-package-demo', 'finiq-1', 'finiq_angular-2'}</t>
        </is>
      </c>
    </row>
    <row r="62055">
      <c r="A62055" s="1" t="n">
        <v>62053</v>
      </c>
      <c r="B62055" t="inlineStr">
        <is>
          <t>guitor</t>
        </is>
      </c>
      <c r="C62055" t="n">
        <v>7</v>
      </c>
      <c r="D62055" t="inlineStr">
        <is>
          <t>{'@guitor~library-onev-ui', '@guitor~template-onemt', '@guitor~types'}</t>
        </is>
      </c>
    </row>
    <row r="62056">
      <c r="A62056" s="1" t="n">
        <v>62054</v>
      </c>
      <c r="B62056" t="inlineStr">
        <is>
          <t>gosu</t>
        </is>
      </c>
      <c r="C62056" t="n">
        <v>7</v>
      </c>
      <c r="D62056" t="inlineStr">
        <is>
          <t>{'hubot-gosu-joincommunity', 'hubot-gosu-messageinterval', 'gosu-censorify'}</t>
        </is>
      </c>
    </row>
    <row r="62057">
      <c r="A62057" s="1" t="n">
        <v>62055</v>
      </c>
      <c r="B62057" t="inlineStr">
        <is>
          <t>gios</t>
        </is>
      </c>
      <c r="C62057" t="n">
        <v>7</v>
      </c>
      <c r="D62057" t="inlineStr">
        <is>
          <t>{'gios-releaase-managment-app', 'gios-api', '@kuuki~gios'}</t>
        </is>
      </c>
    </row>
    <row r="62058">
      <c r="A62058" s="1" t="n">
        <v>62056</v>
      </c>
      <c r="B62058" t="inlineStr">
        <is>
          <t>duman</t>
        </is>
      </c>
      <c r="C62058" t="n">
        <v>7</v>
      </c>
      <c r="D62058" t="inlineStr">
        <is>
          <t>{'my-first-nalan-duman', '@hakankaraduman~covid', 'my-first-package-nalan-duman'}</t>
        </is>
      </c>
    </row>
    <row r="62059">
      <c r="A62059" s="1" t="n">
        <v>62057</v>
      </c>
      <c r="B62059" t="inlineStr">
        <is>
          <t>aileron</t>
        </is>
      </c>
      <c r="C62059" t="n">
        <v>7</v>
      </c>
      <c r="D62059" t="inlineStr">
        <is>
          <t>{'@aileron~git-wip', 'aileron', '@typopro~web-aileron'}</t>
        </is>
      </c>
    </row>
    <row r="62060">
      <c r="A62060" s="1" t="n">
        <v>62058</v>
      </c>
      <c r="B62060" t="inlineStr">
        <is>
          <t>jakxz</t>
        </is>
      </c>
      <c r="C62060" t="n">
        <v>7</v>
      </c>
      <c r="D62060" t="inlineStr">
        <is>
          <t>{'@jakxz~react-user-avatar', '@jakxz~nupack-core', '@jakxz~flux-standard-action'}</t>
        </is>
      </c>
    </row>
    <row r="62061">
      <c r="A62061" s="1" t="n">
        <v>62059</v>
      </c>
      <c r="B62061" t="inlineStr">
        <is>
          <t>occamsrazor</t>
        </is>
      </c>
      <c r="C62061" t="n">
        <v>7</v>
      </c>
      <c r="D62061" t="inlineStr">
        <is>
          <t>{'occamsrazor-click-browser', 'occamsrazor-broadcast-browser', 'occamsrazor-history-browser'}</t>
        </is>
      </c>
    </row>
    <row r="62062">
      <c r="A62062" s="1" t="n">
        <v>62060</v>
      </c>
      <c r="B62062" t="inlineStr">
        <is>
          <t>keyup</t>
        </is>
      </c>
      <c r="C62062" t="n">
        <v>7</v>
      </c>
      <c r="D62062" t="inlineStr">
        <is>
          <t>{'@swfz~ngx-filter-keyup-events', 'delay-keyup', 'add-keyup-events'}</t>
        </is>
      </c>
    </row>
    <row r="62063">
      <c r="A62063" s="1" t="n">
        <v>62061</v>
      </c>
      <c r="B62063" t="inlineStr">
        <is>
          <t>forivall</t>
        </is>
      </c>
      <c r="C62063" t="n">
        <v>7</v>
      </c>
      <c r="D62063" t="inlineStr">
        <is>
          <t>{'@forivall~husky', '@forivall~wyt', '@forivall~fetch-test-server'}</t>
        </is>
      </c>
    </row>
    <row r="62064">
      <c r="A62064" s="1" t="n">
        <v>62062</v>
      </c>
      <c r="B62064" t="inlineStr">
        <is>
          <t>creatures</t>
        </is>
      </c>
      <c r="C62064" t="n">
        <v>7</v>
      </c>
      <c r="D62064" t="inlineStr">
        <is>
          <t>{'@pelagiccreatures~sargasso', '@pelagiccreatures~tropicbird', '@pelagiccreatures~flyingfish'}</t>
        </is>
      </c>
    </row>
    <row r="62065">
      <c r="A62065" s="1" t="n">
        <v>62063</v>
      </c>
      <c r="B62065" t="inlineStr">
        <is>
          <t>moha</t>
        </is>
      </c>
      <c r="C62065" t="n">
        <v>7</v>
      </c>
      <c r="D62065" t="inlineStr">
        <is>
          <t>{'react-color-moha', 'mohapdf', 'tujmohaund'}</t>
        </is>
      </c>
    </row>
    <row r="62066">
      <c r="A62066" s="1" t="n">
        <v>62064</v>
      </c>
      <c r="B62066" t="inlineStr">
        <is>
          <t>arr1601</t>
        </is>
      </c>
      <c r="C62066" t="n">
        <v>7</v>
      </c>
      <c r="D62066" t="inlineStr">
        <is>
          <t>{'uniquearr1601', 'uniquearr1601f', 'formatarr1601f'}</t>
        </is>
      </c>
    </row>
    <row r="62067">
      <c r="A62067" s="1" t="n">
        <v>62065</v>
      </c>
      <c r="B62067" t="inlineStr">
        <is>
          <t>testcontainers</t>
        </is>
      </c>
      <c r="C62067" t="n">
        <v>7</v>
      </c>
      <c r="D62067" t="inlineStr">
        <is>
          <t>{'@sitapati~testcontainers', 'testcontainers', '@trendyol~jest-testcontainers'}</t>
        </is>
      </c>
    </row>
    <row r="62068">
      <c r="A62068" s="1" t="n">
        <v>62066</v>
      </c>
      <c r="B62068" t="inlineStr">
        <is>
          <t>remodal</t>
        </is>
      </c>
      <c r="C62068" t="n">
        <v>7</v>
      </c>
      <c r="D62068" t="inlineStr">
        <is>
          <t>{'remodal-browserify', 'remodal-detached', 'react-remodal'}</t>
        </is>
      </c>
    </row>
    <row r="62069">
      <c r="A62069" s="1" t="n">
        <v>62067</v>
      </c>
      <c r="B62069" t="inlineStr">
        <is>
          <t>smartdoc</t>
        </is>
      </c>
      <c r="C62069" t="n">
        <v>7</v>
      </c>
      <c r="D62069" t="inlineStr">
        <is>
          <t>{'koa-smartdoc-middleware', 'grunt-contrib-smartdoc', 'xxd-smartdoc-middleware'}</t>
        </is>
      </c>
    </row>
    <row r="62070">
      <c r="A62070" s="1" t="n">
        <v>62068</v>
      </c>
      <c r="B62070" t="inlineStr">
        <is>
          <t>breezetechnology</t>
        </is>
      </c>
      <c r="C62070" t="n">
        <v>7</v>
      </c>
      <c r="D62070" t="inlineStr">
        <is>
          <t>{'@breezetechnology~core-utils', '@breezetechnology~core-server', '@breezetechnology~expokit'}</t>
        </is>
      </c>
    </row>
    <row r="62071">
      <c r="A62071" s="1" t="n">
        <v>62069</v>
      </c>
      <c r="B62071" t="inlineStr">
        <is>
          <t>naro</t>
        </is>
      </c>
      <c r="C62071" t="n">
        <v>7</v>
      </c>
      <c r="D62071" t="inlineStr">
        <is>
          <t>{'create-naro-app', 'naroujs', 'utils_feanaro_react'}</t>
        </is>
      </c>
    </row>
    <row r="62072">
      <c r="A62072" s="1" t="n">
        <v>62070</v>
      </c>
      <c r="B62072" t="inlineStr">
        <is>
          <t>oapi3</t>
        </is>
      </c>
      <c r="C62072" t="n">
        <v>7</v>
      </c>
      <c r="D62072" t="inlineStr">
        <is>
          <t>{'@codegena~oapi3codegen-playground', '@codegena~oapi3ts', 'oapi3codegen-agent-angular'}</t>
        </is>
      </c>
    </row>
    <row r="62073">
      <c r="A62073" s="1" t="n">
        <v>62071</v>
      </c>
      <c r="B62073" t="inlineStr">
        <is>
          <t>npmx</t>
        </is>
      </c>
      <c r="C62073" t="n">
        <v>7</v>
      </c>
      <c r="D62073" t="inlineStr">
        <is>
          <t>{'npmx.js', 'ufe-cli-plugin-npmx', 'npmx'}</t>
        </is>
      </c>
    </row>
    <row r="62074">
      <c r="A62074" s="1" t="n">
        <v>62072</v>
      </c>
      <c r="B62074" t="inlineStr">
        <is>
          <t>lsjorg</t>
        </is>
      </c>
      <c r="C62074" t="n">
        <v>7</v>
      </c>
      <c r="D62074" t="inlineStr">
        <is>
          <t>{'@lsjorg~fromat-path', '@lsjorg~cli', '@lsjorg~exec'}</t>
        </is>
      </c>
    </row>
    <row r="62075">
      <c r="A62075" s="1" t="n">
        <v>62073</v>
      </c>
      <c r="B62075" t="inlineStr">
        <is>
          <t>roleplay</t>
        </is>
      </c>
      <c r="C62075" t="n">
        <v>7</v>
      </c>
      <c r="D62075" t="inlineStr">
        <is>
          <t>{'roleplay-commands', '@meloscav~roleplay', 'tabletop-roleplay-models'}</t>
        </is>
      </c>
    </row>
    <row r="62076">
      <c r="A62076" s="1" t="n">
        <v>62074</v>
      </c>
      <c r="B62076" t="inlineStr">
        <is>
          <t>parsable</t>
        </is>
      </c>
      <c r="C62076" t="n">
        <v>7</v>
      </c>
      <c r="D62076" t="inlineStr">
        <is>
          <t>{'@wearableintelligence~parsable-cli-common', 'parsable', 'parsable-jobs-handle'}</t>
        </is>
      </c>
    </row>
    <row r="62077">
      <c r="A62077" s="1" t="n">
        <v>62075</v>
      </c>
      <c r="B62077" t="inlineStr">
        <is>
          <t>aniko</t>
        </is>
      </c>
      <c r="C62077" t="n">
        <v>7</v>
      </c>
      <c r="D62077" t="inlineStr">
        <is>
          <t>{'@taniko~ray', 'cdk-kaniko', '@sosy~nx-kaniko-build-plugin'}</t>
        </is>
      </c>
    </row>
    <row r="62078">
      <c r="A62078" s="1" t="n">
        <v>62076</v>
      </c>
      <c r="B62078" t="inlineStr">
        <is>
          <t>maltose</t>
        </is>
      </c>
      <c r="C62078" t="n">
        <v>7</v>
      </c>
      <c r="D62078" t="inlineStr">
        <is>
          <t>{'@maltose~poem', '@maltose~http', 'maltose-ws'}</t>
        </is>
      </c>
    </row>
    <row r="62079">
      <c r="A62079" s="1" t="n">
        <v>62077</v>
      </c>
      <c r="B62079" t="inlineStr">
        <is>
          <t>aaf</t>
        </is>
      </c>
      <c r="C62079" t="n">
        <v>7</v>
      </c>
      <c r="D62079" t="inlineStr">
        <is>
          <t>{'aaf', 'collective-aaf', 'aaf-rapid-connect-mock'}</t>
        </is>
      </c>
    </row>
    <row r="62080">
      <c r="A62080" s="1" t="n">
        <v>62078</v>
      </c>
      <c r="B62080" t="inlineStr">
        <is>
          <t>shaharmor</t>
        </is>
      </c>
      <c r="C62080" t="n">
        <v>7</v>
      </c>
      <c r="D62080" t="inlineStr">
        <is>
          <t>{'@shaharmor~prettier-config', '@shaharmor~map-of-sets', '@shaharmor~hidden-iframe'}</t>
        </is>
      </c>
    </row>
    <row r="62081">
      <c r="A62081" s="1" t="n">
        <v>62079</v>
      </c>
      <c r="B62081" t="inlineStr">
        <is>
          <t>mucker</t>
        </is>
      </c>
      <c r="C62081" t="n">
        <v>7</v>
      </c>
      <c r="D62081" t="inlineStr">
        <is>
          <t>{'restify-mongoose_lilmuckers', '@codemucker~npm-dry', '@codemucker~logging'}</t>
        </is>
      </c>
    </row>
    <row r="62082">
      <c r="A62082" s="1" t="n">
        <v>62080</v>
      </c>
      <c r="B62082" t="inlineStr">
        <is>
          <t>crypts</t>
        </is>
      </c>
      <c r="C62082" t="n">
        <v>7</v>
      </c>
      <c r="D62082" t="inlineStr">
        <is>
          <t>{'@exodus~scryptsy', 'cryptsy-push', '@types~scryptsy'}</t>
        </is>
      </c>
    </row>
    <row r="62083">
      <c r="A62083" s="1" t="n">
        <v>62081</v>
      </c>
      <c r="B62083" t="inlineStr">
        <is>
          <t>substream</t>
        </is>
      </c>
      <c r="C62083" t="n">
        <v>7</v>
      </c>
      <c r="D62083" t="inlineStr">
        <is>
          <t>{'substream-on-active', 'pull-substream', 'hypercore-substream'}</t>
        </is>
      </c>
    </row>
    <row r="62084">
      <c r="A62084" s="1" t="n">
        <v>62082</v>
      </c>
      <c r="B62084" t="inlineStr">
        <is>
          <t>ferson</t>
        </is>
      </c>
      <c r="C62084" t="n">
        <v>7</v>
      </c>
      <c r="D62084" t="inlineStr">
        <is>
          <t>{'tecsup-2018-example-jeferson-bujaico-rodriguez', 'jeferson-npm', '@jefersondaniel~useless-package'}</t>
        </is>
      </c>
    </row>
    <row r="62085">
      <c r="A62085" s="1" t="n">
        <v>62083</v>
      </c>
      <c r="B62085" t="inlineStr">
        <is>
          <t>cartdemo</t>
        </is>
      </c>
      <c r="C62085" t="n">
        <v>7</v>
      </c>
      <c r="D62085" t="inlineStr">
        <is>
          <t>{'cartdemo_practice', 'cartdemo_training_ravilohan', 'cartdemo_hm_smiles4_trainer'}</t>
        </is>
      </c>
    </row>
    <row r="62086">
      <c r="A62086" s="1" t="n">
        <v>62084</v>
      </c>
      <c r="B62086" t="inlineStr">
        <is>
          <t>zoff</t>
        </is>
      </c>
      <c r="C62086" t="n">
        <v>7</v>
      </c>
      <c r="D62086" t="inlineStr">
        <is>
          <t>{'@zoff-tech~zt-qr-scan', '@zoff-tech~firebase-swagger-ui', '@zoff-tech~firestore-import-export'}</t>
        </is>
      </c>
    </row>
    <row r="62087">
      <c r="A62087" s="1" t="n">
        <v>62085</v>
      </c>
      <c r="B62087" t="inlineStr">
        <is>
          <t>vcore</t>
        </is>
      </c>
      <c r="C62087" t="n">
        <v>7</v>
      </c>
      <c r="D62087" t="inlineStr">
        <is>
          <t>{'purevcore', 'vcore-lib', 'electron-vcore'}</t>
        </is>
      </c>
    </row>
    <row r="62088">
      <c r="A62088" s="1" t="n">
        <v>62086</v>
      </c>
      <c r="B62088" t="inlineStr">
        <is>
          <t>ganglion</t>
        </is>
      </c>
      <c r="C62088" t="n">
        <v>7</v>
      </c>
      <c r="D62088" t="inlineStr">
        <is>
          <t>{'ganglion-manager', 'openbci-ganglion', 'ganglion-ble'}</t>
        </is>
      </c>
    </row>
    <row r="62089">
      <c r="A62089" s="1" t="n">
        <v>62087</v>
      </c>
      <c r="B62089" t="inlineStr">
        <is>
          <t>jny</t>
        </is>
      </c>
      <c r="C62089" t="n">
        <v>7</v>
      </c>
      <c r="D62089" t="inlineStr">
        <is>
          <t>{'jny-tool-package', 'jny-dept-picker', 'jny-pre-http-services'}</t>
        </is>
      </c>
    </row>
    <row r="62090">
      <c r="A62090" s="1" t="n">
        <v>62088</v>
      </c>
      <c r="B62090" t="inlineStr">
        <is>
          <t>pageheader</t>
        </is>
      </c>
      <c r="C62090" t="n">
        <v>7</v>
      </c>
      <c r="D62090" t="inlineStr">
        <is>
          <t>{'@codecraftkit~pageheader', 'collective-pageheader', 'gbs-ui-pageheader'}</t>
        </is>
      </c>
    </row>
    <row r="62091">
      <c r="A62091" s="1" t="n">
        <v>62089</v>
      </c>
      <c r="B62091" t="inlineStr">
        <is>
          <t>shojumaru</t>
        </is>
      </c>
      <c r="C62091" t="n">
        <v>7</v>
      </c>
      <c r="D62091" t="inlineStr">
        <is>
          <t>{'@compai~font-shojumaru', 'fontsource-shojumaru', '@openfonts~shojumaru_latin-ext'}</t>
        </is>
      </c>
    </row>
    <row r="62092">
      <c r="A62092" s="1" t="n">
        <v>62090</v>
      </c>
      <c r="B62092" t="inlineStr">
        <is>
          <t>entrega</t>
        </is>
      </c>
      <c r="C62092" t="n">
        <v>7</v>
      </c>
      <c r="D62092" t="inlineStr">
        <is>
          <t>{'ng-entrega-lib', '@clubedaentrega~passport-paypal-oauth', '@clubedaentrega~test-spec'}</t>
        </is>
      </c>
    </row>
    <row r="62093">
      <c r="A62093" s="1" t="n">
        <v>62091</v>
      </c>
      <c r="B62093" t="inlineStr">
        <is>
          <t>rappid</t>
        </is>
      </c>
      <c r="C62093" t="n">
        <v>7</v>
      </c>
      <c r="D62093" t="inlineStr">
        <is>
          <t>{'retyped-rappid-tsd-ambient', 'rAppid.js', '@ryancavanaugh~rappid'}</t>
        </is>
      </c>
    </row>
    <row r="62094">
      <c r="A62094" s="1" t="n">
        <v>62092</v>
      </c>
      <c r="B62094" t="inlineStr">
        <is>
          <t>uxi</t>
        </is>
      </c>
      <c r="C62094" t="n">
        <v>7</v>
      </c>
      <c r="D62094" t="inlineStr">
        <is>
          <t>{'@uxi~parser', 'uxi-reg-block', 'uxi-cli'}</t>
        </is>
      </c>
    </row>
    <row r="62095">
      <c r="A62095" s="1" t="n">
        <v>62093</v>
      </c>
      <c r="B62095" t="inlineStr">
        <is>
          <t>fengari</t>
        </is>
      </c>
      <c r="C62095" t="n">
        <v>7</v>
      </c>
      <c r="D62095" t="inlineStr">
        <is>
          <t>{'@mstrodl~fengari', 'fengari-node-cli', 'fengari-interop'}</t>
        </is>
      </c>
    </row>
    <row r="62096">
      <c r="A62096" s="1" t="n">
        <v>62094</v>
      </c>
      <c r="B62096" t="inlineStr">
        <is>
          <t>actra</t>
        </is>
      </c>
      <c r="C62096" t="n">
        <v>7</v>
      </c>
      <c r="D62096" t="inlineStr">
        <is>
          <t>{'@actra-development-oss~ng-i18n-aot-loader', '@actra-development-oss~material-design-icons', '@actra-development-oss~redux-persistable'}</t>
        </is>
      </c>
    </row>
    <row r="62097">
      <c r="A62097" s="1" t="n">
        <v>62095</v>
      </c>
      <c r="B62097" t="inlineStr">
        <is>
          <t>psalguerodev</t>
        </is>
      </c>
      <c r="C62097" t="n">
        <v>7</v>
      </c>
      <c r="D62097" t="inlineStr">
        <is>
          <t>{'@psalguerodev~common', '@psalguerodev~nestrand', '@psalguerodev~calc'}</t>
        </is>
      </c>
    </row>
    <row r="62098">
      <c r="A62098" s="1" t="n">
        <v>62096</v>
      </c>
      <c r="B62098" t="inlineStr">
        <is>
          <t>nodecopter</t>
        </is>
      </c>
      <c r="C62098" t="n">
        <v>7</v>
      </c>
      <c r="D62098" t="inlineStr">
        <is>
          <t>{'nodecopter-stream', 'nodecopter-remote', 'nodecopter-monitor'}</t>
        </is>
      </c>
    </row>
    <row r="62099">
      <c r="A62099" s="1" t="n">
        <v>62097</v>
      </c>
      <c r="B62099" t="inlineStr">
        <is>
          <t>hebe</t>
        </is>
      </c>
      <c r="C62099" t="n">
        <v>7</v>
      </c>
      <c r="D62099" t="inlineStr">
        <is>
          <t>{'uonet-request-signer-hebe', 'hebe_critical_css', '@erupcja~uonetplus-hebe-certificate-generator-node'}</t>
        </is>
      </c>
    </row>
    <row r="62100">
      <c r="A62100" s="1" t="n">
        <v>62098</v>
      </c>
      <c r="B62100" t="inlineStr">
        <is>
          <t>jumpstartjs</t>
        </is>
      </c>
      <c r="C62100" t="n">
        <v>7</v>
      </c>
      <c r="D62100" t="inlineStr">
        <is>
          <t>{'jumpstartjs-jsdoc-template', '@jumpstartjs~jsonschema', '@jumpstartjs~tsd-jsdoc'}</t>
        </is>
      </c>
    </row>
    <row r="62101">
      <c r="A62101" s="1" t="n">
        <v>62099</v>
      </c>
      <c r="B62101" t="inlineStr">
        <is>
          <t>crownstone</t>
        </is>
      </c>
      <c r="C62101" t="n">
        <v>7</v>
      </c>
      <c r="D62101" t="inlineStr">
        <is>
          <t>{'crownstone-logger', 'crownstone-ble', 'crownstone-cloud'}</t>
        </is>
      </c>
    </row>
    <row r="62102">
      <c r="A62102" s="1" t="n">
        <v>62100</v>
      </c>
      <c r="B62102" t="inlineStr">
        <is>
          <t>atn</t>
        </is>
      </c>
      <c r="C62102" t="n">
        <v>7</v>
      </c>
      <c r="D62102" t="inlineStr">
        <is>
          <t>{'checkout-atn-98', '@echo77~web3-atn', 'atn-js'}</t>
        </is>
      </c>
    </row>
    <row r="62103">
      <c r="A62103" s="1" t="n">
        <v>62101</v>
      </c>
      <c r="B62103" t="inlineStr">
        <is>
          <t>othello</t>
        </is>
      </c>
      <c r="C62103" t="n">
        <v>7</v>
      </c>
      <c r="D62103" t="inlineStr">
        <is>
          <t>{'bothello-base', 'bothello-cli', 'othello-m'}</t>
        </is>
      </c>
    </row>
    <row r="62104">
      <c r="A62104" s="1" t="n">
        <v>62102</v>
      </c>
      <c r="B62104" t="inlineStr">
        <is>
          <t>basecss</t>
        </is>
      </c>
      <c r="C62104" t="n">
        <v>7</v>
      </c>
      <c r="D62104" t="inlineStr">
        <is>
          <t>{'basecss-sass', 'postcss-basecss', 'basecss'}</t>
        </is>
      </c>
    </row>
    <row r="62105">
      <c r="A62105" s="1" t="n">
        <v>62103</v>
      </c>
      <c r="B62105" t="inlineStr">
        <is>
          <t>epictnr</t>
        </is>
      </c>
      <c r="C62105" t="n">
        <v>7</v>
      </c>
      <c r="D62105" t="inlineStr">
        <is>
          <t>{'@epictnr~metrics', '@epictnr~logger', '@epictnr~tslint-config-epictnr'}</t>
        </is>
      </c>
    </row>
    <row r="62106">
      <c r="A62106" s="1" t="n">
        <v>62104</v>
      </c>
      <c r="B62106" t="inlineStr">
        <is>
          <t>shadowbox</t>
        </is>
      </c>
      <c r="C62106" t="n">
        <v>7</v>
      </c>
      <c r="D62106" t="inlineStr">
        <is>
          <t>{'shadowbox-jf', 'shadowbox', 'shadowbox-js'}</t>
        </is>
      </c>
    </row>
    <row r="62107">
      <c r="A62107" s="1" t="n">
        <v>62105</v>
      </c>
      <c r="B62107" t="inlineStr">
        <is>
          <t>dbffile</t>
        </is>
      </c>
      <c r="C62107" t="n">
        <v>7</v>
      </c>
      <c r="D62107" t="inlineStr">
        <is>
          <t>{'dbffile', 'dbffile-expanded', '@mugan86~dbffile'}</t>
        </is>
      </c>
    </row>
    <row r="62108">
      <c r="A62108" s="1" t="n">
        <v>62106</v>
      </c>
      <c r="B62108" t="inlineStr">
        <is>
          <t>barbell</t>
        </is>
      </c>
      <c r="C62108" t="n">
        <v>7</v>
      </c>
      <c r="D62108" t="inlineStr">
        <is>
          <t>{'@types~barbellweights', 'barbell2', 'barbell'}</t>
        </is>
      </c>
    </row>
    <row r="62109">
      <c r="A62109" s="1" t="n">
        <v>62107</v>
      </c>
      <c r="B62109" t="inlineStr">
        <is>
          <t>ecinc</t>
        </is>
      </c>
      <c r="C62109" t="n">
        <v>7</v>
      </c>
      <c r="D62109" t="inlineStr">
        <is>
          <t>{'ecinc-cloud-mapp', 'ecinc-cloud-vcolorpicker', 'ecinc-cloud-wplus'}</t>
        </is>
      </c>
    </row>
    <row r="62110">
      <c r="A62110" s="1" t="n">
        <v>62108</v>
      </c>
      <c r="B62110" t="inlineStr">
        <is>
          <t>tuxedo</t>
        </is>
      </c>
      <c r="C62110" t="n">
        <v>7</v>
      </c>
      <c r="D62110" t="inlineStr">
        <is>
          <t>{'homebridge-honeywell-tuxedo-touch', '@theshinytuxedo~gyprock-form', 'tuxedo'}</t>
        </is>
      </c>
    </row>
    <row r="62111">
      <c r="A62111" s="1" t="n">
        <v>62109</v>
      </c>
      <c r="B62111" t="inlineStr">
        <is>
          <t>crucible</t>
        </is>
      </c>
      <c r="C62111" t="n">
        <v>7</v>
      </c>
      <c r="D62111" t="inlineStr">
        <is>
          <t>{'crucible', 'git-crucible', '@cmusei~crucible-common'}</t>
        </is>
      </c>
    </row>
    <row r="62112">
      <c r="A62112" s="1" t="n">
        <v>62110</v>
      </c>
      <c r="B62112" t="inlineStr">
        <is>
          <t>kahirokunn</t>
        </is>
      </c>
      <c r="C62112" t="n">
        <v>7</v>
      </c>
      <c r="D62112" t="inlineStr">
        <is>
          <t>{'@kahirokunn~vue-type-check', '@kahirokunn~vue-jest', '@kahirokunn~snake-case-keys'}</t>
        </is>
      </c>
    </row>
    <row r="62113">
      <c r="A62113" s="1" t="n">
        <v>62111</v>
      </c>
      <c r="B62113" t="inlineStr">
        <is>
          <t>woopa</t>
        </is>
      </c>
      <c r="C62113" t="n">
        <v>7</v>
      </c>
      <c r="D62113" t="inlineStr">
        <is>
          <t>{'@woopa~jsonapi', '@woopa~common', '@woopa~angular2-token'}</t>
        </is>
      </c>
    </row>
    <row r="62114">
      <c r="A62114" s="1" t="n">
        <v>62112</v>
      </c>
      <c r="B62114" t="inlineStr">
        <is>
          <t>uant</t>
        </is>
      </c>
      <c r="C62114" t="n">
        <v>7</v>
      </c>
      <c r="D62114" t="inlineStr">
        <is>
          <t>{'uant-tools', 'uant', 'uant-design-vue'}</t>
        </is>
      </c>
    </row>
    <row r="62115">
      <c r="A62115" s="1" t="n">
        <v>62113</v>
      </c>
      <c r="B62115" t="inlineStr">
        <is>
          <t>unfollow</t>
        </is>
      </c>
      <c r="C62115" t="n">
        <v>7</v>
      </c>
      <c r="D62115" t="inlineStr">
        <is>
          <t>{'@duper~unfollow', 'unfollow-inactive', 'unfollow'}</t>
        </is>
      </c>
    </row>
    <row r="62116">
      <c r="A62116" s="1" t="n">
        <v>62114</v>
      </c>
      <c r="B62116" t="inlineStr">
        <is>
          <t>firstproject</t>
        </is>
      </c>
      <c r="C62116" t="n">
        <v>7</v>
      </c>
      <c r="D62116" t="inlineStr">
        <is>
          <t>{'firstproject-todoapp', 'alan-wallace-ross-firstproject', '@divyashreeak~firstproject'}</t>
        </is>
      </c>
    </row>
    <row r="62117">
      <c r="A62117" s="1" t="n">
        <v>62115</v>
      </c>
      <c r="B62117" t="inlineStr">
        <is>
          <t>linha</t>
        </is>
      </c>
      <c r="C62117" t="n">
        <v>7</v>
      </c>
      <c r="D62117" t="inlineStr">
        <is>
          <t>{'linhaoran_app1', 'linhaoran_app2', 'node-red-contrib-set-all-data-linha-global'}</t>
        </is>
      </c>
    </row>
    <row r="62118">
      <c r="A62118" s="1" t="n">
        <v>62116</v>
      </c>
      <c r="B62118" t="inlineStr">
        <is>
          <t>genomic</t>
        </is>
      </c>
      <c r="C62118" t="n">
        <v>7</v>
      </c>
      <c r="D62118" t="inlineStr">
        <is>
          <t>{'genomic-reader', 'genomic-zscore', '@mmsb~genomic-card'}</t>
        </is>
      </c>
    </row>
    <row r="62119">
      <c r="A62119" s="1" t="n">
        <v>62117</v>
      </c>
      <c r="B62119" t="inlineStr">
        <is>
          <t>ramaraja</t>
        </is>
      </c>
      <c r="C62119" t="n">
        <v>7</v>
      </c>
      <c r="D62119" t="inlineStr">
        <is>
          <t>{'@expo-google-fonts~ramaraja', '@compai~font-ramaraja', '@openfonts~ramaraja_telugu'}</t>
        </is>
      </c>
    </row>
    <row r="62120">
      <c r="A62120" s="1" t="n">
        <v>62118</v>
      </c>
      <c r="B62120" t="inlineStr">
        <is>
          <t>avvo</t>
        </is>
      </c>
      <c r="C62120" t="n">
        <v>7</v>
      </c>
      <c r="D62120" t="inlineStr">
        <is>
          <t>{'package_avvo_dep', 'package_test_avvo', '@avvo~suitably'}</t>
        </is>
      </c>
    </row>
    <row r="62121">
      <c r="A62121" s="1" t="n">
        <v>62119</v>
      </c>
      <c r="B62121" t="inlineStr">
        <is>
          <t>isomer</t>
        </is>
      </c>
      <c r="C62121" t="n">
        <v>7</v>
      </c>
      <c r="D62121" t="inlineStr">
        <is>
          <t>{'@isomer~react', '@isomer~angular', 'qp-isomer-cli'}</t>
        </is>
      </c>
    </row>
    <row r="62122">
      <c r="A62122" s="1" t="n">
        <v>62120</v>
      </c>
      <c r="B62122" t="inlineStr">
        <is>
          <t>jonny1994</t>
        </is>
      </c>
      <c r="C62122" t="n">
        <v>7</v>
      </c>
      <c r="D62122" t="inlineStr">
        <is>
          <t>{'@jonny1994~vue-cli-plugin-uni-mode', '@jonny1994~flyio', '@jonny1994~react-sticky'}</t>
        </is>
      </c>
    </row>
    <row r="62123">
      <c r="A62123" s="1" t="n">
        <v>62121</v>
      </c>
      <c r="B62123" t="inlineStr">
        <is>
          <t>kbi</t>
        </is>
      </c>
      <c r="C62123" t="n">
        <v>7</v>
      </c>
      <c r="D62123" t="inlineStr">
        <is>
          <t>{'@kbi~component-library', 'kbi-library', '@kbi~story-search'}</t>
        </is>
      </c>
    </row>
    <row r="62124">
      <c r="A62124" s="1" t="n">
        <v>62122</v>
      </c>
      <c r="B62124" t="inlineStr">
        <is>
          <t>garg</t>
        </is>
      </c>
      <c r="C62124" t="n">
        <v>7</v>
      </c>
      <c r="D62124" t="inlineStr">
        <is>
          <t>{'@rickygarg~how-to-publish-to-npm', '@kranandgarg~pushit', 'npm-demo-pkg-amitgarg'}</t>
        </is>
      </c>
    </row>
    <row r="62125">
      <c r="A62125" s="1" t="n">
        <v>62123</v>
      </c>
      <c r="B62125" t="inlineStr">
        <is>
          <t>recastai</t>
        </is>
      </c>
      <c r="C62125" t="n">
        <v>7</v>
      </c>
      <c r="D62125" t="inlineStr">
        <is>
          <t>{'RecastAI-Library-JavaScript', 'recastai-js', 'recastai'}</t>
        </is>
      </c>
    </row>
    <row r="62126">
      <c r="A62126" s="1" t="n">
        <v>62124</v>
      </c>
      <c r="B62126" t="inlineStr">
        <is>
          <t>depmap</t>
        </is>
      </c>
      <c r="C62126" t="n">
        <v>7</v>
      </c>
      <c r="D62126" t="inlineStr">
        <is>
          <t>{'@depmap~pug-loader', '@depmap~cli', '@depmap~stylus-loader'}</t>
        </is>
      </c>
    </row>
    <row r="62127">
      <c r="A62127" s="1" t="n">
        <v>62125</v>
      </c>
      <c r="B62127" t="inlineStr">
        <is>
          <t>confer</t>
        </is>
      </c>
      <c r="C62127" t="n">
        <v>7</v>
      </c>
      <c r="D62127" t="inlineStr">
        <is>
          <t>{'confer-js', 'ph-confer', 'conferer'}</t>
        </is>
      </c>
    </row>
    <row r="62128">
      <c r="A62128" s="1" t="n">
        <v>62126</v>
      </c>
      <c r="B62128" t="inlineStr">
        <is>
          <t>aleatorio</t>
        </is>
      </c>
      <c r="C62128" t="n">
        <v>7</v>
      </c>
      <c r="D62128" t="inlineStr">
        <is>
          <t>{'mensaje-aleatorio-by-gsc', 'nester-aleatorio', 'aleatorio'}</t>
        </is>
      </c>
    </row>
    <row r="62129">
      <c r="A62129" s="1" t="n">
        <v>62127</v>
      </c>
      <c r="B62129" t="inlineStr">
        <is>
          <t>mylib1</t>
        </is>
      </c>
      <c r="C62129" t="n">
        <v>7</v>
      </c>
      <c r="D62129" t="inlineStr">
        <is>
          <t>{'@karthikeyanj~mylib1', '@mauroc~mylib1', 'mylib1'}</t>
        </is>
      </c>
    </row>
    <row r="62130">
      <c r="A62130" s="1" t="n">
        <v>62128</v>
      </c>
      <c r="B62130" t="inlineStr">
        <is>
          <t>chezearth</t>
        </is>
      </c>
      <c r="C62130" t="n">
        <v>7</v>
      </c>
      <c r="D62130" t="inlineStr">
        <is>
          <t>{'@chezearth~bagpipes', '@chezearth~swagger-node-runner', '@chezearth~swagger'}</t>
        </is>
      </c>
    </row>
    <row r="62131">
      <c r="A62131" s="1" t="n">
        <v>62129</v>
      </c>
      <c r="B62131" t="inlineStr">
        <is>
          <t>koretsky</t>
        </is>
      </c>
      <c r="C62131" t="n">
        <v>7</v>
      </c>
      <c r="D62131" t="inlineStr">
        <is>
          <t>{'@ivankoretskyy~app1', '@ivankoretskyy~matrix-web', '@ivankoretskyy~my-design-system-core'}</t>
        </is>
      </c>
    </row>
    <row r="62132">
      <c r="A62132" s="1" t="n">
        <v>62130</v>
      </c>
      <c r="B62132" t="inlineStr">
        <is>
          <t>ivankoretskyy</t>
        </is>
      </c>
      <c r="C62132" t="n">
        <v>7</v>
      </c>
      <c r="D62132" t="inlineStr">
        <is>
          <t>{'@ivankoretskyy~app1', '@ivankoretskyy~matrix-web', '@ivankoretskyy~my-design-system-core'}</t>
        </is>
      </c>
    </row>
    <row r="62133">
      <c r="A62133" s="1" t="n">
        <v>62131</v>
      </c>
      <c r="B62133" t="inlineStr">
        <is>
          <t>jsui</t>
        </is>
      </c>
      <c r="C62133" t="n">
        <v>7</v>
      </c>
      <c r="D62133" t="inlineStr">
        <is>
          <t>{'jsui-revenant-ram', '@wces~jsui', '@wces~jsui-apollo-hooks'}</t>
        </is>
      </c>
    </row>
    <row r="62134">
      <c r="A62134" s="1" t="n">
        <v>62132</v>
      </c>
      <c r="B62134" t="inlineStr">
        <is>
          <t>interpals</t>
        </is>
      </c>
      <c r="C62134" t="n">
        <v>7</v>
      </c>
      <c r="D62134" t="inlineStr">
        <is>
          <t>{'@interpals~babel-plugin-i18n-extract', '@interpals~react-redux-modal', '@interpals~react-native-image-crop-picker'}</t>
        </is>
      </c>
    </row>
    <row r="62135">
      <c r="A62135" s="1" t="n">
        <v>62133</v>
      </c>
      <c r="B62135" t="inlineStr">
        <is>
          <t>vedic</t>
        </is>
      </c>
      <c r="C62135" t="n">
        <v>7</v>
      </c>
      <c r="D62135" t="inlineStr">
        <is>
          <t>{'vedicmultiplysuhas', 'vedicpy', 'vedichoroo'}</t>
        </is>
      </c>
    </row>
    <row r="62136">
      <c r="A62136" s="1" t="n">
        <v>62134</v>
      </c>
      <c r="B62136" t="inlineStr">
        <is>
          <t>syaifulsz</t>
        </is>
      </c>
      <c r="C62136" t="n">
        <v>7</v>
      </c>
      <c r="D62136" t="inlineStr">
        <is>
          <t>{'@syaifulsz~iuf-demo-button', '@syaifulsz~iuf-demo-typo', '@syaifulsz~bootstrap-v4-extend-button-raised'}</t>
        </is>
      </c>
    </row>
    <row r="62137">
      <c r="A62137" s="1" t="n">
        <v>62135</v>
      </c>
      <c r="B62137" t="inlineStr">
        <is>
          <t>elven</t>
        </is>
      </c>
      <c r="C62137" t="n">
        <v>7</v>
      </c>
      <c r="D62137" t="inlineStr">
        <is>
          <t>{'elven-json-to-html', 'elven', 'elven-cli'}</t>
        </is>
      </c>
    </row>
    <row r="62138">
      <c r="A62138" s="1" t="n">
        <v>62136</v>
      </c>
      <c r="B62138" t="inlineStr">
        <is>
          <t>bmue</t>
        </is>
      </c>
      <c r="C62138" t="n">
        <v>7</v>
      </c>
      <c r="D62138" t="inlineStr">
        <is>
          <t>{'bmue', '@bmuenzenmeyer~react-scripts', '@bmuenzenmeyer~depdep2'}</t>
        </is>
      </c>
    </row>
    <row r="62139">
      <c r="A62139" s="1" t="n">
        <v>62137</v>
      </c>
      <c r="B62139" t="inlineStr">
        <is>
          <t>oilstone</t>
        </is>
      </c>
      <c r="C62139" t="n">
        <v>7</v>
      </c>
      <c r="D62139" t="inlineStr">
        <is>
          <t>{'@oilstone~events', '@oilstone~http-client', '@oilstone~rest-model-repository'}</t>
        </is>
      </c>
    </row>
    <row r="62140">
      <c r="A62140" s="1" t="n">
        <v>62138</v>
      </c>
      <c r="B62140" t="inlineStr">
        <is>
          <t>gelatonetwork</t>
        </is>
      </c>
      <c r="C62140" t="n">
        <v>7</v>
      </c>
      <c r="D62140" t="inlineStr">
        <is>
          <t>{'@gelatonetwork~limit-orders-lib', '@gelatonetwork~dca-sdk', '@gelatonetwork~default-token-list'}</t>
        </is>
      </c>
    </row>
    <row r="62141">
      <c r="A62141" s="1" t="n">
        <v>62139</v>
      </c>
      <c r="B62141" t="inlineStr">
        <is>
          <t>kilmister</t>
        </is>
      </c>
      <c r="C62141" t="n">
        <v>7</v>
      </c>
      <c r="D62141" t="inlineStr">
        <is>
          <t>{'@slick_kilmister~quest-classbased-objstructure-poc', '@slick_kilmister~mongo', '@slick_kilmister~node-dev-config'}</t>
        </is>
      </c>
    </row>
    <row r="62142">
      <c r="A62142" s="1" t="n">
        <v>62140</v>
      </c>
      <c r="B62142" t="inlineStr">
        <is>
          <t>adaption</t>
        </is>
      </c>
      <c r="C62142" t="n">
        <v>7</v>
      </c>
      <c r="D62142" t="inlineStr">
        <is>
          <t>{'adaptioncomponents', 'vue-adaption-image', 'adaption_by_rem'}</t>
        </is>
      </c>
    </row>
    <row r="62143">
      <c r="A62143" s="1" t="n">
        <v>62141</v>
      </c>
      <c r="B62143" t="inlineStr">
        <is>
          <t>jern</t>
        </is>
      </c>
      <c r="C62143" t="n">
        <v>7</v>
      </c>
      <c r="D62143" t="inlineStr">
        <is>
          <t>{'@jerni~store-neo4j', 'jerni', '@jerni~store-mongo'}</t>
        </is>
      </c>
    </row>
    <row r="62144">
      <c r="A62144" s="1" t="n">
        <v>62142</v>
      </c>
      <c r="B62144" t="inlineStr">
        <is>
          <t>tribeplatform</t>
        </is>
      </c>
      <c r="C62144" t="n">
        <v>7</v>
      </c>
      <c r="D62144" t="inlineStr">
        <is>
          <t>{'@tribeplatform~eslint-plugin', '@tribeplatform~tribe-shared', '@tribeplatform~tribe-react-ui'}</t>
        </is>
      </c>
    </row>
    <row r="62145">
      <c r="A62145" s="1" t="n">
        <v>62143</v>
      </c>
      <c r="B62145" t="inlineStr">
        <is>
          <t>aelesia</t>
        </is>
      </c>
      <c r="C62145" t="n">
        <v>7</v>
      </c>
      <c r="D62145" t="inlineStr">
        <is>
          <t>{'@aelesia~commons-ext', '@aelesia~npm-template', '@aelesia~http'}</t>
        </is>
      </c>
    </row>
    <row r="62146">
      <c r="A62146" s="1" t="n">
        <v>62144</v>
      </c>
      <c r="B62146" t="inlineStr">
        <is>
          <t>btdigital</t>
        </is>
      </c>
      <c r="C62146" t="n">
        <v>7</v>
      </c>
      <c r="D62146" t="inlineStr">
        <is>
          <t>{'@btdigital~loop-fonts', '@btdigital~loop-components', '@btdigital~loop-bundle'}</t>
        </is>
      </c>
    </row>
    <row r="62147">
      <c r="A62147" s="1" t="n">
        <v>62145</v>
      </c>
      <c r="B62147" t="inlineStr">
        <is>
          <t>sueldo</t>
        </is>
      </c>
      <c r="C62147" t="n">
        <v>7</v>
      </c>
      <c r="D62147" t="inlineStr">
        <is>
          <t>{'@sueldosrh~layout-pages', '@sueldosrh~button-more-action-vertical', '@sueldosrh~empty-result-table'}</t>
        </is>
      </c>
    </row>
    <row r="62148">
      <c r="A62148" s="1" t="n">
        <v>62146</v>
      </c>
      <c r="B62148" t="inlineStr">
        <is>
          <t>sueldosrh</t>
        </is>
      </c>
      <c r="C62148" t="n">
        <v>7</v>
      </c>
      <c r="D62148" t="inlineStr">
        <is>
          <t>{'@sueldosrh~layout-pages', '@sueldosrh~button-more-action-vertical', '@sueldosrh~empty-result-table'}</t>
        </is>
      </c>
    </row>
    <row r="62149">
      <c r="A62149" s="1" t="n">
        <v>62147</v>
      </c>
      <c r="B62149" t="inlineStr">
        <is>
          <t>xcomponent</t>
        </is>
      </c>
      <c r="C62149" t="n">
        <v>7</v>
      </c>
      <c r="D62149" t="inlineStr">
        <is>
          <t>{'@connorbrathwaite~gateway-login-xcomponent', 'io.nekonya.tinax.xcomponent.ilruntime', '@guosir~xcomponent'}</t>
        </is>
      </c>
    </row>
    <row r="62150">
      <c r="A62150" s="1" t="n">
        <v>62148</v>
      </c>
      <c r="B62150" t="inlineStr">
        <is>
          <t>isoft</t>
        </is>
      </c>
      <c r="C62150" t="n">
        <v>7</v>
      </c>
      <c r="D62150" t="inlineStr">
        <is>
          <t>{'isoft-lib2', 'isoft-connection-babysitter', 'isoft-lib'}</t>
        </is>
      </c>
    </row>
    <row r="62151">
      <c r="A62151" s="1" t="n">
        <v>62149</v>
      </c>
      <c r="B62151" t="inlineStr">
        <is>
          <t>harmonious</t>
        </is>
      </c>
      <c r="C62151" t="n">
        <v>7</v>
      </c>
      <c r="D62151" t="inlineStr">
        <is>
          <t>{'harmonious-themes', 'harmonious-react', 'harmonious-utils'}</t>
        </is>
      </c>
    </row>
    <row r="62152">
      <c r="A62152" s="1" t="n">
        <v>62150</v>
      </c>
      <c r="B62152" t="inlineStr">
        <is>
          <t>authorizations</t>
        </is>
      </c>
      <c r="C62152" t="n">
        <v>7</v>
      </c>
      <c r="D62152" t="inlineStr">
        <is>
          <t>{'@availity~authorizations-axios', '@availity~authorizations-core', 'hapi-routes-users-authorizations'}</t>
        </is>
      </c>
    </row>
    <row r="62153">
      <c r="A62153" s="1" t="n">
        <v>62151</v>
      </c>
      <c r="B62153" t="inlineStr">
        <is>
          <t>spunky</t>
        </is>
      </c>
      <c r="C62153" t="n">
        <v>7</v>
      </c>
      <c r="D62153" t="inlineStr">
        <is>
          <t>{'@bespunky~angular-zen', 'spunky-ui-react', '@bespunky~rxjs'}</t>
        </is>
      </c>
    </row>
    <row r="62154">
      <c r="A62154" s="1" t="n">
        <v>62152</v>
      </c>
      <c r="B62154" t="inlineStr">
        <is>
          <t>zql</t>
        </is>
      </c>
      <c r="C62154" t="n">
        <v>7</v>
      </c>
      <c r="D62154" t="inlineStr">
        <is>
          <t>{'zql-test', 'zql-ts', 'zql'}</t>
        </is>
      </c>
    </row>
    <row r="62155">
      <c r="A62155" s="1" t="n">
        <v>62153</v>
      </c>
      <c r="B62155" t="inlineStr">
        <is>
          <t>temi</t>
        </is>
      </c>
      <c r="C62155" t="n">
        <v>7</v>
      </c>
      <c r="D62155" t="inlineStr">
        <is>
          <t>{'les3-muratgaytemirov', 'pictemiinterface', 'temiga'}</t>
        </is>
      </c>
    </row>
    <row r="62156">
      <c r="A62156" s="1" t="n">
        <v>62154</v>
      </c>
      <c r="B62156" t="inlineStr">
        <is>
          <t>novasol</t>
        </is>
      </c>
      <c r="C62156" t="n">
        <v>7</v>
      </c>
      <c r="D62156" t="inlineStr">
        <is>
          <t>{'novasol-core', 'novasol-favourite-box', 'novasol-variables'}</t>
        </is>
      </c>
    </row>
    <row r="62157">
      <c r="A62157" s="1" t="n">
        <v>62155</v>
      </c>
      <c r="B62157" t="inlineStr">
        <is>
          <t>jolira</t>
        </is>
      </c>
      <c r="C62157" t="n">
        <v>7</v>
      </c>
      <c r="D62157" t="inlineStr">
        <is>
          <t>{'jolira-logviewer', 'jolira-bootstrap-datepicker', 'jolira-bootstrap'}</t>
        </is>
      </c>
    </row>
    <row r="62158">
      <c r="A62158" s="1" t="n">
        <v>62156</v>
      </c>
      <c r="B62158" t="inlineStr">
        <is>
          <t>elui</t>
        </is>
      </c>
      <c r="C62158" t="n">
        <v>7</v>
      </c>
      <c r="D62158" t="inlineStr">
        <is>
          <t>{'elui-china-dc', 'elui-china-area-dht', 'tobylt-elui'}</t>
        </is>
      </c>
    </row>
    <row r="62159">
      <c r="A62159" s="1" t="n">
        <v>62157</v>
      </c>
      <c r="B62159" t="inlineStr">
        <is>
          <t>aquameta</t>
        </is>
      </c>
      <c r="C62159" t="n">
        <v>7</v>
      </c>
      <c r="D62159" t="inlineStr">
        <is>
          <t>{'aquameta-sync', 'aquameta-express-middleware', 'aquameta'}</t>
        </is>
      </c>
    </row>
    <row r="62160">
      <c r="A62160" s="1" t="n">
        <v>62158</v>
      </c>
      <c r="B62160" t="inlineStr">
        <is>
          <t>aniket</t>
        </is>
      </c>
      <c r="C62160" t="n">
        <v>7</v>
      </c>
      <c r="D62160" t="inlineStr">
        <is>
          <t>{'@ani4aniket~react-native-docgen', '@ani4aniket~rn-infinite-scroll', 'beep-aniket'}</t>
        </is>
      </c>
    </row>
    <row r="62161">
      <c r="A62161" s="1" t="n">
        <v>62159</v>
      </c>
      <c r="B62161" t="inlineStr">
        <is>
          <t>openchannel</t>
        </is>
      </c>
      <c r="C62161" t="n">
        <v>7</v>
      </c>
      <c r="D62161" t="inlineStr">
        <is>
          <t>{'gatsby-source-openchannel', '@openchannel~react-common-components', '@hundredpoints~openchannel'}</t>
        </is>
      </c>
    </row>
    <row r="62162">
      <c r="A62162" s="1" t="n">
        <v>62160</v>
      </c>
      <c r="B62162" t="inlineStr">
        <is>
          <t>bme680</t>
        </is>
      </c>
      <c r="C62162" t="n">
        <v>7</v>
      </c>
      <c r="D62162" t="inlineStr">
        <is>
          <t>{'pyvscp-sensors-bme680', 'node-red-contrib-bme680-rpi', '@chirimen~bme680'}</t>
        </is>
      </c>
    </row>
    <row r="62163">
      <c r="A62163" s="1" t="n">
        <v>62161</v>
      </c>
      <c r="B62163" t="inlineStr">
        <is>
          <t>asphalt</t>
        </is>
      </c>
      <c r="C62163" t="n">
        <v>7</v>
      </c>
      <c r="D62163" t="inlineStr">
        <is>
          <t>{'asphaltlawntest', 'asphalt', 'asphalt-mongodb'}</t>
        </is>
      </c>
    </row>
    <row r="62164">
      <c r="A62164" s="1" t="n">
        <v>62162</v>
      </c>
      <c r="B62164" t="inlineStr">
        <is>
          <t>lanni</t>
        </is>
      </c>
      <c r="C62164" t="n">
        <v>7</v>
      </c>
      <c r="D62164" t="inlineStr">
        <is>
          <t>{'lion-lannisters', 'eslint-config-mrlannigan', '@lanniao~cli'}</t>
        </is>
      </c>
    </row>
    <row r="62165">
      <c r="A62165" s="1" t="n">
        <v>62163</v>
      </c>
      <c r="B62165" t="inlineStr">
        <is>
          <t>respo</t>
        </is>
      </c>
      <c r="C62165" t="n">
        <v>7</v>
      </c>
      <c r="D62165" t="inlineStr">
        <is>
          <t>{'react-respo', 'respo-ui', 'ember-component-respo'}</t>
        </is>
      </c>
    </row>
    <row r="62166">
      <c r="A62166" s="1" t="n">
        <v>62164</v>
      </c>
      <c r="B62166" t="inlineStr">
        <is>
          <t>noshiro</t>
        </is>
      </c>
      <c r="C62166" t="n">
        <v>7</v>
      </c>
      <c r="D62166" t="inlineStr">
        <is>
          <t>{'@noshiro~preact-syncflow-hooks', '@noshiro~react-syncflow-hooks', '@noshiro~event-schedule-app-shared'}</t>
        </is>
      </c>
    </row>
    <row r="62167">
      <c r="A62167" s="1" t="n">
        <v>62165</v>
      </c>
      <c r="B62167" t="inlineStr">
        <is>
          <t>whap</t>
        </is>
      </c>
      <c r="C62167" t="n">
        <v>7</v>
      </c>
      <c r="D62167" t="inlineStr">
        <is>
          <t>{'@datafire~whapi_accounts', '@datafire~whapi_numbers', '@datafire~whapi_sportsdata'}</t>
        </is>
      </c>
    </row>
    <row r="62168">
      <c r="A62168" s="1" t="n">
        <v>62166</v>
      </c>
      <c r="B62168" t="inlineStr">
        <is>
          <t>whapi</t>
        </is>
      </c>
      <c r="C62168" t="n">
        <v>7</v>
      </c>
      <c r="D62168" t="inlineStr">
        <is>
          <t>{'@datafire~whapi_accounts', '@datafire~whapi_numbers', '@datafire~whapi_sportsdata'}</t>
        </is>
      </c>
    </row>
    <row r="62169">
      <c r="A62169" s="1" t="n">
        <v>62167</v>
      </c>
      <c r="B62169" t="inlineStr">
        <is>
          <t>njc</t>
        </is>
      </c>
      <c r="C62169" t="n">
        <v>7</v>
      </c>
      <c r="D62169" t="inlineStr">
        <is>
          <t>{'@njc~http_client', '@njc~upnp_simple', '@njc~upnp'}</t>
        </is>
      </c>
    </row>
    <row r="62170">
      <c r="A62170" s="1" t="n">
        <v>62168</v>
      </c>
      <c r="B62170" t="inlineStr">
        <is>
          <t>nilla</t>
        </is>
      </c>
      <c r="C62170" t="n">
        <v>7</v>
      </c>
      <c r="D62170" t="inlineStr">
        <is>
          <t>{'wanilla-js', 'wanilla-machine', 'nilla'}</t>
        </is>
      </c>
    </row>
    <row r="62171">
      <c r="A62171" s="1" t="n">
        <v>62169</v>
      </c>
      <c r="B62171" t="inlineStr">
        <is>
          <t>tief</t>
        </is>
      </c>
      <c r="C62171" t="n">
        <v>7</v>
      </c>
      <c r="D62171" t="inlineStr">
        <is>
          <t>{'kreatiefgarage-frame-print', '@fictief~input', 'stief'}</t>
        </is>
      </c>
    </row>
    <row r="62172">
      <c r="A62172" s="1" t="n">
        <v>62170</v>
      </c>
      <c r="B62172" t="inlineStr">
        <is>
          <t>piecewise</t>
        </is>
      </c>
      <c r="C62172" t="n">
        <v>7</v>
      </c>
      <c r="D62172" t="inlineStr">
        <is>
          <t>{'piecewise-function', 'piecewisecss', 'piecewise'}</t>
        </is>
      </c>
    </row>
    <row r="62173">
      <c r="A62173" s="1" t="n">
        <v>62171</v>
      </c>
      <c r="B62173" t="inlineStr">
        <is>
          <t>vc2</t>
        </is>
      </c>
      <c r="C62173" t="n">
        <v>7</v>
      </c>
      <c r="D62173" t="inlineStr">
        <is>
          <t>{'vc2-quantisation-matrices', 'vc2-bit-widths', 'vc2-pseudocode-parser'}</t>
        </is>
      </c>
    </row>
    <row r="62174">
      <c r="A62174" s="1" t="n">
        <v>62172</v>
      </c>
      <c r="B62174" t="inlineStr">
        <is>
          <t>oauthio</t>
        </is>
      </c>
      <c r="C62174" t="n">
        <v>7</v>
      </c>
      <c r="D62174" t="inlineStr">
        <is>
          <t>{'oauthio-server', 'kb-oauthio', 'cordova-plugin-oauthio-salesfloor'}</t>
        </is>
      </c>
    </row>
    <row r="62175">
      <c r="A62175" s="1" t="n">
        <v>62173</v>
      </c>
      <c r="B62175" t="inlineStr">
        <is>
          <t>noejaco2017</t>
        </is>
      </c>
      <c r="C62175" t="n">
        <v>7</v>
      </c>
      <c r="D62175" t="inlineStr">
        <is>
          <t>{'gitbook-start-team-noejaco2017-3.0', 'gitbook-start-team-noejaco2017-1.0', 'gitbook-start-team-noejaco2017'}</t>
        </is>
      </c>
    </row>
    <row r="62176">
      <c r="A62176" s="1" t="n">
        <v>62174</v>
      </c>
      <c r="B62176" t="inlineStr">
        <is>
          <t>provides</t>
        </is>
      </c>
      <c r="C62176" t="n">
        <v>7</v>
      </c>
      <c r="D62176" t="inlineStr">
        <is>
          <t>{'reflux-provides-store', 'webpack-provides-module', 'collabProvidesModules'}</t>
        </is>
      </c>
    </row>
    <row r="62177">
      <c r="A62177" s="1" t="n">
        <v>62175</v>
      </c>
      <c r="B62177" t="inlineStr">
        <is>
          <t>tuz</t>
        </is>
      </c>
      <c r="C62177" t="n">
        <v>7</v>
      </c>
      <c r="D62177" t="inlineStr">
        <is>
          <t>{'@tuzhanai~captcha', '@tuzhanai~orz', '@tuzhanai~schema-manager'}</t>
        </is>
      </c>
    </row>
    <row r="62178">
      <c r="A62178" s="1" t="n">
        <v>62176</v>
      </c>
      <c r="B62178" t="inlineStr">
        <is>
          <t>phicomm</t>
        </is>
      </c>
      <c r="C62178" t="n">
        <v>7</v>
      </c>
      <c r="D62178" t="inlineStr">
        <is>
          <t>{'homebridge-phicomm-air_detector', 'homebridge-phicomm-n1-temperature', 'homebridge-mqtt-phicomm-zm1'}</t>
        </is>
      </c>
    </row>
    <row r="62179">
      <c r="A62179" s="1" t="n">
        <v>62177</v>
      </c>
      <c r="B62179" t="inlineStr">
        <is>
          <t>goong</t>
        </is>
      </c>
      <c r="C62179" t="n">
        <v>7</v>
      </c>
      <c r="D62179" t="inlineStr">
        <is>
          <t>{'@goongmaps~goong-geocoder', '@goongmaps~goong-sdk', '@goongmaps~goong-map-react'}</t>
        </is>
      </c>
    </row>
    <row r="62180">
      <c r="A62180" s="1" t="n">
        <v>62178</v>
      </c>
      <c r="B62180" t="inlineStr">
        <is>
          <t>derivadex</t>
        </is>
      </c>
      <c r="C62180" t="n">
        <v>7</v>
      </c>
      <c r="D62180" t="inlineStr">
        <is>
          <t>{'@derivadex~dev-utils', '@derivadex~contract-addresses', '@derivadex~test-utils'}</t>
        </is>
      </c>
    </row>
    <row r="62181">
      <c r="A62181" s="1" t="n">
        <v>62179</v>
      </c>
      <c r="B62181" t="inlineStr">
        <is>
          <t>pyar</t>
        </is>
      </c>
      <c r="C62181" t="n">
        <v>7</v>
      </c>
      <c r="D62181" t="inlineStr">
        <is>
          <t>{'pyarlo', 'pyarc', 'pyargo'}</t>
        </is>
      </c>
    </row>
    <row r="62182">
      <c r="A62182" s="1" t="n">
        <v>62180</v>
      </c>
      <c r="B62182" t="inlineStr">
        <is>
          <t>airconditioner</t>
        </is>
      </c>
      <c r="C62182" t="n">
        <v>7</v>
      </c>
      <c r="D62182" t="inlineStr">
        <is>
          <t>{'node-red-contrib-samsung-airconditioner', 'homebridge-samsung-airconditioner', '@dustinhu93~homebridge-mitsubishi-airconditioner'}</t>
        </is>
      </c>
    </row>
    <row r="62183">
      <c r="A62183" s="1" t="n">
        <v>62181</v>
      </c>
      <c r="B62183" t="inlineStr">
        <is>
          <t>barteh</t>
        </is>
      </c>
      <c r="C62183" t="n">
        <v>7</v>
      </c>
      <c r="D62183" t="inlineStr">
        <is>
          <t>{'@barteh~machinize', '@barteh~fonts', '@barteh~react-withservice'}</t>
        </is>
      </c>
    </row>
    <row r="62184">
      <c r="A62184" s="1" t="n">
        <v>62182</v>
      </c>
      <c r="B62184" t="inlineStr">
        <is>
          <t>hjj</t>
        </is>
      </c>
      <c r="C62184" t="n">
        <v>7</v>
      </c>
      <c r="D62184" t="inlineStr">
        <is>
          <t>{'hjj-cli', 'hjj-test', 'hjj_lxjs'}</t>
        </is>
      </c>
    </row>
    <row r="62185">
      <c r="A62185" s="1" t="n">
        <v>62183</v>
      </c>
      <c r="B62185" t="inlineStr">
        <is>
          <t>minax</t>
        </is>
      </c>
      <c r="C62185" t="n">
        <v>7</v>
      </c>
      <c r="D62185" t="inlineStr">
        <is>
          <t>{'@minax~image-url', '@minax~animate-scroll', '@minax~redux-hooks'}</t>
        </is>
      </c>
    </row>
    <row r="62186">
      <c r="A62186" s="1" t="n">
        <v>62184</v>
      </c>
      <c r="B62186" t="inlineStr">
        <is>
          <t>tomoeed</t>
        </is>
      </c>
      <c r="C62186" t="n">
        <v>7</v>
      </c>
      <c r="D62186" t="inlineStr">
        <is>
          <t>{'@tomoeed~j-dialog', '@tomoeed~j-icon-cli', '@tomoeed~j-icon'}</t>
        </is>
      </c>
    </row>
    <row r="62187">
      <c r="A62187" s="1" t="n">
        <v>62185</v>
      </c>
      <c r="B62187" t="inlineStr">
        <is>
          <t>olex</t>
        </is>
      </c>
      <c r="C62187" t="n">
        <v>7</v>
      </c>
      <c r="D62187" t="inlineStr">
        <is>
          <t>{'isolex-oot-example', 'olexiy.buki_my_first_npm_module', 'kukolex'}</t>
        </is>
      </c>
    </row>
    <row r="62188">
      <c r="A62188" s="1" t="n">
        <v>62186</v>
      </c>
      <c r="B62188" t="inlineStr">
        <is>
          <t>yzg</t>
        </is>
      </c>
      <c r="C62188" t="n">
        <v>7</v>
      </c>
      <c r="D62188" t="inlineStr">
        <is>
          <t>{'react-native-baidu-map-yzg-wu', 'yzg-alender', 'yzg-calendar'}</t>
        </is>
      </c>
    </row>
    <row r="62189">
      <c r="A62189" s="1" t="n">
        <v>62187</v>
      </c>
      <c r="B62189" t="inlineStr">
        <is>
          <t>minicap</t>
        </is>
      </c>
      <c r="C62189" t="n">
        <v>7</v>
      </c>
      <c r="D62189" t="inlineStr">
        <is>
          <t>{'minicap', '@devicefarmer~minicap', 'minicap-prebuilt-support10'}</t>
        </is>
      </c>
    </row>
    <row r="62190">
      <c r="A62190" s="1" t="n">
        <v>62188</v>
      </c>
      <c r="B62190" t="inlineStr">
        <is>
          <t>ivalice</t>
        </is>
      </c>
      <c r="C62190" t="n">
        <v>7</v>
      </c>
      <c r="D62190" t="inlineStr">
        <is>
          <t>{'@ivalice~component-helper', '@ivalice~rn-placeholder', '@ivalice~react-native-calendars'}</t>
        </is>
      </c>
    </row>
    <row r="62191">
      <c r="A62191" s="1" t="n">
        <v>62189</v>
      </c>
      <c r="B62191" t="inlineStr">
        <is>
          <t>ciba</t>
        </is>
      </c>
      <c r="C62191" t="n">
        <v>7</v>
      </c>
      <c r="D62191" t="inlineStr">
        <is>
          <t>{'@ccforeverd~ciba-sass', 'ciba-alfred-workflow', 'iciba_command_line'}</t>
        </is>
      </c>
    </row>
    <row r="62192">
      <c r="A62192" s="1" t="n">
        <v>62190</v>
      </c>
      <c r="B62192" t="inlineStr">
        <is>
          <t>lahautesociete</t>
        </is>
      </c>
      <c r="C62192" t="n">
        <v>7</v>
      </c>
      <c r="D62192" t="inlineStr">
        <is>
          <t>{'@lahautesociete~data-store', '@lahautesociete~vue-parallax', '@lahautesociete~parallax'}</t>
        </is>
      </c>
    </row>
    <row r="62193">
      <c r="A62193" s="1" t="n">
        <v>62191</v>
      </c>
      <c r="B62193" t="inlineStr">
        <is>
          <t>oed</t>
        </is>
      </c>
      <c r="C62193" t="n">
        <v>7</v>
      </c>
      <c r="D62193" t="inlineStr">
        <is>
          <t>{'md2oedx', '@slonoed~startup', '@slonoed~jsref'}</t>
        </is>
      </c>
    </row>
    <row r="62194">
      <c r="A62194" s="1" t="n">
        <v>62192</v>
      </c>
      <c r="B62194" t="inlineStr">
        <is>
          <t>guardduty</t>
        </is>
      </c>
      <c r="C62194" t="n">
        <v>7</v>
      </c>
      <c r="D62194" t="inlineStr">
        <is>
          <t>{'@aws-sdk~client-guardduty', 'aws-cdk-aws-guardduty', '@aws-cdk~aws-guardduty'}</t>
        </is>
      </c>
    </row>
    <row r="62195">
      <c r="A62195" s="1" t="n">
        <v>62193</v>
      </c>
      <c r="B62195" t="inlineStr">
        <is>
          <t>vandy</t>
        </is>
      </c>
      <c r="C62195" t="n">
        <v>7</v>
      </c>
      <c r="D62195" t="inlineStr">
        <is>
          <t>{'@vandyhacks~github-oauth', '@vandyhacks~google-oauth', 'giovandyyg-md-links'}</t>
        </is>
      </c>
    </row>
    <row r="62196">
      <c r="A62196" s="1" t="n">
        <v>62194</v>
      </c>
      <c r="B62196" t="inlineStr">
        <is>
          <t>btd</t>
        </is>
      </c>
      <c r="C62196" t="n">
        <v>7</v>
      </c>
      <c r="D62196" t="inlineStr">
        <is>
          <t>{'rollup-plugin-postcss-btd', 'css-modules-loader-core-btd', 'btd-sphinx-inheritance-diagram'}</t>
        </is>
      </c>
    </row>
    <row r="62197">
      <c r="A62197" s="1" t="n">
        <v>62195</v>
      </c>
      <c r="B62197" t="inlineStr">
        <is>
          <t>dontcode</t>
        </is>
      </c>
      <c r="C62197" t="n">
        <v>7</v>
      </c>
      <c r="D62197" t="inlineStr">
        <is>
          <t>{'@dontcode~plugin-common', '@dontcode~plugin-fields', '@dontcode~core'}</t>
        </is>
      </c>
    </row>
    <row r="62198">
      <c r="A62198" s="1" t="n">
        <v>62196</v>
      </c>
      <c r="B62198" t="inlineStr">
        <is>
          <t>mediaconnect</t>
        </is>
      </c>
      <c r="C62198" t="n">
        <v>7</v>
      </c>
      <c r="D62198" t="inlineStr">
        <is>
          <t>{'@aws-sdk~client-mediaconnect-browser', '@aws-cdk~aws-mediaconnect', 'mypy-boto3-mediaconnect'}</t>
        </is>
      </c>
    </row>
    <row r="62199">
      <c r="A62199" s="1" t="n">
        <v>62197</v>
      </c>
      <c r="B62199" t="inlineStr">
        <is>
          <t>gulp2</t>
        </is>
      </c>
      <c r="C62199" t="n">
        <v>7</v>
      </c>
      <c r="D62199" t="inlineStr">
        <is>
          <t>{'proa-gulp2', 'sails-hook-gulp2', 'gulp2wx'}</t>
        </is>
      </c>
    </row>
    <row r="62200">
      <c r="A62200" s="1" t="n">
        <v>62198</v>
      </c>
      <c r="B62200" t="inlineStr">
        <is>
          <t>alfabank</t>
        </is>
      </c>
      <c r="C62200" t="n">
        <v>7</v>
      </c>
      <c r="D62200" t="inlineStr">
        <is>
          <t>{'@alfabank~eslint-config-site', '@alfabank~core-paragraph', '@alfabank~helpers'}</t>
        </is>
      </c>
    </row>
    <row r="62201">
      <c r="A62201" s="1" t="n">
        <v>62199</v>
      </c>
      <c r="B62201" t="inlineStr">
        <is>
          <t>zyrl</t>
        </is>
      </c>
      <c r="C62201" t="n">
        <v>7</v>
      </c>
      <c r="D62201" t="inlineStr">
        <is>
          <t>{'zyrl-head', 'zyrl-alert-mask', 'zyrl-wxshare'}</t>
        </is>
      </c>
    </row>
    <row r="62202">
      <c r="A62202" s="1" t="n">
        <v>62200</v>
      </c>
      <c r="B62202" t="inlineStr">
        <is>
          <t>omegasoft</t>
        </is>
      </c>
      <c r="C62202" t="n">
        <v>7</v>
      </c>
      <c r="D62202" t="inlineStr">
        <is>
          <t>{'@omegasoft~react-google-charts', '@omegasoft~tass-entities', '@omegasoft~tass-validators'}</t>
        </is>
      </c>
    </row>
    <row r="62203">
      <c r="A62203" s="1" t="n">
        <v>62201</v>
      </c>
      <c r="B62203" t="inlineStr">
        <is>
          <t>brendanle</t>
        </is>
      </c>
      <c r="C62203" t="n">
        <v>7</v>
      </c>
      <c r="D62203" t="inlineStr">
        <is>
          <t>{'@brendanle.dev~mando-database', '@brendanle.dev~the_mandalorian_api--database', '@brendanle.dev~mando-utils'}</t>
        </is>
      </c>
    </row>
    <row r="62204">
      <c r="A62204" s="1" t="n">
        <v>62202</v>
      </c>
      <c r="B62204" t="inlineStr">
        <is>
          <t>diba</t>
        </is>
      </c>
      <c r="C62204" t="n">
        <v>7</v>
      </c>
      <c r="D62204" t="inlineStr">
        <is>
          <t>{'@mediba~stylelint-config-mediba', '@dendibaev~isvalid-email', 'beancount-ing-diba'}</t>
        </is>
      </c>
    </row>
    <row r="62205">
      <c r="A62205" s="1" t="n">
        <v>62203</v>
      </c>
      <c r="B62205" t="inlineStr">
        <is>
          <t>rajkumar</t>
        </is>
      </c>
      <c r="C62205" t="n">
        <v>7</v>
      </c>
      <c r="D62205" t="inlineStr">
        <is>
          <t>{'pulsar_rajkumar_kell', 'rajkumarnpm', '@rajkumarmurthy~hsl-to-hex'}</t>
        </is>
      </c>
    </row>
    <row r="62206">
      <c r="A62206" s="1" t="n">
        <v>62204</v>
      </c>
      <c r="B62206" t="inlineStr">
        <is>
          <t>martha</t>
        </is>
      </c>
      <c r="C62206" t="n">
        <v>7</v>
      </c>
      <c r="D62206" t="inlineStr">
        <is>
          <t>{'@selfaware~martha', 'martha', '@thermarthae~eslint-config'}</t>
        </is>
      </c>
    </row>
    <row r="62207">
      <c r="A62207" s="1" t="n">
        <v>62205</v>
      </c>
      <c r="B62207" t="inlineStr">
        <is>
          <t>arro</t>
        </is>
      </c>
      <c r="C62207" t="n">
        <v>7</v>
      </c>
      <c r="D62207" t="inlineStr">
        <is>
          <t>{'arrobefr-jquery-calendar-bs4', 'arrobefr-jquery-calendar', '@centarro~js-sdk'}</t>
        </is>
      </c>
    </row>
    <row r="62208">
      <c r="A62208" s="1" t="n">
        <v>62206</v>
      </c>
      <c r="B62208" t="inlineStr">
        <is>
          <t>pecker</t>
        </is>
      </c>
      <c r="C62208" t="n">
        <v>7</v>
      </c>
      <c r="D62208" t="inlineStr">
        <is>
          <t>{'pecker-c', 'weaselpecker', 'peckerts'}</t>
        </is>
      </c>
    </row>
    <row r="62209">
      <c r="A62209" s="1" t="n">
        <v>62207</v>
      </c>
      <c r="B62209" t="inlineStr">
        <is>
          <t>uncapitalize</t>
        </is>
      </c>
      <c r="C62209" t="n">
        <v>7</v>
      </c>
      <c r="D62209" t="inlineStr">
        <is>
          <t>{'koa-uncapitalize', 'object-uncapitalize', 'express-uncapitalize'}</t>
        </is>
      </c>
    </row>
    <row r="62210">
      <c r="A62210" s="1" t="n">
        <v>62208</v>
      </c>
      <c r="B62210" t="inlineStr">
        <is>
          <t>gcj</t>
        </is>
      </c>
      <c r="C62210" t="n">
        <v>7</v>
      </c>
      <c r="D62210" t="inlineStr">
        <is>
          <t>{'@gcj-component~utils', 'gcj-common-web', '@gcj-component~select-picker'}</t>
        </is>
      </c>
    </row>
    <row r="62211">
      <c r="A62211" s="1" t="n">
        <v>62209</v>
      </c>
      <c r="B62211" t="inlineStr">
        <is>
          <t>uuz</t>
        </is>
      </c>
      <c r="C62211" t="n">
        <v>7</v>
      </c>
      <c r="D62211" t="inlineStr">
        <is>
          <t>{'@uuz.io~ews-javascript-api', '@uuz.io~puppeteer', '@uuz.io~bunyan'}</t>
        </is>
      </c>
    </row>
    <row r="62212">
      <c r="A62212" s="1" t="n">
        <v>62210</v>
      </c>
      <c r="B62212" t="inlineStr">
        <is>
          <t>pcmnac</t>
        </is>
      </c>
      <c r="C62212" t="n">
        <v>7</v>
      </c>
      <c r="D62212" t="inlineStr">
        <is>
          <t>{'@pcmnac~react-wizard-bootstrap3-renderer', '@pcmnac~dates', '@pcmnac~hello-stencil'}</t>
        </is>
      </c>
    </row>
    <row r="62213">
      <c r="A62213" s="1" t="n">
        <v>62211</v>
      </c>
      <c r="B62213" t="inlineStr">
        <is>
          <t>dapla</t>
        </is>
      </c>
      <c r="C62213" t="n">
        <v>7</v>
      </c>
      <c r="D62213" t="inlineStr">
        <is>
          <t>{'@statisticsnorway~dapla-js-utilities', '@statisticsnorway~dapla-catalog-viewer', '@statisticsnorway~dapla-lineage-viewer'}</t>
        </is>
      </c>
    </row>
    <row r="62214">
      <c r="A62214" s="1" t="n">
        <v>62212</v>
      </c>
      <c r="B62214" t="inlineStr">
        <is>
          <t>muid</t>
        </is>
      </c>
      <c r="C62214" t="n">
        <v>7</v>
      </c>
      <c r="D62214" t="inlineStr">
        <is>
          <t>{'r0_muid', '@healthline~hl-imuid-to-k1-k2', 'xmuid'}</t>
        </is>
      </c>
    </row>
    <row r="62215">
      <c r="A62215" s="1" t="n">
        <v>62213</v>
      </c>
      <c r="B62215" t="inlineStr">
        <is>
          <t>athos</t>
        </is>
      </c>
      <c r="C62215" t="n">
        <v>7</v>
      </c>
      <c r="D62215" t="inlineStr">
        <is>
          <t>{'athos', 'cra-template-agathos', 'athos-helper-npm'}</t>
        </is>
      </c>
    </row>
    <row r="62216">
      <c r="A62216" s="1" t="n">
        <v>62214</v>
      </c>
      <c r="B62216" t="inlineStr">
        <is>
          <t>filenamify</t>
        </is>
      </c>
      <c r="C62216" t="n">
        <v>7</v>
      </c>
      <c r="D62216" t="inlineStr">
        <is>
          <t>{'@types~filenamify-url', '@types~filenamify', 'filenamify'}</t>
        </is>
      </c>
    </row>
    <row r="62217">
      <c r="A62217" s="1" t="n">
        <v>62215</v>
      </c>
      <c r="B62217" t="inlineStr">
        <is>
          <t>motionbank</t>
        </is>
      </c>
      <c r="C62217" t="n">
        <v>7</v>
      </c>
      <c r="D62217" t="inlineStr">
        <is>
          <t>{'metapak-motionbank', '@motionbank~api', 'motionbank-api-client'}</t>
        </is>
      </c>
    </row>
    <row r="62218">
      <c r="A62218" s="1" t="n">
        <v>62216</v>
      </c>
      <c r="B62218" t="inlineStr">
        <is>
          <t>taskgraph</t>
        </is>
      </c>
      <c r="C62218" t="n">
        <v>7</v>
      </c>
      <c r="D62218" t="inlineStr">
        <is>
          <t>{'console-taskgraph', 'on-taskgraph', 'on-taskgraph-y3'}</t>
        </is>
      </c>
    </row>
    <row r="62219">
      <c r="A62219" s="1" t="n">
        <v>62217</v>
      </c>
      <c r="B62219" t="inlineStr">
        <is>
          <t>beforeunload</t>
        </is>
      </c>
      <c r="C62219" t="n">
        <v>7</v>
      </c>
      <c r="D62219" t="inlineStr">
        <is>
          <t>{'react-beforeunload', 'react-beforeunload-component', '@types~react-beforeunload'}</t>
        </is>
      </c>
    </row>
    <row r="62220">
      <c r="A62220" s="1" t="n">
        <v>62218</v>
      </c>
      <c r="B62220" t="inlineStr">
        <is>
          <t>icql</t>
        </is>
      </c>
      <c r="C62220" t="n">
        <v>7</v>
      </c>
      <c r="D62220" t="inlineStr">
        <is>
          <t>{'icql-dba-vars', 'icql-dba-hollerith', 'icql-dba-tabulate'}</t>
        </is>
      </c>
    </row>
    <row r="62221">
      <c r="A62221" s="1" t="n">
        <v>62219</v>
      </c>
      <c r="B62221" t="inlineStr">
        <is>
          <t>englebert</t>
        </is>
      </c>
      <c r="C62221" t="n">
        <v>7</v>
      </c>
      <c r="D62221" t="inlineStr">
        <is>
          <t>{'fontsource-englebert', '@expo-google-fonts~englebert', '@compai~font-englebert'}</t>
        </is>
      </c>
    </row>
    <row r="62222">
      <c r="A62222" s="1" t="n">
        <v>62220</v>
      </c>
      <c r="B62222" t="inlineStr">
        <is>
          <t>dataquiver</t>
        </is>
      </c>
      <c r="C62222" t="n">
        <v>7</v>
      </c>
      <c r="D62222" t="inlineStr">
        <is>
          <t>{'@dataquiver~websocket-manager', '@dataquiver~react-ui', 'dataquiver-mqtt-manager'}</t>
        </is>
      </c>
    </row>
    <row r="62223">
      <c r="A62223" s="1" t="n">
        <v>62221</v>
      </c>
      <c r="B62223" t="inlineStr">
        <is>
          <t>lab05</t>
        </is>
      </c>
      <c r="C62223" t="n">
        <v>7</v>
      </c>
      <c r="D62223" t="inlineStr">
        <is>
          <t>{'lab05', 'cors_lab05', 'lab05jmmiranda'}</t>
        </is>
      </c>
    </row>
    <row r="62224">
      <c r="A62224" s="1" t="n">
        <v>62222</v>
      </c>
      <c r="B62224" t="inlineStr">
        <is>
          <t>abk</t>
        </is>
      </c>
      <c r="C62224" t="n">
        <v>7</v>
      </c>
      <c r="D62224" t="inlineStr">
        <is>
          <t>{'abk-user', 'abk', 'abk-app-ui'}</t>
        </is>
      </c>
    </row>
    <row r="62225">
      <c r="A62225" s="1" t="n">
        <v>62223</v>
      </c>
      <c r="B62225" t="inlineStr">
        <is>
          <t>ggv</t>
        </is>
      </c>
      <c r="C62225" t="n">
        <v>7</v>
      </c>
      <c r="D62225" t="inlineStr">
        <is>
          <t>{'ggvtestnpm', '@karenggv~roket-micro', '@karenggv~micro'}</t>
        </is>
      </c>
    </row>
    <row r="62226">
      <c r="A62226" s="1" t="n">
        <v>62224</v>
      </c>
      <c r="B62226" t="inlineStr">
        <is>
          <t>bdev</t>
        </is>
      </c>
      <c r="C62226" t="n">
        <v>7</v>
      </c>
      <c r="D62226" t="inlineStr">
        <is>
          <t>{'@bdevg~ev', 'modulebdevaublanc', 'bdev'}</t>
        </is>
      </c>
    </row>
    <row r="62227">
      <c r="A62227" s="1" t="n">
        <v>62225</v>
      </c>
      <c r="B62227" t="inlineStr">
        <is>
          <t>trykker</t>
        </is>
      </c>
      <c r="C62227" t="n">
        <v>7</v>
      </c>
      <c r="D62227" t="inlineStr">
        <is>
          <t>{'@compai~font-trykker', '@expo-google-fonts~trykker', 'typeface-trykker'}</t>
        </is>
      </c>
    </row>
    <row r="62228">
      <c r="A62228" s="1" t="n">
        <v>62226</v>
      </c>
      <c r="B62228" t="inlineStr">
        <is>
          <t>raki</t>
        </is>
      </c>
      <c r="C62228" t="n">
        <v>7</v>
      </c>
      <c r="D62228" t="inlineStr">
        <is>
          <t>{'react-npm-raki', '@rakibulalam~numbertobanglawords', '@rakibulalam~react-vasha-phonetic'}</t>
        </is>
      </c>
    </row>
    <row r="62229">
      <c r="A62229" s="1" t="n">
        <v>62227</v>
      </c>
      <c r="B62229" t="inlineStr">
        <is>
          <t>trusttechnologies</t>
        </is>
      </c>
      <c r="C62229" t="n">
        <v>7</v>
      </c>
      <c r="D62229" t="inlineStr">
        <is>
          <t>{'@trusttechnologies~microservices_sdk', '@trusttechnologies~node_sdk', '@trusttechnologies~conditional-chain'}</t>
        </is>
      </c>
    </row>
    <row r="62230">
      <c r="A62230" s="1" t="n">
        <v>62228</v>
      </c>
      <c r="B62230" t="inlineStr">
        <is>
          <t>eloquence</t>
        </is>
      </c>
      <c r="C62230" t="n">
        <v>7</v>
      </c>
      <c r="D62230" t="inlineStr">
        <is>
          <t>{'eslint-config-eloquence', '@electric-eloquence~vinyl-fs', '@electric-eloquence~gulp'}</t>
        </is>
      </c>
    </row>
    <row r="62231">
      <c r="A62231" s="1" t="n">
        <v>62229</v>
      </c>
      <c r="B62231" t="inlineStr">
        <is>
          <t>xvm</t>
        </is>
      </c>
      <c r="C62231" t="n">
        <v>7</v>
      </c>
      <c r="D62231" t="inlineStr">
        <is>
          <t>{'@vivo-hap-toolkit~dsl-xvm', 'codegradxvmauthor', '@hap-toolkit-xiaomi~dsl-xvm'}</t>
        </is>
      </c>
    </row>
    <row r="62232">
      <c r="A62232" s="1" t="n">
        <v>62230</v>
      </c>
      <c r="B62232" t="inlineStr">
        <is>
          <t>muze</t>
        </is>
      </c>
      <c r="C62232" t="n">
        <v>7</v>
      </c>
      <c r="D62232" t="inlineStr">
        <is>
          <t>{'@chartshq~react-muze', '@muzeke.npm~sprestjs', '@chartshq~muze'}</t>
        </is>
      </c>
    </row>
    <row r="62233">
      <c r="A62233" s="1" t="n">
        <v>62231</v>
      </c>
      <c r="B62233" t="inlineStr">
        <is>
          <t>klaw</t>
        </is>
      </c>
      <c r="C62233" t="n">
        <v>7</v>
      </c>
      <c r="D62233" t="inlineStr">
        <is>
          <t>{'klaw-frame-print', 'klaw-sync', 'klaw-promise'}</t>
        </is>
      </c>
    </row>
    <row r="62234">
      <c r="A62234" s="1" t="n">
        <v>62232</v>
      </c>
      <c r="B62234" t="inlineStr">
        <is>
          <t>koos</t>
        </is>
      </c>
      <c r="C62234" t="n">
        <v>7</v>
      </c>
      <c r="D62234" t="inlineStr">
        <is>
          <t>{'@cakoose~re2', 'twikoos-vercel', '@pashkoostap-learning~ticketing-common'}</t>
        </is>
      </c>
    </row>
    <row r="62235">
      <c r="A62235" s="1" t="n">
        <v>62233</v>
      </c>
      <c r="B62235" t="inlineStr">
        <is>
          <t>coni</t>
        </is>
      </c>
      <c r="C62235" t="n">
        <v>7</v>
      </c>
      <c r="D62235" t="inlineStr">
        <is>
          <t>{'bitconi-ops', 'ngconi-test', '@inconito~inconitoscripts'}</t>
        </is>
      </c>
    </row>
    <row r="62236">
      <c r="A62236" s="1" t="n">
        <v>62234</v>
      </c>
      <c r="B62236" t="inlineStr">
        <is>
          <t>djsp</t>
        </is>
      </c>
      <c r="C62236" t="n">
        <v>7</v>
      </c>
      <c r="D62236" t="inlineStr">
        <is>
          <t>{'@djsp~utils', '@djsp~autocomplete', '@djsp~block-type-toggle'}</t>
        </is>
      </c>
    </row>
    <row r="62237">
      <c r="A62237" s="1" t="n">
        <v>62235</v>
      </c>
      <c r="B62237" t="inlineStr">
        <is>
          <t>pimentel</t>
        </is>
      </c>
      <c r="C62237" t="n">
        <v>7</v>
      </c>
      <c r="D62237" t="inlineStr">
        <is>
          <t>{'@matheuspimentel~app', '@matheuspimentel~j-table', '@gonzalopimentel~mediaplayer'}</t>
        </is>
      </c>
    </row>
    <row r="62238">
      <c r="A62238" s="1" t="n">
        <v>62236</v>
      </c>
      <c r="B62238" t="inlineStr">
        <is>
          <t>djthoms</t>
        </is>
      </c>
      <c r="C62238" t="n">
        <v>7</v>
      </c>
      <c r="D62238" t="inlineStr">
        <is>
          <t>{'@djthoms~eslint-config', '@djthoms~prettier-config', '@djthoms~react-virtualized-tree'}</t>
        </is>
      </c>
    </row>
    <row r="62239">
      <c r="A62239" s="1" t="n">
        <v>62237</v>
      </c>
      <c r="B62239" t="inlineStr">
        <is>
          <t>ml4</t>
        </is>
      </c>
      <c r="C62239" t="n">
        <v>7</v>
      </c>
      <c r="D62239" t="inlineStr">
        <is>
          <t>{'ml4chem', 'ml4k', 'ml4bio'}</t>
        </is>
      </c>
    </row>
    <row r="62240">
      <c r="A62240" s="1" t="n">
        <v>62238</v>
      </c>
      <c r="B62240" t="inlineStr">
        <is>
          <t>gowhich</t>
        </is>
      </c>
      <c r="C62240" t="n">
        <v>7</v>
      </c>
      <c r="D62240" t="inlineStr">
        <is>
          <t>{'node-poplib-gowhich', 'koa-mvc-gowhich', 'xml2json-gowhich'}</t>
        </is>
      </c>
    </row>
    <row r="62241">
      <c r="A62241" s="1" t="n">
        <v>62239</v>
      </c>
      <c r="B62241" t="inlineStr">
        <is>
          <t>sharedstreets</t>
        </is>
      </c>
      <c r="C62241" t="n">
        <v>7</v>
      </c>
      <c r="D62241" t="inlineStr">
        <is>
          <t>{'sharedstreets-conflator', 'sharedstreets', 'sharedstreets-types'}</t>
        </is>
      </c>
    </row>
    <row r="62242">
      <c r="A62242" s="1" t="n">
        <v>62240</v>
      </c>
      <c r="B62242" t="inlineStr">
        <is>
          <t>daisugi</t>
        </is>
      </c>
      <c r="C62242" t="n">
        <v>7</v>
      </c>
      <c r="D62242" t="inlineStr">
        <is>
          <t>{'@daisugi~daisugi', '@daisugi~vasa', '@daisugi~kado'}</t>
        </is>
      </c>
    </row>
    <row r="62243">
      <c r="A62243" s="1" t="n">
        <v>62241</v>
      </c>
      <c r="B62243" t="inlineStr">
        <is>
          <t>christine</t>
        </is>
      </c>
      <c r="C62243" t="n">
        <v>7</v>
      </c>
      <c r="D62243" t="inlineStr">
        <is>
          <t>{'@christinebogdan~react-modal-plugin', 'christine', 'christinemodule'}</t>
        </is>
      </c>
    </row>
    <row r="62244">
      <c r="A62244" s="1" t="n">
        <v>62242</v>
      </c>
      <c r="B62244" t="inlineStr">
        <is>
          <t>mitsu</t>
        </is>
      </c>
      <c r="C62244" t="n">
        <v>7</v>
      </c>
      <c r="D62244" t="inlineStr">
        <is>
          <t>{'mitsuha', '@mitsunee~leetspeakify', '@mitsunee~spork'}</t>
        </is>
      </c>
    </row>
    <row r="62245">
      <c r="A62245" s="1" t="n">
        <v>62243</v>
      </c>
      <c r="B62245" t="inlineStr">
        <is>
          <t>arangojs</t>
        </is>
      </c>
      <c r="C62245" t="n">
        <v>7</v>
      </c>
      <c r="D62245" t="inlineStr">
        <is>
          <t>{'arangojs-with-timeout', 'arangojs-extended', 'arangojs'}</t>
        </is>
      </c>
    </row>
    <row r="62246">
      <c r="A62246" s="1" t="n">
        <v>62244</v>
      </c>
      <c r="B62246" t="inlineStr">
        <is>
          <t>cga</t>
        </is>
      </c>
      <c r="C62246" t="n">
        <v>7</v>
      </c>
      <c r="D62246" t="inlineStr">
        <is>
          <t>{'cga', 'cga.js', '@arsize~cga'}</t>
        </is>
      </c>
    </row>
    <row r="62247">
      <c r="A62247" s="1" t="n">
        <v>62245</v>
      </c>
      <c r="B62247" t="inlineStr">
        <is>
          <t>etest</t>
        </is>
      </c>
      <c r="C62247" t="n">
        <v>7</v>
      </c>
      <c r="D62247" t="inlineStr">
        <is>
          <t>{'f2etest-local', 'f2etest-recorder', 'etest'}</t>
        </is>
      </c>
    </row>
    <row r="62248">
      <c r="A62248" s="1" t="n">
        <v>62246</v>
      </c>
      <c r="B62248" t="inlineStr">
        <is>
          <t>jeffplummertest</t>
        </is>
      </c>
      <c r="C62248" t="n">
        <v>7</v>
      </c>
      <c r="D62248" t="inlineStr">
        <is>
          <t>{'@jeffplummertest~rei_firebase', '@jeffplummertest~rei_data_api_mocks', '@jeffplummertest~rei_test_support'}</t>
        </is>
      </c>
    </row>
    <row r="62249">
      <c r="A62249" s="1" t="n">
        <v>62247</v>
      </c>
      <c r="B62249" t="inlineStr">
        <is>
          <t>freepress</t>
        </is>
      </c>
      <c r="C62249" t="n">
        <v>7</v>
      </c>
      <c r="D62249" t="inlineStr">
        <is>
          <t>{'@freepress~test-util', '@freepress~webpack', '@freepress~core'}</t>
        </is>
      </c>
    </row>
    <row r="62250">
      <c r="A62250" s="1" t="n">
        <v>62248</v>
      </c>
      <c r="B62250" t="inlineStr">
        <is>
          <t>navaru</t>
        </is>
      </c>
      <c r="C62250" t="n">
        <v>7</v>
      </c>
      <c r="D62250" t="inlineStr">
        <is>
          <t>{'@navaru~js', '@navaru~pkg', '@navaru~es'}</t>
        </is>
      </c>
    </row>
    <row r="62251">
      <c r="A62251" s="1" t="n">
        <v>62249</v>
      </c>
      <c r="B62251" t="inlineStr">
        <is>
          <t>airstudio</t>
        </is>
      </c>
      <c r="C62251" t="n">
        <v>7</v>
      </c>
      <c r="D62251" t="inlineStr">
        <is>
          <t>{'@airstudio~components', '@airstudio~ui', '@airstudio~state'}</t>
        </is>
      </c>
    </row>
    <row r="62252">
      <c r="A62252" s="1" t="n">
        <v>62250</v>
      </c>
      <c r="B62252" t="inlineStr">
        <is>
          <t>trawler</t>
        </is>
      </c>
      <c r="C62252" t="n">
        <v>7</v>
      </c>
      <c r="D62252" t="inlineStr">
        <is>
          <t>{'@gftc~trawler', 'django-trawler', 'trawler'}</t>
        </is>
      </c>
    </row>
    <row r="62253">
      <c r="A62253" s="1" t="n">
        <v>62251</v>
      </c>
      <c r="B62253" t="inlineStr">
        <is>
          <t>airx</t>
        </is>
      </c>
      <c r="C62253" t="n">
        <v>7</v>
      </c>
      <c r="D62253" t="inlineStr">
        <is>
          <t>{'@airx~proto', '@airx~authcode', '@airx~swagger-hook'}</t>
        </is>
      </c>
    </row>
    <row r="62254">
      <c r="A62254" s="1" t="n">
        <v>62252</v>
      </c>
      <c r="B62254" t="inlineStr">
        <is>
          <t>superapi</t>
        </is>
      </c>
      <c r="C62254" t="n">
        <v>7</v>
      </c>
      <c r="D62254" t="inlineStr">
        <is>
          <t>{'superapi-cache', 'superapi-jsonp', 'redux-superapi'}</t>
        </is>
      </c>
    </row>
    <row r="62255">
      <c r="A62255" s="1" t="n">
        <v>62253</v>
      </c>
      <c r="B62255" t="inlineStr">
        <is>
          <t>cdoublev</t>
        </is>
      </c>
      <c r="C62255" t="n">
        <v>7</v>
      </c>
      <c r="D62255" t="inlineStr">
        <is>
          <t>{'@cdoublev~eslint-config', '@cdoublev~animate', '@cdoublev~use-definition'}</t>
        </is>
      </c>
    </row>
    <row r="62256">
      <c r="A62256" s="1" t="n">
        <v>62254</v>
      </c>
      <c r="B62256" t="inlineStr">
        <is>
          <t>aircraft</t>
        </is>
      </c>
      <c r="C62256" t="n">
        <v>7</v>
      </c>
      <c r="D62256" t="inlineStr">
        <is>
          <t>{'mode-s-aircraft-store', 'aircraft-recognizer', '@dmall-sh~aircraft-cli'}</t>
        </is>
      </c>
    </row>
    <row r="62257">
      <c r="A62257" s="1" t="n">
        <v>62255</v>
      </c>
      <c r="B62257" t="inlineStr">
        <is>
          <t>store2</t>
        </is>
      </c>
      <c r="C62257" t="n">
        <v>7</v>
      </c>
      <c r="D62257" t="inlineStr">
        <is>
          <t>{'electron-store2', 'koa-session-store2', 'local-store2'}</t>
        </is>
      </c>
    </row>
    <row r="62258">
      <c r="A62258" s="1" t="n">
        <v>62256</v>
      </c>
      <c r="B62258" t="inlineStr">
        <is>
          <t>wumvi</t>
        </is>
      </c>
      <c r="C62258" t="n">
        <v>7</v>
      </c>
      <c r="D62258" t="inlineStr">
        <is>
          <t>{'@wumvi~fileupload', '@wumvi~eventon', '@wumvi~ts-formula-calc'}</t>
        </is>
      </c>
    </row>
    <row r="62259">
      <c r="A62259" s="1" t="n">
        <v>62257</v>
      </c>
      <c r="B62259" t="inlineStr">
        <is>
          <t>documentalist</t>
        </is>
      </c>
      <c r="C62259" t="n">
        <v>7</v>
      </c>
      <c r="D62259" t="inlineStr">
        <is>
          <t>{'documentalist-sassdoc', 'documentalist-monorepo', 'documentalist'}</t>
        </is>
      </c>
    </row>
    <row r="62260">
      <c r="A62260" s="1" t="n">
        <v>62258</v>
      </c>
      <c r="B62260" t="inlineStr">
        <is>
          <t>initializers</t>
        </is>
      </c>
      <c r="C62260" t="n">
        <v>7</v>
      </c>
      <c r="D62260" t="inlineStr">
        <is>
          <t>{'ember-fast-load-initializers', 'ember-load-initializers', '@lore~initializers'}</t>
        </is>
      </c>
    </row>
    <row r="62261">
      <c r="A62261" s="1" t="n">
        <v>62259</v>
      </c>
      <c r="B62261" t="inlineStr">
        <is>
          <t>linterhub</t>
        </is>
      </c>
      <c r="C62261" t="n">
        <v>7</v>
      </c>
      <c r="D62261" t="inlineStr">
        <is>
          <t>{'linterhub-vscode-shared', '@linterhub~registry', '@repometric~linterhub-ide'}</t>
        </is>
      </c>
    </row>
    <row r="62262">
      <c r="A62262" s="1" t="n">
        <v>62260</v>
      </c>
      <c r="B62262" t="inlineStr">
        <is>
          <t>manini</t>
        </is>
      </c>
      <c r="C62262" t="n">
        <v>7</v>
      </c>
      <c r="D62262" t="inlineStr">
        <is>
          <t>{'nomanini-appengine', 'nomanini-documentation', 'nomanini-code'}</t>
        </is>
      </c>
    </row>
    <row r="62263">
      <c r="A62263" s="1" t="n">
        <v>62261</v>
      </c>
      <c r="B62263" t="inlineStr">
        <is>
          <t>nomanini</t>
        </is>
      </c>
      <c r="C62263" t="n">
        <v>7</v>
      </c>
      <c r="D62263" t="inlineStr">
        <is>
          <t>{'nomanini-appengine', 'nomanini-documentation', 'nomanini-code'}</t>
        </is>
      </c>
    </row>
    <row r="62264">
      <c r="A62264" s="1" t="n">
        <v>62262</v>
      </c>
      <c r="B62264" t="inlineStr">
        <is>
          <t>activitypub</t>
        </is>
      </c>
      <c r="C62264" t="n">
        <v>7</v>
      </c>
      <c r="D62264" t="inlineStr">
        <is>
          <t>{'@semapps~activitypub', 'activitypub-objects', 'djangoldp-activitypub'}</t>
        </is>
      </c>
    </row>
    <row r="62265">
      <c r="A62265" s="1" t="n">
        <v>62263</v>
      </c>
      <c r="B62265" t="inlineStr">
        <is>
          <t>fln</t>
        </is>
      </c>
      <c r="C62265" t="n">
        <v>7</v>
      </c>
      <c r="D62265" t="inlineStr">
        <is>
          <t>{'fln-vuetify-message', 'fln-vue-router-monitor', 'fln-rest-client'}</t>
        </is>
      </c>
    </row>
    <row r="62266">
      <c r="A62266" s="1" t="n">
        <v>62264</v>
      </c>
      <c r="B62266" t="inlineStr">
        <is>
          <t>happysanta</t>
        </is>
      </c>
      <c r="C62266" t="n">
        <v>7</v>
      </c>
      <c r="D62266" t="inlineStr">
        <is>
          <t>{'@happysanta~nodejs-sign-checker', '@happysanta~vk-sdk', '@happysanta~router'}</t>
        </is>
      </c>
    </row>
    <row r="62267">
      <c r="A62267" s="1" t="n">
        <v>62265</v>
      </c>
      <c r="B62267" t="inlineStr">
        <is>
          <t>mailin</t>
        </is>
      </c>
      <c r="C62267" t="n">
        <v>7</v>
      </c>
      <c r="D62267" t="inlineStr">
        <is>
          <t>{'mailin-api-node-js', 'node-red-contrib-mailin-smtp', 'hapi-mailin'}</t>
        </is>
      </c>
    </row>
    <row r="62268">
      <c r="A62268" s="1" t="n">
        <v>62266</v>
      </c>
      <c r="B62268" t="inlineStr">
        <is>
          <t>qwcli</t>
        </is>
      </c>
      <c r="C62268" t="n">
        <v>7</v>
      </c>
      <c r="D62268" t="inlineStr">
        <is>
          <t>{'qwcli-gnu', 'qwcli-term', 'qwcli-long'}</t>
        </is>
      </c>
    </row>
    <row r="62269">
      <c r="A62269" s="1" t="n">
        <v>62267</v>
      </c>
      <c r="B62269" t="inlineStr">
        <is>
          <t>modcli</t>
        </is>
      </c>
      <c r="C62269" t="n">
        <v>7</v>
      </c>
      <c r="D62269" t="inlineStr">
        <is>
          <t>{'modcli-forever', 'modcli-actionrouter', 'modcli-mustache-renderer'}</t>
        </is>
      </c>
    </row>
    <row r="62270">
      <c r="A62270" s="1" t="n">
        <v>62268</v>
      </c>
      <c r="B62270" t="inlineStr">
        <is>
          <t>guildedjs</t>
        </is>
      </c>
      <c r="C62270" t="n">
        <v>7</v>
      </c>
      <c r="D62270" t="inlineStr">
        <is>
          <t>{'@guildedjs~guildedjs-rest', '@guildedjs~common', '@guildedjs~webhook-client'}</t>
        </is>
      </c>
    </row>
    <row r="62271">
      <c r="A62271" s="1" t="n">
        <v>62269</v>
      </c>
      <c r="B62271" t="inlineStr">
        <is>
          <t>axp</t>
        </is>
      </c>
      <c r="C62271" t="n">
        <v>7</v>
      </c>
      <c r="D62271" t="inlineStr">
        <is>
          <t>{'axperror_wrapper', 'axp-front', '@actyx-contrib~axp'}</t>
        </is>
      </c>
    </row>
    <row r="62272">
      <c r="A62272" s="1" t="n">
        <v>62270</v>
      </c>
      <c r="B62272" t="inlineStr">
        <is>
          <t>cybertech</t>
        </is>
      </c>
      <c r="C62272" t="n">
        <v>7</v>
      </c>
      <c r="D62272" t="inlineStr">
        <is>
          <t>{'cybertechreactpratik', 'cybertechapplicationmohit', 'cybertechswarupaapp'}</t>
        </is>
      </c>
    </row>
    <row r="62273">
      <c r="A62273" s="1" t="n">
        <v>62271</v>
      </c>
      <c r="B62273" t="inlineStr">
        <is>
          <t>berri</t>
        </is>
      </c>
      <c r="C62273" t="n">
        <v>7</v>
      </c>
      <c r="D62273" t="inlineStr">
        <is>
          <t>{'aplicacion-messages-juan-berrio', '@nullberri~common', 'monkberrify'}</t>
        </is>
      </c>
    </row>
    <row r="62274">
      <c r="A62274" s="1" t="n">
        <v>62272</v>
      </c>
      <c r="B62274" t="inlineStr">
        <is>
          <t>bunk</t>
        </is>
      </c>
      <c r="C62274" t="n">
        <v>7</v>
      </c>
      <c r="D62274" t="inlineStr">
        <is>
          <t>{'bunk', 'bunkr-client', 'bunkr-uuid'}</t>
        </is>
      </c>
    </row>
    <row r="62275">
      <c r="A62275" s="1" t="n">
        <v>62273</v>
      </c>
      <c r="B62275" t="inlineStr">
        <is>
          <t>cesco</t>
        </is>
      </c>
      <c r="C62275" t="n">
        <v>7</v>
      </c>
      <c r="D62275" t="inlineStr">
        <is>
          <t>{'favicons-webpack-plugin-cesco', 'react-infinite-scroll-component-cesco', 'eslint-config-cesco'}</t>
        </is>
      </c>
    </row>
    <row r="62276">
      <c r="A62276" s="1" t="n">
        <v>62274</v>
      </c>
      <c r="B62276" t="inlineStr">
        <is>
          <t>qfr</t>
        </is>
      </c>
      <c r="C62276" t="n">
        <v>7</v>
      </c>
      <c r="D62276" t="inlineStr">
        <is>
          <t>{'@aqfr~aqfr.js', '@aqfr~aqfr.hose.js', 'aqfr.network.client'}</t>
        </is>
      </c>
    </row>
    <row r="62277">
      <c r="A62277" s="1" t="n">
        <v>62275</v>
      </c>
      <c r="B62277" t="inlineStr">
        <is>
          <t>wugui</t>
        </is>
      </c>
      <c r="C62277" t="n">
        <v>7</v>
      </c>
      <c r="D62277" t="inlineStr">
        <is>
          <t>{'@wugui~framework-simple', '@wugui~plugin-lazy', '@wugui~plugin-path'}</t>
        </is>
      </c>
    </row>
    <row r="62278">
      <c r="A62278" s="1" t="n">
        <v>62276</v>
      </c>
      <c r="B62278" t="inlineStr">
        <is>
          <t>zjffun</t>
        </is>
      </c>
      <c r="C62278" t="n">
        <v>7</v>
      </c>
      <c r="D62278" t="inlineStr">
        <is>
          <t>{'@zjffun~simple-uploader.js', '@zjffun~mockjs', '@zjffun~zone.js-jav'}</t>
        </is>
      </c>
    </row>
    <row r="62279">
      <c r="A62279" s="1" t="n">
        <v>62277</v>
      </c>
      <c r="B62279" t="inlineStr">
        <is>
          <t>pch18</t>
        </is>
      </c>
      <c r="C62279" t="n">
        <v>7</v>
      </c>
      <c r="D62279" t="inlineStr">
        <is>
          <t>{'@pch18run~telnetserver', '@pch18~request', '@pch18~assist'}</t>
        </is>
      </c>
    </row>
    <row r="62280">
      <c r="A62280" s="1" t="n">
        <v>62278</v>
      </c>
      <c r="B62280" t="inlineStr">
        <is>
          <t>pengyin</t>
        </is>
      </c>
      <c r="C62280" t="n">
        <v>7</v>
      </c>
      <c r="D62280" t="inlineStr">
        <is>
          <t>{'@pengyin~pro-button', '@pengyin~pro-utils', '@pengyin~antd-plus'}</t>
        </is>
      </c>
    </row>
    <row r="62281">
      <c r="A62281" s="1" t="n">
        <v>62279</v>
      </c>
      <c r="B62281" t="inlineStr">
        <is>
          <t>wagyuswap</t>
        </is>
      </c>
      <c r="C62281" t="n">
        <v>7</v>
      </c>
      <c r="D62281" t="inlineStr">
        <is>
          <t>{'@wagyuswap-org~wagyuswap', '@wagyuswap-core~uikit-core', 'wagyuswap'}</t>
        </is>
      </c>
    </row>
    <row r="62282">
      <c r="A62282" s="1" t="n">
        <v>62280</v>
      </c>
      <c r="B62282" t="inlineStr">
        <is>
          <t>podlet</t>
        </is>
      </c>
      <c r="C62282" t="n">
        <v>7</v>
      </c>
      <c r="D62282" t="inlineStr">
        <is>
          <t>{'@podium~podlet', '@podium~fastify-podlet', '@podium~hapi-podlet'}</t>
        </is>
      </c>
    </row>
    <row r="62283">
      <c r="A62283" s="1" t="n">
        <v>62281</v>
      </c>
      <c r="B62283" t="inlineStr">
        <is>
          <t>muzzley</t>
        </is>
      </c>
      <c r="C62283" t="n">
        <v>7</v>
      </c>
      <c r="D62283" t="inlineStr">
        <is>
          <t>{'muzzley-generator', 'muzzley-bridge-node', 'generator-muzzley-manager'}</t>
        </is>
      </c>
    </row>
    <row r="62284">
      <c r="A62284" s="1" t="n">
        <v>62282</v>
      </c>
      <c r="B62284" t="inlineStr">
        <is>
          <t>ksuid</t>
        </is>
      </c>
      <c r="C62284" t="n">
        <v>7</v>
      </c>
      <c r="D62284" t="inlineStr">
        <is>
          <t>{'ksuid.js', '@cuvva~ksuid', 'ksuid-cli'}</t>
        </is>
      </c>
    </row>
    <row r="62285">
      <c r="A62285" s="1" t="n">
        <v>62283</v>
      </c>
      <c r="B62285" t="inlineStr">
        <is>
          <t>nestseed</t>
        </is>
      </c>
      <c r="C62285" t="n">
        <v>7</v>
      </c>
      <c r="D62285" t="inlineStr">
        <is>
          <t>{'@nestseed~passport', '@nestseed~common', '@nestseed~membership'}</t>
        </is>
      </c>
    </row>
    <row r="62286">
      <c r="A62286" s="1" t="n">
        <v>62284</v>
      </c>
      <c r="B62286" t="inlineStr">
        <is>
          <t>aboutbits</t>
        </is>
      </c>
      <c r="C62286" t="n">
        <v>7</v>
      </c>
      <c r="D62286" t="inlineStr">
        <is>
          <t>{'@aboutbits~react-pagination', '@aboutbits~react-scripts', '@aboutbits~react-material-icons'}</t>
        </is>
      </c>
    </row>
    <row r="62287">
      <c r="A62287" s="1" t="n">
        <v>62285</v>
      </c>
      <c r="B62287" t="inlineStr">
        <is>
          <t>isman</t>
        </is>
      </c>
      <c r="C62287" t="n">
        <v>7</v>
      </c>
      <c r="D62287" t="inlineStr">
        <is>
          <t>{'@isman~nest-fireorm', '@isman~app', '@isman~nest-swagger'}</t>
        </is>
      </c>
    </row>
    <row r="62288">
      <c r="A62288" s="1" t="n">
        <v>62286</v>
      </c>
      <c r="B62288" t="inlineStr">
        <is>
          <t>shadertoy</t>
        </is>
      </c>
      <c r="C62288" t="n">
        <v>7</v>
      </c>
      <c r="D62288" t="inlineStr">
        <is>
          <t>{'three-shadertoy-material-loader', 'threejs-shadertoy-viewer', 'shadertoy-react'}</t>
        </is>
      </c>
    </row>
    <row r="62289">
      <c r="A62289" s="1" t="n">
        <v>62287</v>
      </c>
      <c r="B62289" t="inlineStr">
        <is>
          <t>philosophy</t>
        </is>
      </c>
      <c r="C62289" t="n">
        <v>7</v>
      </c>
      <c r="D62289" t="inlineStr">
        <is>
          <t>{'@corderophilosophy~whatsonv89rn', 'philosophyship', 'philosophyship-mobile'}</t>
        </is>
      </c>
    </row>
    <row r="62290">
      <c r="A62290" s="1" t="n">
        <v>62288</v>
      </c>
      <c r="B62290" t="inlineStr">
        <is>
          <t>commen</t>
        </is>
      </c>
      <c r="C62290" t="n">
        <v>7</v>
      </c>
      <c r="D62290" t="inlineStr">
        <is>
          <t>{'commen-package', 'dms-commen-utils', 'commen-first'}</t>
        </is>
      </c>
    </row>
    <row r="62291">
      <c r="A62291" s="1" t="n">
        <v>62289</v>
      </c>
      <c r="B62291" t="inlineStr">
        <is>
          <t>bosworth</t>
        </is>
      </c>
      <c r="C62291" t="n">
        <v>7</v>
      </c>
      <c r="D62291" t="inlineStr">
        <is>
          <t>{'@alexbosworth~tap', '@alexbosworth~nyc', '@alexbosworth~saxophone'}</t>
        </is>
      </c>
    </row>
    <row r="62292">
      <c r="A62292" s="1" t="n">
        <v>62290</v>
      </c>
      <c r="B62292" t="inlineStr">
        <is>
          <t>alexbosworth</t>
        </is>
      </c>
      <c r="C62292" t="n">
        <v>7</v>
      </c>
      <c r="D62292" t="inlineStr">
        <is>
          <t>{'@alexbosworth~tap', '@alexbosworth~nyc', '@alexbosworth~saxophone'}</t>
        </is>
      </c>
    </row>
    <row r="62293">
      <c r="A62293" s="1" t="n">
        <v>62291</v>
      </c>
      <c r="B62293" t="inlineStr">
        <is>
          <t>jamplay</t>
        </is>
      </c>
      <c r="C62293" t="n">
        <v>7</v>
      </c>
      <c r="D62293" t="inlineStr">
        <is>
          <t>{'jamplay-service-utility', 'jamplay-ui', 'jamplay-apollo-upload-server'}</t>
        </is>
      </c>
    </row>
    <row r="62294">
      <c r="A62294" s="1" t="n">
        <v>62292</v>
      </c>
      <c r="B62294" t="inlineStr">
        <is>
          <t>devutils</t>
        </is>
      </c>
      <c r="C62294" t="n">
        <v>7</v>
      </c>
      <c r="D62294" t="inlineStr">
        <is>
          <t>{'@87carats~devutils', 'luc-devutils', 'django-devutils'}</t>
        </is>
      </c>
    </row>
    <row r="62295">
      <c r="A62295" s="1" t="n">
        <v>62293</v>
      </c>
      <c r="B62295" t="inlineStr">
        <is>
          <t>normals</t>
        </is>
      </c>
      <c r="C62295" t="n">
        <v>7</v>
      </c>
      <c r="D62295" t="inlineStr">
        <is>
          <t>{'face-normals', 'angle-normals', 'geom-normals'}</t>
        </is>
      </c>
    </row>
    <row r="62296">
      <c r="A62296" s="1" t="n">
        <v>62294</v>
      </c>
      <c r="B62296" t="inlineStr">
        <is>
          <t>locksmith</t>
        </is>
      </c>
      <c r="C62296" t="n">
        <v>7</v>
      </c>
      <c r="D62296" t="inlineStr">
        <is>
          <t>{'locksmith-js', 'locksmith', 'locksmithai'}</t>
        </is>
      </c>
    </row>
    <row r="62297">
      <c r="A62297" s="1" t="n">
        <v>62295</v>
      </c>
      <c r="B62297" t="inlineStr">
        <is>
          <t>tremorvideo</t>
        </is>
      </c>
      <c r="C62297" t="n">
        <v>7</v>
      </c>
      <c r="D62297" t="inlineStr">
        <is>
          <t>{'@tremorvideo~blink-cli', '@tremorvideo~nabigeto', '@tremorvideo~tron'}</t>
        </is>
      </c>
    </row>
    <row r="62298">
      <c r="A62298" s="1" t="n">
        <v>62296</v>
      </c>
      <c r="B62298" t="inlineStr">
        <is>
          <t>jow</t>
        </is>
      </c>
      <c r="C62298" t="n">
        <v>7</v>
      </c>
      <c r="D62298" t="inlineStr">
        <is>
          <t>{'chinjow.js', 'jow', 'jow-logger'}</t>
        </is>
      </c>
    </row>
    <row r="62299">
      <c r="A62299" s="1" t="n">
        <v>62297</v>
      </c>
      <c r="B62299" t="inlineStr">
        <is>
          <t>prokure</t>
        </is>
      </c>
      <c r="C62299" t="n">
        <v>7</v>
      </c>
      <c r="D62299" t="inlineStr">
        <is>
          <t>{'prokure-react-data-grid', 'prokure_blueprint_table', 'prokure-react-data-grid-addons'}</t>
        </is>
      </c>
    </row>
    <row r="62300">
      <c r="A62300" s="1" t="n">
        <v>62298</v>
      </c>
      <c r="B62300" t="inlineStr">
        <is>
          <t>orzo</t>
        </is>
      </c>
      <c r="C62300" t="n">
        <v>7</v>
      </c>
      <c r="D62300" t="inlineStr">
        <is>
          <t>{'@educorzo~poker-library', '@korzo~backend-service-base', 'orzo-utils'}</t>
        </is>
      </c>
    </row>
    <row r="62301">
      <c r="A62301" s="1" t="n">
        <v>62299</v>
      </c>
      <c r="B62301" t="inlineStr">
        <is>
          <t>graduate</t>
        </is>
      </c>
      <c r="C62301" t="n">
        <v>7</v>
      </c>
      <c r="D62301" t="inlineStr">
        <is>
          <t>{'@openfonts~graduate_latin', '@fontsource~graduate', '@expo-google-fonts~graduate'}</t>
        </is>
      </c>
    </row>
    <row r="62302">
      <c r="A62302" s="1" t="n">
        <v>62300</v>
      </c>
      <c r="B62302" t="inlineStr">
        <is>
          <t>bgio</t>
        </is>
      </c>
      <c r="C62302" t="n">
        <v>7</v>
      </c>
      <c r="D62302" t="inlineStr">
        <is>
          <t>{'bgio-postgres', 'bgio-redis-pubsub', 'bgio-effects'}</t>
        </is>
      </c>
    </row>
    <row r="62303">
      <c r="A62303" s="1" t="n">
        <v>62301</v>
      </c>
      <c r="B62303" t="inlineStr">
        <is>
          <t>tkdn</t>
        </is>
      </c>
      <c r="C62303" t="n">
        <v>7</v>
      </c>
      <c r="D62303" t="inlineStr">
        <is>
          <t>{'@tkdn~toolbelt-babel', '@tkdn~toolbelt-cli', '@tkdn~toolbelt-karma'}</t>
        </is>
      </c>
    </row>
    <row r="62304">
      <c r="A62304" s="1" t="n">
        <v>62302</v>
      </c>
      <c r="B62304" t="inlineStr">
        <is>
          <t>webiz</t>
        </is>
      </c>
      <c r="C62304" t="n">
        <v>7</v>
      </c>
      <c r="D62304" t="inlineStr">
        <is>
          <t>{'@webiz-envite-public~fireorm', 'webiz-fucking-btn2', '@webiz~admin-design-system'}</t>
        </is>
      </c>
    </row>
    <row r="62305">
      <c r="A62305" s="1" t="n">
        <v>62303</v>
      </c>
      <c r="B62305" t="inlineStr">
        <is>
          <t>datemath</t>
        </is>
      </c>
      <c r="C62305" t="n">
        <v>7</v>
      </c>
      <c r="D62305" t="inlineStr">
        <is>
          <t>{'datemath-parser', 'python-datemath', 'datemath-to-milliseconds'}</t>
        </is>
      </c>
    </row>
    <row r="62306">
      <c r="A62306" s="1" t="n">
        <v>62304</v>
      </c>
      <c r="B62306" t="inlineStr">
        <is>
          <t>callosum</t>
        </is>
      </c>
      <c r="C62306" t="n">
        <v>7</v>
      </c>
      <c r="D62306" t="inlineStr">
        <is>
          <t>{'callosum-client-tcp-rover', '@callosum~react-native-google-ad-manager', 'callosum-server-slots'}</t>
        </is>
      </c>
    </row>
    <row r="62307">
      <c r="A62307" s="1" t="n">
        <v>62305</v>
      </c>
      <c r="B62307" t="inlineStr">
        <is>
          <t>wpd</t>
        </is>
      </c>
      <c r="C62307" t="n">
        <v>7</v>
      </c>
      <c r="D62307" t="inlineStr">
        <is>
          <t>{'wpd', 'generator-wpd', 'wpd-mmxi-countdown'}</t>
        </is>
      </c>
    </row>
    <row r="62308">
      <c r="A62308" s="1" t="n">
        <v>62306</v>
      </c>
      <c r="B62308" t="inlineStr">
        <is>
          <t>fuzion</t>
        </is>
      </c>
      <c r="C62308" t="n">
        <v>7</v>
      </c>
      <c r="D62308" t="inlineStr">
        <is>
          <t>{'@subfuzion~vote-frontend', '@subfuzion~database', '@subfuzion~vote-database'}</t>
        </is>
      </c>
    </row>
    <row r="62309">
      <c r="A62309" s="1" t="n">
        <v>62307</v>
      </c>
      <c r="B62309" t="inlineStr">
        <is>
          <t>hing</t>
        </is>
      </c>
      <c r="C62309" t="n">
        <v>7</v>
      </c>
      <c r="D62309" t="inlineStr">
        <is>
          <t>{'hingfirsthello', '@gahing~vcontextmenu', '@ginhing~jweixin'}</t>
        </is>
      </c>
    </row>
    <row r="62310">
      <c r="A62310" s="1" t="n">
        <v>62308</v>
      </c>
      <c r="B62310" t="inlineStr">
        <is>
          <t>nbextension</t>
        </is>
      </c>
      <c r="C62310" t="n">
        <v>7</v>
      </c>
      <c r="D62310" t="inlineStr">
        <is>
          <t>{'@nteract~nbextension', 'generator-nbextension', 'jupyter-js-widgets-nbextension'}</t>
        </is>
      </c>
    </row>
    <row r="62311">
      <c r="A62311" s="1" t="n">
        <v>62309</v>
      </c>
      <c r="B62311" t="inlineStr">
        <is>
          <t>cosmotech</t>
        </is>
      </c>
      <c r="C62311" t="n">
        <v>7</v>
      </c>
      <c r="D62311" t="inlineStr">
        <is>
          <t>{'@cosmotech~api', '@cosmotech~azure', '@cosmotech~client-common'}</t>
        </is>
      </c>
    </row>
    <row r="62312">
      <c r="A62312" s="1" t="n">
        <v>62310</v>
      </c>
      <c r="B62312" t="inlineStr">
        <is>
          <t>sujan</t>
        </is>
      </c>
      <c r="C62312" t="n">
        <v>7</v>
      </c>
      <c r="D62312" t="inlineStr">
        <is>
          <t>{'sujandoc', 'sujanth-module', 'sujancse'}</t>
        </is>
      </c>
    </row>
    <row r="62313">
      <c r="A62313" s="1" t="n">
        <v>62311</v>
      </c>
      <c r="B62313" t="inlineStr">
        <is>
          <t>dole</t>
        </is>
      </c>
      <c r="C62313" t="n">
        <v>7</v>
      </c>
      <c r="D62313" t="inlineStr">
        <is>
          <t>{'@typopro~web-gidole', 'db-util-redoleus', '@types~activex-stdole'}</t>
        </is>
      </c>
    </row>
    <row r="62314">
      <c r="A62314" s="1" t="n">
        <v>62312</v>
      </c>
      <c r="B62314" t="inlineStr">
        <is>
          <t>socketkit</t>
        </is>
      </c>
      <c r="C62314" t="n">
        <v>7</v>
      </c>
      <c r="D62314" t="inlineStr">
        <is>
          <t>{'@socketkit~ajv-semver', '@socketkit~ajv-base64', '@socketkit~ajv-currency-code'}</t>
        </is>
      </c>
    </row>
    <row r="62315">
      <c r="A62315" s="1" t="n">
        <v>62313</v>
      </c>
      <c r="B62315" t="inlineStr">
        <is>
          <t>parlor</t>
        </is>
      </c>
      <c r="C62315" t="n">
        <v>7</v>
      </c>
      <c r="D62315" t="inlineStr">
        <is>
          <t>{'@vazgentigranich~parlor-emberfire', 'parlor', '@vazgentigranich~parlor-broccoli-rollup'}</t>
        </is>
      </c>
    </row>
    <row r="62316">
      <c r="A62316" s="1" t="n">
        <v>62314</v>
      </c>
      <c r="B62316" t="inlineStr">
        <is>
          <t>mbview</t>
        </is>
      </c>
      <c r="C62316" t="n">
        <v>7</v>
      </c>
      <c r="D62316" t="inlineStr">
        <is>
          <t>{'@jingsam~mbview', '@mapbox~mbview', '@cgcs2000~mbview'}</t>
        </is>
      </c>
    </row>
    <row r="62317">
      <c r="A62317" s="1" t="n">
        <v>62315</v>
      </c>
      <c r="B62317" t="inlineStr">
        <is>
          <t>zbf</t>
        </is>
      </c>
      <c r="C62317" t="n">
        <v>7</v>
      </c>
      <c r="D62317" t="inlineStr">
        <is>
          <t>{'@zbf~config-box', 'zbf-iview', 'zbf-vux'}</t>
        </is>
      </c>
    </row>
    <row r="62318">
      <c r="A62318" s="1" t="n">
        <v>62316</v>
      </c>
      <c r="B62318" t="inlineStr">
        <is>
          <t>sahitya</t>
        </is>
      </c>
      <c r="C62318" t="n">
        <v>7</v>
      </c>
      <c r="D62318" t="inlineStr">
        <is>
          <t>{'@openfonts~sahitya_latin', '@compai~font-sahitya', '@fontsource~sahitya'}</t>
        </is>
      </c>
    </row>
    <row r="62319">
      <c r="A62319" s="1" t="n">
        <v>62317</v>
      </c>
      <c r="B62319" t="inlineStr">
        <is>
          <t>winbox</t>
        </is>
      </c>
      <c r="C62319" t="n">
        <v>7</v>
      </c>
      <c r="D62319" t="inlineStr">
        <is>
          <t>{'@psa~winbox-react', 'winbox-react', '@types~winbox'}</t>
        </is>
      </c>
    </row>
    <row r="62320">
      <c r="A62320" s="1" t="n">
        <v>62318</v>
      </c>
      <c r="B62320" t="inlineStr">
        <is>
          <t>foia</t>
        </is>
      </c>
      <c r="C62320" t="n">
        <v>7</v>
      </c>
      <c r="D62320" t="inlineStr">
        <is>
          <t>{'foia-db', 'foia', '@trifoia~bmi-percentile-calculator'}</t>
        </is>
      </c>
    </row>
    <row r="62321">
      <c r="A62321" s="1" t="n">
        <v>62319</v>
      </c>
      <c r="B62321" t="inlineStr">
        <is>
          <t>yoctopuce</t>
        </is>
      </c>
      <c r="C62321" t="n">
        <v>7</v>
      </c>
      <c r="D62321" t="inlineStr">
        <is>
          <t>{'node-red-contrib-yoctopuce', 'yoctopuce', 'homebridge-platform-yoctopuce'}</t>
        </is>
      </c>
    </row>
    <row r="62322">
      <c r="A62322" s="1" t="n">
        <v>62320</v>
      </c>
      <c r="B62322" t="inlineStr">
        <is>
          <t>squidex</t>
        </is>
      </c>
      <c r="C62322" t="n">
        <v>7</v>
      </c>
      <c r="D62322" t="inlineStr">
        <is>
          <t>{'@junglejs~jungle-source-squidex', 'squidex-module', '@querc~squidex-client'}</t>
        </is>
      </c>
    </row>
    <row r="62323">
      <c r="A62323" s="1" t="n">
        <v>62321</v>
      </c>
      <c r="B62323" t="inlineStr">
        <is>
          <t>vikit</t>
        </is>
      </c>
      <c r="C62323" t="n">
        <v>7</v>
      </c>
      <c r="D62323" t="inlineStr">
        <is>
          <t>{'@vikit~xnestjs', 'vikit', '@vikit~nestjs'}</t>
        </is>
      </c>
    </row>
    <row r="62324">
      <c r="A62324" s="1" t="n">
        <v>62322</v>
      </c>
      <c r="B62324" t="inlineStr">
        <is>
          <t>kovacs</t>
        </is>
      </c>
      <c r="C62324" t="n">
        <v>7</v>
      </c>
      <c r="D62324" t="inlineStr">
        <is>
          <t>{'@seankovacs~bytenode-webpack-plugin', 'kovacs', '@akoskovacs~keyed-list'}</t>
        </is>
      </c>
    </row>
    <row r="62325">
      <c r="A62325" s="1" t="n">
        <v>62323</v>
      </c>
      <c r="B62325" t="inlineStr">
        <is>
          <t>capitains</t>
        </is>
      </c>
      <c r="C62325" t="n">
        <v>7</v>
      </c>
      <c r="D62325" t="inlineStr">
        <is>
          <t>{'capitains-sparrow.typeahead', 'capitains-sparrow.selector', 'capitains-sparrow'}</t>
        </is>
      </c>
    </row>
    <row r="62326">
      <c r="A62326" s="1" t="n">
        <v>62324</v>
      </c>
      <c r="B62326" t="inlineStr">
        <is>
          <t>yeliex</t>
        </is>
      </c>
      <c r="C62326" t="n">
        <v>7</v>
      </c>
      <c r="D62326" t="inlineStr">
        <is>
          <t>{'@yeliex~arsenic', '@yeliex~storage', '@yeliex~arsenic-foundation'}</t>
        </is>
      </c>
    </row>
    <row r="62327">
      <c r="A62327" s="1" t="n">
        <v>62325</v>
      </c>
      <c r="B62327" t="inlineStr">
        <is>
          <t>isys</t>
        </is>
      </c>
      <c r="C62327" t="n">
        <v>7</v>
      </c>
      <c r="D62327" t="inlineStr">
        <is>
          <t>{'paulisys', 'capisys-page-builder', '@7isys~loopback-component-passport'}</t>
        </is>
      </c>
    </row>
    <row r="62328">
      <c r="A62328" s="1" t="n">
        <v>62326</v>
      </c>
      <c r="B62328" t="inlineStr">
        <is>
          <t>bael</t>
        </is>
      </c>
      <c r="C62328" t="n">
        <v>7</v>
      </c>
      <c r="D62328" t="inlineStr">
        <is>
          <t>{'@hebaelshimy~pkg', 'bael-cms-template', 'bael-project'}</t>
        </is>
      </c>
    </row>
    <row r="62329">
      <c r="A62329" s="1" t="n">
        <v>62327</v>
      </c>
      <c r="B62329" t="inlineStr">
        <is>
          <t>bentham</t>
        </is>
      </c>
      <c r="C62329" t="n">
        <v>7</v>
      </c>
      <c r="D62329" t="inlineStr">
        <is>
          <t>{'typeface-bentham', '@openfonts~bentham_latin', '@expo-google-fonts~bentham'}</t>
        </is>
      </c>
    </row>
    <row r="62330">
      <c r="A62330" s="1" t="n">
        <v>62328</v>
      </c>
      <c r="B62330" t="inlineStr">
        <is>
          <t>atmos</t>
        </is>
      </c>
      <c r="C62330" t="n">
        <v>7</v>
      </c>
      <c r="D62330" t="inlineStr">
        <is>
          <t>{'atmosp', 'ng2-atmoshphere', 'slack-client-atmos'}</t>
        </is>
      </c>
    </row>
    <row r="62331">
      <c r="A62331" s="1" t="n">
        <v>62329</v>
      </c>
      <c r="B62331" t="inlineStr">
        <is>
          <t>zsa</t>
        </is>
      </c>
      <c r="C62331" t="n">
        <v>7</v>
      </c>
      <c r="D62331" t="inlineStr">
        <is>
          <t>{'@andreaspizsa~eslint-config', '@andreaspizsa~eslint-config-xo', '@andreaspizsa~npm-website-test'}</t>
        </is>
      </c>
    </row>
    <row r="62332">
      <c r="A62332" s="1" t="n">
        <v>62330</v>
      </c>
      <c r="B62332" t="inlineStr">
        <is>
          <t>directv</t>
        </is>
      </c>
      <c r="C62332" t="n">
        <v>7</v>
      </c>
      <c r="D62332" t="inlineStr">
        <is>
          <t>{'directv', 'directv-cli', 'vue-auto-float-directvie'}</t>
        </is>
      </c>
    </row>
    <row r="62333">
      <c r="A62333" s="1" t="n">
        <v>62331</v>
      </c>
      <c r="B62333" t="inlineStr">
        <is>
          <t>holdyourwaffle</t>
        </is>
      </c>
      <c r="C62333" t="n">
        <v>7</v>
      </c>
      <c r="D62333" t="inlineStr">
        <is>
          <t>{'@holdyourwaffle~connect-pg-simple', '@holdyourwaffle~portal-vue', '@holdyourwaffle~schemats'}</t>
        </is>
      </c>
    </row>
    <row r="62334">
      <c r="A62334" s="1" t="n">
        <v>62332</v>
      </c>
      <c r="B62334" t="inlineStr">
        <is>
          <t>liuhao</t>
        </is>
      </c>
      <c r="C62334" t="n">
        <v>7</v>
      </c>
      <c r="D62334" t="inlineStr">
        <is>
          <t>{'2017.10.2_liuhao', 'liuhao-px2rem-loader', 'liuhao-insert-debugger'}</t>
        </is>
      </c>
    </row>
    <row r="62335">
      <c r="A62335" s="1" t="n">
        <v>62333</v>
      </c>
      <c r="B62335" t="inlineStr">
        <is>
          <t>luxtronik2</t>
        </is>
      </c>
      <c r="C62335" t="n">
        <v>7</v>
      </c>
      <c r="D62335" t="inlineStr">
        <is>
          <t>{'iobroker.luxtronik2', 'pimatic-luxtronik2', 'node-red-contrib-luxtronik2-ws'}</t>
        </is>
      </c>
    </row>
    <row r="62336">
      <c r="A62336" s="1" t="n">
        <v>62334</v>
      </c>
      <c r="B62336" t="inlineStr">
        <is>
          <t>woodenlog</t>
        </is>
      </c>
      <c r="C62336" t="n">
        <v>7</v>
      </c>
      <c r="D62336" t="inlineStr">
        <is>
          <t>{'woodenlog-jw', 'elmar-woodenlog', '@weirdlookingjay~woodenlog'}</t>
        </is>
      </c>
    </row>
    <row r="62337">
      <c r="A62337" s="1" t="n">
        <v>62335</v>
      </c>
      <c r="B62337" t="inlineStr">
        <is>
          <t>klen</t>
        </is>
      </c>
      <c r="C62337" t="n">
        <v>7</v>
      </c>
      <c r="D62337" t="inlineStr">
        <is>
          <t>{'@klenty~gunner-strategy-endpoint', '@klenty~imap', '@klenik~cluster-admin'}</t>
        </is>
      </c>
    </row>
    <row r="62338">
      <c r="A62338" s="1" t="n">
        <v>62336</v>
      </c>
      <c r="B62338" t="inlineStr">
        <is>
          <t>klurdy</t>
        </is>
      </c>
      <c r="C62338" t="n">
        <v>7</v>
      </c>
      <c r="D62338" t="inlineStr">
        <is>
          <t>{'@klurdy~products', '@klurdy~libs', '@klurdy~users'}</t>
        </is>
      </c>
    </row>
    <row r="62339">
      <c r="A62339" s="1" t="n">
        <v>62337</v>
      </c>
      <c r="B62339" t="inlineStr">
        <is>
          <t>felipa</t>
        </is>
      </c>
      <c r="C62339" t="n">
        <v>7</v>
      </c>
      <c r="D62339" t="inlineStr">
        <is>
          <t>{'fontsource-felipa', '@openfonts~felipa_latin-ext', 'typeface-felipa'}</t>
        </is>
      </c>
    </row>
    <row r="62340">
      <c r="A62340" s="1" t="n">
        <v>62338</v>
      </c>
      <c r="B62340" t="inlineStr">
        <is>
          <t>mtw</t>
        </is>
      </c>
      <c r="C62340" t="n">
        <v>7</v>
      </c>
      <c r="D62340" t="inlineStr">
        <is>
          <t>{'@mtwzim~serverless-plugin-typescript', 'xethya-random-mtw', 'eslint-config-domtwlee'}</t>
        </is>
      </c>
    </row>
    <row r="62341">
      <c r="A62341" s="1" t="n">
        <v>62339</v>
      </c>
      <c r="B62341" t="inlineStr">
        <is>
          <t>iosecret</t>
        </is>
      </c>
      <c r="C62341" t="n">
        <v>7</v>
      </c>
      <c r="D62341" t="inlineStr">
        <is>
          <t>{'@iosecret~service', '@iosecret~mui', '@iosecret~storage'}</t>
        </is>
      </c>
    </row>
    <row r="62342">
      <c r="A62342" s="1" t="n">
        <v>62340</v>
      </c>
      <c r="B62342" t="inlineStr">
        <is>
          <t>bitwave</t>
        </is>
      </c>
      <c r="C62342" t="n">
        <v>7</v>
      </c>
      <c r="D62342" t="inlineStr">
        <is>
          <t>{'@bitwave-code~transactions', '@bitwave~chat-bot', '@bitwave~chat-bot-sdk'}</t>
        </is>
      </c>
    </row>
    <row r="62343">
      <c r="A62343" s="1" t="n">
        <v>62341</v>
      </c>
      <c r="B62343" t="inlineStr">
        <is>
          <t>bipolar</t>
        </is>
      </c>
      <c r="C62343" t="n">
        <v>7</v>
      </c>
      <c r="D62343" t="inlineStr">
        <is>
          <t>{'bipolar-stream', '@bipolar~meta', 'ndx-bipolar-referencing'}</t>
        </is>
      </c>
    </row>
    <row r="62344">
      <c r="A62344" s="1" t="n">
        <v>62342</v>
      </c>
      <c r="B62344" t="inlineStr">
        <is>
          <t>quicklook</t>
        </is>
      </c>
      <c r="C62344" t="n">
        <v>7</v>
      </c>
      <c r="D62344" t="inlineStr">
        <is>
          <t>{'rn-ios-quicklook-preview', 'quicklook-thumbnail', 'cover-generator-by-quicklook'}</t>
        </is>
      </c>
    </row>
    <row r="62345">
      <c r="A62345" s="1" t="n">
        <v>62343</v>
      </c>
      <c r="B62345" t="inlineStr">
        <is>
          <t>censorify2</t>
        </is>
      </c>
      <c r="C62345" t="n">
        <v>7</v>
      </c>
      <c r="D62345" t="inlineStr">
        <is>
          <t>{'censorify2_jpru083', 'censorify2-bn', 'sandwood_censorify2'}</t>
        </is>
      </c>
    </row>
    <row r="62346">
      <c r="A62346" s="1" t="n">
        <v>62344</v>
      </c>
      <c r="B62346" t="inlineStr">
        <is>
          <t>reffect</t>
        </is>
      </c>
      <c r="C62346" t="n">
        <v>7</v>
      </c>
      <c r="D62346" t="inlineStr">
        <is>
          <t>{'@reffect~localstore', '@reffect~undoable', 'react-reffect'}</t>
        </is>
      </c>
    </row>
    <row r="62347">
      <c r="A62347" s="1" t="n">
        <v>62345</v>
      </c>
      <c r="B62347" t="inlineStr">
        <is>
          <t>highlightable</t>
        </is>
      </c>
      <c r="C62347" t="n">
        <v>7</v>
      </c>
      <c r="D62347" t="inlineStr">
        <is>
          <t>{'leaflet-highlightable-layers', 'react-highlightable', 'highlightable'}</t>
        </is>
      </c>
    </row>
    <row r="62348">
      <c r="A62348" s="1" t="n">
        <v>62346</v>
      </c>
      <c r="B62348" t="inlineStr">
        <is>
          <t>muellerhoff</t>
        </is>
      </c>
      <c r="C62348" t="n">
        <v>7</v>
      </c>
      <c r="D62348" t="inlineStr">
        <is>
          <t>{'@expo-google-fonts~herr-von-muellerhoff', '@openfonts~herr-von-muellerhoff_latin-ext', '@fontsource~herr-von-muellerhoff'}</t>
        </is>
      </c>
    </row>
    <row r="62349">
      <c r="A62349" s="1" t="n">
        <v>62347</v>
      </c>
      <c r="B62349" t="inlineStr">
        <is>
          <t>absently</t>
        </is>
      </c>
      <c r="C62349" t="n">
        <v>7</v>
      </c>
      <c r="D62349" t="inlineStr">
        <is>
          <t>{'@absently~tailwindcss-material-colors', '@absently~date-fns-ext', '@absently~uid'}</t>
        </is>
      </c>
    </row>
    <row r="62350">
      <c r="A62350" s="1" t="n">
        <v>62348</v>
      </c>
      <c r="B62350" t="inlineStr">
        <is>
          <t>anaphasejs</t>
        </is>
      </c>
      <c r="C62350" t="n">
        <v>7</v>
      </c>
      <c r="D62350" t="inlineStr">
        <is>
          <t>{'@anaphasejs~create-apollo-client', '@anaphasejs~next-config', '@anaphasejs~antd-plus'}</t>
        </is>
      </c>
    </row>
    <row r="62351">
      <c r="A62351" s="1" t="n">
        <v>62349</v>
      </c>
      <c r="B62351" t="inlineStr">
        <is>
          <t>oxn</t>
        </is>
      </c>
      <c r="C62351" t="n">
        <v>7</v>
      </c>
      <c r="D62351" t="inlineStr">
        <is>
          <t>{'@oxn~postcss-px-to-rem', 'oxn-css', 'oxn-forms'}</t>
        </is>
      </c>
    </row>
    <row r="62352">
      <c r="A62352" s="1" t="n">
        <v>62350</v>
      </c>
      <c r="B62352" t="inlineStr">
        <is>
          <t>geofirestore</t>
        </is>
      </c>
      <c r="C62352" t="n">
        <v>7</v>
      </c>
      <c r="D62352" t="inlineStr">
        <is>
          <t>{'geofirestore-clustering-js', 'geofirestore', '@jaaam-io~geofirestore'}</t>
        </is>
      </c>
    </row>
    <row r="62353">
      <c r="A62353" s="1" t="n">
        <v>62351</v>
      </c>
      <c r="B62353" t="inlineStr">
        <is>
          <t>chrisaguilar</t>
        </is>
      </c>
      <c r="C62353" t="n">
        <v>7</v>
      </c>
      <c r="D62353" t="inlineStr">
        <is>
          <t>{'@chrisaguilar~eslint-config', '@chrisaguilar~babelrc', '@chrisaguilar~tslint-config'}</t>
        </is>
      </c>
    </row>
    <row r="62354">
      <c r="A62354" s="1" t="n">
        <v>62352</v>
      </c>
      <c r="B62354" t="inlineStr">
        <is>
          <t>texnous</t>
        </is>
      </c>
      <c r="C62354" t="n">
        <v>7</v>
      </c>
      <c r="D62354" t="inlineStr">
        <is>
          <t>{'@texnous~latex-parser', '@texnous~latex', '@texnous~parser'}</t>
        </is>
      </c>
    </row>
    <row r="62355">
      <c r="A62355" s="1" t="n">
        <v>62353</v>
      </c>
      <c r="B62355" t="inlineStr">
        <is>
          <t>gallo</t>
        </is>
      </c>
      <c r="C62355" t="n">
        <v>7</v>
      </c>
      <c r="D62355" t="inlineStr">
        <is>
          <t>{'g-degallo', 'salchichongalloborrar', 'flag-sdk-eval-irisarri-gallo'}</t>
        </is>
      </c>
    </row>
    <row r="62356">
      <c r="A62356" s="1" t="n">
        <v>62354</v>
      </c>
      <c r="B62356" t="inlineStr">
        <is>
          <t>tudor</t>
        </is>
      </c>
      <c r="C62356" t="n">
        <v>7</v>
      </c>
      <c r="D62356" t="inlineStr">
        <is>
          <t>{'@tudorilisoi~strapi-provider-email-socketlabs', '@tudorilisoi~strapi-provider-email-gmail-oauth2', 'montudor-test-repo'}</t>
        </is>
      </c>
    </row>
    <row r="62357">
      <c r="A62357" s="1" t="n">
        <v>62355</v>
      </c>
      <c r="B62357" t="inlineStr">
        <is>
          <t>rels</t>
        </is>
      </c>
      <c r="C62357" t="n">
        <v>7</v>
      </c>
      <c r="D62357" t="inlineStr">
        <is>
          <t>{'enrels', 'zetta-rels', 'iana-rels'}</t>
        </is>
      </c>
    </row>
    <row r="62358">
      <c r="A62358" s="1" t="n">
        <v>62356</v>
      </c>
      <c r="B62358" t="inlineStr">
        <is>
          <t>piggyback</t>
        </is>
      </c>
      <c r="C62358" t="n">
        <v>7</v>
      </c>
      <c r="D62358" t="inlineStr">
        <is>
          <t>{'piggyback-cleaning', 'piggyback', 'piggyback.js'}</t>
        </is>
      </c>
    </row>
    <row r="62359">
      <c r="A62359" s="1" t="n">
        <v>62357</v>
      </c>
      <c r="B62359" t="inlineStr">
        <is>
          <t>isz</t>
        </is>
      </c>
      <c r="C62359" t="n">
        <v>7</v>
      </c>
      <c r="D62359" t="inlineStr">
        <is>
          <t>{'isz', 'react-native-isz-webview', 'react-native-isz-smart'}</t>
        </is>
      </c>
    </row>
    <row r="62360">
      <c r="A62360" s="1" t="n">
        <v>62358</v>
      </c>
      <c r="B62360" t="inlineStr">
        <is>
          <t>facturacion</t>
        </is>
      </c>
      <c r="C62360" t="n">
        <v>7</v>
      </c>
      <c r="D62360" t="inlineStr">
        <is>
          <t>{'groupcenter-datos-facturacion-frontend', 'djmicrosip-facturacion', 'ember-cli-facturacion-logic'}</t>
        </is>
      </c>
    </row>
    <row r="62361">
      <c r="A62361" s="1" t="n">
        <v>62359</v>
      </c>
      <c r="B62361" t="inlineStr">
        <is>
          <t>jate</t>
        </is>
      </c>
      <c r="C62361" t="n">
        <v>7</v>
      </c>
      <c r="D62361" t="inlineStr">
        <is>
          <t>{'jate', 'jatedo', '@jawis~jatev'}</t>
        </is>
      </c>
    </row>
    <row r="62362">
      <c r="A62362" s="1" t="n">
        <v>62360</v>
      </c>
      <c r="B62362" t="inlineStr">
        <is>
          <t>u6</t>
        </is>
      </c>
      <c r="C62362" t="n">
        <v>7</v>
      </c>
      <c r="D62362" t="inlineStr">
        <is>
          <t>{'@kamilkisiela~u6mmkqhibkg', 'u6', '@4u6u57~dotfiles'}</t>
        </is>
      </c>
    </row>
    <row r="62363">
      <c r="A62363" s="1" t="n">
        <v>62361</v>
      </c>
      <c r="B62363" t="inlineStr">
        <is>
          <t>pkgtest</t>
        </is>
      </c>
      <c r="C62363" t="n">
        <v>7</v>
      </c>
      <c r="D62363" t="inlineStr">
        <is>
          <t>{'pkgtest', '@rbxts~pkgtest', 'npm-mydemo-pkgTest'}</t>
        </is>
      </c>
    </row>
    <row r="62364">
      <c r="A62364" s="1" t="n">
        <v>62362</v>
      </c>
      <c r="B62364" t="inlineStr">
        <is>
          <t>newtest</t>
        </is>
      </c>
      <c r="C62364" t="n">
        <v>7</v>
      </c>
      <c r="D62364" t="inlineStr">
        <is>
          <t>{'vue-panel-newtest', 'newtest-jy', 'wrapper-spotify-newtest'}</t>
        </is>
      </c>
    </row>
    <row r="62365">
      <c r="A62365" s="1" t="n">
        <v>62363</v>
      </c>
      <c r="B62365" t="inlineStr">
        <is>
          <t>proza</t>
        </is>
      </c>
      <c r="C62365" t="n">
        <v>7</v>
      </c>
      <c r="D62365" t="inlineStr">
        <is>
          <t>{'@expo-google-fonts~proza-libre', '@fontsource~proza-libre', '@openfonts~proza-libre_latin'}</t>
        </is>
      </c>
    </row>
    <row r="62366">
      <c r="A62366" s="1" t="n">
        <v>62364</v>
      </c>
      <c r="B62366" t="inlineStr">
        <is>
          <t>baseweb</t>
        </is>
      </c>
      <c r="C62366" t="n">
        <v>7</v>
      </c>
      <c r="D62366" t="inlineStr">
        <is>
          <t>{'@fusion-ui~baseweb', 'basewebbase', 'hv-baseweb'}</t>
        </is>
      </c>
    </row>
    <row r="62367">
      <c r="A62367" s="1" t="n">
        <v>62365</v>
      </c>
      <c r="B62367" t="inlineStr">
        <is>
          <t>burnett01</t>
        </is>
      </c>
      <c r="C62367" t="n">
        <v>7</v>
      </c>
      <c r="D62367" t="inlineStr">
        <is>
          <t>{'@burnett01~node-moco', '@burnett01~c2b-session', '@burnett01~fs-capture'}</t>
        </is>
      </c>
    </row>
    <row r="62368">
      <c r="A62368" s="1" t="n">
        <v>62366</v>
      </c>
      <c r="B62368" t="inlineStr">
        <is>
          <t>conquerswap</t>
        </is>
      </c>
      <c r="C62368" t="n">
        <v>7</v>
      </c>
      <c r="D62368" t="inlineStr">
        <is>
          <t>{'conquerswap-sdk', 'conquerswap-periphery', 'conquerswap-sdk-extra'}</t>
        </is>
      </c>
    </row>
    <row r="62369">
      <c r="A62369" s="1" t="n">
        <v>62367</v>
      </c>
      <c r="B62369" t="inlineStr">
        <is>
          <t>qoala</t>
        </is>
      </c>
      <c r="C62369" t="n">
        <v>7</v>
      </c>
      <c r="D62369" t="inlineStr">
        <is>
          <t>{'qoala-data', '@qoala~qoala-boiler-plate', 'qoala-pdf-generator'}</t>
        </is>
      </c>
    </row>
    <row r="62370">
      <c r="A62370" s="1" t="n">
        <v>62368</v>
      </c>
      <c r="B62370" t="inlineStr">
        <is>
          <t>colorbrewer</t>
        </is>
      </c>
      <c r="C62370" t="n">
        <v>7</v>
      </c>
      <c r="D62370" t="inlineStr">
        <is>
          <t>{'jquery.colorbrewer', '@ryancavanaugh~colorbrewer', 'colorbrewer'}</t>
        </is>
      </c>
    </row>
    <row r="62371">
      <c r="A62371" s="1" t="n">
        <v>62369</v>
      </c>
      <c r="B62371" t="inlineStr">
        <is>
          <t>benchmarkjs</t>
        </is>
      </c>
      <c r="C62371" t="n">
        <v>7</v>
      </c>
      <c r="D62371" t="inlineStr">
        <is>
          <t>{'rescript-benchmarkjs', 'benchmarkjs-helper', 'karma-benchmarkjs-reporter'}</t>
        </is>
      </c>
    </row>
    <row r="62372">
      <c r="A62372" s="1" t="n">
        <v>62370</v>
      </c>
      <c r="B62372" t="inlineStr">
        <is>
          <t>proenza</t>
        </is>
      </c>
      <c r="C62372" t="n">
        <v>7</v>
      </c>
      <c r="D62372" t="inlineStr">
        <is>
          <t>{'@rproenza~deadletterprocessor', '@rproenza~events-distributor', '@rproenza~event-distributor'}</t>
        </is>
      </c>
    </row>
    <row r="62373">
      <c r="A62373" s="1" t="n">
        <v>62371</v>
      </c>
      <c r="B62373" t="inlineStr">
        <is>
          <t>rproenza</t>
        </is>
      </c>
      <c r="C62373" t="n">
        <v>7</v>
      </c>
      <c r="D62373" t="inlineStr">
        <is>
          <t>{'@rproenza~deadletterprocessor', '@rproenza~events-distributor', '@rproenza~event-distributor'}</t>
        </is>
      </c>
    </row>
    <row r="62374">
      <c r="A62374" s="1" t="n">
        <v>62372</v>
      </c>
      <c r="B62374" t="inlineStr">
        <is>
          <t>carrybible</t>
        </is>
      </c>
      <c r="C62374" t="n">
        <v>7</v>
      </c>
      <c r="D62374" t="inlineStr">
        <is>
          <t>{'@carrybible~usfm-parser', '@carrybible~react-native-stream-chat', '@carrybible~react-native-text-size'}</t>
        </is>
      </c>
    </row>
    <row r="62375">
      <c r="A62375" s="1" t="n">
        <v>62373</v>
      </c>
      <c r="B62375" t="inlineStr">
        <is>
          <t>hcd</t>
        </is>
      </c>
      <c r="C62375" t="n">
        <v>7</v>
      </c>
      <c r="D62375" t="inlineStr">
        <is>
          <t>{'hcd', 'hcd-health-lib', 'hcd-files'}</t>
        </is>
      </c>
    </row>
    <row r="62376">
      <c r="A62376" s="1" t="n">
        <v>62374</v>
      </c>
      <c r="B62376" t="inlineStr">
        <is>
          <t>kwok</t>
        </is>
      </c>
      <c r="C62376" t="n">
        <v>7</v>
      </c>
      <c r="D62376" t="inlineStr">
        <is>
          <t>{'@akwok~design-system', '@deckikwok~dkbeacon', 'kwok_utils'}</t>
        </is>
      </c>
    </row>
    <row r="62377">
      <c r="A62377" s="1" t="n">
        <v>62375</v>
      </c>
      <c r="B62377" t="inlineStr">
        <is>
          <t>outcast</t>
        </is>
      </c>
      <c r="C62377" t="n">
        <v>7</v>
      </c>
      <c r="D62377" t="inlineStr">
        <is>
          <t>{'@outcast.by~mui-components', '@outcastby~react-scripts', 'outcast'}</t>
        </is>
      </c>
    </row>
    <row r="62378">
      <c r="A62378" s="1" t="n">
        <v>62376</v>
      </c>
      <c r="B62378" t="inlineStr">
        <is>
          <t>bft</t>
        </is>
      </c>
      <c r="C62378" t="n">
        <v>7</v>
      </c>
      <c r="D62378" t="inlineStr">
        <is>
          <t>{'django-bft', 'interbit-consensus-bft', '@liskhq~lisk-bft'}</t>
        </is>
      </c>
    </row>
    <row r="62379">
      <c r="A62379" s="1" t="n">
        <v>62377</v>
      </c>
      <c r="B62379" t="inlineStr">
        <is>
          <t>vdi</t>
        </is>
      </c>
      <c r="C62379" t="n">
        <v>7</v>
      </c>
      <c r="D62379" t="inlineStr">
        <is>
          <t>{'@vdiachenko~brain-games', 'vdian-commonjs', 'vdirsyncer'}</t>
        </is>
      </c>
    </row>
    <row r="62380">
      <c r="A62380" s="1" t="n">
        <v>62378</v>
      </c>
      <c r="B62380" t="inlineStr">
        <is>
          <t>adibro</t>
        </is>
      </c>
      <c r="C62380" t="n">
        <v>7</v>
      </c>
      <c r="D62380" t="inlineStr">
        <is>
          <t>{'ngx-adibro-reusable-autocomplete', 'ngx-adibro-datetime-picker', 'ngx-adibro-ecommerce-grid'}</t>
        </is>
      </c>
    </row>
    <row r="62381">
      <c r="A62381" s="1" t="n">
        <v>62379</v>
      </c>
      <c r="B62381" t="inlineStr">
        <is>
          <t>hypermachines</t>
        </is>
      </c>
      <c r="C62381" t="n">
        <v>7</v>
      </c>
      <c r="D62381" t="inlineStr">
        <is>
          <t>{'@hypermachines~runtime-darwin', '@hypermachines~runtime-win32', '@hypermachines~runtime-linux'}</t>
        </is>
      </c>
    </row>
    <row r="62382">
      <c r="A62382" s="1" t="n">
        <v>62380</v>
      </c>
      <c r="B62382" t="inlineStr">
        <is>
          <t>geolocalize</t>
        </is>
      </c>
      <c r="C62382" t="n">
        <v>7</v>
      </c>
      <c r="D62382" t="inlineStr">
        <is>
          <t>{'odoo12-addon-base-geolocalize-openstreetmap', 'geolocalize', 'odoo8-addon-geoengine-base-geolocalize'}</t>
        </is>
      </c>
    </row>
    <row r="62383">
      <c r="A62383" s="1" t="n">
        <v>62381</v>
      </c>
      <c r="B62383" t="inlineStr">
        <is>
          <t>botsmk2</t>
        </is>
      </c>
      <c r="C62383" t="n">
        <v>7</v>
      </c>
      <c r="D62383" t="inlineStr">
        <is>
          <t>{'@botsmk2~anonreports', '@botsmk2~twitter', '@botsmk2~mongodb'}</t>
        </is>
      </c>
    </row>
    <row r="62384">
      <c r="A62384" s="1" t="n">
        <v>62382</v>
      </c>
      <c r="B62384" t="inlineStr">
        <is>
          <t>autour</t>
        </is>
      </c>
      <c r="C62384" t="n">
        <v>7</v>
      </c>
      <c r="D62384" t="inlineStr">
        <is>
          <t>{'typeface-autour-one', '@compai~font-autour-one', 'fontsource-autour-one'}</t>
        </is>
      </c>
    </row>
    <row r="62385">
      <c r="A62385" s="1" t="n">
        <v>62383</v>
      </c>
      <c r="B62385" t="inlineStr">
        <is>
          <t>estes</t>
        </is>
      </c>
      <c r="C62385" t="n">
        <v>7</v>
      </c>
      <c r="D62385" t="inlineStr">
        <is>
          <t>{'rn-banestes-components', '@blakeestes~jssdk-core', '@mikejestes~ra-core'}</t>
        </is>
      </c>
    </row>
    <row r="62386">
      <c r="A62386" s="1" t="n">
        <v>62384</v>
      </c>
      <c r="B62386" t="inlineStr">
        <is>
          <t>epns</t>
        </is>
      </c>
      <c r="C62386" t="n">
        <v>7</v>
      </c>
      <c r="D62386" t="inlineStr">
        <is>
          <t>{'epns-sdk', '@epnsproject~backend-sdk-staging', '@dumebi~epns-backend-sdk'}</t>
        </is>
      </c>
    </row>
    <row r="62387">
      <c r="A62387" s="1" t="n">
        <v>62385</v>
      </c>
      <c r="B62387" t="inlineStr">
        <is>
          <t>ericsoft</t>
        </is>
      </c>
      <c r="C62387" t="n">
        <v>7</v>
      </c>
      <c r="D62387" t="inlineStr">
        <is>
          <t>{'ericsoft-directive-calendar-availability-style', 'ericsoft-directive-calendar-style', 'ericsoft-directives-styles'}</t>
        </is>
      </c>
    </row>
    <row r="62388">
      <c r="A62388" s="1" t="n">
        <v>62386</v>
      </c>
      <c r="B62388" t="inlineStr">
        <is>
          <t>unik</t>
        </is>
      </c>
      <c r="C62388" t="n">
        <v>7</v>
      </c>
      <c r="D62388" t="inlineStr">
        <is>
          <t>{'@alexzunik~rn-easy-phone-input-mask', '@alexzunik~rn-awesome-notifications', 'homebridge-myhome-unik'}</t>
        </is>
      </c>
    </row>
    <row r="62389">
      <c r="A62389" s="1" t="n">
        <v>62387</v>
      </c>
      <c r="B62389" t="inlineStr">
        <is>
          <t>gyumeijie</t>
        </is>
      </c>
      <c r="C62389" t="n">
        <v>7</v>
      </c>
      <c r="D62389" t="inlineStr">
        <is>
          <t>{'@gyumeijie~jsoc', '@gyumeijie~is-array-like', '@gyumeijie~wgit'}</t>
        </is>
      </c>
    </row>
    <row r="62390">
      <c r="A62390" s="1" t="n">
        <v>62388</v>
      </c>
      <c r="B62390" t="inlineStr">
        <is>
          <t>monsoon</t>
        </is>
      </c>
      <c r="C62390" t="n">
        <v>7</v>
      </c>
      <c r="D62390" t="inlineStr">
        <is>
          <t>{'monsoon-component-library', 'monsoon-upload-cos', 'monsoon-snap'}</t>
        </is>
      </c>
    </row>
    <row r="62391">
      <c r="A62391" s="1" t="n">
        <v>62389</v>
      </c>
      <c r="B62391" t="inlineStr">
        <is>
          <t>ztw</t>
        </is>
      </c>
      <c r="C62391" t="n">
        <v>7</v>
      </c>
      <c r="D62391" t="inlineStr">
        <is>
          <t>{'ztw-angular-scroll', '@ztwx~ztw-server', 'ztw-indexeddb'}</t>
        </is>
      </c>
    </row>
    <row r="62392">
      <c r="A62392" s="1" t="n">
        <v>62390</v>
      </c>
      <c r="B62392" t="inlineStr">
        <is>
          <t>lup</t>
        </is>
      </c>
      <c r="C62392" t="n">
        <v>7</v>
      </c>
      <c r="D62392" t="inlineStr">
        <is>
          <t>{'firstmodule-lup', 'lup', 'lup-root'}</t>
        </is>
      </c>
    </row>
    <row r="62393">
      <c r="A62393" s="1" t="n">
        <v>62391</v>
      </c>
      <c r="B62393" t="inlineStr">
        <is>
          <t>localcache</t>
        </is>
      </c>
      <c r="C62393" t="n">
        <v>7</v>
      </c>
      <c r="D62393" t="inlineStr">
        <is>
          <t>{'backbone.localcache', 'localcache', 'node-localcache'}</t>
        </is>
      </c>
    </row>
    <row r="62394">
      <c r="A62394" s="1" t="n">
        <v>62392</v>
      </c>
      <c r="B62394" t="inlineStr">
        <is>
          <t>lune</t>
        </is>
      </c>
      <c r="C62394" t="n">
        <v>7</v>
      </c>
      <c r="D62394" t="inlineStr">
        <is>
          <t>{'lune', 'slune', '@objectif-lune~node-red-contrib-connect'}</t>
        </is>
      </c>
    </row>
    <row r="62395">
      <c r="A62395" s="1" t="n">
        <v>62393</v>
      </c>
      <c r="B62395" t="inlineStr">
        <is>
          <t>lenq</t>
        </is>
      </c>
      <c r="C62395" t="n">
        <v>7</v>
      </c>
      <c r="D62395" t="inlineStr">
        <is>
          <t>{'lenq.react-hot-loader', 'lenq.web', 'lenq-commander'}</t>
        </is>
      </c>
    </row>
    <row r="62396">
      <c r="A62396" s="1" t="n">
        <v>62394</v>
      </c>
      <c r="B62396" t="inlineStr">
        <is>
          <t>jslibrary</t>
        </is>
      </c>
      <c r="C62396" t="n">
        <v>7</v>
      </c>
      <c r="D62396" t="inlineStr">
        <is>
          <t>{'emails-input-jslibrary', 'jslibrary-boilerplate', '@jslibrary~event-dispatcher'}</t>
        </is>
      </c>
    </row>
    <row r="62397">
      <c r="A62397" s="1" t="n">
        <v>62395</v>
      </c>
      <c r="B62397" t="inlineStr">
        <is>
          <t>carimflex</t>
        </is>
      </c>
      <c r="C62397" t="n">
        <v>7</v>
      </c>
      <c r="D62397" t="inlineStr">
        <is>
          <t>{'@carimflex~rodonaves-js', '@carimflex~reaction-api-plugin-advanced-shipping-utils', '@carimflex~reaction-api-plugin-advanced-shipping'}</t>
        </is>
      </c>
    </row>
    <row r="62398">
      <c r="A62398" s="1" t="n">
        <v>62396</v>
      </c>
      <c r="B62398" t="inlineStr">
        <is>
          <t>philippine</t>
        </is>
      </c>
      <c r="C62398" t="n">
        <v>7</v>
      </c>
      <c r="D62398" t="inlineStr">
        <is>
          <t>{'@philippine-artists~nestjs-authentication', '@philippine-artists~utils', 'philippine-location-json-for-geer'}</t>
        </is>
      </c>
    </row>
    <row r="62399">
      <c r="A62399" s="1" t="n">
        <v>62397</v>
      </c>
      <c r="B62399" t="inlineStr">
        <is>
          <t>stacky</t>
        </is>
      </c>
      <c r="C62399" t="n">
        <v>7</v>
      </c>
      <c r="D62399" t="inlineStr">
        <is>
          <t>{'stacky', 'sticky-stacky-scrollr', 'stacky.js'}</t>
        </is>
      </c>
    </row>
    <row r="62400">
      <c r="A62400" s="1" t="n">
        <v>62398</v>
      </c>
      <c r="B62400" t="inlineStr">
        <is>
          <t>nerf</t>
        </is>
      </c>
      <c r="C62400" t="n">
        <v>7</v>
      </c>
      <c r="D62400" t="inlineStr">
        <is>
          <t>{'@conveyal~woonerf', 'nerf-gun', 'nerf-dart'}</t>
        </is>
      </c>
    </row>
    <row r="62401">
      <c r="A62401" s="1" t="n">
        <v>62399</v>
      </c>
      <c r="B62401" t="inlineStr">
        <is>
          <t>er3</t>
        </is>
      </c>
      <c r="C62401" t="n">
        <v>7</v>
      </c>
      <c r="D62401" t="inlineStr">
        <is>
          <t>{'radium-inline-style-prefixer3', 'su-downloader3-enhance', 'ux-platform-template-helper3'}</t>
        </is>
      </c>
    </row>
    <row r="62402">
      <c r="A62402" s="1" t="n">
        <v>62400</v>
      </c>
      <c r="B62402" t="inlineStr">
        <is>
          <t>aliased</t>
        </is>
      </c>
      <c r="C62402" t="n">
        <v>7</v>
      </c>
      <c r="D62402" t="inlineStr">
        <is>
          <t>{'videojs-record-dealiased', 'dealiased-video-recorder', 'rollup-plugin-aliased'}</t>
        </is>
      </c>
    </row>
    <row r="62403">
      <c r="A62403" s="1" t="n">
        <v>62401</v>
      </c>
      <c r="B62403" t="inlineStr">
        <is>
          <t>comparators</t>
        </is>
      </c>
      <c r="C62403" t="n">
        <v>7</v>
      </c>
      <c r="D62403" t="inlineStr">
        <is>
          <t>{'generate-comparators', 'ts-comparators', '@walkerrandolphsmith~comparators'}</t>
        </is>
      </c>
    </row>
    <row r="62404">
      <c r="A62404" s="1" t="n">
        <v>62402</v>
      </c>
      <c r="B62404" t="inlineStr">
        <is>
          <t>everblog</t>
        </is>
      </c>
      <c r="C62404" t="n">
        <v>7</v>
      </c>
      <c r="D62404" t="inlineStr">
        <is>
          <t>{'everblog-adaptor-hexo', 'everblog-adaptor-spa', 'everblog-theme-spa'}</t>
        </is>
      </c>
    </row>
    <row r="62405">
      <c r="A62405" s="1" t="n">
        <v>62403</v>
      </c>
      <c r="B62405" t="inlineStr">
        <is>
          <t>ekp</t>
        </is>
      </c>
      <c r="C62405" t="n">
        <v>7</v>
      </c>
      <c r="D62405" t="inlineStr">
        <is>
          <t>{'@abhisekp~mongoose-to-json', 'react-ekp-component', '@ekidpro~ekp-conference'}</t>
        </is>
      </c>
    </row>
    <row r="62406">
      <c r="A62406" s="1" t="n">
        <v>62404</v>
      </c>
      <c r="B62406" t="inlineStr">
        <is>
          <t>harmonizer</t>
        </is>
      </c>
      <c r="C62406" t="n">
        <v>7</v>
      </c>
      <c r="D62406" t="inlineStr">
        <is>
          <t>{'tonal-harmonizer', '@derschmale~spherical-harmonizer', 'color-harmonizer'}</t>
        </is>
      </c>
    </row>
    <row r="62407">
      <c r="A62407" s="1" t="n">
        <v>62405</v>
      </c>
      <c r="B62407" t="inlineStr">
        <is>
          <t>eji</t>
        </is>
      </c>
      <c r="C62407" t="n">
        <v>7</v>
      </c>
      <c r="D62407" t="inlineStr">
        <is>
          <t>{'zkeji-exp-nun', 'zkeji-koa-mvc', 'eji'}</t>
        </is>
      </c>
    </row>
    <row r="62408">
      <c r="A62408" s="1" t="n">
        <v>62406</v>
      </c>
      <c r="B62408" t="inlineStr">
        <is>
          <t>rounder</t>
        </is>
      </c>
      <c r="C62408" t="n">
        <v>7</v>
      </c>
      <c r="D62408" t="inlineStr">
        <is>
          <t>{'price-rounder', 'react-native-image-rounder', 'epoch-rounder'}</t>
        </is>
      </c>
    </row>
    <row r="62409">
      <c r="A62409" s="1" t="n">
        <v>62407</v>
      </c>
      <c r="B62409" t="inlineStr">
        <is>
          <t>flstk</t>
        </is>
      </c>
      <c r="C62409" t="n">
        <v>7</v>
      </c>
      <c r="D62409" t="inlineStr">
        <is>
          <t>{'@flstk~use-api', '@flstk~pg-core', 'flstk'}</t>
        </is>
      </c>
    </row>
    <row r="62410">
      <c r="A62410" s="1" t="n">
        <v>62408</v>
      </c>
      <c r="B62410" t="inlineStr">
        <is>
          <t>googleplay</t>
        </is>
      </c>
      <c r="C62410" t="n">
        <v>7</v>
      </c>
      <c r="D62410" t="inlineStr">
        <is>
          <t>{'node-googleplay-api', 'googleplay-info', 'unofficial-googleplay-api'}</t>
        </is>
      </c>
    </row>
    <row r="62411">
      <c r="A62411" s="1" t="n">
        <v>62409</v>
      </c>
      <c r="B62411" t="inlineStr">
        <is>
          <t>estar</t>
        </is>
      </c>
      <c r="C62411" t="n">
        <v>7</v>
      </c>
      <c r="D62411" t="inlineStr">
        <is>
          <t>{'@estarink~ascii-table', '@estarink~core', '@estarink~rcli'}</t>
        </is>
      </c>
    </row>
    <row r="62412">
      <c r="A62412" s="1" t="n">
        <v>62410</v>
      </c>
      <c r="B62412" t="inlineStr">
        <is>
          <t>promster</t>
        </is>
      </c>
      <c r="C62412" t="n">
        <v>7</v>
      </c>
      <c r="D62412" t="inlineStr">
        <is>
          <t>{'@promster~metrics', '@promster~server', '@promster~hapi'}</t>
        </is>
      </c>
    </row>
    <row r="62413">
      <c r="A62413" s="1" t="n">
        <v>62411</v>
      </c>
      <c r="B62413" t="inlineStr">
        <is>
          <t>dropcursor</t>
        </is>
      </c>
      <c r="C62413" t="n">
        <v>7</v>
      </c>
      <c r="D62413" t="inlineStr">
        <is>
          <t>{'@types~prosemirror-dropcursor', '@tiptap-es5~extension-dropcursor', '@jimpick~prosemirror-dropcursor'}</t>
        </is>
      </c>
    </row>
    <row r="62414">
      <c r="A62414" s="1" t="n">
        <v>62412</v>
      </c>
      <c r="B62414" t="inlineStr">
        <is>
          <t>bitauth</t>
        </is>
      </c>
      <c r="C62414" t="n">
        <v>7</v>
      </c>
      <c r="D62414" t="inlineStr">
        <is>
          <t>{'@bitauth~libauth', 'bitauth', '@bitauth~react-scripts-bitauth-ide'}</t>
        </is>
      </c>
    </row>
    <row r="62415">
      <c r="A62415" s="1" t="n">
        <v>62413</v>
      </c>
      <c r="B62415" t="inlineStr">
        <is>
          <t>clound</t>
        </is>
      </c>
      <c r="C62415" t="n">
        <v>7</v>
      </c>
      <c r="D62415" t="inlineStr">
        <is>
          <t>{'clound-ui', 'do1clound-ui', 'clound-base'}</t>
        </is>
      </c>
    </row>
    <row r="62416">
      <c r="A62416" s="1" t="n">
        <v>62414</v>
      </c>
      <c r="B62416" t="inlineStr">
        <is>
          <t>staatliche</t>
        </is>
      </c>
      <c r="C62416" t="n">
        <v>7</v>
      </c>
      <c r="D62416" t="inlineStr">
        <is>
          <t>{'@openfonts~staatliches_latin', '@openfonts~staatliches_latin-ext', '@expo-google-fonts~staatliches'}</t>
        </is>
      </c>
    </row>
    <row r="62417">
      <c r="A62417" s="1" t="n">
        <v>62415</v>
      </c>
      <c r="B62417" t="inlineStr">
        <is>
          <t>staatliches</t>
        </is>
      </c>
      <c r="C62417" t="n">
        <v>7</v>
      </c>
      <c r="D62417" t="inlineStr">
        <is>
          <t>{'@openfonts~staatliches_latin', '@openfonts~staatliches_latin-ext', '@expo-google-fonts~staatliches'}</t>
        </is>
      </c>
    </row>
    <row r="62418">
      <c r="A62418" s="1" t="n">
        <v>62416</v>
      </c>
      <c r="B62418" t="inlineStr">
        <is>
          <t>yardenapelker</t>
        </is>
      </c>
      <c r="C62418" t="n">
        <v>7</v>
      </c>
      <c r="D62418" t="inlineStr">
        <is>
          <t>{'@yardenapelker~styled-components', '@yardenapelker~themed-components', '@yardenapelker~nbase-components'}</t>
        </is>
      </c>
    </row>
    <row r="62419">
      <c r="A62419" s="1" t="n">
        <v>62417</v>
      </c>
      <c r="B62419" t="inlineStr">
        <is>
          <t>punches</t>
        </is>
      </c>
      <c r="C62419" t="n">
        <v>7</v>
      </c>
      <c r="D62419" t="inlineStr">
        <is>
          <t>{'tko.filter.punches', '@tko~filter.punches', '@types~knockout.punches'}</t>
        </is>
      </c>
    </row>
    <row r="62420">
      <c r="A62420" s="1" t="n">
        <v>62418</v>
      </c>
      <c r="B62420" t="inlineStr">
        <is>
          <t>strongloop</t>
        </is>
      </c>
      <c r="C62420" t="n">
        <v>7</v>
      </c>
      <c r="D62420" t="inlineStr">
        <is>
          <t>{'strongloop-license', 'strongloop-connectors', 'eslint-config-strongloop'}</t>
        </is>
      </c>
    </row>
    <row r="62421">
      <c r="A62421" s="1" t="n">
        <v>62419</v>
      </c>
      <c r="B62421" t="inlineStr">
        <is>
          <t>katon</t>
        </is>
      </c>
      <c r="C62421" t="n">
        <v>7</v>
      </c>
      <c r="D62421" t="inlineStr">
        <is>
          <t>{'google-talent-wrapper-katon-direct', 'hekaton-cli', 'katon-dev'}</t>
        </is>
      </c>
    </row>
    <row r="62422">
      <c r="A62422" s="1" t="n">
        <v>62420</v>
      </c>
      <c r="B62422" t="inlineStr">
        <is>
          <t>apidoc2</t>
        </is>
      </c>
      <c r="C62422" t="n">
        <v>7</v>
      </c>
      <c r="D62422" t="inlineStr">
        <is>
          <t>{'apidoc2sdk', 'apidoc2confl', '@sayanriju~apidoc2postman'}</t>
        </is>
      </c>
    </row>
    <row r="62423">
      <c r="A62423" s="1" t="n">
        <v>62421</v>
      </c>
      <c r="B62423" t="inlineStr">
        <is>
          <t>charisma</t>
        </is>
      </c>
      <c r="C62423" t="n">
        <v>7</v>
      </c>
      <c r="D62423" t="inlineStr">
        <is>
          <t>{'charisma', 'charisma-sdk-js', '@charisma-ai~react'}</t>
        </is>
      </c>
    </row>
    <row r="62424">
      <c r="A62424" s="1" t="n">
        <v>62422</v>
      </c>
      <c r="B62424" t="inlineStr">
        <is>
          <t>dgx</t>
        </is>
      </c>
      <c r="C62424" t="n">
        <v>7</v>
      </c>
      <c r="D62424" t="inlineStr">
        <is>
          <t>{'@nypl~dgx-header-component', 'npm-publish-test-dgx', '@nypl~dgx-react-buttons'}</t>
        </is>
      </c>
    </row>
    <row r="62425">
      <c r="A62425" s="1" t="n">
        <v>62423</v>
      </c>
      <c r="B62425" t="inlineStr">
        <is>
          <t>botanalytics</t>
        </is>
      </c>
      <c r="C62425" t="n">
        <v>7</v>
      </c>
      <c r="D62425" t="inlineStr">
        <is>
          <t>{'botanalytics', 'botanalytics-middleware', 'botanalytics-botframework-middleware'}</t>
        </is>
      </c>
    </row>
    <row r="62426">
      <c r="A62426" s="1" t="n">
        <v>62424</v>
      </c>
      <c r="B62426" t="inlineStr">
        <is>
          <t>openvr</t>
        </is>
      </c>
      <c r="C62426" t="n">
        <v>7</v>
      </c>
      <c r="D62426" t="inlineStr">
        <is>
          <t>{'com.valvesoftware.unity.openvr', 'pose-openvr-wrapper', 'openvr'}</t>
        </is>
      </c>
    </row>
    <row r="62427">
      <c r="A62427" s="1" t="n">
        <v>62425</v>
      </c>
      <c r="B62427" t="inlineStr">
        <is>
          <t>bemquery</t>
        </is>
      </c>
      <c r="C62427" t="n">
        <v>7</v>
      </c>
      <c r="D62427" t="inlineStr">
        <is>
          <t>{'bemquery-selector-engine', 'bemquery-core', 'bemquery-async-dom'}</t>
        </is>
      </c>
    </row>
    <row r="62428">
      <c r="A62428" s="1" t="n">
        <v>62426</v>
      </c>
      <c r="B62428" t="inlineStr">
        <is>
          <t>pmvc</t>
        </is>
      </c>
      <c r="C62428" t="n">
        <v>7</v>
      </c>
      <c r="D62428" t="inlineStr">
        <is>
          <t>{'pmvc_react_portfolio', 'pmvc', 'pmvc_react_admin'}</t>
        </is>
      </c>
    </row>
    <row r="62429">
      <c r="A62429" s="1" t="n">
        <v>62427</v>
      </c>
      <c r="B62429" t="inlineStr">
        <is>
          <t>monospaces</t>
        </is>
      </c>
      <c r="C62429" t="n">
        <v>7</v>
      </c>
      <c r="D62429" t="inlineStr">
        <is>
          <t>{'@monospaces~editor-core', '@monospaces~monaco-editor-core', '@monospaces~editor-webpack-plugin'}</t>
        </is>
      </c>
    </row>
    <row r="62430">
      <c r="A62430" s="1" t="n">
        <v>62428</v>
      </c>
      <c r="B62430" t="inlineStr">
        <is>
          <t>btcmarkets</t>
        </is>
      </c>
      <c r="C62430" t="n">
        <v>7</v>
      </c>
      <c r="D62430" t="inlineStr">
        <is>
          <t>{'btcmarkets-australia', 'btcmarkets', 'nl-btcmarkets'}</t>
        </is>
      </c>
    </row>
    <row r="62431">
      <c r="A62431" s="1" t="n">
        <v>62429</v>
      </c>
      <c r="B62431" t="inlineStr">
        <is>
          <t>cristo</t>
        </is>
      </c>
      <c r="C62431" t="n">
        <v>7</v>
      </c>
      <c r="D62431" t="inlineStr">
        <is>
          <t>{'@ggcristo~login-input', 'cristo-printer', 'ep_cristo_tools'}</t>
        </is>
      </c>
    </row>
    <row r="62432">
      <c r="A62432" s="1" t="n">
        <v>62430</v>
      </c>
      <c r="B62432" t="inlineStr">
        <is>
          <t>aerisweather</t>
        </is>
      </c>
      <c r="C62432" t="n">
        <v>7</v>
      </c>
      <c r="D62432" t="inlineStr">
        <is>
          <t>{'aerisweather', '@aerisweather~javascript-sdk', '@aerisweather~deploy-cloud-formation'}</t>
        </is>
      </c>
    </row>
    <row r="62433">
      <c r="A62433" s="1" t="n">
        <v>62431</v>
      </c>
      <c r="B62433" t="inlineStr">
        <is>
          <t>orgksdkularathna</t>
        </is>
      </c>
      <c r="C62433" t="n">
        <v>7</v>
      </c>
      <c r="D62433" t="inlineStr">
        <is>
          <t>{'@orgksdkularathna~common-util', '@orgksdkularathna~framework', '@orgksdkularathna~message-service'}</t>
        </is>
      </c>
    </row>
    <row r="62434">
      <c r="A62434" s="1" t="n">
        <v>62432</v>
      </c>
      <c r="B62434" t="inlineStr">
        <is>
          <t>apio</t>
        </is>
      </c>
      <c r="C62434" t="n">
        <v>7</v>
      </c>
      <c r="D62434" t="inlineStr">
        <is>
          <t>{'trust-apio', '@apio~express-prometheus', 'apio'}</t>
        </is>
      </c>
    </row>
    <row r="62435">
      <c r="A62435" s="1" t="n">
        <v>62433</v>
      </c>
      <c r="B62435" t="inlineStr">
        <is>
          <t>pjw</t>
        </is>
      </c>
      <c r="C62435" t="n">
        <v>7</v>
      </c>
      <c r="D62435" t="inlineStr">
        <is>
          <t>{'pjw-cli-test', '@pjw-cli-dev~utils', 'pjw-cli'}</t>
        </is>
      </c>
    </row>
    <row r="62436">
      <c r="A62436" s="1" t="n">
        <v>62434</v>
      </c>
      <c r="B62436" t="inlineStr">
        <is>
          <t>paynow</t>
        </is>
      </c>
      <c r="C62436" t="n">
        <v>7</v>
      </c>
      <c r="D62436" t="inlineStr">
        <is>
          <t>{'sg-paynow-code', 'paynow-generator', '@jeremyling~sg-paynow-qr'}</t>
        </is>
      </c>
    </row>
    <row r="62437">
      <c r="A62437" s="1" t="n">
        <v>62435</v>
      </c>
      <c r="B62437" t="inlineStr">
        <is>
          <t>bushido</t>
        </is>
      </c>
      <c r="C62437" t="n">
        <v>7</v>
      </c>
      <c r="D62437" t="inlineStr">
        <is>
          <t>{'bushido-fns', '@elioway~bushido', 'bushido-strap'}</t>
        </is>
      </c>
    </row>
    <row r="62438">
      <c r="A62438" s="1" t="n">
        <v>62436</v>
      </c>
      <c r="B62438" t="inlineStr">
        <is>
          <t>openlogin</t>
        </is>
      </c>
      <c r="C62438" t="n">
        <v>7</v>
      </c>
      <c r="D62438" t="inlineStr">
        <is>
          <t>{'openlogin', '@toruslabs~openlogin-subkey', '@toruslabs~openlogin-ed25519'}</t>
        </is>
      </c>
    </row>
    <row r="62439">
      <c r="A62439" s="1" t="n">
        <v>62437</v>
      </c>
      <c r="B62439" t="inlineStr">
        <is>
          <t>executive</t>
        </is>
      </c>
      <c r="C62439" t="n">
        <v>7</v>
      </c>
      <c r="D62439" t="inlineStr">
        <is>
          <t>{'@vendasta~executive-report', '@vendasta~executive-report-components', '@onlinewebnovel~sweetlove1v1spoiledbytheexecutive'}</t>
        </is>
      </c>
    </row>
    <row r="62440">
      <c r="A62440" s="1" t="n">
        <v>62438</v>
      </c>
      <c r="B62440" t="inlineStr">
        <is>
          <t>hookform</t>
        </is>
      </c>
      <c r="C62440" t="n">
        <v>7</v>
      </c>
      <c r="D62440" t="inlineStr">
        <is>
          <t>{'@psymorias~hookform-resolvers-ajv', '@hookform~codemod', '@hookform~strictly-typed'}</t>
        </is>
      </c>
    </row>
    <row r="62441">
      <c r="A62441" s="1" t="n">
        <v>62439</v>
      </c>
      <c r="B62441" t="inlineStr">
        <is>
          <t>gonzalo</t>
        </is>
      </c>
      <c r="C62441" t="n">
        <v>7</v>
      </c>
      <c r="D62441" t="inlineStr">
        <is>
          <t>{'gonzalo123-cachebuster', '@gonzalo.delgado~jsotp', '@gonzaloea~ngx-datatable'}</t>
        </is>
      </c>
    </row>
    <row r="62442">
      <c r="A62442" s="1" t="n">
        <v>62440</v>
      </c>
      <c r="B62442" t="inlineStr">
        <is>
          <t>cherny</t>
        </is>
      </c>
      <c r="C62442" t="n">
        <v>7</v>
      </c>
      <c r="D62442" t="inlineStr">
        <is>
          <t>{'@achernykh~apple-sign-in', '@achernykh~native-market', '@bcherny~mapbox-gl'}</t>
        </is>
      </c>
    </row>
    <row r="62443">
      <c r="A62443" s="1" t="n">
        <v>62441</v>
      </c>
      <c r="B62443" t="inlineStr">
        <is>
          <t>cvbs</t>
        </is>
      </c>
      <c r="C62443" t="n">
        <v>7</v>
      </c>
      <c r="D62443" t="inlineStr">
        <is>
          <t>{'ngx-cvbsp-util', 'ngx-cvbsp-hotspot', 'cvbsp-client'}</t>
        </is>
      </c>
    </row>
    <row r="62444">
      <c r="A62444" s="1" t="n">
        <v>62442</v>
      </c>
      <c r="B62444" t="inlineStr">
        <is>
          <t>cvbsp</t>
        </is>
      </c>
      <c r="C62444" t="n">
        <v>7</v>
      </c>
      <c r="D62444" t="inlineStr">
        <is>
          <t>{'ngx-cvbsp-util', 'ngx-cvbsp-hotspot', 'cvbsp-client'}</t>
        </is>
      </c>
    </row>
    <row r="62445">
      <c r="A62445" s="1" t="n">
        <v>62443</v>
      </c>
      <c r="B62445" t="inlineStr">
        <is>
          <t>unts</t>
        </is>
      </c>
      <c r="C62445" t="n">
        <v>7</v>
      </c>
      <c r="D62445" t="inlineStr">
        <is>
          <t>{'unts', '@tunts~query-util', 'abazunts-mongoose-random'}</t>
        </is>
      </c>
    </row>
    <row r="62446">
      <c r="A62446" s="1" t="n">
        <v>62444</v>
      </c>
      <c r="B62446" t="inlineStr">
        <is>
          <t>kayac</t>
        </is>
      </c>
      <c r="C62446" t="n">
        <v>7</v>
      </c>
      <c r="D62446" t="inlineStr">
        <is>
          <t>{'@kayac~ecs.js', '@kayac~utils', 'node-im-kayac'}</t>
        </is>
      </c>
    </row>
    <row r="62447">
      <c r="A62447" s="1" t="n">
        <v>62445</v>
      </c>
      <c r="B62447" t="inlineStr">
        <is>
          <t>gspread</t>
        </is>
      </c>
      <c r="C62447" t="n">
        <v>7</v>
      </c>
      <c r="D62447" t="inlineStr">
        <is>
          <t>{'gspread', 'df2gspread', 'gspread-pandas'}</t>
        </is>
      </c>
    </row>
    <row r="62448">
      <c r="A62448" s="1" t="n">
        <v>62446</v>
      </c>
      <c r="B62448" t="inlineStr">
        <is>
          <t>sanitise</t>
        </is>
      </c>
      <c r="C62448" t="n">
        <v>7</v>
      </c>
      <c r="D62448" t="inlineStr">
        <is>
          <t>{'connect-url-slash-sanitiser', 'sanitise-object', 'mongoose-sanitise'}</t>
        </is>
      </c>
    </row>
    <row r="62449">
      <c r="A62449" s="1" t="n">
        <v>62447</v>
      </c>
      <c r="B62449" t="inlineStr">
        <is>
          <t>iaspect</t>
        </is>
      </c>
      <c r="C62449" t="n">
        <v>7</v>
      </c>
      <c r="D62449" t="inlineStr">
        <is>
          <t>{'@sycoraxya~iaspect-raf', '@sycoraxya~iaspect-cookies', '@sycoraxya~iaspect_element'}</t>
        </is>
      </c>
    </row>
    <row r="62450">
      <c r="A62450" s="1" t="n">
        <v>62448</v>
      </c>
      <c r="B62450" t="inlineStr">
        <is>
          <t>paytrail</t>
        </is>
      </c>
      <c r="C62450" t="n">
        <v>7</v>
      </c>
      <c r="D62450" t="inlineStr">
        <is>
          <t>{'paytrail-lib', 'react-paytrail-e2', '@paytrail~react-paytrail-e2'}</t>
        </is>
      </c>
    </row>
    <row r="62451">
      <c r="A62451" s="1" t="n">
        <v>62449</v>
      </c>
      <c r="B62451" t="inlineStr">
        <is>
          <t>sslcommerz</t>
        </is>
      </c>
      <c r="C62451" t="n">
        <v>7</v>
      </c>
      <c r="D62451" t="inlineStr">
        <is>
          <t>{'sslcommerz-lts', 'use-sslcommerz', 'django-sslcommerz'}</t>
        </is>
      </c>
    </row>
    <row r="62452">
      <c r="A62452" s="1" t="n">
        <v>62450</v>
      </c>
      <c r="B62452" t="inlineStr">
        <is>
          <t>socialblade</t>
        </is>
      </c>
      <c r="C62452" t="n">
        <v>7</v>
      </c>
      <c r="D62452" t="inlineStr">
        <is>
          <t>{'socialblade-tool', 'socialblade-com-api', 'socialblade-js'}</t>
        </is>
      </c>
    </row>
    <row r="62453">
      <c r="A62453" s="1" t="n">
        <v>62451</v>
      </c>
      <c r="B62453" t="inlineStr">
        <is>
          <t>kruskal</t>
        </is>
      </c>
      <c r="C62453" t="n">
        <v>7</v>
      </c>
      <c r="D62453" t="inlineStr">
        <is>
          <t>{'kruskal', '@sbj42~maze-generator-kruskal', 'node-kruskal'}</t>
        </is>
      </c>
    </row>
    <row r="62454">
      <c r="A62454" s="1" t="n">
        <v>62452</v>
      </c>
      <c r="B62454" t="inlineStr">
        <is>
          <t>logflow</t>
        </is>
      </c>
      <c r="C62454" t="n">
        <v>7</v>
      </c>
      <c r="D62454" t="inlineStr">
        <is>
          <t>{'logflow', 'logflow-output-s3', 'logflow-input-http'}</t>
        </is>
      </c>
    </row>
    <row r="62455">
      <c r="A62455" s="1" t="n">
        <v>62453</v>
      </c>
      <c r="B62455" t="inlineStr">
        <is>
          <t>appchain</t>
        </is>
      </c>
      <c r="C62455" t="n">
        <v>7</v>
      </c>
      <c r="D62455" t="inlineStr">
        <is>
          <t>{'@appchain~base', '@appchain~observables', '@nervos~appchain-turffle-migrate'}</t>
        </is>
      </c>
    </row>
    <row r="62456">
      <c r="A62456" s="1" t="n">
        <v>62454</v>
      </c>
      <c r="B62456" t="inlineStr">
        <is>
          <t>brandt</t>
        </is>
      </c>
      <c r="C62456" t="n">
        <v>7</v>
      </c>
      <c r="D62456" t="inlineStr">
        <is>
          <t>{'brandtromanum', '@psbrandt~edf-parser', 'brandtdefang'}</t>
        </is>
      </c>
    </row>
    <row r="62457">
      <c r="A62457" s="1" t="n">
        <v>62455</v>
      </c>
      <c r="B62457" t="inlineStr">
        <is>
          <t>bedfort</t>
        </is>
      </c>
      <c r="C62457" t="n">
        <v>7</v>
      </c>
      <c r="D62457" t="inlineStr">
        <is>
          <t>{'@fontsource~mr-bedfort', '@openfonts~mr-bedfort_latin-ext', 'typeface-mr-bedfort'}</t>
        </is>
      </c>
    </row>
    <row r="62458">
      <c r="A62458" s="1" t="n">
        <v>62456</v>
      </c>
      <c r="B62458" t="inlineStr">
        <is>
          <t>padauk</t>
        </is>
      </c>
      <c r="C62458" t="n">
        <v>7</v>
      </c>
      <c r="D62458" t="inlineStr">
        <is>
          <t>{'@fontsource~padauk', 'fontsource-padauk', 'typeface-padauk'}</t>
        </is>
      </c>
    </row>
    <row r="62459">
      <c r="A62459" s="1" t="n">
        <v>62457</v>
      </c>
      <c r="B62459" t="inlineStr">
        <is>
          <t>majik</t>
        </is>
      </c>
      <c r="C62459" t="n">
        <v>7</v>
      </c>
      <c r="D62459" t="inlineStr">
        <is>
          <t>{'@majik~storybook-react-faster', 'linn-majik-dsm-control', 'majiko'}</t>
        </is>
      </c>
    </row>
    <row r="62460">
      <c r="A62460" s="1" t="n">
        <v>62458</v>
      </c>
      <c r="B62460" t="inlineStr">
        <is>
          <t>caladea</t>
        </is>
      </c>
      <c r="C62460" t="n">
        <v>7</v>
      </c>
      <c r="D62460" t="inlineStr">
        <is>
          <t>{'@compai~font-caladea', 'fontsource-caladea', '@fontsource~caladea'}</t>
        </is>
      </c>
    </row>
    <row r="62461">
      <c r="A62461" s="1" t="n">
        <v>62459</v>
      </c>
      <c r="B62461" t="inlineStr">
        <is>
          <t>ngrm</t>
        </is>
      </c>
      <c r="C62461" t="n">
        <v>7</v>
      </c>
      <c r="D62461" t="inlineStr">
        <is>
          <t>{'@ngrm~common', '@ngrm~forms', 'ngrm-filters'}</t>
        </is>
      </c>
    </row>
    <row r="62462">
      <c r="A62462" s="1" t="n">
        <v>62460</v>
      </c>
      <c r="B62462" t="inlineStr">
        <is>
          <t>acidjs</t>
        </is>
      </c>
      <c r="C62462" t="n">
        <v>7</v>
      </c>
      <c r="D62462" t="inlineStr">
        <is>
          <t>{'@acidjs~merge', '@acidjs~cli.docs', '@acidjs~cli'}</t>
        </is>
      </c>
    </row>
    <row r="62463">
      <c r="A62463" s="1" t="n">
        <v>62461</v>
      </c>
      <c r="B62463" t="inlineStr">
        <is>
          <t>awc</t>
        </is>
      </c>
      <c r="C62463" t="n">
        <v>7</v>
      </c>
      <c r="D62463" t="inlineStr">
        <is>
          <t>{'nyawc', 'awc-button', 'awc-table'}</t>
        </is>
      </c>
    </row>
    <row r="62464">
      <c r="A62464" s="1" t="n">
        <v>62462</v>
      </c>
      <c r="B62464" t="inlineStr">
        <is>
          <t>astropy</t>
        </is>
      </c>
      <c r="C62464" t="n">
        <v>7</v>
      </c>
      <c r="D62464" t="inlineStr">
        <is>
          <t>{'astropy-helpers', 'astropy-healpix', 'pytest-astropy'}</t>
        </is>
      </c>
    </row>
    <row r="62465">
      <c r="A62465" s="1" t="n">
        <v>62463</v>
      </c>
      <c r="B62465" t="inlineStr">
        <is>
          <t>guinie</t>
        </is>
      </c>
      <c r="C62465" t="n">
        <v>7</v>
      </c>
      <c r="D62465" t="inlineStr">
        <is>
          <t>{'@guinie~react-testid', '@guinie~react', '@guinie~react-native-testid'}</t>
        </is>
      </c>
    </row>
    <row r="62466">
      <c r="A62466" s="1" t="n">
        <v>62464</v>
      </c>
      <c r="B62466" t="inlineStr">
        <is>
          <t>vicapow</t>
        </is>
      </c>
      <c r="C62466" t="n">
        <v>7</v>
      </c>
      <c r="D62466" t="inlineStr">
        <is>
          <t>{'@vicapow-org~thrift', '@vicapow-org~browser-thrift', '@vicapow-org~wheelzoom'}</t>
        </is>
      </c>
    </row>
    <row r="62467">
      <c r="A62467" s="1" t="n">
        <v>62465</v>
      </c>
      <c r="B62467" t="inlineStr">
        <is>
          <t>max7219</t>
        </is>
      </c>
      <c r="C62467" t="n">
        <v>7</v>
      </c>
      <c r="D62467" t="inlineStr">
        <is>
          <t>{'tessel-max7219', 'node-max7219-led-matrix', 'node-max7219'}</t>
        </is>
      </c>
    </row>
    <row r="62468">
      <c r="A62468" s="1" t="n">
        <v>62466</v>
      </c>
      <c r="B62468" t="inlineStr">
        <is>
          <t>indrustries</t>
        </is>
      </c>
      <c r="C62468" t="n">
        <v>7</v>
      </c>
      <c r="D62468" t="inlineStr">
        <is>
          <t>{'@itech-indrustries~list', '@itech-indrustries~editorjs-callout', '@itech-indrustries~code'}</t>
        </is>
      </c>
    </row>
    <row r="62469">
      <c r="A62469" s="1" t="n">
        <v>62467</v>
      </c>
      <c r="B62469" t="inlineStr">
        <is>
          <t>widgetbot</t>
        </is>
      </c>
      <c r="C62469" t="n">
        <v>7</v>
      </c>
      <c r="D62469" t="inlineStr">
        <is>
          <t>{'@widgetbot~react-easy-emoji', '@widgetbot~embed-api', '@widgetbot~react-embed'}</t>
        </is>
      </c>
    </row>
    <row r="62470">
      <c r="A62470" s="1" t="n">
        <v>62468</v>
      </c>
      <c r="B62470" t="inlineStr">
        <is>
          <t>arek</t>
        </is>
      </c>
      <c r="C62470" t="n">
        <v>7</v>
      </c>
      <c r="D62470" t="inlineStr">
        <is>
          <t>{'test_npm_arek_hello_world', 'tlustowski-arek-3id-przegladarki', 'tlustowski-arek-3id-cwiczenie1'}</t>
        </is>
      </c>
    </row>
    <row r="62471">
      <c r="A62471" s="1" t="n">
        <v>62469</v>
      </c>
      <c r="B62471" t="inlineStr">
        <is>
          <t>webcharts</t>
        </is>
      </c>
      <c r="C62471" t="n">
        <v>7</v>
      </c>
      <c r="D62471" t="inlineStr">
        <is>
          <t>{'chf-renderer-webcharts', 'webcharts', 'ni-webcharts-legends'}</t>
        </is>
      </c>
    </row>
    <row r="62472">
      <c r="A62472" s="1" t="n">
        <v>62470</v>
      </c>
      <c r="B62472" t="inlineStr">
        <is>
          <t>winbridge</t>
        </is>
      </c>
      <c r="C62472" t="n">
        <v>7</v>
      </c>
      <c r="D62472" t="inlineStr">
        <is>
          <t>{'winbridge-cli-lego-components', '@winbridge-cli~core', 'winbridge-cli-template-custom-vue3'}</t>
        </is>
      </c>
    </row>
    <row r="62473">
      <c r="A62473" s="1" t="n">
        <v>62471</v>
      </c>
      <c r="B62473" t="inlineStr">
        <is>
          <t>downward</t>
        </is>
      </c>
      <c r="C62473" t="n">
        <v>7</v>
      </c>
      <c r="D62473" t="inlineStr">
        <is>
          <t>{'@dcp-ui~icons.arrow-ios-downward', 'downward-mtree', 'kubernetes-downward-api'}</t>
        </is>
      </c>
    </row>
    <row r="62474">
      <c r="A62474" s="1" t="n">
        <v>62472</v>
      </c>
      <c r="B62474" t="inlineStr">
        <is>
          <t>atra</t>
        </is>
      </c>
      <c r="C62474" t="n">
        <v>7</v>
      </c>
      <c r="D62474" t="inlineStr">
        <is>
          <t>{'allatra-video-player', '@darkobits~atra', 'atra'}</t>
        </is>
      </c>
    </row>
    <row r="62475">
      <c r="A62475" s="1" t="n">
        <v>62473</v>
      </c>
      <c r="B62475" t="inlineStr">
        <is>
          <t>labml</t>
        </is>
      </c>
      <c r="C62475" t="n">
        <v>7</v>
      </c>
      <c r="D62475" t="inlineStr">
        <is>
          <t>{'labml-dashboard', 'labml-helpers', 'labml-db'}</t>
        </is>
      </c>
    </row>
    <row r="62476">
      <c r="A62476" s="1" t="n">
        <v>62474</v>
      </c>
      <c r="B62476" t="inlineStr">
        <is>
          <t>wrike</t>
        </is>
      </c>
      <c r="C62476" t="n">
        <v>7</v>
      </c>
      <c r="D62476" t="inlineStr">
        <is>
          <t>{'wrike-client', 'wrike-webhook', 'wrike-api'}</t>
        </is>
      </c>
    </row>
    <row r="62477">
      <c r="A62477" s="1" t="n">
        <v>62475</v>
      </c>
      <c r="B62477" t="inlineStr">
        <is>
          <t>multy</t>
        </is>
      </c>
      <c r="C62477" t="n">
        <v>7</v>
      </c>
      <c r="D62477" t="inlineStr">
        <is>
          <t>{'react-multy-ui', 'ng-multy-select', 'multy'}</t>
        </is>
      </c>
    </row>
    <row r="62478">
      <c r="A62478" s="1" t="n">
        <v>62476</v>
      </c>
      <c r="B62478" t="inlineStr">
        <is>
          <t>finswap</t>
        </is>
      </c>
      <c r="C62478" t="n">
        <v>7</v>
      </c>
      <c r="D62478" t="inlineStr">
        <is>
          <t>{'@finswap~default-token-list', '@finswap~sdk', '@finswap-toolkit~eslint-config-finswap'}</t>
        </is>
      </c>
    </row>
    <row r="62479">
      <c r="A62479" s="1" t="n">
        <v>62477</v>
      </c>
      <c r="B62479" t="inlineStr">
        <is>
          <t>myrobot</t>
        </is>
      </c>
      <c r="C62479" t="n">
        <v>7</v>
      </c>
      <c r="D62479" t="inlineStr">
        <is>
          <t>{'myrobot_keith_cc_cohort4', 'myrobot_jay_cc_cohort3', 'myrobot_keith'}</t>
        </is>
      </c>
    </row>
    <row r="62480">
      <c r="A62480" s="1" t="n">
        <v>62478</v>
      </c>
      <c r="B62480" t="inlineStr">
        <is>
          <t>akari</t>
        </is>
      </c>
      <c r="C62480" t="n">
        <v>7</v>
      </c>
      <c r="D62480" t="inlineStr">
        <is>
          <t>{'akari', 'akari.js', 'laakarihinta-react-formio'}</t>
        </is>
      </c>
    </row>
    <row r="62481">
      <c r="A62481" s="1" t="n">
        <v>62479</v>
      </c>
      <c r="B62481" t="inlineStr">
        <is>
          <t>reconlx</t>
        </is>
      </c>
      <c r="C62481" t="n">
        <v>7</v>
      </c>
      <c r="D62481" t="inlineStr">
        <is>
          <t>{'@thehairy~reconlx-dev', 'reconlx-palaexpress', '@reconlx~discord.js'}</t>
        </is>
      </c>
    </row>
    <row r="62482">
      <c r="A62482" s="1" t="n">
        <v>62480</v>
      </c>
      <c r="B62482" t="inlineStr">
        <is>
          <t>bindingx</t>
        </is>
      </c>
      <c r="C62482" t="n">
        <v>7</v>
      </c>
      <c r="D62482" t="inlineStr">
        <is>
          <t>{'bindingx', 'weex-bindingx-without-parser', 'react-native-bindingx'}</t>
        </is>
      </c>
    </row>
    <row r="62483">
      <c r="A62483" s="1" t="n">
        <v>62481</v>
      </c>
      <c r="B62483" t="inlineStr">
        <is>
          <t>baco</t>
        </is>
      </c>
      <c r="C62483" t="n">
        <v>7</v>
      </c>
      <c r="D62483" t="inlineStr">
        <is>
          <t>{'bacoor-bip39', 'baco', '@duythao_bacoor~test-publish'}</t>
        </is>
      </c>
    </row>
    <row r="62484">
      <c r="A62484" s="1" t="n">
        <v>62482</v>
      </c>
      <c r="B62484" t="inlineStr">
        <is>
          <t>sds011</t>
        </is>
      </c>
      <c r="C62484" t="n">
        <v>7</v>
      </c>
      <c r="D62484" t="inlineStr">
        <is>
          <t>{'node-red-contrib-sds011-sensor', 'node-red-contrib-sds011', 'sds011-client'}</t>
        </is>
      </c>
    </row>
    <row r="62485">
      <c r="A62485" s="1" t="n">
        <v>62483</v>
      </c>
      <c r="B62485" t="inlineStr">
        <is>
          <t>supportv1</t>
        </is>
      </c>
      <c r="C62485" t="n">
        <v>7</v>
      </c>
      <c r="D62485" t="inlineStr">
        <is>
          <t>{'kl-supportv1-6', 'kl-audit-supportv1-3', 'kl-audit-supportv1-8'}</t>
        </is>
      </c>
    </row>
    <row r="62486">
      <c r="A62486" s="1" t="n">
        <v>62484</v>
      </c>
      <c r="B62486" t="inlineStr">
        <is>
          <t>elementtree</t>
        </is>
      </c>
      <c r="C62486" t="n">
        <v>7</v>
      </c>
      <c r="D62486" t="inlineStr">
        <is>
          <t>{'elementtree', 'elementtreefactory', 'pycopy-xml-etree-elementtree'}</t>
        </is>
      </c>
    </row>
    <row r="62487">
      <c r="A62487" s="1" t="n">
        <v>62485</v>
      </c>
      <c r="B62487" t="inlineStr">
        <is>
          <t>udx</t>
        </is>
      </c>
      <c r="C62487" t="n">
        <v>7</v>
      </c>
      <c r="D62487" t="inlineStr">
        <is>
          <t>{'udx-core', 'reudx-async-kit', 'udx-react'}</t>
        </is>
      </c>
    </row>
    <row r="62488">
      <c r="A62488" s="1" t="n">
        <v>62486</v>
      </c>
      <c r="B62488" t="inlineStr">
        <is>
          <t>rcb</t>
        </is>
      </c>
      <c r="C62488" t="n">
        <v>7</v>
      </c>
      <c r="D62488" t="inlineStr">
        <is>
          <t>{'rcb-sdk', '@fishplusorange~rcb-cli', 'rcb'}</t>
        </is>
      </c>
    </row>
    <row r="62489">
      <c r="A62489" s="1" t="n">
        <v>62487</v>
      </c>
      <c r="B62489" t="inlineStr">
        <is>
          <t>flares</t>
        </is>
      </c>
      <c r="C62489" t="n">
        <v>7</v>
      </c>
      <c r="D62489" t="inlineStr">
        <is>
          <t>{'@flares~pascal-case-code-flares', '@flares~pascal-case-flares', '@flares~express'}</t>
        </is>
      </c>
    </row>
    <row r="62490">
      <c r="A62490" s="1" t="n">
        <v>62488</v>
      </c>
      <c r="B62490" t="inlineStr">
        <is>
          <t>hacksawstudios</t>
        </is>
      </c>
      <c r="C62490" t="n">
        <v>7</v>
      </c>
      <c r="D62490" t="inlineStr">
        <is>
          <t>{'@hacksawstudios~group-deps', '@hacksawstudios~nosleep.js', '@hacksawstudios~gitlab-ci-releaser'}</t>
        </is>
      </c>
    </row>
    <row r="62491">
      <c r="A62491" s="1" t="n">
        <v>62489</v>
      </c>
      <c r="B62491" t="inlineStr">
        <is>
          <t>zenject</t>
        </is>
      </c>
      <c r="C62491" t="n">
        <v>7</v>
      </c>
      <c r="D62491" t="inlineStr">
        <is>
          <t>{'com.intervr.ts.zenject', '@umm~zenject', '@tienhp~menu_system_with_zenject'}</t>
        </is>
      </c>
    </row>
    <row r="62492">
      <c r="A62492" s="1" t="n">
        <v>62490</v>
      </c>
      <c r="B62492" t="inlineStr">
        <is>
          <t>slimjs</t>
        </is>
      </c>
      <c r="C62492" t="n">
        <v>7</v>
      </c>
      <c r="D62492" t="inlineStr">
        <is>
          <t>{'@wcd~.slimjs-kcafwrh9-fork-kcagapm8', 'slimjs-core', 'slimjs'}</t>
        </is>
      </c>
    </row>
    <row r="62493">
      <c r="A62493" s="1" t="n">
        <v>62491</v>
      </c>
      <c r="B62493" t="inlineStr">
        <is>
          <t>dutchskull</t>
        </is>
      </c>
      <c r="C62493" t="n">
        <v>7</v>
      </c>
      <c r="D62493" t="inlineStr">
        <is>
          <t>{'com.dutchskull.react-svg-editor', 'dutchskull-roots-engine', 'dutchskull-svg-editor'}</t>
        </is>
      </c>
    </row>
    <row r="62494">
      <c r="A62494" s="1" t="n">
        <v>62492</v>
      </c>
      <c r="B62494" t="inlineStr">
        <is>
          <t>musamusa</t>
        </is>
      </c>
      <c r="C62494" t="n">
        <v>7</v>
      </c>
      <c r="D62494" t="inlineStr">
        <is>
          <t>{'musamusa', 'musamusa-atext', 'musamusa-romannumbers'}</t>
        </is>
      </c>
    </row>
    <row r="62495">
      <c r="A62495" s="1" t="n">
        <v>62493</v>
      </c>
      <c r="B62495" t="inlineStr">
        <is>
          <t>sharedworker</t>
        </is>
      </c>
      <c r="C62495" t="n">
        <v>7</v>
      </c>
      <c r="D62495" t="inlineStr">
        <is>
          <t>{'sharedworker', 'retyped-sharedworker-tsd-ambient', '@socheatsok78~sharedworker-loader'}</t>
        </is>
      </c>
    </row>
    <row r="62496">
      <c r="A62496" s="1" t="n">
        <v>62494</v>
      </c>
      <c r="B62496" t="inlineStr">
        <is>
          <t>krunk</t>
        </is>
      </c>
      <c r="C62496" t="n">
        <v>7</v>
      </c>
      <c r="D62496" t="inlineStr">
        <is>
          <t>{'@fasetto~krunker.io', 'krunker', 'krunker.io.js'}</t>
        </is>
      </c>
    </row>
    <row r="62497">
      <c r="A62497" s="1" t="n">
        <v>62495</v>
      </c>
      <c r="B62497" t="inlineStr">
        <is>
          <t>topichat</t>
        </is>
      </c>
      <c r="C62497" t="n">
        <v>7</v>
      </c>
      <c r="D62497" t="inlineStr">
        <is>
          <t>{'@colabo-topichat~b-core', '@colabo-topichat~b-knalledge', '@colabo-flow~b-topichat'}</t>
        </is>
      </c>
    </row>
    <row r="62498">
      <c r="A62498" s="1" t="n">
        <v>62496</v>
      </c>
      <c r="B62498" t="inlineStr">
        <is>
          <t>texter</t>
        </is>
      </c>
      <c r="C62498" t="n">
        <v>7</v>
      </c>
      <c r="D62498" t="inlineStr">
        <is>
          <t>{'texterify', 'react-texter', 'dummy_texter'}</t>
        </is>
      </c>
    </row>
    <row r="62499">
      <c r="A62499" s="1" t="n">
        <v>62497</v>
      </c>
      <c r="B62499" t="inlineStr">
        <is>
          <t>pelo</t>
        </is>
      </c>
      <c r="C62499" t="n">
        <v>7</v>
      </c>
      <c r="D62499" t="inlineStr">
        <is>
          <t>{'@pelotech~nestjsx-util', 'pelo', '@pelotech~nestjsx-crud'}</t>
        </is>
      </c>
    </row>
    <row r="62500">
      <c r="A62500" s="1" t="n">
        <v>62498</v>
      </c>
      <c r="B62500" t="inlineStr">
        <is>
          <t>werker</t>
        </is>
      </c>
      <c r="C62500" t="n">
        <v>7</v>
      </c>
      <c r="D62500" t="inlineStr">
        <is>
          <t>{'werker', '@werker~response-creators', '@werker~request-cookie-store'}</t>
        </is>
      </c>
    </row>
    <row r="62501">
      <c r="A62501" s="1" t="n">
        <v>62499</v>
      </c>
      <c r="B62501" t="inlineStr">
        <is>
          <t>dele</t>
        </is>
      </c>
      <c r="C62501" t="n">
        <v>7</v>
      </c>
      <c r="D62501" t="inlineStr">
        <is>
          <t>{'zrwsdele-ui', 'delesucks', 'dele'}</t>
        </is>
      </c>
    </row>
    <row r="62502">
      <c r="A62502" s="1" t="n">
        <v>62500</v>
      </c>
      <c r="B62502" t="inlineStr">
        <is>
          <t>nimrod</t>
        </is>
      </c>
      <c r="C62502" t="n">
        <v>7</v>
      </c>
      <c r="D62502" t="inlineStr">
        <is>
          <t>{'hello-wix-slava-nimrod', 'wix-protos-example-hello-wix-slava-nimrod', 'nimrod'}</t>
        </is>
      </c>
    </row>
    <row r="62503">
      <c r="A62503" s="1" t="n">
        <v>62501</v>
      </c>
      <c r="B62503" t="inlineStr">
        <is>
          <t>tcwd</t>
        </is>
      </c>
      <c r="C62503" t="n">
        <v>7</v>
      </c>
      <c r="D62503" t="inlineStr">
        <is>
          <t>{'@tcwd~weapps-sdk', '@tcwd~weda-utils', '@tcwd~jsonschema-graphql'}</t>
        </is>
      </c>
    </row>
    <row r="62504">
      <c r="A62504" s="1" t="n">
        <v>62502</v>
      </c>
      <c r="B62504" t="inlineStr">
        <is>
          <t>cucu</t>
        </is>
      </c>
      <c r="C62504" t="n">
        <v>7</v>
      </c>
      <c r="D62504" t="inlineStr">
        <is>
          <t>{'testcucumbr-generator', 'cucu', 'testcucumbr'}</t>
        </is>
      </c>
    </row>
    <row r="62505">
      <c r="A62505" s="1" t="n">
        <v>62503</v>
      </c>
      <c r="B62505" t="inlineStr">
        <is>
          <t>piller</t>
        </is>
      </c>
      <c r="C62505" t="n">
        <v>7</v>
      </c>
      <c r="D62505" t="inlineStr">
        <is>
          <t>{'piller', '@svenpiller~eslint-plugin', 'jse-transpiller'}</t>
        </is>
      </c>
    </row>
    <row r="62506">
      <c r="A62506" s="1" t="n">
        <v>62504</v>
      </c>
      <c r="B62506" t="inlineStr">
        <is>
          <t>pjson</t>
        </is>
      </c>
      <c r="C62506" t="n">
        <v>7</v>
      </c>
      <c r="D62506" t="inlineStr">
        <is>
          <t>{'pjson-loader', '@presenta~md2pjson', '@presenta~txt2pjson'}</t>
        </is>
      </c>
    </row>
    <row r="62507">
      <c r="A62507" s="1" t="n">
        <v>62505</v>
      </c>
      <c r="B62507" t="inlineStr">
        <is>
          <t>chealt</t>
        </is>
      </c>
      <c r="C62507" t="n">
        <v>7</v>
      </c>
      <c r="D62507" t="inlineStr">
        <is>
          <t>{'@chealt~jest-puppeteer-env', '@chealt~mocker', '@chealt~check'}</t>
        </is>
      </c>
    </row>
    <row r="62508">
      <c r="A62508" s="1" t="n">
        <v>62506</v>
      </c>
      <c r="B62508" t="inlineStr">
        <is>
          <t>flb</t>
        </is>
      </c>
      <c r="C62508" t="n">
        <v>7</v>
      </c>
      <c r="D62508" t="inlineStr">
        <is>
          <t>{'flb-data-view', 'flb-lib', 'k-form-design-flb'}</t>
        </is>
      </c>
    </row>
    <row r="62509">
      <c r="A62509" s="1" t="n">
        <v>62507</v>
      </c>
      <c r="B62509" t="inlineStr">
        <is>
          <t>cloudsponge</t>
        </is>
      </c>
      <c r="C62509" t="n">
        <v>7</v>
      </c>
      <c r="D62509" t="inlineStr">
        <is>
          <t>{'@schedulicity~cloudsponge-widget', '@cloudsponge~address-book-connector.js', '@cloudsponge~better-sharing-kickoff-labs.js'}</t>
        </is>
      </c>
    </row>
    <row r="62510">
      <c r="A62510" s="1" t="n">
        <v>62508</v>
      </c>
      <c r="B62510" t="inlineStr">
        <is>
          <t>paciolan</t>
        </is>
      </c>
      <c r="C62510" t="n">
        <v>7</v>
      </c>
      <c r="D62510" t="inlineStr">
        <is>
          <t>{'@paciolan~remote-component', '@paciolan~remote-module-loader', '@paciolan~react-native-payments'}</t>
        </is>
      </c>
    </row>
    <row r="62511">
      <c r="A62511" s="1" t="n">
        <v>62509</v>
      </c>
      <c r="B62511" t="inlineStr">
        <is>
          <t>zignis</t>
        </is>
      </c>
      <c r="C62511" t="n">
        <v>7</v>
      </c>
      <c r="D62511" t="inlineStr">
        <is>
          <t>{'zignis-plugin-zhike-dingtalk', 'zignis-plugin-read-extend-format-wechat', 'zignis'}</t>
        </is>
      </c>
    </row>
    <row r="62512">
      <c r="A62512" s="1" t="n">
        <v>62510</v>
      </c>
      <c r="B62512" t="inlineStr">
        <is>
          <t>webboot</t>
        </is>
      </c>
      <c r="C62512" t="n">
        <v>7</v>
      </c>
      <c r="D62512" t="inlineStr">
        <is>
          <t>{'@webboot~keys', '@webboot~db', '@webboot~core'}</t>
        </is>
      </c>
    </row>
    <row r="62513">
      <c r="A62513" s="1" t="n">
        <v>62511</v>
      </c>
      <c r="B62513" t="inlineStr">
        <is>
          <t>shasharoman</t>
        </is>
      </c>
      <c r="C62513" t="n">
        <v>7</v>
      </c>
      <c r="D62513" t="inlineStr">
        <is>
          <t>{'@shasharoman~ptree', '@shasharoman~fns', '@shasharoman~sql'}</t>
        </is>
      </c>
    </row>
    <row r="62514">
      <c r="A62514" s="1" t="n">
        <v>62512</v>
      </c>
      <c r="B62514" t="inlineStr">
        <is>
          <t>touchflows</t>
        </is>
      </c>
      <c r="C62514" t="n">
        <v>7</v>
      </c>
      <c r="D62514" t="inlineStr">
        <is>
          <t>{'@touchflows~buzzcasting-types', '@touchflows~buzzcasting-storage-idb', '@touchflows~buzzcasting-api'}</t>
        </is>
      </c>
    </row>
    <row r="62515">
      <c r="A62515" s="1" t="n">
        <v>62513</v>
      </c>
      <c r="B62515" t="inlineStr">
        <is>
          <t>ambroseus</t>
        </is>
      </c>
      <c r="C62515" t="n">
        <v>7</v>
      </c>
      <c r="D62515" t="inlineStr">
        <is>
          <t>{'@ambroseus~dck-ui', '@ambroseus~tsdx', '@ambroseus~dck-store'}</t>
        </is>
      </c>
    </row>
    <row r="62516">
      <c r="A62516" s="1" t="n">
        <v>62514</v>
      </c>
      <c r="B62516" t="inlineStr">
        <is>
          <t>lang2</t>
        </is>
      </c>
      <c r="C62516" t="n">
        <v>7</v>
      </c>
      <c r="D62516" t="inlineStr">
        <is>
          <t>{'lang2vec', 'lang2idl', 'lang2extension'}</t>
        </is>
      </c>
    </row>
    <row r="62517">
      <c r="A62517" s="1" t="n">
        <v>62515</v>
      </c>
      <c r="B62517" t="inlineStr">
        <is>
          <t>sideswipe</t>
        </is>
      </c>
      <c r="C62517" t="n">
        <v>7</v>
      </c>
      <c r="D62517" t="inlineStr">
        <is>
          <t>{'react-native-sideswipe-ts', 'react-native-sideswipe', 'sideswipeloi'}</t>
        </is>
      </c>
    </row>
    <row r="62518">
      <c r="A62518" s="1" t="n">
        <v>62516</v>
      </c>
      <c r="B62518" t="inlineStr">
        <is>
          <t>almo</t>
        </is>
      </c>
      <c r="C62518" t="n">
        <v>7</v>
      </c>
      <c r="D62518" t="inlineStr">
        <is>
          <t>{'lion-n3almo-lib', 'isotypemanucaralmo', '@almonature~kibble-test'}</t>
        </is>
      </c>
    </row>
    <row r="62519">
      <c r="A62519" s="1" t="n">
        <v>62517</v>
      </c>
      <c r="B62519" t="inlineStr">
        <is>
          <t>ankhem</t>
        </is>
      </c>
      <c r="C62519" t="n">
        <v>7</v>
      </c>
      <c r="D62519" t="inlineStr">
        <is>
          <t>{'ankhem-button', 'ankhem-input', 'ankhem-loading'}</t>
        </is>
      </c>
    </row>
    <row r="62520">
      <c r="A62520" s="1" t="n">
        <v>62518</v>
      </c>
      <c r="B62520" t="inlineStr">
        <is>
          <t>vermillion</t>
        </is>
      </c>
      <c r="C62520" t="n">
        <v>7</v>
      </c>
      <c r="D62520" t="inlineStr">
        <is>
          <t>{'vermillion-cli', 'jet-vermillion-generator', 'vermillion-store'}</t>
        </is>
      </c>
    </row>
    <row r="62521">
      <c r="A62521" s="1" t="n">
        <v>62519</v>
      </c>
      <c r="B62521" t="inlineStr">
        <is>
          <t>applesignin</t>
        </is>
      </c>
      <c r="C62521" t="n">
        <v>7</v>
      </c>
      <c r="D62521" t="inlineStr">
        <is>
          <t>{'@titanium-sdk~ti.applesignin', 'com.amanotes.sdk.applesignin', '@memorres~react-native-applesignin'}</t>
        </is>
      </c>
    </row>
    <row r="62522">
      <c r="A62522" s="1" t="n">
        <v>62520</v>
      </c>
      <c r="B62522" t="inlineStr">
        <is>
          <t>nibble</t>
        </is>
      </c>
      <c r="C62522" t="n">
        <v>7</v>
      </c>
      <c r="D62522" t="inlineStr">
        <is>
          <t>{'nibble', 'adaptive-cloud-nibble', 'npm-adaptiveme-nibble'}</t>
        </is>
      </c>
    </row>
    <row r="62523">
      <c r="A62523" s="1" t="n">
        <v>62521</v>
      </c>
      <c r="B62523" t="inlineStr">
        <is>
          <t>clojurescript</t>
        </is>
      </c>
      <c r="C62523" t="n">
        <v>7</v>
      </c>
      <c r="D62523" t="inlineStr">
        <is>
          <t>{'cypress-clojurescript-preprocessor', 'clojurescript-compiler', '@sgnl~npm-clojurescript'}</t>
        </is>
      </c>
    </row>
    <row r="62524">
      <c r="A62524" s="1" t="n">
        <v>62522</v>
      </c>
      <c r="B62524" t="inlineStr">
        <is>
          <t>jagr</t>
        </is>
      </c>
      <c r="C62524" t="n">
        <v>7</v>
      </c>
      <c r="D62524" t="inlineStr">
        <is>
          <t>{'@jagrati-tomar~cap-helpefdsfsdr123456fadsf', 'jagrut_demo', 'jagriti-resume'}</t>
        </is>
      </c>
    </row>
    <row r="62525">
      <c r="A62525" s="1" t="n">
        <v>62523</v>
      </c>
      <c r="B62525" t="inlineStr">
        <is>
          <t>connpass</t>
        </is>
      </c>
      <c r="C62525" t="n">
        <v>7</v>
      </c>
      <c r="D62525" t="inlineStr">
        <is>
          <t>{'python-connpass', 'get-connpass-items', '@suin~get-connpass-applicants'}</t>
        </is>
      </c>
    </row>
    <row r="62526">
      <c r="A62526" s="1" t="n">
        <v>62524</v>
      </c>
      <c r="B62526" t="inlineStr">
        <is>
          <t>ywx</t>
        </is>
      </c>
      <c r="C62526" t="n">
        <v>7</v>
      </c>
      <c r="D62526" t="inlineStr">
        <is>
          <t>{'react-native-ywx-sign', 'szyx-ywx-mobile-util', 'ywx-react-ui'}</t>
        </is>
      </c>
    </row>
    <row r="62527">
      <c r="A62527" s="1" t="n">
        <v>62525</v>
      </c>
      <c r="B62527" t="inlineStr">
        <is>
          <t>akveo</t>
        </is>
      </c>
      <c r="C62527" t="n">
        <v>7</v>
      </c>
      <c r="D62527" t="inlineStr">
        <is>
          <t>{'@akveo~nga-auth', '@akveo~nga-theme', '@akveo~ng2-completer'}</t>
        </is>
      </c>
    </row>
    <row r="62528">
      <c r="A62528" s="1" t="n">
        <v>62526</v>
      </c>
      <c r="B62528" t="inlineStr">
        <is>
          <t>suplabstudio</t>
        </is>
      </c>
      <c r="C62528" t="n">
        <v>7</v>
      </c>
      <c r="D62528" t="inlineStr">
        <is>
          <t>{'@suplabstudio~whitelist-chain-nains', '@suplabstudio~limit-order-pair-list-nains', '@suplabstudio~data-nains'}</t>
        </is>
      </c>
    </row>
    <row r="62529">
      <c r="A62529" s="1" t="n">
        <v>62527</v>
      </c>
      <c r="B62529" t="inlineStr">
        <is>
          <t>nains</t>
        </is>
      </c>
      <c r="C62529" t="n">
        <v>7</v>
      </c>
      <c r="D62529" t="inlineStr">
        <is>
          <t>{'@suplabstudio~whitelist-chain-nains', '@suplabstudio~limit-order-pair-list-nains', '@suplabstudio~data-nains'}</t>
        </is>
      </c>
    </row>
    <row r="62530">
      <c r="A62530" s="1" t="n">
        <v>62528</v>
      </c>
      <c r="B62530" t="inlineStr">
        <is>
          <t>datagetter</t>
        </is>
      </c>
      <c r="C62530" t="n">
        <v>7</v>
      </c>
      <c r="D62530" t="inlineStr">
        <is>
          <t>{'@datagetter.cn~image-cropper', '@datagetter.cn~form-render-client', '@datagetter~ycc'}</t>
        </is>
      </c>
    </row>
    <row r="62531">
      <c r="A62531" s="1" t="n">
        <v>62529</v>
      </c>
      <c r="B62531" t="inlineStr">
        <is>
          <t>jencks</t>
        </is>
      </c>
      <c r="C62531" t="n">
        <v>7</v>
      </c>
      <c r="D62531" t="inlineStr">
        <is>
          <t>{'@djencks~asciidoctor-glossary', '@djencks~asciidoctor-template', '@djencks~asciidoctor-openblock'}</t>
        </is>
      </c>
    </row>
    <row r="62532">
      <c r="A62532" s="1" t="n">
        <v>62530</v>
      </c>
      <c r="B62532" t="inlineStr">
        <is>
          <t>djencks</t>
        </is>
      </c>
      <c r="C62532" t="n">
        <v>7</v>
      </c>
      <c r="D62532" t="inlineStr">
        <is>
          <t>{'@djencks~asciidoctor-glossary', '@djencks~asciidoctor-template', '@djencks~asciidoctor-openblock'}</t>
        </is>
      </c>
    </row>
    <row r="62533">
      <c r="A62533" s="1" t="n">
        <v>62531</v>
      </c>
      <c r="B62533" t="inlineStr">
        <is>
          <t>routemap</t>
        </is>
      </c>
      <c r="C62533" t="n">
        <v>7</v>
      </c>
      <c r="D62533" t="inlineStr">
        <is>
          <t>{'routemap-express-mw', '@types~express-routemap', 'routemap'}</t>
        </is>
      </c>
    </row>
    <row r="62534">
      <c r="A62534" s="1" t="n">
        <v>62532</v>
      </c>
      <c r="B62534" t="inlineStr">
        <is>
          <t>c14</t>
        </is>
      </c>
      <c r="C62534" t="n">
        <v>7</v>
      </c>
      <c r="D62534" t="inlineStr">
        <is>
          <t>{'@device.farm~si-atsamd11c14a', 'c14', 'c14-jpic-test'}</t>
        </is>
      </c>
    </row>
    <row r="62535">
      <c r="A62535" s="1" t="n">
        <v>62533</v>
      </c>
      <c r="B62535" t="inlineStr">
        <is>
          <t>searches</t>
        </is>
      </c>
      <c r="C62535" t="n">
        <v>7</v>
      </c>
      <c r="D62535" t="inlineStr">
        <is>
          <t>{'@algolia~autocomplete-plugin-recent-searches', 'recent-searches', 'google-releated-searches'}</t>
        </is>
      </c>
    </row>
    <row r="62536">
      <c r="A62536" s="1" t="n">
        <v>62534</v>
      </c>
      <c r="B62536" t="inlineStr">
        <is>
          <t>animationframe</t>
        </is>
      </c>
      <c r="C62536" t="n">
        <v>7</v>
      </c>
      <c r="D62536" t="inlineStr">
        <is>
          <t>{'AnimationFrame', 'animationframe', '@pandolajs~animationframe'}</t>
        </is>
      </c>
    </row>
    <row r="62537">
      <c r="A62537" s="1" t="n">
        <v>62535</v>
      </c>
      <c r="B62537" t="inlineStr">
        <is>
          <t>manladag</t>
        </is>
      </c>
      <c r="C62537" t="n">
        <v>7</v>
      </c>
      <c r="D62537" t="inlineStr">
        <is>
          <t>{'@manladag~types', 'manladag-lelscan', '@manladag~cli'}</t>
        </is>
      </c>
    </row>
    <row r="62538">
      <c r="A62538" s="1" t="n">
        <v>62536</v>
      </c>
      <c r="B62538" t="inlineStr">
        <is>
          <t>dynapp</t>
        </is>
      </c>
      <c r="C62538" t="n">
        <v>7</v>
      </c>
      <c r="D62538" t="inlineStr">
        <is>
          <t>{'@dynapp~webc-documents', '@dynapp~wc-agenda', '@dynapp~wc-api-generic'}</t>
        </is>
      </c>
    </row>
    <row r="62539">
      <c r="A62539" s="1" t="n">
        <v>62537</v>
      </c>
      <c r="B62539" t="inlineStr">
        <is>
          <t>fileviewer</t>
        </is>
      </c>
      <c r="C62539" t="n">
        <v>7</v>
      </c>
      <c r="D62539" t="inlineStr">
        <is>
          <t>{'@fileviewer~react-highlight', '@procore~labs-fileviewer', 'cordova-plugin-fileviewer'}</t>
        </is>
      </c>
    </row>
    <row r="62540">
      <c r="A62540" s="1" t="n">
        <v>62538</v>
      </c>
      <c r="B62540" t="inlineStr">
        <is>
          <t>liste</t>
        </is>
      </c>
      <c r="C62540" t="n">
        <v>7</v>
      </c>
      <c r="D62540" t="inlineStr">
        <is>
          <t>{'ng4-intl-phone-cliste', 'liste', 'meldungsliste'}</t>
        </is>
      </c>
    </row>
    <row r="62541">
      <c r="A62541" s="1" t="n">
        <v>62539</v>
      </c>
      <c r="B62541" t="inlineStr">
        <is>
          <t>hygie</t>
        </is>
      </c>
      <c r="C62541" t="n">
        <v>7</v>
      </c>
      <c r="D62541" t="inlineStr">
        <is>
          <t>{'oly-native-hygie', '@dxdeveloperexperience~hygie-cli', '@dxdeveloperexperience~hygie-database'}</t>
        </is>
      </c>
    </row>
    <row r="62542">
      <c r="A62542" s="1" t="n">
        <v>62540</v>
      </c>
      <c r="B62542" t="inlineStr">
        <is>
          <t>exchanger</t>
        </is>
      </c>
      <c r="C62542" t="n">
        <v>7</v>
      </c>
      <c r="D62542" t="inlineStr">
        <is>
          <t>{'currencies-exchanger', '@cadexchanger~web-toolkit', 'rx-exchanger'}</t>
        </is>
      </c>
    </row>
    <row r="62543">
      <c r="A62543" s="1" t="n">
        <v>62541</v>
      </c>
      <c r="B62543" t="inlineStr">
        <is>
          <t>caer</t>
        </is>
      </c>
      <c r="C62543" t="n">
        <v>7</v>
      </c>
      <c r="D62543" t="inlineStr">
        <is>
          <t>{'@caerusjs~yalc-watch', 'caer', 'jasmcaer'}</t>
        </is>
      </c>
    </row>
    <row r="62544">
      <c r="A62544" s="1" t="n">
        <v>62542</v>
      </c>
      <c r="B62544" t="inlineStr">
        <is>
          <t>vivaldi</t>
        </is>
      </c>
      <c r="C62544" t="n">
        <v>7</v>
      </c>
      <c r="D62544" t="inlineStr">
        <is>
          <t>{'vivaldi-coordinates', 'vivaldi-modloader', '@browser-logos~vivaldi'}</t>
        </is>
      </c>
    </row>
    <row r="62545">
      <c r="A62545" s="1" t="n">
        <v>62543</v>
      </c>
      <c r="B62545" t="inlineStr">
        <is>
          <t>standby</t>
        </is>
      </c>
      <c r="C62545" t="n">
        <v>7</v>
      </c>
      <c r="D62545" t="inlineStr">
        <is>
          <t>{'django-standbydb-router', 'empty-standby-list', 'standby.css'}</t>
        </is>
      </c>
    </row>
    <row r="62546">
      <c r="A62546" s="1" t="n">
        <v>62544</v>
      </c>
      <c r="B62546" t="inlineStr">
        <is>
          <t>rajnish</t>
        </is>
      </c>
      <c r="C62546" t="n">
        <v>7</v>
      </c>
      <c r="D62546" t="inlineStr">
        <is>
          <t>{'rajnish-frame-print', 'common-form-elements-rajnish', 'rajnish'}</t>
        </is>
      </c>
    </row>
    <row r="62547">
      <c r="A62547" s="1" t="n">
        <v>62545</v>
      </c>
      <c r="B62547" t="inlineStr">
        <is>
          <t>nodee</t>
        </is>
      </c>
      <c r="C62547" t="n">
        <v>7</v>
      </c>
      <c r="D62547" t="inlineStr">
        <is>
          <t>{'nodee_runner', 'nodee-view', 'nodee-1'}</t>
        </is>
      </c>
    </row>
    <row r="62548">
      <c r="A62548" s="1" t="n">
        <v>62546</v>
      </c>
      <c r="B62548" t="inlineStr">
        <is>
          <t>twinnie</t>
        </is>
      </c>
      <c r="C62548" t="n">
        <v>7</v>
      </c>
      <c r="D62548" t="inlineStr">
        <is>
          <t>{'@twinnie-cli-dev~core', 'twinnie-test-lib', 'imooc-test-twinnie'}</t>
        </is>
      </c>
    </row>
    <row r="62549">
      <c r="A62549" s="1" t="n">
        <v>62547</v>
      </c>
      <c r="B62549" t="inlineStr">
        <is>
          <t>trumps</t>
        </is>
      </c>
      <c r="C62549" t="n">
        <v>7</v>
      </c>
      <c r="D62549" t="inlineStr">
        <is>
          <t>{'top-trumps', 'wocss-trumps-utilities', 'react-trumpscare'}</t>
        </is>
      </c>
    </row>
    <row r="62550">
      <c r="A62550" s="1" t="n">
        <v>62548</v>
      </c>
      <c r="B62550" t="inlineStr">
        <is>
          <t>esoteric</t>
        </is>
      </c>
      <c r="C62550" t="n">
        <v>7</v>
      </c>
      <c r="D62550" t="inlineStr">
        <is>
          <t>{'@esotericsoftware~spine-canvas', '@esotericsoftware~spine-webgl', 'esoteric'}</t>
        </is>
      </c>
    </row>
    <row r="62551">
      <c r="A62551" s="1" t="n">
        <v>62549</v>
      </c>
      <c r="B62551" t="inlineStr">
        <is>
          <t>adhara</t>
        </is>
      </c>
      <c r="C62551" t="n">
        <v>7</v>
      </c>
      <c r="D62551" t="inlineStr">
        <is>
          <t>{'adhara', 'adhara-gateway-client', 'antd-adhara'}</t>
        </is>
      </c>
    </row>
    <row r="62552">
      <c r="A62552" s="1" t="n">
        <v>62550</v>
      </c>
      <c r="B62552" t="inlineStr">
        <is>
          <t>imgui</t>
        </is>
      </c>
      <c r="C62552" t="n">
        <v>7</v>
      </c>
      <c r="D62552" t="inlineStr">
        <is>
          <t>{'@ekx~imgui', '@thi.ng~imgui', 'arcade-imgui'}</t>
        </is>
      </c>
    </row>
    <row r="62553">
      <c r="A62553" s="1" t="n">
        <v>62551</v>
      </c>
      <c r="B62553" t="inlineStr">
        <is>
          <t>bambee</t>
        </is>
      </c>
      <c r="C62553" t="n">
        <v>7</v>
      </c>
      <c r="D62553" t="inlineStr">
        <is>
          <t>{'bambee-gulp', 'generator-bambee', '@bambee~pollen'}</t>
        </is>
      </c>
    </row>
    <row r="62554">
      <c r="A62554" s="1" t="n">
        <v>62552</v>
      </c>
      <c r="B62554" t="inlineStr">
        <is>
          <t>netatwork</t>
        </is>
      </c>
      <c r="C62554" t="n">
        <v>7</v>
      </c>
      <c r="D62554" t="inlineStr">
        <is>
          <t>{'@netatwork~aurelia-i18n-tools', '@netatwork~odata-edm-generator', '@netatwork~flatpickr'}</t>
        </is>
      </c>
    </row>
    <row r="62555">
      <c r="A62555" s="1" t="n">
        <v>62553</v>
      </c>
      <c r="B62555" t="inlineStr">
        <is>
          <t>qintx</t>
        </is>
      </c>
      <c r="C62555" t="n">
        <v>7</v>
      </c>
      <c r="D62555" t="inlineStr">
        <is>
          <t>{'@qintx~multi-page-webpack-plugin', '@qintx~generator-react-component', '@qintx~react-component-tool'}</t>
        </is>
      </c>
    </row>
    <row r="62556">
      <c r="A62556" s="1" t="n">
        <v>62554</v>
      </c>
      <c r="B62556" t="inlineStr">
        <is>
          <t>jeni</t>
        </is>
      </c>
      <c r="C62556" t="n">
        <v>7</v>
      </c>
      <c r="D62556" t="inlineStr">
        <is>
          <t>{'djenius', 'djenius-base', 'jenius'}</t>
        </is>
      </c>
    </row>
    <row r="62557">
      <c r="A62557" s="1" t="n">
        <v>62555</v>
      </c>
      <c r="B62557" t="inlineStr">
        <is>
          <t>bitclimb</t>
        </is>
      </c>
      <c r="C62557" t="n">
        <v>7</v>
      </c>
      <c r="D62557" t="inlineStr">
        <is>
          <t>{'bitclimb-km', 'bitclimb-ipc', 'bitclimb-htpasswd'}</t>
        </is>
      </c>
    </row>
    <row r="62558">
      <c r="A62558" s="1" t="n">
        <v>62556</v>
      </c>
      <c r="B62558" t="inlineStr">
        <is>
          <t>dialexa</t>
        </is>
      </c>
      <c r="C62558" t="n">
        <v>7</v>
      </c>
      <c r="D62558" t="inlineStr">
        <is>
          <t>{'@dialexa~eslint-config-dialexa', '@dialexa~style-kit', '@dialexa~knex-plus'}</t>
        </is>
      </c>
    </row>
    <row r="62559">
      <c r="A62559" s="1" t="n">
        <v>62557</v>
      </c>
      <c r="B62559" t="inlineStr">
        <is>
          <t>zansimple</t>
        </is>
      </c>
      <c r="C62559" t="n">
        <v>7</v>
      </c>
      <c r="D62559" t="inlineStr">
        <is>
          <t>{'com.zansimple.yaml', 'com.zansimple.net', 'com.zansimple.xr'}</t>
        </is>
      </c>
    </row>
    <row r="62560">
      <c r="A62560" s="1" t="n">
        <v>62558</v>
      </c>
      <c r="B62560" t="inlineStr">
        <is>
          <t>largs</t>
        </is>
      </c>
      <c r="C62560" t="n">
        <v>7</v>
      </c>
      <c r="D62560" t="inlineStr">
        <is>
          <t>{'largs', 'blargs', 'clargs'}</t>
        </is>
      </c>
    </row>
    <row r="62561">
      <c r="A62561" s="1" t="n">
        <v>62559</v>
      </c>
      <c r="B62561" t="inlineStr">
        <is>
          <t>thetribe</t>
        </is>
      </c>
      <c r="C62561" t="n">
        <v>7</v>
      </c>
      <c r="D62561" t="inlineStr">
        <is>
          <t>{'@thetribe~eslint-config', '@thetribe~renovate-config', '@thetribe~eslint-config-react'}</t>
        </is>
      </c>
    </row>
    <row r="62562">
      <c r="A62562" s="1" t="n">
        <v>62560</v>
      </c>
      <c r="B62562" t="inlineStr">
        <is>
          <t>asst</t>
        </is>
      </c>
      <c r="C62562" t="n">
        <v>7</v>
      </c>
      <c r="D62562" t="inlineStr">
        <is>
          <t>{'casst-meta', 'apeman-proto-asst', 'fasst_extraction'}</t>
        </is>
      </c>
    </row>
    <row r="62563">
      <c r="A62563" s="1" t="n">
        <v>62561</v>
      </c>
      <c r="B62563" t="inlineStr">
        <is>
          <t>boina</t>
        </is>
      </c>
      <c r="C62563" t="n">
        <v>7</v>
      </c>
      <c r="D62563" t="inlineStr">
        <is>
          <t>{'@weknow~gatsby-starter-drupal-boina', '@boina~sdk', '@boina~react'}</t>
        </is>
      </c>
    </row>
    <row r="62564">
      <c r="A62564" s="1" t="n">
        <v>62562</v>
      </c>
      <c r="B62564" t="inlineStr">
        <is>
          <t>libstack</t>
        </is>
      </c>
      <c r="C62564" t="n">
        <v>7</v>
      </c>
      <c r="D62564" t="inlineStr">
        <is>
          <t>{'@libstack~server', '@libstack~router', '@libstack~tester'}</t>
        </is>
      </c>
    </row>
    <row r="62565">
      <c r="A62565" s="1" t="n">
        <v>62563</v>
      </c>
      <c r="B62565" t="inlineStr">
        <is>
          <t>diogenes</t>
        </is>
      </c>
      <c r="C62565" t="n">
        <v>7</v>
      </c>
      <c r="D62565" t="inlineStr">
        <is>
          <t>{'diogenes-lantern', 'diogenes', 'Diogenes'}</t>
        </is>
      </c>
    </row>
    <row r="62566">
      <c r="A62566" s="1" t="n">
        <v>62564</v>
      </c>
      <c r="B62566" t="inlineStr">
        <is>
          <t>booleon</t>
        </is>
      </c>
      <c r="C62566" t="n">
        <v>7</v>
      </c>
      <c r="D62566" t="inlineStr">
        <is>
          <t>{'@booleon~keyframe', '@booleon~core', '@booleon~base'}</t>
        </is>
      </c>
    </row>
    <row r="62567">
      <c r="A62567" s="1" t="n">
        <v>62565</v>
      </c>
      <c r="B62567" t="inlineStr">
        <is>
          <t>fajardose</t>
        </is>
      </c>
      <c r="C62567" t="n">
        <v>7</v>
      </c>
      <c r="D62567" t="inlineStr">
        <is>
          <t>{'@openfonts~miss-fajardose_latin-ext', '@openfonts~miss-fajardose_latin', '@expo-google-fonts~miss-fajardose'}</t>
        </is>
      </c>
    </row>
    <row r="62568">
      <c r="A62568" s="1" t="n">
        <v>62566</v>
      </c>
      <c r="B62568" t="inlineStr">
        <is>
          <t>hobknob</t>
        </is>
      </c>
      <c r="C62568" t="n">
        <v>7</v>
      </c>
      <c r="D62568" t="inlineStr">
        <is>
          <t>{'hapi-hobknob-client', 'hobknob-toggle-logger-influx', 'oc-hobknob'}</t>
        </is>
      </c>
    </row>
    <row r="62569">
      <c r="A62569" s="1" t="n">
        <v>62567</v>
      </c>
      <c r="B62569" t="inlineStr">
        <is>
          <t>motivation</t>
        </is>
      </c>
      <c r="C62569" t="n">
        <v>7</v>
      </c>
      <c r="D62569" t="inlineStr">
        <is>
          <t>{'terminal_motivation', 'motivation-messages', 'motivation'}</t>
        </is>
      </c>
    </row>
    <row r="62570">
      <c r="A62570" s="1" t="n">
        <v>62568</v>
      </c>
      <c r="B62570" t="inlineStr">
        <is>
          <t>hfp</t>
        </is>
      </c>
      <c r="C62570" t="n">
        <v>7</v>
      </c>
      <c r="D62570" t="inlineStr">
        <is>
          <t>{'hfp-develop-sheets', 'kylehfpy', 'zyk-hfp-test1'}</t>
        </is>
      </c>
    </row>
    <row r="62571">
      <c r="A62571" s="1" t="n">
        <v>62569</v>
      </c>
      <c r="B62571" t="inlineStr">
        <is>
          <t>squeebot</t>
        </is>
      </c>
      <c r="C62571" t="n">
        <v>7</v>
      </c>
      <c r="D62571" t="inlineStr">
        <is>
          <t>{'squeebot-protocol-irc', 'squeebot-protocol-matrix', '@squeebot~cli'}</t>
        </is>
      </c>
    </row>
    <row r="62572">
      <c r="A62572" s="1" t="n">
        <v>62570</v>
      </c>
      <c r="B62572" t="inlineStr">
        <is>
          <t>papyrum</t>
        </is>
      </c>
      <c r="C62572" t="n">
        <v>7</v>
      </c>
      <c r="D62572" t="inlineStr">
        <is>
          <t>{'@papyrum~core', '@papyrum~cli', '@papyrum~ui'}</t>
        </is>
      </c>
    </row>
    <row r="62573">
      <c r="A62573" s="1" t="n">
        <v>62571</v>
      </c>
      <c r="B62573" t="inlineStr">
        <is>
          <t>bcash</t>
        </is>
      </c>
      <c r="C62573" t="n">
        <v>7</v>
      </c>
      <c r="D62573" t="inlineStr">
        <is>
          <t>{'bcash-tx', 'exp-bcash', 'bcash-send'}</t>
        </is>
      </c>
    </row>
    <row r="62574">
      <c r="A62574" s="1" t="n">
        <v>62572</v>
      </c>
      <c r="B62574" t="inlineStr">
        <is>
          <t>codein</t>
        </is>
      </c>
      <c r="C62574" t="n">
        <v>7</v>
      </c>
      <c r="D62574" t="inlineStr">
        <is>
          <t>{'codein-helloworld', 'codein', 'node-codein'}</t>
        </is>
      </c>
    </row>
    <row r="62575">
      <c r="A62575" s="1" t="n">
        <v>62573</v>
      </c>
      <c r="B62575" t="inlineStr">
        <is>
          <t>jsch</t>
        </is>
      </c>
      <c r="C62575" t="n">
        <v>7</v>
      </c>
      <c r="D62575" t="inlineStr">
        <is>
          <t>{'@jschmold~common', '@jschmold~sessions', 'jschrj-flexible'}</t>
        </is>
      </c>
    </row>
    <row r="62576">
      <c r="A62576" s="1" t="n">
        <v>62574</v>
      </c>
      <c r="B62576" t="inlineStr">
        <is>
          <t>ziton</t>
        </is>
      </c>
      <c r="C62576" t="n">
        <v>7</v>
      </c>
      <c r="D62576" t="inlineStr">
        <is>
          <t>{'react-native-1ziton-bdidentifi', '@1ziton~react-native-share-qr', '@1ziton~react-native-bdidentifi'}</t>
        </is>
      </c>
    </row>
    <row r="62577">
      <c r="A62577" s="1" t="n">
        <v>62575</v>
      </c>
      <c r="B62577" t="inlineStr">
        <is>
          <t>iloyalty</t>
        </is>
      </c>
      <c r="C62577" t="n">
        <v>7</v>
      </c>
      <c r="D62577" t="inlineStr">
        <is>
          <t>{'@decipherindustries~iloyalty-adapter-nicoud', '@iloyalty~lib-iconneqt', '@iloyalty~adapter-google-reporting'}</t>
        </is>
      </c>
    </row>
    <row r="62578">
      <c r="A62578" s="1" t="n">
        <v>62576</v>
      </c>
      <c r="B62578" t="inlineStr">
        <is>
          <t>rpb</t>
        </is>
      </c>
      <c r="C62578" t="n">
        <v>7</v>
      </c>
      <c r="D62578" t="inlineStr">
        <is>
          <t>{'rpb-logging', 'rpb', 'rpb-heuristic'}</t>
        </is>
      </c>
    </row>
    <row r="62579">
      <c r="A62579" s="1" t="n">
        <v>62577</v>
      </c>
      <c r="B62579" t="inlineStr">
        <is>
          <t>haluo</t>
        </is>
      </c>
      <c r="C62579" t="n">
        <v>7</v>
      </c>
      <c r="D62579" t="inlineStr">
        <is>
          <t>{'@haluo~util', 'haluo-ossui', '@haluo~ossui'}</t>
        </is>
      </c>
    </row>
    <row r="62580">
      <c r="A62580" s="1" t="n">
        <v>62578</v>
      </c>
      <c r="B62580" t="inlineStr">
        <is>
          <t>woodwing</t>
        </is>
      </c>
      <c r="C62580" t="n">
        <v>7</v>
      </c>
      <c r="D62580" t="inlineStr">
        <is>
          <t>{'@woodwing~ecs-backend-commons', '@woodwing~angular-schematics', '@woodwing~assets-client-sdk'}</t>
        </is>
      </c>
    </row>
    <row r="62581">
      <c r="A62581" s="1" t="n">
        <v>62579</v>
      </c>
      <c r="B62581" t="inlineStr">
        <is>
          <t>pwet</t>
        </is>
      </c>
      <c r="C62581" t="n">
        <v>7</v>
      </c>
      <c r="D62581" t="inlineStr">
        <is>
          <t>{'pwet-wall', 'pwet-slides', 'pwet'}</t>
        </is>
      </c>
    </row>
    <row r="62582">
      <c r="A62582" s="1" t="n">
        <v>62580</v>
      </c>
      <c r="B62582" t="inlineStr">
        <is>
          <t>onekijs</t>
        </is>
      </c>
      <c r="C62582" t="n">
        <v>7</v>
      </c>
      <c r="D62582" t="inlineStr">
        <is>
          <t>{'onekijs-framework', 'onekijs-next', 'onekijs'}</t>
        </is>
      </c>
    </row>
    <row r="62583">
      <c r="A62583" s="1" t="n">
        <v>62581</v>
      </c>
      <c r="B62583" t="inlineStr">
        <is>
          <t>hearn</t>
        </is>
      </c>
      <c r="C62583" t="n">
        <v>7</v>
      </c>
      <c r="D62583" t="inlineStr">
        <is>
          <t>{'blakehearn-resume', '@greghearn~random', '@greghearn~json-parser-middyware'}</t>
        </is>
      </c>
    </row>
    <row r="62584">
      <c r="A62584" s="1" t="n">
        <v>62582</v>
      </c>
      <c r="B62584" t="inlineStr">
        <is>
          <t>devcon</t>
        </is>
      </c>
      <c r="C62584" t="n">
        <v>7</v>
      </c>
      <c r="D62584" t="inlineStr">
        <is>
          <t>{'@lostintime~devcon-ts', 'mdevcon', 'mobdevcon'}</t>
        </is>
      </c>
    </row>
    <row r="62585">
      <c r="A62585" s="1" t="n">
        <v>62583</v>
      </c>
      <c r="B62585" t="inlineStr">
        <is>
          <t>inrange</t>
        </is>
      </c>
      <c r="C62585" t="n">
        <v>7</v>
      </c>
      <c r="D62585" t="inlineStr">
        <is>
          <t>{'@inrange~amqp-message-bus', 'lodash.inrange', '@inrange~express-express-cassandra'}</t>
        </is>
      </c>
    </row>
    <row r="62586">
      <c r="A62586" s="1" t="n">
        <v>62584</v>
      </c>
      <c r="B62586" t="inlineStr">
        <is>
          <t>fpjs</t>
        </is>
      </c>
      <c r="C62586" t="n">
        <v>7</v>
      </c>
      <c r="D62586" t="inlineStr">
        <is>
          <t>{'fpjs-abv-calculator', '@fpjs-incubator~botd', '@fpjs~overture'}</t>
        </is>
      </c>
    </row>
    <row r="62587">
      <c r="A62587" s="1" t="n">
        <v>62585</v>
      </c>
      <c r="B62587" t="inlineStr">
        <is>
          <t>xlint</t>
        </is>
      </c>
      <c r="C62587" t="n">
        <v>7</v>
      </c>
      <c r="D62587" t="inlineStr">
        <is>
          <t>{'xlint-jslint-medikoo', 'xlint-native', 'xlint'}</t>
        </is>
      </c>
    </row>
    <row r="62588">
      <c r="A62588" s="1" t="n">
        <v>62586</v>
      </c>
      <c r="B62588" t="inlineStr">
        <is>
          <t>microservicebus</t>
        </is>
      </c>
      <c r="C62588" t="n">
        <v>7</v>
      </c>
      <c r="D62588" t="inlineStr">
        <is>
          <t>{'microservicebus-core', 'microservicebus.core', 'microservicebus-dam'}</t>
        </is>
      </c>
    </row>
    <row r="62589">
      <c r="A62589" s="1" t="n">
        <v>62587</v>
      </c>
      <c r="B62589" t="inlineStr">
        <is>
          <t>kpmg</t>
        </is>
      </c>
      <c r="C62589" t="n">
        <v>7</v>
      </c>
      <c r="D62589" t="inlineStr">
        <is>
          <t>{'kpmg-grunt-cache-bust', 'grunt-cache-bust-kpmg', 'pkpmgisb'}</t>
        </is>
      </c>
    </row>
    <row r="62590">
      <c r="A62590" s="1" t="n">
        <v>62588</v>
      </c>
      <c r="B62590" t="inlineStr">
        <is>
          <t>pbc</t>
        </is>
      </c>
      <c r="C62590" t="n">
        <v>7</v>
      </c>
      <c r="D62590" t="inlineStr">
        <is>
          <t>{'pbckjdc-css-styler', 'pbc', '@freewillpbc~create-react-component-folder'}</t>
        </is>
      </c>
    </row>
    <row r="62591">
      <c r="A62591" s="1" t="n">
        <v>62589</v>
      </c>
      <c r="B62591" t="inlineStr">
        <is>
          <t>mfi</t>
        </is>
      </c>
      <c r="C62591" t="n">
        <v>7</v>
      </c>
      <c r="D62591" t="inlineStr">
        <is>
          <t>{'mficlient', 'mfi', 'zmfitheima-tools'}</t>
        </is>
      </c>
    </row>
    <row r="62592">
      <c r="A62592" s="1" t="n">
        <v>62590</v>
      </c>
      <c r="B62592" t="inlineStr">
        <is>
          <t>tmware</t>
        </is>
      </c>
      <c r="C62592" t="n">
        <v>7</v>
      </c>
      <c r="D62592" t="inlineStr">
        <is>
          <t>{'@tmware~variable-parser', '@tmware~eslint-config', '@tmware~prettier-config'}</t>
        </is>
      </c>
    </row>
    <row r="62593">
      <c r="A62593" s="1" t="n">
        <v>62591</v>
      </c>
      <c r="B62593" t="inlineStr">
        <is>
          <t>rainbows</t>
        </is>
      </c>
      <c r="C62593" t="n">
        <v>7</v>
      </c>
      <c r="D62593" t="inlineStr">
        <is>
          <t>{'nodebb-plugin-rainbows-niuniu', 'nodebb-plugin-rainbows', 'pa11y-reporter-rainbows'}</t>
        </is>
      </c>
    </row>
    <row r="62594">
      <c r="A62594" s="1" t="n">
        <v>62592</v>
      </c>
      <c r="B62594" t="inlineStr">
        <is>
          <t>bitmark</t>
        </is>
      </c>
      <c r="C62594" t="n">
        <v>7</v>
      </c>
      <c r="D62594" t="inlineStr">
        <is>
          <t>{'bitmark-lib', 'generator-bitmark-composer', 'bitmark-sdk-js'}</t>
        </is>
      </c>
    </row>
    <row r="62595">
      <c r="A62595" s="1" t="n">
        <v>62593</v>
      </c>
      <c r="B62595" t="inlineStr">
        <is>
          <t>skf</t>
        </is>
      </c>
      <c r="C62595" t="n">
        <v>7</v>
      </c>
      <c r="D62595" t="inlineStr">
        <is>
          <t>{'skfe-ui', 'skf-rollup', '@setupkit~skfs'}</t>
        </is>
      </c>
    </row>
    <row r="62596">
      <c r="A62596" s="1" t="n">
        <v>62594</v>
      </c>
      <c r="B62596" t="inlineStr">
        <is>
          <t>dmk</t>
        </is>
      </c>
      <c r="C62596" t="n">
        <v>7</v>
      </c>
      <c r="D62596" t="inlineStr">
        <is>
          <t>{'dmksupermodule', 'dmk', '@dmkcode~posts'}</t>
        </is>
      </c>
    </row>
    <row r="62597">
      <c r="A62597" s="1" t="n">
        <v>62595</v>
      </c>
      <c r="B62597" t="inlineStr">
        <is>
          <t>literallycanvas</t>
        </is>
      </c>
      <c r="C62597" t="n">
        <v>7</v>
      </c>
      <c r="D62597" t="inlineStr">
        <is>
          <t>{'literallycanvas-test', '@deathbeds~jupyterlab-literallycanvas', '@luxrobo~literallycanvas'}</t>
        </is>
      </c>
    </row>
    <row r="62598">
      <c r="A62598" s="1" t="n">
        <v>62596</v>
      </c>
      <c r="B62598" t="inlineStr">
        <is>
          <t>derekreynolds</t>
        </is>
      </c>
      <c r="C62598" t="n">
        <v>7</v>
      </c>
      <c r="D62598" t="inlineStr">
        <is>
          <t>{'@derekreynolds~angular-utils', '@derekreynolds~service-utils', '@derekreynolds~data-util'}</t>
        </is>
      </c>
    </row>
    <row r="62599">
      <c r="A62599" s="1" t="n">
        <v>62597</v>
      </c>
      <c r="B62599" t="inlineStr">
        <is>
          <t>bvkimball</t>
        </is>
      </c>
      <c r="C62599" t="n">
        <v>7</v>
      </c>
      <c r="D62599" t="inlineStr">
        <is>
          <t>{'@bvkimball~wired-toast', '@bvkimball~react-phaser-fiber', '@bvkimball~wired-dialog'}</t>
        </is>
      </c>
    </row>
    <row r="62600">
      <c r="A62600" s="1" t="n">
        <v>62598</v>
      </c>
      <c r="B62600" t="inlineStr">
        <is>
          <t>taking</t>
        </is>
      </c>
      <c r="C62600" t="n">
        <v>7</v>
      </c>
      <c r="D62600" t="inlineStr">
        <is>
          <t>{'@onflow~six-stakingcollection-request-unstaking', '@instructure~quiz-taking', 'takingnotes'}</t>
        </is>
      </c>
    </row>
    <row r="62601">
      <c r="A62601" s="1" t="n">
        <v>62599</v>
      </c>
      <c r="B62601" t="inlineStr">
        <is>
          <t>syncthing</t>
        </is>
      </c>
      <c r="C62601" t="n">
        <v>7</v>
      </c>
      <c r="D62601" t="inlineStr">
        <is>
          <t>{'syncthing', 'node-syncthing', '@dpu~syncthing'}</t>
        </is>
      </c>
    </row>
    <row r="62602">
      <c r="A62602" s="1" t="n">
        <v>62600</v>
      </c>
      <c r="B62602" t="inlineStr">
        <is>
          <t>hoolymama</t>
        </is>
      </c>
      <c r="C62602" t="n">
        <v>7</v>
      </c>
      <c r="D62602" t="inlineStr">
        <is>
          <t>{'@hoolymama~react-native-image-cropper', '@hoolymama~pomtime', '@hoolymama~gis-util'}</t>
        </is>
      </c>
    </row>
    <row r="62603">
      <c r="A62603" s="1" t="n">
        <v>62601</v>
      </c>
      <c r="B62603" t="inlineStr">
        <is>
          <t>zuzu</t>
        </is>
      </c>
      <c r="C62603" t="n">
        <v>7</v>
      </c>
      <c r="D62603" t="inlineStr">
        <is>
          <t>{'babel-preset-zuzuche', 'zuzuche-npm', '@xyzuzu~zz-ui'}</t>
        </is>
      </c>
    </row>
    <row r="62604">
      <c r="A62604" s="1" t="n">
        <v>62602</v>
      </c>
      <c r="B62604" t="inlineStr">
        <is>
          <t>uams</t>
        </is>
      </c>
      <c r="C62604" t="n">
        <v>7</v>
      </c>
      <c r="D62604" t="inlineStr">
        <is>
          <t>{'uamsdk', '@findata~uamsdk', 'uams'}</t>
        </is>
      </c>
    </row>
    <row r="62605">
      <c r="A62605" s="1" t="n">
        <v>62603</v>
      </c>
      <c r="B62605" t="inlineStr">
        <is>
          <t>troubkit</t>
        </is>
      </c>
      <c r="C62605" t="n">
        <v>7</v>
      </c>
      <c r="D62605" t="inlineStr">
        <is>
          <t>{'@troubkit~crawling', '@troubkit~alfred-ssh', '@troubkit~log'}</t>
        </is>
      </c>
    </row>
    <row r="62606">
      <c r="A62606" s="1" t="n">
        <v>62604</v>
      </c>
      <c r="B62606" t="inlineStr">
        <is>
          <t>nct</t>
        </is>
      </c>
      <c r="C62606" t="n">
        <v>7</v>
      </c>
      <c r="D62606" t="inlineStr">
        <is>
          <t>{'nct', 'nct-downloader', 'nct-gitlab'}</t>
        </is>
      </c>
    </row>
    <row r="62607">
      <c r="A62607" s="1" t="n">
        <v>62605</v>
      </c>
      <c r="B62607" t="inlineStr">
        <is>
          <t>saag</t>
        </is>
      </c>
      <c r="C62607" t="n">
        <v>7</v>
      </c>
      <c r="D62607" t="inlineStr">
        <is>
          <t>{'saagie-cli', '@saagie~sdk', 'hubot-saagie-hubot-platform-deployer'}</t>
        </is>
      </c>
    </row>
    <row r="62608">
      <c r="A62608" s="1" t="n">
        <v>62606</v>
      </c>
      <c r="B62608" t="inlineStr">
        <is>
          <t>ecmwf</t>
        </is>
      </c>
      <c r="C62608" t="n">
        <v>7</v>
      </c>
      <c r="D62608" t="inlineStr">
        <is>
          <t>{'ecmwf-api-client', 'pybufr-ecmwf', 'ecmwf-models'}</t>
        </is>
      </c>
    </row>
    <row r="62609">
      <c r="A62609" s="1" t="n">
        <v>62607</v>
      </c>
      <c r="B62609" t="inlineStr">
        <is>
          <t>ruluko</t>
        </is>
      </c>
      <c r="C62609" t="n">
        <v>7</v>
      </c>
      <c r="D62609" t="inlineStr">
        <is>
          <t>{'@fontsource~ruluko', '@expo-google-fonts~ruluko', 'typeface-ruluko'}</t>
        </is>
      </c>
    </row>
    <row r="62610">
      <c r="A62610" s="1" t="n">
        <v>62608</v>
      </c>
      <c r="B62610" t="inlineStr">
        <is>
          <t>garet</t>
        </is>
      </c>
      <c r="C62610" t="n">
        <v>7</v>
      </c>
      <c r="D62610" t="inlineStr">
        <is>
          <t>{'@angeligareta~npm-modules-angeligareta', '@angeligareta~tfapl', '@pdesgarets~redux-saga-requests'}</t>
        </is>
      </c>
    </row>
    <row r="62611">
      <c r="A62611" s="1" t="n">
        <v>62609</v>
      </c>
      <c r="B62611" t="inlineStr">
        <is>
          <t>kony</t>
        </is>
      </c>
      <c r="C62611" t="n">
        <v>7</v>
      </c>
      <c r="D62611" t="inlineStr">
        <is>
          <t>{'kony-timeout-polyfill', 'vykony', 'mam1konyan-ui-lib'}</t>
        </is>
      </c>
    </row>
    <row r="62612">
      <c r="A62612" s="1" t="n">
        <v>62610</v>
      </c>
      <c r="B62612" t="inlineStr">
        <is>
          <t>administrator</t>
        </is>
      </c>
      <c r="C62612" t="n">
        <v>7</v>
      </c>
      <c r="D62612" t="inlineStr">
        <is>
          <t>{'msadministratorbizcard', 'restaurant-administrator', '@opensafety~administrator'}</t>
        </is>
      </c>
    </row>
    <row r="62613">
      <c r="A62613" s="1" t="n">
        <v>62611</v>
      </c>
      <c r="B62613" t="inlineStr">
        <is>
          <t>negotiation</t>
        </is>
      </c>
      <c r="C62613" t="n">
        <v>7</v>
      </c>
      <c r="D62613" t="inlineStr">
        <is>
          <t>{'jupiter-negotiation', 'tornado-content-negotiation', '@datafire~ebay_sell_negotiation'}</t>
        </is>
      </c>
    </row>
    <row r="62614">
      <c r="A62614" s="1" t="n">
        <v>62612</v>
      </c>
      <c r="B62614" t="inlineStr">
        <is>
          <t>vwui</t>
        </is>
      </c>
      <c r="C62614" t="n">
        <v>7</v>
      </c>
      <c r="D62614" t="inlineStr">
        <is>
          <t>{'@recognizebv~vwui-core', '@recognizebv~vwui-angular', '@recognizebv~vwui-theme'}</t>
        </is>
      </c>
    </row>
    <row r="62615">
      <c r="A62615" s="1" t="n">
        <v>62613</v>
      </c>
      <c r="B62615" t="inlineStr">
        <is>
          <t>cmac</t>
        </is>
      </c>
      <c r="C62615" t="n">
        <v>7</v>
      </c>
      <c r="D62615" t="inlineStr">
        <is>
          <t>{'node-aes-cmac', '@kemuridama~aes-cmac', 'aes-128-cmac'}</t>
        </is>
      </c>
    </row>
    <row r="62616">
      <c r="A62616" s="1" t="n">
        <v>62614</v>
      </c>
      <c r="B62616" t="inlineStr">
        <is>
          <t>flashphoner</t>
        </is>
      </c>
      <c r="C62616" t="n">
        <v>7</v>
      </c>
      <c r="D62616" t="inlineStr">
        <is>
          <t>{'@codeda~flashphoner', 'flashphoner-ior', 'flashphoner-client'}</t>
        </is>
      </c>
    </row>
    <row r="62617">
      <c r="A62617" s="1" t="n">
        <v>62615</v>
      </c>
      <c r="B62617" t="inlineStr">
        <is>
          <t>wetix</t>
        </is>
      </c>
      <c r="C62617" t="n">
        <v>7</v>
      </c>
      <c r="D62617" t="inlineStr">
        <is>
          <t>{'@wetix~core', '@wetix~utils', '@wetix~animation'}</t>
        </is>
      </c>
    </row>
    <row r="62618">
      <c r="A62618" s="1" t="n">
        <v>62616</v>
      </c>
      <c r="B62618" t="inlineStr">
        <is>
          <t>utils3</t>
        </is>
      </c>
      <c r="C62618" t="n">
        <v>7</v>
      </c>
      <c r="D62618" t="inlineStr">
        <is>
          <t>{'utils3', 'dataengineeringutils3', 'bscearth-utils3'}</t>
        </is>
      </c>
    </row>
    <row r="62619">
      <c r="A62619" s="1" t="n">
        <v>62617</v>
      </c>
      <c r="B62619" t="inlineStr">
        <is>
          <t>enja</t>
        </is>
      </c>
      <c r="C62619" t="n">
        <v>7</v>
      </c>
      <c r="D62619" t="inlineStr">
        <is>
          <t>{'upenjais', '@nenjaa~request', '@nenjaa~egg-knex-model'}</t>
        </is>
      </c>
    </row>
    <row r="62620">
      <c r="A62620" s="1" t="n">
        <v>62618</v>
      </c>
      <c r="B62620" t="inlineStr">
        <is>
          <t>liming</t>
        </is>
      </c>
      <c r="C62620" t="n">
        <v>7</v>
      </c>
      <c r="D62620" t="inlineStr">
        <is>
          <t>{'lianglimingmysql', 'npm_test_limingzhao', 'wangliming'}</t>
        </is>
      </c>
    </row>
    <row r="62621">
      <c r="A62621" s="1" t="n">
        <v>62619</v>
      </c>
      <c r="B62621" t="inlineStr">
        <is>
          <t>gladius</t>
        </is>
      </c>
      <c r="C62621" t="n">
        <v>7</v>
      </c>
      <c r="D62621" t="inlineStr">
        <is>
          <t>{'gladius-cli', 'gladius-forge', '@f9software~gladius'}</t>
        </is>
      </c>
    </row>
    <row r="62622">
      <c r="A62622" s="1" t="n">
        <v>62620</v>
      </c>
      <c r="B62622" t="inlineStr">
        <is>
          <t>bondi</t>
        </is>
      </c>
      <c r="C62622" t="n">
        <v>7</v>
      </c>
      <c r="D62622" t="inlineStr">
        <is>
          <t>{'@flybondi~serverless-rollup-plugin', '@ebondioli~flipper', 'bondi'}</t>
        </is>
      </c>
    </row>
    <row r="62623">
      <c r="A62623" s="1" t="n">
        <v>62621</v>
      </c>
      <c r="B62623" t="inlineStr">
        <is>
          <t>dezi</t>
        </is>
      </c>
      <c r="C62623" t="n">
        <v>7</v>
      </c>
      <c r="D62623" t="inlineStr">
        <is>
          <t>{'@prinzdezibel~date-io-js-joda', '@prinzdezibel~graphql-to-mongodb', '@prinzdezibel~easing-animation-frames'}</t>
        </is>
      </c>
    </row>
    <row r="62624">
      <c r="A62624" s="1" t="n">
        <v>62622</v>
      </c>
      <c r="B62624" t="inlineStr">
        <is>
          <t>yury</t>
        </is>
      </c>
      <c r="C62624" t="n">
        <v>7</v>
      </c>
      <c r="D62624" t="inlineStr">
        <is>
          <t>{'yury-react-native-camera-kit', 'react-native-toast-library-maryury', 'yurynix-aot-loader'}</t>
        </is>
      </c>
    </row>
    <row r="62625">
      <c r="A62625" s="1" t="n">
        <v>62623</v>
      </c>
      <c r="B62625" t="inlineStr">
        <is>
          <t>depax</t>
        </is>
      </c>
      <c r="C62625" t="n">
        <v>7</v>
      </c>
      <c r="D62625" t="inlineStr">
        <is>
          <t>{'@depax~cluster-master', '@depax~logger', '@depax~shield'}</t>
        </is>
      </c>
    </row>
    <row r="62626">
      <c r="A62626" s="1" t="n">
        <v>62624</v>
      </c>
      <c r="B62626" t="inlineStr">
        <is>
          <t>kiwigrid</t>
        </is>
      </c>
      <c r="C62626" t="n">
        <v>7</v>
      </c>
      <c r="D62626" t="inlineStr">
        <is>
          <t>{'@kiwigrid~kiwi-atoms', '@kiwigrid~ngx-highcharts', '@kiwigrid~vertxbus-client'}</t>
        </is>
      </c>
    </row>
    <row r="62627">
      <c r="A62627" s="1" t="n">
        <v>62625</v>
      </c>
      <c r="B62627" t="inlineStr">
        <is>
          <t>cookiebot</t>
        </is>
      </c>
      <c r="C62627" t="n">
        <v>7</v>
      </c>
      <c r="D62627" t="inlineStr">
        <is>
          <t>{'@types~react-cookiebot', '@ambitiondev~vue-cookiebot-plugin', 'ngx-cookiebot-angular7'}</t>
        </is>
      </c>
    </row>
    <row r="62628">
      <c r="A62628" s="1" t="n">
        <v>62626</v>
      </c>
      <c r="B62628" t="inlineStr">
        <is>
          <t>touchid</t>
        </is>
      </c>
      <c r="C62628" t="n">
        <v>7</v>
      </c>
      <c r="D62628" t="inlineStr">
        <is>
          <t>{'nativescript-touchid', 'macos-touchid', 'touchid'}</t>
        </is>
      </c>
    </row>
    <row r="62629">
      <c r="A62629" s="1" t="n">
        <v>62627</v>
      </c>
      <c r="B62629" t="inlineStr">
        <is>
          <t>rockstar</t>
        </is>
      </c>
      <c r="C62629" t="n">
        <v>7</v>
      </c>
      <c r="D62629" t="inlineStr">
        <is>
          <t>{'shinobirockstar', 'rockstarpack', 'mediaplayer-rockstar'}</t>
        </is>
      </c>
    </row>
    <row r="62630">
      <c r="A62630" s="1" t="n">
        <v>62628</v>
      </c>
      <c r="B62630" t="inlineStr">
        <is>
          <t>mree</t>
        </is>
      </c>
      <c r="C62630" t="n">
        <v>7</v>
      </c>
      <c r="D62630" t="inlineStr">
        <is>
          <t>{'@mree~mre-react-material-ui', '@mree~mre-react-dynamic-support', '@mree~mre-react-utils'}</t>
        </is>
      </c>
    </row>
    <row r="62631">
      <c r="A62631" s="1" t="n">
        <v>62629</v>
      </c>
      <c r="B62631" t="inlineStr">
        <is>
          <t>coriolis</t>
        </is>
      </c>
      <c r="C62631" t="n">
        <v>7</v>
      </c>
      <c r="D62631" t="inlineStr">
        <is>
          <t>{'@coriolis~parametered-projection', 'python-coriolisclient', 'coriolis'}</t>
        </is>
      </c>
    </row>
    <row r="62632">
      <c r="A62632" s="1" t="n">
        <v>62630</v>
      </c>
      <c r="B62632" t="inlineStr">
        <is>
          <t>jacekpietal</t>
        </is>
      </c>
      <c r="C62632" t="n">
        <v>7</v>
      </c>
      <c r="D62632" t="inlineStr">
        <is>
          <t>{'@jacekpietal~sync', '@jacekpietal~object-pool', '@jacekpietal~bouncer.js'}</t>
        </is>
      </c>
    </row>
    <row r="62633">
      <c r="A62633" s="1" t="n">
        <v>62631</v>
      </c>
      <c r="B62633" t="inlineStr">
        <is>
          <t>pystratum</t>
        </is>
      </c>
      <c r="C62633" t="n">
        <v>7</v>
      </c>
      <c r="D62633" t="inlineStr">
        <is>
          <t>{'pystratum-backend', 'pystratum-common', 'pystratum-mysql'}</t>
        </is>
      </c>
    </row>
    <row r="62634">
      <c r="A62634" s="1" t="n">
        <v>62632</v>
      </c>
      <c r="B62634" t="inlineStr">
        <is>
          <t>blocklevel</t>
        </is>
      </c>
      <c r="C62634" t="n">
        <v>7</v>
      </c>
      <c r="D62634" t="inlineStr">
        <is>
          <t>{'@blocklevel~blue', 'vueture-blocklevel-sass-utils', '@blocklevel~extract-text-webpack-plugin'}</t>
        </is>
      </c>
    </row>
    <row r="62635">
      <c r="A62635" s="1" t="n">
        <v>62633</v>
      </c>
      <c r="B62635" t="inlineStr">
        <is>
          <t>alexsasharegan</t>
        </is>
      </c>
      <c r="C62635" t="n">
        <v>7</v>
      </c>
      <c r="D62635" t="inlineStr">
        <is>
          <t>{'@alexsasharegan~middleware', '@alexsasharegan~keycodes', '@alexsasharegan~browser-shortcuts'}</t>
        </is>
      </c>
    </row>
    <row r="62636">
      <c r="A62636" s="1" t="n">
        <v>62634</v>
      </c>
      <c r="B62636" t="inlineStr">
        <is>
          <t>kubrick</t>
        </is>
      </c>
      <c r="C62636" t="n">
        <v>7</v>
      </c>
      <c r="D62636" t="inlineStr">
        <is>
          <t>{'kubrick', 'typography-theme-wordpress-kubrick', 'kubrick-controller'}</t>
        </is>
      </c>
    </row>
    <row r="62637">
      <c r="A62637" s="1" t="n">
        <v>62635</v>
      </c>
      <c r="B62637" t="inlineStr">
        <is>
          <t>bosco</t>
        </is>
      </c>
      <c r="C62637" t="n">
        <v>7</v>
      </c>
      <c r="D62637" t="inlineStr">
        <is>
          <t>{'bosco', 'bosco-s3', 'zptprinterbosco'}</t>
        </is>
      </c>
    </row>
    <row r="62638">
      <c r="A62638" s="1" t="n">
        <v>62636</v>
      </c>
      <c r="B62638" t="inlineStr">
        <is>
          <t>eyecone</t>
        </is>
      </c>
      <c r="C62638" t="n">
        <v>7</v>
      </c>
      <c r="D62638" t="inlineStr">
        <is>
          <t>{'@eyecone~blastmedia-metrics', '@eyecone~blastmedia-logger', '@eyecone~blastmedia-registry'}</t>
        </is>
      </c>
    </row>
    <row r="62639">
      <c r="A62639" s="1" t="n">
        <v>62637</v>
      </c>
      <c r="B62639" t="inlineStr">
        <is>
          <t>fluorine</t>
        </is>
      </c>
      <c r="C62639" t="n">
        <v>7</v>
      </c>
      <c r="D62639" t="inlineStr">
        <is>
          <t>{'fluorine-lib', 'redux-fluorine', 'fluorine-orchestra'}</t>
        </is>
      </c>
    </row>
    <row r="62640">
      <c r="A62640" s="1" t="n">
        <v>62638</v>
      </c>
      <c r="B62640" t="inlineStr">
        <is>
          <t>dwdjs</t>
        </is>
      </c>
      <c r="C62640" t="n">
        <v>7</v>
      </c>
      <c r="D62640" t="inlineStr">
        <is>
          <t>{'@dwdjs~utils', '@dwdjs~vconsole', '@dwdjs~vant'}</t>
        </is>
      </c>
    </row>
    <row r="62641">
      <c r="A62641" s="1" t="n">
        <v>62639</v>
      </c>
      <c r="B62641" t="inlineStr">
        <is>
          <t>geobuf</t>
        </is>
      </c>
      <c r="C62641" t="n">
        <v>7</v>
      </c>
      <c r="D62641" t="inlineStr">
        <is>
          <t>{'node-red-contrib-geobuf', '@jufaua~geobuf', 'geobuf-file'}</t>
        </is>
      </c>
    </row>
    <row r="62642">
      <c r="A62642" s="1" t="n">
        <v>62640</v>
      </c>
      <c r="B62642" t="inlineStr">
        <is>
          <t>jana</t>
        </is>
      </c>
      <c r="C62642" t="n">
        <v>7</v>
      </c>
      <c r="D62642" t="inlineStr">
        <is>
          <t>{'jana-my-lib', 'react-service-worker-jana', '@electronioncollider~jana-widget'}</t>
        </is>
      </c>
    </row>
    <row r="62643">
      <c r="A62643" s="1" t="n">
        <v>62641</v>
      </c>
      <c r="B62643" t="inlineStr">
        <is>
          <t>bte</t>
        </is>
      </c>
      <c r="C62643" t="n">
        <v>7</v>
      </c>
      <c r="D62643" t="inlineStr">
        <is>
          <t>{'openbte', 'btedb', 'bte'}</t>
        </is>
      </c>
    </row>
    <row r="62644">
      <c r="A62644" s="1" t="n">
        <v>62642</v>
      </c>
      <c r="B62644" t="inlineStr">
        <is>
          <t>bpms</t>
        </is>
      </c>
      <c r="C62644" t="n">
        <v>7</v>
      </c>
      <c r="D62644" t="inlineStr">
        <is>
          <t>{'nowjs-bpms', '@things-factory~operato-bpms', '@bpms-vts~api-connector'}</t>
        </is>
      </c>
    </row>
    <row r="62645">
      <c r="A62645" s="1" t="n">
        <v>62643</v>
      </c>
      <c r="B62645" t="inlineStr">
        <is>
          <t>usercenter</t>
        </is>
      </c>
      <c r="C62645" t="n">
        <v>7</v>
      </c>
      <c r="D62645" t="inlineStr">
        <is>
          <t>{'naya-usercenter-taro', 'emop-usercenter-angular', 'naya-usercenter'}</t>
        </is>
      </c>
    </row>
    <row r="62646">
      <c r="A62646" s="1" t="n">
        <v>62644</v>
      </c>
      <c r="B62646" t="inlineStr">
        <is>
          <t>bigtree</t>
        </is>
      </c>
      <c r="C62646" t="n">
        <v>7</v>
      </c>
      <c r="D62646" t="inlineStr">
        <is>
          <t>{'jquery-bigtree', 'bigtree-config', 'bigtree-log'}</t>
        </is>
      </c>
    </row>
    <row r="62647">
      <c r="A62647" s="1" t="n">
        <v>62645</v>
      </c>
      <c r="B62647" t="inlineStr">
        <is>
          <t>ferguson</t>
        </is>
      </c>
      <c r="C62647" t="n">
        <v>7</v>
      </c>
      <c r="D62647" t="inlineStr">
        <is>
          <t>{'ember-cli-fill-murray-johnkellyferguson', '@lionferguson~testui', 'ferguson-js-footer'}</t>
        </is>
      </c>
    </row>
    <row r="62648">
      <c r="A62648" s="1" t="n">
        <v>62646</v>
      </c>
      <c r="B62648" t="inlineStr">
        <is>
          <t>testui</t>
        </is>
      </c>
      <c r="C62648" t="n">
        <v>7</v>
      </c>
      <c r="D62648" t="inlineStr">
        <is>
          <t>{'testui-with-vite', '@lionferguson~testui', 'testui-mock'}</t>
        </is>
      </c>
    </row>
    <row r="62649">
      <c r="A62649" s="1" t="n">
        <v>62647</v>
      </c>
      <c r="B62649" t="inlineStr">
        <is>
          <t>blackhc</t>
        </is>
      </c>
      <c r="C62649" t="n">
        <v>7</v>
      </c>
      <c r="D62649" t="inlineStr">
        <is>
          <t>{'blackhc-mdp', 'blackhc-laaos', 'blackhc-progress-bar'}</t>
        </is>
      </c>
    </row>
    <row r="62650">
      <c r="A62650" s="1" t="n">
        <v>62648</v>
      </c>
      <c r="B62650" t="inlineStr">
        <is>
          <t>arnie</t>
        </is>
      </c>
      <c r="C62650" t="n">
        <v>7</v>
      </c>
      <c r="D62650" t="inlineStr">
        <is>
          <t>{'@ampersarnie~outputs', 'sarnie', '@ampersarnie~collection'}</t>
        </is>
      </c>
    </row>
    <row r="62651">
      <c r="A62651" s="1" t="n">
        <v>62649</v>
      </c>
      <c r="B62651" t="inlineStr">
        <is>
          <t>jamsch</t>
        </is>
      </c>
      <c r="C62651" t="n">
        <v>7</v>
      </c>
      <c r="D62651" t="inlineStr">
        <is>
          <t>{'@jamsch~remark-typescript', '@jamsch~hanzi-writer', '@jamsch~react-native-voice'}</t>
        </is>
      </c>
    </row>
    <row r="62652">
      <c r="A62652" s="1" t="n">
        <v>62650</v>
      </c>
      <c r="B62652" t="inlineStr">
        <is>
          <t>nolan</t>
        </is>
      </c>
      <c r="C62652" t="n">
        <v>7</v>
      </c>
      <c r="D62652" t="inlineStr">
        <is>
          <t>{'@nolanrigo~cloudformation', 'nolanpro-modeler', 'nolan'}</t>
        </is>
      </c>
    </row>
    <row r="62653">
      <c r="A62653" s="1" t="n">
        <v>62651</v>
      </c>
      <c r="B62653" t="inlineStr">
        <is>
          <t>ykd</t>
        </is>
      </c>
      <c r="C62653" t="n">
        <v>7</v>
      </c>
      <c r="D62653" t="inlineStr">
        <is>
          <t>{'ykd-wxy', '@ykd~bee', '@ykd~gum'}</t>
        </is>
      </c>
    </row>
    <row r="62654">
      <c r="A62654" s="1" t="n">
        <v>62652</v>
      </c>
      <c r="B62654" t="inlineStr">
        <is>
          <t>yola</t>
        </is>
      </c>
      <c r="C62654" t="n">
        <v>7</v>
      </c>
      <c r="D62654" t="inlineStr">
        <is>
          <t>{'yola-bowser', 'yolapy', 'yolacapitale-frame-print'}</t>
        </is>
      </c>
    </row>
    <row r="62655">
      <c r="A62655" s="1" t="n">
        <v>62653</v>
      </c>
      <c r="B62655" t="inlineStr">
        <is>
          <t>shaaditech</t>
        </is>
      </c>
      <c r="C62655" t="n">
        <v>7</v>
      </c>
      <c r="D62655" t="inlineStr">
        <is>
          <t>{'@shaaditech~react-scripts', '@shaaditech~eslint-plugin-shaadireact', '@shaaditech~with-experiments'}</t>
        </is>
      </c>
    </row>
    <row r="62656">
      <c r="A62656" s="1" t="n">
        <v>62654</v>
      </c>
      <c r="B62656" t="inlineStr">
        <is>
          <t>wethegit</t>
        </is>
      </c>
      <c r="C62656" t="n">
        <v>7</v>
      </c>
      <c r="D62656" t="inlineStr">
        <is>
          <t>{'@wethegit~preact-stickerbook', '@wethegit~sweet-potato-components', '@wethegit~sweet-potato-cooker'}</t>
        </is>
      </c>
    </row>
    <row r="62657">
      <c r="A62657" s="1" t="n">
        <v>62655</v>
      </c>
      <c r="B62657" t="inlineStr">
        <is>
          <t>manzi</t>
        </is>
      </c>
      <c r="C62657" t="n">
        <v>7</v>
      </c>
      <c r="D62657" t="inlineStr">
        <is>
          <t>{'@memento85~manzizac_templates', '@manzinello~fab-ulous', '@memento85~manzizac_variables_css'}</t>
        </is>
      </c>
    </row>
    <row r="62658">
      <c r="A62658" s="1" t="n">
        <v>62656</v>
      </c>
      <c r="B62658" t="inlineStr">
        <is>
          <t>correlator</t>
        </is>
      </c>
      <c r="C62658" t="n">
        <v>7</v>
      </c>
      <c r="D62658" t="inlineStr">
        <is>
          <t>{'@vizydrop~correlator', '@commercetools~express-request-correlator', 'opencanary-correlator'}</t>
        </is>
      </c>
    </row>
    <row r="62659">
      <c r="A62659" s="1" t="n">
        <v>62657</v>
      </c>
      <c r="B62659" t="inlineStr">
        <is>
          <t>tube2</t>
        </is>
      </c>
      <c r="C62659" t="n">
        <v>7</v>
      </c>
      <c r="D62659" t="inlineStr">
        <is>
          <t>{'react-native-youtube2', '@alchmy~youtube2ipfs', 'youtube2ipfs'}</t>
        </is>
      </c>
    </row>
    <row r="62660">
      <c r="A62660" s="1" t="n">
        <v>62658</v>
      </c>
      <c r="B62660" t="inlineStr">
        <is>
          <t>youtube2</t>
        </is>
      </c>
      <c r="C62660" t="n">
        <v>7</v>
      </c>
      <c r="D62660" t="inlineStr">
        <is>
          <t>{'react-native-youtube2', '@alchmy~youtube2ipfs', 'youtube2ipfs'}</t>
        </is>
      </c>
    </row>
    <row r="62661">
      <c r="A62661" s="1" t="n">
        <v>62659</v>
      </c>
      <c r="B62661" t="inlineStr">
        <is>
          <t>wzlin</t>
        </is>
      </c>
      <c r="C62661" t="n">
        <v>7</v>
      </c>
      <c r="D62661" t="inlineStr">
        <is>
          <t>{'@wzlin~bcrypt-cli', '@wzlin~zucchini', '@wzlin~cabinet'}</t>
        </is>
      </c>
    </row>
    <row r="62662">
      <c r="A62662" s="1" t="n">
        <v>62660</v>
      </c>
      <c r="B62662" t="inlineStr">
        <is>
          <t>icoset</t>
        </is>
      </c>
      <c r="C62662" t="n">
        <v>7</v>
      </c>
      <c r="D62662" t="inlineStr">
        <is>
          <t>{'@icoset~icoset', '@icoset~icoset-webpack-plugin', '@icoset~preset-evil-icons'}</t>
        </is>
      </c>
    </row>
    <row r="62663">
      <c r="A62663" s="1" t="n">
        <v>62661</v>
      </c>
      <c r="B62663" t="inlineStr">
        <is>
          <t>ztt</t>
        </is>
      </c>
      <c r="C62663" t="n">
        <v>7</v>
      </c>
      <c r="D62663" t="inlineStr">
        <is>
          <t>{'node-demo-ztt', 'zttz-ui', 'zttbao'}</t>
        </is>
      </c>
    </row>
    <row r="62664">
      <c r="A62664" s="1" t="n">
        <v>62662</v>
      </c>
      <c r="B62664" t="inlineStr">
        <is>
          <t>putio</t>
        </is>
      </c>
      <c r="C62664" t="n">
        <v>7</v>
      </c>
      <c r="D62664" t="inlineStr">
        <is>
          <t>{'putio-py', 'putio_node_api_client', 'node-putio'}</t>
        </is>
      </c>
    </row>
    <row r="62665">
      <c r="A62665" s="1" t="n">
        <v>62663</v>
      </c>
      <c r="B62665" t="inlineStr">
        <is>
          <t>joti</t>
        </is>
      </c>
      <c r="C62665" t="n">
        <v>7</v>
      </c>
      <c r="D62665" t="inlineStr">
        <is>
          <t>{'@compai~font-joti-one', '@fontsource~joti-one', '@openfonts~joti-one_latin'}</t>
        </is>
      </c>
    </row>
    <row r="62666">
      <c r="A62666" s="1" t="n">
        <v>62664</v>
      </c>
      <c r="B62666" t="inlineStr">
        <is>
          <t>cdellacqua</t>
        </is>
      </c>
      <c r="C62666" t="n">
        <v>7</v>
      </c>
      <c r="D62666" t="inlineStr">
        <is>
          <t>{'@cdellacqua~knex-transact', '@cdellacqua~date-only', '@cdellacqua~express-async-wrapper'}</t>
        </is>
      </c>
    </row>
    <row r="62667">
      <c r="A62667" s="1" t="n">
        <v>62665</v>
      </c>
      <c r="B62667" t="inlineStr">
        <is>
          <t>hscript</t>
        </is>
      </c>
      <c r="C62667" t="n">
        <v>7</v>
      </c>
      <c r="D62667" t="inlineStr">
        <is>
          <t>{'html2hscript', '@quarterto~idom-hscript', 'hscript'}</t>
        </is>
      </c>
    </row>
    <row r="62668">
      <c r="A62668" s="1" t="n">
        <v>62666</v>
      </c>
      <c r="B62668" t="inlineStr">
        <is>
          <t>stabil</t>
        </is>
      </c>
      <c r="C62668" t="n">
        <v>7</v>
      </c>
      <c r="D62668" t="inlineStr">
        <is>
          <t>{'@stabil~config', '@stabil~types', '@stabil~constants'}</t>
        </is>
      </c>
    </row>
    <row r="62669">
      <c r="A62669" s="1" t="n">
        <v>62667</v>
      </c>
      <c r="B62669" t="inlineStr">
        <is>
          <t>codemodel</t>
        </is>
      </c>
      <c r="C62669" t="n">
        <v>7</v>
      </c>
      <c r="D62669" t="inlineStr">
        <is>
          <t>{'@autorest~codemodel', 'wix-code-codemodel', '@microsoft.azure~autorest.codemodel-v3'}</t>
        </is>
      </c>
    </row>
    <row r="62670">
      <c r="A62670" s="1" t="n">
        <v>62668</v>
      </c>
      <c r="B62670" t="inlineStr">
        <is>
          <t>conviction</t>
        </is>
      </c>
      <c r="C62670" t="n">
        <v>7</v>
      </c>
      <c r="D62670" t="inlineStr">
        <is>
          <t>{'@1hive~connect-thegraph-conviction-voting', '@conviction~validator', 'conviction-sla'}</t>
        </is>
      </c>
    </row>
    <row r="62671">
      <c r="A62671" s="1" t="n">
        <v>62669</v>
      </c>
      <c r="B62671" t="inlineStr">
        <is>
          <t>iepa</t>
        </is>
      </c>
      <c r="C62671" t="n">
        <v>7</v>
      </c>
      <c r="D62671" t="inlineStr">
        <is>
          <t>{'@iepaas~resource-provider-abstract', '@iepaas~js-client', '@iepaas~machine-provider-abstract'}</t>
        </is>
      </c>
    </row>
    <row r="62672">
      <c r="A62672" s="1" t="n">
        <v>62670</v>
      </c>
      <c r="B62672" t="inlineStr">
        <is>
          <t>iepaas</t>
        </is>
      </c>
      <c r="C62672" t="n">
        <v>7</v>
      </c>
      <c r="D62672" t="inlineStr">
        <is>
          <t>{'@iepaas~resource-provider-abstract', '@iepaas~js-client', '@iepaas~machine-provider-abstract'}</t>
        </is>
      </c>
    </row>
    <row r="62673">
      <c r="A62673" s="1" t="n">
        <v>62671</v>
      </c>
      <c r="B62673" t="inlineStr">
        <is>
          <t>vais</t>
        </is>
      </c>
      <c r="C62673" t="n">
        <v>7</v>
      </c>
      <c r="D62673" t="inlineStr">
        <is>
          <t>{'vais-plug', 'vaisx-tools', '@vais~vue-audio-visualizer'}</t>
        </is>
      </c>
    </row>
    <row r="62674">
      <c r="A62674" s="1" t="n">
        <v>62672</v>
      </c>
      <c r="B62674" t="inlineStr">
        <is>
          <t>bhat</t>
        </is>
      </c>
      <c r="C62674" t="n">
        <v>7</v>
      </c>
      <c r="D62674" t="inlineStr">
        <is>
          <t>{'shrutibhati', '@umeshbhatorg~common', 'umeshbhat'}</t>
        </is>
      </c>
    </row>
    <row r="62675">
      <c r="A62675" s="1" t="n">
        <v>62673</v>
      </c>
      <c r="B62675" t="inlineStr">
        <is>
          <t>classe</t>
        </is>
      </c>
      <c r="C62675" t="n">
        <v>7</v>
      </c>
      <c r="D62675" t="inlineStr">
        <is>
          <t>{'classeviva', '@enclasse~ouzo', 'classeviva-apiv2'}</t>
        </is>
      </c>
    </row>
    <row r="62676">
      <c r="A62676" s="1" t="n">
        <v>62674</v>
      </c>
      <c r="B62676" t="inlineStr">
        <is>
          <t>luxafor</t>
        </is>
      </c>
      <c r="C62676" t="n">
        <v>7</v>
      </c>
      <c r="D62676" t="inlineStr">
        <is>
          <t>{'@nerdenough~luxafor', '@fatso83~luxafor-cli', 'luxafor-for-slack'}</t>
        </is>
      </c>
    </row>
    <row r="62677">
      <c r="A62677" s="1" t="n">
        <v>62675</v>
      </c>
      <c r="B62677" t="inlineStr">
        <is>
          <t>engajados</t>
        </is>
      </c>
      <c r="C62677" t="n">
        <v>7</v>
      </c>
      <c r="D62677" t="inlineStr">
        <is>
          <t>{'@engajados~dorothy-react', '@engajados~dorothy-msg-service-serialize', '@engajados~dorothy-id-service'}</t>
        </is>
      </c>
    </row>
    <row r="62678">
      <c r="A62678" s="1" t="n">
        <v>62676</v>
      </c>
      <c r="B62678" t="inlineStr">
        <is>
          <t>srnd</t>
        </is>
      </c>
      <c r="C62678" t="n">
        <v>7</v>
      </c>
      <c r="D62678" t="inlineStr">
        <is>
          <t>{'@srnd~codecup-genericwebsite', '@srnd~topocons', 'eslint-config-srnd'}</t>
        </is>
      </c>
    </row>
    <row r="62679">
      <c r="A62679" s="1" t="n">
        <v>62677</v>
      </c>
      <c r="B62679" t="inlineStr">
        <is>
          <t>garbin</t>
        </is>
      </c>
      <c r="C62679" t="n">
        <v>7</v>
      </c>
      <c r="D62679" t="inlineStr">
        <is>
          <t>{'ps-react-eltongarbin', '@eltongarbin~ocean-components', '@eltongarbin~tokens'}</t>
        </is>
      </c>
    </row>
    <row r="62680">
      <c r="A62680" s="1" t="n">
        <v>62678</v>
      </c>
      <c r="B62680" t="inlineStr">
        <is>
          <t>espeak</t>
        </is>
      </c>
      <c r="C62680" t="n">
        <v>7</v>
      </c>
      <c r="D62680" t="inlineStr">
        <is>
          <t>{'django-simple-captcha-audio-espeak', 'hubot-kodi-espeak', 'espeak-pipe'}</t>
        </is>
      </c>
    </row>
    <row r="62681">
      <c r="A62681" s="1" t="n">
        <v>62679</v>
      </c>
      <c r="B62681" t="inlineStr">
        <is>
          <t>icelandic</t>
        </is>
      </c>
      <c r="C62681" t="n">
        <v>7</v>
      </c>
      <c r="D62681" t="inlineStr">
        <is>
          <t>{'icelandic-lottery', 'django-icelandic-addresses', 'icelandic-characters'}</t>
        </is>
      </c>
    </row>
    <row r="62682">
      <c r="A62682" s="1" t="n">
        <v>62680</v>
      </c>
      <c r="B62682" t="inlineStr">
        <is>
          <t>yct</t>
        </is>
      </c>
      <c r="C62682" t="n">
        <v>7</v>
      </c>
      <c r="D62682" t="inlineStr">
        <is>
          <t>{'@yct~auth', 'ltv_yct', '@yct~cart'}</t>
        </is>
      </c>
    </row>
    <row r="62683">
      <c r="A62683" s="1" t="n">
        <v>62681</v>
      </c>
      <c r="B62683" t="inlineStr">
        <is>
          <t>arist</t>
        </is>
      </c>
      <c r="C62683" t="n">
        <v>7</v>
      </c>
      <c r="D62683" t="inlineStr">
        <is>
          <t>{'unarist', 'canarist', 'topiarist'}</t>
        </is>
      </c>
    </row>
    <row r="62684">
      <c r="A62684" s="1" t="n">
        <v>62682</v>
      </c>
      <c r="B62684" t="inlineStr">
        <is>
          <t>agk</t>
        </is>
      </c>
      <c r="C62684" t="n">
        <v>7</v>
      </c>
      <c r="D62684" t="inlineStr">
        <is>
          <t>{'agk-soundobject', 'agk-input', 'agk-utils'}</t>
        </is>
      </c>
    </row>
    <row r="62685">
      <c r="A62685" s="1" t="n">
        <v>62683</v>
      </c>
      <c r="B62685" t="inlineStr">
        <is>
          <t>leonardosarmentocastro</t>
        </is>
      </c>
      <c r="C62685" t="n">
        <v>7</v>
      </c>
      <c r="D62685" t="inlineStr">
        <is>
          <t>{'@leonardosarmentocastro~i18n', '@leonardosarmentocastro~server', '@leonardosarmentocastro~database'}</t>
        </is>
      </c>
    </row>
    <row r="62686">
      <c r="A62686" s="1" t="n">
        <v>62684</v>
      </c>
      <c r="B62686" t="inlineStr">
        <is>
          <t>wifiwizard2</t>
        </is>
      </c>
      <c r="C62686" t="n">
        <v>7</v>
      </c>
      <c r="D62686" t="inlineStr">
        <is>
          <t>{'wifiwizard2', 'cordova-plugin-wifiwizard2-mineaftaler-jsaunte', 'cordova-plugin-wifiwizard2'}</t>
        </is>
      </c>
    </row>
    <row r="62687">
      <c r="A62687" s="1" t="n">
        <v>62685</v>
      </c>
      <c r="B62687" t="inlineStr">
        <is>
          <t>hounddesk</t>
        </is>
      </c>
      <c r="C62687" t="n">
        <v>7</v>
      </c>
      <c r="D62687" t="inlineStr">
        <is>
          <t>{'@hounddesk~hapi-bearer-parser', '@hounddesk~epayco-signature-verifier', '@hounddesk~hapi-authorization-header'}</t>
        </is>
      </c>
    </row>
    <row r="62688">
      <c r="A62688" s="1" t="n">
        <v>62686</v>
      </c>
      <c r="B62688" t="inlineStr">
        <is>
          <t>tabela</t>
        </is>
      </c>
      <c r="C62688" t="n">
        <v>7</v>
      </c>
      <c r="D62688" t="inlineStr">
        <is>
          <t>{'questao-ciag-tabela-creator', 'tabela', 'tabela-universal'}</t>
        </is>
      </c>
    </row>
    <row r="62689">
      <c r="A62689" s="1" t="n">
        <v>62687</v>
      </c>
      <c r="B62689" t="inlineStr">
        <is>
          <t>odit</t>
        </is>
      </c>
      <c r="C62689" t="n">
        <v>7</v>
      </c>
      <c r="D62689" t="inlineStr">
        <is>
          <t>{'@odit~license-exporter', '@odit~mailymaily', '@odit~lfk-client'}</t>
        </is>
      </c>
    </row>
    <row r="62690">
      <c r="A62690" s="1" t="n">
        <v>62688</v>
      </c>
      <c r="B62690" t="inlineStr">
        <is>
          <t>kcet</t>
        </is>
      </c>
      <c r="C62690" t="n">
        <v>7</v>
      </c>
      <c r="D62690" t="inlineStr">
        <is>
          <t>{'kcet-pydocument', 'kcet-pyseba', 'kcet-seba'}</t>
        </is>
      </c>
    </row>
    <row r="62691">
      <c r="A62691" s="1" t="n">
        <v>62689</v>
      </c>
      <c r="B62691" t="inlineStr">
        <is>
          <t>marcopolo</t>
        </is>
      </c>
      <c r="C62691" t="n">
        <v>7</v>
      </c>
      <c r="D62691" t="inlineStr">
        <is>
          <t>{'flask-marcopolo', 'calamarcopolo', 'marcopolo9162'}</t>
        </is>
      </c>
    </row>
    <row r="62692">
      <c r="A62692" s="1" t="n">
        <v>62690</v>
      </c>
      <c r="B62692" t="inlineStr">
        <is>
          <t>nnp</t>
        </is>
      </c>
      <c r="C62692" t="n">
        <v>7</v>
      </c>
      <c r="D62692" t="inlineStr">
        <is>
          <t>{'nnp', 'j1nnp', 'nnpy-bundle'}</t>
        </is>
      </c>
    </row>
    <row r="62693">
      <c r="A62693" s="1" t="n">
        <v>62691</v>
      </c>
      <c r="B62693" t="inlineStr">
        <is>
          <t>cumuli</t>
        </is>
      </c>
      <c r="C62693" t="n">
        <v>7</v>
      </c>
      <c r="D62693" t="inlineStr">
        <is>
          <t>{'cumuliopivot', 'react-cumulio', 'cumulio'}</t>
        </is>
      </c>
    </row>
    <row r="62694">
      <c r="A62694" s="1" t="n">
        <v>62692</v>
      </c>
      <c r="B62694" t="inlineStr">
        <is>
          <t>flesch</t>
        </is>
      </c>
      <c r="C62694" t="n">
        <v>7</v>
      </c>
      <c r="D62694" t="inlineStr">
        <is>
          <t>{'flesch', '@flesch~http-logger', 'flesch-gauge'}</t>
        </is>
      </c>
    </row>
    <row r="62695">
      <c r="A62695" s="1" t="n">
        <v>62693</v>
      </c>
      <c r="B62695" t="inlineStr">
        <is>
          <t>heartly</t>
        </is>
      </c>
      <c r="C62695" t="n">
        <v>7</v>
      </c>
      <c r="D62695" t="inlineStr">
        <is>
          <t>{'@heartly~eslint-config-typescript', '@heartly~eslint-config-typescript-react', '@heartly~markdownlint-config'}</t>
        </is>
      </c>
    </row>
    <row r="62696">
      <c r="A62696" s="1" t="n">
        <v>62694</v>
      </c>
      <c r="B62696" t="inlineStr">
        <is>
          <t>diko</t>
        </is>
      </c>
      <c r="C62696" t="n">
        <v>7</v>
      </c>
      <c r="D62696" t="inlineStr">
        <is>
          <t>{'@erdiko~user-admin-css', '@sitdikov~frontend', '@erdiko~user-admin'}</t>
        </is>
      </c>
    </row>
    <row r="62697">
      <c r="A62697" s="1" t="n">
        <v>62695</v>
      </c>
      <c r="B62697" t="inlineStr">
        <is>
          <t>prog3</t>
        </is>
      </c>
      <c r="C62697" t="n">
        <v>7</v>
      </c>
      <c r="D62697" t="inlineStr">
        <is>
          <t>{'prog3test', '@uqktn~testprog3', '@jesseahl~prog3.jesse'}</t>
        </is>
      </c>
    </row>
    <row r="62698">
      <c r="A62698" s="1" t="n">
        <v>62696</v>
      </c>
      <c r="B62698" t="inlineStr">
        <is>
          <t>jsxz</t>
        </is>
      </c>
      <c r="C62698" t="n">
        <v>7</v>
      </c>
      <c r="D62698" t="inlineStr">
        <is>
          <t>{'@kbrw~babel-preset-jsxz', '@kbrw~jsxz-loader', '@kbrw~babel-plugin-transform-jsxz'}</t>
        </is>
      </c>
    </row>
    <row r="62699">
      <c r="A62699" s="1" t="n">
        <v>62697</v>
      </c>
      <c r="B62699" t="inlineStr">
        <is>
          <t>qingbing</t>
        </is>
      </c>
      <c r="C62699" t="n">
        <v>7</v>
      </c>
      <c r="D62699" t="inlineStr">
        <is>
          <t>{'@qingbing~element-cell-edit', '@qingbing~vue-markdown', '@qingbing~helper'}</t>
        </is>
      </c>
    </row>
    <row r="62700">
      <c r="A62700" s="1" t="n">
        <v>62698</v>
      </c>
      <c r="B62700" t="inlineStr">
        <is>
          <t>idcs</t>
        </is>
      </c>
      <c r="C62700" t="n">
        <v>7</v>
      </c>
      <c r="D62700" t="inlineStr">
        <is>
          <t>{'idcs-webgate', 'oracle-idcs-rest-node-sdk', 'idcs-strategy'}</t>
        </is>
      </c>
    </row>
    <row r="62701">
      <c r="A62701" s="1" t="n">
        <v>62699</v>
      </c>
      <c r="B62701" t="inlineStr">
        <is>
          <t>reviewbot</t>
        </is>
      </c>
      <c r="C62701" t="n">
        <v>7</v>
      </c>
      <c r="D62701" t="inlineStr">
        <is>
          <t>{'reviewbot-tslint', 'reviewbot-jscs', 'reviewbot-worker'}</t>
        </is>
      </c>
    </row>
    <row r="62702">
      <c r="A62702" s="1" t="n">
        <v>62700</v>
      </c>
      <c r="B62702" t="inlineStr">
        <is>
          <t>sirin</t>
        </is>
      </c>
      <c r="C62702" t="n">
        <v>7</v>
      </c>
      <c r="D62702" t="inlineStr">
        <is>
          <t>{'sirin_wallet_web_sdk', '@compai~font-sirin-stencil', '@expo-google-fonts~sirin-stencil'}</t>
        </is>
      </c>
    </row>
    <row r="62703">
      <c r="A62703" s="1" t="n">
        <v>62701</v>
      </c>
      <c r="B62703" t="inlineStr">
        <is>
          <t>smlab</t>
        </is>
      </c>
      <c r="C62703" t="n">
        <v>7</v>
      </c>
      <c r="D62703" t="inlineStr">
        <is>
          <t>{'e3smlab', '@smlab~smlab-default-simple-design-system', '@smlab~smlab-test-core'}</t>
        </is>
      </c>
    </row>
    <row r="62704">
      <c r="A62704" s="1" t="n">
        <v>62702</v>
      </c>
      <c r="B62704" t="inlineStr">
        <is>
          <t>peterson</t>
        </is>
      </c>
      <c r="C62704" t="n">
        <v>7</v>
      </c>
      <c r="D62704" t="inlineStr">
        <is>
          <t>{'annapeterson-frame-print', '@maxpeterson~admin-bro-upload-array', 'react-wordcloud-cpeterson'}</t>
        </is>
      </c>
    </row>
    <row r="62705">
      <c r="A62705" s="1" t="n">
        <v>62703</v>
      </c>
      <c r="B62705" t="inlineStr">
        <is>
          <t>dungeons</t>
        </is>
      </c>
      <c r="C62705" t="n">
        <v>7</v>
      </c>
      <c r="D62705" t="inlineStr">
        <is>
          <t>{'@dungeons~core', 'dungeons-generator', 'better-dungeons'}</t>
        </is>
      </c>
    </row>
    <row r="62706">
      <c r="A62706" s="1" t="n">
        <v>62704</v>
      </c>
      <c r="B62706" t="inlineStr">
        <is>
          <t>sih</t>
        </is>
      </c>
      <c r="C62706" t="n">
        <v>7</v>
      </c>
      <c r="D62706" t="inlineStr">
        <is>
          <t>{'dengsihan-test', 'sihan-utils', 'sih'}</t>
        </is>
      </c>
    </row>
    <row r="62707">
      <c r="A62707" s="1" t="n">
        <v>62705</v>
      </c>
      <c r="B62707" t="inlineStr">
        <is>
          <t>redisgraph</t>
        </is>
      </c>
      <c r="C62707" t="n">
        <v>7</v>
      </c>
      <c r="D62707" t="inlineStr">
        <is>
          <t>{'redisgraph', 'node-redisgraph', 'redisgraph-bulk-loader'}</t>
        </is>
      </c>
    </row>
    <row r="62708">
      <c r="A62708" s="1" t="n">
        <v>62706</v>
      </c>
      <c r="B62708" t="inlineStr">
        <is>
          <t>fgy</t>
        </is>
      </c>
      <c r="C62708" t="n">
        <v>7</v>
      </c>
      <c r="D62708" t="inlineStr">
        <is>
          <t>{'gameoverfgyls', '@emmafgy~vue-components', '@emmafgy~util'}</t>
        </is>
      </c>
    </row>
    <row r="62709">
      <c r="A62709" s="1" t="n">
        <v>62707</v>
      </c>
      <c r="B62709" t="inlineStr">
        <is>
          <t>stopper</t>
        </is>
      </c>
      <c r="C62709" t="n">
        <v>7</v>
      </c>
      <c r="D62709" t="inlineStr">
        <is>
          <t>{'stopper', 'sticky-improved-stopper-fix', 'over-scroll-stopper'}</t>
        </is>
      </c>
    </row>
    <row r="62710">
      <c r="A62710" s="1" t="n">
        <v>62708</v>
      </c>
      <c r="B62710" t="inlineStr">
        <is>
          <t>gora</t>
        </is>
      </c>
      <c r="C62710" t="n">
        <v>7</v>
      </c>
      <c r="D62710" t="inlineStr">
        <is>
          <t>{'reggora-cli', 'gorasteanu-library', 'btd-ahgora'}</t>
        </is>
      </c>
    </row>
    <row r="62711">
      <c r="A62711" s="1" t="n">
        <v>62709</v>
      </c>
      <c r="B62711" t="inlineStr">
        <is>
          <t>kealm</t>
        </is>
      </c>
      <c r="C62711" t="n">
        <v>7</v>
      </c>
      <c r="D62711" t="inlineStr">
        <is>
          <t>{'kealm-lerna-2', '@kealm~vue-components', '@kealm~demo-cli'}</t>
        </is>
      </c>
    </row>
    <row r="62712">
      <c r="A62712" s="1" t="n">
        <v>62710</v>
      </c>
      <c r="B62712" t="inlineStr">
        <is>
          <t>pytask</t>
        </is>
      </c>
      <c r="C62712" t="n">
        <v>7</v>
      </c>
      <c r="D62712" t="inlineStr">
        <is>
          <t>{'pytask-latex', 'pytask-io', 'pytask-environment'}</t>
        </is>
      </c>
    </row>
    <row r="62713">
      <c r="A62713" s="1" t="n">
        <v>62711</v>
      </c>
      <c r="B62713" t="inlineStr">
        <is>
          <t>qsy</t>
        </is>
      </c>
      <c r="C62713" t="n">
        <v>7</v>
      </c>
      <c r="D62713" t="inlineStr">
        <is>
          <t>{'vuepress-theme-qsyyke', 'qsy-vue-npm-test', 'vue-cli-plugin-qsyj-ui'}</t>
        </is>
      </c>
    </row>
    <row r="62714">
      <c r="A62714" s="1" t="n">
        <v>62712</v>
      </c>
      <c r="B62714" t="inlineStr">
        <is>
          <t>velux</t>
        </is>
      </c>
      <c r="C62714" t="n">
        <v>7</v>
      </c>
      <c r="D62714" t="inlineStr">
        <is>
          <t>{'iobroker.velux', 'velux-klf200-api', 'homebridge-velux-kfx210'}</t>
        </is>
      </c>
    </row>
    <row r="62715">
      <c r="A62715" s="1" t="n">
        <v>62713</v>
      </c>
      <c r="B62715" t="inlineStr">
        <is>
          <t>chip8</t>
        </is>
      </c>
      <c r="C62715" t="n">
        <v>7</v>
      </c>
      <c r="D62715" t="inlineStr">
        <is>
          <t>{'chip8js', 'jose-chip8', '@andreribas~chip8'}</t>
        </is>
      </c>
    </row>
    <row r="62716">
      <c r="A62716" s="1" t="n">
        <v>62714</v>
      </c>
      <c r="B62716" t="inlineStr">
        <is>
          <t>ypa</t>
        </is>
      </c>
      <c r="C62716" t="n">
        <v>7</v>
      </c>
      <c r="D62716" t="inlineStr">
        <is>
          <t>{'@jsnote-ypa~local-api', '@ypa~cyborg-js-generators', 'tiny-npm-deploy-ypa'}</t>
        </is>
      </c>
    </row>
    <row r="62717">
      <c r="A62717" s="1" t="n">
        <v>62715</v>
      </c>
      <c r="B62717" t="inlineStr">
        <is>
          <t>vertigis</t>
        </is>
      </c>
      <c r="C62717" t="n">
        <v>7</v>
      </c>
      <c r="D62717" t="inlineStr">
        <is>
          <t>{'@vertigis~web', '@vertigis~arcgis-extensions', '@vertigis~viewer-spec'}</t>
        </is>
      </c>
    </row>
    <row r="62718">
      <c r="A62718" s="1" t="n">
        <v>62716</v>
      </c>
      <c r="B62718" t="inlineStr">
        <is>
          <t>mzvonar</t>
        </is>
      </c>
      <c r="C62718" t="n">
        <v>7</v>
      </c>
      <c r="D62718" t="inlineStr">
        <is>
          <t>{'@mzvonar~deletein', '@mzvonar~setin', '@mzvonar~mergein'}</t>
        </is>
      </c>
    </row>
    <row r="62719">
      <c r="A62719" s="1" t="n">
        <v>62717</v>
      </c>
      <c r="B62719" t="inlineStr">
        <is>
          <t>ipmanlk</t>
        </is>
      </c>
      <c r="C62719" t="n">
        <v>7</v>
      </c>
      <c r="D62719" t="inlineStr">
        <is>
          <t>{'@ipmanlk~subasa-api', '@ipmanlk~madura-api', '@ipmanlk~rem-track-hunter'}</t>
        </is>
      </c>
    </row>
    <row r="62720">
      <c r="A62720" s="1" t="n">
        <v>62718</v>
      </c>
      <c r="B62720" t="inlineStr">
        <is>
          <t>lesson4</t>
        </is>
      </c>
      <c r="C62720" t="n">
        <v>7</v>
      </c>
      <c r="D62720" t="inlineStr">
        <is>
          <t>{'cdd_lesson4', 'lesson4', 'sayhello.lesson4'}</t>
        </is>
      </c>
    </row>
    <row r="62721">
      <c r="A62721" s="1" t="n">
        <v>62719</v>
      </c>
      <c r="B62721" t="inlineStr">
        <is>
          <t>test233</t>
        </is>
      </c>
      <c r="C62721" t="n">
        <v>7</v>
      </c>
      <c r="D62721" t="inlineStr">
        <is>
          <t>{'npm-test233', '@functions-io-labs-performance~test233', 'test233_soleiq'}</t>
        </is>
      </c>
    </row>
    <row r="62722">
      <c r="A62722" s="1" t="n">
        <v>62720</v>
      </c>
      <c r="B62722" t="inlineStr">
        <is>
          <t>starspot</t>
        </is>
      </c>
      <c r="C62722" t="n">
        <v>7</v>
      </c>
      <c r="D62722" t="inlineStr">
        <is>
          <t>{'starspot-core', 'starspot-json-api', 'starspot'}</t>
        </is>
      </c>
    </row>
    <row r="62723">
      <c r="A62723" s="1" t="n">
        <v>62721</v>
      </c>
      <c r="B62723" t="inlineStr">
        <is>
          <t>kraihn</t>
        </is>
      </c>
      <c r="C62723" t="n">
        <v>7</v>
      </c>
      <c r="D62723" t="inlineStr">
        <is>
          <t>{'@kraihn~generator-angular', '@kraihn~az-config', '@kraihn~generator-ts'}</t>
        </is>
      </c>
    </row>
    <row r="62724">
      <c r="A62724" s="1" t="n">
        <v>62722</v>
      </c>
      <c r="B62724" t="inlineStr">
        <is>
          <t>tactics</t>
        </is>
      </c>
      <c r="C62724" t="n">
        <v>7</v>
      </c>
      <c r="D62724" t="inlineStr">
        <is>
          <t>{'tactics', '@tactics~kinderopvang-brussel-styleguide', '@tactics~tactics-styleguide'}</t>
        </is>
      </c>
    </row>
    <row r="62725">
      <c r="A62725" s="1" t="n">
        <v>62723</v>
      </c>
      <c r="B62725" t="inlineStr">
        <is>
          <t>fano</t>
        </is>
      </c>
      <c r="C62725" t="n">
        <v>7</v>
      </c>
      <c r="D62725" t="inlineStr">
        <is>
          <t>{'@fanolabs~logmodel', 'fano-antd', '@fanolabs~asr'}</t>
        </is>
      </c>
    </row>
    <row r="62726">
      <c r="A62726" s="1" t="n">
        <v>62724</v>
      </c>
      <c r="B62726" t="inlineStr">
        <is>
          <t>bethesda</t>
        </is>
      </c>
      <c r="C62726" t="n">
        <v>7</v>
      </c>
      <c r="D62726" t="inlineStr">
        <is>
          <t>{'@bethesdalc~winston-mongodb', '@bethesdalc~multer-azure-blob-storage', '@bethesdalc~swagger-express-ts'}</t>
        </is>
      </c>
    </row>
    <row r="62727">
      <c r="A62727" s="1" t="n">
        <v>62725</v>
      </c>
      <c r="B62727" t="inlineStr">
        <is>
          <t>sinamfe</t>
        </is>
      </c>
      <c r="C62727" t="n">
        <v>7</v>
      </c>
      <c r="D62727" t="inlineStr">
        <is>
          <t>{'sinamfe-webpack-module_dependency', 'sinamfe-marauder-ensure-ls', 'sinamfe-webpack-module-dependency'}</t>
        </is>
      </c>
    </row>
    <row r="62728">
      <c r="A62728" s="1" t="n">
        <v>62726</v>
      </c>
      <c r="B62728" t="inlineStr">
        <is>
          <t>dwebx</t>
        </is>
      </c>
      <c r="C62728" t="n">
        <v>7</v>
      </c>
      <c r="D62728" t="inlineStr">
        <is>
          <t>{'parse-dwebx-urls', 'dwebx-encoding', 'dwebx-swarm-networking'}</t>
        </is>
      </c>
    </row>
    <row r="62729">
      <c r="A62729" s="1" t="n">
        <v>62727</v>
      </c>
      <c r="B62729" t="inlineStr">
        <is>
          <t>dibble</t>
        </is>
      </c>
      <c r="C62729" t="n">
        <v>7</v>
      </c>
      <c r="D62729" t="inlineStr">
        <is>
          <t>{'@thehandsomepanther~brandibble', '@thehandsomepanther~brandibble-redux', 'brandibble'}</t>
        </is>
      </c>
    </row>
    <row r="62730">
      <c r="A62730" s="1" t="n">
        <v>62728</v>
      </c>
      <c r="B62730" t="inlineStr">
        <is>
          <t>inmap</t>
        </is>
      </c>
      <c r="C62730" t="n">
        <v>7</v>
      </c>
      <c r="D62730" t="inlineStr">
        <is>
          <t>{'inmap', '@stdlib~utils-async-inmap', '@stdlib~utils-async-inmap-right'}</t>
        </is>
      </c>
    </row>
    <row r="62731">
      <c r="A62731" s="1" t="n">
        <v>62729</v>
      </c>
      <c r="B62731" t="inlineStr">
        <is>
          <t>pyca</t>
        </is>
      </c>
      <c r="C62731" t="n">
        <v>7</v>
      </c>
      <c r="D62731" t="inlineStr">
        <is>
          <t>{'pycadf', 'pycapnp', 'pyca'}</t>
        </is>
      </c>
    </row>
    <row r="62732">
      <c r="A62732" s="1" t="n">
        <v>62730</v>
      </c>
      <c r="B62732" t="inlineStr">
        <is>
          <t>materialcommons</t>
        </is>
      </c>
      <c r="C62732" t="n">
        <v>7</v>
      </c>
      <c r="D62732" t="inlineStr">
        <is>
          <t>{'ngx-materialcommons-es-graphics', 'ngx-materialcommons-es-core', 'ngx-materialcommons-es-app'}</t>
        </is>
      </c>
    </row>
    <row r="62733">
      <c r="A62733" s="1" t="n">
        <v>62731</v>
      </c>
      <c r="B62733" t="inlineStr">
        <is>
          <t>shelby</t>
        </is>
      </c>
      <c r="C62733" t="n">
        <v>7</v>
      </c>
      <c r="D62733" t="inlineStr">
        <is>
          <t>{'component-library-shelbyjacobs', 'shelby-dash', 'shelby-learn'}</t>
        </is>
      </c>
    </row>
    <row r="62734">
      <c r="A62734" s="1" t="n">
        <v>62732</v>
      </c>
      <c r="B62734" t="inlineStr">
        <is>
          <t>nayan</t>
        </is>
      </c>
      <c r="C62734" t="n">
        <v>7</v>
      </c>
      <c r="D62734" t="inlineStr">
        <is>
          <t>{'@hasanayan~react-scripts', '@hasanayan~react-error-overlay', '@hasanayan~react-dev-utils-2'}</t>
        </is>
      </c>
    </row>
    <row r="62735">
      <c r="A62735" s="1" t="n">
        <v>62733</v>
      </c>
      <c r="B62735" t="inlineStr">
        <is>
          <t>sfitzpatrick</t>
        </is>
      </c>
      <c r="C62735" t="n">
        <v>7</v>
      </c>
      <c r="D62735" t="inlineStr">
        <is>
          <t>{'@sfitzpatrick~core', '@sfitzpatrick~dates', '@sfitzpatrick~enzyme-context-helpers'}</t>
        </is>
      </c>
    </row>
    <row r="62736">
      <c r="A62736" s="1" t="n">
        <v>62734</v>
      </c>
      <c r="B62736" t="inlineStr">
        <is>
          <t>razumovsky</t>
        </is>
      </c>
      <c r="C62736" t="n">
        <v>7</v>
      </c>
      <c r="D62736" t="inlineStr">
        <is>
          <t>{'@andrew-razumovsky~serverless-nextjs-plugin-individual-packaging', '@andrew-razumovsky~aws-appsync-subscription-link', '@andrew-razumovsky~serverless-plugin-func-names'}</t>
        </is>
      </c>
    </row>
    <row r="62737">
      <c r="A62737" s="1" t="n">
        <v>62735</v>
      </c>
      <c r="B62737" t="inlineStr">
        <is>
          <t>iotz</t>
        </is>
      </c>
      <c r="C62737" t="n">
        <v>7</v>
      </c>
      <c r="D62737" t="inlineStr">
        <is>
          <t>{'@iotz~server-bridge', '@iotz~driver-default', '@iotz~util-observable'}</t>
        </is>
      </c>
    </row>
    <row r="62738">
      <c r="A62738" s="1" t="n">
        <v>62736</v>
      </c>
      <c r="B62738" t="inlineStr">
        <is>
          <t>subcomponent</t>
        </is>
      </c>
      <c r="C62738" t="n">
        <v>7</v>
      </c>
      <c r="D62738" t="inlineStr">
        <is>
          <t>{'@towbe~subcomponent-loader', 'babel-plugin-subcomponent', 'mui-datatables-with-subcomponent'}</t>
        </is>
      </c>
    </row>
    <row r="62739">
      <c r="A62739" s="1" t="n">
        <v>62737</v>
      </c>
      <c r="B62739" t="inlineStr">
        <is>
          <t>wujiang</t>
        </is>
      </c>
      <c r="C62739" t="n">
        <v>7</v>
      </c>
      <c r="D62739" t="inlineStr">
        <is>
          <t>{'wujiangli_122345', 'wujiangli', 'wujianglong'}</t>
        </is>
      </c>
    </row>
    <row r="62740">
      <c r="A62740" s="1" t="n">
        <v>62738</v>
      </c>
      <c r="B62740" t="inlineStr">
        <is>
          <t>iqd</t>
        </is>
      </c>
      <c r="C62740" t="n">
        <v>7</v>
      </c>
      <c r="D62740" t="inlineStr">
        <is>
          <t>{'iqdb-client', 'iqdma', '@zeusiqd~tiny'}</t>
        </is>
      </c>
    </row>
    <row r="62741">
      <c r="A62741" s="1" t="n">
        <v>62739</v>
      </c>
      <c r="B62741" t="inlineStr">
        <is>
          <t>peiwen</t>
        </is>
      </c>
      <c r="C62741" t="n">
        <v>7</v>
      </c>
      <c r="D62741" t="inlineStr">
        <is>
          <t>{'react-native-peiwen-third-app', 'react-native-peiwen-device', 'react-native-peiwen-splash-screen'}</t>
        </is>
      </c>
    </row>
    <row r="62742">
      <c r="A62742" s="1" t="n">
        <v>62740</v>
      </c>
      <c r="B62742" t="inlineStr">
        <is>
          <t>ducker</t>
        </is>
      </c>
      <c r="C62742" t="n">
        <v>7</v>
      </c>
      <c r="D62742" t="inlineStr">
        <is>
          <t>{'@sammy00~ducker', 'ducker', 'reducker'}</t>
        </is>
      </c>
    </row>
    <row r="62743">
      <c r="A62743" s="1" t="n">
        <v>62741</v>
      </c>
      <c r="B62743" t="inlineStr">
        <is>
          <t>imageoptim</t>
        </is>
      </c>
      <c r="C62743" t="n">
        <v>7</v>
      </c>
      <c r="D62743" t="inlineStr">
        <is>
          <t>{'pretty-imageoptim', 'grunt-imageoptim', 'gulp-imageoptim'}</t>
        </is>
      </c>
    </row>
    <row r="62744">
      <c r="A62744" s="1" t="n">
        <v>62742</v>
      </c>
      <c r="B62744" t="inlineStr">
        <is>
          <t>kenan</t>
        </is>
      </c>
      <c r="C62744" t="n">
        <v>7</v>
      </c>
      <c r="D62744" t="inlineStr">
        <is>
          <t>{'@kenan~eslint-config', '@kenangundogan~atomicstyle', 'zhangkenan-react-cli'}</t>
        </is>
      </c>
    </row>
    <row r="62745">
      <c r="A62745" s="1" t="n">
        <v>62743</v>
      </c>
      <c r="B62745" t="inlineStr">
        <is>
          <t>mirr</t>
        </is>
      </c>
      <c r="C62745" t="n">
        <v>7</v>
      </c>
      <c r="D62745" t="inlineStr">
        <is>
          <t>{'mirrarray', 'mirri', 'formula-mirr'}</t>
        </is>
      </c>
    </row>
    <row r="62746">
      <c r="A62746" s="1" t="n">
        <v>62744</v>
      </c>
      <c r="B62746" t="inlineStr">
        <is>
          <t>shareui</t>
        </is>
      </c>
      <c r="C62746" t="n">
        <v>7</v>
      </c>
      <c r="D62746" t="inlineStr">
        <is>
          <t>{'generator-shareui-component', 'shareui-html', 'shareui-xzqh'}</t>
        </is>
      </c>
    </row>
    <row r="62747">
      <c r="A62747" s="1" t="n">
        <v>62745</v>
      </c>
      <c r="B62747" t="inlineStr">
        <is>
          <t>wkd</t>
        </is>
      </c>
      <c r="C62747" t="n">
        <v>7</v>
      </c>
      <c r="D62747" t="inlineStr">
        <is>
          <t>{'ywkd-tools', 'express-wkd', '@openpgp~wkd-client'}</t>
        </is>
      </c>
    </row>
    <row r="62748">
      <c r="A62748" s="1" t="n">
        <v>62746</v>
      </c>
      <c r="B62748" t="inlineStr">
        <is>
          <t>mygene</t>
        </is>
      </c>
      <c r="C62748" t="n">
        <v>7</v>
      </c>
      <c r="D62748" t="inlineStr">
        <is>
          <t>{'mygene-api', '@biopolymer-elements~bio-mygene-search', 'hubot-mygene'}</t>
        </is>
      </c>
    </row>
    <row r="62749">
      <c r="A62749" s="1" t="n">
        <v>62747</v>
      </c>
      <c r="B62749" t="inlineStr">
        <is>
          <t>joshdoescode</t>
        </is>
      </c>
      <c r="C62749" t="n">
        <v>7</v>
      </c>
      <c r="D62749" t="inlineStr">
        <is>
          <t>{'@joshdoescode~angular-animations-example', '@joshdoescode~spinner-component', '@joshdoescode~base-flat-html'}</t>
        </is>
      </c>
    </row>
    <row r="62750">
      <c r="A62750" s="1" t="n">
        <v>62748</v>
      </c>
      <c r="B62750" t="inlineStr">
        <is>
          <t>nphyx</t>
        </is>
      </c>
      <c r="C62750" t="n">
        <v>7</v>
      </c>
      <c r="D62750" t="inlineStr">
        <is>
          <t>{'@nphyx~jsvolume', '@nphyx~esdox', '@nphyx~valloc'}</t>
        </is>
      </c>
    </row>
    <row r="62751">
      <c r="A62751" s="1" t="n">
        <v>62749</v>
      </c>
      <c r="B62751" t="inlineStr">
        <is>
          <t>base36</t>
        </is>
      </c>
      <c r="C62751" t="n">
        <v>7</v>
      </c>
      <c r="D62751" t="inlineStr">
        <is>
          <t>{'monotonic-timestamp-base36', '@skazska~base36-utils', 'base36'}</t>
        </is>
      </c>
    </row>
    <row r="62752">
      <c r="A62752" s="1" t="n">
        <v>62750</v>
      </c>
      <c r="B62752" t="inlineStr">
        <is>
          <t>christians</t>
        </is>
      </c>
      <c r="C62752" t="n">
        <v>7</v>
      </c>
      <c r="D62752" t="inlineStr">
        <is>
          <t>{'@css_christianscharr~ngx-build-plus', 'christians-first-node-module', '@christiansandor~aggregate'}</t>
        </is>
      </c>
    </row>
    <row r="62753">
      <c r="A62753" s="1" t="n">
        <v>62751</v>
      </c>
      <c r="B62753" t="inlineStr">
        <is>
          <t>ricoh</t>
        </is>
      </c>
      <c r="C62753" t="n">
        <v>7</v>
      </c>
      <c r="D62753" t="inlineStr">
        <is>
          <t>{'ricoh-theta-viewer', 'ricohapi-auth', 'ricohapi-mstorage'}</t>
        </is>
      </c>
    </row>
    <row r="62754">
      <c r="A62754" s="1" t="n">
        <v>62752</v>
      </c>
      <c r="B62754" t="inlineStr">
        <is>
          <t>crowdmed</t>
        </is>
      </c>
      <c r="C62754" t="n">
        <v>7</v>
      </c>
      <c r="D62754" t="inlineStr">
        <is>
          <t>{'crowdmed-confluxa-schema', 'crowdmed-react-ui', '@crowdmed~logger'}</t>
        </is>
      </c>
    </row>
    <row r="62755">
      <c r="A62755" s="1" t="n">
        <v>62753</v>
      </c>
      <c r="B62755" t="inlineStr">
        <is>
          <t>devnetic</t>
        </is>
      </c>
      <c r="C62755" t="n">
        <v>7</v>
      </c>
      <c r="D62755" t="inlineStr">
        <is>
          <t>{'@devnetic~load-env', '@devnetic~cli', '@devnetic~utils'}</t>
        </is>
      </c>
    </row>
    <row r="62756">
      <c r="A62756" s="1" t="n">
        <v>62754</v>
      </c>
      <c r="B62756" t="inlineStr">
        <is>
          <t>xhostplus</t>
        </is>
      </c>
      <c r="C62756" t="n">
        <v>7</v>
      </c>
      <c r="D62756" t="inlineStr">
        <is>
          <t>{'xhostplus-intropage', 'xhostplus-social', 'xhostplus-gallery'}</t>
        </is>
      </c>
    </row>
    <row r="62757">
      <c r="A62757" s="1" t="n">
        <v>62755</v>
      </c>
      <c r="B62757" t="inlineStr">
        <is>
          <t>stoch</t>
        </is>
      </c>
      <c r="C62757" t="n">
        <v>7</v>
      </c>
      <c r="D62757" t="inlineStr">
        <is>
          <t>{'stochator', 'angulartemplatelukaszstoch', 'stochpy'}</t>
        </is>
      </c>
    </row>
    <row r="62758">
      <c r="A62758" s="1" t="n">
        <v>62756</v>
      </c>
      <c r="B62758" t="inlineStr">
        <is>
          <t>igm</t>
        </is>
      </c>
      <c r="C62758" t="n">
        <v>7</v>
      </c>
      <c r="D62758" t="inlineStr">
        <is>
          <t>{'igm-input', 'igmweb-bootstrap', 'igm-temp-component'}</t>
        </is>
      </c>
    </row>
    <row r="62759">
      <c r="A62759" s="1" t="n">
        <v>62757</v>
      </c>
      <c r="B62759" t="inlineStr">
        <is>
          <t>berbix</t>
        </is>
      </c>
      <c r="C62759" t="n">
        <v>7</v>
      </c>
      <c r="D62759" t="inlineStr">
        <is>
          <t>{'berbix-react-native', 'berbix-angular', 'cordova-berbix-plugin'}</t>
        </is>
      </c>
    </row>
    <row r="62760">
      <c r="A62760" s="1" t="n">
        <v>62758</v>
      </c>
      <c r="B62760" t="inlineStr">
        <is>
          <t>carpages</t>
        </is>
      </c>
      <c r="C62760" t="n">
        <v>7</v>
      </c>
      <c r="D62760" t="inlineStr">
        <is>
          <t>{'@carpages~typeahead.js', '@carpages~react-native-root-modal', 'eslint-config-carpages'}</t>
        </is>
      </c>
    </row>
    <row r="62761">
      <c r="A62761" s="1" t="n">
        <v>62759</v>
      </c>
      <c r="B62761" t="inlineStr">
        <is>
          <t>createwebsite</t>
        </is>
      </c>
      <c r="C62761" t="n">
        <v>7</v>
      </c>
      <c r="D62761" t="inlineStr">
        <is>
          <t>{'@createwebsite~plugin-ecommerce', 'createwebsite.io-components', '@createwebsite~basic-components'}</t>
        </is>
      </c>
    </row>
    <row r="62762">
      <c r="A62762" s="1" t="n">
        <v>62760</v>
      </c>
      <c r="B62762" t="inlineStr">
        <is>
          <t>imq</t>
        </is>
      </c>
      <c r="C62762" t="n">
        <v>7</v>
      </c>
      <c r="D62762" t="inlineStr">
        <is>
          <t>{'nimq-zhangsan', 'imq-rpc', 'imq-request-response-enum'}</t>
        </is>
      </c>
    </row>
    <row r="62763">
      <c r="A62763" s="1" t="n">
        <v>62761</v>
      </c>
      <c r="B62763" t="inlineStr">
        <is>
          <t>importance</t>
        </is>
      </c>
      <c r="C62763" t="n">
        <v>7</v>
      </c>
      <c r="D62763" t="inlineStr">
        <is>
          <t>{'importance', 'permutationimportance', 'packageimportance'}</t>
        </is>
      </c>
    </row>
    <row r="62764">
      <c r="A62764" s="1" t="n">
        <v>62762</v>
      </c>
      <c r="B62764" t="inlineStr">
        <is>
          <t>juexro</t>
        </is>
      </c>
      <c r="C62764" t="n">
        <v>7</v>
      </c>
      <c r="D62764" t="inlineStr">
        <is>
          <t>{'@juexro~react-components', '@juexro~multi-cli', '@juexro~open-browser-webpack-plugin'}</t>
        </is>
      </c>
    </row>
    <row r="62765">
      <c r="A62765" s="1" t="n">
        <v>62763</v>
      </c>
      <c r="B62765" t="inlineStr">
        <is>
          <t>codenames</t>
        </is>
      </c>
      <c r="C62765" t="n">
        <v>7</v>
      </c>
      <c r="D62765" t="inlineStr">
        <is>
          <t>{'hubot-codenames', 'codenames-redux', '@karuta~codenames-core'}</t>
        </is>
      </c>
    </row>
    <row r="62766">
      <c r="A62766" s="1" t="n">
        <v>62764</v>
      </c>
      <c r="B62766" t="inlineStr">
        <is>
          <t>nesa</t>
        </is>
      </c>
      <c r="C62766" t="n">
        <v>7</v>
      </c>
      <c r="D62766" t="inlineStr">
        <is>
          <t>{'@nesa-js~swagger', '@nesa-js~di', 'nesa-js-swagger'}</t>
        </is>
      </c>
    </row>
    <row r="62767">
      <c r="A62767" s="1" t="n">
        <v>62765</v>
      </c>
      <c r="B62767" t="inlineStr">
        <is>
          <t>giss</t>
        </is>
      </c>
      <c r="C62767" t="n">
        <v>7</v>
      </c>
      <c r="D62767" t="inlineStr">
        <is>
          <t>{'@vergiss~auf-core', '@vergiss~auf-middlewares', '@vergiss~chooks'}</t>
        </is>
      </c>
    </row>
    <row r="62768">
      <c r="A62768" s="1" t="n">
        <v>62766</v>
      </c>
      <c r="B62768" t="inlineStr">
        <is>
          <t>zmap</t>
        </is>
      </c>
      <c r="C62768" t="n">
        <v>7</v>
      </c>
      <c r="D62768" t="inlineStr">
        <is>
          <t>{'v-zmap', 'zmap', 'zmap_package'}</t>
        </is>
      </c>
    </row>
    <row r="62769">
      <c r="A62769" s="1" t="n">
        <v>62767</v>
      </c>
      <c r="B62769" t="inlineStr">
        <is>
          <t>dijk</t>
        </is>
      </c>
      <c r="C62769" t="n">
        <v>7</v>
      </c>
      <c r="D62769" t="inlineStr">
        <is>
          <t>{'@jeroenmeulendijks~basic-ftp', 'dijksta', 'pathfinding-dijksta'}</t>
        </is>
      </c>
    </row>
    <row r="62770">
      <c r="A62770" s="1" t="n">
        <v>62768</v>
      </c>
      <c r="B62770" t="inlineStr">
        <is>
          <t>zazen</t>
        </is>
      </c>
      <c r="C62770" t="n">
        <v>7</v>
      </c>
      <c r="D62770" t="inlineStr">
        <is>
          <t>{'@zazen~conventional-changelog', '@zazen~semantic-release', 'zazen'}</t>
        </is>
      </c>
    </row>
    <row r="62771">
      <c r="A62771" s="1" t="n">
        <v>62769</v>
      </c>
      <c r="B62771" t="inlineStr">
        <is>
          <t>vyorkin</t>
        </is>
      </c>
      <c r="C62771" t="n">
        <v>7</v>
      </c>
      <c r="D62771" t="inlineStr">
        <is>
          <t>{'@vyorkin~grault', '@vyorkin~garply', 'eslint-config-vyorkin'}</t>
        </is>
      </c>
    </row>
    <row r="62772">
      <c r="A62772" s="1" t="n">
        <v>62770</v>
      </c>
      <c r="B62772" t="inlineStr">
        <is>
          <t>sobo</t>
        </is>
      </c>
      <c r="C62772" t="n">
        <v>7</v>
      </c>
      <c r="D62772" t="inlineStr">
        <is>
          <t>{'@sobotics~sotools', '@sobotics~chatapi', '@sobotics~nattyapi'}</t>
        </is>
      </c>
    </row>
    <row r="62773">
      <c r="A62773" s="1" t="n">
        <v>62771</v>
      </c>
      <c r="B62773" t="inlineStr">
        <is>
          <t>plaine</t>
        </is>
      </c>
      <c r="C62773" t="n">
        <v>7</v>
      </c>
      <c r="D62773" t="inlineStr">
        <is>
          <t>{'@gwyneplaine~design-tokens-sketch', '@gwyneplaine~design-tokens-json', '@gwyneplaine~design-tokens-less'}</t>
        </is>
      </c>
    </row>
    <row r="62774">
      <c r="A62774" s="1" t="n">
        <v>62772</v>
      </c>
      <c r="B62774" t="inlineStr">
        <is>
          <t>groundmuffin</t>
        </is>
      </c>
      <c r="C62774" t="n">
        <v>7</v>
      </c>
      <c r="D62774" t="inlineStr">
        <is>
          <t>{'@groundmuffin~react-native-autogrow-textinput', '@groundmuffin~apollo-link-logger', '@groundmuffin~rabbitmq-pub-sub'}</t>
        </is>
      </c>
    </row>
    <row r="62775">
      <c r="A62775" s="1" t="n">
        <v>62773</v>
      </c>
      <c r="B62775" t="inlineStr">
        <is>
          <t>mahalo</t>
        </is>
      </c>
      <c r="C62775" t="n">
        <v>7</v>
      </c>
      <c r="D62775" t="inlineStr">
        <is>
          <t>{'mahalo-transformer', 'mahalo-loader', 'mahalo-transpiler'}</t>
        </is>
      </c>
    </row>
    <row r="62776">
      <c r="A62776" s="1" t="n">
        <v>62774</v>
      </c>
      <c r="B62776" t="inlineStr">
        <is>
          <t>leigh</t>
        </is>
      </c>
      <c r="C62776" t="n">
        <v>7</v>
      </c>
      <c r="D62776" t="inlineStr">
        <is>
          <t>{'@daleighan-dsp~common', '@daleighan~p', 'leighmforrest-palindrome'}</t>
        </is>
      </c>
    </row>
    <row r="62777">
      <c r="A62777" s="1" t="n">
        <v>62775</v>
      </c>
      <c r="B62777" t="inlineStr">
        <is>
          <t>deon</t>
        </is>
      </c>
      <c r="C62777" t="n">
        <v>7</v>
      </c>
      <c r="D62777" t="inlineStr">
        <is>
          <t>{'@gram-deon~tools', '@gram-deon~ant', '@gram-deon~design'}</t>
        </is>
      </c>
    </row>
    <row r="62778">
      <c r="A62778" s="1" t="n">
        <v>62776</v>
      </c>
      <c r="B62778" t="inlineStr">
        <is>
          <t>ytian</t>
        </is>
      </c>
      <c r="C62778" t="n">
        <v>7</v>
      </c>
      <c r="D62778" t="inlineStr">
        <is>
          <t>{'ytian-scabbard', 'eslint-config-ytian', 'ytian'}</t>
        </is>
      </c>
    </row>
    <row r="62779">
      <c r="A62779" s="1" t="n">
        <v>62777</v>
      </c>
      <c r="B62779" t="inlineStr">
        <is>
          <t>pypackage</t>
        </is>
      </c>
      <c r="C62779" t="n">
        <v>7</v>
      </c>
      <c r="D62779" t="inlineStr">
        <is>
          <t>{'cc-pypackage', 'django-pypackage', 'pypackage-uu'}</t>
        </is>
      </c>
    </row>
    <row r="62780">
      <c r="A62780" s="1" t="n">
        <v>62778</v>
      </c>
      <c r="B62780" t="inlineStr">
        <is>
          <t>brorand</t>
        </is>
      </c>
      <c r="C62780" t="n">
        <v>7</v>
      </c>
      <c r="D62780" t="inlineStr">
        <is>
          <t>{'@types~brorand', '@swtc~brorand', 'swtc-brorand'}</t>
        </is>
      </c>
    </row>
    <row r="62781">
      <c r="A62781" s="1" t="n">
        <v>62779</v>
      </c>
      <c r="B62781" t="inlineStr">
        <is>
          <t>troubleshooter</t>
        </is>
      </c>
      <c r="C62781" t="n">
        <v>7</v>
      </c>
      <c r="D62781" t="inlineStr">
        <is>
          <t>{'testcafe-reporter-troubleshooter', '@google-cloud~policy-troubleshooter', 'rtc_troubleshooter'}</t>
        </is>
      </c>
    </row>
    <row r="62782">
      <c r="A62782" s="1" t="n">
        <v>62780</v>
      </c>
      <c r="B62782" t="inlineStr">
        <is>
          <t>abjad</t>
        </is>
      </c>
      <c r="C62782" t="n">
        <v>7</v>
      </c>
      <c r="D62782" t="inlineStr">
        <is>
          <t>{'abjad-ext-rmakers', 'abjad-ext-tonality', 'abjad-ext-ipython'}</t>
        </is>
      </c>
    </row>
    <row r="62783">
      <c r="A62783" s="1" t="n">
        <v>62781</v>
      </c>
      <c r="B62783" t="inlineStr">
        <is>
          <t>redx</t>
        </is>
      </c>
      <c r="C62783" t="n">
        <v>7</v>
      </c>
      <c r="D62783" t="inlineStr">
        <is>
          <t>{'@tsadda25~redx-backend-client', 'generator-redx-vue', '@tsadda25~redx'}</t>
        </is>
      </c>
    </row>
    <row r="62784">
      <c r="A62784" s="1" t="n">
        <v>62782</v>
      </c>
      <c r="B62784" t="inlineStr">
        <is>
          <t>sampettersson</t>
        </is>
      </c>
      <c r="C62784" t="n">
        <v>7</v>
      </c>
      <c r="D62784" t="inlineStr">
        <is>
          <t>{'@sampettersson~react-transition-group', '@sampettersson~primitives', '@sampettersson~react-dom-confetti'}</t>
        </is>
      </c>
    </row>
    <row r="62785">
      <c r="A62785" s="1" t="n">
        <v>62783</v>
      </c>
      <c r="B62785" t="inlineStr">
        <is>
          <t>falke</t>
        </is>
      </c>
      <c r="C62785" t="n">
        <v>7</v>
      </c>
      <c r="D62785" t="inlineStr">
        <is>
          <t>{'wanderfalke-package-test-lib-052100', 'ziemer-falke-event', 'react-native-svg-uri-falker'}</t>
        </is>
      </c>
    </row>
    <row r="62786">
      <c r="A62786" s="1" t="n">
        <v>62784</v>
      </c>
      <c r="B62786" t="inlineStr">
        <is>
          <t>orld</t>
        </is>
      </c>
      <c r="C62786" t="n">
        <v>7</v>
      </c>
      <c r="D62786" t="inlineStr">
        <is>
          <t>{'@vorld~node-resolver', '@vorld~react-image-magnify', '@digitalbazaar~cborld'}</t>
        </is>
      </c>
    </row>
    <row r="62787">
      <c r="A62787" s="1" t="n">
        <v>62785</v>
      </c>
      <c r="B62787" t="inlineStr">
        <is>
          <t>s21</t>
        </is>
      </c>
      <c r="C62787" t="n">
        <v>7</v>
      </c>
      <c r="D62787" t="inlineStr">
        <is>
          <t>{'s21_css_vendor', 's21_object_options', 'interface_s21_active_object'}</t>
        </is>
      </c>
    </row>
    <row r="62788">
      <c r="A62788" s="1" t="n">
        <v>62786</v>
      </c>
      <c r="B62788" t="inlineStr">
        <is>
          <t>macklinu</t>
        </is>
      </c>
      <c r="C62788" t="n">
        <v>7</v>
      </c>
      <c r="D62788" t="inlineStr">
        <is>
          <t>{'tslint-config-macklinu', 'gatsby-theme-macklinu-portfolio', '@macklinu~render-props'}</t>
        </is>
      </c>
    </row>
    <row r="62789">
      <c r="A62789" s="1" t="n">
        <v>62787</v>
      </c>
      <c r="B62789" t="inlineStr">
        <is>
          <t>guojinchao</t>
        </is>
      </c>
      <c r="C62789" t="n">
        <v>7</v>
      </c>
      <c r="D62789" t="inlineStr">
        <is>
          <t>{'@guojinchao~my-materilas-example-block', 'guojinchao-test', '@guojinchao~my-materilas-example-component'}</t>
        </is>
      </c>
    </row>
    <row r="62790">
      <c r="A62790" s="1" t="n">
        <v>62788</v>
      </c>
      <c r="B62790" t="inlineStr">
        <is>
          <t>molit</t>
        </is>
      </c>
      <c r="C62790" t="n">
        <v>7</v>
      </c>
      <c r="D62790" t="inlineStr">
        <is>
          <t>{'@molit~cds-card-viewer', '@molit~fhir-util', 'services-test-molit'}</t>
        </is>
      </c>
    </row>
    <row r="62791">
      <c r="A62791" s="1" t="n">
        <v>62789</v>
      </c>
      <c r="B62791" t="inlineStr">
        <is>
          <t>rap2</t>
        </is>
      </c>
      <c r="C62791" t="n">
        <v>7</v>
      </c>
      <c r="D62791" t="inlineStr">
        <is>
          <t>{'rap2doc', 'yapi-plugin-import-rap2yapi', 'yapi-plugin-import-rap2'}</t>
        </is>
      </c>
    </row>
    <row r="62792">
      <c r="A62792" s="1" t="n">
        <v>62790</v>
      </c>
      <c r="B62792" t="inlineStr">
        <is>
          <t>nodeframe</t>
        </is>
      </c>
      <c r="C62792" t="n">
        <v>7</v>
      </c>
      <c r="D62792" t="inlineStr">
        <is>
          <t>{'@nodeframe~nfs-components-box', '@nodeframe~seneca', '@nodeframe~box-cli'}</t>
        </is>
      </c>
    </row>
    <row r="62793">
      <c r="A62793" s="1" t="n">
        <v>62791</v>
      </c>
      <c r="B62793" t="inlineStr">
        <is>
          <t>hgc</t>
        </is>
      </c>
      <c r="C62793" t="n">
        <v>7</v>
      </c>
      <c r="D62793" t="inlineStr">
        <is>
          <t>{'hgc-serve', 'hgckkk', '@hgc-ab~db-repositories'}</t>
        </is>
      </c>
    </row>
    <row r="62794">
      <c r="A62794" s="1" t="n">
        <v>62792</v>
      </c>
      <c r="B62794" t="inlineStr">
        <is>
          <t>fullcube</t>
        </is>
      </c>
      <c r="C62794" t="n">
        <v>7</v>
      </c>
      <c r="D62794" t="inlineStr">
        <is>
          <t>{'fullcube-recurly-refresh', 'fullcube', 'eslint-config-fullcube'}</t>
        </is>
      </c>
    </row>
    <row r="62795">
      <c r="A62795" s="1" t="n">
        <v>62793</v>
      </c>
      <c r="B62795" t="inlineStr">
        <is>
          <t>municipios</t>
        </is>
      </c>
      <c r="C62795" t="n">
        <v>7</v>
      </c>
      <c r="D62795" t="inlineStr">
        <is>
          <t>{'plataforma-municipios', 'municipios-ibge', '@raulcifuentes~municipios-colombia'}</t>
        </is>
      </c>
    </row>
    <row r="62796">
      <c r="A62796" s="1" t="n">
        <v>62794</v>
      </c>
      <c r="B62796" t="inlineStr">
        <is>
          <t>czwcode</t>
        </is>
      </c>
      <c r="C62796" t="n">
        <v>7</v>
      </c>
      <c r="D62796" t="inlineStr">
        <is>
          <t>{'@czwcode~rdx-form', '@czwcode~rdx-plugins', '@czwcode~rdx-next-form'}</t>
        </is>
      </c>
    </row>
    <row r="62797">
      <c r="A62797" s="1" t="n">
        <v>62795</v>
      </c>
      <c r="B62797" t="inlineStr">
        <is>
          <t>testtest</t>
        </is>
      </c>
      <c r="C62797" t="n">
        <v>7</v>
      </c>
      <c r="D62797" t="inlineStr">
        <is>
          <t>{'@k_mj94~testtest', '@azu~testtest', 'npmtest-testtest'}</t>
        </is>
      </c>
    </row>
    <row r="62798">
      <c r="A62798" s="1" t="n">
        <v>62796</v>
      </c>
      <c r="B62798" t="inlineStr">
        <is>
          <t>verlet</t>
        </is>
      </c>
      <c r="C62798" t="n">
        <v>7</v>
      </c>
      <c r="D62798" t="inlineStr">
        <is>
          <t>{'verlet', 'verlet-point', '@jsxcad~algorithm-verlet'}</t>
        </is>
      </c>
    </row>
    <row r="62799">
      <c r="A62799" s="1" t="n">
        <v>62797</v>
      </c>
      <c r="B62799" t="inlineStr">
        <is>
          <t>jsvee</t>
        </is>
      </c>
      <c r="C62799" t="n">
        <v>7</v>
      </c>
      <c r="D62799" t="inlineStr">
        <is>
          <t>{'acos-jsvee-python-json', 'acos-jsvee-python', 'acos-jsvee-scala-o1'}</t>
        </is>
      </c>
    </row>
    <row r="62800">
      <c r="A62800" s="1" t="n">
        <v>62798</v>
      </c>
      <c r="B62800" t="inlineStr">
        <is>
          <t>institutions</t>
        </is>
      </c>
      <c r="C62800" t="n">
        <v>7</v>
      </c>
      <c r="D62800" t="inlineStr">
        <is>
          <t>{'@vtex~financial-institutions', 'nigerian-institutions', '@datagica~parse-institutions'}</t>
        </is>
      </c>
    </row>
    <row r="62801">
      <c r="A62801" s="1" t="n">
        <v>62799</v>
      </c>
      <c r="B62801" t="inlineStr">
        <is>
          <t>dblsqd</t>
        </is>
      </c>
      <c r="C62801" t="n">
        <v>7</v>
      </c>
      <c r="D62801" t="inlineStr">
        <is>
          <t>{'dblsqd-cli', 'dblsqd-electron5', 'dblsqd-web'}</t>
        </is>
      </c>
    </row>
    <row r="62802">
      <c r="A62802" s="1" t="n">
        <v>62800</v>
      </c>
      <c r="B62802" t="inlineStr">
        <is>
          <t>hexonet</t>
        </is>
      </c>
      <c r="C62802" t="n">
        <v>7</v>
      </c>
      <c r="D62802" t="inlineStr">
        <is>
          <t>{'hexonet-ispapicli', '@hexonet~semantic-release-whmcs', '@hexonet~semantic-release-github-whmcs-config'}</t>
        </is>
      </c>
    </row>
    <row r="62803">
      <c r="A62803" s="1" t="n">
        <v>62801</v>
      </c>
      <c r="B62803" t="inlineStr">
        <is>
          <t>ascoltatori</t>
        </is>
      </c>
      <c r="C62803" t="n">
        <v>7</v>
      </c>
      <c r="D62803" t="inlineStr">
        <is>
          <t>{'@boneskull~ascoltatori', 'hiklife-client-common-ascoltatori', 'vocovo-patched-ascoltatori'}</t>
        </is>
      </c>
    </row>
    <row r="62804">
      <c r="A62804" s="1" t="n">
        <v>62802</v>
      </c>
      <c r="B62804" t="inlineStr">
        <is>
          <t>autopack</t>
        </is>
      </c>
      <c r="C62804" t="n">
        <v>7</v>
      </c>
      <c r="D62804" t="inlineStr">
        <is>
          <t>{'emvece-autopack', 'autopack-kernel', 'fis-evaluator-autopack'}</t>
        </is>
      </c>
    </row>
    <row r="62805">
      <c r="A62805" s="1" t="n">
        <v>62803</v>
      </c>
      <c r="B62805" t="inlineStr">
        <is>
          <t>ukmjkim</t>
        </is>
      </c>
      <c r="C62805" t="n">
        <v>7</v>
      </c>
      <c r="D62805" t="inlineStr">
        <is>
          <t>{'@ukmjkim~biz-data-table', '@ukmjkim~product-line-admin', '@ukmjkim~aid-ux-components'}</t>
        </is>
      </c>
    </row>
    <row r="62806">
      <c r="A62806" s="1" t="n">
        <v>62804</v>
      </c>
      <c r="B62806" t="inlineStr">
        <is>
          <t>allennlp</t>
        </is>
      </c>
      <c r="C62806" t="n">
        <v>7</v>
      </c>
      <c r="D62806" t="inlineStr">
        <is>
          <t>{'unofficial-allennlp-nightly', 'wandb-allennlp', 'allennlp-dataframe-mapper'}</t>
        </is>
      </c>
    </row>
    <row r="62807">
      <c r="A62807" s="1" t="n">
        <v>62805</v>
      </c>
      <c r="B62807" t="inlineStr">
        <is>
          <t>bigdecimal</t>
        </is>
      </c>
      <c r="C62807" t="n">
        <v>7</v>
      </c>
      <c r="D62807" t="inlineStr">
        <is>
          <t>{'mongoose-bigdecimal', 'bigdecimal-adapter', '@yaffle~bigdecimal'}</t>
        </is>
      </c>
    </row>
    <row r="62808">
      <c r="A62808" s="1" t="n">
        <v>62806</v>
      </c>
      <c r="B62808" t="inlineStr">
        <is>
          <t>simonetta</t>
        </is>
      </c>
      <c r="C62808" t="n">
        <v>7</v>
      </c>
      <c r="D62808" t="inlineStr">
        <is>
          <t>{'@expo-google-fonts~simonetta', '@fontsource~simonetta', '@openfonts~simonetta_latin-ext'}</t>
        </is>
      </c>
    </row>
    <row r="62809">
      <c r="A62809" s="1" t="n">
        <v>62807</v>
      </c>
      <c r="B62809" t="inlineStr">
        <is>
          <t>qiqi</t>
        </is>
      </c>
      <c r="C62809" t="n">
        <v>7</v>
      </c>
      <c r="D62809" t="inlineStr">
        <is>
          <t>{'npm-publish-test-by-qiqi-mika', 'qiqi', 'qiqi-array-function'}</t>
        </is>
      </c>
    </row>
    <row r="62810">
      <c r="A62810" s="1" t="n">
        <v>62808</v>
      </c>
      <c r="B62810" t="inlineStr">
        <is>
          <t>berfield</t>
        </is>
      </c>
      <c r="C62810" t="n">
        <v>7</v>
      </c>
      <c r="D62810" t="inlineStr">
        <is>
          <t>{'turberfield-ipc', 'turberfield-punchline', 'turberfield-machina'}</t>
        </is>
      </c>
    </row>
    <row r="62811">
      <c r="A62811" s="1" t="n">
        <v>62809</v>
      </c>
      <c r="B62811" t="inlineStr">
        <is>
          <t>turberfield</t>
        </is>
      </c>
      <c r="C62811" t="n">
        <v>7</v>
      </c>
      <c r="D62811" t="inlineStr">
        <is>
          <t>{'turberfield-ipc', 'turberfield-punchline', 'turberfield-machina'}</t>
        </is>
      </c>
    </row>
    <row r="62812">
      <c r="A62812" s="1" t="n">
        <v>62810</v>
      </c>
      <c r="B62812" t="inlineStr">
        <is>
          <t>uncertain</t>
        </is>
      </c>
      <c r="C62812" t="n">
        <v>7</v>
      </c>
      <c r="D62812" t="inlineStr">
        <is>
          <t>{'@gh-linking-frailest-nuisancers~sociograms-uncertain', 'uncertainpy', 'uncertain'}</t>
        </is>
      </c>
    </row>
    <row r="62813">
      <c r="A62813" s="1" t="n">
        <v>62811</v>
      </c>
      <c r="B62813" t="inlineStr">
        <is>
          <t>dubu</t>
        </is>
      </c>
      <c r="C62813" t="n">
        <v>7</v>
      </c>
      <c r="D62813" t="inlineStr">
        <is>
          <t>{'@aliretail~cuckoo-official-dubu_test', '@aliretail~officialmod-miniapp-rax-dubu_shop_test', '@aliretail~dubu_test3'}</t>
        </is>
      </c>
    </row>
    <row r="62814">
      <c r="A62814" s="1" t="n">
        <v>62812</v>
      </c>
      <c r="B62814" t="inlineStr">
        <is>
          <t>minlare</t>
        </is>
      </c>
      <c r="C62814" t="n">
        <v>7</v>
      </c>
      <c r="D62814" t="inlineStr">
        <is>
          <t>{'@minlare~dsa-vue-loader', '@minlare~berkeley-vue-cli-plugin-pwa', '@minlare~vue-cli-plugin-berkeley-pwa'}</t>
        </is>
      </c>
    </row>
    <row r="62815">
      <c r="A62815" s="1" t="n">
        <v>62813</v>
      </c>
      <c r="B62815" t="inlineStr">
        <is>
          <t>sgp</t>
        </is>
      </c>
      <c r="C62815" t="n">
        <v>7</v>
      </c>
      <c r="D62815" t="inlineStr">
        <is>
          <t>{'dlx-sgp', 'sgp-order', 'jk-sgp-lib'}</t>
        </is>
      </c>
    </row>
    <row r="62816">
      <c r="A62816" s="1" t="n">
        <v>62814</v>
      </c>
      <c r="B62816" t="inlineStr">
        <is>
          <t>barnabas</t>
        </is>
      </c>
      <c r="C62816" t="n">
        <v>7</v>
      </c>
      <c r="D62816" t="inlineStr">
        <is>
          <t>{'@barnabasj~iconoir-react', 'barnabasj', '@barnabas.balazs~liquify-workspace'}</t>
        </is>
      </c>
    </row>
    <row r="62817">
      <c r="A62817" s="1" t="n">
        <v>62815</v>
      </c>
      <c r="B62817" t="inlineStr">
        <is>
          <t>pollo</t>
        </is>
      </c>
      <c r="C62817" t="n">
        <v>7</v>
      </c>
      <c r="D62817" t="inlineStr">
        <is>
          <t>{'pollo', 'a-pollo', 'react-restpollo'}</t>
        </is>
      </c>
    </row>
    <row r="62818">
      <c r="A62818" s="1" t="n">
        <v>62816</v>
      </c>
      <c r="B62818" t="inlineStr">
        <is>
          <t>become</t>
        </is>
      </c>
      <c r="C62818" t="n">
        <v>7</v>
      </c>
      <c r="D62818" t="inlineStr">
        <is>
          <t>{'pxbecomerem', 'vue-become', '@onlinewebnovel~nanomancerreborn-ivebecomeasnowgirl'}</t>
        </is>
      </c>
    </row>
    <row r="62819">
      <c r="A62819" s="1" t="n">
        <v>62817</v>
      </c>
      <c r="B62819" t="inlineStr">
        <is>
          <t>demolib</t>
        </is>
      </c>
      <c r="C62819" t="n">
        <v>7</v>
      </c>
      <c r="D62819" t="inlineStr">
        <is>
          <t>{'rc_demolib', 'demolib-gojs', 'demolib_test'}</t>
        </is>
      </c>
    </row>
    <row r="62820">
      <c r="A62820" s="1" t="n">
        <v>62818</v>
      </c>
      <c r="B62820" t="inlineStr">
        <is>
          <t>tbp</t>
        </is>
      </c>
      <c r="C62820" t="n">
        <v>7</v>
      </c>
      <c r="D62820" t="inlineStr">
        <is>
          <t>{'tbp-nightly', '@tencentcloud-sdk~tbp', 'grunt-tbp-css-url-rewrite'}</t>
        </is>
      </c>
    </row>
    <row r="62821">
      <c r="A62821" s="1" t="n">
        <v>62819</v>
      </c>
      <c r="B62821" t="inlineStr">
        <is>
          <t>ctron</t>
        </is>
      </c>
      <c r="C62821" t="n">
        <v>7</v>
      </c>
      <c r="D62821" t="inlineStr">
        <is>
          <t>{'el4ctron', '@ctron~gitbook-cli', '@ctron~gitbook'}</t>
        </is>
      </c>
    </row>
    <row r="62822">
      <c r="A62822" s="1" t="n">
        <v>62820</v>
      </c>
      <c r="B62822" t="inlineStr">
        <is>
          <t>hlp</t>
        </is>
      </c>
      <c r="C62822" t="n">
        <v>7</v>
      </c>
      <c r="D62822" t="inlineStr">
        <is>
          <t>{'ihlp', 'hlp-cli', 'generator-hlp-vue'}</t>
        </is>
      </c>
    </row>
    <row r="62823">
      <c r="A62823" s="1" t="n">
        <v>62821</v>
      </c>
      <c r="B62823" t="inlineStr">
        <is>
          <t>disque</t>
        </is>
      </c>
      <c r="C62823" t="n">
        <v>7</v>
      </c>
      <c r="D62823" t="inlineStr">
        <is>
          <t>{'disque.js', 'disque-eventemitter', 'disque'}</t>
        </is>
      </c>
    </row>
    <row r="62824">
      <c r="A62824" s="1" t="n">
        <v>62822</v>
      </c>
      <c r="B62824" t="inlineStr">
        <is>
          <t>scss2</t>
        </is>
      </c>
      <c r="C62824" t="n">
        <v>7</v>
      </c>
      <c r="D62824" t="inlineStr">
        <is>
          <t>{'scss2wxss', 'grunt-scss2json', 'grunt-scss2less'}</t>
        </is>
      </c>
    </row>
    <row r="62825">
      <c r="A62825" s="1" t="n">
        <v>62823</v>
      </c>
      <c r="B62825" t="inlineStr">
        <is>
          <t>fgd</t>
        </is>
      </c>
      <c r="C62825" t="n">
        <v>7</v>
      </c>
      <c r="D62825" t="inlineStr">
        <is>
          <t>{'adsfgdfgh', 'fgdtools', 'fgdparser'}</t>
        </is>
      </c>
    </row>
    <row r="62826">
      <c r="A62826" s="1" t="n">
        <v>62824</v>
      </c>
      <c r="B62826" t="inlineStr">
        <is>
          <t>apigeek</t>
        </is>
      </c>
      <c r="C62826" t="n">
        <v>7</v>
      </c>
      <c r="D62826" t="inlineStr">
        <is>
          <t>{'apigeek-architect', 'devdocs-apigeek', 'apigeek-affirm'}</t>
        </is>
      </c>
    </row>
    <row r="62827">
      <c r="A62827" s="1" t="n">
        <v>62825</v>
      </c>
      <c r="B62827" t="inlineStr">
        <is>
          <t>ignorance</t>
        </is>
      </c>
      <c r="C62827" t="n">
        <v>7</v>
      </c>
      <c r="D62827" t="inlineStr">
        <is>
          <t>{'@ignorance~validator', '@ignorance~vui', '@ignorance~vue-validator'}</t>
        </is>
      </c>
    </row>
    <row r="62828">
      <c r="A62828" s="1" t="n">
        <v>62826</v>
      </c>
      <c r="B62828" t="inlineStr">
        <is>
          <t>money2</t>
        </is>
      </c>
      <c r="C62828" t="n">
        <v>7</v>
      </c>
      <c r="D62828" t="inlineStr">
        <is>
          <t>{'money2float', 'money2number', 'v-money2'}</t>
        </is>
      </c>
    </row>
    <row r="62829">
      <c r="A62829" s="1" t="n">
        <v>62827</v>
      </c>
      <c r="B62829" t="inlineStr">
        <is>
          <t>mithrandir</t>
        </is>
      </c>
      <c r="C62829" t="n">
        <v>7</v>
      </c>
      <c r="D62829" t="inlineStr">
        <is>
          <t>{'@mithrandirii~canvas2svg', '@mithrandirii~nestjs-type-mongodb', 'mithrandir'}</t>
        </is>
      </c>
    </row>
    <row r="62830">
      <c r="A62830" s="1" t="n">
        <v>62828</v>
      </c>
      <c r="B62830" t="inlineStr">
        <is>
          <t>insum</t>
        </is>
      </c>
      <c r="C62830" t="n">
        <v>7</v>
      </c>
      <c r="D62830" t="inlineStr">
        <is>
          <t>{'@insum~rollup.config', '@insum~menu', '@insum~config'}</t>
        </is>
      </c>
    </row>
    <row r="62831">
      <c r="A62831" s="1" t="n">
        <v>62829</v>
      </c>
      <c r="B62831" t="inlineStr">
        <is>
          <t>nigel</t>
        </is>
      </c>
      <c r="C62831" t="n">
        <v>7</v>
      </c>
      <c r="D62831" t="inlineStr">
        <is>
          <t>{'@nigelrudolf~hello-wasm', 'yonigel-core', '@hapi~nigel'}</t>
        </is>
      </c>
    </row>
    <row r="62832">
      <c r="A62832" s="1" t="n">
        <v>62830</v>
      </c>
      <c r="B62832" t="inlineStr">
        <is>
          <t>frenzy</t>
        </is>
      </c>
      <c r="C62832" t="n">
        <v>7</v>
      </c>
      <c r="D62832" t="inlineStr">
        <is>
          <t>{'frenzyscript', '@sm4rtshr1mp~frenzy-sdk', 'frenzy.js'}</t>
        </is>
      </c>
    </row>
    <row r="62833">
      <c r="A62833" s="1" t="n">
        <v>62831</v>
      </c>
      <c r="B62833" t="inlineStr">
        <is>
          <t>voicemeeter</t>
        </is>
      </c>
      <c r="C62833" t="n">
        <v>7</v>
      </c>
      <c r="D62833" t="inlineStr">
        <is>
          <t>{'voicemeeter', 'ts-easy-voicemeeter-remote', 'voicemeeter-remote-potato'}</t>
        </is>
      </c>
    </row>
    <row r="62834">
      <c r="A62834" s="1" t="n">
        <v>62832</v>
      </c>
      <c r="B62834" t="inlineStr">
        <is>
          <t>neuralnetwork</t>
        </is>
      </c>
      <c r="C62834" t="n">
        <v>7</v>
      </c>
      <c r="D62834" t="inlineStr">
        <is>
          <t>{'neuralnetwork', '@jeroeno_boy~neuralnetwork', 'scikit-neuralnetwork'}</t>
        </is>
      </c>
    </row>
    <row r="62835">
      <c r="A62835" s="1" t="n">
        <v>62833</v>
      </c>
      <c r="B62835" t="inlineStr">
        <is>
          <t>maxmellon</t>
        </is>
      </c>
      <c r="C62835" t="n">
        <v>7</v>
      </c>
      <c r="D62835" t="inlineStr">
        <is>
          <t>{'@maxmellon~agreed-typed', '@maxmellon~babel-preset', '@maxmellon~cli-table'}</t>
        </is>
      </c>
    </row>
    <row r="62836">
      <c r="A62836" s="1" t="n">
        <v>62834</v>
      </c>
      <c r="B62836" t="inlineStr">
        <is>
          <t>neoblog</t>
        </is>
      </c>
      <c r="C62836" t="n">
        <v>7</v>
      </c>
      <c r="D62836" t="inlineStr">
        <is>
          <t>{'@neoblog~template-teal', '@neoblog~plugin-gogs-webhook', '@neoblog~plugin-control-panel'}</t>
        </is>
      </c>
    </row>
    <row r="62837">
      <c r="A62837" s="1" t="n">
        <v>62835</v>
      </c>
      <c r="B62837" t="inlineStr">
        <is>
          <t>hysryt</t>
        </is>
      </c>
      <c r="C62837" t="n">
        <v>7</v>
      </c>
      <c r="D62837" t="inlineStr">
        <is>
          <t>{'@hysryt~flexutil', '@hysryt~hamburger', '@hysryt~panel-switcher'}</t>
        </is>
      </c>
    </row>
    <row r="62838">
      <c r="A62838" s="1" t="n">
        <v>62836</v>
      </c>
      <c r="B62838" t="inlineStr">
        <is>
          <t>zcr</t>
        </is>
      </c>
      <c r="C62838" t="n">
        <v>7</v>
      </c>
      <c r="D62838" t="inlineStr">
        <is>
          <t>{'zcr', 'trans_zcr', 'zcr-excel2json'}</t>
        </is>
      </c>
    </row>
    <row r="62839">
      <c r="A62839" s="1" t="n">
        <v>62837</v>
      </c>
      <c r="B62839" t="inlineStr">
        <is>
          <t>pipeflow</t>
        </is>
      </c>
      <c r="C62839" t="n">
        <v>7</v>
      </c>
      <c r="D62839" t="inlineStr">
        <is>
          <t>{'pipeflow-web', 'pipeflow-fs', 'pipeflow-http'}</t>
        </is>
      </c>
    </row>
    <row r="62840">
      <c r="A62840" s="1" t="n">
        <v>62838</v>
      </c>
      <c r="B62840" t="inlineStr">
        <is>
          <t>etv</t>
        </is>
      </c>
      <c r="C62840" t="n">
        <v>7</v>
      </c>
      <c r="D62840" t="inlineStr">
        <is>
          <t>{'@etvas~etvas-sdk', '@etvas~etvas-cli', '@etvas~i18n'}</t>
        </is>
      </c>
    </row>
    <row r="62841">
      <c r="A62841" s="1" t="n">
        <v>62839</v>
      </c>
      <c r="B62841" t="inlineStr">
        <is>
          <t>songbird</t>
        </is>
      </c>
      <c r="C62841" t="n">
        <v>7</v>
      </c>
      <c r="D62841" t="inlineStr">
        <is>
          <t>{'songbird-cli', 'cardinal-commerce-songbird', 'songbird'}</t>
        </is>
      </c>
    </row>
    <row r="62842">
      <c r="A62842" s="1" t="n">
        <v>62840</v>
      </c>
      <c r="B62842" t="inlineStr">
        <is>
          <t>huzapi</t>
        </is>
      </c>
      <c r="C62842" t="n">
        <v>7</v>
      </c>
      <c r="D62842" t="inlineStr">
        <is>
          <t>{'@huzapi~component-type', '@huzapi~types-cms', '@huzapi~scalar-type'}</t>
        </is>
      </c>
    </row>
    <row r="62843">
      <c r="A62843" s="1" t="n">
        <v>62841</v>
      </c>
      <c r="B62843" t="inlineStr">
        <is>
          <t>qtip</t>
        </is>
      </c>
      <c r="C62843" t="n">
        <v>7</v>
      </c>
      <c r="D62843" t="inlineStr">
        <is>
          <t>{'qtip', 'js-jquery-qtip', 'django-jquery-qtip'}</t>
        </is>
      </c>
    </row>
    <row r="62844">
      <c r="A62844" s="1" t="n">
        <v>62842</v>
      </c>
      <c r="B62844" t="inlineStr">
        <is>
          <t>ebsco</t>
        </is>
      </c>
      <c r="C62844" t="n">
        <v>7</v>
      </c>
      <c r="D62844" t="inlineStr">
        <is>
          <t>{'discover-shared-ebsco-ui-checkbox', 'discover-shared-ebsco-ui-grid', 'discover-shared-ebsco-ui-container'}</t>
        </is>
      </c>
    </row>
    <row r="62845">
      <c r="A62845" s="1" t="n">
        <v>62843</v>
      </c>
      <c r="B62845" t="inlineStr">
        <is>
          <t>bcxjs</t>
        </is>
      </c>
      <c r="C62845" t="n">
        <v>7</v>
      </c>
      <c r="D62845" t="inlineStr">
        <is>
          <t>{'bcxjs-ws', 'cocos-bcxjs', 'bcxjs-indexeddbshim'}</t>
        </is>
      </c>
    </row>
    <row r="62846">
      <c r="A62846" s="1" t="n">
        <v>62844</v>
      </c>
      <c r="B62846" t="inlineStr">
        <is>
          <t>kranji</t>
        </is>
      </c>
      <c r="C62846" t="n">
        <v>7</v>
      </c>
      <c r="D62846" t="inlineStr">
        <is>
          <t>{'fontsource-skranji', '@openfonts~skranji_latin', '@compai~font-skranji'}</t>
        </is>
      </c>
    </row>
    <row r="62847">
      <c r="A62847" s="1" t="n">
        <v>62845</v>
      </c>
      <c r="B62847" t="inlineStr">
        <is>
          <t>skranji</t>
        </is>
      </c>
      <c r="C62847" t="n">
        <v>7</v>
      </c>
      <c r="D62847" t="inlineStr">
        <is>
          <t>{'fontsource-skranji', '@openfonts~skranji_latin', '@compai~font-skranji'}</t>
        </is>
      </c>
    </row>
    <row r="62848">
      <c r="A62848" s="1" t="n">
        <v>62846</v>
      </c>
      <c r="B62848" t="inlineStr">
        <is>
          <t>kamakiri</t>
        </is>
      </c>
      <c r="C62848" t="n">
        <v>7</v>
      </c>
      <c r="D62848" t="inlineStr">
        <is>
          <t>{'@kamakiri~kamakiri-test7', '@kamakiri~kamakiri-test8', '@kamakiri~kamakiri-test4'}</t>
        </is>
      </c>
    </row>
    <row r="62849">
      <c r="A62849" s="1" t="n">
        <v>62847</v>
      </c>
      <c r="B62849" t="inlineStr">
        <is>
          <t>mallet</t>
        </is>
      </c>
      <c r="C62849" t="n">
        <v>7</v>
      </c>
      <c r="D62849" t="inlineStr">
        <is>
          <t>{'@iohk~mallet', 'malletx', 'metalsmith-mallet'}</t>
        </is>
      </c>
    </row>
    <row r="62850">
      <c r="A62850" s="1" t="n">
        <v>62848</v>
      </c>
      <c r="B62850" t="inlineStr">
        <is>
          <t>santiment</t>
        </is>
      </c>
      <c r="C62850" t="n">
        <v>7</v>
      </c>
      <c r="D62850" t="inlineStr">
        <is>
          <t>{'@santiment-network~generator-eth-exporter', '@santiment-network~sanr-api-js', '@santiment-network~chart'}</t>
        </is>
      </c>
    </row>
    <row r="62851">
      <c r="A62851" s="1" t="n">
        <v>62849</v>
      </c>
      <c r="B62851" t="inlineStr">
        <is>
          <t>harpo</t>
        </is>
      </c>
      <c r="C62851" t="n">
        <v>7</v>
      </c>
      <c r="D62851" t="inlineStr">
        <is>
          <t>{'@enspirit~harpocrates', '@beardedtim~harpocrates', '@harpocrates~api-client'}</t>
        </is>
      </c>
    </row>
    <row r="62852">
      <c r="A62852" s="1" t="n">
        <v>62850</v>
      </c>
      <c r="B62852" t="inlineStr">
        <is>
          <t>lbh</t>
        </is>
      </c>
      <c r="C62852" t="n">
        <v>7</v>
      </c>
      <c r="D62852" t="inlineStr">
        <is>
          <t>{'@lbhattac~interoperability-viz', 'example-lbh-block', 'zlbhyy'}</t>
        </is>
      </c>
    </row>
    <row r="62853">
      <c r="A62853" s="1" t="n">
        <v>62851</v>
      </c>
      <c r="B62853" t="inlineStr">
        <is>
          <t>trustpayments</t>
        </is>
      </c>
      <c r="C62853" t="n">
        <v>7</v>
      </c>
      <c r="D62853" t="inlineStr">
        <is>
          <t>{'@trustpayments~http-client', '@trustpayments~3ds-sdk-js', '@trustpayments~jwt-generator'}</t>
        </is>
      </c>
    </row>
    <row r="62854">
      <c r="A62854" s="1" t="n">
        <v>62852</v>
      </c>
      <c r="B62854" t="inlineStr">
        <is>
          <t>etherless</t>
        </is>
      </c>
      <c r="C62854" t="n">
        <v>7</v>
      </c>
      <c r="D62854" t="inlineStr">
        <is>
          <t>{'@b-smart~etherless-cli', '@marcopo123456789~test-etherless-cli', '@b-smart~etherless-smart'}</t>
        </is>
      </c>
    </row>
    <row r="62855">
      <c r="A62855" s="1" t="n">
        <v>62853</v>
      </c>
      <c r="B62855" t="inlineStr">
        <is>
          <t>objio</t>
        </is>
      </c>
      <c r="C62855" t="n">
        <v>7</v>
      </c>
      <c r="D62855" t="inlineStr">
        <is>
          <t>{'objio-server', 'objio-layout', 'objio'}</t>
        </is>
      </c>
    </row>
    <row r="62856">
      <c r="A62856" s="1" t="n">
        <v>62854</v>
      </c>
      <c r="B62856" t="inlineStr">
        <is>
          <t>mayjs</t>
        </is>
      </c>
      <c r="C62856" t="n">
        <v>7</v>
      </c>
      <c r="D62856" t="inlineStr">
        <is>
          <t>{'mayjs', '@mayjs~utils', '@mayjs~elementex'}</t>
        </is>
      </c>
    </row>
    <row r="62857">
      <c r="A62857" s="1" t="n">
        <v>62855</v>
      </c>
      <c r="B62857" t="inlineStr">
        <is>
          <t>ohlc</t>
        </is>
      </c>
      <c r="C62857" t="n">
        <v>7</v>
      </c>
      <c r="D62857" t="inlineStr">
        <is>
          <t>{'ohlc-chart', 'ohlc-aggregator', 'ohlc'}</t>
        </is>
      </c>
    </row>
    <row r="62858">
      <c r="A62858" s="1" t="n">
        <v>62856</v>
      </c>
      <c r="B62858" t="inlineStr">
        <is>
          <t>hesh</t>
        </is>
      </c>
      <c r="C62858" t="n">
        <v>7</v>
      </c>
      <c r="D62858" t="inlineStr">
        <is>
          <t>{'cra-template-awadhesh', 'siddhesh-calculator', '@siddhesh_ghadi~remoteresources3'}</t>
        </is>
      </c>
    </row>
    <row r="62859">
      <c r="A62859" s="1" t="n">
        <v>62857</v>
      </c>
      <c r="B62859" t="inlineStr">
        <is>
          <t>spor</t>
        </is>
      </c>
      <c r="C62859" t="n">
        <v>7</v>
      </c>
      <c r="D62859" t="inlineStr">
        <is>
          <t>{'sporasub-sp2', 'cosmic-ray-spor-filter', 'react-native-template-sporron'}</t>
        </is>
      </c>
    </row>
    <row r="62860">
      <c r="A62860" s="1" t="n">
        <v>62858</v>
      </c>
      <c r="B62860" t="inlineStr">
        <is>
          <t>opensans</t>
        </is>
      </c>
      <c r="C62860" t="n">
        <v>7</v>
      </c>
      <c r="D62860" t="inlineStr">
        <is>
          <t>{'opensans-webkit', 'xstatic-opensans', 'wfk-opensans'}</t>
        </is>
      </c>
    </row>
    <row r="62861">
      <c r="A62861" s="1" t="n">
        <v>62859</v>
      </c>
      <c r="B62861" t="inlineStr">
        <is>
          <t>razy</t>
        </is>
      </c>
      <c r="C62861" t="n">
        <v>7</v>
      </c>
      <c r="D62861" t="inlineStr">
        <is>
          <t>{'furazy', '@razyem~httprequest', 'razy-for-udash'}</t>
        </is>
      </c>
    </row>
    <row r="62862">
      <c r="A62862" s="1" t="n">
        <v>62860</v>
      </c>
      <c r="B62862" t="inlineStr">
        <is>
          <t>narou</t>
        </is>
      </c>
      <c r="C62862" t="n">
        <v>7</v>
      </c>
      <c r="D62862" t="inlineStr">
        <is>
          <t>{'narou-api-client', 'scrape-narou', 'narou-middleware'}</t>
        </is>
      </c>
    </row>
    <row r="62863">
      <c r="A62863" s="1" t="n">
        <v>62861</v>
      </c>
      <c r="B62863" t="inlineStr">
        <is>
          <t>to2</t>
        </is>
      </c>
      <c r="C62863" t="n">
        <v>7</v>
      </c>
      <c r="D62863" t="inlineStr">
        <is>
          <t>{'1to2', '3to2', 'vue-count-to2'}</t>
        </is>
      </c>
    </row>
    <row r="62864">
      <c r="A62864" s="1" t="n">
        <v>62862</v>
      </c>
      <c r="B62864" t="inlineStr">
        <is>
          <t>runbox</t>
        </is>
      </c>
      <c r="C62864" t="n">
        <v>7</v>
      </c>
      <c r="D62864" t="inlineStr">
        <is>
          <t>{'dyna-runbox', 'node-runbox', '@runbox-tadzik~runbox-searchindex'}</t>
        </is>
      </c>
    </row>
    <row r="62865">
      <c r="A62865" s="1" t="n">
        <v>62863</v>
      </c>
      <c r="B62865" t="inlineStr">
        <is>
          <t>smaug</t>
        </is>
      </c>
      <c r="C62865" t="n">
        <v>7</v>
      </c>
      <c r="D62865" t="inlineStr">
        <is>
          <t>{'smaug-service-api', 'eslint-config-smaug', 'python-smaugclient'}</t>
        </is>
      </c>
    </row>
    <row r="62866">
      <c r="A62866" s="1" t="n">
        <v>62864</v>
      </c>
      <c r="B62866" t="inlineStr">
        <is>
          <t>wolves</t>
        </is>
      </c>
      <c r="C62866" t="n">
        <v>7</v>
      </c>
      <c r="D62866" t="inlineStr">
        <is>
          <t>{'wolves', 'flash-wolves', 'wolves-util'}</t>
        </is>
      </c>
    </row>
    <row r="62867">
      <c r="A62867" s="1" t="n">
        <v>62865</v>
      </c>
      <c r="B62867" t="inlineStr">
        <is>
          <t>terk</t>
        </is>
      </c>
      <c r="C62867" t="n">
        <v>7</v>
      </c>
      <c r="D62867" t="inlineStr">
        <is>
          <t>{'@balogisztika~reg-pontok-terkep', 'terkwaz-components', '@zsoltszabo~reg-pontok-terkep'}</t>
        </is>
      </c>
    </row>
    <row r="62868">
      <c r="A62868" s="1" t="n">
        <v>62866</v>
      </c>
      <c r="B62868" t="inlineStr">
        <is>
          <t>bordered</t>
        </is>
      </c>
      <c r="C62868" t="n">
        <v>7</v>
      </c>
      <c r="D62868" t="inlineStr">
        <is>
          <t>{'jackcat13-bordered-button', 'jackcat13-ng-bordered-title', 'react-native-bordered-image'}</t>
        </is>
      </c>
    </row>
    <row r="62869">
      <c r="A62869" s="1" t="n">
        <v>62867</v>
      </c>
      <c r="B62869" t="inlineStr">
        <is>
          <t>gbase</t>
        </is>
      </c>
      <c r="C62869" t="n">
        <v>7</v>
      </c>
      <c r="D62869" t="inlineStr">
        <is>
          <t>{'gbase-html5-sdk', '@gbase~ng-pwa-shell', '@gbase~dt-theme'}</t>
        </is>
      </c>
    </row>
    <row r="62870">
      <c r="A62870" s="1" t="n">
        <v>62868</v>
      </c>
      <c r="B62870" t="inlineStr">
        <is>
          <t>wedo</t>
        </is>
      </c>
      <c r="C62870" t="n">
        <v>7</v>
      </c>
      <c r="D62870" t="inlineStr">
        <is>
          <t>{'@wedo-digital~button', 'wedo-superellipse', 'node-wedo'}</t>
        </is>
      </c>
    </row>
    <row r="62871">
      <c r="A62871" s="1" t="n">
        <v>62869</v>
      </c>
      <c r="B62871" t="inlineStr">
        <is>
          <t>calcium</t>
        </is>
      </c>
      <c r="C62871" t="n">
        <v>7</v>
      </c>
      <c r="D62871" t="inlineStr">
        <is>
          <t>{'@calcium~core', 'calciumcurator', 'calcium-lang'}</t>
        </is>
      </c>
    </row>
    <row r="62872">
      <c r="A62872" s="1" t="n">
        <v>62870</v>
      </c>
      <c r="B62872" t="inlineStr">
        <is>
          <t>jdownloader</t>
        </is>
      </c>
      <c r="C62872" t="n">
        <v>7</v>
      </c>
      <c r="D62872" t="inlineStr">
        <is>
          <t>{'jdownloader-client-yaac', '@chasidic~jdownloader', 'megatam-jdownloader'}</t>
        </is>
      </c>
    </row>
    <row r="62873">
      <c r="A62873" s="1" t="n">
        <v>62871</v>
      </c>
      <c r="B62873" t="inlineStr">
        <is>
          <t>fruitmachine</t>
        </is>
      </c>
      <c r="C62873" t="n">
        <v>7</v>
      </c>
      <c r="D62873" t="inlineStr">
        <is>
          <t>{'fruitmachine-ftdomdelegate', 'fruitmachine-boundarize', 'fruitmachine-fastdom'}</t>
        </is>
      </c>
    </row>
    <row r="62874">
      <c r="A62874" s="1" t="n">
        <v>62872</v>
      </c>
      <c r="B62874" t="inlineStr">
        <is>
          <t>commitchange</t>
        </is>
      </c>
      <c r="C62874" t="n">
        <v>7</v>
      </c>
      <c r="D62874" t="inlineStr">
        <is>
          <t>{'@commitchange~color-variables', '@commitchange~icon-set', '@commitchange~tooltip'}</t>
        </is>
      </c>
    </row>
    <row r="62875">
      <c r="A62875" s="1" t="n">
        <v>62873</v>
      </c>
      <c r="B62875" t="inlineStr">
        <is>
          <t>elliottsj</t>
        </is>
      </c>
      <c r="C62875" t="n">
        <v>7</v>
      </c>
      <c r="D62875" t="inlineStr">
        <is>
          <t>{'@elliottsj~react-loading-skeleton', '@elliottsj~test-pkg', '@elliottsj~next-svgr'}</t>
        </is>
      </c>
    </row>
    <row r="62876">
      <c r="A62876" s="1" t="n">
        <v>62874</v>
      </c>
      <c r="B62876" t="inlineStr">
        <is>
          <t>nextrobot</t>
        </is>
      </c>
      <c r="C62876" t="n">
        <v>7</v>
      </c>
      <c r="D62876" t="inlineStr">
        <is>
          <t>{'@nextrobot~serialport-managerss', '@nextrobot~core-utils', '@nextrobot~driver-posijet2'}</t>
        </is>
      </c>
    </row>
    <row r="62877">
      <c r="A62877" s="1" t="n">
        <v>62875</v>
      </c>
      <c r="B62877" t="inlineStr">
        <is>
          <t>lightmill</t>
        </is>
      </c>
      <c r="C62877" t="n">
        <v>7</v>
      </c>
      <c r="D62877" t="inlineStr">
        <is>
          <t>{'lightmill', 'lightmill-connection', '@lightmill~convert-touchstone'}</t>
        </is>
      </c>
    </row>
    <row r="62878">
      <c r="A62878" s="1" t="n">
        <v>62876</v>
      </c>
      <c r="B62878" t="inlineStr">
        <is>
          <t>smythe</t>
        </is>
      </c>
      <c r="C62878" t="n">
        <v>7</v>
      </c>
      <c r="D62878" t="inlineStr">
        <is>
          <t>{'@expo-google-fonts~smythe', '@compai~font-smythe', '@fontsource~smythe'}</t>
        </is>
      </c>
    </row>
    <row r="62879">
      <c r="A62879" s="1" t="n">
        <v>62877</v>
      </c>
      <c r="B62879" t="inlineStr">
        <is>
          <t>tobe</t>
        </is>
      </c>
      <c r="C62879" t="n">
        <v>7</v>
      </c>
      <c r="D62879" t="inlineStr">
        <is>
          <t>{'tobe', 'starwars-names-tobe', 'excel-tobe-json2'}</t>
        </is>
      </c>
    </row>
    <row r="62880">
      <c r="A62880" s="1" t="n">
        <v>62878</v>
      </c>
      <c r="B62880" t="inlineStr">
        <is>
          <t>gohappy</t>
        </is>
      </c>
      <c r="C62880" t="n">
        <v>7</v>
      </c>
      <c r="D62880" t="inlineStr">
        <is>
          <t>{'@gohappy~react-native', 'gohappy-tachyons', 'gohappy-react-image-lightbox'}</t>
        </is>
      </c>
    </row>
    <row r="62881">
      <c r="A62881" s="1" t="n">
        <v>62879</v>
      </c>
      <c r="B62881" t="inlineStr">
        <is>
          <t>myna</t>
        </is>
      </c>
      <c r="C62881" t="n">
        <v>7</v>
      </c>
      <c r="D62881" t="inlineStr">
        <is>
          <t>{'@myna~gatsby-theme-remark', 'myna-parser', 'hillmyna'}</t>
        </is>
      </c>
    </row>
    <row r="62882">
      <c r="A62882" s="1" t="n">
        <v>62880</v>
      </c>
      <c r="B62882" t="inlineStr">
        <is>
          <t>altius</t>
        </is>
      </c>
      <c r="C62882" t="n">
        <v>7</v>
      </c>
      <c r="D62882" t="inlineStr">
        <is>
          <t>{'altius-opcodes', 'altiusjs-ethjs-abi', 'altiuscore-node'}</t>
        </is>
      </c>
    </row>
    <row r="62883">
      <c r="A62883" s="1" t="n">
        <v>62881</v>
      </c>
      <c r="B62883" t="inlineStr">
        <is>
          <t>hexe</t>
        </is>
      </c>
      <c r="C62883" t="n">
        <v>7</v>
      </c>
      <c r="D62883" t="inlineStr">
        <is>
          <t>{'@hexemeister~filediff', '@gelbehexe~debbie-vuex-i18n', '@gelbehexe~tailwindcss-disabled-class'}</t>
        </is>
      </c>
    </row>
    <row r="62884">
      <c r="A62884" s="1" t="n">
        <v>62882</v>
      </c>
      <c r="B62884" t="inlineStr">
        <is>
          <t>onpage</t>
        </is>
      </c>
      <c r="C62884" t="n">
        <v>7</v>
      </c>
      <c r="D62884" t="inlineStr">
        <is>
          <t>{'seo-onpage', 'onpage-rest-api-client', 'inc-onpage'}</t>
        </is>
      </c>
    </row>
    <row r="62885">
      <c r="A62885" s="1" t="n">
        <v>62883</v>
      </c>
      <c r="B62885" t="inlineStr">
        <is>
          <t>developerdk</t>
        </is>
      </c>
      <c r="C62885" t="n">
        <v>7</v>
      </c>
      <c r="D62885" t="inlineStr">
        <is>
          <t>{'developerdk-api', 'developerdk-apii', 'developerdk-functions'}</t>
        </is>
      </c>
    </row>
    <row r="62886">
      <c r="A62886" s="1" t="n">
        <v>62884</v>
      </c>
      <c r="B62886" t="inlineStr">
        <is>
          <t>tarec</t>
        </is>
      </c>
      <c r="C62886" t="n">
        <v>7</v>
      </c>
      <c r="D62886" t="inlineStr">
        <is>
          <t>{'tarec-plugin-mocha-test', 'tarec', 'tarec-plugin-typescript'}</t>
        </is>
      </c>
    </row>
    <row r="62887">
      <c r="A62887" s="1" t="n">
        <v>62885</v>
      </c>
      <c r="B62887" t="inlineStr">
        <is>
          <t>edools</t>
        </is>
      </c>
      <c r="C62887" t="n">
        <v>7</v>
      </c>
      <c r="D62887" t="inlineStr">
        <is>
          <t>{'edools-connect-middleware', '@edools~epm', 'grunt-edools-deploy'}</t>
        </is>
      </c>
    </row>
    <row r="62888">
      <c r="A62888" s="1" t="n">
        <v>62886</v>
      </c>
      <c r="B62888" t="inlineStr">
        <is>
          <t>kontrak</t>
        </is>
      </c>
      <c r="C62888" t="n">
        <v>7</v>
      </c>
      <c r="D62888" t="inlineStr">
        <is>
          <t>{'kontrak-hello', '@kontrak~wrapper', 'kontrak'}</t>
        </is>
      </c>
    </row>
    <row r="62889">
      <c r="A62889" s="1" t="n">
        <v>62887</v>
      </c>
      <c r="B62889" t="inlineStr">
        <is>
          <t>jau</t>
        </is>
      </c>
      <c r="C62889" t="n">
        <v>7</v>
      </c>
      <c r="D62889" t="inlineStr">
        <is>
          <t>{'jau', 'jaudu', '@alfianjau~gatsby-theme-events'}</t>
        </is>
      </c>
    </row>
    <row r="62890">
      <c r="A62890" s="1" t="n">
        <v>62888</v>
      </c>
      <c r="B62890" t="inlineStr">
        <is>
          <t>vaporwave</t>
        </is>
      </c>
      <c r="C62890" t="n">
        <v>7</v>
      </c>
      <c r="D62890" t="inlineStr">
        <is>
          <t>{'linear-vintage-vaporwave-tokens', 'vaporwave', '@adrianobrito~vaporwave'}</t>
        </is>
      </c>
    </row>
    <row r="62891">
      <c r="A62891" s="1" t="n">
        <v>62889</v>
      </c>
      <c r="B62891" t="inlineStr">
        <is>
          <t>webpackery</t>
        </is>
      </c>
      <c r="C62891" t="n">
        <v>7</v>
      </c>
      <c r="D62891" t="inlineStr">
        <is>
          <t>{'@webpackery~css-configurer', '@webpackery~clean-configurer', '@webpackery~ts-configurer'}</t>
        </is>
      </c>
    </row>
    <row r="62892">
      <c r="A62892" s="1" t="n">
        <v>62890</v>
      </c>
      <c r="B62892" t="inlineStr">
        <is>
          <t>statisticsnorway</t>
        </is>
      </c>
      <c r="C62892" t="n">
        <v>7</v>
      </c>
      <c r="D62892" t="inlineStr">
        <is>
          <t>{'@statisticsnorway~dapla-js-utilities', '@statisticsnorway~dapla-catalog-viewer', '@statisticsnorway~dapla-lineage-viewer'}</t>
        </is>
      </c>
    </row>
    <row r="62893">
      <c r="A62893" s="1" t="n">
        <v>62891</v>
      </c>
      <c r="B62893" t="inlineStr">
        <is>
          <t>ldflex</t>
        </is>
      </c>
      <c r="C62893" t="n">
        <v>7</v>
      </c>
      <c r="D62893" t="inlineStr">
        <is>
          <t>{'ldflex-comunica', '@ldflex~comunica', '@solid~query-ldflex'}</t>
        </is>
      </c>
    </row>
    <row r="62894">
      <c r="A62894" s="1" t="n">
        <v>62892</v>
      </c>
      <c r="B62894" t="inlineStr">
        <is>
          <t>runopencode</t>
        </is>
      </c>
      <c r="C62894" t="n">
        <v>7</v>
      </c>
      <c r="D62894" t="inlineStr">
        <is>
          <t>{'@runopencode~http-angular-adapter', '@runopencode~fed-boilerplate', 'runopencode.fed-boilerplate'}</t>
        </is>
      </c>
    </row>
    <row r="62895">
      <c r="A62895" s="1" t="n">
        <v>62893</v>
      </c>
      <c r="B62895" t="inlineStr">
        <is>
          <t>jaen</t>
        </is>
      </c>
      <c r="C62895" t="n">
        <v>7</v>
      </c>
      <c r="D62895" t="inlineStr">
        <is>
          <t>{'jaen', 'mujaen-validation', '@snek-at~jaen-pages'}</t>
        </is>
      </c>
    </row>
    <row r="62896">
      <c r="A62896" s="1" t="n">
        <v>62894</v>
      </c>
      <c r="B62896" t="inlineStr">
        <is>
          <t>ubisoft</t>
        </is>
      </c>
      <c r="C62896" t="n">
        <v>7</v>
      </c>
      <c r="D62896" t="inlineStr">
        <is>
          <t>{'@nubisoft~react-infinite-calendar', 'com.ubisoft.hotel.mynpm', 'ubisoft-api'}</t>
        </is>
      </c>
    </row>
    <row r="62897">
      <c r="A62897" s="1" t="n">
        <v>62895</v>
      </c>
      <c r="B62897" t="inlineStr">
        <is>
          <t>koha</t>
        </is>
      </c>
      <c r="C62897" t="n">
        <v>7</v>
      </c>
      <c r="D62897" t="inlineStr">
        <is>
          <t>{'malkoha', 'live2d-widget-model-koharu', 'koha-sync'}</t>
        </is>
      </c>
    </row>
    <row r="62898">
      <c r="A62898" s="1" t="n">
        <v>62896</v>
      </c>
      <c r="B62898" t="inlineStr">
        <is>
          <t>stager</t>
        </is>
      </c>
      <c r="C62898" t="n">
        <v>7</v>
      </c>
      <c r="D62898" t="inlineStr">
        <is>
          <t>{'react-fout-stager', 'stager-cli', 'wstager'}</t>
        </is>
      </c>
    </row>
    <row r="62899">
      <c r="A62899" s="1" t="n">
        <v>62897</v>
      </c>
      <c r="B62899" t="inlineStr">
        <is>
          <t>oliva</t>
        </is>
      </c>
      <c r="C62899" t="n">
        <v>7</v>
      </c>
      <c r="D62899" t="inlineStr">
        <is>
          <t>{'cra-template-oliva', 'olivaw', 'olivacli'}</t>
        </is>
      </c>
    </row>
    <row r="62900">
      <c r="A62900" s="1" t="n">
        <v>62898</v>
      </c>
      <c r="B62900" t="inlineStr">
        <is>
          <t>calcula</t>
        </is>
      </c>
      <c r="C62900" t="n">
        <v>7</v>
      </c>
      <c r="D62900" t="inlineStr">
        <is>
          <t>{'calculadorona', 'calcula-formula-ar', 'calculador-dosis'}</t>
        </is>
      </c>
    </row>
    <row r="62901">
      <c r="A62901" s="1" t="n">
        <v>62899</v>
      </c>
      <c r="B62901" t="inlineStr">
        <is>
          <t>linde</t>
        </is>
      </c>
      <c r="C62901" t="n">
        <v>7</v>
      </c>
      <c r="D62901" t="inlineStr">
        <is>
          <t>{'@kwvanderlinde~markdown-it-wikilinks', '@lindem~overseer', 'ollilinde-ngx-swiper-wrapper'}</t>
        </is>
      </c>
    </row>
    <row r="62902">
      <c r="A62902" s="1" t="n">
        <v>62900</v>
      </c>
      <c r="B62902" t="inlineStr">
        <is>
          <t>heuristics</t>
        </is>
      </c>
      <c r="C62902" t="n">
        <v>7</v>
      </c>
      <c r="D62902" t="inlineStr">
        <is>
          <t>{'netlify-setup-heuristics', '@xyo-network~heuristics', 'jest-serializer-heuristics'}</t>
        </is>
      </c>
    </row>
    <row r="62903">
      <c r="A62903" s="1" t="n">
        <v>62901</v>
      </c>
      <c r="B62903" t="inlineStr">
        <is>
          <t>aidoop</t>
        </is>
      </c>
      <c r="C62903" t="n">
        <v>7</v>
      </c>
      <c r="D62903" t="inlineStr">
        <is>
          <t>{'@aidoop~integration-indydcp', '@aidoop~integration-ws', '@aidoop~integration-ml'}</t>
        </is>
      </c>
    </row>
    <row r="62904">
      <c r="A62904" s="1" t="n">
        <v>62902</v>
      </c>
      <c r="B62904" t="inlineStr">
        <is>
          <t>nekr</t>
        </is>
      </c>
      <c r="C62904" t="n">
        <v>7</v>
      </c>
      <c r="D62904" t="inlineStr">
        <is>
          <t>{'@nekr~hammerjs', '@nekr~preact', '@nekr~workerize-loader'}</t>
        </is>
      </c>
    </row>
    <row r="62905">
      <c r="A62905" s="1" t="n">
        <v>62903</v>
      </c>
      <c r="B62905" t="inlineStr">
        <is>
          <t>vev</t>
        </is>
      </c>
      <c r="C62905" t="n">
        <v>7</v>
      </c>
      <c r="D62905" t="inlineStr">
        <is>
          <t>{'gendiff-bukharovev', 'vevare', 'vev'}</t>
        </is>
      </c>
    </row>
    <row r="62906">
      <c r="A62906" s="1" t="n">
        <v>62904</v>
      </c>
      <c r="B62906" t="inlineStr">
        <is>
          <t>aktiv</t>
        </is>
      </c>
      <c r="C62906" t="n">
        <v>7</v>
      </c>
      <c r="D62906" t="inlineStr">
        <is>
          <t>{'@aktivco-it~rutoken-plugin-bootstrap', '@aktivco~rutoken-connect', 'aktiv'}</t>
        </is>
      </c>
    </row>
    <row r="62907">
      <c r="A62907" s="1" t="n">
        <v>62905</v>
      </c>
      <c r="B62907" t="inlineStr">
        <is>
          <t>numfin</t>
        </is>
      </c>
      <c r="C62907" t="n">
        <v>7</v>
      </c>
      <c r="D62907" t="inlineStr">
        <is>
          <t>{'numfin-vue-env', 'numfin-mongoose-types', 'numfin-mongoose'}</t>
        </is>
      </c>
    </row>
    <row r="62908">
      <c r="A62908" s="1" t="n">
        <v>62906</v>
      </c>
      <c r="B62908" t="inlineStr">
        <is>
          <t>mpr121</t>
        </is>
      </c>
      <c r="C62908" t="n">
        <v>7</v>
      </c>
      <c r="D62908" t="inlineStr">
        <is>
          <t>{'mpr121', 'jsupm_mpr121', 'node-red-contrib-mpr121'}</t>
        </is>
      </c>
    </row>
    <row r="62909">
      <c r="A62909" s="1" t="n">
        <v>62907</v>
      </c>
      <c r="B62909" t="inlineStr">
        <is>
          <t>longitude</t>
        </is>
      </c>
      <c r="C62909" t="n">
        <v>7</v>
      </c>
      <c r="D62909" t="inlineStr">
        <is>
          <t>{'turf-shift-longitude', 'random-longitude', 'longitude-client'}</t>
        </is>
      </c>
    </row>
    <row r="62910">
      <c r="A62910" s="1" t="n">
        <v>62908</v>
      </c>
      <c r="B62910" t="inlineStr">
        <is>
          <t>zadeh</t>
        </is>
      </c>
      <c r="C62910" t="n">
        <v>7</v>
      </c>
      <c r="D62910" t="inlineStr">
        <is>
          <t>{'@armeenhadizadeh~lotide', '@arashrasoulzadeh~mountainjs', '@saleh-rahimzadeh~universal-nodejs'}</t>
        </is>
      </c>
    </row>
    <row r="62911">
      <c r="A62911" s="1" t="n">
        <v>62909</v>
      </c>
      <c r="B62911" t="inlineStr">
        <is>
          <t>omtv</t>
        </is>
      </c>
      <c r="C62911" t="n">
        <v>7</v>
      </c>
      <c r="D62911" t="inlineStr">
        <is>
          <t>{'omtv-react-prices', 'omtv-react-header', 'omtv-react-main-menu'}</t>
        </is>
      </c>
    </row>
    <row r="62912">
      <c r="A62912" s="1" t="n">
        <v>62910</v>
      </c>
      <c r="B62912" t="inlineStr">
        <is>
          <t>revalia</t>
        </is>
      </c>
      <c r="C62912" t="n">
        <v>7</v>
      </c>
      <c r="D62912" t="inlineStr">
        <is>
          <t>{'@openfonts~revalia_latin-ext', '@fontsource~revalia', '@compai~font-revalia'}</t>
        </is>
      </c>
    </row>
    <row r="62913">
      <c r="A62913" s="1" t="n">
        <v>62911</v>
      </c>
      <c r="B62913" t="inlineStr">
        <is>
          <t>stephenwf</t>
        </is>
      </c>
      <c r="C62913" t="n">
        <v>7</v>
      </c>
      <c r="D62913" t="inlineStr">
        <is>
          <t>{'stephenwf-fork-metalsmith-jstransformer', '@stephenwf-forks~manifesto.js', '@stephenwf~ntrt-test-3'}</t>
        </is>
      </c>
    </row>
    <row r="62914">
      <c r="A62914" s="1" t="n">
        <v>62912</v>
      </c>
      <c r="B62914" t="inlineStr">
        <is>
          <t>doomsday</t>
        </is>
      </c>
      <c r="C62914" t="n">
        <v>7</v>
      </c>
      <c r="D62914" t="inlineStr">
        <is>
          <t>{'@onlinewebnovel~doomsdaywonderland', 'doomsday-clock', 'doomsday'}</t>
        </is>
      </c>
    </row>
    <row r="62915">
      <c r="A62915" s="1" t="n">
        <v>62913</v>
      </c>
      <c r="B62915" t="inlineStr">
        <is>
          <t>sipware</t>
        </is>
      </c>
      <c r="C62915" t="n">
        <v>7</v>
      </c>
      <c r="D62915" t="inlineStr">
        <is>
          <t>{'sipware', 'sipware-ua', 'sipware-imap'}</t>
        </is>
      </c>
    </row>
    <row r="62916">
      <c r="A62916" s="1" t="n">
        <v>62914</v>
      </c>
      <c r="B62916" t="inlineStr">
        <is>
          <t>ayun</t>
        </is>
      </c>
      <c r="C62916" t="n">
        <v>7</v>
      </c>
      <c r="D62916" t="inlineStr">
        <is>
          <t>{'@baijiayunwangxiao~reactnav-native', '@baijiayunwangxiao~reactnav-bottom-tabs', 'baijiayun'}</t>
        </is>
      </c>
    </row>
    <row r="62917">
      <c r="A62917" s="1" t="n">
        <v>62915</v>
      </c>
      <c r="B62917" t="inlineStr">
        <is>
          <t>tmp2</t>
        </is>
      </c>
      <c r="C62917" t="n">
        <v>7</v>
      </c>
      <c r="D62917" t="inlineStr">
        <is>
          <t>{'generator-tmp2', 'tmp2', 'prettier-plugin-xml-tmp2'}</t>
        </is>
      </c>
    </row>
    <row r="62918">
      <c r="A62918" s="1" t="n">
        <v>62916</v>
      </c>
      <c r="B62918" t="inlineStr">
        <is>
          <t>scaffoldme</t>
        </is>
      </c>
      <c r="C62918" t="n">
        <v>7</v>
      </c>
      <c r="D62918" t="inlineStr">
        <is>
          <t>{'@scaffoldme~core', '@scaffoldme~utils', '@scaffoldme~schematics-angular'}</t>
        </is>
      </c>
    </row>
    <row r="62919">
      <c r="A62919" s="1" t="n">
        <v>62917</v>
      </c>
      <c r="B62919" t="inlineStr">
        <is>
          <t>lambdatest</t>
        </is>
      </c>
      <c r="C62919" t="n">
        <v>7</v>
      </c>
      <c r="D62919" t="inlineStr">
        <is>
          <t>{'testcafe-browser-provider-lambdatest', '@datafire~lambdatest', 'lambdatest-cypress-cli'}</t>
        </is>
      </c>
    </row>
    <row r="62920">
      <c r="A62920" s="1" t="n">
        <v>62918</v>
      </c>
      <c r="B62920" t="inlineStr">
        <is>
          <t>maca</t>
        </is>
      </c>
      <c r="C62920" t="n">
        <v>7</v>
      </c>
      <c r="D62920" t="inlineStr">
        <is>
          <t>{'maca', 'maca-click-outside', 'maca-spinner'}</t>
        </is>
      </c>
    </row>
    <row r="62921">
      <c r="A62921" s="1" t="n">
        <v>62919</v>
      </c>
      <c r="B62921" t="inlineStr">
        <is>
          <t>blipp</t>
        </is>
      </c>
      <c r="C62921" t="n">
        <v>7</v>
      </c>
      <c r="D62921" t="inlineStr">
        <is>
          <t>{'@nodefactory~fastify-blipp', 'fastify-blipp-log', '@4lch4~blipp'}</t>
        </is>
      </c>
    </row>
    <row r="62922">
      <c r="A62922" s="1" t="n">
        <v>62920</v>
      </c>
      <c r="B62922" t="inlineStr">
        <is>
          <t>kiu</t>
        </is>
      </c>
      <c r="C62922" t="n">
        <v>7</v>
      </c>
      <c r="D62922" t="inlineStr">
        <is>
          <t>{'kiu', 'hykior-kiuy', 'abjiukiu'}</t>
        </is>
      </c>
    </row>
    <row r="62923">
      <c r="A62923" s="1" t="n">
        <v>62921</v>
      </c>
      <c r="B62923" t="inlineStr">
        <is>
          <t>debonet</t>
        </is>
      </c>
      <c r="C62923" t="n">
        <v>7</v>
      </c>
      <c r="D62923" t="inlineStr">
        <is>
          <t>{'@debonet~es6mutex', '@debonet~remote-promises', '@debonet~bugout'}</t>
        </is>
      </c>
    </row>
    <row r="62924">
      <c r="A62924" s="1" t="n">
        <v>62922</v>
      </c>
      <c r="B62924" t="inlineStr">
        <is>
          <t>marketmuse</t>
        </is>
      </c>
      <c r="C62924" t="n">
        <v>7</v>
      </c>
      <c r="D62924" t="inlineStr">
        <is>
          <t>{'@marketmuse~react-dotdotdot', 'marketmuse-components', '@marketmuse~redux-devtools-inspector'}</t>
        </is>
      </c>
    </row>
    <row r="62925">
      <c r="A62925" s="1" t="n">
        <v>62923</v>
      </c>
      <c r="B62925" t="inlineStr">
        <is>
          <t>hudkit</t>
        </is>
      </c>
      <c r="C62925" t="n">
        <v>7</v>
      </c>
      <c r="D62925" t="inlineStr">
        <is>
          <t>{'hudkit-core', 'hudkit-values', 'hudkit-action'}</t>
        </is>
      </c>
    </row>
    <row r="62926">
      <c r="A62926" s="1" t="n">
        <v>62924</v>
      </c>
      <c r="B62926" t="inlineStr">
        <is>
          <t>etwin</t>
        </is>
      </c>
      <c r="C62926" t="n">
        <v>7</v>
      </c>
      <c r="D62926" t="inlineStr">
        <is>
          <t>{'@eternal-twin~etwin-client-in-memory', 'etwin-socket-server', '@eternal-twin~etwin-client-http'}</t>
        </is>
      </c>
    </row>
    <row r="62927">
      <c r="A62927" s="1" t="n">
        <v>62925</v>
      </c>
      <c r="B62927" t="inlineStr">
        <is>
          <t>nogueira</t>
        </is>
      </c>
      <c r="C62927" t="n">
        <v>7</v>
      </c>
      <c r="D62927" t="inlineStr">
        <is>
          <t>{'@elielnogueira~limbo', '@elielnogueira~mb-kraticos', '@g-nogueira~wikipediaapi'}</t>
        </is>
      </c>
    </row>
    <row r="62928">
      <c r="A62928" s="1" t="n">
        <v>62926</v>
      </c>
      <c r="B62928" t="inlineStr">
        <is>
          <t>pena</t>
        </is>
      </c>
      <c r="C62928" t="n">
        <v>7</v>
      </c>
      <c r="D62928" t="inlineStr">
        <is>
          <t>{'danipena-ui-library-ts-2', 'cpena-lion-lib', '@msepena~capacitor-plugin-sirishortcuts'}</t>
        </is>
      </c>
    </row>
    <row r="62929">
      <c r="A62929" s="1" t="n">
        <v>62927</v>
      </c>
      <c r="B62929" t="inlineStr">
        <is>
          <t>d13</t>
        </is>
      </c>
      <c r="C62929" t="n">
        <v>7</v>
      </c>
      <c r="D62929" t="inlineStr">
        <is>
          <t>{'@d13n~package-b', '@d13n~package-a', '@d13z-lerna~library-a'}</t>
        </is>
      </c>
    </row>
    <row r="62930">
      <c r="A62930" s="1" t="n">
        <v>62928</v>
      </c>
      <c r="B62930" t="inlineStr">
        <is>
          <t>syno</t>
        </is>
      </c>
      <c r="C62930" t="n">
        <v>7</v>
      </c>
      <c r="D62930" t="inlineStr">
        <is>
          <t>{'@vtxyer~syno-chat-api', 'syno-random-number-generator', 'node-red-contrib-syno'}</t>
        </is>
      </c>
    </row>
    <row r="62931">
      <c r="A62931" s="1" t="n">
        <v>62929</v>
      </c>
      <c r="B62931" t="inlineStr">
        <is>
          <t>opendnd</t>
        </is>
      </c>
      <c r="C62931" t="n">
        <v>7</v>
      </c>
      <c r="D62931" t="inlineStr">
        <is>
          <t>{'@opendnd~avataria', '@opendnd~nomina', '@opendnd~personae'}</t>
        </is>
      </c>
    </row>
    <row r="62932">
      <c r="A62932" s="1" t="n">
        <v>62930</v>
      </c>
      <c r="B62932" t="inlineStr">
        <is>
          <t>rebased</t>
        </is>
      </c>
      <c r="C62932" t="n">
        <v>7</v>
      </c>
      <c r="D62932" t="inlineStr">
        <is>
          <t>{'@rebased~cache', '@rebased~schematics', '@rebased~firebase'}</t>
        </is>
      </c>
    </row>
    <row r="62933">
      <c r="A62933" s="1" t="n">
        <v>62931</v>
      </c>
      <c r="B62933" t="inlineStr">
        <is>
          <t>papis</t>
        </is>
      </c>
      <c r="C62933" t="n">
        <v>7</v>
      </c>
      <c r="D62933" t="inlineStr">
        <is>
          <t>{'papis-scihub', 'papis-dmenu', 'papis-rofi'}</t>
        </is>
      </c>
    </row>
    <row r="62934">
      <c r="A62934" s="1" t="n">
        <v>62932</v>
      </c>
      <c r="B62934" t="inlineStr">
        <is>
          <t>piebits</t>
        </is>
      </c>
      <c r="C62934" t="n">
        <v>7</v>
      </c>
      <c r="D62934" t="inlineStr">
        <is>
          <t>{'@piebits~pcs-js-sdk', '@piebits~pcs-auth-express-middleware', '@piebits~easeauth'}</t>
        </is>
      </c>
    </row>
    <row r="62935">
      <c r="A62935" s="1" t="n">
        <v>62933</v>
      </c>
      <c r="B62935" t="inlineStr">
        <is>
          <t>davvo</t>
        </is>
      </c>
      <c r="C62935" t="n">
        <v>7</v>
      </c>
      <c r="D62935" t="inlineStr">
        <is>
          <t>{'@davvo~ak-proj', '@davvo~worker-pool', '@davvo~shp-write'}</t>
        </is>
      </c>
    </row>
    <row r="62936">
      <c r="A62936" s="1" t="n">
        <v>62934</v>
      </c>
      <c r="B62936" t="inlineStr">
        <is>
          <t>volution</t>
        </is>
      </c>
      <c r="C62936" t="n">
        <v>7</v>
      </c>
      <c r="D62936" t="inlineStr">
        <is>
          <t>{'@3volutions~welle7.lib', '@edvolution~log', '@edvolution~create'}</t>
        </is>
      </c>
    </row>
    <row r="62937">
      <c r="A62937" s="1" t="n">
        <v>62935</v>
      </c>
      <c r="B62937" t="inlineStr">
        <is>
          <t>wart</t>
        </is>
      </c>
      <c r="C62937" t="n">
        <v>7</v>
      </c>
      <c r="D62937" t="inlineStr">
        <is>
          <t>{'rewart-frontend-library', 'rewart-profile-api', 'wartalap'}</t>
        </is>
      </c>
    </row>
    <row r="62938">
      <c r="A62938" s="1" t="n">
        <v>62936</v>
      </c>
      <c r="B62938" t="inlineStr">
        <is>
          <t>strace</t>
        </is>
      </c>
      <c r="C62938" t="n">
        <v>7</v>
      </c>
      <c r="D62938" t="inlineStr">
        <is>
          <t>{'plotly-njstrace', 'tnt4j-njstrace-plugin', 'njstrace_0.0.3'}</t>
        </is>
      </c>
    </row>
    <row r="62939">
      <c r="A62939" s="1" t="n">
        <v>62937</v>
      </c>
      <c r="B62939" t="inlineStr">
        <is>
          <t>hollander</t>
        </is>
      </c>
      <c r="C62939" t="n">
        <v>7</v>
      </c>
      <c r="D62939" t="inlineStr">
        <is>
          <t>{'@ihollander~js-generator', '@ihollander~jest-learn-reporter', '@ihollander~hi-viz'}</t>
        </is>
      </c>
    </row>
    <row r="62940">
      <c r="A62940" s="1" t="n">
        <v>62938</v>
      </c>
      <c r="B62940" t="inlineStr">
        <is>
          <t>guimaraes</t>
        </is>
      </c>
      <c r="C62940" t="n">
        <v>7</v>
      </c>
      <c r="D62940" t="inlineStr">
        <is>
          <t>{'@oguimaraes~helpers', '@fmguimaraes~microservice', '@oguimaraes~interfaces'}</t>
        </is>
      </c>
    </row>
    <row r="62941">
      <c r="A62941" s="1" t="n">
        <v>62939</v>
      </c>
      <c r="B62941" t="inlineStr">
        <is>
          <t>mve</t>
        </is>
      </c>
      <c r="C62941" t="n">
        <v>7</v>
      </c>
      <c r="D62941" t="inlineStr">
        <is>
          <t>{'@mvemjsun~hello', 'mve-probability-distributions', 'mve-core'}</t>
        </is>
      </c>
    </row>
    <row r="62942">
      <c r="A62942" s="1" t="n">
        <v>62940</v>
      </c>
      <c r="B62942" t="inlineStr">
        <is>
          <t>videoroom</t>
        </is>
      </c>
      <c r="C62942" t="n">
        <v>7</v>
      </c>
      <c r="D62942" t="inlineStr">
        <is>
          <t>{'react-janus-videoroom', 'janus-videoroom-client', 'wildjanus-videoroom'}</t>
        </is>
      </c>
    </row>
    <row r="62943">
      <c r="A62943" s="1" t="n">
        <v>62941</v>
      </c>
      <c r="B62943" t="inlineStr">
        <is>
          <t>rokket</t>
        </is>
      </c>
      <c r="C62943" t="n">
        <v>7</v>
      </c>
      <c r="D62943" t="inlineStr">
        <is>
          <t>{'eslint-config-rokket-labs', '@rokket-labs~lsp-icons', 'react-admin-rokket-providers'}</t>
        </is>
      </c>
    </row>
    <row r="62944">
      <c r="A62944" s="1" t="n">
        <v>62942</v>
      </c>
      <c r="B62944" t="inlineStr">
        <is>
          <t>medialive</t>
        </is>
      </c>
      <c r="C62944" t="n">
        <v>7</v>
      </c>
      <c r="D62944" t="inlineStr">
        <is>
          <t>{'@aws-sdk~client-medialive-browser', 'aws-cdk-aws-medialive', '@datafire~amazonaws_medialive'}</t>
        </is>
      </c>
    </row>
    <row r="62945">
      <c r="A62945" s="1" t="n">
        <v>62943</v>
      </c>
      <c r="B62945" t="inlineStr">
        <is>
          <t>infotrack</t>
        </is>
      </c>
      <c r="C62945" t="n">
        <v>7</v>
      </c>
      <c r="D62945" t="inlineStr">
        <is>
          <t>{'infotrack', 'infotrack.utilitarios.ui', 'infotrack-react'}</t>
        </is>
      </c>
    </row>
    <row r="62946">
      <c r="A62946" s="1" t="n">
        <v>62944</v>
      </c>
      <c r="B62946" t="inlineStr">
        <is>
          <t>myjson</t>
        </is>
      </c>
      <c r="C62946" t="n">
        <v>7</v>
      </c>
      <c r="D62946" t="inlineStr">
        <is>
          <t>{'botkit_myjson_storage', '@open-kappa~myjson', 'myjson'}</t>
        </is>
      </c>
    </row>
    <row r="62947">
      <c r="A62947" s="1" t="n">
        <v>62945</v>
      </c>
      <c r="B62947" t="inlineStr">
        <is>
          <t>majac</t>
        </is>
      </c>
      <c r="C62947" t="n">
        <v>7</v>
      </c>
      <c r="D62947" t="inlineStr">
        <is>
          <t>{'@majac~css', '@majac~icons', '@majac~ngx-test'}</t>
        </is>
      </c>
    </row>
    <row r="62948">
      <c r="A62948" s="1" t="n">
        <v>62946</v>
      </c>
      <c r="B62948" t="inlineStr">
        <is>
          <t>ppzp</t>
        </is>
      </c>
      <c r="C62948" t="n">
        <v>7</v>
      </c>
      <c r="D62948" t="inlineStr">
        <is>
          <t>{'@ppzp~sandwich', '@ppzp~http-router.ts', '@ppzp~resh'}</t>
        </is>
      </c>
    </row>
    <row r="62949">
      <c r="A62949" s="1" t="n">
        <v>62947</v>
      </c>
      <c r="B62949" t="inlineStr">
        <is>
          <t>markd</t>
        </is>
      </c>
      <c r="C62949" t="n">
        <v>7</v>
      </c>
      <c r="D62949" t="inlineStr">
        <is>
          <t>{'markd-loader', 'markd-tmpl', 'vue-markd-loader'}</t>
        </is>
      </c>
    </row>
    <row r="62950">
      <c r="A62950" s="1" t="n">
        <v>62948</v>
      </c>
      <c r="B62950" t="inlineStr">
        <is>
          <t>isvalid</t>
        </is>
      </c>
      <c r="C62950" t="n">
        <v>7</v>
      </c>
      <c r="D62950" t="inlineStr">
        <is>
          <t>{'@dendibaev~isvalid-email', 'turf-isvalid', 'form-field-isvalid'}</t>
        </is>
      </c>
    </row>
    <row r="62951">
      <c r="A62951" s="1" t="n">
        <v>62949</v>
      </c>
      <c r="B62951" t="inlineStr">
        <is>
          <t>debugtool</t>
        </is>
      </c>
      <c r="C62951" t="n">
        <v>7</v>
      </c>
      <c r="D62951" t="inlineStr">
        <is>
          <t>{'flask-debugtool', 'debugtool-webpack-plugin-vit', '@gsp-cmp~debugtool'}</t>
        </is>
      </c>
    </row>
    <row r="62952">
      <c r="A62952" s="1" t="n">
        <v>62950</v>
      </c>
      <c r="B62952" t="inlineStr">
        <is>
          <t>cjb</t>
        </is>
      </c>
      <c r="C62952" t="n">
        <v>7</v>
      </c>
      <c r="D62952" t="inlineStr">
        <is>
          <t>{'cjb-base', 'ng-http-cjb-util', 'my-first-demo-cjb'}</t>
        </is>
      </c>
    </row>
    <row r="62953">
      <c r="A62953" s="1" t="n">
        <v>62951</v>
      </c>
      <c r="B62953" t="inlineStr">
        <is>
          <t>zamplugin</t>
        </is>
      </c>
      <c r="C62953" t="n">
        <v>7</v>
      </c>
      <c r="D62953" t="inlineStr">
        <is>
          <t>{'zamplugin-sampledata', 'zamplugin-sitemanager', 'zamplugin-control'}</t>
        </is>
      </c>
    </row>
    <row r="62954">
      <c r="A62954" s="1" t="n">
        <v>62952</v>
      </c>
      <c r="B62954" t="inlineStr">
        <is>
          <t>readymade</t>
        </is>
      </c>
      <c r="C62954" t="n">
        <v>7</v>
      </c>
      <c r="D62954" t="inlineStr">
        <is>
          <t>{'@readymade~dom', 'readymade', '@readymade~router'}</t>
        </is>
      </c>
    </row>
    <row r="62955">
      <c r="A62955" s="1" t="n">
        <v>62953</v>
      </c>
      <c r="B62955" t="inlineStr">
        <is>
          <t>trane</t>
        </is>
      </c>
      <c r="C62955" t="n">
        <v>7</v>
      </c>
      <c r="D62955" t="inlineStr">
        <is>
          <t>{'@seantrane~nyc-config-typescript-90', '@seantrane~nyc-config-typescript-80', 'trane'}</t>
        </is>
      </c>
    </row>
    <row r="62956">
      <c r="A62956" s="1" t="n">
        <v>62954</v>
      </c>
      <c r="B62956" t="inlineStr">
        <is>
          <t>ctool</t>
        </is>
      </c>
      <c r="C62956" t="n">
        <v>7</v>
      </c>
      <c r="D62956" t="inlineStr">
        <is>
          <t>{'ctool-cli', 'gulp-ctool-browserify', 'ctool'}</t>
        </is>
      </c>
    </row>
    <row r="62957">
      <c r="A62957" s="1" t="n">
        <v>62955</v>
      </c>
      <c r="B62957" t="inlineStr">
        <is>
          <t>ronen</t>
        </is>
      </c>
      <c r="C62957" t="n">
        <v>7</v>
      </c>
      <c r="D62957" t="inlineStr">
        <is>
          <t>{'ronen-erez-bootstrap-ramp-up-repo-no-prod', '@zitronensaure~library', '@zitronensaure~input'}</t>
        </is>
      </c>
    </row>
    <row r="62958">
      <c r="A62958" s="1" t="n">
        <v>62956</v>
      </c>
      <c r="B62958" t="inlineStr">
        <is>
          <t>celeritio</t>
        </is>
      </c>
      <c r="C62958" t="n">
        <v>7</v>
      </c>
      <c r="D62958" t="inlineStr">
        <is>
          <t>{'my-lib-celeritio', 'celeritio-server-api', 'celeritio-login-templete'}</t>
        </is>
      </c>
    </row>
    <row r="62959">
      <c r="A62959" s="1" t="n">
        <v>62957</v>
      </c>
      <c r="B62959" t="inlineStr">
        <is>
          <t>mobile2</t>
        </is>
      </c>
      <c r="C62959" t="n">
        <v>7</v>
      </c>
      <c r="D62959" t="inlineStr">
        <is>
          <t>{'ys-antd-mobile2', 'django-mobile2', 'hd-service-mobile2'}</t>
        </is>
      </c>
    </row>
    <row r="62960">
      <c r="A62960" s="1" t="n">
        <v>62958</v>
      </c>
      <c r="B62960" t="inlineStr">
        <is>
          <t>atdgen</t>
        </is>
      </c>
      <c r="C62960" t="n">
        <v>7</v>
      </c>
      <c r="D62960" t="inlineStr">
        <is>
          <t>{'@ahrefs~bs-atdgen-codec-runtime', '@jchavarri~bs-atdgen-generator', '@jchavarri~bs-atdgen-codec-runtime'}</t>
        </is>
      </c>
    </row>
    <row r="62961">
      <c r="A62961" s="1" t="n">
        <v>62959</v>
      </c>
      <c r="B62961" t="inlineStr">
        <is>
          <t>filewriter</t>
        </is>
      </c>
      <c r="C62961" t="n">
        <v>7</v>
      </c>
      <c r="D62961" t="inlineStr">
        <is>
          <t>{'@types~filewriter', 'com.ds.filewriter', '@ryancavanaugh~filewriter'}</t>
        </is>
      </c>
    </row>
    <row r="62962">
      <c r="A62962" s="1" t="n">
        <v>62960</v>
      </c>
      <c r="B62962" t="inlineStr">
        <is>
          <t>zensql</t>
        </is>
      </c>
      <c r="C62962" t="n">
        <v>7</v>
      </c>
      <c r="D62962" t="inlineStr">
        <is>
          <t>{'@zensql~ast', '@zensql~serializer', 'zensql'}</t>
        </is>
      </c>
    </row>
    <row r="62963">
      <c r="A62963" s="1" t="n">
        <v>62961</v>
      </c>
      <c r="B62963" t="inlineStr">
        <is>
          <t>gwui</t>
        </is>
      </c>
      <c r="C62963" t="n">
        <v>7</v>
      </c>
      <c r="D62963" t="inlineStr">
        <is>
          <t>{'gwui-left-navigation', 'gwui-grid', 'gwui-nav-header'}</t>
        </is>
      </c>
    </row>
    <row r="62964">
      <c r="A62964" s="1" t="n">
        <v>62962</v>
      </c>
      <c r="B62964" t="inlineStr">
        <is>
          <t>chocolatey</t>
        </is>
      </c>
      <c r="C62964" t="n">
        <v>7</v>
      </c>
      <c r="D62964" t="inlineStr">
        <is>
          <t>{'cerebro-chocolatey', '@chocolatey~when', '@chocolatey~conjoin'}</t>
        </is>
      </c>
    </row>
    <row r="62965">
      <c r="A62965" s="1" t="n">
        <v>62963</v>
      </c>
      <c r="B62965" t="inlineStr">
        <is>
          <t>verbo</t>
        </is>
      </c>
      <c r="C62965" t="n">
        <v>7</v>
      </c>
      <c r="D62965" t="inlineStr">
        <is>
          <t>{'sequelize-verbo', 'verboserver', 'verbo'}</t>
        </is>
      </c>
    </row>
    <row r="62966">
      <c r="A62966" s="1" t="n">
        <v>62964</v>
      </c>
      <c r="B62966" t="inlineStr">
        <is>
          <t>codeages</t>
        </is>
      </c>
      <c r="C62966" t="n">
        <v>7</v>
      </c>
      <c r="D62966" t="inlineStr">
        <is>
          <t>{'codeages-design-vue', '@codeages~create', '@codeages~styles'}</t>
        </is>
      </c>
    </row>
    <row r="62967">
      <c r="A62967" s="1" t="n">
        <v>62965</v>
      </c>
      <c r="B62967" t="inlineStr">
        <is>
          <t>tritan</t>
        </is>
      </c>
      <c r="C62967" t="n">
        <v>7</v>
      </c>
      <c r="D62967" t="inlineStr">
        <is>
          <t>{'tritanbot-starboards', '@blockly~theme-tritanopia', '@tritan~query-builder'}</t>
        </is>
      </c>
    </row>
    <row r="62968">
      <c r="A62968" s="1" t="n">
        <v>62966</v>
      </c>
      <c r="B62968" t="inlineStr">
        <is>
          <t>qwick</t>
        </is>
      </c>
      <c r="C62968" t="n">
        <v>7</v>
      </c>
      <c r="D62968" t="inlineStr">
        <is>
          <t>{'@qwick~apollo', '@qwick~graphql_ppx', '@qwick~migrate'}</t>
        </is>
      </c>
    </row>
    <row r="62969">
      <c r="A62969" s="1" t="n">
        <v>62967</v>
      </c>
      <c r="B62969" t="inlineStr">
        <is>
          <t>hypem</t>
        </is>
      </c>
      <c r="C62969" t="n">
        <v>7</v>
      </c>
      <c r="D62969" t="inlineStr">
        <is>
          <t>{'hypem-scrapper', 'hypem-favs', 'node-hypem'}</t>
        </is>
      </c>
    </row>
    <row r="62970">
      <c r="A62970" s="1" t="n">
        <v>62968</v>
      </c>
      <c r="B62970" t="inlineStr">
        <is>
          <t>batolye</t>
        </is>
      </c>
      <c r="C62970" t="n">
        <v>7</v>
      </c>
      <c r="D62970" t="inlineStr">
        <is>
          <t>{'@batolye~bdk', '@batolye~bdk-team', '@batolye~bdk-core'}</t>
        </is>
      </c>
    </row>
    <row r="62971">
      <c r="A62971" s="1" t="n">
        <v>62969</v>
      </c>
      <c r="B62971" t="inlineStr">
        <is>
          <t>frun</t>
        </is>
      </c>
      <c r="C62971" t="n">
        <v>7</v>
      </c>
      <c r="D62971" t="inlineStr">
        <is>
          <t>{'@frun~api', '@frun~eventemitter', '@frun~webpack'}</t>
        </is>
      </c>
    </row>
    <row r="62972">
      <c r="A62972" s="1" t="n">
        <v>62970</v>
      </c>
      <c r="B62972" t="inlineStr">
        <is>
          <t>formspree</t>
        </is>
      </c>
      <c r="C62972" t="n">
        <v>7</v>
      </c>
      <c r="D62972" t="inlineStr">
        <is>
          <t>{'use-formspree', '@formspree~core', '@formspree~cli'}</t>
        </is>
      </c>
    </row>
    <row r="62973">
      <c r="A62973" s="1" t="n">
        <v>62971</v>
      </c>
      <c r="B62973" t="inlineStr">
        <is>
          <t>cosmicjs</t>
        </is>
      </c>
      <c r="C62973" t="n">
        <v>7</v>
      </c>
      <c r="D62973" t="inlineStr">
        <is>
          <t>{'gridsome-source-cosmicjs', '@pieh~gatsby-theme-multi-test-cosmicjs', '@dschau~gatsby-source-cosmicjs'}</t>
        </is>
      </c>
    </row>
    <row r="62974">
      <c r="A62974" s="1" t="n">
        <v>62972</v>
      </c>
      <c r="B62974" t="inlineStr">
        <is>
          <t>phin</t>
        </is>
      </c>
      <c r="C62974" t="n">
        <v>7</v>
      </c>
      <c r="D62974" t="inlineStr">
        <is>
          <t>{'phin-retry', 'phinthen', 'phin'}</t>
        </is>
      </c>
    </row>
    <row r="62975">
      <c r="A62975" s="1" t="n">
        <v>62973</v>
      </c>
      <c r="B62975" t="inlineStr">
        <is>
          <t>jmu</t>
        </is>
      </c>
      <c r="C62975" t="n">
        <v>7</v>
      </c>
      <c r="D62975" t="inlineStr">
        <is>
          <t>{'jmusched', '@jmunox~exif2', 'jmui'}</t>
        </is>
      </c>
    </row>
    <row r="62976">
      <c r="A62976" s="1" t="n">
        <v>62974</v>
      </c>
      <c r="B62976" t="inlineStr">
        <is>
          <t>cloudux</t>
        </is>
      </c>
      <c r="C62976" t="n">
        <v>7</v>
      </c>
      <c r="D62976" t="inlineStr">
        <is>
          <t>{'cloudux-l10n', 'cloudux-bootstrap', 'cloudux-starter-kit'}</t>
        </is>
      </c>
    </row>
    <row r="62977">
      <c r="A62977" s="1" t="n">
        <v>62975</v>
      </c>
      <c r="B62977" t="inlineStr">
        <is>
          <t>tiendeo</t>
        </is>
      </c>
      <c r="C62977" t="n">
        <v>7</v>
      </c>
      <c r="D62977" t="inlineStr">
        <is>
          <t>{'eslint-test-tiendeo', 'tiendeo-react-functional-select', '@tiendeo~content-common-node-functions'}</t>
        </is>
      </c>
    </row>
    <row r="62978">
      <c r="A62978" s="1" t="n">
        <v>62976</v>
      </c>
      <c r="B62978" t="inlineStr">
        <is>
          <t>itworx</t>
        </is>
      </c>
      <c r="C62978" t="n">
        <v>7</v>
      </c>
      <c r="D62978" t="inlineStr">
        <is>
          <t>{'itworx', '@itworx-rtx~ngx-people-picker-test2', 'itworx-hub-modal'}</t>
        </is>
      </c>
    </row>
    <row r="62979">
      <c r="A62979" s="1" t="n">
        <v>62977</v>
      </c>
      <c r="B62979" t="inlineStr">
        <is>
          <t>vorprog</t>
        </is>
      </c>
      <c r="C62979" t="n">
        <v>7</v>
      </c>
      <c r="D62979" t="inlineStr">
        <is>
          <t>{'@vorprog~new-package', '@vorprog~loop', '@vorprog~utilities'}</t>
        </is>
      </c>
    </row>
    <row r="62980">
      <c r="A62980" s="1" t="n">
        <v>62978</v>
      </c>
      <c r="B62980" t="inlineStr">
        <is>
          <t>dtit</t>
        </is>
      </c>
      <c r="C62980" t="n">
        <v>7</v>
      </c>
      <c r="D62980" t="inlineStr">
        <is>
          <t>{'dtit-cli', 'dtit-microfeaturesgenerator', 'dtit-pycrclib'}</t>
        </is>
      </c>
    </row>
    <row r="62981">
      <c r="A62981" s="1" t="n">
        <v>62979</v>
      </c>
      <c r="B62981" t="inlineStr">
        <is>
          <t>bytestream</t>
        </is>
      </c>
      <c r="C62981" t="n">
        <v>7</v>
      </c>
      <c r="D62981" t="inlineStr">
        <is>
          <t>{'@bytestream~gulp-archiver', 'bytestream-helper', 'bytestream-demo'}</t>
        </is>
      </c>
    </row>
    <row r="62982">
      <c r="A62982" s="1" t="n">
        <v>62980</v>
      </c>
      <c r="B62982" t="inlineStr">
        <is>
          <t>bhaijaan</t>
        </is>
      </c>
      <c r="C62982" t="n">
        <v>7</v>
      </c>
      <c r="D62982" t="inlineStr">
        <is>
          <t>{'@expo-google-fonts~baloo-bhaijaan', '@openfonts~baloo-bhaijaan_all', '@openfonts~baloo-bhaijaan_vietnamese'}</t>
        </is>
      </c>
    </row>
    <row r="62983">
      <c r="A62983" s="1" t="n">
        <v>62981</v>
      </c>
      <c r="B62983" t="inlineStr">
        <is>
          <t>seahan</t>
        </is>
      </c>
      <c r="C62983" t="n">
        <v>7</v>
      </c>
      <c r="D62983" t="inlineStr">
        <is>
          <t>{'@seahan~es6', '@seahan~ewan', '@seahan~babel'}</t>
        </is>
      </c>
    </row>
    <row r="62984">
      <c r="A62984" s="1" t="n">
        <v>62982</v>
      </c>
      <c r="B62984" t="inlineStr">
        <is>
          <t>socialite</t>
        </is>
      </c>
      <c r="C62984" t="n">
        <v>7</v>
      </c>
      <c r="D62984" t="inlineStr">
        <is>
          <t>{'socialiteui', 'python-socialite', 'socialite.client'}</t>
        </is>
      </c>
    </row>
    <row r="62985">
      <c r="A62985" s="1" t="n">
        <v>62983</v>
      </c>
      <c r="B62985" t="inlineStr">
        <is>
          <t>cssinjs</t>
        </is>
      </c>
      <c r="C62985" t="n">
        <v>7</v>
      </c>
      <c r="D62985" t="inlineStr">
        <is>
          <t>{'ng-cssinjs-component', '@fjsx~cssinjs-fela', 'minify-cssinjs-loader'}</t>
        </is>
      </c>
    </row>
    <row r="62986">
      <c r="A62986" s="1" t="n">
        <v>62984</v>
      </c>
      <c r="B62986" t="inlineStr">
        <is>
          <t>versacall</t>
        </is>
      </c>
      <c r="C62986" t="n">
        <v>7</v>
      </c>
      <c r="D62986" t="inlineStr">
        <is>
          <t>{'versacall-communications-library-react', 'versacall-variables-library-react', 'versacall-dashboards-library-react'}</t>
        </is>
      </c>
    </row>
    <row r="62987">
      <c r="A62987" s="1" t="n">
        <v>62985</v>
      </c>
      <c r="B62987" t="inlineStr">
        <is>
          <t>iuu</t>
        </is>
      </c>
      <c r="C62987" t="n">
        <v>7</v>
      </c>
      <c r="D62987" t="inlineStr">
        <is>
          <t>{'iuureew', 'grunt-restful-mock-mayiuu', 'iuu'}</t>
        </is>
      </c>
    </row>
    <row r="62988">
      <c r="A62988" s="1" t="n">
        <v>62986</v>
      </c>
      <c r="B62988" t="inlineStr">
        <is>
          <t>interstate</t>
        </is>
      </c>
      <c r="C62988" t="n">
        <v>7</v>
      </c>
      <c r="D62988" t="inlineStr">
        <is>
          <t>{'use-interstate', 'interstate-js', '@smart-hooks~use-interstate'}</t>
        </is>
      </c>
    </row>
    <row r="62989">
      <c r="A62989" s="1" t="n">
        <v>62987</v>
      </c>
      <c r="B62989" t="inlineStr">
        <is>
          <t>umut</t>
        </is>
      </c>
      <c r="C62989" t="n">
        <v>7</v>
      </c>
      <c r="D62989" t="inlineStr">
        <is>
          <t>{'umuti-landing-page', 'umutice-db', 'umuti-business-request-table'}</t>
        </is>
      </c>
    </row>
    <row r="62990">
      <c r="A62990" s="1" t="n">
        <v>62988</v>
      </c>
      <c r="B62990" t="inlineStr">
        <is>
          <t>storejars</t>
        </is>
      </c>
      <c r="C62990" t="n">
        <v>7</v>
      </c>
      <c r="D62990" t="inlineStr">
        <is>
          <t>{'storejars-react-store', 'storejars-client-utils', 'storejars-server-utils'}</t>
        </is>
      </c>
    </row>
    <row r="62991">
      <c r="A62991" s="1" t="n">
        <v>62989</v>
      </c>
      <c r="B62991" t="inlineStr">
        <is>
          <t>yion</t>
        </is>
      </c>
      <c r="C62991" t="n">
        <v>7</v>
      </c>
      <c r="D62991" t="inlineStr">
        <is>
          <t>{'yion-pug', 'yion', 'yion-body-parser'}</t>
        </is>
      </c>
    </row>
    <row r="62992">
      <c r="A62992" s="1" t="n">
        <v>62990</v>
      </c>
      <c r="B62992" t="inlineStr">
        <is>
          <t>opay</t>
        </is>
      </c>
      <c r="C62992" t="n">
        <v>7</v>
      </c>
      <c r="D62992" t="inlineStr">
        <is>
          <t>{'react-native-opay', 'opay-ts', 'opay.ts'}</t>
        </is>
      </c>
    </row>
    <row r="62993">
      <c r="A62993" s="1" t="n">
        <v>62991</v>
      </c>
      <c r="B62993" t="inlineStr">
        <is>
          <t>cashfree</t>
        </is>
      </c>
      <c r="C62993" t="n">
        <v>7</v>
      </c>
      <c r="D62993" t="inlineStr">
        <is>
          <t>{'cordova-plugin-cashfree', 'react-native-pg-sdk_cashfree', 'cashfree-pg-capacitor'}</t>
        </is>
      </c>
    </row>
    <row r="62994">
      <c r="A62994" s="1" t="n">
        <v>62992</v>
      </c>
      <c r="B62994" t="inlineStr">
        <is>
          <t>volumetric</t>
        </is>
      </c>
      <c r="C62994" t="n">
        <v>7</v>
      </c>
      <c r="D62994" t="inlineStr">
        <is>
          <t>{'three-volumetric-4dviews', 'three-volumetric', 'volumetric-weight-vk'}</t>
        </is>
      </c>
    </row>
    <row r="62995">
      <c r="A62995" s="1" t="n">
        <v>62993</v>
      </c>
      <c r="B62995" t="inlineStr">
        <is>
          <t>vmol</t>
        </is>
      </c>
      <c r="C62995" t="n">
        <v>7</v>
      </c>
      <c r="D62995" t="inlineStr">
        <is>
          <t>{'@voilab~vmol-users', '@voilab~vmol-s3', '@voilab~vmol-acc-spcache'}</t>
        </is>
      </c>
    </row>
    <row r="62996">
      <c r="A62996" s="1" t="n">
        <v>62994</v>
      </c>
      <c r="B62996" t="inlineStr">
        <is>
          <t>jtudev</t>
        </is>
      </c>
      <c r="C62996" t="n">
        <v>7</v>
      </c>
      <c r="D62996" t="inlineStr">
        <is>
          <t>{'@jtudev~stylis', '@jtudev~scanf', '@jtudev~graphql'}</t>
        </is>
      </c>
    </row>
    <row r="62997">
      <c r="A62997" s="1" t="n">
        <v>62995</v>
      </c>
      <c r="B62997" t="inlineStr">
        <is>
          <t>ynw</t>
        </is>
      </c>
      <c r="C62997" t="n">
        <v>7</v>
      </c>
      <c r="D62997" t="inlineStr">
        <is>
          <t>{'ynw-cli', 'ynw-utils', 'ynw-install'}</t>
        </is>
      </c>
    </row>
    <row r="62998">
      <c r="A62998" s="1" t="n">
        <v>62996</v>
      </c>
      <c r="B62998" t="inlineStr">
        <is>
          <t>laszlo</t>
        </is>
      </c>
      <c r="C62998" t="n">
        <v>7</v>
      </c>
      <c r="D62998" t="inlineStr">
        <is>
          <t>{'@laszlo-botfriends~bf-components', '@laszloblum~hook-easy-form', '@laszlolm~pixi-graph'}</t>
        </is>
      </c>
    </row>
    <row r="62999">
      <c r="A62999" s="1" t="n">
        <v>62997</v>
      </c>
      <c r="B62999" t="inlineStr">
        <is>
          <t>softrobot</t>
        </is>
      </c>
      <c r="C62999" t="n">
        <v>7</v>
      </c>
      <c r="D62999" t="inlineStr">
        <is>
          <t>{'@softrobot~loaders.gl-tiles', '@softrobot~loaders.gl-draco', '@softrobot~ocular-dev-tools'}</t>
        </is>
      </c>
    </row>
    <row r="63000">
      <c r="A63000" s="1" t="n">
        <v>62998</v>
      </c>
      <c r="B63000" t="inlineStr">
        <is>
          <t>markarian</t>
        </is>
      </c>
      <c r="C63000" t="n">
        <v>7</v>
      </c>
      <c r="D63000" t="inlineStr">
        <is>
          <t>{'markarianjsonmin', '@markarian~es6y', 'markarian'}</t>
        </is>
      </c>
    </row>
    <row r="63001">
      <c r="A63001" s="1" t="n">
        <v>62999</v>
      </c>
      <c r="B63001" t="inlineStr">
        <is>
          <t>ggk</t>
        </is>
      </c>
      <c r="C63001" t="n">
        <v>7</v>
      </c>
      <c r="D63001" t="inlineStr">
        <is>
          <t>{'ggk-test', 'ggk-smart-table', 'ggk-adder-module'}</t>
        </is>
      </c>
    </row>
    <row r="63002">
      <c r="A63002" s="1" t="n">
        <v>63000</v>
      </c>
      <c r="B63002" t="inlineStr">
        <is>
          <t>suen</t>
        </is>
      </c>
      <c r="C63002" t="n">
        <v>7</v>
      </c>
      <c r="D63002" t="inlineStr">
        <is>
          <t>{'zhang-suen', 'suen', '@wimsuenens~netsuite-restlet'}</t>
        </is>
      </c>
    </row>
    <row r="63003">
      <c r="A63003" s="1" t="n">
        <v>63001</v>
      </c>
      <c r="B63003" t="inlineStr">
        <is>
          <t>fym</t>
        </is>
      </c>
      <c r="C63003" t="n">
        <v>7</v>
      </c>
      <c r="D63003" t="inlineStr">
        <is>
          <t>{'@wfymalong~mynpmtest', 'assassinfym-image-encode', 'fymlang'}</t>
        </is>
      </c>
    </row>
    <row r="63004">
      <c r="A63004" s="1" t="n">
        <v>63002</v>
      </c>
      <c r="B63004" t="inlineStr">
        <is>
          <t>sample2</t>
        </is>
      </c>
      <c r="C63004" t="n">
        <v>7</v>
      </c>
      <c r="D63004" t="inlineStr">
        <is>
          <t>{'@seeseost~sample2', 'react-uikit-sample2', '@mschuelter_org~mschuelter_sample2'}</t>
        </is>
      </c>
    </row>
    <row r="63005">
      <c r="A63005" s="1" t="n">
        <v>63003</v>
      </c>
      <c r="B63005" t="inlineStr">
        <is>
          <t>jsonz</t>
        </is>
      </c>
      <c r="C63005" t="n">
        <v>7</v>
      </c>
      <c r="D63005" t="inlineStr">
        <is>
          <t>{'jsonz_test4_20150925', '@jsonz~quicklink', 'jsonz_test_20150925'}</t>
        </is>
      </c>
    </row>
    <row r="63006">
      <c r="A63006" s="1" t="n">
        <v>63004</v>
      </c>
      <c r="B63006" t="inlineStr">
        <is>
          <t>joost</t>
        </is>
      </c>
      <c r="C63006" t="n">
        <v>7</v>
      </c>
      <c r="D63006" t="inlineStr">
        <is>
          <t>{'joost-ui-components', '@joostlubach~pdfkit', '@joostlubach~blip-cli'}</t>
        </is>
      </c>
    </row>
    <row r="63007">
      <c r="A63007" s="1" t="n">
        <v>63005</v>
      </c>
      <c r="B63007" t="inlineStr">
        <is>
          <t>alik</t>
        </is>
      </c>
      <c r="C63007" t="n">
        <v>7</v>
      </c>
      <c r="D63007" t="inlineStr">
        <is>
          <t>{'@bitalikrty~codes', '@bitalikrty~react-native-tools', '@bitalikrty~test'}</t>
        </is>
      </c>
    </row>
    <row r="63008">
      <c r="A63008" s="1" t="n">
        <v>63006</v>
      </c>
      <c r="B63008" t="inlineStr">
        <is>
          <t>uiharness</t>
        </is>
      </c>
      <c r="C63008" t="n">
        <v>7</v>
      </c>
      <c r="D63008" t="inlineStr">
        <is>
          <t>{'@uiharness~electron', '@uiharness~types', 'create-uiharness'}</t>
        </is>
      </c>
    </row>
    <row r="63009">
      <c r="A63009" s="1" t="n">
        <v>63007</v>
      </c>
      <c r="B63009" t="inlineStr">
        <is>
          <t>awv3</t>
        </is>
      </c>
      <c r="C63009" t="n">
        <v>7</v>
      </c>
      <c r="D63009" t="inlineStr">
        <is>
          <t>{'awv3-node', 'awv3-plugin-dimension', 'awv3-icons'}</t>
        </is>
      </c>
    </row>
    <row r="63010">
      <c r="A63010" s="1" t="n">
        <v>63008</v>
      </c>
      <c r="B63010" t="inlineStr">
        <is>
          <t>liti</t>
        </is>
      </c>
      <c r="C63010" t="n">
        <v>7</v>
      </c>
      <c r="D63010" t="inlineStr">
        <is>
          <t>{'@liti~liti-cli-template-vue-element-admin', 'liti-cli-template-vue-element-admin', 'liti-cli-template-custom-vue2'}</t>
        </is>
      </c>
    </row>
    <row r="63011">
      <c r="A63011" s="1" t="n">
        <v>63009</v>
      </c>
      <c r="B63011" t="inlineStr">
        <is>
          <t>djp</t>
        </is>
      </c>
      <c r="C63011" t="n">
        <v>7</v>
      </c>
      <c r="D63011" t="inlineStr">
        <is>
          <t>{'djp_cwj', 'djp-component', 'npm_djp'}</t>
        </is>
      </c>
    </row>
    <row r="63012">
      <c r="A63012" s="1" t="n">
        <v>63010</v>
      </c>
      <c r="B63012" t="inlineStr">
        <is>
          <t>enchant</t>
        </is>
      </c>
      <c r="C63012" t="n">
        <v>7</v>
      </c>
      <c r="D63012" t="inlineStr">
        <is>
          <t>{'enchant-script', 'pyenchant', 'enchant'}</t>
        </is>
      </c>
    </row>
    <row r="63013">
      <c r="A63013" s="1" t="n">
        <v>63011</v>
      </c>
      <c r="B63013" t="inlineStr">
        <is>
          <t>azimi</t>
        </is>
      </c>
      <c r="C63013" t="n">
        <v>7</v>
      </c>
      <c r="D63013" t="inlineStr">
        <is>
          <t>{'hualazimi', '@sabertazimi~cra-template', '@sabertazimi~mass'}</t>
        </is>
      </c>
    </row>
    <row r="63014">
      <c r="A63014" s="1" t="n">
        <v>63012</v>
      </c>
      <c r="B63014" t="inlineStr">
        <is>
          <t>cyx</t>
        </is>
      </c>
      <c r="C63014" t="n">
        <v>7</v>
      </c>
      <c r="D63014" t="inlineStr">
        <is>
          <t>{'@cyx-cli-dev~utils', 'cyx-ui', 'vue-toast-cyx'}</t>
        </is>
      </c>
    </row>
    <row r="63015">
      <c r="A63015" s="1" t="n">
        <v>63013</v>
      </c>
      <c r="B63015" t="inlineStr">
        <is>
          <t>protal</t>
        </is>
      </c>
      <c r="C63015" t="n">
        <v>7</v>
      </c>
      <c r="D63015" t="inlineStr">
        <is>
          <t>{'vue-longfor-protal-ui', 'redux-protal', '@huzan~hz-protal'}</t>
        </is>
      </c>
    </row>
    <row r="63016">
      <c r="A63016" s="1" t="n">
        <v>63014</v>
      </c>
      <c r="B63016" t="inlineStr">
        <is>
          <t>zwj</t>
        </is>
      </c>
      <c r="C63016" t="n">
        <v>7</v>
      </c>
      <c r="D63016" t="inlineStr">
        <is>
          <t>{'preview-img-zwj', 'day1-1-zwj', 'zwj'}</t>
        </is>
      </c>
    </row>
    <row r="63017">
      <c r="A63017" s="1" t="n">
        <v>63015</v>
      </c>
      <c r="B63017" t="inlineStr">
        <is>
          <t>tabit</t>
        </is>
      </c>
      <c r="C63017" t="n">
        <v>7</v>
      </c>
      <c r="D63017" t="inlineStr">
        <is>
          <t>{'@tabit~utils', '@tabit~tree', '@tabit~mongoose'}</t>
        </is>
      </c>
    </row>
    <row r="63018">
      <c r="A63018" s="1" t="n">
        <v>63016</v>
      </c>
      <c r="B63018" t="inlineStr">
        <is>
          <t>sathish</t>
        </is>
      </c>
      <c r="C63018" t="n">
        <v>7</v>
      </c>
      <c r="D63018" t="inlineStr">
        <is>
          <t>{'sathish_game_rock_paper', 'sathish_gettime', '@sathisha_g~typescriptexample'}</t>
        </is>
      </c>
    </row>
    <row r="63019">
      <c r="A63019" s="1" t="n">
        <v>63017</v>
      </c>
      <c r="B63019" t="inlineStr">
        <is>
          <t>jewish</t>
        </is>
      </c>
      <c r="C63019" t="n">
        <v>7</v>
      </c>
      <c r="D63019" t="inlineStr">
        <is>
          <t>{'react-native-jewish-datepicker', 'react-native-jewish-calendar', 'jewish'}</t>
        </is>
      </c>
    </row>
    <row r="63020">
      <c r="A63020" s="1" t="n">
        <v>63018</v>
      </c>
      <c r="B63020" t="inlineStr">
        <is>
          <t>rayvision</t>
        </is>
      </c>
      <c r="C63020" t="n">
        <v>7</v>
      </c>
      <c r="D63020" t="inlineStr">
        <is>
          <t>{'rayvision-maya', 'rayvision-katana', 'rayvision-log'}</t>
        </is>
      </c>
    </row>
    <row r="63021">
      <c r="A63021" s="1" t="n">
        <v>63019</v>
      </c>
      <c r="B63021" t="inlineStr">
        <is>
          <t>lucario</t>
        </is>
      </c>
      <c r="C63021" t="n">
        <v>7</v>
      </c>
      <c r="D63021" t="inlineStr">
        <is>
          <t>{'@lucario~in-app-review', '@lucario~cordova-plugin-browsertab', '@lucario~ion5-calendar'}</t>
        </is>
      </c>
    </row>
    <row r="63022">
      <c r="A63022" s="1" t="n">
        <v>63020</v>
      </c>
      <c r="B63022" t="inlineStr">
        <is>
          <t>paloma</t>
        </is>
      </c>
      <c r="C63022" t="n">
        <v>7</v>
      </c>
      <c r="D63022" t="inlineStr">
        <is>
          <t>{'paloma', '@andwhy~paloma-icons', 'paloma-router'}</t>
        </is>
      </c>
    </row>
    <row r="63023">
      <c r="A63023" s="1" t="n">
        <v>63021</v>
      </c>
      <c r="B63023" t="inlineStr">
        <is>
          <t>xyfebaby</t>
        </is>
      </c>
      <c r="C63023" t="n">
        <v>7</v>
      </c>
      <c r="D63023" t="inlineStr">
        <is>
          <t>{'@xyfebaby~uni-components', '@xyfebaby~eslint-config-react', '@xyfebaby~eslint-config-vue'}</t>
        </is>
      </c>
    </row>
    <row r="63024">
      <c r="A63024" s="1" t="n">
        <v>63022</v>
      </c>
      <c r="B63024" t="inlineStr">
        <is>
          <t>armv7</t>
        </is>
      </c>
      <c r="C63024" t="n">
        <v>7</v>
      </c>
      <c r="D63024" t="inlineStr">
        <is>
          <t>{'@0x11~esbuild-linux-armv7l', 'node-linux-armv7l', 'harperdb-armv7'}</t>
        </is>
      </c>
    </row>
    <row r="63025">
      <c r="A63025" s="1" t="n">
        <v>63023</v>
      </c>
      <c r="B63025" t="inlineStr">
        <is>
          <t>hardcoded</t>
        </is>
      </c>
      <c r="C63025" t="n">
        <v>7</v>
      </c>
      <c r="D63025" t="inlineStr">
        <is>
          <t>{'tps-hardcoded-values', 'extract-hardcoded-html', 'hardcoded'}</t>
        </is>
      </c>
    </row>
    <row r="63026">
      <c r="A63026" s="1" t="n">
        <v>63024</v>
      </c>
      <c r="B63026" t="inlineStr">
        <is>
          <t>dainty</t>
        </is>
      </c>
      <c r="C63026" t="n">
        <v>7</v>
      </c>
      <c r="D63026" t="inlineStr">
        <is>
          <t>{'amdainty', 'dainty-vscode', 'dainty-ui'}</t>
        </is>
      </c>
    </row>
    <row r="63027">
      <c r="A63027" s="1" t="n">
        <v>63025</v>
      </c>
      <c r="B63027" t="inlineStr">
        <is>
          <t>reduxr</t>
        </is>
      </c>
      <c r="C63027" t="n">
        <v>7</v>
      </c>
      <c r="D63027" t="inlineStr">
        <is>
          <t>{'reduxr-mix', 'reduxr-async', 'reduxr-obj-reducer'}</t>
        </is>
      </c>
    </row>
    <row r="63028">
      <c r="A63028" s="1" t="n">
        <v>63026</v>
      </c>
      <c r="B63028" t="inlineStr">
        <is>
          <t>vitramir</t>
        </is>
      </c>
      <c r="C63028" t="n">
        <v>7</v>
      </c>
      <c r="D63028" t="inlineStr">
        <is>
          <t>{'@vitramir~homebridge-tuya-web', '@vitramir~elastic-apm-node', '@vitramir~ra-data-prisma'}</t>
        </is>
      </c>
    </row>
    <row r="63029">
      <c r="A63029" s="1" t="n">
        <v>63027</v>
      </c>
      <c r="B63029" t="inlineStr">
        <is>
          <t>onecomponent</t>
        </is>
      </c>
      <c r="C63029" t="n">
        <v>7</v>
      </c>
      <c r="D63029" t="inlineStr">
        <is>
          <t>{'@onecomponent~radio', '@onecomponent~dialog', '@onecomponent~linear-progress'}</t>
        </is>
      </c>
    </row>
    <row r="63030">
      <c r="A63030" s="1" t="n">
        <v>63028</v>
      </c>
      <c r="B63030" t="inlineStr">
        <is>
          <t>grakn</t>
        </is>
      </c>
      <c r="C63030" t="n">
        <v>7</v>
      </c>
      <c r="D63030" t="inlineStr">
        <is>
          <t>{'vis-grakn', 'grakn-node', 'grakn-kglib'}</t>
        </is>
      </c>
    </row>
    <row r="63031">
      <c r="A63031" s="1" t="n">
        <v>63029</v>
      </c>
      <c r="B63031" t="inlineStr">
        <is>
          <t>innerhtml</t>
        </is>
      </c>
      <c r="C63031" t="n">
        <v>7</v>
      </c>
      <c r="D63031" t="inlineStr">
        <is>
          <t>{'react-safeinnerhtml', 'svg-innerhtml', 'svg-innerhtml-polyfill'}</t>
        </is>
      </c>
    </row>
    <row r="63032">
      <c r="A63032" s="1" t="n">
        <v>63030</v>
      </c>
      <c r="B63032" t="inlineStr">
        <is>
          <t>adios</t>
        </is>
      </c>
      <c r="C63032" t="n">
        <v>7</v>
      </c>
      <c r="D63032" t="inlineStr">
        <is>
          <t>{'react-native-native-toast-library-adios', 'adios-js', 'adioscache'}</t>
        </is>
      </c>
    </row>
    <row r="63033">
      <c r="A63033" s="1" t="n">
        <v>63031</v>
      </c>
      <c r="B63033" t="inlineStr">
        <is>
          <t>borrow</t>
        </is>
      </c>
      <c r="C63033" t="n">
        <v>7</v>
      </c>
      <c r="D63033" t="inlineStr">
        <is>
          <t>{'book-borrow-demo-three', 'greenwood-borrow-aggregator-integration', 'borrow-management'}</t>
        </is>
      </c>
    </row>
    <row r="63034">
      <c r="A63034" s="1" t="n">
        <v>63032</v>
      </c>
      <c r="B63034" t="inlineStr">
        <is>
          <t>duro</t>
        </is>
      </c>
      <c r="C63034" t="n">
        <v>7</v>
      </c>
      <c r="D63034" t="inlineStr">
        <is>
          <t>{'@tolulopeoduro~reactpage', '@matduro~lotide', '@bolorundurovb~mvcli'}</t>
        </is>
      </c>
    </row>
    <row r="63035">
      <c r="A63035" s="1" t="n">
        <v>63033</v>
      </c>
      <c r="B63035" t="inlineStr">
        <is>
          <t>cpg</t>
        </is>
      </c>
      <c r="C63035" t="n">
        <v>7</v>
      </c>
      <c r="D63035" t="inlineStr">
        <is>
          <t>{'cpg-qc', '@tuxology~cpgqls-client', 'cpg'}</t>
        </is>
      </c>
    </row>
    <row r="63036">
      <c r="A63036" s="1" t="n">
        <v>63034</v>
      </c>
      <c r="B63036" t="inlineStr">
        <is>
          <t>otag</t>
        </is>
      </c>
      <c r="C63036" t="n">
        <v>7</v>
      </c>
      <c r="D63036" t="inlineStr">
        <is>
          <t>{'@ilgilenio~otag', 'otag.kur', 'otag'}</t>
        </is>
      </c>
    </row>
    <row r="63037">
      <c r="A63037" s="1" t="n">
        <v>63035</v>
      </c>
      <c r="B63037" t="inlineStr">
        <is>
          <t>sealights</t>
        </is>
      </c>
      <c r="C63037" t="n">
        <v>7</v>
      </c>
      <c r="D63037" t="inlineStr">
        <is>
          <t>{'@sealights~sl-node-cover', '@sealights~sl-node', 'testcafe-reporter-sealights'}</t>
        </is>
      </c>
    </row>
    <row r="63038">
      <c r="A63038" s="1" t="n">
        <v>63036</v>
      </c>
      <c r="B63038" t="inlineStr">
        <is>
          <t>kkai</t>
        </is>
      </c>
      <c r="C63038" t="n">
        <v>7</v>
      </c>
      <c r="D63038" t="inlineStr">
        <is>
          <t>{'@dekkai~event-emitter', 'dekkai', 'pruebausamaouekkai'}</t>
        </is>
      </c>
    </row>
    <row r="63039">
      <c r="A63039" s="1" t="n">
        <v>63037</v>
      </c>
      <c r="B63039" t="inlineStr">
        <is>
          <t>issuance</t>
        </is>
      </c>
      <c r="C63039" t="n">
        <v>7</v>
      </c>
      <c r="D63039" t="inlineStr">
        <is>
          <t>{'@1hive~apps-issuance', 'issuancehistoryserv', 'cc-issuance-encoder'}</t>
        </is>
      </c>
    </row>
    <row r="63040">
      <c r="A63040" s="1" t="n">
        <v>63038</v>
      </c>
      <c r="B63040" t="inlineStr">
        <is>
          <t>piti</t>
        </is>
      </c>
      <c r="C63040" t="n">
        <v>7</v>
      </c>
      <c r="D63040" t="inlineStr">
        <is>
          <t>{'piti-react-library', 'piti', '@datafire~zappiti'}</t>
        </is>
      </c>
    </row>
    <row r="63041">
      <c r="A63041" s="1" t="n">
        <v>63039</v>
      </c>
      <c r="B63041" t="inlineStr">
        <is>
          <t>capella</t>
        </is>
      </c>
      <c r="C63041" t="n">
        <v>7</v>
      </c>
      <c r="D63041" t="inlineStr">
        <is>
          <t>{'capella', 'capella-plugin-firebase-analytics', 'capella-services'}</t>
        </is>
      </c>
    </row>
    <row r="63042">
      <c r="A63042" s="1" t="n">
        <v>63040</v>
      </c>
      <c r="B63042" t="inlineStr">
        <is>
          <t>soinlabs</t>
        </is>
      </c>
      <c r="C63042" t="n">
        <v>7</v>
      </c>
      <c r="D63042" t="inlineStr">
        <is>
          <t>{'@soinlabs~request', '@soinlabs~secrets', '@soinlabs~crud'}</t>
        </is>
      </c>
    </row>
    <row r="63043">
      <c r="A63043" s="1" t="n">
        <v>63041</v>
      </c>
      <c r="B63043" t="inlineStr">
        <is>
          <t>foos</t>
        </is>
      </c>
      <c r="C63043" t="n">
        <v>7</v>
      </c>
      <c r="D63043" t="inlineStr">
        <is>
          <t>{'foosboom', 'colorfoos', 'hubot-foos'}</t>
        </is>
      </c>
    </row>
    <row r="63044">
      <c r="A63044" s="1" t="n">
        <v>63042</v>
      </c>
      <c r="B63044" t="inlineStr">
        <is>
          <t>scheherazade</t>
        </is>
      </c>
      <c r="C63044" t="n">
        <v>7</v>
      </c>
      <c r="D63044" t="inlineStr">
        <is>
          <t>{'fontsource-scheherazade', 'typeface-scheherazade', '@compai~font-scheherazade'}</t>
        </is>
      </c>
    </row>
    <row r="63045">
      <c r="A63045" s="1" t="n">
        <v>63043</v>
      </c>
      <c r="B63045" t="inlineStr">
        <is>
          <t>usedapp</t>
        </is>
      </c>
      <c r="C63045" t="n">
        <v>7</v>
      </c>
      <c r="D63045" t="inlineStr">
        <is>
          <t>{'@usedapp~core', '@usedapp~coingecko', 'usedapp-fork'}</t>
        </is>
      </c>
    </row>
    <row r="63046">
      <c r="A63046" s="1" t="n">
        <v>63044</v>
      </c>
      <c r="B63046" t="inlineStr">
        <is>
          <t>appicon</t>
        </is>
      </c>
      <c r="C63046" t="n">
        <v>7</v>
      </c>
      <c r="D63046" t="inlineStr">
        <is>
          <t>{'react-native-change-appicon', 'sharp-appicon', 'appicon-maker'}</t>
        </is>
      </c>
    </row>
    <row r="63047">
      <c r="A63047" s="1" t="n">
        <v>63045</v>
      </c>
      <c r="B63047" t="inlineStr">
        <is>
          <t>modeljs</t>
        </is>
      </c>
      <c r="C63047" t="n">
        <v>7</v>
      </c>
      <c r="D63047" t="inlineStr">
        <is>
          <t>{'modeljs-model', 'modeljs-api', 'modeljs-test'}</t>
        </is>
      </c>
    </row>
    <row r="63048">
      <c r="A63048" s="1" t="n">
        <v>63046</v>
      </c>
      <c r="B63048" t="inlineStr">
        <is>
          <t>bruteforce</t>
        </is>
      </c>
      <c r="C63048" t="n">
        <v>7</v>
      </c>
      <c r="D63048" t="inlineStr">
        <is>
          <t>{'bip39-ether-bruteforce', 'connect-bruteforce', 'bruteforce'}</t>
        </is>
      </c>
    </row>
    <row r="63049">
      <c r="A63049" s="1" t="n">
        <v>63047</v>
      </c>
      <c r="B63049" t="inlineStr">
        <is>
          <t>arma3</t>
        </is>
      </c>
      <c r="C63049" t="n">
        <v>7</v>
      </c>
      <c r="D63049" t="inlineStr">
        <is>
          <t>{'arma3-rcon', 'arma3sync-lib', 'arma3-life-discord-bot'}</t>
        </is>
      </c>
    </row>
    <row r="63050">
      <c r="A63050" s="1" t="n">
        <v>63048</v>
      </c>
      <c r="B63050" t="inlineStr">
        <is>
          <t>coinor</t>
        </is>
      </c>
      <c r="C63050" t="n">
        <v>7</v>
      </c>
      <c r="D63050" t="inlineStr">
        <is>
          <t>{'coinor-pulp', 'coinor-coopr', 'coinor-gimpy'}</t>
        </is>
      </c>
    </row>
    <row r="63051">
      <c r="A63051" s="1" t="n">
        <v>63049</v>
      </c>
      <c r="B63051" t="inlineStr">
        <is>
          <t>constrained</t>
        </is>
      </c>
      <c r="C63051" t="n">
        <v>7</v>
      </c>
      <c r="D63051" t="inlineStr">
        <is>
          <t>{'constrained-types', 'django-constrainedfilefield', 'rnr-constrained-route'}</t>
        </is>
      </c>
    </row>
    <row r="63052">
      <c r="A63052" s="1" t="n">
        <v>63050</v>
      </c>
      <c r="B63052" t="inlineStr">
        <is>
          <t>lor3</t>
        </is>
      </c>
      <c r="C63052" t="n">
        <v>7</v>
      </c>
      <c r="D63052" t="inlineStr">
        <is>
          <t>{'lor3k-sth', 'cra-template-lor3k', '@lor3k~test'}</t>
        </is>
      </c>
    </row>
    <row r="63053">
      <c r="A63053" s="1" t="n">
        <v>63051</v>
      </c>
      <c r="B63053" t="inlineStr">
        <is>
          <t>onbrand</t>
        </is>
      </c>
      <c r="C63053" t="n">
        <v>7</v>
      </c>
      <c r="D63053" t="inlineStr">
        <is>
          <t>{'onbrand-steal', 'onbrand-template', 'generator-onbrand-v2'}</t>
        </is>
      </c>
    </row>
    <row r="63054">
      <c r="A63054" s="1" t="n">
        <v>63052</v>
      </c>
      <c r="B63054" t="inlineStr">
        <is>
          <t>atanh</t>
        </is>
      </c>
      <c r="C63054" t="n">
        <v>7</v>
      </c>
      <c r="D63054" t="inlineStr">
        <is>
          <t>{'atanh', '@stdlib~math-base-special-fast-atanh', '@stdlib~math-iter-special-atanh'}</t>
        </is>
      </c>
    </row>
    <row r="63055">
      <c r="A63055" s="1" t="n">
        <v>63053</v>
      </c>
      <c r="B63055" t="inlineStr">
        <is>
          <t>sdu</t>
        </is>
      </c>
      <c r="C63055" t="n">
        <v>7</v>
      </c>
      <c r="D63055" t="inlineStr">
        <is>
          <t>{'@sdu-turing~config', 'sdu-common', '@sdu-turing~microservices'}</t>
        </is>
      </c>
    </row>
    <row r="63056">
      <c r="A63056" s="1" t="n">
        <v>63054</v>
      </c>
      <c r="B63056" t="inlineStr">
        <is>
          <t>emfcloud</t>
        </is>
      </c>
      <c r="C63056" t="n">
        <v>7</v>
      </c>
      <c r="D63056" t="inlineStr">
        <is>
          <t>{'@eclipse-emfcloud~modelserver-theia', '@eclipse-emfcloud~theia-ecore', '@eclipse-emfcloud~theia-tree-editor'}</t>
        </is>
      </c>
    </row>
    <row r="63057">
      <c r="A63057" s="1" t="n">
        <v>63055</v>
      </c>
      <c r="B63057" t="inlineStr">
        <is>
          <t>akolos</t>
        </is>
      </c>
      <c r="C63057" t="n">
        <v>7</v>
      </c>
      <c r="D63057" t="inlineStr">
        <is>
          <t>{'@akolos~ts-client-server-game-synchronization', '@akolos~object-promise-all', '@akolos~ts-tween'}</t>
        </is>
      </c>
    </row>
    <row r="63058">
      <c r="A63058" s="1" t="n">
        <v>63056</v>
      </c>
      <c r="B63058" t="inlineStr">
        <is>
          <t>bohr</t>
        </is>
      </c>
      <c r="C63058" t="n">
        <v>7</v>
      </c>
      <c r="D63058" t="inlineStr">
        <is>
          <t>{'bohrium-api', 'bohr-cli', 'atomic-bohr-model'}</t>
        </is>
      </c>
    </row>
    <row r="63059">
      <c r="A63059" s="1" t="n">
        <v>63057</v>
      </c>
      <c r="B63059" t="inlineStr">
        <is>
          <t>panda3</t>
        </is>
      </c>
      <c r="C63059" t="n">
        <v>7</v>
      </c>
      <c r="D63059" t="inlineStr">
        <is>
          <t>{'panda3d-blend2bam', 'vext-panda3d', 'panda3d'}</t>
        </is>
      </c>
    </row>
    <row r="63060">
      <c r="A63060" s="1" t="n">
        <v>63058</v>
      </c>
      <c r="B63060" t="inlineStr">
        <is>
          <t>libros</t>
        </is>
      </c>
      <c r="C63060" t="n">
        <v>7</v>
      </c>
      <c r="D63060" t="inlineStr">
        <is>
          <t>{'tarealibros', 'api_libros_jovel', 'torchlibrosa'}</t>
        </is>
      </c>
    </row>
    <row r="63061">
      <c r="A63061" s="1" t="n">
        <v>63059</v>
      </c>
      <c r="B63061" t="inlineStr">
        <is>
          <t>busbud</t>
        </is>
      </c>
      <c r="C63061" t="n">
        <v>7</v>
      </c>
      <c r="D63061" t="inlineStr">
        <is>
          <t>{'busbud-lint', 'busbud-tslint', 'typedoc-theme-busbud'}</t>
        </is>
      </c>
    </row>
    <row r="63062">
      <c r="A63062" s="1" t="n">
        <v>63060</v>
      </c>
      <c r="B63062" t="inlineStr">
        <is>
          <t>preproc</t>
        </is>
      </c>
      <c r="C63062" t="n">
        <v>7</v>
      </c>
      <c r="D63062" t="inlineStr">
        <is>
          <t>{'reversible-preproc-cli', 'mini-preproc', 'preproc'}</t>
        </is>
      </c>
    </row>
    <row r="63063">
      <c r="A63063" s="1" t="n">
        <v>63061</v>
      </c>
      <c r="B63063" t="inlineStr">
        <is>
          <t>miwa</t>
        </is>
      </c>
      <c r="C63063" t="n">
        <v>7</v>
      </c>
      <c r="D63063" t="inlineStr">
        <is>
          <t>{'eslint-config-miwa', 'miwa', '@fedran~miwafu'}</t>
        </is>
      </c>
    </row>
    <row r="63064">
      <c r="A63064" s="1" t="n">
        <v>63062</v>
      </c>
      <c r="B63064" t="inlineStr">
        <is>
          <t>vagabond</t>
        </is>
      </c>
      <c r="C63064" t="n">
        <v>7</v>
      </c>
      <c r="D63064" t="inlineStr">
        <is>
          <t>{'sn-vagabond', 'vagabond-cli', 'vagabond-uml'}</t>
        </is>
      </c>
    </row>
    <row r="63065">
      <c r="A63065" s="1" t="n">
        <v>63063</v>
      </c>
      <c r="B63065" t="inlineStr">
        <is>
          <t>triniti</t>
        </is>
      </c>
      <c r="C63065" t="n">
        <v>7</v>
      </c>
      <c r="D63065" t="inlineStr">
        <is>
          <t>{'@triniti~admin-ui-plugin', '@triniti~cms', '@triniti~app'}</t>
        </is>
      </c>
    </row>
    <row r="63066">
      <c r="A63066" s="1" t="n">
        <v>63064</v>
      </c>
      <c r="B63066" t="inlineStr">
        <is>
          <t>fsi</t>
        </is>
      </c>
      <c r="C63066" t="n">
        <v>7</v>
      </c>
      <c r="D63066" t="inlineStr">
        <is>
          <t>{'trackfsi', 'fsifier', 'fsi-js-sdk'}</t>
        </is>
      </c>
    </row>
    <row r="63067">
      <c r="A63067" s="1" t="n">
        <v>63065</v>
      </c>
      <c r="B63067" t="inlineStr">
        <is>
          <t>bipartite</t>
        </is>
      </c>
      <c r="C63067" t="n">
        <v>7</v>
      </c>
      <c r="D63067" t="inlineStr">
        <is>
          <t>{'bipartite-matching', 'bipartitepandas', 'bipartite-vertex-cover'}</t>
        </is>
      </c>
    </row>
    <row r="63068">
      <c r="A63068" s="1" t="n">
        <v>63066</v>
      </c>
      <c r="B63068" t="inlineStr">
        <is>
          <t>r8</t>
        </is>
      </c>
      <c r="C63068" t="n">
        <v>7</v>
      </c>
      <c r="D63068" t="inlineStr">
        <is>
          <t>{'r8s', 'configr8', 'r8'}</t>
        </is>
      </c>
    </row>
    <row r="63069">
      <c r="A63069" s="1" t="n">
        <v>63067</v>
      </c>
      <c r="B63069" t="inlineStr">
        <is>
          <t>rcpress</t>
        </is>
      </c>
      <c r="C63069" t="n">
        <v>7</v>
      </c>
      <c r="D63069" t="inlineStr">
        <is>
          <t>{'@rcpress~util', '@rcpress~test-util', '@rcpress~theme-default'}</t>
        </is>
      </c>
    </row>
    <row r="63070">
      <c r="A63070" s="1" t="n">
        <v>63068</v>
      </c>
      <c r="B63070" t="inlineStr">
        <is>
          <t>cerra</t>
        </is>
      </c>
      <c r="C63070" t="n">
        <v>7</v>
      </c>
      <c r="D63070" t="inlineStr">
        <is>
          <t>{'cerradura-iot-recipes', 'cerradura-iot', '@cerra~example-library'}</t>
        </is>
      </c>
    </row>
    <row r="63071">
      <c r="A63071" s="1" t="n">
        <v>63069</v>
      </c>
      <c r="B63071" t="inlineStr">
        <is>
          <t>karta</t>
        </is>
      </c>
      <c r="C63071" t="n">
        <v>7</v>
      </c>
      <c r="D63071" t="inlineStr">
        <is>
          <t>{'framework7-karta-vue', 'karta', 'ckeditor5-karta-metrov-build'}</t>
        </is>
      </c>
    </row>
    <row r="63072">
      <c r="A63072" s="1" t="n">
        <v>63070</v>
      </c>
      <c r="B63072" t="inlineStr">
        <is>
          <t>organisme</t>
        </is>
      </c>
      <c r="C63072" t="n">
        <v>7</v>
      </c>
      <c r="D63072" t="inlineStr">
        <is>
          <t>{'@organisme~utils', '@organisme~types', '@organisme~ui'}</t>
        </is>
      </c>
    </row>
    <row r="63073">
      <c r="A63073" s="1" t="n">
        <v>63071</v>
      </c>
      <c r="B63073" t="inlineStr">
        <is>
          <t>destroyed</t>
        </is>
      </c>
      <c r="C63073" t="n">
        <v>7</v>
      </c>
      <c r="D63073" t="inlineStr">
        <is>
          <t>{'@w11k~ngx-componentdestroyed', 'eslint-plugin-use-until-destroyed', 'take-until-destroyed'}</t>
        </is>
      </c>
    </row>
    <row r="63074">
      <c r="A63074" s="1" t="n">
        <v>63072</v>
      </c>
      <c r="B63074" t="inlineStr">
        <is>
          <t>styledpage</t>
        </is>
      </c>
      <c r="C63074" t="n">
        <v>7</v>
      </c>
      <c r="D63074" t="inlineStr">
        <is>
          <t>{'@styledpage~asset-hiroko-header', '@styledpage~asset-base', '@styledpage~asset-typewriter'}</t>
        </is>
      </c>
    </row>
    <row r="63075">
      <c r="A63075" s="1" t="n">
        <v>63073</v>
      </c>
      <c r="B63075" t="inlineStr">
        <is>
          <t>uzkk</t>
        </is>
      </c>
      <c r="C63075" t="n">
        <v>7</v>
      </c>
      <c r="D63075" t="inlineStr">
        <is>
          <t>{'@uzkk~not-found', '@uzkk~favorite-assets', '@uzkk~shared-assets'}</t>
        </is>
      </c>
    </row>
    <row r="63076">
      <c r="A63076" s="1" t="n">
        <v>63074</v>
      </c>
      <c r="B63076" t="inlineStr">
        <is>
          <t>sfg</t>
        </is>
      </c>
      <c r="C63076" t="n">
        <v>7</v>
      </c>
      <c r="D63076" t="inlineStr">
        <is>
          <t>{'hjw-sfg-fegr', 'sfgsome', 'pysfg'}</t>
        </is>
      </c>
    </row>
    <row r="63077">
      <c r="A63077" s="1" t="n">
        <v>63075</v>
      </c>
      <c r="B63077" t="inlineStr">
        <is>
          <t>xohu</t>
        </is>
      </c>
      <c r="C63077" t="n">
        <v>7</v>
      </c>
      <c r="D63077" t="inlineStr">
        <is>
          <t>{'@xohu~script-alias-loader', '@xohu~vue-cli-plugin-uni-service', '@xohu~vue-cli-plugin-uni'}</t>
        </is>
      </c>
    </row>
    <row r="63078">
      <c r="A63078" s="1" t="n">
        <v>63076</v>
      </c>
      <c r="B63078" t="inlineStr">
        <is>
          <t>tracker1</t>
        </is>
      </c>
      <c r="C63078" t="n">
        <v>7</v>
      </c>
      <c r="D63078" t="inlineStr">
        <is>
          <t>{'@tracker1~config-merge', '@tracker1~smb2', '@tracker1~os-service'}</t>
        </is>
      </c>
    </row>
    <row r="63079">
      <c r="A63079" s="1" t="n">
        <v>63077</v>
      </c>
      <c r="B63079" t="inlineStr">
        <is>
          <t>hens</t>
        </is>
      </c>
      <c r="C63079" t="n">
        <v>7</v>
      </c>
      <c r="D63079" t="inlineStr">
        <is>
          <t>{'@hensm~ddcci', '@smarlhens~opinionated-safe-code-normalizer', 'yevhens-something-to-prod'}</t>
        </is>
      </c>
    </row>
    <row r="63080">
      <c r="A63080" s="1" t="n">
        <v>63078</v>
      </c>
      <c r="B63080" t="inlineStr">
        <is>
          <t>waveguide</t>
        </is>
      </c>
      <c r="C63080" t="n">
        <v>7</v>
      </c>
      <c r="D63080" t="inlineStr">
        <is>
          <t>{'waveguide-browser', 'waveguide', 'waveguide-main-node'}</t>
        </is>
      </c>
    </row>
    <row r="63081">
      <c r="A63081" s="1" t="n">
        <v>63079</v>
      </c>
      <c r="B63081" t="inlineStr">
        <is>
          <t>iyong</t>
        </is>
      </c>
      <c r="C63081" t="n">
        <v>7</v>
      </c>
      <c r="D63081" t="inlineStr">
        <is>
          <t>{'aiyong-keyboard', '@njcaiyong~rich.js', 'vue-drag-resize-ziyong'}</t>
        </is>
      </c>
    </row>
    <row r="63082">
      <c r="A63082" s="1" t="n">
        <v>63080</v>
      </c>
      <c r="B63082" t="inlineStr">
        <is>
          <t>bioinfo</t>
        </is>
      </c>
      <c r="C63082" t="n">
        <v>7</v>
      </c>
      <c r="D63082" t="inlineStr">
        <is>
          <t>{'pythonproject-bioinfo', 'bioinfokit', 'strbioinfo'}</t>
        </is>
      </c>
    </row>
    <row r="63083">
      <c r="A63083" s="1" t="n">
        <v>63081</v>
      </c>
      <c r="B63083" t="inlineStr">
        <is>
          <t>shiyan</t>
        </is>
      </c>
      <c r="C63083" t="n">
        <v>7</v>
      </c>
      <c r="D63083" t="inlineStr">
        <is>
          <t>{'testmodule1_shiyanming', 'binyanshiyan', 'my-framework-shiyan'}</t>
        </is>
      </c>
    </row>
    <row r="63084">
      <c r="A63084" s="1" t="n">
        <v>63082</v>
      </c>
      <c r="B63084" t="inlineStr">
        <is>
          <t>meey</t>
        </is>
      </c>
      <c r="C63084" t="n">
        <v>7</v>
      </c>
      <c r="D63084" t="inlineStr">
        <is>
          <t>{'@meey-sdk-js~wallet', '@meey-sdk-js~hdkey', '@meey-sdk-js~crypto'}</t>
        </is>
      </c>
    </row>
    <row r="63085">
      <c r="A63085" s="1" t="n">
        <v>63083</v>
      </c>
      <c r="B63085" t="inlineStr">
        <is>
          <t>devrobot</t>
        </is>
      </c>
      <c r="C63085" t="n">
        <v>7</v>
      </c>
      <c r="D63085" t="inlineStr">
        <is>
          <t>{'devrobot_npm_redux', 'devrobot_npm', 'devrobot_npm_mobile'}</t>
        </is>
      </c>
    </row>
    <row r="63086">
      <c r="A63086" s="1" t="n">
        <v>63084</v>
      </c>
      <c r="B63086" t="inlineStr">
        <is>
          <t>hoan</t>
        </is>
      </c>
      <c r="C63086" t="n">
        <v>7</v>
      </c>
      <c r="D63086" t="inlineStr">
        <is>
          <t>{'@hoanmy~qlcl', 'hoannc', 'hoan-websocket'}</t>
        </is>
      </c>
    </row>
    <row r="63087">
      <c r="A63087" s="1" t="n">
        <v>63085</v>
      </c>
      <c r="B63087" t="inlineStr">
        <is>
          <t>treemenu</t>
        </is>
      </c>
      <c r="C63087" t="n">
        <v>7</v>
      </c>
      <c r="D63087" t="inlineStr">
        <is>
          <t>{'django-treemenu', 'react-treemenu-tis', 'jquery.treemenu.js'}</t>
        </is>
      </c>
    </row>
    <row r="63088">
      <c r="A63088" s="1" t="n">
        <v>63086</v>
      </c>
      <c r="B63088" t="inlineStr">
        <is>
          <t>crowi</t>
        </is>
      </c>
      <c r="C63088" t="n">
        <v>7</v>
      </c>
      <c r="D63088" t="inlineStr">
        <is>
          <t>{'crowi', 'crowi-page-diff', 'crowi-plugin-pukiwiki-like-linker'}</t>
        </is>
      </c>
    </row>
    <row r="63089">
      <c r="A63089" s="1" t="n">
        <v>63087</v>
      </c>
      <c r="B63089" t="inlineStr">
        <is>
          <t>awslabs</t>
        </is>
      </c>
      <c r="C63089" t="n">
        <v>7</v>
      </c>
      <c r="D63089" t="inlineStr">
        <is>
          <t>{'@awslabs-community-fork~dynamodb-expressions', '@awslabs-community-fork~dynamodb-data-mapper-annotations', '@awslabs-community-fork~dynamodb-auto-marshaller'}</t>
        </is>
      </c>
    </row>
    <row r="63090">
      <c r="A63090" s="1" t="n">
        <v>63088</v>
      </c>
      <c r="B63090" t="inlineStr">
        <is>
          <t>lente</t>
        </is>
      </c>
      <c r="C63090" t="n">
        <v>7</v>
      </c>
      <c r="D63090" t="inlineStr">
        <is>
          <t>{'plenteum-utils', 'babelente', 'plenteum-wallet-backend'}</t>
        </is>
      </c>
    </row>
    <row r="63091">
      <c r="A63091" s="1" t="n">
        <v>63089</v>
      </c>
      <c r="B63091" t="inlineStr">
        <is>
          <t>placebo</t>
        </is>
      </c>
      <c r="C63091" t="n">
        <v>7</v>
      </c>
      <c r="D63091" t="inlineStr">
        <is>
          <t>{'placebo-npm', 'placebojs', 'placebot'}</t>
        </is>
      </c>
    </row>
    <row r="63092">
      <c r="A63092" s="1" t="n">
        <v>63090</v>
      </c>
      <c r="B63092" t="inlineStr">
        <is>
          <t>sno2</t>
        </is>
      </c>
      <c r="C63092" t="n">
        <v>7</v>
      </c>
      <c r="D63092" t="inlineStr">
        <is>
          <t>{'@sno2wman~prettier', '@sno2wman~cli', '@sno2~pex'}</t>
        </is>
      </c>
    </row>
    <row r="63093">
      <c r="A63093" s="1" t="n">
        <v>63091</v>
      </c>
      <c r="B63093" t="inlineStr">
        <is>
          <t>wman</t>
        </is>
      </c>
      <c r="C63093" t="n">
        <v>7</v>
      </c>
      <c r="D63093" t="inlineStr">
        <is>
          <t>{'@sno2wman~prettier', 'wman-ui', '@sno2wman~cli'}</t>
        </is>
      </c>
    </row>
    <row r="63094">
      <c r="A63094" s="1" t="n">
        <v>63092</v>
      </c>
      <c r="B63094" t="inlineStr">
        <is>
          <t>persistor</t>
        </is>
      </c>
      <c r="C63094" t="n">
        <v>7</v>
      </c>
      <c r="D63094" t="inlineStr">
        <is>
          <t>{'ggd-pg-persistor', '@haventech~persistor', 'lumbridge-persistor'}</t>
        </is>
      </c>
    </row>
    <row r="63095">
      <c r="A63095" s="1" t="n">
        <v>63093</v>
      </c>
      <c r="B63095" t="inlineStr">
        <is>
          <t>pilight</t>
        </is>
      </c>
      <c r="C63095" t="n">
        <v>7</v>
      </c>
      <c r="D63095" t="inlineStr">
        <is>
          <t>{'node-red-contrib-pilight', 'iobroker.pilight', 'pimatic-pilight'}</t>
        </is>
      </c>
    </row>
    <row r="63096">
      <c r="A63096" s="1" t="n">
        <v>63094</v>
      </c>
      <c r="B63096" t="inlineStr">
        <is>
          <t>twp0217</t>
        </is>
      </c>
      <c r="C63096" t="n">
        <v>7</v>
      </c>
      <c r="D63096" t="inlineStr">
        <is>
          <t>{'@twp0217~ngx-echarts', '@twp0217~ngx-json-view', '@twp0217~ngx-watermark'}</t>
        </is>
      </c>
    </row>
    <row r="63097">
      <c r="A63097" s="1" t="n">
        <v>63095</v>
      </c>
      <c r="B63097" t="inlineStr">
        <is>
          <t>blacksheep</t>
        </is>
      </c>
      <c r="C63097" t="n">
        <v>7</v>
      </c>
      <c r="D63097" t="inlineStr">
        <is>
          <t>{'blacksheep-react-slider', '@blacksheep-777~simple-image', 'blacksheep-geometry'}</t>
        </is>
      </c>
    </row>
    <row r="63098">
      <c r="A63098" s="1" t="n">
        <v>63096</v>
      </c>
      <c r="B63098" t="inlineStr">
        <is>
          <t>handwrite</t>
        </is>
      </c>
      <c r="C63098" t="n">
        <v>7</v>
      </c>
      <c r="D63098" t="inlineStr">
        <is>
          <t>{'handwrite-custom-1', '@taskbase~handwritepad', 'handwrite'}</t>
        </is>
      </c>
    </row>
    <row r="63099">
      <c r="A63099" s="1" t="n">
        <v>63097</v>
      </c>
      <c r="B63099" t="inlineStr">
        <is>
          <t>solano</t>
        </is>
      </c>
      <c r="C63099" t="n">
        <v>7</v>
      </c>
      <c r="D63099" t="inlineStr">
        <is>
          <t>{'diego_solano', 'platzon-capinzonsolano', '@dreysolano~prerender-spa-plugin'}</t>
        </is>
      </c>
    </row>
    <row r="63100">
      <c r="A63100" s="1" t="n">
        <v>63098</v>
      </c>
      <c r="B63100" t="inlineStr">
        <is>
          <t>testee</t>
        </is>
      </c>
      <c r="C63100" t="n">
        <v>7</v>
      </c>
      <c r="D63100" t="inlineStr">
        <is>
          <t>{'@bigab~gulp-testee', 'grunt-testee', 'testee-client'}</t>
        </is>
      </c>
    </row>
    <row r="63101">
      <c r="A63101" s="1" t="n">
        <v>63099</v>
      </c>
      <c r="B63101" t="inlineStr">
        <is>
          <t>heebo</t>
        </is>
      </c>
      <c r="C63101" t="n">
        <v>7</v>
      </c>
      <c r="D63101" t="inlineStr">
        <is>
          <t>{'@openfonts~heebo_hebrew', 'typeface-heebo', '@compai~font-heebo'}</t>
        </is>
      </c>
    </row>
    <row r="63102">
      <c r="A63102" s="1" t="n">
        <v>63100</v>
      </c>
      <c r="B63102" t="inlineStr">
        <is>
          <t>rnas</t>
        </is>
      </c>
      <c r="C63102" t="n">
        <v>7</v>
      </c>
      <c r="D63102" t="inlineStr">
        <is>
          <t>{'@public_arnas~lib-dynamic-color', 'rnas', '@sagarnasit~gatsby-theme-woocommerce'}</t>
        </is>
      </c>
    </row>
    <row r="63103">
      <c r="A63103" s="1" t="n">
        <v>63101</v>
      </c>
      <c r="B63103" t="inlineStr">
        <is>
          <t>ifanrx</t>
        </is>
      </c>
      <c r="C63103" t="n">
        <v>7</v>
      </c>
      <c r="D63103" t="inlineStr">
        <is>
          <t>{'ifanrx-test', 'ifanrx-react-ueditor', 'ifanrx-date'}</t>
        </is>
      </c>
    </row>
    <row r="63104">
      <c r="A63104" s="1" t="n">
        <v>63102</v>
      </c>
      <c r="B63104" t="inlineStr">
        <is>
          <t>skywap</t>
        </is>
      </c>
      <c r="C63104" t="n">
        <v>7</v>
      </c>
      <c r="D63104" t="inlineStr">
        <is>
          <t>{'@skywap~hvm', '@skywap~ng-auth', '@skywap~metalsmith-amp-layouts'}</t>
        </is>
      </c>
    </row>
    <row r="63105">
      <c r="A63105" s="1" t="n">
        <v>63103</v>
      </c>
      <c r="B63105" t="inlineStr">
        <is>
          <t>guidesmiths</t>
        </is>
      </c>
      <c r="C63105" t="n">
        <v>7</v>
      </c>
      <c r="D63105" t="inlineStr">
        <is>
          <t>{'@guidesmiths~license-checker', '@guidesmiths~react-form-builder', '@guidesmiths~generator-react-component'}</t>
        </is>
      </c>
    </row>
    <row r="63106">
      <c r="A63106" s="1" t="n">
        <v>63104</v>
      </c>
      <c r="B63106" t="inlineStr">
        <is>
          <t>bmatei</t>
        </is>
      </c>
      <c r="C63106" t="n">
        <v>7</v>
      </c>
      <c r="D63106" t="inlineStr">
        <is>
          <t>{'@bmatei~apollo-prometheus-exporter', '@bmatei~package2', '@bmatei~package1'}</t>
        </is>
      </c>
    </row>
    <row r="63107">
      <c r="A63107" s="1" t="n">
        <v>63105</v>
      </c>
      <c r="B63107" t="inlineStr">
        <is>
          <t>jslq</t>
        </is>
      </c>
      <c r="C63107" t="n">
        <v>7</v>
      </c>
      <c r="D63107" t="inlineStr">
        <is>
          <t>{'@jslq~eslint-config', 'jslq-serverlog', 'hello_test_jslq'}</t>
        </is>
      </c>
    </row>
    <row r="63108">
      <c r="A63108" s="1" t="n">
        <v>63106</v>
      </c>
      <c r="B63108" t="inlineStr">
        <is>
          <t>xgrid</t>
        </is>
      </c>
      <c r="C63108" t="n">
        <v>7</v>
      </c>
      <c r="D63108" t="inlineStr">
        <is>
          <t>{'vue-xgrid-lib', 'radexgrid', 'simple-xgrid'}</t>
        </is>
      </c>
    </row>
    <row r="63109">
      <c r="A63109" s="1" t="n">
        <v>63107</v>
      </c>
      <c r="B63109" t="inlineStr">
        <is>
          <t>nuvolo</t>
        </is>
      </c>
      <c r="C63109" t="n">
        <v>7</v>
      </c>
      <c r="D63109" t="inlineStr">
        <is>
          <t>{'@nuvolo~eslint-config', '@nuvolo~babel-preset-sn-ts', '@nuvolo~servicenow-types'}</t>
        </is>
      </c>
    </row>
    <row r="63110">
      <c r="A63110" s="1" t="n">
        <v>63108</v>
      </c>
      <c r="B63110" t="inlineStr">
        <is>
          <t>histori</t>
        </is>
      </c>
      <c r="C63110" t="n">
        <v>7</v>
      </c>
      <c r="D63110" t="inlineStr">
        <is>
          <t>{'historio-scanner', 'historify', 'historio'}</t>
        </is>
      </c>
    </row>
    <row r="63111">
      <c r="A63111" s="1" t="n">
        <v>63109</v>
      </c>
      <c r="B63111" t="inlineStr">
        <is>
          <t>hyw</t>
        </is>
      </c>
      <c r="C63111" t="n">
        <v>7</v>
      </c>
      <c r="D63111" t="inlineStr">
        <is>
          <t>{'dictionary-hyw', 'hyw-9.13-1', 'hyw-9.13'}</t>
        </is>
      </c>
    </row>
    <row r="63112">
      <c r="A63112" s="1" t="n">
        <v>63110</v>
      </c>
      <c r="B63112" t="inlineStr">
        <is>
          <t>tefact</t>
        </is>
      </c>
      <c r="C63112" t="n">
        <v>7</v>
      </c>
      <c r="D63112" t="inlineStr">
        <is>
          <t>{'@tefact~feature-form', '@tefact~editor', '@tefact~properties'}</t>
        </is>
      </c>
    </row>
    <row r="63113">
      <c r="A63113" s="1" t="n">
        <v>63111</v>
      </c>
      <c r="B63113" t="inlineStr">
        <is>
          <t>sigplot</t>
        </is>
      </c>
      <c r="C63113" t="n">
        <v>7</v>
      </c>
      <c r="D63113" t="inlineStr">
        <is>
          <t>{'sigplot-ng', 'sigplot', 'sigplot-bitarray'}</t>
        </is>
      </c>
    </row>
    <row r="63114">
      <c r="A63114" s="1" t="n">
        <v>63112</v>
      </c>
      <c r="B63114" t="inlineStr">
        <is>
          <t>wicker</t>
        </is>
      </c>
      <c r="C63114" t="n">
        <v>7</v>
      </c>
      <c r="D63114" t="inlineStr">
        <is>
          <t>{'@sublimemedia~wicker-man-content', '@sublimemedia~wicker-man-learning', '@sublimemedia~wicker-man-bee'}</t>
        </is>
      </c>
    </row>
    <row r="63115">
      <c r="A63115" s="1" t="n">
        <v>63113</v>
      </c>
      <c r="B63115" t="inlineStr">
        <is>
          <t>postage</t>
        </is>
      </c>
      <c r="C63115" t="n">
        <v>7</v>
      </c>
      <c r="D63115" t="inlineStr">
        <is>
          <t>{'postage', '@lrnwebcomponents~postage-stamp', 'django-postageapp'}</t>
        </is>
      </c>
    </row>
    <row r="63116">
      <c r="A63116" s="1" t="n">
        <v>63114</v>
      </c>
      <c r="B63116" t="inlineStr">
        <is>
          <t>pixim</t>
        </is>
      </c>
      <c r="C63116" t="n">
        <v>7</v>
      </c>
      <c r="D63116" t="inlineStr">
        <is>
          <t>{'@tawaship~pixim.js', '@pixim~emoji', '@tawaship~pixim-box2d'}</t>
        </is>
      </c>
    </row>
    <row r="63117">
      <c r="A63117" s="1" t="n">
        <v>63115</v>
      </c>
      <c r="B63117" t="inlineStr">
        <is>
          <t>sysadmin</t>
        </is>
      </c>
      <c r="C63117" t="n">
        <v>7</v>
      </c>
      <c r="D63117" t="inlineStr">
        <is>
          <t>{'sysadmin-cli', 'django-sysadmin', 'sysadmin'}</t>
        </is>
      </c>
    </row>
    <row r="63118">
      <c r="A63118" s="1" t="n">
        <v>63116</v>
      </c>
      <c r="B63118" t="inlineStr">
        <is>
          <t>onev</t>
        </is>
      </c>
      <c r="C63118" t="n">
        <v>7</v>
      </c>
      <c r="D63118" t="inlineStr">
        <is>
          <t>{'@guitor~library-onev-ui', 'onev', 'onev-ui'}</t>
        </is>
      </c>
    </row>
    <row r="63119">
      <c r="A63119" s="1" t="n">
        <v>63117</v>
      </c>
      <c r="B63119" t="inlineStr">
        <is>
          <t>tqf</t>
        </is>
      </c>
      <c r="C63119" t="n">
        <v>7</v>
      </c>
      <c r="D63119" t="inlineStr">
        <is>
          <t>{'tqf--ones', 'star_tqf', 'tqf-democli'}</t>
        </is>
      </c>
    </row>
    <row r="63120">
      <c r="A63120" s="1" t="n">
        <v>63118</v>
      </c>
      <c r="B63120" t="inlineStr">
        <is>
          <t>overridable</t>
        </is>
      </c>
      <c r="C63120" t="n">
        <v>7</v>
      </c>
      <c r="D63120" t="inlineStr">
        <is>
          <t>{'@form8ion~overridable-prompts', 'react-overridable-hooks', 'make-overridable'}</t>
        </is>
      </c>
    </row>
    <row r="63121">
      <c r="A63121" s="1" t="n">
        <v>63119</v>
      </c>
      <c r="B63121" t="inlineStr">
        <is>
          <t>railio</t>
        </is>
      </c>
      <c r="C63121" t="n">
        <v>7</v>
      </c>
      <c r="D63121" t="inlineStr">
        <is>
          <t>{'ember-railio-form-components', 'ember-railio-formatting', 'ember-railio-duration'}</t>
        </is>
      </c>
    </row>
    <row r="63122">
      <c r="A63122" s="1" t="n">
        <v>63120</v>
      </c>
      <c r="B63122" t="inlineStr">
        <is>
          <t>rlx</t>
        </is>
      </c>
      <c r="C63122" t="n">
        <v>7</v>
      </c>
      <c r="D63122" t="inlineStr">
        <is>
          <t>{'rlx-shell', 'react-native-template-rlxe-app-tabmenu', 'rlx-js'}</t>
        </is>
      </c>
    </row>
    <row r="63123">
      <c r="A63123" s="1" t="n">
        <v>63121</v>
      </c>
      <c r="B63123" t="inlineStr">
        <is>
          <t>mytosis</t>
        </is>
      </c>
      <c r="C63123" t="n">
        <v>7</v>
      </c>
      <c r="D63123" t="inlineStr">
        <is>
          <t>{'@mytosis~types', 'mytosis-localstorage', '@mytosis~streams'}</t>
        </is>
      </c>
    </row>
    <row r="63124">
      <c r="A63124" s="1" t="n">
        <v>63122</v>
      </c>
      <c r="B63124" t="inlineStr">
        <is>
          <t>stover</t>
        </is>
      </c>
      <c r="C63124" t="n">
        <v>7</v>
      </c>
      <c r="D63124" t="inlineStr">
        <is>
          <t>{'@charlesstover~rainbow-text', '@charlesstover~quicksort', '@charlesstover~spritesheet2gif'}</t>
        </is>
      </c>
    </row>
    <row r="63125">
      <c r="A63125" s="1" t="n">
        <v>63123</v>
      </c>
      <c r="B63125" t="inlineStr">
        <is>
          <t>charlesstover</t>
        </is>
      </c>
      <c r="C63125" t="n">
        <v>7</v>
      </c>
      <c r="D63125" t="inlineStr">
        <is>
          <t>{'@charlesstover~rainbow-text', '@charlesstover~quicksort', '@charlesstover~spritesheet2gif'}</t>
        </is>
      </c>
    </row>
    <row r="63126">
      <c r="A63126" s="1" t="n">
        <v>63124</v>
      </c>
      <c r="B63126" t="inlineStr">
        <is>
          <t>uniweb</t>
        </is>
      </c>
      <c r="C63126" t="n">
        <v>7</v>
      </c>
      <c r="D63126" t="inlineStr">
        <is>
          <t>{'uniweb-dashboard', 'uniweb', 'uniweb-lightbox2'}</t>
        </is>
      </c>
    </row>
    <row r="63127">
      <c r="A63127" s="1" t="n">
        <v>63125</v>
      </c>
      <c r="B63127" t="inlineStr">
        <is>
          <t>ggx</t>
        </is>
      </c>
      <c r="C63127" t="n">
        <v>7</v>
      </c>
      <c r="D63127" t="inlineStr">
        <is>
          <t>{'ggx-ui', 'ggx-viewer', 'ggx-tree'}</t>
        </is>
      </c>
    </row>
    <row r="63128">
      <c r="A63128" s="1" t="n">
        <v>63126</v>
      </c>
      <c r="B63128" t="inlineStr">
        <is>
          <t>baffled</t>
        </is>
      </c>
      <c r="C63128" t="n">
        <v>7</v>
      </c>
      <c r="D63128" t="inlineStr">
        <is>
          <t>{'@easilybaffled~template-module', '@easilybaffled~firebase-persist', 'unbaffled-js'}</t>
        </is>
      </c>
    </row>
    <row r="63129">
      <c r="A63129" s="1" t="n">
        <v>63127</v>
      </c>
      <c r="B63129" t="inlineStr">
        <is>
          <t>subnormal</t>
        </is>
      </c>
      <c r="C63129" t="n">
        <v>7</v>
      </c>
      <c r="D63129" t="inlineStr">
        <is>
          <t>{'@stdlib~constants-float64-min-base2-exponent-subnormal', '@stdlib~constants-float32-smallest-subnormal', '@stdlib~constants-float64-max-base10-exponent-subnormal'}</t>
        </is>
      </c>
    </row>
    <row r="63130">
      <c r="A63130" s="1" t="n">
        <v>63128</v>
      </c>
      <c r="B63130" t="inlineStr">
        <is>
          <t>wpengine</t>
        </is>
      </c>
      <c r="C63130" t="n">
        <v>7</v>
      </c>
      <c r="D63130" t="inlineStr">
        <is>
          <t>{'@wpengine~headless-core', '@wpengine~headless-cli', '@jupiterone~graph-wpengine'}</t>
        </is>
      </c>
    </row>
    <row r="63131">
      <c r="A63131" s="1" t="n">
        <v>63129</v>
      </c>
      <c r="B63131" t="inlineStr">
        <is>
          <t>yalo</t>
        </is>
      </c>
      <c r="C63131" t="n">
        <v>7</v>
      </c>
      <c r="D63131" t="inlineStr">
        <is>
          <t>{'alex-yalo-resume', 'yalo-layer', 'yalo-raven'}</t>
        </is>
      </c>
    </row>
    <row r="63132">
      <c r="A63132" s="1" t="n">
        <v>63130</v>
      </c>
      <c r="B63132" t="inlineStr">
        <is>
          <t>slidr</t>
        </is>
      </c>
      <c r="C63132" t="n">
        <v>7</v>
      </c>
      <c r="D63132" t="inlineStr">
        <is>
          <t>{'@slidr~signin', 'react-slidr', 'slidr'}</t>
        </is>
      </c>
    </row>
    <row r="63133">
      <c r="A63133" s="1" t="n">
        <v>63131</v>
      </c>
      <c r="B63133" t="inlineStr">
        <is>
          <t>linkshare</t>
        </is>
      </c>
      <c r="C63133" t="n">
        <v>7</v>
      </c>
      <c r="D63133" t="inlineStr">
        <is>
          <t>{'linksharejs', 'rakuten-linkshare', 'linkshare-lookup'}</t>
        </is>
      </c>
    </row>
    <row r="63134">
      <c r="A63134" s="1" t="n">
        <v>63132</v>
      </c>
      <c r="B63134" t="inlineStr">
        <is>
          <t>pazzle</t>
        </is>
      </c>
      <c r="C63134" t="n">
        <v>7</v>
      </c>
      <c r="D63134" t="inlineStr">
        <is>
          <t>{'@pazzle~antd-widgets', '@pazzle~rollup-test', '@pazzle~typescript-config'}</t>
        </is>
      </c>
    </row>
    <row r="63135">
      <c r="A63135" s="1" t="n">
        <v>63133</v>
      </c>
      <c r="B63135" t="inlineStr">
        <is>
          <t>uglifier</t>
        </is>
      </c>
      <c r="C63135" t="n">
        <v>7</v>
      </c>
      <c r="D63135" t="inlineStr">
        <is>
          <t>{'babel-throw-error-uglifier', 'grunt-node-uglifier', 'ngx-uglifier'}</t>
        </is>
      </c>
    </row>
    <row r="63136">
      <c r="A63136" s="1" t="n">
        <v>63134</v>
      </c>
      <c r="B63136" t="inlineStr">
        <is>
          <t>mathstracted</t>
        </is>
      </c>
      <c r="C63136" t="n">
        <v>7</v>
      </c>
      <c r="D63136" t="inlineStr">
        <is>
          <t>{'@mathstracted~three-scaffold', '@mathstracted~async-draw', '@mathstracted~text'}</t>
        </is>
      </c>
    </row>
    <row r="63137">
      <c r="A63137" s="1" t="n">
        <v>63135</v>
      </c>
      <c r="B63137" t="inlineStr">
        <is>
          <t>basecode</t>
        </is>
      </c>
      <c r="C63137" t="n">
        <v>7</v>
      </c>
      <c r="D63137" t="inlineStr">
        <is>
          <t>{'basecode-test', '2cs-basecode', 'vue-basecode'}</t>
        </is>
      </c>
    </row>
    <row r="63138">
      <c r="A63138" s="1" t="n">
        <v>63136</v>
      </c>
      <c r="B63138" t="inlineStr">
        <is>
          <t>expansions</t>
        </is>
      </c>
      <c r="C63138" t="n">
        <v>7</v>
      </c>
      <c r="D63138" t="inlineStr">
        <is>
          <t>{'ibm-expansions', 'gyp-expansions', '@boatnet~bn-expansions'}</t>
        </is>
      </c>
    </row>
    <row r="63139">
      <c r="A63139" s="1" t="n">
        <v>63137</v>
      </c>
      <c r="B63139" t="inlineStr">
        <is>
          <t>economica</t>
        </is>
      </c>
      <c r="C63139" t="n">
        <v>7</v>
      </c>
      <c r="D63139" t="inlineStr">
        <is>
          <t>{'@compai~font-economica', '@expo-google-fonts~economica', '@openfonts~economica_latin-ext'}</t>
        </is>
      </c>
    </row>
    <row r="63140">
      <c r="A63140" s="1" t="n">
        <v>63138</v>
      </c>
      <c r="B63140" t="inlineStr">
        <is>
          <t>ractor</t>
        </is>
      </c>
      <c r="C63140" t="n">
        <v>7</v>
      </c>
      <c r="D63140" t="inlineStr">
        <is>
          <t>{'ractor-hooks', 'ractor', 'ractor-react'}</t>
        </is>
      </c>
    </row>
    <row r="63141">
      <c r="A63141" s="1" t="n">
        <v>63139</v>
      </c>
      <c r="B63141" t="inlineStr">
        <is>
          <t>yebo</t>
        </is>
      </c>
      <c r="C63141" t="n">
        <v>7</v>
      </c>
      <c r="D63141" t="inlineStr">
        <is>
          <t>{'yebo-ember-auth', 'yebo-ember-storefront', 'yebo_sdk'}</t>
        </is>
      </c>
    </row>
    <row r="63142">
      <c r="A63142" s="1" t="n">
        <v>63140</v>
      </c>
      <c r="B63142" t="inlineStr">
        <is>
          <t>specky</t>
        </is>
      </c>
      <c r="C63142" t="n">
        <v>7</v>
      </c>
      <c r="D63142" t="inlineStr">
        <is>
          <t>{'specky-src', 'specky-react', 'specky-gen'}</t>
        </is>
      </c>
    </row>
    <row r="63143">
      <c r="A63143" s="1" t="n">
        <v>63141</v>
      </c>
      <c r="B63143" t="inlineStr">
        <is>
          <t>rijk</t>
        </is>
      </c>
      <c r="C63143" t="n">
        <v>7</v>
      </c>
      <c r="D63143" t="inlineStr">
        <is>
          <t>{'@rijk~special-case', 'generator-rijk', '@rijk~gravatar'}</t>
        </is>
      </c>
    </row>
    <row r="63144">
      <c r="A63144" s="1" t="n">
        <v>63142</v>
      </c>
      <c r="B63144" t="inlineStr">
        <is>
          <t>vlado</t>
        </is>
      </c>
      <c r="C63144" t="n">
        <v>7</v>
      </c>
      <c r="D63144" t="inlineStr">
        <is>
          <t>{'platzomvlado', '@vladocar~nanojs', '@vladocar~basic.css'}</t>
        </is>
      </c>
    </row>
    <row r="63145">
      <c r="A63145" s="1" t="n">
        <v>63143</v>
      </c>
      <c r="B63145" t="inlineStr">
        <is>
          <t>matchmaker</t>
        </is>
      </c>
      <c r="C63145" t="n">
        <v>7</v>
      </c>
      <c r="D63145" t="inlineStr">
        <is>
          <t>{'jack-matchmaker', 'matchmaker-redis', '@iotschema~matchmakernode'}</t>
        </is>
      </c>
    </row>
    <row r="63146">
      <c r="A63146" s="1" t="n">
        <v>63144</v>
      </c>
      <c r="B63146" t="inlineStr">
        <is>
          <t>choobot</t>
        </is>
      </c>
      <c r="C63146" t="n">
        <v>7</v>
      </c>
      <c r="D63146" t="inlineStr">
        <is>
          <t>{'wix-protos-vi-choobot-suggestion-service-api', 'choobot-configuration-manager-api', 'wix-protos-vi-choobot-configuration-manager-api'}</t>
        </is>
      </c>
    </row>
    <row r="63147">
      <c r="A63147" s="1" t="n">
        <v>63145</v>
      </c>
      <c r="B63147" t="inlineStr">
        <is>
          <t>implemented</t>
        </is>
      </c>
      <c r="C63147" t="n">
        <v>7</v>
      </c>
      <c r="D63147" t="inlineStr">
        <is>
          <t>{'@9fv.io~notimplemented-error', '@datafire~azure_guestconfiguration_guestconfiguration_notimplemented', '@pigalle~core.errors.notimplemented'}</t>
        </is>
      </c>
    </row>
    <row r="63148">
      <c r="A63148" s="1" t="n">
        <v>63146</v>
      </c>
      <c r="B63148" t="inlineStr">
        <is>
          <t>stendahl</t>
        </is>
      </c>
      <c r="C63148" t="n">
        <v>7</v>
      </c>
      <c r="D63148" t="inlineStr">
        <is>
          <t>{'@stendahls~arsc-parse', '@stendahls~vr-framework', '@stendahls~libravatar-server'}</t>
        </is>
      </c>
    </row>
    <row r="63149">
      <c r="A63149" s="1" t="n">
        <v>63147</v>
      </c>
      <c r="B63149" t="inlineStr">
        <is>
          <t>stendahls</t>
        </is>
      </c>
      <c r="C63149" t="n">
        <v>7</v>
      </c>
      <c r="D63149" t="inlineStr">
        <is>
          <t>{'@stendahls~arsc-parse', '@stendahls~vr-framework', '@stendahls~libravatar-server'}</t>
        </is>
      </c>
    </row>
    <row r="63150">
      <c r="A63150" s="1" t="n">
        <v>63148</v>
      </c>
      <c r="B63150" t="inlineStr">
        <is>
          <t>walbang</t>
        </is>
      </c>
      <c r="C63150" t="n">
        <v>7</v>
      </c>
      <c r="D63150" t="inlineStr">
        <is>
          <t>{'walbang-theming', 'walbang-template', 'walbang-auth-dialog'}</t>
        </is>
      </c>
    </row>
    <row r="63151">
      <c r="A63151" s="1" t="n">
        <v>63149</v>
      </c>
      <c r="B63151" t="inlineStr">
        <is>
          <t>gewelio</t>
        </is>
      </c>
      <c r="C63151" t="n">
        <v>7</v>
      </c>
      <c r="D63151" t="inlineStr">
        <is>
          <t>{'@gewelio~gewelcore-node', '@gewelio~node-stratum-pool', '@gewelio~geweld-rpc'}</t>
        </is>
      </c>
    </row>
    <row r="63152">
      <c r="A63152" s="1" t="n">
        <v>63150</v>
      </c>
      <c r="B63152" t="inlineStr">
        <is>
          <t>calavera</t>
        </is>
      </c>
      <c r="C63152" t="n">
        <v>7</v>
      </c>
      <c r="D63152" t="inlineStr">
        <is>
          <t>{'@grancalavera~prufer', 'fallera-calavera', 'calavera'}</t>
        </is>
      </c>
    </row>
    <row r="63153">
      <c r="A63153" s="1" t="n">
        <v>63151</v>
      </c>
      <c r="B63153" t="inlineStr">
        <is>
          <t>karriere</t>
        </is>
      </c>
      <c r="C63153" t="n">
        <v>7</v>
      </c>
      <c r="D63153" t="inlineStr">
        <is>
          <t>{'@schuelerkarriere~easy-promise-queue', '@schuelerkarriere~simple-map', '@schuelerkarriere~buefy'}</t>
        </is>
      </c>
    </row>
    <row r="63154">
      <c r="A63154" s="1" t="n">
        <v>63152</v>
      </c>
      <c r="B63154" t="inlineStr">
        <is>
          <t>termination</t>
        </is>
      </c>
      <c r="C63154" t="n">
        <v>7</v>
      </c>
      <c r="D63154" t="inlineStr">
        <is>
          <t>{'@digicat~termination-manager', '@helm-charts~banzaicloud-stable-spot-termination-handler', 'serverless-termination-protection'}</t>
        </is>
      </c>
    </row>
    <row r="63155">
      <c r="A63155" s="1" t="n">
        <v>63153</v>
      </c>
      <c r="B63155" t="inlineStr">
        <is>
          <t>dogehouse</t>
        </is>
      </c>
      <c r="C63155" t="n">
        <v>7</v>
      </c>
      <c r="D63155" t="inlineStr">
        <is>
          <t>{'dogehouse-js-command-manager', 'dogehouse-js-plus', 'dogehouse'}</t>
        </is>
      </c>
    </row>
    <row r="63156">
      <c r="A63156" s="1" t="n">
        <v>63154</v>
      </c>
      <c r="B63156" t="inlineStr">
        <is>
          <t>loona</t>
        </is>
      </c>
      <c r="C63156" t="n">
        <v>7</v>
      </c>
      <c r="D63156" t="inlineStr">
        <is>
          <t>{'@loona~react', 'loona-ipsum-cli', '@loona~angular'}</t>
        </is>
      </c>
    </row>
    <row r="63157">
      <c r="A63157" s="1" t="n">
        <v>63155</v>
      </c>
      <c r="B63157" t="inlineStr">
        <is>
          <t>unauthorized</t>
        </is>
      </c>
      <c r="C63157" t="n">
        <v>7</v>
      </c>
      <c r="D63157" t="inlineStr">
        <is>
          <t>{'unauthorized', '@bufferapp~unauthorized-redirect', 'redux-unauthorized'}</t>
        </is>
      </c>
    </row>
    <row r="63158">
      <c r="A63158" s="1" t="n">
        <v>63156</v>
      </c>
      <c r="B63158" t="inlineStr">
        <is>
          <t>nnms</t>
        </is>
      </c>
      <c r="C63158" t="n">
        <v>7</v>
      </c>
      <c r="D63158" t="inlineStr">
        <is>
          <t>{'nnms-nats', 'nnms-mongodb', 'nnms'}</t>
        </is>
      </c>
    </row>
    <row r="63159">
      <c r="A63159" s="1" t="n">
        <v>63157</v>
      </c>
      <c r="B63159" t="inlineStr">
        <is>
          <t>saml20</t>
        </is>
      </c>
      <c r="C63159" t="n">
        <v>7</v>
      </c>
      <c r="D63159" t="inlineStr">
        <is>
          <t>{'saml20-maintained', 'saml20-maintained-adfs', '@boxyhq~saml20'}</t>
        </is>
      </c>
    </row>
    <row r="63160">
      <c r="A63160" s="1" t="n">
        <v>63158</v>
      </c>
      <c r="B63160" t="inlineStr">
        <is>
          <t>shahata</t>
        </is>
      </c>
      <c r="C63160" t="n">
        <v>7</v>
      </c>
      <c r="D63160" t="inlineStr">
        <is>
          <t>{'karma-teamcity-reporter-shahata', 'grunt-haml2html-shahata', 'grunt-google-cdn-shahata'}</t>
        </is>
      </c>
    </row>
    <row r="63161">
      <c r="A63161" s="1" t="n">
        <v>63159</v>
      </c>
      <c r="B63161" t="inlineStr">
        <is>
          <t>tubing</t>
        </is>
      </c>
      <c r="C63161" t="n">
        <v>7</v>
      </c>
      <c r="D63161" t="inlineStr">
        <is>
          <t>{'tubing', 'tubing-examples', 'tubing-protocols'}</t>
        </is>
      </c>
    </row>
    <row r="63162">
      <c r="A63162" s="1" t="n">
        <v>63160</v>
      </c>
      <c r="B63162" t="inlineStr">
        <is>
          <t>puny</t>
        </is>
      </c>
      <c r="C63162" t="n">
        <v>7</v>
      </c>
      <c r="D63162" t="inlineStr">
        <is>
          <t>{'whois-puny', 'grunt-punypng', '@thatpunywolfie~lion-lib-1.23.45'}</t>
        </is>
      </c>
    </row>
    <row r="63163">
      <c r="A63163" s="1" t="n">
        <v>63161</v>
      </c>
      <c r="B63163" t="inlineStr">
        <is>
          <t>loth</t>
        </is>
      </c>
      <c r="C63163" t="n">
        <v>7</v>
      </c>
      <c r="D63163" t="inlineStr">
        <is>
          <t>{'@byloth~eslint-config-typescript', '@epsiloth~area', '@byloth~eslint-config-vue'}</t>
        </is>
      </c>
    </row>
    <row r="63164">
      <c r="A63164" s="1" t="n">
        <v>63162</v>
      </c>
      <c r="B63164" t="inlineStr">
        <is>
          <t>allsquare</t>
        </is>
      </c>
      <c r="C63164" t="n">
        <v>7</v>
      </c>
      <c r="D63164" t="inlineStr">
        <is>
          <t>{'@allsquare~apollo-upload-client', '@allsquare~react-native-image-gallery', '@allsquare~react-native-image-crop-picker'}</t>
        </is>
      </c>
    </row>
    <row r="63165">
      <c r="A63165" s="1" t="n">
        <v>63163</v>
      </c>
      <c r="B63165" t="inlineStr">
        <is>
          <t>electron7</t>
        </is>
      </c>
      <c r="C63165" t="n">
        <v>7</v>
      </c>
      <c r="D63165" t="inlineStr">
        <is>
          <t>{'@yagisumi~e7ipc-electron7', '@chilkat~ck-electron7-arm', '@chilkat~ck-electron7-macosx'}</t>
        </is>
      </c>
    </row>
    <row r="63166">
      <c r="A63166" s="1" t="n">
        <v>63164</v>
      </c>
      <c r="B63166" t="inlineStr">
        <is>
          <t>mohinder</t>
        </is>
      </c>
      <c r="C63166" t="n">
        <v>7</v>
      </c>
      <c r="D63166" t="inlineStr">
        <is>
          <t>{'@mohindersaluja~math-app', '@mohindersaluja~math-app-p2', '@mohindersaluja~basic-math-utils'}</t>
        </is>
      </c>
    </row>
    <row r="63167">
      <c r="A63167" s="1" t="n">
        <v>63165</v>
      </c>
      <c r="B63167" t="inlineStr">
        <is>
          <t>saluja</t>
        </is>
      </c>
      <c r="C63167" t="n">
        <v>7</v>
      </c>
      <c r="D63167" t="inlineStr">
        <is>
          <t>{'@mohindersaluja~math-app', '@mohindersaluja~math-app-p2', '@mohindersaluja~basic-math-utils'}</t>
        </is>
      </c>
    </row>
    <row r="63168">
      <c r="A63168" s="1" t="n">
        <v>63166</v>
      </c>
      <c r="B63168" t="inlineStr">
        <is>
          <t>mohindersaluja</t>
        </is>
      </c>
      <c r="C63168" t="n">
        <v>7</v>
      </c>
      <c r="D63168" t="inlineStr">
        <is>
          <t>{'@mohindersaluja~math-app', '@mohindersaluja~math-app-p2', '@mohindersaluja~basic-math-utils'}</t>
        </is>
      </c>
    </row>
    <row r="63169">
      <c r="A63169" s="1" t="n">
        <v>63167</v>
      </c>
      <c r="B63169" t="inlineStr">
        <is>
          <t>magnitude</t>
        </is>
      </c>
      <c r="C63169" t="n">
        <v>7</v>
      </c>
      <c r="D63169" t="inlineStr">
        <is>
          <t>{'magnitudetonumber', 'pymagnitude', 'ember-magnitude-helpers'}</t>
        </is>
      </c>
    </row>
    <row r="63170">
      <c r="A63170" s="1" t="n">
        <v>63168</v>
      </c>
      <c r="B63170" t="inlineStr">
        <is>
          <t>dataproc</t>
        </is>
      </c>
      <c r="C63170" t="n">
        <v>7</v>
      </c>
      <c r="D63170" t="inlineStr">
        <is>
          <t>{'@datafire~google-dataproc', '@datafire~google_dataproc', '@google-cloud~dataproc-metastore'}</t>
        </is>
      </c>
    </row>
    <row r="63171">
      <c r="A63171" s="1" t="n">
        <v>63169</v>
      </c>
      <c r="B63171" t="inlineStr">
        <is>
          <t>depsel</t>
        </is>
      </c>
      <c r="C63171" t="n">
        <v>7</v>
      </c>
      <c r="D63171" t="inlineStr">
        <is>
          <t>{'ework3ga-depsel', '@depsel~pluralhit-clientjs', 'ework3-depsel'}</t>
        </is>
      </c>
    </row>
    <row r="63172">
      <c r="A63172" s="1" t="n">
        <v>63170</v>
      </c>
      <c r="B63172" t="inlineStr">
        <is>
          <t>yael</t>
        </is>
      </c>
      <c r="C63172" t="n">
        <v>7</v>
      </c>
      <c r="D63172" t="inlineStr">
        <is>
          <t>{'yael', 'clover-ui-yael', '@seldszar~yael'}</t>
        </is>
      </c>
    </row>
    <row r="63173">
      <c r="A63173" s="1" t="n">
        <v>63171</v>
      </c>
      <c r="B63173" t="inlineStr">
        <is>
          <t>xpertsea</t>
        </is>
      </c>
      <c r="C63173" t="n">
        <v>7</v>
      </c>
      <c r="D63173" t="inlineStr">
        <is>
          <t>{'@xpertsea~sea-element', '@xpertsea~sea-analytics', '@xpertsea~sea-reset'}</t>
        </is>
      </c>
    </row>
    <row r="63174">
      <c r="A63174" s="1" t="n">
        <v>63172</v>
      </c>
      <c r="B63174" t="inlineStr">
        <is>
          <t>mansions</t>
        </is>
      </c>
      <c r="C63174" t="n">
        <v>7</v>
      </c>
      <c r="D63174" t="inlineStr">
        <is>
          <t>{'@maael~mansions-types', '@maael~mansions-data', '@maael~mansions-button-component'}</t>
        </is>
      </c>
    </row>
    <row r="63175">
      <c r="A63175" s="1" t="n">
        <v>63173</v>
      </c>
      <c r="B63175" t="inlineStr">
        <is>
          <t>gallant</t>
        </is>
      </c>
      <c r="C63175" t="n">
        <v>7</v>
      </c>
      <c r="D63175" t="inlineStr">
        <is>
          <t>{'@gallant~schema', 'kelton_gallant-palindrome', '@joelgallant~tsconfig'}</t>
        </is>
      </c>
    </row>
    <row r="63176">
      <c r="A63176" s="1" t="n">
        <v>63174</v>
      </c>
      <c r="B63176" t="inlineStr">
        <is>
          <t>hs100</t>
        </is>
      </c>
      <c r="C63176" t="n">
        <v>7</v>
      </c>
      <c r="D63176" t="inlineStr">
        <is>
          <t>{'hs100-api', 'homebridge-hs100', 'node-red-contrib-hs100'}</t>
        </is>
      </c>
    </row>
    <row r="63177">
      <c r="A63177" s="1" t="n">
        <v>63175</v>
      </c>
      <c r="B63177" t="inlineStr">
        <is>
          <t>gor</t>
        </is>
      </c>
      <c r="C63177" t="n">
        <v>7</v>
      </c>
      <c r="D63177" t="inlineStr">
        <is>
          <t>{'gor-commit', 'gor', '@gor-test~common'}</t>
        </is>
      </c>
    </row>
    <row r="63178">
      <c r="A63178" s="1" t="n">
        <v>63176</v>
      </c>
      <c r="B63178" t="inlineStr">
        <is>
          <t>webhdfs</t>
        </is>
      </c>
      <c r="C63178" t="n">
        <v>7</v>
      </c>
      <c r="D63178" t="inlineStr">
        <is>
          <t>{'webhdfs-proxy', 'webhdfs', 'webhdfs-client'}</t>
        </is>
      </c>
    </row>
    <row r="63179">
      <c r="A63179" s="1" t="n">
        <v>63177</v>
      </c>
      <c r="B63179" t="inlineStr">
        <is>
          <t>jwa</t>
        </is>
      </c>
      <c r="C63179" t="n">
        <v>7</v>
      </c>
      <c r="D63179" t="inlineStr">
        <is>
          <t>{'@jackiewongamu~jwa-ui', 'node-jwa', '@trust~jwa'}</t>
        </is>
      </c>
    </row>
    <row r="63180">
      <c r="A63180" s="1" t="n">
        <v>63178</v>
      </c>
      <c r="B63180" t="inlineStr">
        <is>
          <t>nswag</t>
        </is>
      </c>
      <c r="C63180" t="n">
        <v>7</v>
      </c>
      <c r="D63180" t="inlineStr">
        <is>
          <t>{'nswag-ts', 'nswag', '@schemastore~nswag'}</t>
        </is>
      </c>
    </row>
    <row r="63181">
      <c r="A63181" s="1" t="n">
        <v>63179</v>
      </c>
      <c r="B63181" t="inlineStr">
        <is>
          <t>homegear</t>
        </is>
      </c>
      <c r="C63181" t="n">
        <v>7</v>
      </c>
      <c r="D63181" t="inlineStr">
        <is>
          <t>{'homegear', 'pimatic-homegear', 'homebridge-mqtt-homegear-thermostat'}</t>
        </is>
      </c>
    </row>
    <row r="63182">
      <c r="A63182" s="1" t="n">
        <v>63180</v>
      </c>
      <c r="B63182" t="inlineStr">
        <is>
          <t>vchat</t>
        </is>
      </c>
      <c r="C63182" t="n">
        <v>7</v>
      </c>
      <c r="D63182" t="inlineStr">
        <is>
          <t>{'vchat', 'vchat-core', 'node-echo-vchat'}</t>
        </is>
      </c>
    </row>
    <row r="63183">
      <c r="A63183" s="1" t="n">
        <v>63181</v>
      </c>
      <c r="B63183" t="inlineStr">
        <is>
          <t>vvi</t>
        </is>
      </c>
      <c r="C63183" t="n">
        <v>7</v>
      </c>
      <c r="D63183" t="inlineStr">
        <is>
          <t>{'vvi-ui', 'vvix-cli', 'vviinn-widgets'}</t>
        </is>
      </c>
    </row>
    <row r="63184">
      <c r="A63184" s="1" t="n">
        <v>63182</v>
      </c>
      <c r="B63184" t="inlineStr">
        <is>
          <t>saya</t>
        </is>
      </c>
      <c r="C63184" t="n">
        <v>7</v>
      </c>
      <c r="D63184" t="inlineStr">
        <is>
          <t>{'saya', 'babel-preset-saya', 'conventional-changelog-saya'}</t>
        </is>
      </c>
    </row>
    <row r="63185">
      <c r="A63185" s="1" t="n">
        <v>63183</v>
      </c>
      <c r="B63185" t="inlineStr">
        <is>
          <t>winton</t>
        </is>
      </c>
      <c r="C63185" t="n">
        <v>7</v>
      </c>
      <c r="D63185" t="inlineStr">
        <is>
          <t>{'@winton~router', '@winton~simple-image', '@winton~delimiter'}</t>
        </is>
      </c>
    </row>
    <row r="63186">
      <c r="A63186" s="1" t="n">
        <v>63184</v>
      </c>
      <c r="B63186" t="inlineStr">
        <is>
          <t>ehc</t>
        </is>
      </c>
      <c r="C63186" t="n">
        <v>7</v>
      </c>
      <c r="D63186" t="inlineStr">
        <is>
          <t>{'ehc-spinner', 'hexo-generator-index-ehc', 'ehc-test-matematicas'}</t>
        </is>
      </c>
    </row>
    <row r="63187">
      <c r="A63187" s="1" t="n">
        <v>63185</v>
      </c>
      <c r="B63187" t="inlineStr">
        <is>
          <t>bril</t>
        </is>
      </c>
      <c r="C63187" t="n">
        <v>7</v>
      </c>
      <c r="D63187" t="inlineStr">
        <is>
          <t>{'aibrilpodo', 'brilinotificationpusher', 'brilws'}</t>
        </is>
      </c>
    </row>
    <row r="63188">
      <c r="A63188" s="1" t="n">
        <v>63186</v>
      </c>
      <c r="B63188" t="inlineStr">
        <is>
          <t>swiper2</t>
        </is>
      </c>
      <c r="C63188" t="n">
        <v>7</v>
      </c>
      <c r="D63188" t="inlineStr">
        <is>
          <t>{'vue-swiper2', 'vue-awesome-swiper2', 'react-swiper2'}</t>
        </is>
      </c>
    </row>
    <row r="63189">
      <c r="A63189" s="1" t="n">
        <v>63187</v>
      </c>
      <c r="B63189" t="inlineStr">
        <is>
          <t>scriptjs</t>
        </is>
      </c>
      <c r="C63189" t="n">
        <v>7</v>
      </c>
      <c r="D63189" t="inlineStr">
        <is>
          <t>{'@4leaf.njm~scriptjs', '@types~scriptjs', 'scriptjs'}</t>
        </is>
      </c>
    </row>
    <row r="63190">
      <c r="A63190" s="1" t="n">
        <v>63188</v>
      </c>
      <c r="B63190" t="inlineStr">
        <is>
          <t>hcj</t>
        </is>
      </c>
      <c r="C63190" t="n">
        <v>7</v>
      </c>
      <c r="D63190" t="inlineStr">
        <is>
          <t>{'generator-hcj', 'ahcj-generals', 'nodejs_demo_hcj'}</t>
        </is>
      </c>
    </row>
    <row r="63191">
      <c r="A63191" s="1" t="n">
        <v>63189</v>
      </c>
      <c r="B63191" t="inlineStr">
        <is>
          <t>ykx</t>
        </is>
      </c>
      <c r="C63191" t="n">
        <v>7</v>
      </c>
      <c r="D63191" t="inlineStr">
        <is>
          <t>{'element-ui-ykx', 'mok_ykx', 'ykx_tb'}</t>
        </is>
      </c>
    </row>
    <row r="63192">
      <c r="A63192" s="1" t="n">
        <v>63190</v>
      </c>
      <c r="B63192" t="inlineStr">
        <is>
          <t>luckiest</t>
        </is>
      </c>
      <c r="C63192" t="n">
        <v>7</v>
      </c>
      <c r="D63192" t="inlineStr">
        <is>
          <t>{'@expo-google-fonts~luckiest-guy', '@openfonts~luckiest-guy_latin', '@fontsource~luckiest-guy'}</t>
        </is>
      </c>
    </row>
    <row r="63193">
      <c r="A63193" s="1" t="n">
        <v>63191</v>
      </c>
      <c r="B63193" t="inlineStr">
        <is>
          <t>ddq</t>
        </is>
      </c>
      <c r="C63193" t="n">
        <v>7</v>
      </c>
      <c r="D63193" t="inlineStr">
        <is>
          <t>{'ddq', 'ddq-backend-mysql', 'pyddq'}</t>
        </is>
      </c>
    </row>
    <row r="63194">
      <c r="A63194" s="1" t="n">
        <v>63192</v>
      </c>
      <c r="B63194" t="inlineStr">
        <is>
          <t>fjandin</t>
        </is>
      </c>
      <c r="C63194" t="n">
        <v>7</v>
      </c>
      <c r="D63194" t="inlineStr">
        <is>
          <t>{'@fjandin~config-man', 'fjandin-secure-math-random', 'fjandin-transition'}</t>
        </is>
      </c>
    </row>
    <row r="63195">
      <c r="A63195" s="1" t="n">
        <v>63193</v>
      </c>
      <c r="B63195" t="inlineStr">
        <is>
          <t>xoxo</t>
        </is>
      </c>
      <c r="C63195" t="n">
        <v>7</v>
      </c>
      <c r="D63195" t="inlineStr">
        <is>
          <t>{'xoxoui', 'lodown-mmiriammxoxo', 'ayman-xoxo-pack'}</t>
        </is>
      </c>
    </row>
    <row r="63196">
      <c r="A63196" s="1" t="n">
        <v>63194</v>
      </c>
      <c r="B63196" t="inlineStr">
        <is>
          <t>mercadobitcoin</t>
        </is>
      </c>
      <c r="C63196" t="n">
        <v>7</v>
      </c>
      <c r="D63196" t="inlineStr">
        <is>
          <t>{'mercadobitcoin-v3', 'mooquant-mercadobitcoin', 'mercadobitcoin'}</t>
        </is>
      </c>
    </row>
    <row r="63197">
      <c r="A63197" s="1" t="n">
        <v>63195</v>
      </c>
      <c r="B63197" t="inlineStr">
        <is>
          <t>kiet</t>
        </is>
      </c>
      <c r="C63197" t="n">
        <v>7</v>
      </c>
      <c r="D63197" t="inlineStr">
        <is>
          <t>{'videocall-kiet', 'testkiet', 'kiet-lib-test'}</t>
        </is>
      </c>
    </row>
    <row r="63198">
      <c r="A63198" s="1" t="n">
        <v>63196</v>
      </c>
      <c r="B63198" t="inlineStr">
        <is>
          <t>vbc</t>
        </is>
      </c>
      <c r="C63198" t="n">
        <v>7</v>
      </c>
      <c r="D63198" t="inlineStr">
        <is>
          <t>{'vbc-common', 'vbc-resume', '@vonage~vbc-web-sdk'}</t>
        </is>
      </c>
    </row>
    <row r="63199">
      <c r="A63199" s="1" t="n">
        <v>63197</v>
      </c>
      <c r="B63199" t="inlineStr">
        <is>
          <t>cc98</t>
        </is>
      </c>
      <c r="C63199" t="n">
        <v>7</v>
      </c>
      <c r="D63199" t="inlineStr">
        <is>
          <t>{'@cc98~ubb-core', '@cc98~react-ubb-editor', 'cc98cmd'}</t>
        </is>
      </c>
    </row>
    <row r="63200">
      <c r="A63200" s="1" t="n">
        <v>63198</v>
      </c>
      <c r="B63200" t="inlineStr">
        <is>
          <t>orfeus</t>
        </is>
      </c>
      <c r="C63200" t="n">
        <v>7</v>
      </c>
      <c r="D63200" t="inlineStr">
        <is>
          <t>{'orfeus-ui', '@activeai~morfeuswebsdk', 'morfeusqt'}</t>
        </is>
      </c>
    </row>
    <row r="63201">
      <c r="A63201" s="1" t="n">
        <v>63199</v>
      </c>
      <c r="B63201" t="inlineStr">
        <is>
          <t>aspell</t>
        </is>
      </c>
      <c r="C63201" t="n">
        <v>7</v>
      </c>
      <c r="D63201" t="inlineStr">
        <is>
          <t>{'aspell', 'node-aspell-spellchecker', 'raspell'}</t>
        </is>
      </c>
    </row>
    <row r="63202">
      <c r="A63202" s="1" t="n">
        <v>63200</v>
      </c>
      <c r="B63202" t="inlineStr">
        <is>
          <t>hyperfun</t>
        </is>
      </c>
      <c r="C63202" t="n">
        <v>7</v>
      </c>
      <c r="D63202" t="inlineStr">
        <is>
          <t>{'hyperfun-app-template', 'vue-hyperfun-plugin', '@hyperfun~router'}</t>
        </is>
      </c>
    </row>
    <row r="63203">
      <c r="A63203" s="1" t="n">
        <v>63201</v>
      </c>
      <c r="B63203" t="inlineStr">
        <is>
          <t>orderingstack</t>
        </is>
      </c>
      <c r="C63203" t="n">
        <v>7</v>
      </c>
      <c r="D63203" t="inlineStr">
        <is>
          <t>{'@orderingstack~ordering-core', '@orderingstack~ordering-core-react', '@orderingstack~front-components-kds-card'}</t>
        </is>
      </c>
    </row>
    <row r="63204">
      <c r="A63204" s="1" t="n">
        <v>63202</v>
      </c>
      <c r="B63204" t="inlineStr">
        <is>
          <t>revcrm</t>
        </is>
      </c>
      <c r="C63204" t="n">
        <v>7</v>
      </c>
      <c r="D63204" t="inlineStr">
        <is>
          <t>{'revcrm-reports', 'revcrm-base', 'revcrm-deshboard'}</t>
        </is>
      </c>
    </row>
    <row r="63205">
      <c r="A63205" s="1" t="n">
        <v>63203</v>
      </c>
      <c r="B63205" t="inlineStr">
        <is>
          <t>rammetto</t>
        </is>
      </c>
      <c r="C63205" t="n">
        <v>7</v>
      </c>
      <c r="D63205" t="inlineStr">
        <is>
          <t>{'fontsource-rammetto-one', 'typeface-rammetto-one', '@expo-google-fonts~rammetto-one'}</t>
        </is>
      </c>
    </row>
    <row r="63206">
      <c r="A63206" s="1" t="n">
        <v>63204</v>
      </c>
      <c r="B63206" t="inlineStr">
        <is>
          <t>guz</t>
        </is>
      </c>
      <c r="C63206" t="n">
        <v>7</v>
      </c>
      <c r="D63206" t="inlineStr">
        <is>
          <t>{'barguzin', '@jcamiloguz~mediaplayer', 'guzart-react-app'}</t>
        </is>
      </c>
    </row>
    <row r="63207">
      <c r="A63207" s="1" t="n">
        <v>63205</v>
      </c>
      <c r="B63207" t="inlineStr">
        <is>
          <t>imgcache</t>
        </is>
      </c>
      <c r="C63207" t="n">
        <v>7</v>
      </c>
      <c r="D63207" t="inlineStr">
        <is>
          <t>{'angular-imgcache.js', 'gulp-imgcache', 'imgcache'}</t>
        </is>
      </c>
    </row>
    <row r="63208">
      <c r="A63208" s="1" t="n">
        <v>63206</v>
      </c>
      <c r="B63208" t="inlineStr">
        <is>
          <t>harbors</t>
        </is>
      </c>
      <c r="C63208" t="n">
        <v>7</v>
      </c>
      <c r="D63208" t="inlineStr">
        <is>
          <t>{'@harbors~utils', 'harbors', '@harbors~eventmap'}</t>
        </is>
      </c>
    </row>
    <row r="63209">
      <c r="A63209" s="1" t="n">
        <v>63207</v>
      </c>
      <c r="B63209" t="inlineStr">
        <is>
          <t>hbbtv</t>
        </is>
      </c>
      <c r="C63209" t="n">
        <v>7</v>
      </c>
      <c r="D63209" t="inlineStr">
        <is>
          <t>{'@hbbtv~hop-cli', 'cordova-plugin-hbbtv', 'hbbtv-jsdoc-template'}</t>
        </is>
      </c>
    </row>
    <row r="63210">
      <c r="A63210" s="1" t="n">
        <v>63208</v>
      </c>
      <c r="B63210" t="inlineStr">
        <is>
          <t>nltk</t>
        </is>
      </c>
      <c r="C63210" t="n">
        <v>7</v>
      </c>
      <c r="D63210" t="inlineStr">
        <is>
          <t>{'@node-py~nltk', 'ko-nltk', 'khmer-nltk'}</t>
        </is>
      </c>
    </row>
    <row r="63211">
      <c r="A63211" s="1" t="n">
        <v>63209</v>
      </c>
      <c r="B63211" t="inlineStr">
        <is>
          <t>ehsawyer</t>
        </is>
      </c>
      <c r="C63211" t="n">
        <v>7</v>
      </c>
      <c r="D63211" t="inlineStr">
        <is>
          <t>{'@ehsawyer~little-light', '@ehsawyer~copyright', '@ehsawyer~destiny-plumbing-sync'}</t>
        </is>
      </c>
    </row>
    <row r="63212">
      <c r="A63212" s="1" t="n">
        <v>63210</v>
      </c>
      <c r="B63212" t="inlineStr">
        <is>
          <t>nud</t>
        </is>
      </c>
      <c r="C63212" t="n">
        <v>7</v>
      </c>
      <c r="D63212" t="inlineStr">
        <is>
          <t>{'@zafranudin.zafrin~sms', 'nudnik', 'nutnud'}</t>
        </is>
      </c>
    </row>
    <row r="63213">
      <c r="A63213" s="1" t="n">
        <v>63211</v>
      </c>
      <c r="B63213" t="inlineStr">
        <is>
          <t>jagan</t>
        </is>
      </c>
      <c r="C63213" t="n">
        <v>7</v>
      </c>
      <c r="D63213" t="inlineStr">
        <is>
          <t>{'random-number-jagan', 'jagan-component-library', 'mycartjagan'}</t>
        </is>
      </c>
    </row>
    <row r="63214">
      <c r="A63214" s="1" t="n">
        <v>63212</v>
      </c>
      <c r="B63214" t="inlineStr">
        <is>
          <t>odewebo</t>
        </is>
      </c>
      <c r="C63214" t="n">
        <v>7</v>
      </c>
      <c r="D63214" t="inlineStr">
        <is>
          <t>{'@odewebo~class-jsonschema', '@odewebo~eslint-config-odewebo-standard', '@odewebo~eslint-config-odewebo'}</t>
        </is>
      </c>
    </row>
    <row r="63215">
      <c r="A63215" s="1" t="n">
        <v>63213</v>
      </c>
      <c r="B63215" t="inlineStr">
        <is>
          <t>vestwell</t>
        </is>
      </c>
      <c r="C63215" t="n">
        <v>7</v>
      </c>
      <c r="D63215" t="inlineStr">
        <is>
          <t>{'@vestwell~s3-streams', '@vestwell~react-text-mask', '@vestwell~iconv'}</t>
        </is>
      </c>
    </row>
    <row r="63216">
      <c r="A63216" s="1" t="n">
        <v>63214</v>
      </c>
      <c r="B63216" t="inlineStr">
        <is>
          <t>december</t>
        </is>
      </c>
      <c r="C63216" t="n">
        <v>7</v>
      </c>
      <c r="D63216" t="inlineStr">
        <is>
          <t>{'is-december', 'december', 'gitbook-plugin-theme-december'}</t>
        </is>
      </c>
    </row>
    <row r="63217">
      <c r="A63217" s="1" t="n">
        <v>63215</v>
      </c>
      <c r="B63217" t="inlineStr">
        <is>
          <t>dupl</t>
        </is>
      </c>
      <c r="C63217" t="n">
        <v>7</v>
      </c>
      <c r="D63217" t="inlineStr">
        <is>
          <t>{'dupl', 'dupluex', 'duplremover'}</t>
        </is>
      </c>
    </row>
    <row r="63218">
      <c r="A63218" s="1" t="n">
        <v>63216</v>
      </c>
      <c r="B63218" t="inlineStr">
        <is>
          <t>tiu</t>
        </is>
      </c>
      <c r="C63218" t="n">
        <v>7</v>
      </c>
      <c r="D63218" t="inlineStr">
        <is>
          <t>{'tiu', '@movidesk~ampltiude', 'eslint-config-tiu'}</t>
        </is>
      </c>
    </row>
    <row r="63219">
      <c r="A63219" s="1" t="n">
        <v>63217</v>
      </c>
      <c r="B63219" t="inlineStr">
        <is>
          <t>sajeel</t>
        </is>
      </c>
      <c r="C63219" t="n">
        <v>7</v>
      </c>
      <c r="D63219" t="inlineStr">
        <is>
          <t>{'sajeel-test-rating-npm', '@sajeel~google', '@sajeel-bongale~message-printer'}</t>
        </is>
      </c>
    </row>
    <row r="63220">
      <c r="A63220" s="1" t="n">
        <v>63218</v>
      </c>
      <c r="B63220" t="inlineStr">
        <is>
          <t>razo</t>
        </is>
      </c>
      <c r="C63220" t="n">
        <v>7</v>
      </c>
      <c r="D63220" t="inlineStr">
        <is>
          <t>{'practice-design-system-kenrazo', 'perrazo-test-package', '@lestetelecom~leste-prazo'}</t>
        </is>
      </c>
    </row>
    <row r="63221">
      <c r="A63221" s="1" t="n">
        <v>63219</v>
      </c>
      <c r="B63221" t="inlineStr">
        <is>
          <t>spck</t>
        </is>
      </c>
      <c r="C63221" t="n">
        <v>7</v>
      </c>
      <c r="D63221" t="inlineStr">
        <is>
          <t>{'spck-ui', 'spck-termux', 'spck-to-termux'}</t>
        </is>
      </c>
    </row>
    <row r="63222">
      <c r="A63222" s="1" t="n">
        <v>63220</v>
      </c>
      <c r="B63222" t="inlineStr">
        <is>
          <t>storing</t>
        </is>
      </c>
      <c r="C63222" t="n">
        <v>7</v>
      </c>
      <c r="D63222" t="inlineStr">
        <is>
          <t>{'indexeddb-preference-storing', 'nolimit-crawl-storing', 'indexeddb-storing-preferences'}</t>
        </is>
      </c>
    </row>
    <row r="63223">
      <c r="A63223" s="1" t="n">
        <v>63221</v>
      </c>
      <c r="B63223" t="inlineStr">
        <is>
          <t>kaiquecruz</t>
        </is>
      </c>
      <c r="C63223" t="n">
        <v>7</v>
      </c>
      <c r="D63223" t="inlineStr">
        <is>
          <t>{'kaiquecruz-ionic2-calendar-clickacai', 'kaiquecruz-phonegap-plugin-barcodescanner-custom', 'kaiquecruz-ionic2-calendar'}</t>
        </is>
      </c>
    </row>
    <row r="63224">
      <c r="A63224" s="1" t="n">
        <v>63222</v>
      </c>
      <c r="B63224" t="inlineStr">
        <is>
          <t>gann</t>
        </is>
      </c>
      <c r="C63224" t="n">
        <v>7</v>
      </c>
      <c r="D63224" t="inlineStr">
        <is>
          <t>{'@angannat~localize-js', 'nv-cli-ecma-doc-emugann', 'gann'}</t>
        </is>
      </c>
    </row>
    <row r="63225">
      <c r="A63225" s="1" t="n">
        <v>63223</v>
      </c>
      <c r="B63225" t="inlineStr">
        <is>
          <t>nectr</t>
        </is>
      </c>
      <c r="C63225" t="n">
        <v>7</v>
      </c>
      <c r="D63225" t="inlineStr">
        <is>
          <t>{'@nectr-rn~react-native-firebase-id-scanner', '@nectr-rn~use-debounce', '@nectr-rn~react-native-smartrefreshlayout'}</t>
        </is>
      </c>
    </row>
    <row r="63226">
      <c r="A63226" s="1" t="n">
        <v>63224</v>
      </c>
      <c r="B63226" t="inlineStr">
        <is>
          <t>unova</t>
        </is>
      </c>
      <c r="C63226" t="n">
        <v>7</v>
      </c>
      <c r="D63226" t="inlineStr">
        <is>
          <t>{'unova-asset-api', 'unova-node-contracts', 'unova-node'}</t>
        </is>
      </c>
    </row>
    <row r="63227">
      <c r="A63227" s="1" t="n">
        <v>63225</v>
      </c>
      <c r="B63227" t="inlineStr">
        <is>
          <t>nyckel</t>
        </is>
      </c>
      <c r="C63227" t="n">
        <v>7</v>
      </c>
      <c r="D63227" t="inlineStr">
        <is>
          <t>{'@nyckel~http-middleware', '@nyckel~express-middleware', '@nyckel~management'}</t>
        </is>
      </c>
    </row>
    <row r="63228">
      <c r="A63228" s="1" t="n">
        <v>63226</v>
      </c>
      <c r="B63228" t="inlineStr">
        <is>
          <t>mpos</t>
        </is>
      </c>
      <c r="C63228" t="n">
        <v>7</v>
      </c>
      <c r="D63228" t="inlineStr">
        <is>
          <t>{'qm-mposkit', 'com.matzcreative.mpos', '@superlanding~getdompos'}</t>
        </is>
      </c>
    </row>
    <row r="63229">
      <c r="A63229" s="1" t="n">
        <v>63227</v>
      </c>
      <c r="B63229" t="inlineStr">
        <is>
          <t>promiscuous</t>
        </is>
      </c>
      <c r="C63229" t="n">
        <v>7</v>
      </c>
      <c r="D63229" t="inlineStr">
        <is>
          <t>{'promiscuous-denodeify', 'promiscuousd', 'promiscuous-tool'}</t>
        </is>
      </c>
    </row>
    <row r="63230">
      <c r="A63230" s="1" t="n">
        <v>63228</v>
      </c>
      <c r="B63230" t="inlineStr">
        <is>
          <t>tyto</t>
        </is>
      </c>
      <c r="C63230" t="n">
        <v>7</v>
      </c>
      <c r="D63230" t="inlineStr">
        <is>
          <t>{'angular-ui-select-tyto', '@tytocare~tyto-test-package', '@tytodynamic~apitomic-react'}</t>
        </is>
      </c>
    </row>
    <row r="63231">
      <c r="A63231" s="1" t="n">
        <v>63229</v>
      </c>
      <c r="B63231" t="inlineStr">
        <is>
          <t>ghom</t>
        </is>
      </c>
      <c r="C63231" t="n">
        <v>7</v>
      </c>
      <c r="D63231" t="inlineStr">
        <is>
          <t>{'unic-ghom', 'ghom-list', 'ghom-eval'}</t>
        </is>
      </c>
    </row>
    <row r="63232">
      <c r="A63232" s="1" t="n">
        <v>63230</v>
      </c>
      <c r="B63232" t="inlineStr">
        <is>
          <t>kros</t>
        </is>
      </c>
      <c r="C63232" t="n">
        <v>7</v>
      </c>
      <c r="D63232" t="inlineStr">
        <is>
          <t>{'kros-website-company-catalog', '@krosas~kros-bim-surfer', '@krosas~kros-webapp-components'}</t>
        </is>
      </c>
    </row>
    <row r="63233">
      <c r="A63233" s="1" t="n">
        <v>63231</v>
      </c>
      <c r="B63233" t="inlineStr">
        <is>
          <t>ponta</t>
        </is>
      </c>
      <c r="C63233" t="n">
        <v>7</v>
      </c>
      <c r="D63233" t="inlineStr">
        <is>
          <t>{'@compai~font-pontano-sans', 'typeface-pontano-sans', 'fontsource-pontano-sans'}</t>
        </is>
      </c>
    </row>
    <row r="63234">
      <c r="A63234" s="1" t="n">
        <v>63232</v>
      </c>
      <c r="B63234" t="inlineStr">
        <is>
          <t>pontano</t>
        </is>
      </c>
      <c r="C63234" t="n">
        <v>7</v>
      </c>
      <c r="D63234" t="inlineStr">
        <is>
          <t>{'@compai~font-pontano-sans', 'typeface-pontano-sans', 'fontsource-pontano-sans'}</t>
        </is>
      </c>
    </row>
    <row r="63235">
      <c r="A63235" s="1" t="n">
        <v>63233</v>
      </c>
      <c r="B63235" t="inlineStr">
        <is>
          <t>cipherstash</t>
        </is>
      </c>
      <c r="C63235" t="n">
        <v>7</v>
      </c>
      <c r="D63235" t="inlineStr">
        <is>
          <t>{'@cipherstash~beta-client', '@cipherstash~beta-ore', '@cipherstash~stashjs-grpc'}</t>
        </is>
      </c>
    </row>
    <row r="63236">
      <c r="A63236" s="1" t="n">
        <v>63234</v>
      </c>
      <c r="B63236" t="inlineStr">
        <is>
          <t>malgo</t>
        </is>
      </c>
      <c r="C63236" t="n">
        <v>7</v>
      </c>
      <c r="D63236" t="inlineStr">
        <is>
          <t>{'@malgo-fe~doorkeeper', '@malgo-fe~wechat-ui', 'malgo-brat-frontend-editor'}</t>
        </is>
      </c>
    </row>
    <row r="63237">
      <c r="A63237" s="1" t="n">
        <v>63235</v>
      </c>
      <c r="B63237" t="inlineStr">
        <is>
          <t>rafaelrinaldi</t>
        </is>
      </c>
      <c r="C63237" t="n">
        <v>7</v>
      </c>
      <c r="D63237" t="inlineStr">
        <is>
          <t>{'@rafaelrinaldi~hold-up', '@rafaelrinaldi~npm-downloads', '@rafaelrinaldi~curlyq'}</t>
        </is>
      </c>
    </row>
    <row r="63238">
      <c r="A63238" s="1" t="n">
        <v>63236</v>
      </c>
      <c r="B63238" t="inlineStr">
        <is>
          <t>barcelona</t>
        </is>
      </c>
      <c r="C63238" t="n">
        <v>7</v>
      </c>
      <c r="D63238" t="inlineStr">
        <is>
          <t>{'event-barcelona', 'barcelona-atlas', 'fcbarcelona'}</t>
        </is>
      </c>
    </row>
    <row r="63239">
      <c r="A63239" s="1" t="n">
        <v>63237</v>
      </c>
      <c r="B63239" t="inlineStr">
        <is>
          <t>ishi</t>
        </is>
      </c>
      <c r="C63239" t="n">
        <v>7</v>
      </c>
      <c r="D63239" t="inlineStr">
        <is>
          <t>{'yishizhencang', 'hello_test_baikaishiuc', '@weishi~react-native-webview'}</t>
        </is>
      </c>
    </row>
    <row r="63240">
      <c r="A63240" s="1" t="n">
        <v>63238</v>
      </c>
      <c r="B63240" t="inlineStr">
        <is>
          <t>rabbotio</t>
        </is>
      </c>
      <c r="C63240" t="n">
        <v>7</v>
      </c>
      <c r="D63240" t="inlineStr">
        <is>
          <t>{'@rabbotio~fetcher', '@rabbotio~cryptox', '@rabbotio~noconsole'}</t>
        </is>
      </c>
    </row>
    <row r="63241">
      <c r="A63241" s="1" t="n">
        <v>63239</v>
      </c>
      <c r="B63241" t="inlineStr">
        <is>
          <t>nosleep</t>
        </is>
      </c>
      <c r="C63241" t="n">
        <v>7</v>
      </c>
      <c r="D63241" t="inlineStr">
        <is>
          <t>{'@hacksawstudios~nosleep.js', 'heroku-nosleep', 'nosleep'}</t>
        </is>
      </c>
    </row>
    <row r="63242">
      <c r="A63242" s="1" t="n">
        <v>63240</v>
      </c>
      <c r="B63242" t="inlineStr">
        <is>
          <t>superbalist</t>
        </is>
      </c>
      <c r="C63242" t="n">
        <v>7</v>
      </c>
      <c r="D63242" t="inlineStr">
        <is>
          <t>{'@superbalist~js-pubsub', '@superbalist~js-pubsub-redis', '@superbalist~js-pubsub-manager'}</t>
        </is>
      </c>
    </row>
    <row r="63243">
      <c r="A63243" s="1" t="n">
        <v>63241</v>
      </c>
      <c r="B63243" t="inlineStr">
        <is>
          <t>maarten</t>
        </is>
      </c>
      <c r="C63243" t="n">
        <v>7</v>
      </c>
      <c r="D63243" t="inlineStr">
        <is>
          <t>{'@gewoonmaarten~dialogtracker', '@maartenbusstra~mobiledoc-markdown-renderer', '@gewoonmaarten~hello-wasm'}</t>
        </is>
      </c>
    </row>
    <row r="63244">
      <c r="A63244" s="1" t="n">
        <v>63242</v>
      </c>
      <c r="B63244" t="inlineStr">
        <is>
          <t>clovis</t>
        </is>
      </c>
      <c r="C63244" t="n">
        <v>7</v>
      </c>
      <c r="D63244" t="inlineStr">
        <is>
          <t>{'eslint-config-clovis', '@clovis~clvs', 'aclovis'}</t>
        </is>
      </c>
    </row>
    <row r="63245">
      <c r="A63245" s="1" t="n">
        <v>63243</v>
      </c>
      <c r="B63245" t="inlineStr">
        <is>
          <t>lglib</t>
        </is>
      </c>
      <c r="C63245" t="n">
        <v>7</v>
      </c>
      <c r="D63245" t="inlineStr">
        <is>
          <t>{'xalglib', '@alifarrokh~alglib', 'plglib'}</t>
        </is>
      </c>
    </row>
    <row r="63246">
      <c r="A63246" s="1" t="n">
        <v>63244</v>
      </c>
      <c r="B63246" t="inlineStr">
        <is>
          <t>fizzygalacticus</t>
        </is>
      </c>
      <c r="C63246" t="n">
        <v>7</v>
      </c>
      <c r="D63246" t="inlineStr">
        <is>
          <t>{'@fizzygalacticus~trythis', '@fizzygalacticus~pre-commit-lint', '@fizzygalacticus~is-promise'}</t>
        </is>
      </c>
    </row>
    <row r="63247">
      <c r="A63247" s="1" t="n">
        <v>63245</v>
      </c>
      <c r="B63247" t="inlineStr">
        <is>
          <t>obata</t>
        </is>
      </c>
      <c r="C63247" t="n">
        <v>7</v>
      </c>
      <c r="D63247" t="inlineStr">
        <is>
          <t>{'generator-luobata-vue-libs', 'botbuilder-adapter-idobata', 'luobata-util'}</t>
        </is>
      </c>
    </row>
    <row r="63248">
      <c r="A63248" s="1" t="n">
        <v>63246</v>
      </c>
      <c r="B63248" t="inlineStr">
        <is>
          <t>sonatype</t>
        </is>
      </c>
      <c r="C63248" t="n">
        <v>7</v>
      </c>
      <c r="D63248" t="inlineStr">
        <is>
          <t>{'@mythicdrops~semantic-release-sonatype', '@sonatype~undefined-css-variable-checker', '@sonatype~react-commonmark'}</t>
        </is>
      </c>
    </row>
    <row r="63249">
      <c r="A63249" s="1" t="n">
        <v>63247</v>
      </c>
      <c r="B63249" t="inlineStr">
        <is>
          <t>omicron</t>
        </is>
      </c>
      <c r="C63249" t="n">
        <v>7</v>
      </c>
      <c r="D63249" t="inlineStr">
        <is>
          <t>{'@webdog~omicrontheta-cdk-library', 'omicron', '@zaetrik~omicron'}</t>
        </is>
      </c>
    </row>
    <row r="63250">
      <c r="A63250" s="1" t="n">
        <v>63248</v>
      </c>
      <c r="B63250" t="inlineStr">
        <is>
          <t>bageventjs</t>
        </is>
      </c>
      <c r="C63250" t="n">
        <v>7</v>
      </c>
      <c r="D63250" t="inlineStr">
        <is>
          <t>{'@bageventjs~components', '@bageventjs~taro-store', '@bageventjs~taro-utils'}</t>
        </is>
      </c>
    </row>
    <row r="63251">
      <c r="A63251" s="1" t="n">
        <v>63249</v>
      </c>
      <c r="B63251" t="inlineStr">
        <is>
          <t>lqq</t>
        </is>
      </c>
      <c r="C63251" t="n">
        <v>7</v>
      </c>
      <c r="D63251" t="inlineStr">
        <is>
          <t>{'lqq-cli', 'lqq', 'lqq-namechange'}</t>
        </is>
      </c>
    </row>
    <row r="63252">
      <c r="A63252" s="1" t="n">
        <v>63250</v>
      </c>
      <c r="B63252" t="inlineStr">
        <is>
          <t>danil</t>
        </is>
      </c>
      <c r="C63252" t="n">
        <v>7</v>
      </c>
      <c r="D63252" t="inlineStr">
        <is>
          <t>{'danil', '@danil.vereschak~vue2-phone-input', '@danilandreev~mui-table-flexible'}</t>
        </is>
      </c>
    </row>
    <row r="63253">
      <c r="A63253" s="1" t="n">
        <v>63251</v>
      </c>
      <c r="B63253" t="inlineStr">
        <is>
          <t>imam</t>
        </is>
      </c>
      <c r="C63253" t="n">
        <v>7</v>
      </c>
      <c r="D63253" t="inlineStr">
        <is>
          <t>{'@kfonts~nanum-handwritting-ppanggunimam-songeul-ssi', '@kantimam~react-autosuggest', 'alimam'}</t>
        </is>
      </c>
    </row>
    <row r="63254">
      <c r="A63254" s="1" t="n">
        <v>63252</v>
      </c>
      <c r="B63254" t="inlineStr">
        <is>
          <t>barnacles</t>
        </is>
      </c>
      <c r="C63254" t="n">
        <v>7</v>
      </c>
      <c r="D63254" t="inlineStr">
        <is>
          <t>{'barnacles-socketio', 'barnacles-azureblobstorage', 'barnacles-scraper'}</t>
        </is>
      </c>
    </row>
    <row r="63255">
      <c r="A63255" s="1" t="n">
        <v>63253</v>
      </c>
      <c r="B63255" t="inlineStr">
        <is>
          <t>fyl</t>
        </is>
      </c>
      <c r="C63255" t="n">
        <v>7</v>
      </c>
      <c r="D63255" t="inlineStr">
        <is>
          <t>{'fyl-styles', 'fyl-support', 'fyl'}</t>
        </is>
      </c>
    </row>
    <row r="63256">
      <c r="A63256" s="1" t="n">
        <v>63254</v>
      </c>
      <c r="B63256" t="inlineStr">
        <is>
          <t>fdc3</t>
        </is>
      </c>
      <c r="C63256" t="n">
        <v>7</v>
      </c>
      <c r="D63256" t="inlineStr">
        <is>
          <t>{'openfin-fdc3', 'igniteui-react-fdc3', 'igniteui-angular-fdc3'}</t>
        </is>
      </c>
    </row>
    <row r="63257">
      <c r="A63257" s="1" t="n">
        <v>63255</v>
      </c>
      <c r="B63257" t="inlineStr">
        <is>
          <t>lockswap</t>
        </is>
      </c>
      <c r="C63257" t="n">
        <v>7</v>
      </c>
      <c r="D63257" t="inlineStr">
        <is>
          <t>{'@lockswap~sdk', '@lockswap~contracts', '@lockswap~sdk-extra'}</t>
        </is>
      </c>
    </row>
    <row r="63258">
      <c r="A63258" s="1" t="n">
        <v>63256</v>
      </c>
      <c r="B63258" t="inlineStr">
        <is>
          <t>concoct</t>
        </is>
      </c>
      <c r="C63258" t="n">
        <v>7</v>
      </c>
      <c r="D63258" t="inlineStr">
        <is>
          <t>{'concoct-copy', 'concoct-markdown', 'concoct-named-buffers'}</t>
        </is>
      </c>
    </row>
    <row r="63259">
      <c r="A63259" s="1" t="n">
        <v>63257</v>
      </c>
      <c r="B63259" t="inlineStr">
        <is>
          <t>gpf</t>
        </is>
      </c>
      <c r="C63259" t="n">
        <v>7</v>
      </c>
      <c r="D63259" t="inlineStr">
        <is>
          <t>{'gpfbsdk', 'gpf-js', 'grunt-gpf-jscheck'}</t>
        </is>
      </c>
    </row>
    <row r="63260">
      <c r="A63260" s="1" t="n">
        <v>63258</v>
      </c>
      <c r="B63260" t="inlineStr">
        <is>
          <t>wassimbenzarti</t>
        </is>
      </c>
      <c r="C63260" t="n">
        <v>7</v>
      </c>
      <c r="D63260" t="inlineStr">
        <is>
          <t>{'@wassimbenzarti~gdrive-api', '@wassimbenzarti~react-components', '@wassimbenzarti~react-scripts'}</t>
        </is>
      </c>
    </row>
    <row r="63261">
      <c r="A63261" s="1" t="n">
        <v>63259</v>
      </c>
      <c r="B63261" t="inlineStr">
        <is>
          <t>cems</t>
        </is>
      </c>
      <c r="C63261" t="n">
        <v>7</v>
      </c>
      <c r="D63261" t="inlineStr">
        <is>
          <t>{'@bbellovic~cems-logger-js', 'cems-deportivas', 'cemsprify'}</t>
        </is>
      </c>
    </row>
    <row r="63262">
      <c r="A63262" s="1" t="n">
        <v>63260</v>
      </c>
      <c r="B63262" t="inlineStr">
        <is>
          <t>ntra</t>
        </is>
      </c>
      <c r="C63262" t="n">
        <v>7</v>
      </c>
      <c r="D63262" t="inlineStr">
        <is>
          <t>{'ntra', '@myntra~uikit-utils', 'myntra-tushar-petstore'}</t>
        </is>
      </c>
    </row>
    <row r="63263">
      <c r="A63263" s="1" t="n">
        <v>63261</v>
      </c>
      <c r="B63263" t="inlineStr">
        <is>
          <t>davidrouyer</t>
        </is>
      </c>
      <c r="C63263" t="n">
        <v>7</v>
      </c>
      <c r="D63263" t="inlineStr">
        <is>
          <t>{'@davidrouyer~gatsby-source-custom-api', '@davidrouyer~ckeditor5-build-custom', '@davidrouyer~vue-js-modal'}</t>
        </is>
      </c>
    </row>
    <row r="63264">
      <c r="A63264" s="1" t="n">
        <v>63262</v>
      </c>
      <c r="B63264" t="inlineStr">
        <is>
          <t>prettiest</t>
        </is>
      </c>
      <c r="C63264" t="n">
        <v>7</v>
      </c>
      <c r="D63264" t="inlineStr">
        <is>
          <t>{'gulp-prettiest', '@dmail~prettiest', 'eslint-plugin-prettiest'}</t>
        </is>
      </c>
    </row>
    <row r="63265">
      <c r="A63265" s="1" t="n">
        <v>63263</v>
      </c>
      <c r="B63265" t="inlineStr">
        <is>
          <t>axii</t>
        </is>
      </c>
      <c r="C63265" t="n">
        <v>7</v>
      </c>
      <c r="D63265" t="inlineStr">
        <is>
          <t>{'axii-icon', 'axii-icons', 'mdx-axii'}</t>
        </is>
      </c>
    </row>
    <row r="63266">
      <c r="A63266" s="1" t="n">
        <v>63264</v>
      </c>
      <c r="B63266" t="inlineStr">
        <is>
          <t>snockets</t>
        </is>
      </c>
      <c r="C63266" t="n">
        <v>7</v>
      </c>
      <c r="D63266" t="inlineStr">
        <is>
          <t>{'snockets-cli', 'hornairs-snockets', 'wintersmith-snockets'}</t>
        </is>
      </c>
    </row>
    <row r="63267">
      <c r="A63267" s="1" t="n">
        <v>63265</v>
      </c>
      <c r="B63267" t="inlineStr">
        <is>
          <t>xiaobo</t>
        </is>
      </c>
      <c r="C63267" t="n">
        <v>7</v>
      </c>
      <c r="D63267" t="inlineStr">
        <is>
          <t>{'xiaobo-test', 'xiaobo_weixin', 'wenxiaobo-primary'}</t>
        </is>
      </c>
    </row>
    <row r="63268">
      <c r="A63268" s="1" t="n">
        <v>63266</v>
      </c>
      <c r="B63268" t="inlineStr">
        <is>
          <t>nevi</t>
        </is>
      </c>
      <c r="C63268" t="n">
        <v>7</v>
      </c>
      <c r="D63268" t="inlineStr">
        <is>
          <t>{'staunch-nevir', '@benevideschissanga~ngx-bootstrap-alert-notification', '@benevideschissanga~angular-password-strength-meter'}</t>
        </is>
      </c>
    </row>
    <row r="63269">
      <c r="A63269" s="1" t="n">
        <v>63267</v>
      </c>
      <c r="B63269" t="inlineStr">
        <is>
          <t>blabber</t>
        </is>
      </c>
      <c r="C63269" t="n">
        <v>7</v>
      </c>
      <c r="D63269" t="inlineStr">
        <is>
          <t>{'blabberworf', 'blabber-comic', '@blabber~ya-react-native-video-player'}</t>
        </is>
      </c>
    </row>
    <row r="63270">
      <c r="A63270" s="1" t="n">
        <v>63268</v>
      </c>
      <c r="B63270" t="inlineStr">
        <is>
          <t>picked</t>
        </is>
      </c>
      <c r="C63270" t="n">
        <v>7</v>
      </c>
      <c r="D63270" t="inlineStr">
        <is>
          <t>{'buildout-dumppickedversions', 'buildout-dumppickedversions2', 'buildout-sendpickedversions'}</t>
        </is>
      </c>
    </row>
    <row r="63271">
      <c r="A63271" s="1" t="n">
        <v>63269</v>
      </c>
      <c r="B63271" t="inlineStr">
        <is>
          <t>josiah</t>
        </is>
      </c>
      <c r="C63271" t="n">
        <v>7</v>
      </c>
      <c r="D63271" t="inlineStr">
        <is>
          <t>{'nathanjosiah-sc5-styleguide', 'josiahtoolkit', 'nodepackagejosiah'}</t>
        </is>
      </c>
    </row>
    <row r="63272">
      <c r="A63272" s="1" t="n">
        <v>63270</v>
      </c>
      <c r="B63272" t="inlineStr">
        <is>
          <t>cr7</t>
        </is>
      </c>
      <c r="C63272" t="n">
        <v>7</v>
      </c>
      <c r="D63272" t="inlineStr">
        <is>
          <t>{'itheima-tools-cr7', '@juvejs~cr7', 'distributionscr7'}</t>
        </is>
      </c>
    </row>
    <row r="63273">
      <c r="A63273" s="1" t="n">
        <v>63271</v>
      </c>
      <c r="B63273" t="inlineStr">
        <is>
          <t>codeyhj</t>
        </is>
      </c>
      <c r="C63273" t="n">
        <v>7</v>
      </c>
      <c r="D63273" t="inlineStr">
        <is>
          <t>{'@codeyhj~ui', '@codeyhj~react-ui', '@codeyhj~changlog-emojis'}</t>
        </is>
      </c>
    </row>
    <row r="63274">
      <c r="A63274" s="1" t="n">
        <v>63272</v>
      </c>
      <c r="B63274" t="inlineStr">
        <is>
          <t>limb</t>
        </is>
      </c>
      <c r="C63274" t="n">
        <v>7</v>
      </c>
      <c r="D63274" t="inlineStr">
        <is>
          <t>{'@limble~limble-tree', 'limbda', 'limbztc-build-cli'}</t>
        </is>
      </c>
    </row>
    <row r="63275">
      <c r="A63275" s="1" t="n">
        <v>63273</v>
      </c>
      <c r="B63275" t="inlineStr">
        <is>
          <t>lxghtless</t>
        </is>
      </c>
      <c r="C63275" t="n">
        <v>7</v>
      </c>
      <c r="D63275" t="inlineStr">
        <is>
          <t>{'@lxghtless~openid-client-server-mongo-session', '@lxghtless~eslint-config-prettier', '@lxghtless~openid-client-server-redis-session'}</t>
        </is>
      </c>
    </row>
    <row r="63276">
      <c r="A63276" s="1" t="n">
        <v>63274</v>
      </c>
      <c r="B63276" t="inlineStr">
        <is>
          <t>restrictor</t>
        </is>
      </c>
      <c r="C63276" t="n">
        <v>7</v>
      </c>
      <c r="D63276" t="inlineStr">
        <is>
          <t>{'column-restrictor', 'restrictor', 'eslint-config-restrictor'}</t>
        </is>
      </c>
    </row>
    <row r="63277">
      <c r="A63277" s="1" t="n">
        <v>63275</v>
      </c>
      <c r="B63277" t="inlineStr">
        <is>
          <t>mansion</t>
        </is>
      </c>
      <c r="C63277" t="n">
        <v>7</v>
      </c>
      <c r="D63277" t="inlineStr">
        <is>
          <t>{'@onlinewebnovel~ihaveamansioninthepost-apocalypticworld', '@swmansion~traveling-fastlane-darwin', '@swmansion~xdl'}</t>
        </is>
      </c>
    </row>
    <row r="63278">
      <c r="A63278" s="1" t="n">
        <v>63276</v>
      </c>
      <c r="B63278" t="inlineStr">
        <is>
          <t>steroidsjs</t>
        </is>
      </c>
      <c r="C63278" t="n">
        <v>7</v>
      </c>
      <c r="D63278" t="inlineStr">
        <is>
          <t>{'@steroidsjs~admin', '@steroidsjs~ckeditor5', '@steroidsjs~eslint-config'}</t>
        </is>
      </c>
    </row>
    <row r="63279">
      <c r="A63279" s="1" t="n">
        <v>63277</v>
      </c>
      <c r="B63279" t="inlineStr">
        <is>
          <t>miidx</t>
        </is>
      </c>
      <c r="C63279" t="n">
        <v>7</v>
      </c>
      <c r="D63279" t="inlineStr">
        <is>
          <t>{'@miidx~rn-pin-input', '@miidx~rn-floating-button', '@miidx~rn-text-field'}</t>
        </is>
      </c>
    </row>
    <row r="63280">
      <c r="A63280" s="1" t="n">
        <v>63278</v>
      </c>
      <c r="B63280" t="inlineStr">
        <is>
          <t>iannis</t>
        </is>
      </c>
      <c r="C63280" t="n">
        <v>7</v>
      </c>
      <c r="D63280" t="inlineStr">
        <is>
          <t>{'@iannisz~node-cms', '@iannisz~dbjs-core', '@iannisz~langdetect'}</t>
        </is>
      </c>
    </row>
    <row r="63281">
      <c r="A63281" s="1" t="n">
        <v>63279</v>
      </c>
      <c r="B63281" t="inlineStr">
        <is>
          <t>iannisz</t>
        </is>
      </c>
      <c r="C63281" t="n">
        <v>7</v>
      </c>
      <c r="D63281" t="inlineStr">
        <is>
          <t>{'@iannisz~node-cms', '@iannisz~dbjs-core', '@iannisz~langdetect'}</t>
        </is>
      </c>
    </row>
    <row r="63282">
      <c r="A63282" s="1" t="n">
        <v>63280</v>
      </c>
      <c r="B63282" t="inlineStr">
        <is>
          <t>terror</t>
        </is>
      </c>
      <c r="C63282" t="n">
        <v>7</v>
      </c>
      <c r="D63282" t="inlineStr">
        <is>
          <t>{'terror', '@runtimeterror~rt-lib', '@onlinewebnovel~thecityofterror'}</t>
        </is>
      </c>
    </row>
    <row r="63283">
      <c r="A63283" s="1" t="n">
        <v>63281</v>
      </c>
      <c r="B63283" t="inlineStr">
        <is>
          <t>dotco</t>
        </is>
      </c>
      <c r="C63283" t="n">
        <v>7</v>
      </c>
      <c r="D63283" t="inlineStr">
        <is>
          <t>{'@owldotco~eslint-config', '@pixelprodotco~appstrap-management-interface', '@straatdotco~insight-react-scripts'}</t>
        </is>
      </c>
    </row>
    <row r="63284">
      <c r="A63284" s="1" t="n">
        <v>63282</v>
      </c>
      <c r="B63284" t="inlineStr">
        <is>
          <t>cathy</t>
        </is>
      </c>
      <c r="C63284" t="n">
        <v>7</v>
      </c>
      <c r="D63284" t="inlineStr">
        <is>
          <t>{'cathy-cli', 'cathy', 'dengcathy'}</t>
        </is>
      </c>
    </row>
    <row r="63285">
      <c r="A63285" s="1" t="n">
        <v>63283</v>
      </c>
      <c r="B63285" t="inlineStr">
        <is>
          <t>rokku</t>
        </is>
      </c>
      <c r="C63285" t="n">
        <v>7</v>
      </c>
      <c r="D63285" t="inlineStr">
        <is>
          <t>{'@rokku~touch-emulator', '@rokku~design', '@rokku~cli'}</t>
        </is>
      </c>
    </row>
    <row r="63286">
      <c r="A63286" s="1" t="n">
        <v>63284</v>
      </c>
      <c r="B63286" t="inlineStr">
        <is>
          <t>squirrelnado</t>
        </is>
      </c>
      <c r="C63286" t="n">
        <v>7</v>
      </c>
      <c r="D63286" t="inlineStr">
        <is>
          <t>{'@ashnazg~squirrelnado-mariadb', '@ashnazg~squirrelnado', '@ashnazg~squirrelnado-utf8ify'}</t>
        </is>
      </c>
    </row>
    <row r="63287">
      <c r="A63287" s="1" t="n">
        <v>63285</v>
      </c>
      <c r="B63287" t="inlineStr">
        <is>
          <t>qit</t>
        </is>
      </c>
      <c r="C63287" t="n">
        <v>7</v>
      </c>
      <c r="D63287" t="inlineStr">
        <is>
          <t>{'qit-project-test', 'qit', 'qit-form'}</t>
        </is>
      </c>
    </row>
    <row r="63288">
      <c r="A63288" s="1" t="n">
        <v>63286</v>
      </c>
      <c r="B63288" t="inlineStr">
        <is>
          <t>rilla</t>
        </is>
      </c>
      <c r="C63288" t="n">
        <v>7</v>
      </c>
      <c r="D63288" t="inlineStr">
        <is>
          <t>{'banderilla-react', 'mozzarilla', '@generilla~cli'}</t>
        </is>
      </c>
    </row>
    <row r="63289">
      <c r="A63289" s="1" t="n">
        <v>63287</v>
      </c>
      <c r="B63289" t="inlineStr">
        <is>
          <t>uwo</t>
        </is>
      </c>
      <c r="C63289" t="n">
        <v>7</v>
      </c>
      <c r="D63289" t="inlineStr">
        <is>
          <t>{'@geuntabuwono~react-native-material-dropdown', '@geuntabuwono~react-native-hide-show-password-input', 'fuo-kuwo'}</t>
        </is>
      </c>
    </row>
    <row r="63290">
      <c r="A63290" s="1" t="n">
        <v>63288</v>
      </c>
      <c r="B63290" t="inlineStr">
        <is>
          <t>scratch3</t>
        </is>
      </c>
      <c r="C63290" t="n">
        <v>7</v>
      </c>
      <c r="D63290" t="inlineStr">
        <is>
          <t>{'minecraft-storeys-scratch3-server', 'scratch3-extension-template', 'scratch3apk'}</t>
        </is>
      </c>
    </row>
    <row r="63291">
      <c r="A63291" s="1" t="n">
        <v>63289</v>
      </c>
      <c r="B63291" t="inlineStr">
        <is>
          <t>dxq</t>
        </is>
      </c>
      <c r="C63291" t="n">
        <v>7</v>
      </c>
      <c r="D63291" t="inlineStr">
        <is>
          <t>{'dxq-grid-examples', 'dxq-grid-addons', 'fabao_dxq'}</t>
        </is>
      </c>
    </row>
    <row r="63292">
      <c r="A63292" s="1" t="n">
        <v>63290</v>
      </c>
      <c r="B63292" t="inlineStr">
        <is>
          <t>openpublish</t>
        </is>
      </c>
      <c r="C63292" t="n">
        <v>7</v>
      </c>
      <c r="D63292" t="inlineStr">
        <is>
          <t>{'openpublish-state', 'react-openpublish-iframe', 'react-openpublish-assets'}</t>
        </is>
      </c>
    </row>
    <row r="63293">
      <c r="A63293" s="1" t="n">
        <v>63291</v>
      </c>
      <c r="B63293" t="inlineStr">
        <is>
          <t>haikal212</t>
        </is>
      </c>
      <c r="C63293" t="n">
        <v>7</v>
      </c>
      <c r="D63293" t="inlineStr">
        <is>
          <t>{'@haikal212~angular-text-input-autocomplete', '@haikal212~ngx-onlyoffice', '@haikal212~ng-image-slider'}</t>
        </is>
      </c>
    </row>
    <row r="63294">
      <c r="A63294" s="1" t="n">
        <v>63292</v>
      </c>
      <c r="B63294" t="inlineStr">
        <is>
          <t>wellfleet</t>
        </is>
      </c>
      <c r="C63294" t="n">
        <v>7</v>
      </c>
      <c r="D63294" t="inlineStr">
        <is>
          <t>{'typeface-wellfleet', '@openfonts~wellfleet_latin', '@fontsource~wellfleet'}</t>
        </is>
      </c>
    </row>
    <row r="63295">
      <c r="A63295" s="1" t="n">
        <v>63293</v>
      </c>
      <c r="B63295" t="inlineStr">
        <is>
          <t>delacruz</t>
        </is>
      </c>
      <c r="C63295" t="n">
        <v>7</v>
      </c>
      <c r="D63295" t="inlineStr">
        <is>
          <t>{'tecsuphugodelacruzo', 'lgdelacruz.aw-component-listener', 'lgdelacruz.utils'}</t>
        </is>
      </c>
    </row>
    <row r="63296">
      <c r="A63296" s="1" t="n">
        <v>63294</v>
      </c>
      <c r="B63296" t="inlineStr">
        <is>
          <t>metamorphous</t>
        </is>
      </c>
      <c r="C63296" t="n">
        <v>7</v>
      </c>
      <c r="D63296" t="inlineStr">
        <is>
          <t>{'@openfonts~metamorphous_latin', '@fontsource~metamorphous', '@compai~font-metamorphous'}</t>
        </is>
      </c>
    </row>
    <row r="63297">
      <c r="A63297" s="1" t="n">
        <v>63295</v>
      </c>
      <c r="B63297" t="inlineStr">
        <is>
          <t>yulong</t>
        </is>
      </c>
      <c r="C63297" t="n">
        <v>7</v>
      </c>
      <c r="D63297" t="inlineStr">
        <is>
          <t>{'zhaoyulong', 'geyulong', 'yulongyi-ui'}</t>
        </is>
      </c>
    </row>
    <row r="63298">
      <c r="A63298" s="1" t="n">
        <v>63296</v>
      </c>
      <c r="B63298" t="inlineStr">
        <is>
          <t>everyauth</t>
        </is>
      </c>
      <c r="C63298" t="n">
        <v>7</v>
      </c>
      <c r="D63298" t="inlineStr">
        <is>
          <t>{'everyauth-goellan', 'everyauth-express3', 'crafity-everyauth'}</t>
        </is>
      </c>
    </row>
    <row r="63299">
      <c r="A63299" s="1" t="n">
        <v>63297</v>
      </c>
      <c r="B63299" t="inlineStr">
        <is>
          <t>stalemate</t>
        </is>
      </c>
      <c r="C63299" t="n">
        <v>7</v>
      </c>
      <c r="D63299" t="inlineStr">
        <is>
          <t>{'@fontsource~stalemate', '@expo-google-fonts~stalemate', '@compai~font-stalemate'}</t>
        </is>
      </c>
    </row>
    <row r="63300">
      <c r="A63300" s="1" t="n">
        <v>63298</v>
      </c>
      <c r="B63300" t="inlineStr">
        <is>
          <t>whitespaces</t>
        </is>
      </c>
      <c r="C63300" t="n">
        <v>7</v>
      </c>
      <c r="D63300" t="inlineStr">
        <is>
          <t>{'trailing-whitespaces', '@0x6b~textlint-rule-normalize-whitespaces', 'whitespaces'}</t>
        </is>
      </c>
    </row>
    <row r="63301">
      <c r="A63301" s="1" t="n">
        <v>63299</v>
      </c>
      <c r="B63301" t="inlineStr">
        <is>
          <t>trustcrypto</t>
        </is>
      </c>
      <c r="C63301" t="n">
        <v>7</v>
      </c>
      <c r="D63301" t="inlineStr">
        <is>
          <t>{'@trustcrypto~devices', '@trustcrypto~hw-transport-node-hid', '@trustcrypto~hw-transport-node-hid-noevents'}</t>
        </is>
      </c>
    </row>
    <row r="63302">
      <c r="A63302" s="1" t="n">
        <v>63300</v>
      </c>
      <c r="B63302" t="inlineStr">
        <is>
          <t>thelionbg</t>
        </is>
      </c>
      <c r="C63302" t="n">
        <v>7</v>
      </c>
      <c r="D63302" t="inlineStr">
        <is>
          <t>{'@thelionbg~registerform', 'test-package-thelionbg', '@thelionbg~reg'}</t>
        </is>
      </c>
    </row>
    <row r="63303">
      <c r="A63303" s="1" t="n">
        <v>63301</v>
      </c>
      <c r="B63303" t="inlineStr">
        <is>
          <t>broc</t>
        </is>
      </c>
      <c r="C63303" t="n">
        <v>7</v>
      </c>
      <c r="D63303" t="inlineStr">
        <is>
          <t>{'broc-and-hape-utils', 'broccoli-brocfile-loader', '@brocolio~bro-nav'}</t>
        </is>
      </c>
    </row>
    <row r="63304">
      <c r="A63304" s="1" t="n">
        <v>63302</v>
      </c>
      <c r="B63304" t="inlineStr">
        <is>
          <t>nhu</t>
        </is>
      </c>
      <c r="C63304" t="n">
        <v>7</v>
      </c>
      <c r="D63304" t="inlineStr">
        <is>
          <t>{'rn-common-nhu', 'lizhenhu', 'nhuht-story-book'}</t>
        </is>
      </c>
    </row>
    <row r="63305">
      <c r="A63305" s="1" t="n">
        <v>63303</v>
      </c>
      <c r="B63305" t="inlineStr">
        <is>
          <t>frst</t>
        </is>
      </c>
      <c r="C63305" t="n">
        <v>7</v>
      </c>
      <c r="D63305" t="inlineStr">
        <is>
          <t>{'frst-helpers', 'frst-hello-world', 'frst-package-ben'}</t>
        </is>
      </c>
    </row>
    <row r="63306">
      <c r="A63306" s="1" t="n">
        <v>63304</v>
      </c>
      <c r="B63306" t="inlineStr">
        <is>
          <t>griffy</t>
        </is>
      </c>
      <c r="C63306" t="n">
        <v>7</v>
      </c>
      <c r="D63306" t="inlineStr">
        <is>
          <t>{'fontsource-griffy', '@fontsource~griffy', '@openfonts~griffy_latin-ext'}</t>
        </is>
      </c>
    </row>
    <row r="63307">
      <c r="A63307" s="1" t="n">
        <v>63305</v>
      </c>
      <c r="B63307" t="inlineStr">
        <is>
          <t>cortexql</t>
        </is>
      </c>
      <c r="C63307" t="n">
        <v>7</v>
      </c>
      <c r="D63307" t="inlineStr">
        <is>
          <t>{'@cortexql~dataloader', '@cortexql~core', '@cortexql~queue'}</t>
        </is>
      </c>
    </row>
    <row r="63308">
      <c r="A63308" s="1" t="n">
        <v>63306</v>
      </c>
      <c r="B63308" t="inlineStr">
        <is>
          <t>mstu</t>
        </is>
      </c>
      <c r="C63308" t="n">
        <v>7</v>
      </c>
      <c r="D63308" t="inlineStr">
        <is>
          <t>{'@mstuessypp~typescript', '@lisa-bmstu~about-lisa-widget', 'bmstu-schedule-diff'}</t>
        </is>
      </c>
    </row>
    <row r="63309">
      <c r="A63309" s="1" t="n">
        <v>63307</v>
      </c>
      <c r="B63309" t="inlineStr">
        <is>
          <t>safelytyped</t>
        </is>
      </c>
      <c r="C63309" t="n">
        <v>7</v>
      </c>
      <c r="D63309" t="inlineStr">
        <is>
          <t>{'@safelytyped~url', '@safelytyped~filepath', '@safelytyped~mediatype'}</t>
        </is>
      </c>
    </row>
    <row r="63310">
      <c r="A63310" s="1" t="n">
        <v>63308</v>
      </c>
      <c r="B63310" t="inlineStr">
        <is>
          <t>clacks</t>
        </is>
      </c>
      <c r="C63310" t="n">
        <v>7</v>
      </c>
      <c r="D63310" t="inlineStr">
        <is>
          <t>{'clacks-message-formatter', 'clacks', 'node-gnu-clacks'}</t>
        </is>
      </c>
    </row>
    <row r="63311">
      <c r="A63311" s="1" t="n">
        <v>63309</v>
      </c>
      <c r="B63311" t="inlineStr">
        <is>
          <t>directual</t>
        </is>
      </c>
      <c r="C63311" t="n">
        <v>7</v>
      </c>
      <c r="D63311" t="inlineStr">
        <is>
          <t>{'@quarkly~directual-api', 'storybook-directual', 'directual'}</t>
        </is>
      </c>
    </row>
    <row r="63312">
      <c r="A63312" s="1" t="n">
        <v>63310</v>
      </c>
      <c r="B63312" t="inlineStr">
        <is>
          <t>biblioteka</t>
        </is>
      </c>
      <c r="C63312" t="n">
        <v>7</v>
      </c>
      <c r="D63312" t="inlineStr">
        <is>
          <t>{'@drycode~biblioteka', 'jeszcze_jedna_biblioteka_testowa_tym_razem_mateusza_od_openstreetmap', 'novi-lion-biblioteka-paket'}</t>
        </is>
      </c>
    </row>
    <row r="63313">
      <c r="A63313" s="1" t="n">
        <v>63311</v>
      </c>
      <c r="B63313" t="inlineStr">
        <is>
          <t>rewrites</t>
        </is>
      </c>
      <c r="C63313" t="n">
        <v>7</v>
      </c>
      <c r="D63313" t="inlineStr">
        <is>
          <t>{'aggregator-api-rewrites', '@attakei~sync-nextjs-rewrites', 'next-i18n-rewrites'}</t>
        </is>
      </c>
    </row>
    <row r="63314">
      <c r="A63314" s="1" t="n">
        <v>63312</v>
      </c>
      <c r="B63314" t="inlineStr">
        <is>
          <t>imagify</t>
        </is>
      </c>
      <c r="C63314" t="n">
        <v>7</v>
      </c>
      <c r="D63314" t="inlineStr">
        <is>
          <t>{'slate-paste-url-imagify', 'dom-imagify', 'imagify'}</t>
        </is>
      </c>
    </row>
    <row r="63315">
      <c r="A63315" s="1" t="n">
        <v>63313</v>
      </c>
      <c r="B63315" t="inlineStr">
        <is>
          <t>studiokit</t>
        </is>
      </c>
      <c r="C63315" t="n">
        <v>7</v>
      </c>
      <c r="D63315" t="inlineStr">
        <is>
          <t>{'studiokit-auth-js', 'eslint-config-studiokit', 'studiokit-net-js'}</t>
        </is>
      </c>
    </row>
    <row r="63316">
      <c r="A63316" s="1" t="n">
        <v>63314</v>
      </c>
      <c r="B63316" t="inlineStr">
        <is>
          <t>heds</t>
        </is>
      </c>
      <c r="C63316" t="n">
        <v>7</v>
      </c>
      <c r="D63316" t="inlineStr">
        <is>
          <t>{'heds_webpack_library', '@hedsdesign~loopback-log-mixin', '@hedsdesign~ionic-resources'}</t>
        </is>
      </c>
    </row>
    <row r="63317">
      <c r="A63317" s="1" t="n">
        <v>63315</v>
      </c>
      <c r="B63317" t="inlineStr">
        <is>
          <t>adha</t>
        </is>
      </c>
      <c r="C63317" t="n">
        <v>7</v>
      </c>
      <c r="D63317" t="inlineStr">
        <is>
          <t>{'adha-components-bp', 'adha-components-b', 'adha-components-boilerplate'}</t>
        </is>
      </c>
    </row>
    <row r="63318">
      <c r="A63318" s="1" t="n">
        <v>63316</v>
      </c>
      <c r="B63318" t="inlineStr">
        <is>
          <t>tradier</t>
        </is>
      </c>
      <c r="C63318" t="n">
        <v>7</v>
      </c>
      <c r="D63318" t="inlineStr">
        <is>
          <t>{'@reycodev~tradier-client', '@smurftheweb~tradier-client', 'tradier-client'}</t>
        </is>
      </c>
    </row>
    <row r="63319">
      <c r="A63319" s="1" t="n">
        <v>63317</v>
      </c>
      <c r="B63319" t="inlineStr">
        <is>
          <t>minimo</t>
        </is>
      </c>
      <c r="C63319" t="n">
        <v>7</v>
      </c>
      <c r="D63319" t="inlineStr">
        <is>
          <t>{'@minimo-labs~alt-template', 'minimojs-options', 'minimojs-misc'}</t>
        </is>
      </c>
    </row>
    <row r="63320">
      <c r="A63320" s="1" t="n">
        <v>63318</v>
      </c>
      <c r="B63320" t="inlineStr">
        <is>
          <t>playo</t>
        </is>
      </c>
      <c r="C63320" t="n">
        <v>7</v>
      </c>
      <c r="D63320" t="inlineStr">
        <is>
          <t>{'@playo~logger', '@playo~consumer', 'playo-react-places-autocomplete'}</t>
        </is>
      </c>
    </row>
    <row r="63321">
      <c r="A63321" s="1" t="n">
        <v>63319</v>
      </c>
      <c r="B63321" t="inlineStr">
        <is>
          <t>techmely</t>
        </is>
      </c>
      <c r="C63321" t="n">
        <v>7</v>
      </c>
      <c r="D63321" t="inlineStr">
        <is>
          <t>{'@techmely~eslint-config-vue-ts', '@techmely~eslint-config-react-ts', '@techmely~utils'}</t>
        </is>
      </c>
    </row>
    <row r="63322">
      <c r="A63322" s="1" t="n">
        <v>63320</v>
      </c>
      <c r="B63322" t="inlineStr">
        <is>
          <t>alyne</t>
        </is>
      </c>
      <c r="C63322" t="n">
        <v>7</v>
      </c>
      <c r="D63322" t="inlineStr">
        <is>
          <t>{'alyne-c3-shim', 'ember-cli-pace-alyne', 'alyne-exec-time'}</t>
        </is>
      </c>
    </row>
    <row r="63323">
      <c r="A63323" s="1" t="n">
        <v>63321</v>
      </c>
      <c r="B63323" t="inlineStr">
        <is>
          <t>foobarhq</t>
        </is>
      </c>
      <c r="C63323" t="n">
        <v>7</v>
      </c>
      <c r="D63323" t="inlineStr">
        <is>
          <t>{'@foobarhq~validators', '@foobarhq~eslint-config-flow', '@foobarhq~react-input-range'}</t>
        </is>
      </c>
    </row>
    <row r="63324">
      <c r="A63324" s="1" t="n">
        <v>63322</v>
      </c>
      <c r="B63324" t="inlineStr">
        <is>
          <t>tm4</t>
        </is>
      </c>
      <c r="C63324" t="n">
        <v>7</v>
      </c>
      <c r="D63324" t="inlineStr">
        <is>
          <t>{'cypress-tm4j-reporter', 'tm4j-reporter-api', 'pytest-tm4j-reporter'}</t>
        </is>
      </c>
    </row>
    <row r="63325">
      <c r="A63325" s="1" t="n">
        <v>63323</v>
      </c>
      <c r="B63325" t="inlineStr">
        <is>
          <t>tannin</t>
        </is>
      </c>
      <c r="C63325" t="n">
        <v>7</v>
      </c>
      <c r="D63325" t="inlineStr">
        <is>
          <t>{'tannin', '@tannin~compat', '@tannin~compile'}</t>
        </is>
      </c>
    </row>
    <row r="63326">
      <c r="A63326" s="1" t="n">
        <v>63324</v>
      </c>
      <c r="B63326" t="inlineStr">
        <is>
          <t>revol</t>
        </is>
      </c>
      <c r="C63326" t="n">
        <v>7</v>
      </c>
      <c r="D63326" t="inlineStr">
        <is>
          <t>{'revolsys-angular-leaflet', 'easyae-samuel-revolinski', 'revolv'}</t>
        </is>
      </c>
    </row>
    <row r="63327">
      <c r="A63327" s="1" t="n">
        <v>63325</v>
      </c>
      <c r="B63327" t="inlineStr">
        <is>
          <t>dgrid</t>
        </is>
      </c>
      <c r="C63327" t="n">
        <v>7</v>
      </c>
      <c r="D63327" t="inlineStr">
        <is>
          <t>{'dgrid', 'structured2dgrid', '@hpcc-js~dgrid'}</t>
        </is>
      </c>
    </row>
    <row r="63328">
      <c r="A63328" s="1" t="n">
        <v>63326</v>
      </c>
      <c r="B63328" t="inlineStr">
        <is>
          <t>tsop</t>
        </is>
      </c>
      <c r="C63328" t="n">
        <v>7</v>
      </c>
      <c r="D63328" t="inlineStr">
        <is>
          <t>{'tsoposki-ptokens-enclave', 'tsoposki-ptokens-pbtc', 'tsoposki-ptokens-utils'}</t>
        </is>
      </c>
    </row>
    <row r="63329">
      <c r="A63329" s="1" t="n">
        <v>63327</v>
      </c>
      <c r="B63329" t="inlineStr">
        <is>
          <t>watkins</t>
        </is>
      </c>
      <c r="C63329" t="n">
        <v>7</v>
      </c>
      <c r="D63329" t="inlineStr">
        <is>
          <t>{'@johnwatkins0~node-autodeploy', 'eslint-config-johnwatkins0', '@npmtestswatkins~my-project-test-swatkins'}</t>
        </is>
      </c>
    </row>
    <row r="63330">
      <c r="A63330" s="1" t="n">
        <v>63328</v>
      </c>
      <c r="B63330" t="inlineStr">
        <is>
          <t>soundbug</t>
        </is>
      </c>
      <c r="C63330" t="n">
        <v>7</v>
      </c>
      <c r="D63330" t="inlineStr">
        <is>
          <t>{'@soundbug~helper', '@soundbug~materials', '@soundbug~example-component'}</t>
        </is>
      </c>
    </row>
    <row r="63331">
      <c r="A63331" s="1" t="n">
        <v>63329</v>
      </c>
      <c r="B63331" t="inlineStr">
        <is>
          <t>usteknoloji</t>
        </is>
      </c>
      <c r="C63331" t="n">
        <v>7</v>
      </c>
      <c r="D63331" t="inlineStr">
        <is>
          <t>{'@usteknoloji~noos-form', '@usteknoloji~noos-form-widget', '@usteknoloji~weather'}</t>
        </is>
      </c>
    </row>
    <row r="63332">
      <c r="A63332" s="1" t="n">
        <v>63330</v>
      </c>
      <c r="B63332" t="inlineStr">
        <is>
          <t>frontdoor</t>
        </is>
      </c>
      <c r="C63332" t="n">
        <v>7</v>
      </c>
      <c r="D63332" t="inlineStr">
        <is>
          <t>{'azure-arm-frontdoor', 'api-frontdoor', '@datafire~azure_frontdoor_webapplicationfirewall'}</t>
        </is>
      </c>
    </row>
    <row r="63333">
      <c r="A63333" s="1" t="n">
        <v>63331</v>
      </c>
      <c r="B63333" t="inlineStr">
        <is>
          <t>opensafety</t>
        </is>
      </c>
      <c r="C63333" t="n">
        <v>7</v>
      </c>
      <c r="D63333" t="inlineStr">
        <is>
          <t>{'@opensafety~version_manager', '@opensafety~administrator', '@opensafety~object-mapper'}</t>
        </is>
      </c>
    </row>
    <row r="63334">
      <c r="A63334" s="1" t="n">
        <v>63332</v>
      </c>
      <c r="B63334" t="inlineStr">
        <is>
          <t>flambe</t>
        </is>
      </c>
      <c r="C63334" t="n">
        <v>7</v>
      </c>
      <c r="D63334" t="inlineStr">
        <is>
          <t>{'flambe-core', 'serverless-plugin-flambe', 'flambe'}</t>
        </is>
      </c>
    </row>
    <row r="63335">
      <c r="A63335" s="1" t="n">
        <v>63333</v>
      </c>
      <c r="B63335" t="inlineStr">
        <is>
          <t>ursajs</t>
        </is>
      </c>
      <c r="C63335" t="n">
        <v>7</v>
      </c>
      <c r="D63335" t="inlineStr">
        <is>
          <t>{'@ursajs~logger', '@ursajs~plugin-status', '@ursajs~core'}</t>
        </is>
      </c>
    </row>
    <row r="63336">
      <c r="A63336" s="1" t="n">
        <v>63334</v>
      </c>
      <c r="B63336" t="inlineStr">
        <is>
          <t>sxzz</t>
        </is>
      </c>
      <c r="C63336" t="n">
        <v>7</v>
      </c>
      <c r="D63336" t="inlineStr">
        <is>
          <t>{'@sxzz~eslint-config-basic', '@sxzz~normalize-wheel-es', '@sxzz~eslint-config-prettier'}</t>
        </is>
      </c>
    </row>
    <row r="63337">
      <c r="A63337" s="1" t="n">
        <v>63335</v>
      </c>
      <c r="B63337" t="inlineStr">
        <is>
          <t>mge</t>
        </is>
      </c>
      <c r="C63337" t="n">
        <v>7</v>
      </c>
      <c r="D63337" t="inlineStr">
        <is>
          <t>{'@domgeswap-libs~sdk', 'ice-wmge', 'mge-angular-library'}</t>
        </is>
      </c>
    </row>
    <row r="63338">
      <c r="A63338" s="1" t="n">
        <v>63336</v>
      </c>
      <c r="B63338" t="inlineStr">
        <is>
          <t>gries</t>
        </is>
      </c>
      <c r="C63338" t="n">
        <v>7</v>
      </c>
      <c r="D63338" t="inlineStr">
        <is>
          <t>{'@tgriesser~promise-router', 'mgries-resume', '@tgriesser~fast-tsc'}</t>
        </is>
      </c>
    </row>
    <row r="63339">
      <c r="A63339" s="1" t="n">
        <v>63337</v>
      </c>
      <c r="B63339" t="inlineStr">
        <is>
          <t>kalengo</t>
        </is>
      </c>
      <c r="C63339" t="n">
        <v>7</v>
      </c>
      <c r="D63339" t="inlineStr">
        <is>
          <t>{'@kalengo~redis', '@kalengo~utils', '@kalengo~web'}</t>
        </is>
      </c>
    </row>
    <row r="63340">
      <c r="A63340" s="1" t="n">
        <v>63338</v>
      </c>
      <c r="B63340" t="inlineStr">
        <is>
          <t>precedence</t>
        </is>
      </c>
      <c r="C63340" t="n">
        <v>7</v>
      </c>
      <c r="D63340" t="inlineStr">
        <is>
          <t>{'config-precedence', 'type-precedence', 'precedence'}</t>
        </is>
      </c>
    </row>
    <row r="63341">
      <c r="A63341" s="1" t="n">
        <v>63339</v>
      </c>
      <c r="B63341" t="inlineStr">
        <is>
          <t>desbank</t>
        </is>
      </c>
      <c r="C63341" t="n">
        <v>7</v>
      </c>
      <c r="D63341" t="inlineStr">
        <is>
          <t>{'@desbank~directives', '@desbank~common', '@desbank~components'}</t>
        </is>
      </c>
    </row>
    <row r="63342">
      <c r="A63342" s="1" t="n">
        <v>63340</v>
      </c>
      <c r="B63342" t="inlineStr">
        <is>
          <t>ponte</t>
        </is>
      </c>
      <c r="C63342" t="n">
        <v>7</v>
      </c>
      <c r="D63342" t="inlineStr">
        <is>
          <t>{'ponte', 'pontem-cli', 'pontem-types-bundle'}</t>
        </is>
      </c>
    </row>
    <row r="63343">
      <c r="A63343" s="1" t="n">
        <v>63341</v>
      </c>
      <c r="B63343" t="inlineStr">
        <is>
          <t>htv</t>
        </is>
      </c>
      <c r="C63343" t="n">
        <v>7</v>
      </c>
      <c r="D63343" t="inlineStr">
        <is>
          <t>{'htv-sdk', 'hx-htvf', 'homebridge-ollehtv'}</t>
        </is>
      </c>
    </row>
    <row r="63344">
      <c r="A63344" s="1" t="n">
        <v>63342</v>
      </c>
      <c r="B63344" t="inlineStr">
        <is>
          <t>redcap</t>
        </is>
      </c>
      <c r="C63344" t="n">
        <v>7</v>
      </c>
      <c r="D63344" t="inlineStr">
        <is>
          <t>{'django-redcap', 'create-redcap-module', 'redcapy'}</t>
        </is>
      </c>
    </row>
    <row r="63345">
      <c r="A63345" s="1" t="n">
        <v>63343</v>
      </c>
      <c r="B63345" t="inlineStr">
        <is>
          <t>getbeyond</t>
        </is>
      </c>
      <c r="C63345" t="n">
        <v>7</v>
      </c>
      <c r="D63345" t="inlineStr">
        <is>
          <t>{'@getbeyond~beyond-cli', '@getbeyond~ng-js-beyond-bootstrap', '@getbeyond~ng-js-beyond-js'}</t>
        </is>
      </c>
    </row>
    <row r="63346">
      <c r="A63346" s="1" t="n">
        <v>63344</v>
      </c>
      <c r="B63346" t="inlineStr">
        <is>
          <t>geir</t>
        </is>
      </c>
      <c r="C63346" t="n">
        <v>7</v>
      </c>
      <c r="D63346" t="inlineStr">
        <is>
          <t>{'@eeue56~geiriadur', '@geira~iconfont', '@valgeirb~vue-select'}</t>
        </is>
      </c>
    </row>
    <row r="63347">
      <c r="A63347" s="1" t="n">
        <v>63345</v>
      </c>
      <c r="B63347" t="inlineStr">
        <is>
          <t>aerocms</t>
        </is>
      </c>
      <c r="C63347" t="n">
        <v>7</v>
      </c>
      <c r="D63347" t="inlineStr">
        <is>
          <t>{'@aerocms~auth-client', '@aerocms~server-core', '@aerocms~client-core'}</t>
        </is>
      </c>
    </row>
    <row r="63348">
      <c r="A63348" s="1" t="n">
        <v>63346</v>
      </c>
      <c r="B63348" t="inlineStr">
        <is>
          <t>day11</t>
        </is>
      </c>
      <c r="C63348" t="n">
        <v>7</v>
      </c>
      <c r="D63348" t="inlineStr">
        <is>
          <t>{'day11project', 'day11.01', 'day11.04'}</t>
        </is>
      </c>
    </row>
    <row r="63349">
      <c r="A63349" s="1" t="n">
        <v>63347</v>
      </c>
      <c r="B63349" t="inlineStr">
        <is>
          <t>complyify</t>
        </is>
      </c>
      <c r="C63349" t="n">
        <v>7</v>
      </c>
      <c r="D63349" t="inlineStr">
        <is>
          <t>{'@complyify~asn1', '@complyify~asn1-der', '@complyify~debug'}</t>
        </is>
      </c>
    </row>
    <row r="63350">
      <c r="A63350" s="1" t="n">
        <v>63348</v>
      </c>
      <c r="B63350" t="inlineStr">
        <is>
          <t>iamrokt</t>
        </is>
      </c>
      <c r="C63350" t="n">
        <v>7</v>
      </c>
      <c r="D63350" t="inlineStr">
        <is>
          <t>{'@iamrokt~new-cli', '@iamrokt~hello', '@iamrokt~create-new-cli'}</t>
        </is>
      </c>
    </row>
    <row r="63351">
      <c r="A63351" s="1" t="n">
        <v>63349</v>
      </c>
      <c r="B63351" t="inlineStr">
        <is>
          <t>connie</t>
        </is>
      </c>
      <c r="C63351" t="n">
        <v>7</v>
      </c>
      <c r="D63351" t="inlineStr">
        <is>
          <t>{'app-context-connie-firebase', 'app-context-connie', 'connie-firebase'}</t>
        </is>
      </c>
    </row>
    <row r="63352">
      <c r="A63352" s="1" t="n">
        <v>63350</v>
      </c>
      <c r="B63352" t="inlineStr">
        <is>
          <t>emul</t>
        </is>
      </c>
      <c r="C63352" t="n">
        <v>7</v>
      </c>
      <c r="D63352" t="inlineStr">
        <is>
          <t>{'@emulsy~compare', 'emulsipred', '@emulsy~annotation'}</t>
        </is>
      </c>
    </row>
    <row r="63353">
      <c r="A63353" s="1" t="n">
        <v>63351</v>
      </c>
      <c r="B63353" t="inlineStr">
        <is>
          <t>mese</t>
        </is>
      </c>
      <c r="C63353" t="n">
        <v>7</v>
      </c>
      <c r="D63353" t="inlineStr">
        <is>
          <t>{'@mese~server', 'emese', 'mese'}</t>
        </is>
      </c>
    </row>
    <row r="63354">
      <c r="A63354" s="1" t="n">
        <v>63352</v>
      </c>
      <c r="B63354" t="inlineStr">
        <is>
          <t>mystify</t>
        </is>
      </c>
      <c r="C63354" t="n">
        <v>7</v>
      </c>
      <c r="D63354" t="inlineStr">
        <is>
          <t>{'@mystify~dlib', '@mystify~balancetext', '@mystify~buildmanagement'}</t>
        </is>
      </c>
    </row>
    <row r="63355">
      <c r="A63355" s="1" t="n">
        <v>63353</v>
      </c>
      <c r="B63355" t="inlineStr">
        <is>
          <t>jsmanifest</t>
        </is>
      </c>
      <c r="C63355" t="n">
        <v>7</v>
      </c>
      <c r="D63355" t="inlineStr">
        <is>
          <t>{'@jsmanifest~node', '@jsmanifest~api', '@jsmanifest~webextension'}</t>
        </is>
      </c>
    </row>
    <row r="63356">
      <c r="A63356" s="1" t="n">
        <v>63354</v>
      </c>
      <c r="B63356" t="inlineStr">
        <is>
          <t>xataface</t>
        </is>
      </c>
      <c r="C63356" t="n">
        <v>7</v>
      </c>
      <c r="D63356" t="inlineStr">
        <is>
          <t>{'xataface-module-ckeditor', 'xataface-module-email', 'xataface-module-ajax_upload'}</t>
        </is>
      </c>
    </row>
    <row r="63357">
      <c r="A63357" s="1" t="n">
        <v>63355</v>
      </c>
      <c r="B63357" t="inlineStr">
        <is>
          <t>loadscript</t>
        </is>
      </c>
      <c r="C63357" t="n">
        <v>7</v>
      </c>
      <c r="D63357" t="inlineStr">
        <is>
          <t>{'@afuggini~loadscript', 'loadscript', 'js-loadscript'}</t>
        </is>
      </c>
    </row>
    <row r="63358">
      <c r="A63358" s="1" t="n">
        <v>63356</v>
      </c>
      <c r="B63358" t="inlineStr">
        <is>
          <t>amiga</t>
        </is>
      </c>
      <c r="C63358" t="n">
        <v>7</v>
      </c>
      <c r="D63358" t="inlineStr">
        <is>
          <t>{'amigame', 'amigame-cli', 'amiga'}</t>
        </is>
      </c>
    </row>
    <row r="63359">
      <c r="A63359" s="1" t="n">
        <v>63357</v>
      </c>
      <c r="B63359" t="inlineStr">
        <is>
          <t>ribo</t>
        </is>
      </c>
      <c r="C63359" t="n">
        <v>7</v>
      </c>
      <c r="D63359" t="inlineStr">
        <is>
          <t>{'@skribo~client', 'skribo-client', '@skribo~server'}</t>
        </is>
      </c>
    </row>
    <row r="63360">
      <c r="A63360" s="1" t="n">
        <v>63358</v>
      </c>
      <c r="B63360" t="inlineStr">
        <is>
          <t>apf</t>
        </is>
      </c>
      <c r="C63360" t="n">
        <v>7</v>
      </c>
      <c r="D63360" t="inlineStr">
        <is>
          <t>{'@sapui5~sap.apf', 'apf-node-common', 'apfcommon'}</t>
        </is>
      </c>
    </row>
    <row r="63361">
      <c r="A63361" s="1" t="n">
        <v>63359</v>
      </c>
      <c r="B63361" t="inlineStr">
        <is>
          <t>neils</t>
        </is>
      </c>
      <c r="C63361" t="n">
        <v>7</v>
      </c>
      <c r="D63361" t="inlineStr">
        <is>
          <t>{'@neilsustc~markdown-it-katex', '@elesneils~random-between', '@neilhuyton~neils-storybook'}</t>
        </is>
      </c>
    </row>
    <row r="63362">
      <c r="A63362" s="1" t="n">
        <v>63360</v>
      </c>
      <c r="B63362" t="inlineStr">
        <is>
          <t>salam</t>
        </is>
      </c>
      <c r="C63362" t="n">
        <v>7</v>
      </c>
      <c r="D63362" t="inlineStr">
        <is>
          <t>{'print-dot-salamtam', 'salam-test', '@aitnasser~salam-alaikum-npx'}</t>
        </is>
      </c>
    </row>
    <row r="63363">
      <c r="A63363" s="1" t="n">
        <v>63361</v>
      </c>
      <c r="B63363" t="inlineStr">
        <is>
          <t>urbica</t>
        </is>
      </c>
      <c r="C63363" t="n">
        <v>7</v>
      </c>
      <c r="D63363" t="inlineStr">
        <is>
          <t>{'@urbica~ui-kit', 'eslint-config-urbica', '@urbica~react-map-gl-cluster'}</t>
        </is>
      </c>
    </row>
    <row r="63364">
      <c r="A63364" s="1" t="n">
        <v>63362</v>
      </c>
      <c r="B63364" t="inlineStr">
        <is>
          <t>scienti</t>
        </is>
      </c>
      <c r="C63364" t="n">
        <v>7</v>
      </c>
      <c r="D63364" t="inlineStr">
        <is>
          <t>{'@paxperscientiam~seadragon-ajax', '@paxperscientiam~dlv.ts', '@paxperscientiam~ts-demo-pkg'}</t>
        </is>
      </c>
    </row>
    <row r="63365">
      <c r="A63365" s="1" t="n">
        <v>63363</v>
      </c>
      <c r="B63365" t="inlineStr">
        <is>
          <t>paxperscientiam</t>
        </is>
      </c>
      <c r="C63365" t="n">
        <v>7</v>
      </c>
      <c r="D63365" t="inlineStr">
        <is>
          <t>{'@paxperscientiam~seadragon-ajax', '@paxperscientiam~dlv.ts', '@paxperscientiam~ts-demo-pkg'}</t>
        </is>
      </c>
    </row>
    <row r="63366">
      <c r="A63366" s="1" t="n">
        <v>63364</v>
      </c>
      <c r="B63366" t="inlineStr">
        <is>
          <t>hww</t>
        </is>
      </c>
      <c r="C63366" t="n">
        <v>7</v>
      </c>
      <c r="D63366" t="inlineStr">
        <is>
          <t>{'theme-vdoinghww-blog', 'hwwnode', 'vuepress-theme-vdoinghww'}</t>
        </is>
      </c>
    </row>
    <row r="63367">
      <c r="A63367" s="1" t="n">
        <v>63365</v>
      </c>
      <c r="B63367" t="inlineStr">
        <is>
          <t>tomasmoosee</t>
        </is>
      </c>
      <c r="C63367" t="n">
        <v>7</v>
      </c>
      <c r="D63367" t="inlineStr">
        <is>
          <t>{'@tomasmoosee~types', '@tomasmoosee~rw-adapter', '@tomasmoosee~renderer'}</t>
        </is>
      </c>
    </row>
    <row r="63368">
      <c r="A63368" s="1" t="n">
        <v>63366</v>
      </c>
      <c r="B63368" t="inlineStr">
        <is>
          <t>meipian</t>
        </is>
      </c>
      <c r="C63368" t="n">
        <v>7</v>
      </c>
      <c r="D63368" t="inlineStr">
        <is>
          <t>{'meipian-common', 'meipian-cli', 'meipian-webpack'}</t>
        </is>
      </c>
    </row>
    <row r="63369">
      <c r="A63369" s="1" t="n">
        <v>63367</v>
      </c>
      <c r="B63369" t="inlineStr">
        <is>
          <t>service0</t>
        </is>
      </c>
      <c r="C63369" t="n">
        <v>7</v>
      </c>
      <c r="D63369" t="inlineStr">
        <is>
          <t>{'opportunity-service0.0.5', 'opportunity-service0.0.1', 'opportunity-service0.0.3'}</t>
        </is>
      </c>
    </row>
    <row r="63370">
      <c r="A63370" s="1" t="n">
        <v>63368</v>
      </c>
      <c r="B63370" t="inlineStr">
        <is>
          <t>wsb</t>
        </is>
      </c>
      <c r="C63370" t="n">
        <v>7</v>
      </c>
      <c r="D63370" t="inlineStr">
        <is>
          <t>{'@marcinjezior~wsb', 'taiya-wsbm', 'valid-wsb-widget'}</t>
        </is>
      </c>
    </row>
    <row r="63371">
      <c r="A63371" s="1" t="n">
        <v>63369</v>
      </c>
      <c r="B63371" t="inlineStr">
        <is>
          <t>visualsearch</t>
        </is>
      </c>
      <c r="C63371" t="n">
        <v>7</v>
      </c>
      <c r="D63371" t="inlineStr">
        <is>
          <t>{'microsoft-bing-visualsearch', 'd3-numerosity-visualsearch', 'django-admin-visualsearch'}</t>
        </is>
      </c>
    </row>
    <row r="63372">
      <c r="A63372" s="1" t="n">
        <v>63370</v>
      </c>
      <c r="B63372" t="inlineStr">
        <is>
          <t>abdullahceylan</t>
        </is>
      </c>
      <c r="C63372" t="n">
        <v>7</v>
      </c>
      <c r="D63372" t="inlineStr">
        <is>
          <t>{'abdullahceylan', '@abdullahceylan~stylelint-config', '@abdullahceylan~eslint-config-react'}</t>
        </is>
      </c>
    </row>
    <row r="63373">
      <c r="A63373" s="1" t="n">
        <v>63371</v>
      </c>
      <c r="B63373" t="inlineStr">
        <is>
          <t>lesx</t>
        </is>
      </c>
      <c r="C63373" t="n">
        <v>7</v>
      </c>
      <c r="D63373" t="inlineStr">
        <is>
          <t>{'lesx-ast-walk', 'lesx-loader', 'lesx-dsl-to-jsx'}</t>
        </is>
      </c>
    </row>
    <row r="63374">
      <c r="A63374" s="1" t="n">
        <v>63372</v>
      </c>
      <c r="B63374" t="inlineStr">
        <is>
          <t>heatmapjs</t>
        </is>
      </c>
      <c r="C63374" t="n">
        <v>7</v>
      </c>
      <c r="D63374" t="inlineStr">
        <is>
          <t>{'react-heatmapjs', 'heatmapjs-vue', 'heatmapjs'}</t>
        </is>
      </c>
    </row>
    <row r="63375">
      <c r="A63375" s="1" t="n">
        <v>63373</v>
      </c>
      <c r="B63375" t="inlineStr">
        <is>
          <t>soleil</t>
        </is>
      </c>
      <c r="C63375" t="n">
        <v>7</v>
      </c>
      <c r="D63375" t="inlineStr">
        <is>
          <t>{'cra-template-soleil-airtable', 'cra-template-soleil', 'soleil'}</t>
        </is>
      </c>
    </row>
    <row r="63376">
      <c r="A63376" s="1" t="n">
        <v>63374</v>
      </c>
      <c r="B63376" t="inlineStr">
        <is>
          <t>corefunc</t>
        </is>
      </c>
      <c r="C63376" t="n">
        <v>7</v>
      </c>
      <c r="D63376" t="inlineStr">
        <is>
          <t>{'@corefunc~class-fillable-dto', '@corefunc~type', '@corefunc~http'}</t>
        </is>
      </c>
    </row>
    <row r="63377">
      <c r="A63377" s="1" t="n">
        <v>63375</v>
      </c>
      <c r="B63377" t="inlineStr">
        <is>
          <t>keil</t>
        </is>
      </c>
      <c r="C63377" t="n">
        <v>7</v>
      </c>
      <c r="D63377" t="inlineStr">
        <is>
          <t>{'keillion-dynamsoft-javascript-id-parser', 'keillion-dynamsoft-javascript-barcode', 'keillion-dynamsoft-javascript-label-recognizer'}</t>
        </is>
      </c>
    </row>
    <row r="63378">
      <c r="A63378" s="1" t="n">
        <v>63376</v>
      </c>
      <c r="B63378" t="inlineStr">
        <is>
          <t>ragestudio</t>
        </is>
      </c>
      <c r="C63378" t="n">
        <v>7</v>
      </c>
      <c r="D63378" t="inlineStr">
        <is>
          <t>{'@ragestudio~ycorejs-lib', '@ragestudio~cloudlink', '@ragestudio~nodecorejs'}</t>
        </is>
      </c>
    </row>
    <row r="63379">
      <c r="A63379" s="1" t="n">
        <v>63377</v>
      </c>
      <c r="B63379" t="inlineStr">
        <is>
          <t>cloudlink</t>
        </is>
      </c>
      <c r="C63379" t="n">
        <v>7</v>
      </c>
      <c r="D63379" t="inlineStr">
        <is>
          <t>{'@nodecorejs~cloudlink', 's9s-cloudlink', '@corenode~cloudlink-addon'}</t>
        </is>
      </c>
    </row>
    <row r="63380">
      <c r="A63380" s="1" t="n">
        <v>63378</v>
      </c>
      <c r="B63380" t="inlineStr">
        <is>
          <t>lowlight</t>
        </is>
      </c>
      <c r="C63380" t="n">
        <v>7</v>
      </c>
      <c r="D63380" t="inlineStr">
        <is>
          <t>{'lowlight', 'react-lowlight', '@tiptap-es5~extension-code-block-lowlight'}</t>
        </is>
      </c>
    </row>
    <row r="63381">
      <c r="A63381" s="1" t="n">
        <v>63379</v>
      </c>
      <c r="B63381" t="inlineStr">
        <is>
          <t>fida</t>
        </is>
      </c>
      <c r="C63381" t="n">
        <v>7</v>
      </c>
      <c r="D63381" t="inlineStr">
        <is>
          <t>{'@bonfida~borsh-js', '@bonfida~bot', '@bonfida~limited-pool'}</t>
        </is>
      </c>
    </row>
    <row r="63382">
      <c r="A63382" s="1" t="n">
        <v>63380</v>
      </c>
      <c r="B63382" t="inlineStr">
        <is>
          <t>bonfida</t>
        </is>
      </c>
      <c r="C63382" t="n">
        <v>7</v>
      </c>
      <c r="D63382" t="inlineStr">
        <is>
          <t>{'@bonfida~borsh-js', '@bonfida~bot', '@bonfida~limited-pool'}</t>
        </is>
      </c>
    </row>
    <row r="63383">
      <c r="A63383" s="1" t="n">
        <v>63381</v>
      </c>
      <c r="B63383" t="inlineStr">
        <is>
          <t>gp20</t>
        </is>
      </c>
      <c r="C63383" t="n">
        <v>7</v>
      </c>
      <c r="D63383" t="inlineStr">
        <is>
          <t>{'gp20-02-npm112', 'gp20-datetest', 'gp20-02-npm'}</t>
        </is>
      </c>
    </row>
    <row r="63384">
      <c r="A63384" s="1" t="n">
        <v>63382</v>
      </c>
      <c r="B63384" t="inlineStr">
        <is>
          <t>stockx</t>
        </is>
      </c>
      <c r="C63384" t="n">
        <v>7</v>
      </c>
      <c r="D63384" t="inlineStr">
        <is>
          <t>{'stockx-api', 'nate-stockx-api', 'stockx-scraper'}</t>
        </is>
      </c>
    </row>
    <row r="63385">
      <c r="A63385" s="1" t="n">
        <v>63383</v>
      </c>
      <c r="B63385" t="inlineStr">
        <is>
          <t>margo</t>
        </is>
      </c>
      <c r="C63385" t="n">
        <v>7</v>
      </c>
      <c r="D63385" t="inlineStr">
        <is>
          <t>{'generator-jhipster-amargo', 'rss-reader-margo', 'diff_calculator_margo'}</t>
        </is>
      </c>
    </row>
    <row r="63386">
      <c r="A63386" s="1" t="n">
        <v>63384</v>
      </c>
      <c r="B63386" t="inlineStr">
        <is>
          <t>speeddial</t>
        </is>
      </c>
      <c r="C63386" t="n">
        <v>7</v>
      </c>
      <c r="D63386" t="inlineStr">
        <is>
          <t>{'speeddial', 'react-mui-speeddial-shiftek', 'livelocal-mui-speeddial'}</t>
        </is>
      </c>
    </row>
    <row r="63387">
      <c r="A63387" s="1" t="n">
        <v>63385</v>
      </c>
      <c r="B63387" t="inlineStr">
        <is>
          <t>julswap</t>
        </is>
      </c>
      <c r="C63387" t="n">
        <v>7</v>
      </c>
      <c r="D63387" t="inlineStr">
        <is>
          <t>{'@julswap~v2-sdk', '@julswap~fortmatic-connector', '@julswap~v1-sdk'}</t>
        </is>
      </c>
    </row>
    <row r="63388">
      <c r="A63388" s="1" t="n">
        <v>63386</v>
      </c>
      <c r="B63388" t="inlineStr">
        <is>
          <t>rotc</t>
        </is>
      </c>
      <c r="C63388" t="n">
        <v>7</v>
      </c>
      <c r="D63388" t="inlineStr">
        <is>
          <t>{'@rotcare~codegen', 'solidity-coverage-rotcivegaf', '@rotcare~project-esbuild'}</t>
        </is>
      </c>
    </row>
    <row r="63389">
      <c r="A63389" s="1" t="n">
        <v>63387</v>
      </c>
      <c r="B63389" t="inlineStr">
        <is>
          <t>tuxsudo</t>
        </is>
      </c>
      <c r="C63389" t="n">
        <v>7</v>
      </c>
      <c r="D63389" t="inlineStr">
        <is>
          <t>{'@tuxsudo~parsetime', '@tuxsudo~scope-test', '@tuxsudo~b64'}</t>
        </is>
      </c>
    </row>
    <row r="63390">
      <c r="A63390" s="1" t="n">
        <v>63388</v>
      </c>
      <c r="B63390" t="inlineStr">
        <is>
          <t>opg</t>
        </is>
      </c>
      <c r="C63390" t="n">
        <v>7</v>
      </c>
      <c r="D63390" t="inlineStr">
        <is>
          <t>{'@dipdup~opgflow', 'trelliopg', '@ministryofjustice~opg-performance-analytics'}</t>
        </is>
      </c>
    </row>
    <row r="63391">
      <c r="A63391" s="1" t="n">
        <v>63389</v>
      </c>
      <c r="B63391" t="inlineStr">
        <is>
          <t>tablo</t>
        </is>
      </c>
      <c r="C63391" t="n">
        <v>7</v>
      </c>
      <c r="D63391" t="inlineStr">
        <is>
          <t>{'tablo', 'blueprint-basit-tablo', 'vue-tablo-test'}</t>
        </is>
      </c>
    </row>
    <row r="63392">
      <c r="A63392" s="1" t="n">
        <v>63390</v>
      </c>
      <c r="B63392" t="inlineStr">
        <is>
          <t>commonutils</t>
        </is>
      </c>
      <c r="C63392" t="n">
        <v>7</v>
      </c>
      <c r="D63392" t="inlineStr">
        <is>
          <t>{'commonutils-mcrm', 'mcrm-commonutils', '@tripeverywheree~commonutils'}</t>
        </is>
      </c>
    </row>
    <row r="63393">
      <c r="A63393" s="1" t="n">
        <v>63391</v>
      </c>
      <c r="B63393" t="inlineStr">
        <is>
          <t>mcrm</t>
        </is>
      </c>
      <c r="C63393" t="n">
        <v>7</v>
      </c>
      <c r="D63393" t="inlineStr">
        <is>
          <t>{'commonutils-mcrm', 'mcrm-commonutils', 'mcrm-util-cli'}</t>
        </is>
      </c>
    </row>
    <row r="63394">
      <c r="A63394" s="1" t="n">
        <v>63392</v>
      </c>
      <c r="B63394" t="inlineStr">
        <is>
          <t>bazooka</t>
        </is>
      </c>
      <c r="C63394" t="n">
        <v>7</v>
      </c>
      <c r="D63394" t="inlineStr">
        <is>
          <t>{'acqua-holo-bazooka', 'get-bazooka', 'auto-trade-bazooka-framework'}</t>
        </is>
      </c>
    </row>
    <row r="63395">
      <c r="A63395" s="1" t="n">
        <v>63393</v>
      </c>
      <c r="B63395" t="inlineStr">
        <is>
          <t>kais</t>
        </is>
      </c>
      <c r="C63395" t="n">
        <v>7</v>
      </c>
      <c r="D63395" t="inlineStr">
        <is>
          <t>{'kais-rc-demo', 'kais-export', 'kaisclan-client'}</t>
        </is>
      </c>
    </row>
    <row r="63396">
      <c r="A63396" s="1" t="n">
        <v>63394</v>
      </c>
      <c r="B63396" t="inlineStr">
        <is>
          <t>dvar</t>
        </is>
      </c>
      <c r="C63396" t="n">
        <v>7</v>
      </c>
      <c r="D63396" t="inlineStr">
        <is>
          <t>{'dvara-db-tool', 'dvar-ext-consul', '@stdlib~stats-base-dvarmtk'}</t>
        </is>
      </c>
    </row>
    <row r="63397">
      <c r="A63397" s="1" t="n">
        <v>63395</v>
      </c>
      <c r="B63397" t="inlineStr">
        <is>
          <t>swee</t>
        </is>
      </c>
      <c r="C63397" t="n">
        <v>7</v>
      </c>
      <c r="D63397" t="inlineStr">
        <is>
          <t>{'sweeui', 'sfweraswee', 'sweeui-basic'}</t>
        </is>
      </c>
    </row>
    <row r="63398">
      <c r="A63398" s="1" t="n">
        <v>63396</v>
      </c>
      <c r="B63398" t="inlineStr">
        <is>
          <t>finsemble</t>
        </is>
      </c>
      <c r="C63398" t="n">
        <v>7</v>
      </c>
      <c r="D63398" t="inlineStr">
        <is>
          <t>{'@finsemble~finsemble-core', '@finsemble~finsemble-cli', '@chartiq~finsemble-react-controls'}</t>
        </is>
      </c>
    </row>
    <row r="63399">
      <c r="A63399" s="1" t="n">
        <v>63397</v>
      </c>
      <c r="B63399" t="inlineStr">
        <is>
          <t>condiment</t>
        </is>
      </c>
      <c r="C63399" t="n">
        <v>7</v>
      </c>
      <c r="D63399" t="inlineStr">
        <is>
          <t>{'@openfonts~condiment_latin', '@fontsource~condiment', 'fontsource-condiment'}</t>
        </is>
      </c>
    </row>
    <row r="63400">
      <c r="A63400" s="1" t="n">
        <v>63398</v>
      </c>
      <c r="B63400" t="inlineStr">
        <is>
          <t>sitewhere</t>
        </is>
      </c>
      <c r="C63400" t="n">
        <v>7</v>
      </c>
      <c r="D63400" t="inlineStr">
        <is>
          <t>{'node-red-contrib-sitewhere', 'node-sitewhere', 'sitewhere-ide-common'}</t>
        </is>
      </c>
    </row>
    <row r="63401">
      <c r="A63401" s="1" t="n">
        <v>63399</v>
      </c>
      <c r="B63401" t="inlineStr">
        <is>
          <t>oicq</t>
        </is>
      </c>
      <c r="C63401" t="n">
        <v>7</v>
      </c>
      <c r="D63401" t="inlineStr">
        <is>
          <t>{'oicq-plugin-hitokoto', 'oicq', 'oicq-cdp'}</t>
        </is>
      </c>
    </row>
    <row r="63402">
      <c r="A63402" s="1" t="n">
        <v>63400</v>
      </c>
      <c r="B63402" t="inlineStr">
        <is>
          <t>espiar</t>
        </is>
      </c>
      <c r="C63402" t="n">
        <v>7</v>
      </c>
      <c r="D63402" t="inlineStr">
        <is>
          <t>{'como-espiar-whatsapp', 'como-espiar-whatsapp-gratis', 'espiar-whatsapp'}</t>
        </is>
      </c>
    </row>
    <row r="63403">
      <c r="A63403" s="1" t="n">
        <v>63401</v>
      </c>
      <c r="B63403" t="inlineStr">
        <is>
          <t>isin</t>
        </is>
      </c>
      <c r="C63403" t="n">
        <v>7</v>
      </c>
      <c r="D63403" t="inlineStr">
        <is>
          <t>{'casparser-isin', 'cinovo-isin-validator', 'isin-validator'}</t>
        </is>
      </c>
    </row>
    <row r="63404">
      <c r="A63404" s="1" t="n">
        <v>63402</v>
      </c>
      <c r="B63404" t="inlineStr">
        <is>
          <t>dnlup</t>
        </is>
      </c>
      <c r="C63404" t="n">
        <v>7</v>
      </c>
      <c r="D63404" t="inlineStr">
        <is>
          <t>{'@dnlup~doc', '@dnlup~vue-cli-plugin-unit-ava', '@dnlup~fastify-traps'}</t>
        </is>
      </c>
    </row>
    <row r="63405">
      <c r="A63405" s="1" t="n">
        <v>63403</v>
      </c>
      <c r="B63405" t="inlineStr">
        <is>
          <t>nakano</t>
        </is>
      </c>
      <c r="C63405" t="n">
        <v>7</v>
      </c>
      <c r="D63405" t="inlineStr">
        <is>
          <t>{'test-fisrt-nakano', 'nakano-test-npm', '@ichikanakano~uikit'}</t>
        </is>
      </c>
    </row>
    <row r="63406">
      <c r="A63406" s="1" t="n">
        <v>63404</v>
      </c>
      <c r="B63406" t="inlineStr">
        <is>
          <t>telefone</t>
        </is>
      </c>
      <c r="C63406" t="n">
        <v>7</v>
      </c>
      <c r="D63406" t="inlineStr">
        <is>
          <t>{'telefone-mask-ng2', 'ng2-telefone-mask', '@ciebit~mascara-telefone'}</t>
        </is>
      </c>
    </row>
    <row r="63407">
      <c r="A63407" s="1" t="n">
        <v>63405</v>
      </c>
      <c r="B63407" t="inlineStr">
        <is>
          <t>vizz</t>
        </is>
      </c>
      <c r="C63407" t="n">
        <v>7</v>
      </c>
      <c r="D63407" t="inlineStr">
        <is>
          <t>{'vizz.async-client', 'vizz', 'vizz.microservice-client'}</t>
        </is>
      </c>
    </row>
    <row r="63408">
      <c r="A63408" s="1" t="n">
        <v>63406</v>
      </c>
      <c r="B63408" t="inlineStr">
        <is>
          <t>clq</t>
        </is>
      </c>
      <c r="C63408" t="n">
        <v>7</v>
      </c>
      <c r="D63408" t="inlineStr">
        <is>
          <t>{'clq', 'clq-lazy', 'npm-practice-clq'}</t>
        </is>
      </c>
    </row>
    <row r="63409">
      <c r="A63409" s="1" t="n">
        <v>63407</v>
      </c>
      <c r="B63409" t="inlineStr">
        <is>
          <t>ksw</t>
        </is>
      </c>
      <c r="C63409" t="n">
        <v>7</v>
      </c>
      <c r="D63409" t="inlineStr">
        <is>
          <t>{'ksw-lib-transactionparser', 'ksw-lib', 'ripple-lib-ksw'}</t>
        </is>
      </c>
    </row>
    <row r="63410">
      <c r="A63410" s="1" t="n">
        <v>63408</v>
      </c>
      <c r="B63410" t="inlineStr">
        <is>
          <t>funkymed</t>
        </is>
      </c>
      <c r="C63410" t="n">
        <v>7</v>
      </c>
      <c r="D63410" t="inlineStr">
        <is>
          <t>{'funkymed-flod-module-player', 'funkymed-ckeditor5-video', 'funkymed-oembed'}</t>
        </is>
      </c>
    </row>
    <row r="63411">
      <c r="A63411" s="1" t="n">
        <v>63409</v>
      </c>
      <c r="B63411" t="inlineStr">
        <is>
          <t>wexp</t>
        </is>
      </c>
      <c r="C63411" t="n">
        <v>7</v>
      </c>
      <c r="D63411" t="inlineStr">
        <is>
          <t>{'wexp-easy-canvas', 'wexp-eslint', 'wexp-button'}</t>
        </is>
      </c>
    </row>
    <row r="63412">
      <c r="A63412" s="1" t="n">
        <v>63410</v>
      </c>
      <c r="B63412" t="inlineStr">
        <is>
          <t>patience</t>
        </is>
      </c>
      <c r="C63412" t="n">
        <v>7</v>
      </c>
      <c r="D63412" t="inlineStr">
        <is>
          <t>{'foundation-theme-patience', 'patiencediff', 'patience-diff'}</t>
        </is>
      </c>
    </row>
    <row r="63413">
      <c r="A63413" s="1" t="n">
        <v>63411</v>
      </c>
      <c r="B63413" t="inlineStr">
        <is>
          <t>minitest</t>
        </is>
      </c>
      <c r="C63413" t="n">
        <v>7</v>
      </c>
      <c r="D63413" t="inlineStr">
        <is>
          <t>{'@sage.gerard~minitest', 'jest-runner-minitest', 'minitest'}</t>
        </is>
      </c>
    </row>
    <row r="63414">
      <c r="A63414" s="1" t="n">
        <v>63412</v>
      </c>
      <c r="B63414" t="inlineStr">
        <is>
          <t>twst</t>
        </is>
      </c>
      <c r="C63414" t="n">
        <v>7</v>
      </c>
      <c r="D63414" t="inlineStr">
        <is>
          <t>{'twstat-cli', 'twstrs-003', 'twst'}</t>
        </is>
      </c>
    </row>
    <row r="63415">
      <c r="A63415" s="1" t="n">
        <v>63413</v>
      </c>
      <c r="B63415" t="inlineStr">
        <is>
          <t>tambi</t>
        </is>
      </c>
      <c r="C63415" t="n">
        <v>7</v>
      </c>
      <c r="D63415" t="inlineStr">
        <is>
          <t>{'@tambium~prettier-config', '@tambium~sherman-merkle', '@tambium~typescript-configs'}</t>
        </is>
      </c>
    </row>
    <row r="63416">
      <c r="A63416" s="1" t="n">
        <v>63414</v>
      </c>
      <c r="B63416" t="inlineStr">
        <is>
          <t>tambium</t>
        </is>
      </c>
      <c r="C63416" t="n">
        <v>7</v>
      </c>
      <c r="D63416" t="inlineStr">
        <is>
          <t>{'@tambium~prettier-config', '@tambium~sherman-merkle', '@tambium~typescript-configs'}</t>
        </is>
      </c>
    </row>
    <row r="63417">
      <c r="A63417" s="1" t="n">
        <v>63415</v>
      </c>
      <c r="B63417" t="inlineStr">
        <is>
          <t>dhcpd</t>
        </is>
      </c>
      <c r="C63417" t="n">
        <v>7</v>
      </c>
      <c r="D63417" t="inlineStr">
        <is>
          <t>{'dhcpd-node', 'dhcpd-notifier', 'dhcpd-leases'}</t>
        </is>
      </c>
    </row>
    <row r="63418">
      <c r="A63418" s="1" t="n">
        <v>63416</v>
      </c>
      <c r="B63418" t="inlineStr">
        <is>
          <t>numan</t>
        </is>
      </c>
      <c r="C63418" t="n">
        <v>7</v>
      </c>
      <c r="D63418" t="inlineStr">
        <is>
          <t>{'@fontsource~numans', '@openfonts~numans_latin', '@expo-google-fonts~numans'}</t>
        </is>
      </c>
    </row>
    <row r="63419">
      <c r="A63419" s="1" t="n">
        <v>63417</v>
      </c>
      <c r="B63419" t="inlineStr">
        <is>
          <t>commitpath</t>
        </is>
      </c>
      <c r="C63419" t="n">
        <v>7</v>
      </c>
      <c r="D63419" t="inlineStr">
        <is>
          <t>{'bugfinder-commitpath-localitypreprocessor-commitsubsettocommitpathmapper', 'bugfinder-commitpath-quantifier-sonarqube', 'bugfinder-db-commitpath-mongodb'}</t>
        </is>
      </c>
    </row>
    <row r="63420">
      <c r="A63420" s="1" t="n">
        <v>63418</v>
      </c>
      <c r="B63420" t="inlineStr">
        <is>
          <t>gastro</t>
        </is>
      </c>
      <c r="C63420" t="n">
        <v>7</v>
      </c>
      <c r="D63420" t="inlineStr">
        <is>
          <t>{'@gastrofy~init-gtag', '@zhiguang-gastrofy~capi', '@zhiguang-gastrofy~analytics'}</t>
        </is>
      </c>
    </row>
    <row r="63421">
      <c r="A63421" s="1" t="n">
        <v>63419</v>
      </c>
      <c r="B63421" t="inlineStr">
        <is>
          <t>nielsendigital</t>
        </is>
      </c>
      <c r="C63421" t="n">
        <v>7</v>
      </c>
      <c r="D63421" t="inlineStr">
        <is>
          <t>{'@nielsendigital~errors', '@nielsendigital~prettier-config', '@nielsendigital~middlewares'}</t>
        </is>
      </c>
    </row>
    <row r="63422">
      <c r="A63422" s="1" t="n">
        <v>63420</v>
      </c>
      <c r="B63422" t="inlineStr">
        <is>
          <t>starflow</t>
        </is>
      </c>
      <c r="C63422" t="n">
        <v>7</v>
      </c>
      <c r="D63422" t="inlineStr">
        <is>
          <t>{'starflow-npm', 'starflow-shell', 'starflow-jenkins'}</t>
        </is>
      </c>
    </row>
    <row r="63423">
      <c r="A63423" s="1" t="n">
        <v>63421</v>
      </c>
      <c r="B63423" t="inlineStr">
        <is>
          <t>snowglobe</t>
        </is>
      </c>
      <c r="C63423" t="n">
        <v>7</v>
      </c>
      <c r="D63423" t="inlineStr">
        <is>
          <t>{'@snowglobe~base-components', '@snowglobe~render-effects', '@snowglobe~themed-components'}</t>
        </is>
      </c>
    </row>
    <row r="63424">
      <c r="A63424" s="1" t="n">
        <v>63422</v>
      </c>
      <c r="B63424" t="inlineStr">
        <is>
          <t>swahili</t>
        </is>
      </c>
      <c r="C63424" t="n">
        <v>7</v>
      </c>
      <c r="D63424" t="inlineStr">
        <is>
          <t>{'swahili-kjv', 'digits-to-swahili', '@swahilian~my-logger'}</t>
        </is>
      </c>
    </row>
    <row r="63425">
      <c r="A63425" s="1" t="n">
        <v>63423</v>
      </c>
      <c r="B63425" t="inlineStr">
        <is>
          <t>poosh</t>
        </is>
      </c>
      <c r="C63425" t="n">
        <v>7</v>
      </c>
      <c r="D63425" t="inlineStr">
        <is>
          <t>{'poosh', 'poosh-core', 'poosh-cli'}</t>
        </is>
      </c>
    </row>
    <row r="63426">
      <c r="A63426" s="1" t="n">
        <v>63424</v>
      </c>
      <c r="B63426" t="inlineStr">
        <is>
          <t>elham</t>
        </is>
      </c>
      <c r="C63426" t="n">
        <v>7</v>
      </c>
      <c r="D63426" t="inlineStr">
        <is>
          <t>{'elham-components', 'elham-elements', 'ngx-elham-swiper-wrapper'}</t>
        </is>
      </c>
    </row>
    <row r="63427">
      <c r="A63427" s="1" t="n">
        <v>63425</v>
      </c>
      <c r="B63427" t="inlineStr">
        <is>
          <t>descco</t>
        </is>
      </c>
      <c r="C63427" t="n">
        <v>7</v>
      </c>
      <c r="D63427" t="inlineStr">
        <is>
          <t>{'@descco~ui', '@descco~blogtheme', '@descco~hexo-resources'}</t>
        </is>
      </c>
    </row>
    <row r="63428">
      <c r="A63428" s="1" t="n">
        <v>63426</v>
      </c>
      <c r="B63428" t="inlineStr">
        <is>
          <t>gngoc89</t>
        </is>
      </c>
      <c r="C63428" t="n">
        <v>7</v>
      </c>
      <c r="D63428" t="inlineStr">
        <is>
          <t>{'@thangngoc89~bs-core', '@thangngoc89~random-int', 'thangngoc89'}</t>
        </is>
      </c>
    </row>
    <row r="63429">
      <c r="A63429" s="1" t="n">
        <v>63427</v>
      </c>
      <c r="B63429" t="inlineStr">
        <is>
          <t>thangngoc89</t>
        </is>
      </c>
      <c r="C63429" t="n">
        <v>7</v>
      </c>
      <c r="D63429" t="inlineStr">
        <is>
          <t>{'@thangngoc89~bs-core', '@thangngoc89~random-int', 'thangngoc89'}</t>
        </is>
      </c>
    </row>
    <row r="63430">
      <c r="A63430" s="1" t="n">
        <v>63428</v>
      </c>
      <c r="B63430" t="inlineStr">
        <is>
          <t>jstiller</t>
        </is>
      </c>
      <c r="C63430" t="n">
        <v>7</v>
      </c>
      <c r="D63430" t="inlineStr">
        <is>
          <t>{'@jstiller~serialize', '@jstiller~layer', '@jstiller~storage'}</t>
        </is>
      </c>
    </row>
    <row r="63431">
      <c r="A63431" s="1" t="n">
        <v>63429</v>
      </c>
      <c r="B63431" t="inlineStr">
        <is>
          <t>awesomeeng</t>
        </is>
      </c>
      <c r="C63431" t="n">
        <v>7</v>
      </c>
      <c r="D63431" t="inlineStr">
        <is>
          <t>{'@awesomeeng~awesome-stack', '@awesomeeng~awesome-server', '@awesomeeng~awesome-cli'}</t>
        </is>
      </c>
    </row>
    <row r="63432">
      <c r="A63432" s="1" t="n">
        <v>63430</v>
      </c>
      <c r="B63432" t="inlineStr">
        <is>
          <t>menadx</t>
        </is>
      </c>
      <c r="C63432" t="n">
        <v>7</v>
      </c>
      <c r="D63432" t="inlineStr">
        <is>
          <t>{'menadx-ui-components', 'menadx', 'menadx-button'}</t>
        </is>
      </c>
    </row>
    <row r="63433">
      <c r="A63433" s="1" t="n">
        <v>63431</v>
      </c>
      <c r="B63433" t="inlineStr">
        <is>
          <t>lweb</t>
        </is>
      </c>
      <c r="C63433" t="n">
        <v>7</v>
      </c>
      <c r="D63433" t="inlineStr">
        <is>
          <t>{'@lweb-utils~string', 'lweb', '@lweb-utils~storage'}</t>
        </is>
      </c>
    </row>
    <row r="63434">
      <c r="A63434" s="1" t="n">
        <v>63432</v>
      </c>
      <c r="B63434" t="inlineStr">
        <is>
          <t>juxt</t>
        </is>
      </c>
      <c r="C63434" t="n">
        <v>7</v>
      </c>
      <c r="D63434" t="inlineStr">
        <is>
          <t>{'@juxt~mach', '@ramda~juxt', 'juxt'}</t>
        </is>
      </c>
    </row>
    <row r="63435">
      <c r="A63435" s="1" t="n">
        <v>63433</v>
      </c>
      <c r="B63435" t="inlineStr">
        <is>
          <t>stylebook</t>
        </is>
      </c>
      <c r="C63435" t="n">
        <v>7</v>
      </c>
      <c r="D63435" t="inlineStr">
        <is>
          <t>{'@stylebook~addon', '@fwrlines~stylebook', 'stylebook-toolkit'}</t>
        </is>
      </c>
    </row>
    <row r="63436">
      <c r="A63436" s="1" t="n">
        <v>63434</v>
      </c>
      <c r="B63436" t="inlineStr">
        <is>
          <t>test23</t>
        </is>
      </c>
      <c r="C63436" t="n">
        <v>7</v>
      </c>
      <c r="D63436" t="inlineStr">
        <is>
          <t>{'@functions-io-labs-performance~test23', 'wyw-test23', 'log-server-test23'}</t>
        </is>
      </c>
    </row>
    <row r="63437">
      <c r="A63437" s="1" t="n">
        <v>63435</v>
      </c>
      <c r="B63437" t="inlineStr">
        <is>
          <t>cousin</t>
        </is>
      </c>
      <c r="C63437" t="n">
        <v>7</v>
      </c>
      <c r="D63437" t="inlineStr">
        <is>
          <t>{'cousin-cli', '@tcousin~homebridge-hassio-input_select', 'big-cousin'}</t>
        </is>
      </c>
    </row>
    <row r="63438">
      <c r="A63438" s="1" t="n">
        <v>63436</v>
      </c>
      <c r="B63438" t="inlineStr">
        <is>
          <t>unimodel</t>
        </is>
      </c>
      <c r="C63438" t="n">
        <v>7</v>
      </c>
      <c r="D63438" t="inlineStr">
        <is>
          <t>{'unimodel-mongo', 'unimodel-fake', 'unimodel-core'}</t>
        </is>
      </c>
    </row>
    <row r="63439">
      <c r="A63439" s="1" t="n">
        <v>63437</v>
      </c>
      <c r="B63439" t="inlineStr">
        <is>
          <t>schemeless</t>
        </is>
      </c>
      <c r="C63439" t="n">
        <v>7</v>
      </c>
      <c r="D63439" t="inlineStr">
        <is>
          <t>{'@schemeless~dynamodb-orm', '@schemeless~event-store', '@schemeless~event-store-types'}</t>
        </is>
      </c>
    </row>
    <row r="63440">
      <c r="A63440" s="1" t="n">
        <v>63438</v>
      </c>
      <c r="B63440" t="inlineStr">
        <is>
          <t>pada</t>
        </is>
      </c>
      <c r="C63440" t="n">
        <v>7</v>
      </c>
      <c r="D63440" t="inlineStr">
        <is>
          <t>{'pada', 'padatious', '@padabala~react-native-calendar-events'}</t>
        </is>
      </c>
    </row>
    <row r="63441">
      <c r="A63441" s="1" t="n">
        <v>63439</v>
      </c>
      <c r="B63441" t="inlineStr">
        <is>
          <t>commento</t>
        </is>
      </c>
      <c r="C63441" t="n">
        <v>7</v>
      </c>
      <c r="D63441" t="inlineStr">
        <is>
          <t>{'metalsmith-commento', 'commento-react', 'ngx-commento'}</t>
        </is>
      </c>
    </row>
    <row r="63442">
      <c r="A63442" s="1" t="n">
        <v>63440</v>
      </c>
      <c r="B63442" t="inlineStr">
        <is>
          <t>manikin</t>
        </is>
      </c>
      <c r="C63442" t="n">
        <v>7</v>
      </c>
      <c r="D63442" t="inlineStr">
        <is>
          <t>{'manikin-model', 'manikin-mem', 'manikin'}</t>
        </is>
      </c>
    </row>
    <row r="63443">
      <c r="A63443" s="1" t="n">
        <v>63441</v>
      </c>
      <c r="B63443" t="inlineStr">
        <is>
          <t>rdds</t>
        </is>
      </c>
      <c r="C63443" t="n">
        <v>7</v>
      </c>
      <c r="D63443" t="inlineStr">
        <is>
          <t>{'@rdds~material-angular-scss', '@rdds~dirf-iconset', '@rdds~design-tokens'}</t>
        </is>
      </c>
    </row>
    <row r="63444">
      <c r="A63444" s="1" t="n">
        <v>63442</v>
      </c>
      <c r="B63444" t="inlineStr">
        <is>
          <t>hasparus</t>
        </is>
      </c>
      <c r="C63444" t="n">
        <v>7</v>
      </c>
      <c r="D63444" t="inlineStr">
        <is>
          <t>{'@hasparus~springy-svgy-buttons', '@hasparus~favicon-emoji', '@hasparus~nookies'}</t>
        </is>
      </c>
    </row>
    <row r="63445">
      <c r="A63445" s="1" t="n">
        <v>63443</v>
      </c>
      <c r="B63445" t="inlineStr">
        <is>
          <t>beyondskins</t>
        </is>
      </c>
      <c r="C63445" t="n">
        <v>7</v>
      </c>
      <c r="D63445" t="inlineStr">
        <is>
          <t>{'beyondskins-ploneday-site2011', 'beyondskins-ploneday-site', 'beyondskins-ploneday-site2009'}</t>
        </is>
      </c>
    </row>
    <row r="63446">
      <c r="A63446" s="1" t="n">
        <v>63444</v>
      </c>
      <c r="B63446" t="inlineStr">
        <is>
          <t>gustavguez</t>
        </is>
      </c>
      <c r="C63446" t="n">
        <v>7</v>
      </c>
      <c r="D63446" t="inlineStr">
        <is>
          <t>{'@gustavguez~ngx-auth', 'ngx-gustavguez-core', '@gustavguez~eslint-config'}</t>
        </is>
      </c>
    </row>
    <row r="63447">
      <c r="A63447" s="1" t="n">
        <v>63445</v>
      </c>
      <c r="B63447" t="inlineStr">
        <is>
          <t>slowlog</t>
        </is>
      </c>
      <c r="C63447" t="n">
        <v>7</v>
      </c>
      <c r="D63447" t="inlineStr">
        <is>
          <t>{'koa-slowlog', 'slowlog', 'wp-slowlog-analyzer'}</t>
        </is>
      </c>
    </row>
    <row r="63448">
      <c r="A63448" s="1" t="n">
        <v>63446</v>
      </c>
      <c r="B63448" t="inlineStr">
        <is>
          <t>almanack</t>
        </is>
      </c>
      <c r="C63448" t="n">
        <v>7</v>
      </c>
      <c r="D63448" t="inlineStr">
        <is>
          <t>{'@almanackwallet~jazzicon', '@almanack~sdk', '@almanack~toolkit'}</t>
        </is>
      </c>
    </row>
    <row r="63449">
      <c r="A63449" s="1" t="n">
        <v>63447</v>
      </c>
      <c r="B63449" t="inlineStr">
        <is>
          <t>gogi</t>
        </is>
      </c>
      <c r="C63449" t="n">
        <v>7</v>
      </c>
      <c r="D63449" t="inlineStr">
        <is>
          <t>{'figure-creator-caiman-gogi', 'drawing-caiman-gogi', 'malgogi-rx-straw'}</t>
        </is>
      </c>
    </row>
    <row r="63450">
      <c r="A63450" s="1" t="n">
        <v>63448</v>
      </c>
      <c r="B63450" t="inlineStr">
        <is>
          <t>bnsdomain</t>
        </is>
      </c>
      <c r="C63450" t="n">
        <v>7</v>
      </c>
      <c r="D63450" t="inlineStr">
        <is>
          <t>{'@bnsdomain~solsha1', '@bnsdomain~bns', '@bnsdomain~registrar'}</t>
        </is>
      </c>
    </row>
    <row r="63451">
      <c r="A63451" s="1" t="n">
        <v>63449</v>
      </c>
      <c r="B63451" t="inlineStr">
        <is>
          <t>ro4</t>
        </is>
      </c>
      <c r="C63451" t="n">
        <v>7</v>
      </c>
      <c r="D63451" t="inlineStr">
        <is>
          <t>{'@ro4z~react-native-animated-ellipsis', 'eslint-config-ro4z', '@ro4z~react-native-youtube-iframe'}</t>
        </is>
      </c>
    </row>
    <row r="63452">
      <c r="A63452" s="1" t="n">
        <v>63450</v>
      </c>
      <c r="B63452" t="inlineStr">
        <is>
          <t>shukla</t>
        </is>
      </c>
      <c r="C63452" t="n">
        <v>7</v>
      </c>
      <c r="D63452" t="inlineStr">
        <is>
          <t>{'anantshukla', 'jyotishukla', '@arpitshukla~npm-sample-arpit'}</t>
        </is>
      </c>
    </row>
    <row r="63453">
      <c r="A63453" s="1" t="n">
        <v>63451</v>
      </c>
      <c r="B63453" t="inlineStr">
        <is>
          <t>coderbyheart</t>
        </is>
      </c>
      <c r="C63453" t="n">
        <v>7</v>
      </c>
      <c r="D63453" t="inlineStr">
        <is>
          <t>{'@coderbyheart~bdd-feature-runner-aws', '@coderbyheart~xkcd-password', '@coderbyheart~coderbyheart.com'}</t>
        </is>
      </c>
    </row>
    <row r="63454">
      <c r="A63454" s="1" t="n">
        <v>63452</v>
      </c>
      <c r="B63454" t="inlineStr">
        <is>
          <t>sted</t>
        </is>
      </c>
      <c r="C63454" t="n">
        <v>7</v>
      </c>
      <c r="D63454" t="inlineStr">
        <is>
          <t>{'stedin-ssp', 'sms-stedin-filters', 'sms-stedin-leveringsherstel'}</t>
        </is>
      </c>
    </row>
    <row r="63455">
      <c r="A63455" s="1" t="n">
        <v>63453</v>
      </c>
      <c r="B63455" t="inlineStr">
        <is>
          <t>zstark</t>
        </is>
      </c>
      <c r="C63455" t="n">
        <v>7</v>
      </c>
      <c r="D63455" t="inlineStr">
        <is>
          <t>{'@zstark~custom-event', '@zstark~track', '@zstark~device'}</t>
        </is>
      </c>
    </row>
    <row r="63456">
      <c r="A63456" s="1" t="n">
        <v>63454</v>
      </c>
      <c r="B63456" t="inlineStr">
        <is>
          <t>kyb</t>
        </is>
      </c>
      <c r="C63456" t="n">
        <v>7</v>
      </c>
      <c r="D63456" t="inlineStr">
        <is>
          <t>{'kyb-steamcommunity', '@ledkyb~cli', 'kyb-extend'}</t>
        </is>
      </c>
    </row>
    <row r="63457">
      <c r="A63457" s="1" t="n">
        <v>63455</v>
      </c>
      <c r="B63457" t="inlineStr">
        <is>
          <t>igu</t>
        </is>
      </c>
      <c r="C63457" t="n">
        <v>7</v>
      </c>
      <c r="D63457" t="inlineStr">
        <is>
          <t>{'iguzhi', 'esy-onigurama', 'igu'}</t>
        </is>
      </c>
    </row>
    <row r="63458">
      <c r="A63458" s="1" t="n">
        <v>63456</v>
      </c>
      <c r="B63458" t="inlineStr">
        <is>
          <t>fitty</t>
        </is>
      </c>
      <c r="C63458" t="n">
        <v>7</v>
      </c>
      <c r="D63458" t="inlineStr">
        <is>
          <t>{'@presenta~block-fitty', 'ember-fitty', 'react-fitty'}</t>
        </is>
      </c>
    </row>
    <row r="63459">
      <c r="A63459" s="1" t="n">
        <v>63457</v>
      </c>
      <c r="B63459" t="inlineStr">
        <is>
          <t>knewave</t>
        </is>
      </c>
      <c r="C63459" t="n">
        <v>7</v>
      </c>
      <c r="D63459" t="inlineStr">
        <is>
          <t>{'@expo-google-fonts~knewave', '@openfonts~knewave_latin', '@compai~font-knewave'}</t>
        </is>
      </c>
    </row>
    <row r="63460">
      <c r="A63460" s="1" t="n">
        <v>63458</v>
      </c>
      <c r="B63460" t="inlineStr">
        <is>
          <t>kurosame</t>
        </is>
      </c>
      <c r="C63460" t="n">
        <v>7</v>
      </c>
      <c r="D63460" t="inlineStr">
        <is>
          <t>{'@kurosame~stylelint-config-react', '@kurosame~stylelint-config-vue', '@kurosame~eslint-config-nuxt'}</t>
        </is>
      </c>
    </row>
    <row r="63461">
      <c r="A63461" s="1" t="n">
        <v>63459</v>
      </c>
      <c r="B63461" t="inlineStr">
        <is>
          <t>traci</t>
        </is>
      </c>
      <c r="C63461" t="n">
        <v>7</v>
      </c>
      <c r="D63461" t="inlineStr">
        <is>
          <t>{'@sitespeed.io~tracium', 'tracium', 'express-tracify'}</t>
        </is>
      </c>
    </row>
    <row r="63462">
      <c r="A63462" s="1" t="n">
        <v>63460</v>
      </c>
      <c r="B63462" t="inlineStr">
        <is>
          <t>epydoc</t>
        </is>
      </c>
      <c r="C63462" t="n">
        <v>7</v>
      </c>
      <c r="D63462" t="inlineStr">
        <is>
          <t>{'@epydoc~data-grid', 'epydoc', '@epydoc~react-pdf-highlighter'}</t>
        </is>
      </c>
    </row>
    <row r="63463">
      <c r="A63463" s="1" t="n">
        <v>63461</v>
      </c>
      <c r="B63463" t="inlineStr">
        <is>
          <t>chinook</t>
        </is>
      </c>
      <c r="C63463" t="n">
        <v>7</v>
      </c>
      <c r="D63463" t="inlineStr">
        <is>
          <t>{'chinook', 'use-chinook', 'generator-angular-chinook'}</t>
        </is>
      </c>
    </row>
    <row r="63464">
      <c r="A63464" s="1" t="n">
        <v>63462</v>
      </c>
      <c r="B63464" t="inlineStr">
        <is>
          <t>ponzi</t>
        </is>
      </c>
      <c r="C63464" t="n">
        <v>7</v>
      </c>
      <c r="D63464" t="inlineStr">
        <is>
          <t>{'@ponzi~scheme', 'ponzi', '@ponzi~scheme-3'}</t>
        </is>
      </c>
    </row>
    <row r="63465">
      <c r="A63465" s="1" t="n">
        <v>63463</v>
      </c>
      <c r="B63465" t="inlineStr">
        <is>
          <t>verbatim</t>
        </is>
      </c>
      <c r="C63465" t="n">
        <v>7</v>
      </c>
      <c r="D63465" t="inlineStr">
        <is>
          <t>{'verbatim-explain', 'verbatim', 'verbatim-shot'}</t>
        </is>
      </c>
    </row>
    <row r="63466">
      <c r="A63466" s="1" t="n">
        <v>63464</v>
      </c>
      <c r="B63466" t="inlineStr">
        <is>
          <t>customurlscheme</t>
        </is>
      </c>
      <c r="C63466" t="n">
        <v>7</v>
      </c>
      <c r="D63466" t="inlineStr">
        <is>
          <t>{'fitatu-cordova-plugin-customurlscheme', 'cordova-plugin-wininsoft-customurlscheme', 'cordova-plugin-copay-customurlscheme'}</t>
        </is>
      </c>
    </row>
    <row r="63467">
      <c r="A63467" s="1" t="n">
        <v>63465</v>
      </c>
      <c r="B63467" t="inlineStr">
        <is>
          <t>javan</t>
        </is>
      </c>
      <c r="C63467" t="n">
        <v>7</v>
      </c>
      <c r="D63467" t="inlineStr">
        <is>
          <t>{'test4javanpm', '@javanhuang~react-native-render-html', 'radiojavan-dl'}</t>
        </is>
      </c>
    </row>
    <row r="63468">
      <c r="A63468" s="1" t="n">
        <v>63466</v>
      </c>
      <c r="B63468" t="inlineStr">
        <is>
          <t>yokots</t>
        </is>
      </c>
      <c r="C63468" t="n">
        <v>7</v>
      </c>
      <c r="D63468" t="inlineStr">
        <is>
          <t>{'@yokots~stylelint-config', '@yokots~eslint-config', '@yokots~git-hooks'}</t>
        </is>
      </c>
    </row>
    <row r="63469">
      <c r="A63469" s="1" t="n">
        <v>63467</v>
      </c>
      <c r="B63469" t="inlineStr">
        <is>
          <t>delle</t>
        </is>
      </c>
      <c r="C63469" t="n">
        <v>7</v>
      </c>
      <c r="D63469" t="inlineStr">
        <is>
          <t>{'@eidellev~nahman', 'eidellev-easeljs', 'lodown-dedellec'}</t>
        </is>
      </c>
    </row>
    <row r="63470">
      <c r="A63470" s="1" t="n">
        <v>63468</v>
      </c>
      <c r="B63470" t="inlineStr">
        <is>
          <t>cultura</t>
        </is>
      </c>
      <c r="C63470" t="n">
        <v>7</v>
      </c>
      <c r="D63470" t="inlineStr">
        <is>
          <t>{'@centroculturadigital-mx~free-feature-flags', 'culturam', '@centroculturadigital-mx~svelte-carousel'}</t>
        </is>
      </c>
    </row>
    <row r="63471">
      <c r="A63471" s="1" t="n">
        <v>63469</v>
      </c>
      <c r="B63471" t="inlineStr">
        <is>
          <t>leohxj</t>
        </is>
      </c>
      <c r="C63471" t="n">
        <v>7</v>
      </c>
      <c r="D63471" t="inlineStr">
        <is>
          <t>{'@leohxj~utils-dawn', '@leohxj~dawn-cli', '@leohxj~eslint-config-dawn-react'}</t>
        </is>
      </c>
    </row>
    <row r="63472">
      <c r="A63472" s="1" t="n">
        <v>63470</v>
      </c>
      <c r="B63472" t="inlineStr">
        <is>
          <t>cofx</t>
        </is>
      </c>
      <c r="C63472" t="n">
        <v>7</v>
      </c>
      <c r="D63472" t="inlineStr">
        <is>
          <t>{'hooks-cofx', 'cofx', 'use-cofx'}</t>
        </is>
      </c>
    </row>
    <row r="63473">
      <c r="A63473" s="1" t="n">
        <v>63471</v>
      </c>
      <c r="B63473" t="inlineStr">
        <is>
          <t>pipe2</t>
        </is>
      </c>
      <c r="C63473" t="n">
        <v>7</v>
      </c>
      <c r="D63473" t="inlineStr">
        <is>
          <t>{'pipe2browser', 'pipe2py', 'node-red-contrib-pipe2jpeg'}</t>
        </is>
      </c>
    </row>
    <row r="63474">
      <c r="A63474" s="1" t="n">
        <v>63472</v>
      </c>
      <c r="B63474" t="inlineStr">
        <is>
          <t>skaggs</t>
        </is>
      </c>
      <c r="C63474" t="n">
        <v>7</v>
      </c>
      <c r="D63474" t="inlineStr">
        <is>
          <t>{'@rskaggs~codemash-2020-component-library', 'generator-rskaggs-conf-list-starter', '@rskaggs~codemash-library'}</t>
        </is>
      </c>
    </row>
    <row r="63475">
      <c r="A63475" s="1" t="n">
        <v>63473</v>
      </c>
      <c r="B63475" t="inlineStr">
        <is>
          <t>rskaggs</t>
        </is>
      </c>
      <c r="C63475" t="n">
        <v>7</v>
      </c>
      <c r="D63475" t="inlineStr">
        <is>
          <t>{'@rskaggs~codemash-2020-component-library', 'generator-rskaggs-conf-list-starter', '@rskaggs~codemash-library'}</t>
        </is>
      </c>
    </row>
    <row r="63476">
      <c r="A63476" s="1" t="n">
        <v>63474</v>
      </c>
      <c r="B63476" t="inlineStr">
        <is>
          <t>baiyun</t>
        </is>
      </c>
      <c r="C63476" t="n">
        <v>7</v>
      </c>
      <c r="D63476" t="inlineStr">
        <is>
          <t>{'baiyun', '@baiyun~prettier-config', 'star_baiyunfei'}</t>
        </is>
      </c>
    </row>
    <row r="63477">
      <c r="A63477" s="1" t="n">
        <v>63475</v>
      </c>
      <c r="B63477" t="inlineStr">
        <is>
          <t>lwm2</t>
        </is>
      </c>
      <c r="C63477" t="n">
        <v>7</v>
      </c>
      <c r="D63477" t="inlineStr">
        <is>
          <t>{'lwm2m-bs-server', 'lwm2m-node-lib', 'coap.mqtt.lwm2m'}</t>
        </is>
      </c>
    </row>
    <row r="63478">
      <c r="A63478" s="1" t="n">
        <v>63476</v>
      </c>
      <c r="B63478" t="inlineStr">
        <is>
          <t>akumina</t>
        </is>
      </c>
      <c r="C63478" t="n">
        <v>7</v>
      </c>
      <c r="D63478" t="inlineStr">
        <is>
          <t>{'generator-akumina', 'akumina-core', 'akumina-widget-builder'}</t>
        </is>
      </c>
    </row>
    <row r="63479">
      <c r="A63479" s="1" t="n">
        <v>63477</v>
      </c>
      <c r="B63479" t="inlineStr">
        <is>
          <t>icebat</t>
        </is>
      </c>
      <c r="C63479" t="n">
        <v>7</v>
      </c>
      <c r="D63479" t="inlineStr">
        <is>
          <t>{'icebat-bag', 'icebat-react-cmps', 'icebat-hook'}</t>
        </is>
      </c>
    </row>
    <row r="63480">
      <c r="A63480" s="1" t="n">
        <v>63478</v>
      </c>
      <c r="B63480" t="inlineStr">
        <is>
          <t>bjoern</t>
        </is>
      </c>
      <c r="C63480" t="n">
        <v>7</v>
      </c>
      <c r="D63480" t="inlineStr">
        <is>
          <t>{'bjoernkw', '@bjoerntx~tx-ng-document-viewer', 'bjoern-cli'}</t>
        </is>
      </c>
    </row>
    <row r="63481">
      <c r="A63481" s="1" t="n">
        <v>63479</v>
      </c>
      <c r="B63481" t="inlineStr">
        <is>
          <t>sigmajs</t>
        </is>
      </c>
      <c r="C63481" t="n">
        <v>7</v>
      </c>
      <c r="D63481" t="inlineStr">
        <is>
          <t>{'sigmajs-react', 'retyped-sigmajs-tsd-ambient', '@types~sigmajs'}</t>
        </is>
      </c>
    </row>
    <row r="63482">
      <c r="A63482" s="1" t="n">
        <v>63480</v>
      </c>
      <c r="B63482" t="inlineStr">
        <is>
          <t>kopplin</t>
        </is>
      </c>
      <c r="C63482" t="n">
        <v>7</v>
      </c>
      <c r="D63482" t="inlineStr">
        <is>
          <t>{'@kopplin~ts-config', '@kopplin~prettier-config', '@kopplin~todo-app'}</t>
        </is>
      </c>
    </row>
    <row r="63483">
      <c r="A63483" s="1" t="n">
        <v>63481</v>
      </c>
      <c r="B63483" t="inlineStr">
        <is>
          <t>mtable</t>
        </is>
      </c>
      <c r="C63483" t="n">
        <v>7</v>
      </c>
      <c r="D63483" t="inlineStr">
        <is>
          <t>{'element-ui-mtable', 'element-mtable', '@dsway7717~mtable'}</t>
        </is>
      </c>
    </row>
    <row r="63484">
      <c r="A63484" s="1" t="n">
        <v>63482</v>
      </c>
      <c r="B63484" t="inlineStr">
        <is>
          <t>wbl</t>
        </is>
      </c>
      <c r="C63484" t="n">
        <v>7</v>
      </c>
      <c r="D63484" t="inlineStr">
        <is>
          <t>{'wbl', 'wbl-api', 'generator-wbl'}</t>
        </is>
      </c>
    </row>
    <row r="63485">
      <c r="A63485" s="1" t="n">
        <v>63483</v>
      </c>
      <c r="B63485" t="inlineStr">
        <is>
          <t>bloomrpc</t>
        </is>
      </c>
      <c r="C63485" t="n">
        <v>7</v>
      </c>
      <c r="D63485" t="inlineStr">
        <is>
          <t>{'bloomrpc', 'wartek-bloomrpc-mock', 'bloomrpc-mock-tes'}</t>
        </is>
      </c>
    </row>
    <row r="63486">
      <c r="A63486" s="1" t="n">
        <v>63484</v>
      </c>
      <c r="B63486" t="inlineStr">
        <is>
          <t>bylist</t>
        </is>
      </c>
      <c r="C63486" t="n">
        <v>7</v>
      </c>
      <c r="D63486" t="inlineStr">
        <is>
          <t>{'@bylist~lb-magnesium', '@bylist~lb-atom', '@bylist~listberry_router'}</t>
        </is>
      </c>
    </row>
    <row r="63487">
      <c r="A63487" s="1" t="n">
        <v>63485</v>
      </c>
      <c r="B63487" t="inlineStr">
        <is>
          <t>lotide1</t>
        </is>
      </c>
      <c r="C63487" t="n">
        <v>7</v>
      </c>
      <c r="D63487" t="inlineStr">
        <is>
          <t>{'@tj-blinn~lotide1', '@mynpm1~lotide1', '@dbeattie~lotide1'}</t>
        </is>
      </c>
    </row>
    <row r="63488">
      <c r="A63488" s="1" t="n">
        <v>63486</v>
      </c>
      <c r="B63488" t="inlineStr">
        <is>
          <t>wyz</t>
        </is>
      </c>
      <c r="C63488" t="n">
        <v>7</v>
      </c>
      <c r="D63488" t="inlineStr">
        <is>
          <t>{'wyz', 'vue-cli-plugin-wyz-test', 'szhmqd23calc_wyz'}</t>
        </is>
      </c>
    </row>
    <row r="63489">
      <c r="A63489" s="1" t="n">
        <v>63487</v>
      </c>
      <c r="B63489" t="inlineStr">
        <is>
          <t>akar</t>
        </is>
      </c>
      <c r="C63489" t="n">
        <v>7</v>
      </c>
      <c r="D63489" t="inlineStr">
        <is>
          <t>{'@iconify-icons~akar-icons', 'akar-icons-svelte', 'akarsarkar-frame-print'}</t>
        </is>
      </c>
    </row>
    <row r="63490">
      <c r="A63490" s="1" t="n">
        <v>63488</v>
      </c>
      <c r="B63490" t="inlineStr">
        <is>
          <t>lrt</t>
        </is>
      </c>
      <c r="C63490" t="n">
        <v>7</v>
      </c>
      <c r="D63490" t="inlineStr">
        <is>
          <t>{'lrtiste', 'lrtiste-theme', 'tatlrt'}</t>
        </is>
      </c>
    </row>
    <row r="63491">
      <c r="A63491" s="1" t="n">
        <v>63489</v>
      </c>
      <c r="B63491" t="inlineStr">
        <is>
          <t>garnish</t>
        </is>
      </c>
      <c r="C63491" t="n">
        <v>7</v>
      </c>
      <c r="D63491" t="inlineStr">
        <is>
          <t>{'garnish', '@garnish~common', '@garnish~core'}</t>
        </is>
      </c>
    </row>
    <row r="63492">
      <c r="A63492" s="1" t="n">
        <v>63490</v>
      </c>
      <c r="B63492" t="inlineStr">
        <is>
          <t>schnorrkel</t>
        </is>
      </c>
      <c r="C63492" t="n">
        <v>7</v>
      </c>
      <c r="D63492" t="inlineStr">
        <is>
          <t>{'@parity~schnorrkel-js', 'schnorrkel-wasm', 'schnorrkel-js'}</t>
        </is>
      </c>
    </row>
    <row r="63493">
      <c r="A63493" s="1" t="n">
        <v>63491</v>
      </c>
      <c r="B63493" t="inlineStr">
        <is>
          <t>moel</t>
        </is>
      </c>
      <c r="C63493" t="n">
        <v>7</v>
      </c>
      <c r="D63493" t="inlineStr">
        <is>
          <t>{'@rmoelker~mypackage', '@jbmoelker~webshot-service', '@jbmoelker~now-travis'}</t>
        </is>
      </c>
    </row>
    <row r="63494">
      <c r="A63494" s="1" t="n">
        <v>63492</v>
      </c>
      <c r="B63494" t="inlineStr">
        <is>
          <t>dvlp</t>
        </is>
      </c>
      <c r="C63494" t="n">
        <v>7</v>
      </c>
      <c r="D63494" t="inlineStr">
        <is>
          <t>{'dvlp-commons', '@misiur~dvlp-three', 'dvlp-faq-xml'}</t>
        </is>
      </c>
    </row>
    <row r="63495">
      <c r="A63495" s="1" t="n">
        <v>63493</v>
      </c>
      <c r="B63495" t="inlineStr">
        <is>
          <t>innodata</t>
        </is>
      </c>
      <c r="C63495" t="n">
        <v>7</v>
      </c>
      <c r="D63495" t="inlineStr">
        <is>
          <t>{'@innodatalabs~lxmlx-js', '@innodata~vue-v3-yandex-metrika', '@innodata~react-yandex-maps'}</t>
        </is>
      </c>
    </row>
    <row r="63496">
      <c r="A63496" s="1" t="n">
        <v>63494</v>
      </c>
      <c r="B63496" t="inlineStr">
        <is>
          <t>diksha</t>
        </is>
      </c>
      <c r="C63496" t="n">
        <v>7</v>
      </c>
      <c r="D63496" t="inlineStr">
        <is>
          <t>{'diksha_mymath', 'ngdikshapackage', 'diksha_my_math'}</t>
        </is>
      </c>
    </row>
    <row r="63497">
      <c r="A63497" s="1" t="n">
        <v>63495</v>
      </c>
      <c r="B63497" t="inlineStr">
        <is>
          <t>raidencore</t>
        </is>
      </c>
      <c r="C63497" t="n">
        <v>7</v>
      </c>
      <c r="D63497" t="inlineStr">
        <is>
          <t>{'raidencore-build', 'raidencore-p2p', 'raidencore-payment-protocol'}</t>
        </is>
      </c>
    </row>
    <row r="63498">
      <c r="A63498" s="1" t="n">
        <v>63496</v>
      </c>
      <c r="B63498" t="inlineStr">
        <is>
          <t>ronny</t>
        </is>
      </c>
      <c r="C63498" t="n">
        <v>7</v>
      </c>
      <c r="D63498" t="inlineStr">
        <is>
          <t>{'gulp-rev-ronny', 'wix-demo-one-app-ronny-1', 'ronny-cache'}</t>
        </is>
      </c>
    </row>
    <row r="63499">
      <c r="A63499" s="1" t="n">
        <v>63497</v>
      </c>
      <c r="B63499" t="inlineStr">
        <is>
          <t>dron</t>
        </is>
      </c>
      <c r="C63499" t="n">
        <v>7</v>
      </c>
      <c r="D63499" t="inlineStr">
        <is>
          <t>{'dron-cli', 'dron-version', 'dron-jsbeautifier'}</t>
        </is>
      </c>
    </row>
    <row r="63500">
      <c r="A63500" s="1" t="n">
        <v>63498</v>
      </c>
      <c r="B63500" t="inlineStr">
        <is>
          <t>requirify</t>
        </is>
      </c>
      <c r="C63500" t="n">
        <v>7</v>
      </c>
      <c r="D63500" t="inlineStr">
        <is>
          <t>{'requirify-unders-lodash', 'local-requirify', 'requirify'}</t>
        </is>
      </c>
    </row>
    <row r="63501">
      <c r="A63501" s="1" t="n">
        <v>63499</v>
      </c>
      <c r="B63501" t="inlineStr">
        <is>
          <t>mbd</t>
        </is>
      </c>
      <c r="C63501" t="n">
        <v>7</v>
      </c>
      <c r="D63501" t="inlineStr">
        <is>
          <t>{'mbdpay', 'mbd-wasm', 'mbd-stacks'}</t>
        </is>
      </c>
    </row>
    <row r="63502">
      <c r="A63502" s="1" t="n">
        <v>63500</v>
      </c>
      <c r="B63502" t="inlineStr">
        <is>
          <t>methyl</t>
        </is>
      </c>
      <c r="C63502" t="n">
        <v>7</v>
      </c>
      <c r="D63502" t="inlineStr">
        <is>
          <t>{'methylsuite', 'genemethyl', 'methyl'}</t>
        </is>
      </c>
    </row>
    <row r="63503">
      <c r="A63503" s="1" t="n">
        <v>63501</v>
      </c>
      <c r="B63503" t="inlineStr">
        <is>
          <t>thorup</t>
        </is>
      </c>
      <c r="C63503" t="n">
        <v>7</v>
      </c>
      <c r="D63503" t="inlineStr">
        <is>
          <t>{'@larsthorup~inflate', '@larsthorup~local', '@larsthorup~react-native-mocha-cli'}</t>
        </is>
      </c>
    </row>
    <row r="63504">
      <c r="A63504" s="1" t="n">
        <v>63502</v>
      </c>
      <c r="B63504" t="inlineStr">
        <is>
          <t>larsthorup</t>
        </is>
      </c>
      <c r="C63504" t="n">
        <v>7</v>
      </c>
      <c r="D63504" t="inlineStr">
        <is>
          <t>{'@larsthorup~inflate', '@larsthorup~local', '@larsthorup~react-native-mocha-cli'}</t>
        </is>
      </c>
    </row>
    <row r="63505">
      <c r="A63505" s="1" t="n">
        <v>63503</v>
      </c>
      <c r="B63505" t="inlineStr">
        <is>
          <t>ultrex</t>
        </is>
      </c>
      <c r="C63505" t="n">
        <v>7</v>
      </c>
      <c r="D63505" t="inlineStr">
        <is>
          <t>{'vultrexbots-py', 'vultrex.db', 'vultrexbots.js'}</t>
        </is>
      </c>
    </row>
    <row r="63506">
      <c r="A63506" s="1" t="n">
        <v>63504</v>
      </c>
      <c r="B63506" t="inlineStr">
        <is>
          <t>gng</t>
        </is>
      </c>
      <c r="C63506" t="n">
        <v>7</v>
      </c>
      <c r="D63506" t="inlineStr">
        <is>
          <t>{'gng', 'gng-ecomm-sdk', 'gng-client-sdk'}</t>
        </is>
      </c>
    </row>
    <row r="63507">
      <c r="A63507" s="1" t="n">
        <v>63505</v>
      </c>
      <c r="B63507" t="inlineStr">
        <is>
          <t>smartform</t>
        </is>
      </c>
      <c r="C63507" t="n">
        <v>7</v>
      </c>
      <c r="D63507" t="inlineStr">
        <is>
          <t>{'@lastcall~react-smartform', '@budpok~smartform-components', '@mrhuoye~smartform'}</t>
        </is>
      </c>
    </row>
    <row r="63508">
      <c r="A63508" s="1" t="n">
        <v>63506</v>
      </c>
      <c r="B63508" t="inlineStr">
        <is>
          <t>steamid</t>
        </is>
      </c>
      <c r="C63508" t="n">
        <v>7</v>
      </c>
      <c r="D63508" t="inlineStr">
        <is>
          <t>{'steamid-handler', 'steamid-parser', 'steamid-resolver'}</t>
        </is>
      </c>
    </row>
    <row r="63509">
      <c r="A63509" s="1" t="n">
        <v>63507</v>
      </c>
      <c r="B63509" t="inlineStr">
        <is>
          <t>ubersmith</t>
        </is>
      </c>
      <c r="C63509" t="n">
        <v>7</v>
      </c>
      <c r="D63509" t="inlineStr">
        <is>
          <t>{'ubersmith-remote-module-server', 'passport-ubersmith', 'contegix-cloudy-ubersmith'}</t>
        </is>
      </c>
    </row>
    <row r="63510">
      <c r="A63510" s="1" t="n">
        <v>63508</v>
      </c>
      <c r="B63510" t="inlineStr">
        <is>
          <t>dekor</t>
        </is>
      </c>
      <c r="C63510" t="n">
        <v>7</v>
      </c>
      <c r="D63510" t="inlineStr">
        <is>
          <t>{'@navikt~nav-dekoratoren', 'dekorator', '@navikt~dekoratoren-webpack-plugin'}</t>
        </is>
      </c>
    </row>
    <row r="63511">
      <c r="A63511" s="1" t="n">
        <v>63509</v>
      </c>
      <c r="B63511" t="inlineStr">
        <is>
          <t>italianno</t>
        </is>
      </c>
      <c r="C63511" t="n">
        <v>7</v>
      </c>
      <c r="D63511" t="inlineStr">
        <is>
          <t>{'@openfonts~italianno_latin', 'typeface-italianno', '@openfonts~italianno_latin-ext'}</t>
        </is>
      </c>
    </row>
    <row r="63512">
      <c r="A63512" s="1" t="n">
        <v>63510</v>
      </c>
      <c r="B63512" t="inlineStr">
        <is>
          <t>durations</t>
        </is>
      </c>
      <c r="C63512" t="n">
        <v>7</v>
      </c>
      <c r="D63512" t="inlineStr">
        <is>
          <t>{'pytest-extra-durations', 'pomeranian-durations', 'durations'}</t>
        </is>
      </c>
    </row>
    <row r="63513">
      <c r="A63513" s="1" t="n">
        <v>63511</v>
      </c>
      <c r="B63513" t="inlineStr">
        <is>
          <t>nawah</t>
        </is>
      </c>
      <c r="C63513" t="n">
        <v>7</v>
      </c>
      <c r="D63513" t="inlineStr">
        <is>
          <t>{'@nawah~nativescript', 'nawah-cli', 'nawah'}</t>
        </is>
      </c>
    </row>
    <row r="63514">
      <c r="A63514" s="1" t="n">
        <v>63512</v>
      </c>
      <c r="B63514" t="inlineStr">
        <is>
          <t>abdou</t>
        </is>
      </c>
      <c r="C63514" t="n">
        <v>7</v>
      </c>
      <c r="D63514" t="inlineStr">
        <is>
          <t>{'abdou-ufs', '@ha-abdou~lock-picker', 'abdoulbasith-frame-print'}</t>
        </is>
      </c>
    </row>
    <row r="63515">
      <c r="A63515" s="1" t="n">
        <v>63513</v>
      </c>
      <c r="B63515" t="inlineStr">
        <is>
          <t>rabota</t>
        </is>
      </c>
      <c r="C63515" t="n">
        <v>7</v>
      </c>
      <c r="D63515" t="inlineStr">
        <is>
          <t>{'@rabota~md-svg-vue', '@rabota~loader', '@rabota~yandex-metrika'}</t>
        </is>
      </c>
    </row>
    <row r="63516">
      <c r="A63516" s="1" t="n">
        <v>63514</v>
      </c>
      <c r="B63516" t="inlineStr">
        <is>
          <t>webrequest</t>
        </is>
      </c>
      <c r="C63516" t="n">
        <v>7</v>
      </c>
      <c r="D63516" t="inlineStr">
        <is>
          <t>{'flyhh-webrequest', '@tripoow~webrequest', 'webrequest'}</t>
        </is>
      </c>
    </row>
    <row r="63517">
      <c r="A63517" s="1" t="n">
        <v>63515</v>
      </c>
      <c r="B63517" t="inlineStr">
        <is>
          <t>cadviewer</t>
        </is>
      </c>
      <c r="C63517" t="n">
        <v>7</v>
      </c>
      <c r="D63517" t="inlineStr">
        <is>
          <t>{'cadviewer-cv-server', 'cadviewer-testapp-vue-01', 'cadviewer-conversion-server'}</t>
        </is>
      </c>
    </row>
    <row r="63518">
      <c r="A63518" s="1" t="n">
        <v>63516</v>
      </c>
      <c r="B63518" t="inlineStr">
        <is>
          <t>usic</t>
        </is>
      </c>
      <c r="C63518" t="n">
        <v>7</v>
      </c>
      <c r="D63518" t="inlineStr">
        <is>
          <t>{'generator-rusic-theme', 'apusic-app-cli', 'apusic-echarts'}</t>
        </is>
      </c>
    </row>
    <row r="63519">
      <c r="A63519" s="1" t="n">
        <v>63517</v>
      </c>
      <c r="B63519" t="inlineStr">
        <is>
          <t>aldrich</t>
        </is>
      </c>
      <c r="C63519" t="n">
        <v>7</v>
      </c>
      <c r="D63519" t="inlineStr">
        <is>
          <t>{'@mitchwaldrich~lotide', '@expo-google-fonts~aldrich', '@compai~font-aldrich'}</t>
        </is>
      </c>
    </row>
    <row r="63520">
      <c r="A63520" s="1" t="n">
        <v>63518</v>
      </c>
      <c r="B63520" t="inlineStr">
        <is>
          <t>pexo</t>
        </is>
      </c>
      <c r="C63520" t="n">
        <v>7</v>
      </c>
      <c r="D63520" t="inlineStr">
        <is>
          <t>{'@pexo~parcel-runtime-dynamic-imports', '@pexo~request', '@pexo~utils'}</t>
        </is>
      </c>
    </row>
    <row r="63521">
      <c r="A63521" s="1" t="n">
        <v>63519</v>
      </c>
      <c r="B63521" t="inlineStr">
        <is>
          <t>bahiana</t>
        </is>
      </c>
      <c r="C63521" t="n">
        <v>7</v>
      </c>
      <c r="D63521" t="inlineStr">
        <is>
          <t>{'fontsource-bahiana', '@expo-google-fonts~bahiana', '@openfonts~bahiana_latin'}</t>
        </is>
      </c>
    </row>
    <row r="63522">
      <c r="A63522" s="1" t="n">
        <v>63520</v>
      </c>
      <c r="B63522" t="inlineStr">
        <is>
          <t>reddi</t>
        </is>
      </c>
      <c r="C63522" t="n">
        <v>7</v>
      </c>
      <c r="D63522" t="inlineStr">
        <is>
          <t>{'redditext', 'reddi-9', 'reddistream'}</t>
        </is>
      </c>
    </row>
    <row r="63523">
      <c r="A63523" s="1" t="n">
        <v>63521</v>
      </c>
      <c r="B63523" t="inlineStr">
        <is>
          <t>wyr</t>
        </is>
      </c>
      <c r="C63523" t="n">
        <v>7</v>
      </c>
      <c r="D63523" t="inlineStr">
        <is>
          <t>{'wyr-exprossion', 'wyr-plug-in', 'wyr-basic'}</t>
        </is>
      </c>
    </row>
    <row r="63524">
      <c r="A63524" s="1" t="n">
        <v>63522</v>
      </c>
      <c r="B63524" t="inlineStr">
        <is>
          <t>vij</t>
        </is>
      </c>
      <c r="C63524" t="n">
        <v>7</v>
      </c>
      <c r="D63524" t="inlineStr">
        <is>
          <t>{'viji', 'npm-printname-vijitrymypack', 'vij'}</t>
        </is>
      </c>
    </row>
    <row r="63525">
      <c r="A63525" s="1" t="n">
        <v>63523</v>
      </c>
      <c r="B63525" t="inlineStr">
        <is>
          <t>ttest</t>
        </is>
      </c>
      <c r="C63525" t="n">
        <v>7</v>
      </c>
      <c r="D63525" t="inlineStr">
        <is>
          <t>{'ttest', 'ci-ttest', 'ttest_tttt'}</t>
        </is>
      </c>
    </row>
    <row r="63526">
      <c r="A63526" s="1" t="n">
        <v>63524</v>
      </c>
      <c r="B63526" t="inlineStr">
        <is>
          <t>wjm</t>
        </is>
      </c>
      <c r="C63526" t="n">
        <v>7</v>
      </c>
      <c r="D63526" t="inlineStr">
        <is>
          <t>{'wjm-airswap-types', 'wjm-airswap-transfers', 'vue-wjm-ui'}</t>
        </is>
      </c>
    </row>
    <row r="63527">
      <c r="A63527" s="1" t="n">
        <v>63525</v>
      </c>
      <c r="B63527" t="inlineStr">
        <is>
          <t>angular11</t>
        </is>
      </c>
      <c r="C63527" t="n">
        <v>7</v>
      </c>
      <c r="D63527" t="inlineStr">
        <is>
          <t>{'angular11-calendar-year-view', 'angular11-spinner', 'angular11-infinite-scroller'}</t>
        </is>
      </c>
    </row>
    <row r="63528">
      <c r="A63528" s="1" t="n">
        <v>63526</v>
      </c>
      <c r="B63528" t="inlineStr">
        <is>
          <t>sjw</t>
        </is>
      </c>
      <c r="C63528" t="n">
        <v>7</v>
      </c>
      <c r="D63528" t="inlineStr">
        <is>
          <t>{'sjwcore', 'zjmap_sjw', 'sjw-normalizer'}</t>
        </is>
      </c>
    </row>
    <row r="63529">
      <c r="A63529" s="1" t="n">
        <v>63527</v>
      </c>
      <c r="B63529" t="inlineStr">
        <is>
          <t>takeoff</t>
        </is>
      </c>
      <c r="C63529" t="n">
        <v>7</v>
      </c>
      <c r="D63529" t="inlineStr">
        <is>
          <t>{'react-native-template-takeoff', 'takeoff-cli', 'takeoff-env'}</t>
        </is>
      </c>
    </row>
    <row r="63530">
      <c r="A63530" s="1" t="n">
        <v>63528</v>
      </c>
      <c r="B63530" t="inlineStr">
        <is>
          <t>nuon</t>
        </is>
      </c>
      <c r="C63530" t="n">
        <v>7</v>
      </c>
      <c r="D63530" t="inlineStr">
        <is>
          <t>{'@axolo~egg-nuonuo', 'com.nuon.routine', '@axolo~node-nuonuo'}</t>
        </is>
      </c>
    </row>
    <row r="63531">
      <c r="A63531" s="1" t="n">
        <v>63529</v>
      </c>
      <c r="B63531" t="inlineStr">
        <is>
          <t>ahovoks</t>
        </is>
      </c>
      <c r="C63531" t="n">
        <v>7</v>
      </c>
      <c r="D63531" t="inlineStr">
        <is>
          <t>{'@ahovoks~service-kandidatentoepassing-ec', '@ahovoks~ngx-vl-ah-ui', '@ahovoks~ec_kandidatentoepassing_swagger_client'}</t>
        </is>
      </c>
    </row>
    <row r="63532">
      <c r="A63532" s="1" t="n">
        <v>63530</v>
      </c>
      <c r="B63532" t="inlineStr">
        <is>
          <t>gtf</t>
        </is>
      </c>
      <c r="C63532" t="n">
        <v>7</v>
      </c>
      <c r="D63532" t="inlineStr">
        <is>
          <t>{'gtf-cli', 'django-gtf', 'sqre-gtf'}</t>
        </is>
      </c>
    </row>
    <row r="63533">
      <c r="A63533" s="1" t="n">
        <v>63531</v>
      </c>
      <c r="B63533" t="inlineStr">
        <is>
          <t>badu</t>
        </is>
      </c>
      <c r="C63533" t="n">
        <v>7</v>
      </c>
      <c r="D63533" t="inlineStr">
        <is>
          <t>{'badui', 'badu', 'badure'}</t>
        </is>
      </c>
    </row>
    <row r="63534">
      <c r="A63534" s="1" t="n">
        <v>63532</v>
      </c>
      <c r="B63534" t="inlineStr">
        <is>
          <t>patchapp</t>
        </is>
      </c>
      <c r="C63534" t="n">
        <v>7</v>
      </c>
      <c r="D63534" t="inlineStr">
        <is>
          <t>{'patchapp-threads', 'patchapp-vote', 'patchapp-chess'}</t>
        </is>
      </c>
    </row>
    <row r="63535">
      <c r="A63535" s="1" t="n">
        <v>63533</v>
      </c>
      <c r="B63535" t="inlineStr">
        <is>
          <t>paperplane</t>
        </is>
      </c>
      <c r="C63535" t="n">
        <v>7</v>
      </c>
      <c r="D63535" t="inlineStr">
        <is>
          <t>{'@welcome-ui~icons.paperplane', 'paperplane', 'paperplane-airbrake'}</t>
        </is>
      </c>
    </row>
    <row r="63536">
      <c r="A63536" s="1" t="n">
        <v>63534</v>
      </c>
      <c r="B63536" t="inlineStr">
        <is>
          <t>butternut</t>
        </is>
      </c>
      <c r="C63536" t="n">
        <v>7</v>
      </c>
      <c r="D63536" t="inlineStr">
        <is>
          <t>{'rollup-plugin-butternut', 'gulp-butternut', 'npm-publish-test-butternut'}</t>
        </is>
      </c>
    </row>
    <row r="63537">
      <c r="A63537" s="1" t="n">
        <v>63535</v>
      </c>
      <c r="B63537" t="inlineStr">
        <is>
          <t>fadi</t>
        </is>
      </c>
      <c r="C63537" t="n">
        <v>7</v>
      </c>
      <c r="D63537" t="inlineStr">
        <is>
          <t>{'@fadi-saadeldin~react-events-calender', '@fadihanna~randomnum', 'dsnd-probabilit-fadi'}</t>
        </is>
      </c>
    </row>
    <row r="63538">
      <c r="A63538" s="1" t="n">
        <v>63536</v>
      </c>
      <c r="B63538" t="inlineStr">
        <is>
          <t>publishtest</t>
        </is>
      </c>
      <c r="C63538" t="n">
        <v>7</v>
      </c>
      <c r="D63538" t="inlineStr">
        <is>
          <t>{'swamproot-frameprint-publishtest', '@richardtks1~publishtest', 'publishtest'}</t>
        </is>
      </c>
    </row>
    <row r="63539">
      <c r="A63539" s="1" t="n">
        <v>63537</v>
      </c>
      <c r="B63539" t="inlineStr">
        <is>
          <t>bundes</t>
        </is>
      </c>
      <c r="C63539" t="n">
        <v>7</v>
      </c>
      <c r="D63539" t="inlineStr">
        <is>
          <t>{'@bundesfeeds~bundestag-daten', '@bundesfeeds~bf-model', 'bundesimpfbescheinigung'}</t>
        </is>
      </c>
    </row>
    <row r="63540">
      <c r="A63540" s="1" t="n">
        <v>63538</v>
      </c>
      <c r="B63540" t="inlineStr">
        <is>
          <t>thw</t>
        </is>
      </c>
      <c r="C63540" t="n">
        <v>7</v>
      </c>
      <c r="D63540" t="inlineStr">
        <is>
          <t>{'lcthw-zh', 'django-thwterm', 'thwlkj-nodetest'}</t>
        </is>
      </c>
    </row>
    <row r="63541">
      <c r="A63541" s="1" t="n">
        <v>63539</v>
      </c>
      <c r="B63541" t="inlineStr">
        <is>
          <t>refl</t>
        </is>
      </c>
      <c r="C63541" t="n">
        <v>7</v>
      </c>
      <c r="D63541" t="inlineStr">
        <is>
          <t>{'@makinesi~reflekt', 'refleqt', 'reflit'}</t>
        </is>
      </c>
    </row>
    <row r="63542">
      <c r="A63542" s="1" t="n">
        <v>63540</v>
      </c>
      <c r="B63542" t="inlineStr">
        <is>
          <t>zxy21</t>
        </is>
      </c>
      <c r="C63542" t="n">
        <v>7</v>
      </c>
      <c r="D63542" t="inlineStr">
        <is>
          <t>{'zxy21.04.20', 'zxy21.03.22', 'zxy21.06.17'}</t>
        </is>
      </c>
    </row>
    <row r="63543">
      <c r="A63543" s="1" t="n">
        <v>63541</v>
      </c>
      <c r="B63543" t="inlineStr">
        <is>
          <t>kingdoms</t>
        </is>
      </c>
      <c r="C63543" t="n">
        <v>7</v>
      </c>
      <c r="D63543" t="inlineStr">
        <is>
          <t>{'@onlinewebnovel~kingdomsbloodline', 'threekingdoms-names', 'kingdoms-director'}</t>
        </is>
      </c>
    </row>
    <row r="63544">
      <c r="A63544" s="1" t="n">
        <v>63542</v>
      </c>
      <c r="B63544" t="inlineStr">
        <is>
          <t>peer2</t>
        </is>
      </c>
      <c r="C63544" t="n">
        <v>7</v>
      </c>
      <c r="D63544" t="inlineStr">
        <is>
          <t>{'peer2peer', 'peer2', 'peer2peer-node'}</t>
        </is>
      </c>
    </row>
    <row r="63545">
      <c r="A63545" s="1" t="n">
        <v>63543</v>
      </c>
      <c r="B63545" t="inlineStr">
        <is>
          <t>egor</t>
        </is>
      </c>
      <c r="C63545" t="n">
        <v>7</v>
      </c>
      <c r="D63545" t="inlineStr">
        <is>
          <t>{'@egor.xyz~csscomb-config', 'shri-t2-egor', 'shri-t1-egor'}</t>
        </is>
      </c>
    </row>
    <row r="63546">
      <c r="A63546" s="1" t="n">
        <v>63544</v>
      </c>
      <c r="B63546" t="inlineStr">
        <is>
          <t>completeness</t>
        </is>
      </c>
      <c r="C63546" t="n">
        <v>7</v>
      </c>
      <c r="D63546" t="inlineStr">
        <is>
          <t>{'completeness-calculator', 'odoo12-addon-product-attribute-set-completeness', 'completeness'}</t>
        </is>
      </c>
    </row>
    <row r="63547">
      <c r="A63547" s="1" t="n">
        <v>63545</v>
      </c>
      <c r="B63547" t="inlineStr">
        <is>
          <t>rnd7</t>
        </is>
      </c>
      <c r="C63547" t="n">
        <v>7</v>
      </c>
      <c r="D63547" t="inlineStr">
        <is>
          <t>{'@rnd7~rum-tester', '@rnd7~rum-maker', '@rnd7~rum-storage'}</t>
        </is>
      </c>
    </row>
    <row r="63548">
      <c r="A63548" s="1" t="n">
        <v>63546</v>
      </c>
      <c r="B63548" t="inlineStr">
        <is>
          <t>lalit</t>
        </is>
      </c>
      <c r="C63548" t="n">
        <v>7</v>
      </c>
      <c r="D63548" t="inlineStr">
        <is>
          <t>{'lalit-first-0001', '@lalit_npm~smooth-express-validator', 'first_package_lalit'}</t>
        </is>
      </c>
    </row>
    <row r="63549">
      <c r="A63549" s="1" t="n">
        <v>63547</v>
      </c>
      <c r="B63549" t="inlineStr">
        <is>
          <t>hltc</t>
        </is>
      </c>
      <c r="C63549" t="n">
        <v>7</v>
      </c>
      <c r="D63549" t="inlineStr">
        <is>
          <t>{'hltc-webapi-client-account', 'hltc-webapi-master', 'hkust-hltc-node-webapi-shared-utils'}</t>
        </is>
      </c>
    </row>
    <row r="63550">
      <c r="A63550" s="1" t="n">
        <v>63548</v>
      </c>
      <c r="B63550" t="inlineStr">
        <is>
          <t>fermata</t>
        </is>
      </c>
      <c r="C63550" t="n">
        <v>7</v>
      </c>
      <c r="D63550" t="inlineStr">
        <is>
          <t>{'fermata-chargify', '@simplesauce~fermata', 'fermata-flickr'}</t>
        </is>
      </c>
    </row>
    <row r="63551">
      <c r="A63551" s="1" t="n">
        <v>63549</v>
      </c>
      <c r="B63551" t="inlineStr">
        <is>
          <t>banned</t>
        </is>
      </c>
      <c r="C63551" t="n">
        <v>7</v>
      </c>
      <c r="D63551" t="inlineStr">
        <is>
          <t>{'polish-banned-selectors', 'am-i-shadowbanned', '@monorepolint~rule-banned-dependencies'}</t>
        </is>
      </c>
    </row>
    <row r="63552">
      <c r="A63552" s="1" t="n">
        <v>63550</v>
      </c>
      <c r="B63552" t="inlineStr">
        <is>
          <t>supermercado</t>
        </is>
      </c>
      <c r="C63552" t="n">
        <v>7</v>
      </c>
      <c r="D63552" t="inlineStr">
        <is>
          <t>{'@compai~font-supermercado-one', '@fontsource~supermercado-one', 'typeface-supermercado-one'}</t>
        </is>
      </c>
    </row>
    <row r="63553">
      <c r="A63553" s="1" t="n">
        <v>63551</v>
      </c>
      <c r="B63553" t="inlineStr">
        <is>
          <t>howie</t>
        </is>
      </c>
      <c r="C63553" t="n">
        <v>7</v>
      </c>
      <c r="D63553" t="inlineStr">
        <is>
          <t>{'@cdhowie~gdrive-appdata', '@rustichowie~my-lib', '@howiefh~vue-permissions'}</t>
        </is>
      </c>
    </row>
    <row r="63554">
      <c r="A63554" s="1" t="n">
        <v>63552</v>
      </c>
      <c r="B63554" t="inlineStr">
        <is>
          <t>jafish</t>
        </is>
      </c>
      <c r="C63554" t="n">
        <v>7</v>
      </c>
      <c r="D63554" t="inlineStr">
        <is>
          <t>{'@jafish~watch-route', '@jafish~peopleverify', '@jafish~stat'}</t>
        </is>
      </c>
    </row>
    <row r="63555">
      <c r="A63555" s="1" t="n">
        <v>63553</v>
      </c>
      <c r="B63555" t="inlineStr">
        <is>
          <t>homeservenow</t>
        </is>
      </c>
      <c r="C63555" t="n">
        <v>7</v>
      </c>
      <c r="D63555" t="inlineStr">
        <is>
          <t>{'@homeservenow~design-tokens', '@homeservenow~serverless-aws-handler', '@homeservenow~react-components'}</t>
        </is>
      </c>
    </row>
    <row r="63556">
      <c r="A63556" s="1" t="n">
        <v>63554</v>
      </c>
      <c r="B63556" t="inlineStr">
        <is>
          <t>visco</t>
        </is>
      </c>
      <c r="C63556" t="n">
        <v>7</v>
      </c>
      <c r="D63556" t="inlineStr">
        <is>
          <t>{'npmvisco', 'viscoin', '@viscoci~capacitor-firebase-auth'}</t>
        </is>
      </c>
    </row>
    <row r="63557">
      <c r="A63557" s="1" t="n">
        <v>63555</v>
      </c>
      <c r="B63557" t="inlineStr">
        <is>
          <t>widro</t>
        </is>
      </c>
      <c r="C63557" t="n">
        <v>7</v>
      </c>
      <c r="D63557" t="inlineStr">
        <is>
          <t>{'widro-player', 'widro', '@widro~middlewares'}</t>
        </is>
      </c>
    </row>
    <row r="63558">
      <c r="A63558" s="1" t="n">
        <v>63556</v>
      </c>
      <c r="B63558" t="inlineStr">
        <is>
          <t>airtame</t>
        </is>
      </c>
      <c r="C63558" t="n">
        <v>7</v>
      </c>
      <c r="D63558" t="inlineStr">
        <is>
          <t>{'stylelint-config-airtame', 'airtame-ui', 'airtame-icons'}</t>
        </is>
      </c>
    </row>
    <row r="63559">
      <c r="A63559" s="1" t="n">
        <v>63557</v>
      </c>
      <c r="B63559" t="inlineStr">
        <is>
          <t>melange</t>
        </is>
      </c>
      <c r="C63559" t="n">
        <v>7</v>
      </c>
      <c r="D63559" t="inlineStr">
        <is>
          <t>{'xmelange', 'python-melangeclient', 'melange'}</t>
        </is>
      </c>
    </row>
    <row r="63560">
      <c r="A63560" s="1" t="n">
        <v>63558</v>
      </c>
      <c r="B63560" t="inlineStr">
        <is>
          <t>fgn</t>
        </is>
      </c>
      <c r="C63560" t="n">
        <v>7</v>
      </c>
      <c r="D63560" t="inlineStr">
        <is>
          <t>{'@fgn~button', '@fgn~card', '@fgn~author'}</t>
        </is>
      </c>
    </row>
    <row r="63561">
      <c r="A63561" s="1" t="n">
        <v>63559</v>
      </c>
      <c r="B63561" t="inlineStr">
        <is>
          <t>hsi</t>
        </is>
      </c>
      <c r="C63561" t="n">
        <v>7</v>
      </c>
      <c r="D63561" t="inlineStr">
        <is>
          <t>{'salmon-hsi', 'openhsi', 'hsipm'}</t>
        </is>
      </c>
    </row>
    <row r="63562">
      <c r="A63562" s="1" t="n">
        <v>63560</v>
      </c>
      <c r="B63562" t="inlineStr">
        <is>
          <t>butts</t>
        </is>
      </c>
      <c r="C63562" t="n">
        <v>7</v>
      </c>
      <c r="D63562" t="inlineStr">
        <is>
          <t>{'buttsfs', 'butts-gm', 'butts'}</t>
        </is>
      </c>
    </row>
    <row r="63563">
      <c r="A63563" s="1" t="n">
        <v>63561</v>
      </c>
      <c r="B63563" t="inlineStr">
        <is>
          <t>passero</t>
        </is>
      </c>
      <c r="C63563" t="n">
        <v>7</v>
      </c>
      <c r="D63563" t="inlineStr">
        <is>
          <t>{'typeface-passero-one', 'fontsource-passero-one', '@openfonts~passero-one_latin'}</t>
        </is>
      </c>
    </row>
    <row r="63564">
      <c r="A63564" s="1" t="n">
        <v>63562</v>
      </c>
      <c r="B63564" t="inlineStr">
        <is>
          <t>demo12</t>
        </is>
      </c>
      <c r="C63564" t="n">
        <v>7</v>
      </c>
      <c r="D63564" t="inlineStr">
        <is>
          <t>{'demo12', 'demo12-cli12', 'demo12.31'}</t>
        </is>
      </c>
    </row>
    <row r="63565">
      <c r="A63565" s="1" t="n">
        <v>63563</v>
      </c>
      <c r="B63565" t="inlineStr">
        <is>
          <t>enjoi</t>
        </is>
      </c>
      <c r="C63565" t="n">
        <v>7</v>
      </c>
      <c r="D63565" t="inlineStr">
        <is>
          <t>{'n-enjoi', 'xy-enjoi', 'enjoi'}</t>
        </is>
      </c>
    </row>
    <row r="63566">
      <c r="A63566" s="1" t="n">
        <v>63564</v>
      </c>
      <c r="B63566" t="inlineStr">
        <is>
          <t>ellir</t>
        </is>
      </c>
      <c r="C63566" t="n">
        <v>7</v>
      </c>
      <c r="D63566" t="inlineStr">
        <is>
          <t>{'miwdavellir', '@datank~nidavellir', '@nidavellir~networks'}</t>
        </is>
      </c>
    </row>
    <row r="63567">
      <c r="A63567" s="1" t="n">
        <v>63565</v>
      </c>
      <c r="B63567" t="inlineStr">
        <is>
          <t>mrsong</t>
        </is>
      </c>
      <c r="C63567" t="n">
        <v>7</v>
      </c>
      <c r="D63567" t="inlineStr">
        <is>
          <t>{'@mrsong~my_test_project', 'mrsong-swiper', 'vue-key-board-mrsong'}</t>
        </is>
      </c>
    </row>
    <row r="63568">
      <c r="A63568" s="1" t="n">
        <v>63566</v>
      </c>
      <c r="B63568" t="inlineStr">
        <is>
          <t>ztj</t>
        </is>
      </c>
      <c r="C63568" t="n">
        <v>7</v>
      </c>
      <c r="D63568" t="inlineStr">
        <is>
          <t>{'py-ztj-aria2rpc', 'ztj-custom-ui', 'py-ztj-json-logging'}</t>
        </is>
      </c>
    </row>
    <row r="63569">
      <c r="A63569" s="1" t="n">
        <v>63567</v>
      </c>
      <c r="B63569" t="inlineStr">
        <is>
          <t>puja</t>
        </is>
      </c>
      <c r="C63569" t="n">
        <v>7</v>
      </c>
      <c r="D63569" t="inlineStr">
        <is>
          <t>{'@puja.sh~test', 'puja-npm-3', '@pujagi~t1'}</t>
        </is>
      </c>
    </row>
    <row r="63570">
      <c r="A63570" s="1" t="n">
        <v>63568</v>
      </c>
      <c r="B63570" t="inlineStr">
        <is>
          <t>dididc</t>
        </is>
      </c>
      <c r="C63570" t="n">
        <v>7</v>
      </c>
      <c r="D63570" t="inlineStr">
        <is>
          <t>{'@dididc~emojipack', '@dididc~generator-dc', '@dididc~dc-cli'}</t>
        </is>
      </c>
    </row>
    <row r="63571">
      <c r="A63571" s="1" t="n">
        <v>63569</v>
      </c>
      <c r="B63571" t="inlineStr">
        <is>
          <t>clarinet</t>
        </is>
      </c>
      <c r="C63571" t="n">
        <v>7</v>
      </c>
      <c r="D63571" t="inlineStr">
        <is>
          <t>{'clarinet-mixin', 'bass-clarinet-typed', 'clarinet-es'}</t>
        </is>
      </c>
    </row>
    <row r="63572">
      <c r="A63572" s="1" t="n">
        <v>63570</v>
      </c>
      <c r="B63572" t="inlineStr">
        <is>
          <t>ufu</t>
        </is>
      </c>
      <c r="C63572" t="n">
        <v>7</v>
      </c>
      <c r="D63572" t="inlineStr">
        <is>
          <t>{'ufu', 'chi-doufu', '@ufu-muenchen~forward-auth'}</t>
        </is>
      </c>
    </row>
    <row r="63573">
      <c r="A63573" s="1" t="n">
        <v>63571</v>
      </c>
      <c r="B63573" t="inlineStr">
        <is>
          <t>dkv</t>
        </is>
      </c>
      <c r="C63573" t="n">
        <v>7</v>
      </c>
      <c r="D63573" t="inlineStr">
        <is>
          <t>{'yefndj-gfsbf-dgnidfnb-dkv', '@pieter.piret~dkv-angular', 'dkv'}</t>
        </is>
      </c>
    </row>
    <row r="63574">
      <c r="A63574" s="1" t="n">
        <v>63572</v>
      </c>
      <c r="B63574" t="inlineStr">
        <is>
          <t>endings</t>
        </is>
      </c>
      <c r="C63574" t="n">
        <v>7</v>
      </c>
      <c r="D63574" t="inlineStr">
        <is>
          <t>{'@folkforms~line-endings', 'lineendings', 'i18next-endings-postprocessor'}</t>
        </is>
      </c>
    </row>
    <row r="63575">
      <c r="A63575" s="1" t="n">
        <v>63573</v>
      </c>
      <c r="B63575" t="inlineStr">
        <is>
          <t>mycard</t>
        </is>
      </c>
      <c r="C63575" t="n">
        <v>7</v>
      </c>
      <c r="D63575" t="inlineStr">
        <is>
          <t>{'nestjs-mycard-auth', '@mycard~sdk-rpgmv', '@mycard~webdav'}</t>
        </is>
      </c>
    </row>
    <row r="63576">
      <c r="A63576" s="1" t="n">
        <v>63574</v>
      </c>
      <c r="B63576" t="inlineStr">
        <is>
          <t>m31271</t>
        </is>
      </c>
      <c r="C63576" t="n">
        <v>7</v>
      </c>
      <c r="D63576" t="inlineStr">
        <is>
          <t>{'@m31271n~black-box', '@m31271n~react-stage', '@m31271n~class-name'}</t>
        </is>
      </c>
    </row>
    <row r="63577">
      <c r="A63577" s="1" t="n">
        <v>63575</v>
      </c>
      <c r="B63577" t="inlineStr">
        <is>
          <t>tglib</t>
        </is>
      </c>
      <c r="C63577" t="n">
        <v>7</v>
      </c>
      <c r="D63577" t="inlineStr">
        <is>
          <t>{'nativescript-tglib', 'tglib-helper', 'tglib-worker'}</t>
        </is>
      </c>
    </row>
    <row r="63578">
      <c r="A63578" s="1" t="n">
        <v>63576</v>
      </c>
      <c r="B63578" t="inlineStr">
        <is>
          <t>storytelling</t>
        </is>
      </c>
      <c r="C63578" t="n">
        <v>7</v>
      </c>
      <c r="D63578" t="inlineStr">
        <is>
          <t>{'@visualstorytelling~provenance-tree-visualization-react', '@visualstorytelling~provenance-react', '@visualstorytelling~provenance-redux'}</t>
        </is>
      </c>
    </row>
    <row r="63579">
      <c r="A63579" s="1" t="n">
        <v>63577</v>
      </c>
      <c r="B63579" t="inlineStr">
        <is>
          <t>visualstorytelling</t>
        </is>
      </c>
      <c r="C63579" t="n">
        <v>7</v>
      </c>
      <c r="D63579" t="inlineStr">
        <is>
          <t>{'@visualstorytelling~provenance-tree-visualization-react', '@visualstorytelling~provenance-react', '@visualstorytelling~provenance-redux'}</t>
        </is>
      </c>
    </row>
    <row r="63580">
      <c r="A63580" s="1" t="n">
        <v>63578</v>
      </c>
      <c r="B63580" t="inlineStr">
        <is>
          <t>elephants</t>
        </is>
      </c>
      <c r="C63580" t="n">
        <v>7</v>
      </c>
      <c r="D63580" t="inlineStr">
        <is>
          <t>{'@testing-elephants~angular-layout', '@testing-elephants~react-layout', '@testing-elephants~react-core'}</t>
        </is>
      </c>
    </row>
    <row r="63581">
      <c r="A63581" s="1" t="n">
        <v>63579</v>
      </c>
      <c r="B63581" t="inlineStr">
        <is>
          <t>mitoai</t>
        </is>
      </c>
      <c r="C63581" t="n">
        <v>7</v>
      </c>
      <c r="D63581" t="inlineStr">
        <is>
          <t>{'@mitoai~gqltrans-api', '@mitoai~gintonic', '@mitoai~health'}</t>
        </is>
      </c>
    </row>
    <row r="63582">
      <c r="A63582" s="1" t="n">
        <v>63580</v>
      </c>
      <c r="B63582" t="inlineStr">
        <is>
          <t>grenache</t>
        </is>
      </c>
      <c r="C63582" t="n">
        <v>7</v>
      </c>
      <c r="D63582" t="inlineStr">
        <is>
          <t>{'grenache-nodejs-zmq', 'grenache-nodejs-ws-tls', 'grenache-nodejs-base'}</t>
        </is>
      </c>
    </row>
    <row r="63583">
      <c r="A63583" s="1" t="n">
        <v>63581</v>
      </c>
      <c r="B63583" t="inlineStr">
        <is>
          <t>scrud</t>
        </is>
      </c>
      <c r="C63583" t="n">
        <v>7</v>
      </c>
      <c r="D63583" t="inlineStr">
        <is>
          <t>{'scrud-component-test', '@openteamsinc~scrud-django', '@openteamsinc~scrud-component'}</t>
        </is>
      </c>
    </row>
    <row r="63584">
      <c r="A63584" s="1" t="n">
        <v>63582</v>
      </c>
      <c r="B63584" t="inlineStr">
        <is>
          <t>jdahl</t>
        </is>
      </c>
      <c r="C63584" t="n">
        <v>7</v>
      </c>
      <c r="D63584" t="inlineStr">
        <is>
          <t>{'@jdahl-va~icon', '@jdahl-va~icons', '@jdahl-va~nav'}</t>
        </is>
      </c>
    </row>
    <row r="63585">
      <c r="A63585" s="1" t="n">
        <v>63583</v>
      </c>
      <c r="B63585" t="inlineStr">
        <is>
          <t>schemaorg</t>
        </is>
      </c>
      <c r="C63585" t="n">
        <v>7</v>
      </c>
      <c r="D63585" t="inlineStr">
        <is>
          <t>{'schemaorg-jsonld', '@wordlift~wordlift-for-schemaorg', 'wordlift-for-schemaorg'}</t>
        </is>
      </c>
    </row>
    <row r="63586">
      <c r="A63586" s="1" t="n">
        <v>63584</v>
      </c>
      <c r="B63586" t="inlineStr">
        <is>
          <t>kuzmin</t>
        </is>
      </c>
      <c r="C63586" t="n">
        <v>7</v>
      </c>
      <c r="D63586" t="inlineStr">
        <is>
          <t>{'@maxkuzmin~i18n-helper', 'hw14-6-kuzmin-daniil', '@askuzminov~simple-release'}</t>
        </is>
      </c>
    </row>
    <row r="63587">
      <c r="A63587" s="1" t="n">
        <v>63585</v>
      </c>
      <c r="B63587" t="inlineStr">
        <is>
          <t>ubiatar</t>
        </is>
      </c>
      <c r="C63587" t="n">
        <v>7</v>
      </c>
      <c r="D63587" t="inlineStr">
        <is>
          <t>{'ubiatar-react-big-calendar', 'ubiatar-material-ui-icons', 'ubiatar-react-tooltip'}</t>
        </is>
      </c>
    </row>
    <row r="63588">
      <c r="A63588" s="1" t="n">
        <v>63586</v>
      </c>
      <c r="B63588" t="inlineStr">
        <is>
          <t>ycore</t>
        </is>
      </c>
      <c r="C63588" t="n">
        <v>7</v>
      </c>
      <c r="D63588" t="inlineStr">
        <is>
          <t>{'@a11ycore~reporter', '@a11ycore~puppeteer', '@a11ycore~jest'}</t>
        </is>
      </c>
    </row>
    <row r="63589">
      <c r="A63589" s="1" t="n">
        <v>63587</v>
      </c>
      <c r="B63589" t="inlineStr">
        <is>
          <t>junctions</t>
        </is>
      </c>
      <c r="C63589" t="n">
        <v>7</v>
      </c>
      <c r="D63589" t="inlineStr">
        <is>
          <t>{'@dictadata~storage-junctions', 'junctions', 'react-router-junctions'}</t>
        </is>
      </c>
    </row>
    <row r="63590">
      <c r="A63590" s="1" t="n">
        <v>63588</v>
      </c>
      <c r="B63590" t="inlineStr">
        <is>
          <t>allnodes</t>
        </is>
      </c>
      <c r="C63590" t="n">
        <v>7</v>
      </c>
      <c r="D63590" t="inlineStr">
        <is>
          <t>{'allnodes', '@allnodes~fireblocks-ada', '@allnodes~fireblocks-grt'}</t>
        </is>
      </c>
    </row>
    <row r="63591">
      <c r="A63591" s="1" t="n">
        <v>63589</v>
      </c>
      <c r="B63591" t="inlineStr">
        <is>
          <t>pend</t>
        </is>
      </c>
      <c r="C63591" t="n">
        <v>7</v>
      </c>
      <c r="D63591" t="inlineStr">
        <is>
          <t>{'pend', '@pendalf~vfc', 'ppushpendusfirstpackage'}</t>
        </is>
      </c>
    </row>
    <row r="63592">
      <c r="A63592" s="1" t="n">
        <v>63590</v>
      </c>
      <c r="B63592" t="inlineStr">
        <is>
          <t>axure</t>
        </is>
      </c>
      <c r="C63592" t="n">
        <v>7</v>
      </c>
      <c r="D63592" t="inlineStr">
        <is>
          <t>{'vue-axure-dk', 'dk-sys-axure', 'axure-redline-tool'}</t>
        </is>
      </c>
    </row>
    <row r="63593">
      <c r="A63593" s="1" t="n">
        <v>63591</v>
      </c>
      <c r="B63593" t="inlineStr">
        <is>
          <t>microsvc</t>
        </is>
      </c>
      <c r="C63593" t="n">
        <v>7</v>
      </c>
      <c r="D63593" t="inlineStr">
        <is>
          <t>{'microsvc-master', 'microsvc-llog', 'microsvc-bus'}</t>
        </is>
      </c>
    </row>
    <row r="63594">
      <c r="A63594" s="1" t="n">
        <v>63592</v>
      </c>
      <c r="B63594" t="inlineStr">
        <is>
          <t>cycletoaccelerate</t>
        </is>
      </c>
      <c r="C63594" t="n">
        <v>7</v>
      </c>
      <c r="D63594" t="inlineStr">
        <is>
          <t>{'@cycletoaccelerate~graphql-codegen-hasura-client-config', '@cycletoaccelerate~graphql-codegen-hasura-core', '@cycletoaccelerate~graphql-codegen-hasura-gql'}</t>
        </is>
      </c>
    </row>
    <row r="63595">
      <c r="A63595" s="1" t="n">
        <v>63593</v>
      </c>
      <c r="B63595" t="inlineStr">
        <is>
          <t>gmr</t>
        </is>
      </c>
      <c r="C63595" t="n">
        <v>7</v>
      </c>
      <c r="D63595" t="inlineStr">
        <is>
          <t>{'@gmr-fms~react-swipeable-tabs', '@gmr-fms~word-extractor', 'gmr-saliency'}</t>
        </is>
      </c>
    </row>
    <row r="63596">
      <c r="A63596" s="1" t="n">
        <v>63594</v>
      </c>
      <c r="B63596" t="inlineStr">
        <is>
          <t>trackballcontrols</t>
        </is>
      </c>
      <c r="C63596" t="n">
        <v>7</v>
      </c>
      <c r="D63596" t="inlineStr">
        <is>
          <t>{'@relightco~three-trackballcontrols-ts', 'three-trackballcontrols', 'three-trackballcontrols-web'}</t>
        </is>
      </c>
    </row>
    <row r="63597">
      <c r="A63597" s="1" t="n">
        <v>63595</v>
      </c>
      <c r="B63597" t="inlineStr">
        <is>
          <t>stjudecloud</t>
        </is>
      </c>
      <c r="C63597" t="n">
        <v>7</v>
      </c>
      <c r="D63597" t="inlineStr">
        <is>
          <t>{'@stjudecloud~ui-react', '@stjudecloud~theme', 'stjudecloud-oliver'}</t>
        </is>
      </c>
    </row>
    <row r="63598">
      <c r="A63598" s="1" t="n">
        <v>63596</v>
      </c>
      <c r="B63598" t="inlineStr">
        <is>
          <t>xbyorange</t>
        </is>
      </c>
      <c r="C63598" t="n">
        <v>7</v>
      </c>
      <c r="D63598" t="inlineStr">
        <is>
          <t>{'@xbyorange~mercury', '@xbyorange~mercury-prismic', '@xbyorange~mercury-memory'}</t>
        </is>
      </c>
    </row>
    <row r="63599">
      <c r="A63599" s="1" t="n">
        <v>63597</v>
      </c>
      <c r="B63599" t="inlineStr">
        <is>
          <t>threader</t>
        </is>
      </c>
      <c r="C63599" t="n">
        <v>7</v>
      </c>
      <c r="D63599" t="inlineStr">
        <is>
          <t>{'pythreader', 'simple-nodejs-threader', 'twitter-threader'}</t>
        </is>
      </c>
    </row>
    <row r="63600">
      <c r="A63600" s="1" t="n">
        <v>63598</v>
      </c>
      <c r="B63600" t="inlineStr">
        <is>
          <t>keas</t>
        </is>
      </c>
      <c r="C63600" t="n">
        <v>7</v>
      </c>
      <c r="D63600" t="inlineStr">
        <is>
          <t>{'keas-googlemap', 'keas-profile', 'keas-pbpersist'}</t>
        </is>
      </c>
    </row>
    <row r="63601">
      <c r="A63601" s="1" t="n">
        <v>63599</v>
      </c>
      <c r="B63601" t="inlineStr">
        <is>
          <t>nereo</t>
        </is>
      </c>
      <c r="C63601" t="n">
        <v>7</v>
      </c>
      <c r="D63601" t="inlineStr">
        <is>
          <t>{'nereo-django-maintenance-mode', 'nereo-django-cas-ng', 'nereo'}</t>
        </is>
      </c>
    </row>
    <row r="63602">
      <c r="A63602" s="1" t="n">
        <v>63600</v>
      </c>
      <c r="B63602" t="inlineStr">
        <is>
          <t>kirang</t>
        </is>
      </c>
      <c r="C63602" t="n">
        <v>7</v>
      </c>
      <c r="D63602" t="inlineStr">
        <is>
          <t>{'@openfonts~kirang-haerang_latin', 'fontsource-kirang-haerang', '@expo-google-fonts~kirang-haerang'}</t>
        </is>
      </c>
    </row>
    <row r="63603">
      <c r="A63603" s="1" t="n">
        <v>63601</v>
      </c>
      <c r="B63603" t="inlineStr">
        <is>
          <t>haerang</t>
        </is>
      </c>
      <c r="C63603" t="n">
        <v>7</v>
      </c>
      <c r="D63603" t="inlineStr">
        <is>
          <t>{'@openfonts~kirang-haerang_latin', 'fontsource-kirang-haerang', '@expo-google-fonts~kirang-haerang'}</t>
        </is>
      </c>
    </row>
    <row r="63604">
      <c r="A63604" s="1" t="n">
        <v>63602</v>
      </c>
      <c r="B63604" t="inlineStr">
        <is>
          <t>grille</t>
        </is>
      </c>
      <c r="C63604" t="n">
        <v>7</v>
      </c>
      <c r="D63604" t="inlineStr">
        <is>
          <t>{'vue-grille-pain', 'react-grille', 'vue-grille-pain-dev'}</t>
        </is>
      </c>
    </row>
    <row r="63605">
      <c r="A63605" s="1" t="n">
        <v>63603</v>
      </c>
      <c r="B63605" t="inlineStr">
        <is>
          <t>petrocloud</t>
        </is>
      </c>
      <c r="C63605" t="n">
        <v>7</v>
      </c>
      <c r="D63605" t="inlineStr">
        <is>
          <t>{'@petrocloud~sails-sample', '@petrocloud~redis', '@petrocloud~sails'}</t>
        </is>
      </c>
    </row>
    <row r="63606">
      <c r="A63606" s="1" t="n">
        <v>63604</v>
      </c>
      <c r="B63606" t="inlineStr">
        <is>
          <t>kaspa</t>
        </is>
      </c>
      <c r="C63606" t="n">
        <v>7</v>
      </c>
      <c r="D63606" t="inlineStr">
        <is>
          <t>{'@kaspa~grpc', '@kaspa~grpc-web', '@kaspa~wallet-cli'}</t>
        </is>
      </c>
    </row>
    <row r="63607">
      <c r="A63607" s="1" t="n">
        <v>63605</v>
      </c>
      <c r="B63607" t="inlineStr">
        <is>
          <t>resourcify</t>
        </is>
      </c>
      <c r="C63607" t="n">
        <v>7</v>
      </c>
      <c r="D63607" t="inlineStr">
        <is>
          <t>{'redux-resourcify', 'infa-resourcify', 'restify-resourcify'}</t>
        </is>
      </c>
    </row>
    <row r="63608">
      <c r="A63608" s="1" t="n">
        <v>63606</v>
      </c>
      <c r="B63608" t="inlineStr">
        <is>
          <t>lokibai</t>
        </is>
      </c>
      <c r="C63608" t="n">
        <v>7</v>
      </c>
      <c r="D63608" t="inlineStr">
        <is>
          <t>{'@lokibai~react-input', '@lokibai~react-store', '@lokibai~leetcode-spider'}</t>
        </is>
      </c>
    </row>
    <row r="63609">
      <c r="A63609" s="1" t="n">
        <v>63607</v>
      </c>
      <c r="B63609" t="inlineStr">
        <is>
          <t>moccu</t>
        </is>
      </c>
      <c r="C63609" t="n">
        <v>7</v>
      </c>
      <c r="D63609" t="inlineStr">
        <is>
          <t>{'@moccu~ravenjs-config', '@moccu~babel-browserslist-loader', '@moccu~eslint-config'}</t>
        </is>
      </c>
    </row>
    <row r="63610">
      <c r="A63610" s="1" t="n">
        <v>63608</v>
      </c>
      <c r="B63610" t="inlineStr">
        <is>
          <t>xicat</t>
        </is>
      </c>
      <c r="C63610" t="n">
        <v>7</v>
      </c>
      <c r="D63610" t="inlineStr">
        <is>
          <t>{'zixicat-components-custom-tag', 'zixicat-test', '@zixicat~test3'}</t>
        </is>
      </c>
    </row>
    <row r="63611">
      <c r="A63611" s="1" t="n">
        <v>63609</v>
      </c>
      <c r="B63611" t="inlineStr">
        <is>
          <t>yilmaz</t>
        </is>
      </c>
      <c r="C63611" t="n">
        <v>7</v>
      </c>
      <c r="D63611" t="inlineStr">
        <is>
          <t>{'@mertozyilmazz~react-native-flash', 'generator-furkanyilmazx', 'basic-alyilmaz'}</t>
        </is>
      </c>
    </row>
    <row r="63612">
      <c r="A63612" s="1" t="n">
        <v>63610</v>
      </c>
      <c r="B63612" t="inlineStr">
        <is>
          <t>nmg</t>
        </is>
      </c>
      <c r="C63612" t="n">
        <v>7</v>
      </c>
      <c r="D63612" t="inlineStr">
        <is>
          <t>{'my-nmg-ls-poc', 'nmg', 'nodebb-plugin-sso-nmg'}</t>
        </is>
      </c>
    </row>
    <row r="63613">
      <c r="A63613" s="1" t="n">
        <v>63611</v>
      </c>
      <c r="B63613" t="inlineStr">
        <is>
          <t>jte</t>
        </is>
      </c>
      <c r="C63613" t="n">
        <v>7</v>
      </c>
      <c r="D63613" t="inlineStr">
        <is>
          <t>{'jte', '@robjtede~conf', '@robjtede~cache-conf'}</t>
        </is>
      </c>
    </row>
    <row r="63614">
      <c r="A63614" s="1" t="n">
        <v>63612</v>
      </c>
      <c r="B63614" t="inlineStr">
        <is>
          <t>insertish</t>
        </is>
      </c>
      <c r="C63614" t="n">
        <v>7</v>
      </c>
      <c r="D63614" t="inlineStr">
        <is>
          <t>{'@insertish~dayjs', '@insertish~mutable', '@insertish~sirv-cli'}</t>
        </is>
      </c>
    </row>
    <row r="63615">
      <c r="A63615" s="1" t="n">
        <v>63613</v>
      </c>
      <c r="B63615" t="inlineStr">
        <is>
          <t>bitrefill</t>
        </is>
      </c>
      <c r="C63615" t="n">
        <v>7</v>
      </c>
      <c r="D63615" t="inlineStr">
        <is>
          <t>{'@bitrefill~react-pusher', '@bitrefill~logger', '@bitrefill~airfill-widget'}</t>
        </is>
      </c>
    </row>
    <row r="63616">
      <c r="A63616" s="1" t="n">
        <v>63614</v>
      </c>
      <c r="B63616" t="inlineStr">
        <is>
          <t>arizonia</t>
        </is>
      </c>
      <c r="C63616" t="n">
        <v>7</v>
      </c>
      <c r="D63616" t="inlineStr">
        <is>
          <t>{'@openfonts~arizonia_latin-ext', 'fontsource-arizonia', '@openfonts~arizonia_latin'}</t>
        </is>
      </c>
    </row>
    <row r="63617">
      <c r="A63617" s="1" t="n">
        <v>63615</v>
      </c>
      <c r="B63617" t="inlineStr">
        <is>
          <t>farsoc</t>
        </is>
      </c>
      <c r="C63617" t="n">
        <v>7</v>
      </c>
      <c r="D63617" t="inlineStr">
        <is>
          <t>{'@farsoc~entity-atlas-nodes', '@farsoc~atlas-node-base', '@farsoc~package-creator'}</t>
        </is>
      </c>
    </row>
    <row r="63618">
      <c r="A63618" s="1" t="n">
        <v>63616</v>
      </c>
      <c r="B63618" t="inlineStr">
        <is>
          <t>liran</t>
        </is>
      </c>
      <c r="C63618" t="n">
        <v>7</v>
      </c>
      <c r="D63618" t="inlineStr">
        <is>
          <t>{'liran-test', '@liranbri~oidc-middleware', '@lirando~slugger'}</t>
        </is>
      </c>
    </row>
    <row r="63619">
      <c r="A63619" s="1" t="n">
        <v>63617</v>
      </c>
      <c r="B63619" t="inlineStr">
        <is>
          <t>rewarded</t>
        </is>
      </c>
      <c r="C63619" t="n">
        <v>7</v>
      </c>
      <c r="D63619" t="inlineStr">
        <is>
          <t>{'admob-rewarded-ads-ssv', '@onflow~six-withdraw-rewarded-delegated-flow', '@onflow~six-stakingcollection-stake-rewarded-tokens'}</t>
        </is>
      </c>
    </row>
    <row r="63620">
      <c r="A63620" s="1" t="n">
        <v>63618</v>
      </c>
      <c r="B63620" t="inlineStr">
        <is>
          <t>hanta</t>
        </is>
      </c>
      <c r="C63620" t="n">
        <v>7</v>
      </c>
      <c r="D63620" t="inlineStr">
        <is>
          <t>{'hanta', 'chenhantamo', '@byhuz~huz-ui-hanta'}</t>
        </is>
      </c>
    </row>
    <row r="63621">
      <c r="A63621" s="1" t="n">
        <v>63619</v>
      </c>
      <c r="B63621" t="inlineStr">
        <is>
          <t>bytomjs</t>
        </is>
      </c>
      <c r="C63621" t="n">
        <v>7</v>
      </c>
      <c r="D63621" t="inlineStr">
        <is>
          <t>{'bytomjs-lib', '@bytomjs~crypto', '@bytomjs~utils'}</t>
        </is>
      </c>
    </row>
    <row r="63622">
      <c r="A63622" s="1" t="n">
        <v>63620</v>
      </c>
      <c r="B63622" t="inlineStr">
        <is>
          <t>ingen</t>
        </is>
      </c>
      <c r="C63622" t="n">
        <v>7</v>
      </c>
      <c r="D63622" t="inlineStr">
        <is>
          <t>{'@ingenmaffen~ngx-treeview', 'ingen', 'xiexingen'}</t>
        </is>
      </c>
    </row>
    <row r="63623">
      <c r="A63623" s="1" t="n">
        <v>63621</v>
      </c>
      <c r="B63623" t="inlineStr">
        <is>
          <t>uspto</t>
        </is>
      </c>
      <c r="C63623" t="n">
        <v>7</v>
      </c>
      <c r="D63623" t="inlineStr">
        <is>
          <t>{'@datafire~uspto_gov_bdss', 'uspto', 'uspto-opendata-python'}</t>
        </is>
      </c>
    </row>
    <row r="63624">
      <c r="A63624" s="1" t="n">
        <v>63622</v>
      </c>
      <c r="B63624" t="inlineStr">
        <is>
          <t>xdml</t>
        </is>
      </c>
      <c r="C63624" t="n">
        <v>7</v>
      </c>
      <c r="D63624" t="inlineStr">
        <is>
          <t>{'@xdml~framework-adapter-xdml', '@xdml~video.js', '@xdml3~xdml-login'}</t>
        </is>
      </c>
    </row>
    <row r="63625">
      <c r="A63625" s="1" t="n">
        <v>63623</v>
      </c>
      <c r="B63625" t="inlineStr">
        <is>
          <t>izanami</t>
        </is>
      </c>
      <c r="C63625" t="n">
        <v>7</v>
      </c>
      <c r="D63625" t="inlineStr">
        <is>
          <t>{'react-izanami', 'izanami-css', 'izanami'}</t>
        </is>
      </c>
    </row>
    <row r="63626">
      <c r="A63626" s="1" t="n">
        <v>63624</v>
      </c>
      <c r="B63626" t="inlineStr">
        <is>
          <t>wzq</t>
        </is>
      </c>
      <c r="C63626" t="n">
        <v>7</v>
      </c>
      <c r="D63626" t="inlineStr">
        <is>
          <t>{'wzq_textmodal', 'wzq-exercises', 'practicetow_wzq'}</t>
        </is>
      </c>
    </row>
    <row r="63627">
      <c r="A63627" s="1" t="n">
        <v>63625</v>
      </c>
      <c r="B63627" t="inlineStr">
        <is>
          <t>shx</t>
        </is>
      </c>
      <c r="C63627" t="n">
        <v>7</v>
      </c>
      <c r="D63627" t="inlineStr">
        <is>
          <t>{'test-react-shx', 'shx-commonasd', '@bhxshxn~cryptjs'}</t>
        </is>
      </c>
    </row>
    <row r="63628">
      <c r="A63628" s="1" t="n">
        <v>63626</v>
      </c>
      <c r="B63628" t="inlineStr">
        <is>
          <t>hexxag0</t>
        </is>
      </c>
      <c r="C63628" t="n">
        <v>7</v>
      </c>
      <c r="D63628" t="inlineStr">
        <is>
          <t>{'@hexxag0nal~utils', '@hexxag0nal~data-url', '@hexxag0nal~mime-type'}</t>
        </is>
      </c>
    </row>
    <row r="63629">
      <c r="A63629" s="1" t="n">
        <v>63627</v>
      </c>
      <c r="B63629" t="inlineStr">
        <is>
          <t>oneteam</t>
        </is>
      </c>
      <c r="C63629" t="n">
        <v>7</v>
      </c>
      <c r="D63629" t="inlineStr">
        <is>
          <t>{'react-sketch-oneteam', 'eslint-config-oneteam', 'oneteam-client'}</t>
        </is>
      </c>
    </row>
    <row r="63630">
      <c r="A63630" s="1" t="n">
        <v>63628</v>
      </c>
      <c r="B63630" t="inlineStr">
        <is>
          <t>dukas</t>
        </is>
      </c>
      <c r="C63630" t="n">
        <v>7</v>
      </c>
      <c r="D63630" t="inlineStr">
        <is>
          <t>{'dukascopy-cli', 'dukascopy-node', 'bhd-dukascopy-node'}</t>
        </is>
      </c>
    </row>
    <row r="63631">
      <c r="A63631" s="1" t="n">
        <v>63629</v>
      </c>
      <c r="B63631" t="inlineStr">
        <is>
          <t>dukascopy</t>
        </is>
      </c>
      <c r="C63631" t="n">
        <v>7</v>
      </c>
      <c r="D63631" t="inlineStr">
        <is>
          <t>{'dukascopy-cli', 'dukascopy-node', 'bhd-dukascopy-node'}</t>
        </is>
      </c>
    </row>
    <row r="63632">
      <c r="A63632" s="1" t="n">
        <v>63630</v>
      </c>
      <c r="B63632" t="inlineStr">
        <is>
          <t>cryptolatam</t>
        </is>
      </c>
      <c r="C63632" t="n">
        <v>7</v>
      </c>
      <c r="D63632" t="inlineStr">
        <is>
          <t>{'@cryptolatam~fiat', '@cryptolatam~surbtc', '@cryptolatam~coins'}</t>
        </is>
      </c>
    </row>
    <row r="63633">
      <c r="A63633" s="1" t="n">
        <v>63631</v>
      </c>
      <c r="B63633" t="inlineStr">
        <is>
          <t>rijndael</t>
        </is>
      </c>
      <c r="C63633" t="n">
        <v>7</v>
      </c>
      <c r="D63633" t="inlineStr">
        <is>
          <t>{'rijndael', 'rijndael-js', '@types~rijndael-js'}</t>
        </is>
      </c>
    </row>
    <row r="63634">
      <c r="A63634" s="1" t="n">
        <v>63632</v>
      </c>
      <c r="B63634" t="inlineStr">
        <is>
          <t>interlace</t>
        </is>
      </c>
      <c r="C63634" t="n">
        <v>7</v>
      </c>
      <c r="D63634" t="inlineStr">
        <is>
          <t>{'array-interlace', 'astros-img-interlace', 'lenticular-interlacer'}</t>
        </is>
      </c>
    </row>
    <row r="63635">
      <c r="A63635" s="1" t="n">
        <v>63633</v>
      </c>
      <c r="B63635" t="inlineStr">
        <is>
          <t>berycore</t>
        </is>
      </c>
      <c r="C63635" t="n">
        <v>7</v>
      </c>
      <c r="D63635" t="inlineStr">
        <is>
          <t>{'berycore-lib', 'berycore-build', 'berycore-p2p'}</t>
        </is>
      </c>
    </row>
    <row r="63636">
      <c r="A63636" s="1" t="n">
        <v>63634</v>
      </c>
      <c r="B63636" t="inlineStr">
        <is>
          <t>kameron</t>
        </is>
      </c>
      <c r="C63636" t="n">
        <v>7</v>
      </c>
      <c r="D63636" t="inlineStr">
        <is>
          <t>{'typeface-kameron', '@compai~font-kameron', '@openfonts~kameron_latin'}</t>
        </is>
      </c>
    </row>
    <row r="63637">
      <c r="A63637" s="1" t="n">
        <v>63635</v>
      </c>
      <c r="B63637" t="inlineStr">
        <is>
          <t>kakeibox</t>
        </is>
      </c>
      <c r="C63637" t="n">
        <v>7</v>
      </c>
      <c r="D63637" t="inlineStr">
        <is>
          <t>{'kakeibox-presenter-json', 'kakeibox-database-sqlite3', 'kakeibox-serializer-json'}</t>
        </is>
      </c>
    </row>
    <row r="63638">
      <c r="A63638" s="1" t="n">
        <v>63636</v>
      </c>
      <c r="B63638" t="inlineStr">
        <is>
          <t>weareunite</t>
        </is>
      </c>
      <c r="C63638" t="n">
        <v>7</v>
      </c>
      <c r="D63638" t="inlineStr">
        <is>
          <t>{'@weareunite~unisys-angular-view-button', '@weareunite~unisys-angular-input-wrapper', '@weareunite~unisys-angular-progress-bar'}</t>
        </is>
      </c>
    </row>
    <row r="63639">
      <c r="A63639" s="1" t="n">
        <v>63637</v>
      </c>
      <c r="B63639" t="inlineStr">
        <is>
          <t>thea</t>
        </is>
      </c>
      <c r="C63639" t="n">
        <v>7</v>
      </c>
      <c r="D63639" t="inlineStr">
        <is>
          <t>{'thea-doctype', 'thea-wrapper-redux', 'thea'}</t>
        </is>
      </c>
    </row>
    <row r="63640">
      <c r="A63640" s="1" t="n">
        <v>63638</v>
      </c>
      <c r="B63640" t="inlineStr">
        <is>
          <t>cashflow</t>
        </is>
      </c>
      <c r="C63640" t="n">
        <v>7</v>
      </c>
      <c r="D63640" t="inlineStr">
        <is>
          <t>{'cashflow-cross-cutting', 'cashflow', 'cashflow-common'}</t>
        </is>
      </c>
    </row>
    <row r="63641">
      <c r="A63641" s="1" t="n">
        <v>63639</v>
      </c>
      <c r="B63641" t="inlineStr">
        <is>
          <t>virtua</t>
        </is>
      </c>
      <c r="C63641" t="n">
        <v>7</v>
      </c>
      <c r="D63641" t="inlineStr">
        <is>
          <t>{'asas-virtuais-airtable', 'virtualinux', 'asas-virtuais-ts'}</t>
        </is>
      </c>
    </row>
    <row r="63642">
      <c r="A63642" s="1" t="n">
        <v>63640</v>
      </c>
      <c r="B63642" t="inlineStr">
        <is>
          <t>qpf</t>
        </is>
      </c>
      <c r="C63642" t="n">
        <v>7</v>
      </c>
      <c r="D63642" t="inlineStr">
        <is>
          <t>{'@comunica~actor-rdf-resolve-hypermedia-qpf', '@comunica~actor-rdf-source-identifier-hypermedia-qpf', '@comunica~actor-rdf-resolve-quad-pattern-qpf'}</t>
        </is>
      </c>
    </row>
    <row r="63643">
      <c r="A63643" s="1" t="n">
        <v>63641</v>
      </c>
      <c r="B63643" t="inlineStr">
        <is>
          <t>speclate</t>
        </is>
      </c>
      <c r="C63643" t="n">
        <v>7</v>
      </c>
      <c r="D63643" t="inlineStr">
        <is>
          <t>{'speclate-router', 'speclate-cli', 'speclate-fetch-markdown'}</t>
        </is>
      </c>
    </row>
    <row r="63644">
      <c r="A63644" s="1" t="n">
        <v>63642</v>
      </c>
      <c r="B63644" t="inlineStr">
        <is>
          <t>cqsmart</t>
        </is>
      </c>
      <c r="C63644" t="n">
        <v>7</v>
      </c>
      <c r="D63644" t="inlineStr">
        <is>
          <t>{'cqsmart-qrcode', 'react-native-smart-amap-cqsmart', 'react-native-step-indicator-cqsmart'}</t>
        </is>
      </c>
    </row>
    <row r="63645">
      <c r="A63645" s="1" t="n">
        <v>63643</v>
      </c>
      <c r="B63645" t="inlineStr">
        <is>
          <t>gaopeng123</t>
        </is>
      </c>
      <c r="C63645" t="n">
        <v>7</v>
      </c>
      <c r="D63645" t="inlineStr">
        <is>
          <t>{'@gaopeng123~rtc-cli', '@gaopeng123~utils', '@gaopeng123~hoc'}</t>
        </is>
      </c>
    </row>
    <row r="63646">
      <c r="A63646" s="1" t="n">
        <v>63644</v>
      </c>
      <c r="B63646" t="inlineStr">
        <is>
          <t>expressa</t>
        </is>
      </c>
      <c r="C63646" t="n">
        <v>7</v>
      </c>
      <c r="D63646" t="inlineStr">
        <is>
          <t>{'expressa-swagger', 'expressa-init-collection', 'expressa-client'}</t>
        </is>
      </c>
    </row>
    <row r="63647">
      <c r="A63647" s="1" t="n">
        <v>63645</v>
      </c>
      <c r="B63647" t="inlineStr">
        <is>
          <t>algotia</t>
        </is>
      </c>
      <c r="C63647" t="n">
        <v>7</v>
      </c>
      <c r="D63647" t="inlineStr">
        <is>
          <t>{'@algotia~types', '@algotia~server', '@algotia~core'}</t>
        </is>
      </c>
    </row>
    <row r="63648">
      <c r="A63648" s="1" t="n">
        <v>63646</v>
      </c>
      <c r="B63648" t="inlineStr">
        <is>
          <t>metaio</t>
        </is>
      </c>
      <c r="C63648" t="n">
        <v>7</v>
      </c>
      <c r="D63648" t="inlineStr">
        <is>
          <t>{'@metaio~microservice-errors', '@metaio~worker-model', 'hexo-theme-cactus-metaio'}</t>
        </is>
      </c>
    </row>
    <row r="63649">
      <c r="A63649" s="1" t="n">
        <v>63647</v>
      </c>
      <c r="B63649" t="inlineStr">
        <is>
          <t>verdonk</t>
        </is>
      </c>
      <c r="C63649" t="n">
        <v>7</v>
      </c>
      <c r="D63649" t="inlineStr">
        <is>
          <t>{'@erwinverdonk~aws-lambda-upload-deploy', '@erwinverdonk~aws-cfn-stack-resource', '@erwinverdonk~aws-cloudformation-deploy'}</t>
        </is>
      </c>
    </row>
    <row r="63650">
      <c r="A63650" s="1" t="n">
        <v>63648</v>
      </c>
      <c r="B63650" t="inlineStr">
        <is>
          <t>erwinverdonk</t>
        </is>
      </c>
      <c r="C63650" t="n">
        <v>7</v>
      </c>
      <c r="D63650" t="inlineStr">
        <is>
          <t>{'@erwinverdonk~aws-lambda-upload-deploy', '@erwinverdonk~aws-cfn-stack-resource', '@erwinverdonk~aws-cloudformation-deploy'}</t>
        </is>
      </c>
    </row>
    <row r="63651">
      <c r="A63651" s="1" t="n">
        <v>63649</v>
      </c>
      <c r="B63651" t="inlineStr">
        <is>
          <t>maynooth</t>
        </is>
      </c>
      <c r="C63651" t="n">
        <v>7</v>
      </c>
      <c r="D63651" t="inlineStr">
        <is>
          <t>{'@maynoothuniversity~human-join', '@maynoothuniversity~caching-json-databridge', '@maynoothuniversity~validate-params'}</t>
        </is>
      </c>
    </row>
    <row r="63652">
      <c r="A63652" s="1" t="n">
        <v>63650</v>
      </c>
      <c r="B63652" t="inlineStr">
        <is>
          <t>maynoothuniversity</t>
        </is>
      </c>
      <c r="C63652" t="n">
        <v>7</v>
      </c>
      <c r="D63652" t="inlineStr">
        <is>
          <t>{'@maynoothuniversity~human-join', '@maynoothuniversity~caching-json-databridge', '@maynoothuniversity~validate-params'}</t>
        </is>
      </c>
    </row>
    <row r="63653">
      <c r="A63653" s="1" t="n">
        <v>63651</v>
      </c>
      <c r="B63653" t="inlineStr">
        <is>
          <t>readlink</t>
        </is>
      </c>
      <c r="C63653" t="n">
        <v>7</v>
      </c>
      <c r="D63653" t="inlineStr">
        <is>
          <t>{'readlink-win', 'craydent.readlink', 'graceful-readlink'}</t>
        </is>
      </c>
    </row>
    <row r="63654">
      <c r="A63654" s="1" t="n">
        <v>63652</v>
      </c>
      <c r="B63654" t="inlineStr">
        <is>
          <t>plab</t>
        </is>
      </c>
      <c r="C63654" t="n">
        <v>7</v>
      </c>
      <c r="D63654" t="inlineStr">
        <is>
          <t>{'@ijusplab~ijusplabcss', '@ijusplab~vue-cli-plugin-gas', '@ijusplab~static-assets'}</t>
        </is>
      </c>
    </row>
    <row r="63655">
      <c r="A63655" s="1" t="n">
        <v>63653</v>
      </c>
      <c r="B63655" t="inlineStr">
        <is>
          <t>generat</t>
        </is>
      </c>
      <c r="C63655" t="n">
        <v>7</v>
      </c>
      <c r="D63655" t="inlineStr">
        <is>
          <t>{'generatit', 'generata', '@bartoszhoroba~generatrid'}</t>
        </is>
      </c>
    </row>
    <row r="63656">
      <c r="A63656" s="1" t="n">
        <v>63654</v>
      </c>
      <c r="B63656" t="inlineStr">
        <is>
          <t>pvdlg</t>
        </is>
      </c>
      <c r="C63656" t="n">
        <v>7</v>
      </c>
      <c r="D63656" t="inlineStr">
        <is>
          <t>{'@pvdlg~test-release', '@pvdlg-test-user~test-release', '@pvdlg~test'}</t>
        </is>
      </c>
    </row>
    <row r="63657">
      <c r="A63657" s="1" t="n">
        <v>63655</v>
      </c>
      <c r="B63657" t="inlineStr">
        <is>
          <t>moomfe</t>
        </is>
      </c>
      <c r="C63657" t="n">
        <v>7</v>
      </c>
      <c r="D63657" t="inlineStr">
        <is>
          <t>{'@moomfe~small-utils', '@moomfe~hu-cli', '@moomfe~hu'}</t>
        </is>
      </c>
    </row>
    <row r="63658">
      <c r="A63658" s="1" t="n">
        <v>63656</v>
      </c>
      <c r="B63658" t="inlineStr">
        <is>
          <t>simplisafe</t>
        </is>
      </c>
      <c r="C63658" t="n">
        <v>7</v>
      </c>
      <c r="D63658" t="inlineStr">
        <is>
          <t>{'simplisafe-ss3', 'homebridge-simplisafe-security-system-3', 'homebridge-simplisafe'}</t>
        </is>
      </c>
    </row>
    <row r="63659">
      <c r="A63659" s="1" t="n">
        <v>63657</v>
      </c>
      <c r="B63659" t="inlineStr">
        <is>
          <t>mosque</t>
        </is>
      </c>
      <c r="C63659" t="n">
        <v>7</v>
      </c>
      <c r="D63659" t="inlineStr">
        <is>
          <t>{'@toby.mosque~quasar-app-extension-qdatetimepicker', '@toby.mosque~feathersjs-express', '@toby.mosque~material-ripple-effect'}</t>
        </is>
      </c>
    </row>
    <row r="63660">
      <c r="A63660" s="1" t="n">
        <v>63658</v>
      </c>
      <c r="B63660" t="inlineStr">
        <is>
          <t>kars</t>
        </is>
      </c>
      <c r="C63660" t="n">
        <v>7</v>
      </c>
      <c r="D63660" t="inlineStr">
        <is>
          <t>{'karyakarsa', 'bidkarsp', '@karszawa~apollo-link-logger'}</t>
        </is>
      </c>
    </row>
    <row r="63661">
      <c r="A63661" s="1" t="n">
        <v>63659</v>
      </c>
      <c r="B63661" t="inlineStr">
        <is>
          <t>therapychat</t>
        </is>
      </c>
      <c r="C63661" t="n">
        <v>7</v>
      </c>
      <c r="D63661" t="inlineStr">
        <is>
          <t>{'@therapychat~twilio-video-call-gui', '@therapychat~rss-items', '@therapychat~copy-to-clipboard'}</t>
        </is>
      </c>
    </row>
    <row r="63662">
      <c r="A63662" s="1" t="n">
        <v>63660</v>
      </c>
      <c r="B63662" t="inlineStr">
        <is>
          <t>jsbook</t>
        </is>
      </c>
      <c r="C63662" t="n">
        <v>7</v>
      </c>
      <c r="D63662" t="inlineStr">
        <is>
          <t>{'jsbook', 'water-jsbook', '@water-jsbook~local-client'}</t>
        </is>
      </c>
    </row>
    <row r="63663">
      <c r="A63663" s="1" t="n">
        <v>63661</v>
      </c>
      <c r="B63663" t="inlineStr">
        <is>
          <t>lege</t>
        </is>
      </c>
      <c r="C63663" t="n">
        <v>7</v>
      </c>
      <c r="D63663" t="inlineStr">
        <is>
          <t>{'sumelege', 'txlege-camera-status', 'lege-max'}</t>
        </is>
      </c>
    </row>
    <row r="63664">
      <c r="A63664" s="1" t="n">
        <v>63662</v>
      </c>
      <c r="B63664" t="inlineStr">
        <is>
          <t>jsonpatch</t>
        </is>
      </c>
      <c r="C63664" t="n">
        <v>7</v>
      </c>
      <c r="D63664" t="inlineStr">
        <is>
          <t>{'bookshelf-jsonpatch', 'jsonpatch-observe', 'ur-jsonpatch'}</t>
        </is>
      </c>
    </row>
    <row r="63665">
      <c r="A63665" s="1" t="n">
        <v>63663</v>
      </c>
      <c r="B63665" t="inlineStr">
        <is>
          <t>labforward</t>
        </is>
      </c>
      <c r="C63665" t="n">
        <v>7</v>
      </c>
      <c r="D63665" t="inlineStr">
        <is>
          <t>{'@labforward~eslint-config-base', '@labforward~eslint-config-cypress', '@labforward~eslint-config-react'}</t>
        </is>
      </c>
    </row>
    <row r="63666">
      <c r="A63666" s="1" t="n">
        <v>63664</v>
      </c>
      <c r="B63666" t="inlineStr">
        <is>
          <t>astrid</t>
        </is>
      </c>
      <c r="C63666" t="n">
        <v>7</v>
      </c>
      <c r="D63666" t="inlineStr">
        <is>
          <t>{'python-astrid', '@astridhq~fetch-favicon', 'astridtimana-md-links'}</t>
        </is>
      </c>
    </row>
    <row r="63667">
      <c r="A63667" s="1" t="n">
        <v>63665</v>
      </c>
      <c r="B63667" t="inlineStr">
        <is>
          <t>shruti</t>
        </is>
      </c>
      <c r="C63667" t="n">
        <v>7</v>
      </c>
      <c r="D63667" t="inlineStr">
        <is>
          <t>{'indexshruti.js', 'shrutibhati', 'vue-boilerplate-shruti'}</t>
        </is>
      </c>
    </row>
    <row r="63668">
      <c r="A63668" s="1" t="n">
        <v>63666</v>
      </c>
      <c r="B63668" t="inlineStr">
        <is>
          <t>nobile</t>
        </is>
      </c>
      <c r="C63668" t="n">
        <v>7</v>
      </c>
      <c r="D63668" t="inlineStr">
        <is>
          <t>{'typeface-nobile', '@openfonts~nobile_latin-ext', '@compai~font-nobile'}</t>
        </is>
      </c>
    </row>
    <row r="63669">
      <c r="A63669" s="1" t="n">
        <v>63667</v>
      </c>
      <c r="B63669" t="inlineStr">
        <is>
          <t>fangchan</t>
        </is>
      </c>
      <c r="C63669" t="n">
        <v>7</v>
      </c>
      <c r="D63669" t="inlineStr">
        <is>
          <t>{'@fangchan~taro-rn', '@fangchan~taro-mobx-rn', '@fangchan~taro-components-rn'}</t>
        </is>
      </c>
    </row>
    <row r="63670">
      <c r="A63670" s="1" t="n">
        <v>63668</v>
      </c>
      <c r="B63670" t="inlineStr">
        <is>
          <t>piuma</t>
        </is>
      </c>
      <c r="C63670" t="n">
        <v>7</v>
      </c>
      <c r="D63670" t="inlineStr">
        <is>
          <t>{'piuma-log', 'piuma-asset-debug', 'mei-demo-piuma'}</t>
        </is>
      </c>
    </row>
    <row r="63671">
      <c r="A63671" s="1" t="n">
        <v>63669</v>
      </c>
      <c r="B63671" t="inlineStr">
        <is>
          <t>synthit</t>
        </is>
      </c>
      <c r="C63671" t="n">
        <v>7</v>
      </c>
      <c r="D63671" t="inlineStr">
        <is>
          <t>{'@synthit~editorjs-html', '@synthit~editorhtml', '@synthit~checklist'}</t>
        </is>
      </c>
    </row>
    <row r="63672">
      <c r="A63672" s="1" t="n">
        <v>63670</v>
      </c>
      <c r="B63672" t="inlineStr">
        <is>
          <t>jmix</t>
        </is>
      </c>
      <c r="C63672" t="n">
        <v>7</v>
      </c>
      <c r="D63672" t="inlineStr">
        <is>
          <t>{'@haulmont~jmix-react-web', '@haulmont~jmix-front-generator', '@haulmont~jmix-rest'}</t>
        </is>
      </c>
    </row>
    <row r="63673">
      <c r="A63673" s="1" t="n">
        <v>63671</v>
      </c>
      <c r="B63673" t="inlineStr">
        <is>
          <t>cicadoidea</t>
        </is>
      </c>
      <c r="C63673" t="n">
        <v>7</v>
      </c>
      <c r="D63673" t="inlineStr">
        <is>
          <t>{'@cicadoidea~partech', '@cicadoidea~lowdim', '@cicadoidea~concept'}</t>
        </is>
      </c>
    </row>
    <row r="63674">
      <c r="A63674" s="1" t="n">
        <v>63672</v>
      </c>
      <c r="B63674" t="inlineStr">
        <is>
          <t>solis</t>
        </is>
      </c>
      <c r="C63674" t="n">
        <v>7</v>
      </c>
      <c r="D63674" t="inlineStr">
        <is>
          <t>{'aca-dash-selena-solis', '@solislab~selene', 'homebridge-solis'}</t>
        </is>
      </c>
    </row>
    <row r="63675">
      <c r="A63675" s="1" t="n">
        <v>63673</v>
      </c>
      <c r="B63675" t="inlineStr">
        <is>
          <t>committers</t>
        </is>
      </c>
      <c r="C63675" t="n">
        <v>7</v>
      </c>
      <c r="D63675" t="inlineStr">
        <is>
          <t>{'@committers~ngx-basics', 'mkdocs-git-committers-plugin', 'gulp-git-committers'}</t>
        </is>
      </c>
    </row>
    <row r="63676">
      <c r="A63676" s="1" t="n">
        <v>63674</v>
      </c>
      <c r="B63676" t="inlineStr">
        <is>
          <t>kuh</t>
        </is>
      </c>
      <c r="C63676" t="n">
        <v>7</v>
      </c>
      <c r="D63676" t="inlineStr">
        <is>
          <t>{'@mikamikuh~eslint-config-vue', 'kuh', 'kuhuksharma-frame-print'}</t>
        </is>
      </c>
    </row>
    <row r="63677">
      <c r="A63677" s="1" t="n">
        <v>63675</v>
      </c>
      <c r="B63677" t="inlineStr">
        <is>
          <t>clitool</t>
        </is>
      </c>
      <c r="C63677" t="n">
        <v>7</v>
      </c>
      <c r="D63677" t="inlineStr">
        <is>
          <t>{'ty-clitool', 'weather-clitool', 'tmg-clitool'}</t>
        </is>
      </c>
    </row>
    <row r="63678">
      <c r="A63678" s="1" t="n">
        <v>63676</v>
      </c>
      <c r="B63678" t="inlineStr">
        <is>
          <t>locomote</t>
        </is>
      </c>
      <c r="C63678" t="n">
        <v>7</v>
      </c>
      <c r="D63678" t="inlineStr">
        <is>
          <t>{'@locomote.sh~klopptions', 'locomote-video-player', '@locomote.sh~heckle'}</t>
        </is>
      </c>
    </row>
    <row r="63679">
      <c r="A63679" s="1" t="n">
        <v>63677</v>
      </c>
      <c r="B63679" t="inlineStr">
        <is>
          <t>wqq</t>
        </is>
      </c>
      <c r="C63679" t="n">
        <v>7</v>
      </c>
      <c r="D63679" t="inlineStr">
        <is>
          <t>{'wqq', 'builder-webpack-wqq', 'dw-analyzer-wqq-temp'}</t>
        </is>
      </c>
    </row>
    <row r="63680">
      <c r="A63680" s="1" t="n">
        <v>63678</v>
      </c>
      <c r="B63680" t="inlineStr">
        <is>
          <t>nixfilter</t>
        </is>
      </c>
      <c r="C63680" t="n">
        <v>7</v>
      </c>
      <c r="D63680" t="inlineStr">
        <is>
          <t>{'nixfilter-rpi-gpio', 'nixfilter-logicsignal', 'nixfilter-mqtt'}</t>
        </is>
      </c>
    </row>
    <row r="63681">
      <c r="A63681" s="1" t="n">
        <v>63679</v>
      </c>
      <c r="B63681" t="inlineStr">
        <is>
          <t>fttx</t>
        </is>
      </c>
      <c r="C63681" t="n">
        <v>7</v>
      </c>
      <c r="D63681" t="inlineStr">
        <is>
          <t>{'@fttx~core', '@fttx~mac-screen-capture-permissions', '@fttx~barcode-scanner'}</t>
        </is>
      </c>
    </row>
    <row r="63682">
      <c r="A63682" s="1" t="n">
        <v>63680</v>
      </c>
      <c r="B63682" t="inlineStr">
        <is>
          <t>solaris22</t>
        </is>
      </c>
      <c r="C63682" t="n">
        <v>7</v>
      </c>
      <c r="D63682" t="inlineStr">
        <is>
          <t>{'@solaris22~common', '@solaris22~aa', '@solaris22~bbb'}</t>
        </is>
      </c>
    </row>
    <row r="63683">
      <c r="A63683" s="1" t="n">
        <v>63681</v>
      </c>
      <c r="B63683" t="inlineStr">
        <is>
          <t>rhel</t>
        </is>
      </c>
      <c r="C63683" t="n">
        <v>7</v>
      </c>
      <c r="D63683" t="inlineStr">
        <is>
          <t>{'broccoli-sass-rhel', 'rhel-idm', 'waterlock-rhel-idm-auth'}</t>
        </is>
      </c>
    </row>
    <row r="63684">
      <c r="A63684" s="1" t="n">
        <v>63682</v>
      </c>
      <c r="B63684" t="inlineStr">
        <is>
          <t>vuep</t>
        </is>
      </c>
      <c r="C63684" t="n">
        <v>7</v>
      </c>
      <c r="D63684" t="inlineStr">
        <is>
          <t>{'@smu-heartcode~vuep', 'gulp-docsify-vuep', 'vuep'}</t>
        </is>
      </c>
    </row>
    <row r="63685">
      <c r="A63685" s="1" t="n">
        <v>63683</v>
      </c>
      <c r="B63685" t="inlineStr">
        <is>
          <t>kaiheila</t>
        </is>
      </c>
      <c r="C63685" t="n">
        <v>7</v>
      </c>
      <c r="D63685" t="inlineStr">
        <is>
          <t>{'@koishijs~plugin-kaiheila', '@kaiheila~kui-lib', 'kaiheila-bot-root'}</t>
        </is>
      </c>
    </row>
    <row r="63686">
      <c r="A63686" s="1" t="n">
        <v>63684</v>
      </c>
      <c r="B63686" t="inlineStr">
        <is>
          <t>biased</t>
        </is>
      </c>
      <c r="C63686" t="n">
        <v>7</v>
      </c>
      <c r="D63686" t="inlineStr">
        <is>
          <t>{'biased-opener', 'biasedurn', 'biasedclassifier'}</t>
        </is>
      </c>
    </row>
    <row r="63687">
      <c r="A63687" s="1" t="n">
        <v>63685</v>
      </c>
      <c r="B63687" t="inlineStr">
        <is>
          <t>yuriy</t>
        </is>
      </c>
      <c r="C63687" t="n">
        <v>7</v>
      </c>
      <c r="D63687" t="inlineStr">
        <is>
          <t>{'diff-calc-yuriysho', '@yuriyempty~nestjs-extended-controller', 'brain-games-yuriysho'}</t>
        </is>
      </c>
    </row>
    <row r="63688">
      <c r="A63688" s="1" t="n">
        <v>63686</v>
      </c>
      <c r="B63688" t="inlineStr">
        <is>
          <t>zuru</t>
        </is>
      </c>
      <c r="C63688" t="n">
        <v>7</v>
      </c>
      <c r="D63688" t="inlineStr">
        <is>
          <t>{'zuru-css', 'zuru-layer-slider', 'sails-generate-zuru-admin-lte'}</t>
        </is>
      </c>
    </row>
    <row r="63689">
      <c r="A63689" s="1" t="n">
        <v>63687</v>
      </c>
      <c r="B63689" t="inlineStr">
        <is>
          <t>boulder</t>
        </is>
      </c>
      <c r="C63689" t="n">
        <v>7</v>
      </c>
      <c r="D63689" t="inlineStr">
        <is>
          <t>{'@boulderai~avue', '@bolster~boulder-webpack-config', 'bui-boulderai'}</t>
        </is>
      </c>
    </row>
    <row r="63690">
      <c r="A63690" s="1" t="n">
        <v>63688</v>
      </c>
      <c r="B63690" t="inlineStr">
        <is>
          <t>sitemapper</t>
        </is>
      </c>
      <c r="C63690" t="n">
        <v>7</v>
      </c>
      <c r="D63690" t="inlineStr">
        <is>
          <t>{'@cabbiepete~sitemapper', 'adibenmat-sitemapper', 'django-sitemapper'}</t>
        </is>
      </c>
    </row>
    <row r="63691">
      <c r="A63691" s="1" t="n">
        <v>63689</v>
      </c>
      <c r="B63691" t="inlineStr">
        <is>
          <t>rc5</t>
        </is>
      </c>
      <c r="C63691" t="n">
        <v>7</v>
      </c>
      <c r="D63691" t="inlineStr">
        <is>
          <t>{'rc5', 'ng2-dragula-ng2rc5', 'ng2-bootstrap-rc5'}</t>
        </is>
      </c>
    </row>
    <row r="63692">
      <c r="A63692" s="1" t="n">
        <v>63690</v>
      </c>
      <c r="B63692" t="inlineStr">
        <is>
          <t>com1</t>
        </is>
      </c>
      <c r="C63692" t="n">
        <v>7</v>
      </c>
      <c r="D63692" t="inlineStr">
        <is>
          <t>{'dq-com1-tes', 'test-com1', 'enjoy-test-com1'}</t>
        </is>
      </c>
    </row>
    <row r="63693">
      <c r="A63693" s="1" t="n">
        <v>63691</v>
      </c>
      <c r="B63693" t="inlineStr">
        <is>
          <t>kgs</t>
        </is>
      </c>
      <c r="C63693" t="n">
        <v>7</v>
      </c>
      <c r="D63693" t="inlineStr">
        <is>
          <t>{'mkgs-tool', 'semantic-release-sample-kgsi', 'pckgs-exc'}</t>
        </is>
      </c>
    </row>
    <row r="63694">
      <c r="A63694" s="1" t="n">
        <v>63692</v>
      </c>
      <c r="B63694" t="inlineStr">
        <is>
          <t>eide</t>
        </is>
      </c>
      <c r="C63694" t="n">
        <v>7</v>
      </c>
      <c r="D63694" t="inlineStr">
        <is>
          <t>{'@eidetiq~react-vega', 'passport-feideconnect-oauth2', 'noreide'}</t>
        </is>
      </c>
    </row>
    <row r="63695">
      <c r="A63695" s="1" t="n">
        <v>63693</v>
      </c>
      <c r="B63695" t="inlineStr">
        <is>
          <t>elites</t>
        </is>
      </c>
      <c r="C63695" t="n">
        <v>7</v>
      </c>
      <c r="D63695" t="inlineStr">
        <is>
          <t>{'@velites~nrm', '@velites~ng-common', '@velites~test-npm'}</t>
        </is>
      </c>
    </row>
    <row r="63696">
      <c r="A63696" s="1" t="n">
        <v>63694</v>
      </c>
      <c r="B63696" t="inlineStr">
        <is>
          <t>velites</t>
        </is>
      </c>
      <c r="C63696" t="n">
        <v>7</v>
      </c>
      <c r="D63696" t="inlineStr">
        <is>
          <t>{'@velites~nrm', '@velites~ng-common', '@velites~test-npm'}</t>
        </is>
      </c>
    </row>
    <row r="63697">
      <c r="A63697" s="1" t="n">
        <v>63695</v>
      </c>
      <c r="B63697" t="inlineStr">
        <is>
          <t>bondvet</t>
        </is>
      </c>
      <c r="C63697" t="n">
        <v>7</v>
      </c>
      <c r="D63697" t="inlineStr">
        <is>
          <t>{'@bondvet~eslint-config', '@bondvet~imageurf', '@bondvet~prettier-config'}</t>
        </is>
      </c>
    </row>
    <row r="63698">
      <c r="A63698" s="1" t="n">
        <v>63696</v>
      </c>
      <c r="B63698" t="inlineStr">
        <is>
          <t>peh</t>
        </is>
      </c>
      <c r="C63698" t="n">
        <v>7</v>
      </c>
      <c r="D63698" t="inlineStr">
        <is>
          <t>{'pehlatestpackage', 'peh', '@abrahampeh~swagger-express-ts'}</t>
        </is>
      </c>
    </row>
    <row r="63699">
      <c r="A63699" s="1" t="n">
        <v>63697</v>
      </c>
      <c r="B63699" t="inlineStr">
        <is>
          <t>teacher2</t>
        </is>
      </c>
      <c r="C63699" t="n">
        <v>7</v>
      </c>
      <c r="D63699" t="inlineStr">
        <is>
          <t>{'php-teacher2', 'guang-php-teacher2', 'it-php-teacher2'}</t>
        </is>
      </c>
    </row>
    <row r="63700">
      <c r="A63700" s="1" t="n">
        <v>63698</v>
      </c>
      <c r="B63700" t="inlineStr">
        <is>
          <t>languagedetector</t>
        </is>
      </c>
      <c r="C63700" t="n">
        <v>7</v>
      </c>
      <c r="D63700" t="inlineStr">
        <is>
          <t>{'@byhuz~i18next-browser-languagedetector', 'i18next-browser-languagedetector', 'i18next-browser-languagedetector-async'}</t>
        </is>
      </c>
    </row>
    <row r="63701">
      <c r="A63701" s="1" t="n">
        <v>63699</v>
      </c>
      <c r="B63701" t="inlineStr">
        <is>
          <t>hydr</t>
        </is>
      </c>
      <c r="C63701" t="n">
        <v>7</v>
      </c>
      <c r="D63701" t="inlineStr">
        <is>
          <t>{'hydr', 'enhydris-cache', 'ec_hydrid_ecies'}</t>
        </is>
      </c>
    </row>
    <row r="63702">
      <c r="A63702" s="1" t="n">
        <v>63700</v>
      </c>
      <c r="B63702" t="inlineStr">
        <is>
          <t>lico</t>
        </is>
      </c>
      <c r="C63702" t="n">
        <v>7</v>
      </c>
      <c r="D63702" t="inlineStr">
        <is>
          <t>{'@giulico~utils', '@alikilicoglu~fastreload', 'licofi'}</t>
        </is>
      </c>
    </row>
    <row r="63703">
      <c r="A63703" s="1" t="n">
        <v>63701</v>
      </c>
      <c r="B63703" t="inlineStr">
        <is>
          <t>ilios</t>
        </is>
      </c>
      <c r="C63703" t="n">
        <v>7</v>
      </c>
      <c r="D63703" t="inlineStr">
        <is>
          <t>{'@ilios~eslint-config-ember-addon', '@ilios~ember-template-lint-plugin', 'ilios-common'}</t>
        </is>
      </c>
    </row>
    <row r="63704">
      <c r="A63704" s="1" t="n">
        <v>63702</v>
      </c>
      <c r="B63704" t="inlineStr">
        <is>
          <t>tnk</t>
        </is>
      </c>
      <c r="C63704" t="n">
        <v>7</v>
      </c>
      <c r="D63704" t="inlineStr">
        <is>
          <t>{'tnkeeh', 'tnktech-element', 'tnk-icons'}</t>
        </is>
      </c>
    </row>
    <row r="63705">
      <c r="A63705" s="1" t="n">
        <v>63703</v>
      </c>
      <c r="B63705" t="inlineStr">
        <is>
          <t>qb1</t>
        </is>
      </c>
      <c r="C63705" t="n">
        <v>7</v>
      </c>
      <c r="D63705" t="inlineStr">
        <is>
          <t>{'qb1-token-codes', 'qb1-obj', 'qb1-type-def'}</t>
        </is>
      </c>
    </row>
    <row r="63706">
      <c r="A63706" s="1" t="n">
        <v>63704</v>
      </c>
      <c r="B63706" t="inlineStr">
        <is>
          <t>froggy</t>
        </is>
      </c>
      <c r="C63706" t="n">
        <v>7</v>
      </c>
      <c r="D63706" t="inlineStr">
        <is>
          <t>{'froggy-charts', 'froggy-gantt', 'froggy-interpreter'}</t>
        </is>
      </c>
    </row>
    <row r="63707">
      <c r="A63707" s="1" t="n">
        <v>63705</v>
      </c>
      <c r="B63707" t="inlineStr">
        <is>
          <t>teve</t>
        </is>
      </c>
      <c r="C63707" t="n">
        <v>7</v>
      </c>
      <c r="D63707" t="inlineStr">
        <is>
          <t>{'teveclub-feeder', '@ssttevee~cfw-formdata-polyfill', '@ssttevee~blob-ponyfill'}</t>
        </is>
      </c>
    </row>
    <row r="63708">
      <c r="A63708" s="1" t="n">
        <v>63706</v>
      </c>
      <c r="B63708" t="inlineStr">
        <is>
          <t>restyled</t>
        </is>
      </c>
      <c r="C63708" t="n">
        <v>7</v>
      </c>
      <c r="D63708" t="inlineStr">
        <is>
          <t>{'@johnrob1880~restyled', 'bs-restyled', 'restyled-react-bootstrap'}</t>
        </is>
      </c>
    </row>
    <row r="63709">
      <c r="A63709" s="1" t="n">
        <v>63707</v>
      </c>
      <c r="B63709" t="inlineStr">
        <is>
          <t>zonefile</t>
        </is>
      </c>
      <c r="C63709" t="n">
        <v>7</v>
      </c>
      <c r="D63709" t="inlineStr">
        <is>
          <t>{'zonefile-parser', 'zonefile-pegjs', 'dns-zonefile-change'}</t>
        </is>
      </c>
    </row>
    <row r="63710">
      <c r="A63710" s="1" t="n">
        <v>63708</v>
      </c>
      <c r="B63710" t="inlineStr">
        <is>
          <t>unitless</t>
        </is>
      </c>
      <c r="C63710" t="n">
        <v>7</v>
      </c>
      <c r="D63710" t="inlineStr">
        <is>
          <t>{'@dash-ui~unitless', '@emotion~unitless', '@zedvision~emotion-unitless'}</t>
        </is>
      </c>
    </row>
    <row r="63711">
      <c r="A63711" s="1" t="n">
        <v>63709</v>
      </c>
      <c r="B63711" t="inlineStr">
        <is>
          <t>petfinder</t>
        </is>
      </c>
      <c r="C63711" t="n">
        <v>7</v>
      </c>
      <c r="D63711" t="inlineStr">
        <is>
          <t>{'petfinder-promise', 'petfinder-client', 'gatsby-source-petfinder'}</t>
        </is>
      </c>
    </row>
    <row r="63712">
      <c r="A63712" s="1" t="n">
        <v>63710</v>
      </c>
      <c r="B63712" t="inlineStr">
        <is>
          <t>emakina</t>
        </is>
      </c>
      <c r="C63712" t="n">
        <v>7</v>
      </c>
      <c r="D63712" t="inlineStr">
        <is>
          <t>{'generator-emakina-frontend', 'standard-emakina-format', 'eslint-config-standard-emakina'}</t>
        </is>
      </c>
    </row>
    <row r="63713">
      <c r="A63713" s="1" t="n">
        <v>63711</v>
      </c>
      <c r="B63713" t="inlineStr">
        <is>
          <t>thanhnv</t>
        </is>
      </c>
      <c r="C63713" t="n">
        <v>7</v>
      </c>
      <c r="D63713" t="inlineStr">
        <is>
          <t>{'com.thanhnv.testplugin', 'com.thanhnv.plugin1', 'ThanhNV'}</t>
        </is>
      </c>
    </row>
    <row r="63714">
      <c r="A63714" s="1" t="n">
        <v>63712</v>
      </c>
      <c r="B63714" t="inlineStr">
        <is>
          <t>xjt</t>
        </is>
      </c>
      <c r="C63714" t="n">
        <v>7</v>
      </c>
      <c r="D63714" t="inlineStr">
        <is>
          <t>{'xjt-new', 'xjt-util', 'xjt-wabpack'}</t>
        </is>
      </c>
    </row>
    <row r="63715">
      <c r="A63715" s="1" t="n">
        <v>63713</v>
      </c>
      <c r="B63715" t="inlineStr">
        <is>
          <t>alexmtur</t>
        </is>
      </c>
      <c r="C63715" t="n">
        <v>7</v>
      </c>
      <c r="D63715" t="inlineStr">
        <is>
          <t>{'@alexmtur~one-clock-input', '@alexmtur~one-calendar-input', '@alexmtur~one-style'}</t>
        </is>
      </c>
    </row>
    <row r="63716">
      <c r="A63716" s="1" t="n">
        <v>63714</v>
      </c>
      <c r="B63716" t="inlineStr">
        <is>
          <t>switchless</t>
        </is>
      </c>
      <c r="C63716" t="n">
        <v>7</v>
      </c>
      <c r="D63716" t="inlineStr">
        <is>
          <t>{'switchless', 'switchless-api-wrapper', '@switchless-io~cli'}</t>
        </is>
      </c>
    </row>
    <row r="63717">
      <c r="A63717" s="1" t="n">
        <v>63715</v>
      </c>
      <c r="B63717" t="inlineStr">
        <is>
          <t>wangqi</t>
        </is>
      </c>
      <c r="C63717" t="n">
        <v>7</v>
      </c>
      <c r="D63717" t="inlineStr">
        <is>
          <t>{'wangqi-tangram-ui', 'wangqi_demo', 'wangqi-sort'}</t>
        </is>
      </c>
    </row>
    <row r="63718">
      <c r="A63718" s="1" t="n">
        <v>63716</v>
      </c>
      <c r="B63718" t="inlineStr">
        <is>
          <t>complaint</t>
        </is>
      </c>
      <c r="C63718" t="n">
        <v>7</v>
      </c>
      <c r="D63718" t="inlineStr">
        <is>
          <t>{'ceva-chief-complaint-card', 'chief-complaint', 'react-complaint-image'}</t>
        </is>
      </c>
    </row>
    <row r="63719">
      <c r="A63719" s="1" t="n">
        <v>63717</v>
      </c>
      <c r="B63719" t="inlineStr">
        <is>
          <t>calamari</t>
        </is>
      </c>
      <c r="C63719" t="n">
        <v>7</v>
      </c>
      <c r="D63719" t="inlineStr">
        <is>
          <t>{'calamari-ocr', 'calamari', '@mon-calamari~core'}</t>
        </is>
      </c>
    </row>
    <row r="63720">
      <c r="A63720" s="1" t="n">
        <v>63718</v>
      </c>
      <c r="B63720" t="inlineStr">
        <is>
          <t>clarkapp</t>
        </is>
      </c>
      <c r="C63720" t="n">
        <v>7</v>
      </c>
      <c r="D63720" t="inlineStr">
        <is>
          <t>{'@clarkapp~eslint-config-ember', '@clarkapp~eslint-config-ember-typescript', '@clarkapp~eslint-config-browser'}</t>
        </is>
      </c>
    </row>
    <row r="63721">
      <c r="A63721" s="1" t="n">
        <v>63719</v>
      </c>
      <c r="B63721" t="inlineStr">
        <is>
          <t>byteshift</t>
        </is>
      </c>
      <c r="C63721" t="n">
        <v>7</v>
      </c>
      <c r="D63721" t="inlineStr">
        <is>
          <t>{'@byteshift~injector', '@byteshift~http', '@byteshift~events'}</t>
        </is>
      </c>
    </row>
    <row r="63722">
      <c r="A63722" s="1" t="n">
        <v>63720</v>
      </c>
      <c r="B63722" t="inlineStr">
        <is>
          <t>karoo</t>
        </is>
      </c>
      <c r="C63722" t="n">
        <v>7</v>
      </c>
      <c r="D63722" t="inlineStr">
        <is>
          <t>{'livebridge-tickaroo', 'linkaroo', 'mockaroo-cli'}</t>
        </is>
      </c>
    </row>
    <row r="63723">
      <c r="A63723" s="1" t="n">
        <v>63721</v>
      </c>
      <c r="B63723" t="inlineStr">
        <is>
          <t>excuses</t>
        </is>
      </c>
      <c r="C63723" t="n">
        <v>7</v>
      </c>
      <c r="D63723" t="inlineStr">
        <is>
          <t>{'random-dev-excuses', 'wfh-excuses', 'comment-excuses'}</t>
        </is>
      </c>
    </row>
    <row r="63724">
      <c r="A63724" s="1" t="n">
        <v>63722</v>
      </c>
      <c r="B63724" t="inlineStr">
        <is>
          <t>sancreek</t>
        </is>
      </c>
      <c r="C63724" t="n">
        <v>7</v>
      </c>
      <c r="D63724" t="inlineStr">
        <is>
          <t>{'@openfonts~sancreek_latin', '@openfonts~sancreek_latin-ext', 'fontsource-sancreek'}</t>
        </is>
      </c>
    </row>
    <row r="63725">
      <c r="A63725" s="1" t="n">
        <v>63723</v>
      </c>
      <c r="B63725" t="inlineStr">
        <is>
          <t>aguafina</t>
        </is>
      </c>
      <c r="C63725" t="n">
        <v>7</v>
      </c>
      <c r="D63725" t="inlineStr">
        <is>
          <t>{'@openfonts~aguafina-script_latin-ext', 'typeface-aguafina-script', '@openfonts~aguafina-script_latin'}</t>
        </is>
      </c>
    </row>
    <row r="63726">
      <c r="A63726" s="1" t="n">
        <v>63724</v>
      </c>
      <c r="B63726" t="inlineStr">
        <is>
          <t>utopa</t>
        </is>
      </c>
      <c r="C63726" t="n">
        <v>7</v>
      </c>
      <c r="D63726" t="inlineStr">
        <is>
          <t>{'utopa-mobile-ui', 'utopa-antd-pro', 'eslint-config-utopa'}</t>
        </is>
      </c>
    </row>
    <row r="63727">
      <c r="A63727" s="1" t="n">
        <v>63725</v>
      </c>
      <c r="B63727" t="inlineStr">
        <is>
          <t>brij</t>
        </is>
      </c>
      <c r="C63727" t="n">
        <v>7</v>
      </c>
      <c r="D63727" t="inlineStr">
        <is>
          <t>{'brijsinghd', 'brij-fintech', 'airbrij-mobile-integration-zendesk'}</t>
        </is>
      </c>
    </row>
    <row r="63728">
      <c r="A63728" s="1" t="n">
        <v>63726</v>
      </c>
      <c r="B63728" t="inlineStr">
        <is>
          <t>punksnotdev</t>
        </is>
      </c>
      <c r="C63728" t="n">
        <v>7</v>
      </c>
      <c r="D63728" t="inlineStr">
        <is>
          <t>{'@punksnotdev~actnow', '@punksnotdev~link', '@punksnotdev~void'}</t>
        </is>
      </c>
    </row>
    <row r="63729">
      <c r="A63729" s="1" t="n">
        <v>63727</v>
      </c>
      <c r="B63729" t="inlineStr">
        <is>
          <t>chery</t>
        </is>
      </c>
      <c r="C63729" t="n">
        <v>7</v>
      </c>
      <c r="D63729" t="inlineStr">
        <is>
          <t>{'kachery', 'cheryjs', 'cheryui'}</t>
        </is>
      </c>
    </row>
    <row r="63730">
      <c r="A63730" s="1" t="n">
        <v>63728</v>
      </c>
      <c r="B63730" t="inlineStr">
        <is>
          <t>xyjax</t>
        </is>
      </c>
      <c r="C63730" t="n">
        <v>7</v>
      </c>
      <c r="D63730" t="inlineStr">
        <is>
          <t>{'xyjax-object-validator', 'xyjax', 'xyjax-field-obtainer'}</t>
        </is>
      </c>
    </row>
    <row r="63731">
      <c r="A63731" s="1" t="n">
        <v>63729</v>
      </c>
      <c r="B63731" t="inlineStr">
        <is>
          <t>epri</t>
        </is>
      </c>
      <c r="C63731" t="n">
        <v>7</v>
      </c>
      <c r="D63731" t="inlineStr">
        <is>
          <t>{'khepri-parse', 'khepri-ast-zipper', 'khepri-ast'}</t>
        </is>
      </c>
    </row>
    <row r="63732">
      <c r="A63732" s="1" t="n">
        <v>63730</v>
      </c>
      <c r="B63732" t="inlineStr">
        <is>
          <t>inkling</t>
        </is>
      </c>
      <c r="C63732" t="n">
        <v>7</v>
      </c>
      <c r="D63732" t="inlineStr">
        <is>
          <t>{'@startup-boilerplate~inkling', '@rgrannell~inkling', '@teaminkling~autolib'}</t>
        </is>
      </c>
    </row>
    <row r="63733">
      <c r="A63733" s="1" t="n">
        <v>63731</v>
      </c>
      <c r="B63733" t="inlineStr">
        <is>
          <t>featurepeek</t>
        </is>
      </c>
      <c r="C63733" t="n">
        <v>7</v>
      </c>
      <c r="D63733" t="inlineStr">
        <is>
          <t>{'@featurepeek~snippet.js', '@featurepeek~next-plugin-featurepeek', '@featurepeek~drawer.js'}</t>
        </is>
      </c>
    </row>
    <row r="63734">
      <c r="A63734" s="1" t="n">
        <v>63732</v>
      </c>
      <c r="B63734" t="inlineStr">
        <is>
          <t>uua</t>
        </is>
      </c>
      <c r="C63734" t="n">
        <v>7</v>
      </c>
      <c r="D63734" t="inlineStr">
        <is>
          <t>{'uuaa', 'uuaf', 'uuaper'}</t>
        </is>
      </c>
    </row>
    <row r="63735">
      <c r="A63735" s="1" t="n">
        <v>63733</v>
      </c>
      <c r="B63735" t="inlineStr">
        <is>
          <t>hashchange</t>
        </is>
      </c>
      <c r="C63735" t="n">
        <v>7</v>
      </c>
      <c r="D63735" t="inlineStr">
        <is>
          <t>{'cycle-hashchange-driver', 'green-mesa-hashchange', 'hashchange'}</t>
        </is>
      </c>
    </row>
    <row r="63736">
      <c r="A63736" s="1" t="n">
        <v>63734</v>
      </c>
      <c r="B63736" t="inlineStr">
        <is>
          <t>sht31</t>
        </is>
      </c>
      <c r="C63736" t="n">
        <v>7</v>
      </c>
      <c r="D63736" t="inlineStr">
        <is>
          <t>{'sht31', 'node-red-contrib-sht31', 'raspi-node-sht31'}</t>
        </is>
      </c>
    </row>
    <row r="63737">
      <c r="A63737" s="1" t="n">
        <v>63735</v>
      </c>
      <c r="B63737" t="inlineStr">
        <is>
          <t>tacer</t>
        </is>
      </c>
      <c r="C63737" t="n">
        <v>7</v>
      </c>
      <c r="D63737" t="inlineStr">
        <is>
          <t>{'tacer-template-bin', 'tacer-template-koa', 'tacer-template-seed'}</t>
        </is>
      </c>
    </row>
    <row r="63738">
      <c r="A63738" s="1" t="n">
        <v>63736</v>
      </c>
      <c r="B63738" t="inlineStr">
        <is>
          <t>kiera</t>
        </is>
      </c>
      <c r="C63738" t="n">
        <v>7</v>
      </c>
      <c r="D63738" t="inlineStr">
        <is>
          <t>{'kiera.js', '@kiera-test2~test-package', 'kiera-test123'}</t>
        </is>
      </c>
    </row>
    <row r="63739">
      <c r="A63739" s="1" t="n">
        <v>63737</v>
      </c>
      <c r="B63739" t="inlineStr">
        <is>
          <t>barron</t>
        </is>
      </c>
      <c r="C63739" t="n">
        <v>7</v>
      </c>
      <c r="D63739" t="inlineStr">
        <is>
          <t>{'@dalygbarron~fish-tank', '@kylebarron~deck.gl-extended-layers', '@kylebarron~snap-to-tin'}</t>
        </is>
      </c>
    </row>
    <row r="63740">
      <c r="A63740" s="1" t="n">
        <v>63738</v>
      </c>
      <c r="B63740" t="inlineStr">
        <is>
          <t>dugg</t>
        </is>
      </c>
      <c r="C63740" t="n">
        <v>7</v>
      </c>
      <c r="D63740" t="inlineStr">
        <is>
          <t>{'duggjs', '@duhdugg~emocli', 'dugg-auth'}</t>
        </is>
      </c>
    </row>
    <row r="63741">
      <c r="A63741" s="1" t="n">
        <v>63739</v>
      </c>
      <c r="B63741" t="inlineStr">
        <is>
          <t>padlock</t>
        </is>
      </c>
      <c r="C63741" t="n">
        <v>7</v>
      </c>
      <c r="D63741" t="inlineStr">
        <is>
          <t>{'django-padlock', 'padlock', 'whynopadlock'}</t>
        </is>
      </c>
    </row>
    <row r="63742">
      <c r="A63742" s="1" t="n">
        <v>63740</v>
      </c>
      <c r="B63742" t="inlineStr">
        <is>
          <t>xueyan</t>
        </is>
      </c>
      <c r="C63742" t="n">
        <v>7</v>
      </c>
      <c r="D63742" t="inlineStr">
        <is>
          <t>{'xueyan-react-store', 'xueyan-react-markdown', 'xueyan-typescript-cli'}</t>
        </is>
      </c>
    </row>
    <row r="63743">
      <c r="A63743" s="1" t="n">
        <v>63741</v>
      </c>
      <c r="B63743" t="inlineStr">
        <is>
          <t>installations</t>
        </is>
      </c>
      <c r="C63743" t="n">
        <v>7</v>
      </c>
      <c r="D63743" t="inlineStr">
        <is>
          <t>{'@firebase~installations-compat', '@ez-microfrontend~at-firebase-installations', '@react-native-firebase~installations'}</t>
        </is>
      </c>
    </row>
    <row r="63744">
      <c r="A63744" s="1" t="n">
        <v>63742</v>
      </c>
      <c r="B63744" t="inlineStr">
        <is>
          <t>drafty</t>
        </is>
      </c>
      <c r="C63744" t="n">
        <v>7</v>
      </c>
      <c r="D63744" t="inlineStr">
        <is>
          <t>{'drafty-editor', '@drafty~theme-the-drab', '@brudil~drafty-constants'}</t>
        </is>
      </c>
    </row>
    <row r="63745">
      <c r="A63745" s="1" t="n">
        <v>63743</v>
      </c>
      <c r="B63745" t="inlineStr">
        <is>
          <t>karjiang</t>
        </is>
      </c>
      <c r="C63745" t="n">
        <v>7</v>
      </c>
      <c r="D63745" t="inlineStr">
        <is>
          <t>{'karjiang-initd', 'karjiang-file', 'karjiang-cron'}</t>
        </is>
      </c>
    </row>
    <row r="63746">
      <c r="A63746" s="1" t="n">
        <v>63744</v>
      </c>
      <c r="B63746" t="inlineStr">
        <is>
          <t>sequenced</t>
        </is>
      </c>
      <c r="C63746" t="n">
        <v>7</v>
      </c>
      <c r="D63746" t="inlineStr">
        <is>
          <t>{'node-red-contrib-got-sequenced', 'sequelize-sequenced', 'sequenced-array'}</t>
        </is>
      </c>
    </row>
    <row r="63747">
      <c r="A63747" s="1" t="n">
        <v>63745</v>
      </c>
      <c r="B63747" t="inlineStr">
        <is>
          <t>magics</t>
        </is>
      </c>
      <c r="C63747" t="n">
        <v>7</v>
      </c>
      <c r="D63747" t="inlineStr">
        <is>
          <t>{'jupyter-extra-magics', 'ssb-ipython-magics', 'ng-magics'}</t>
        </is>
      </c>
    </row>
    <row r="63748">
      <c r="A63748" s="1" t="n">
        <v>63746</v>
      </c>
      <c r="B63748" t="inlineStr">
        <is>
          <t>cbfw</t>
        </is>
      </c>
      <c r="C63748" t="n">
        <v>7</v>
      </c>
      <c r="D63748" t="inlineStr">
        <is>
          <t>{'cbfw-menu', 'cbfw-customerinfo-step', 'cbfw-hero-banner'}</t>
        </is>
      </c>
    </row>
    <row r="63749">
      <c r="A63749" s="1" t="n">
        <v>63747</v>
      </c>
      <c r="B63749" t="inlineStr">
        <is>
          <t>minutemailer</t>
        </is>
      </c>
      <c r="C63749" t="n">
        <v>7</v>
      </c>
      <c r="D63749" t="inlineStr">
        <is>
          <t>{'@minutemailer~state', '@minutemailer~middleman', '@minutemailer~moore'}</t>
        </is>
      </c>
    </row>
    <row r="63750">
      <c r="A63750" s="1" t="n">
        <v>63748</v>
      </c>
      <c r="B63750" t="inlineStr">
        <is>
          <t>kpkg</t>
        </is>
      </c>
      <c r="C63750" t="n">
        <v>7</v>
      </c>
      <c r="D63750" t="inlineStr">
        <is>
          <t>{'idkpkg', 'reackpkg-dci01', 'reackpkg'}</t>
        </is>
      </c>
    </row>
    <row r="63751">
      <c r="A63751" s="1" t="n">
        <v>63749</v>
      </c>
      <c r="B63751" t="inlineStr">
        <is>
          <t>medicine</t>
        </is>
      </c>
      <c r="C63751" t="n">
        <v>7</v>
      </c>
      <c r="D63751" t="inlineStr">
        <is>
          <t>{'@onlinewebnovel~thesweetestmedicine', 'medicine', '@generative-music~piece-western-medicine'}</t>
        </is>
      </c>
    </row>
    <row r="63752">
      <c r="A63752" s="1" t="n">
        <v>63750</v>
      </c>
      <c r="B63752" t="inlineStr">
        <is>
          <t>dmodule</t>
        </is>
      </c>
      <c r="C63752" t="n">
        <v>7</v>
      </c>
      <c r="D63752" t="inlineStr">
        <is>
          <t>{'maodmodule', '@zhangshaolongjj~dmodule', 'generator-dmodule'}</t>
        </is>
      </c>
    </row>
    <row r="63753">
      <c r="A63753" s="1" t="n">
        <v>63751</v>
      </c>
      <c r="B63753" t="inlineStr">
        <is>
          <t>applicaiton</t>
        </is>
      </c>
      <c r="C63753" t="n">
        <v>7</v>
      </c>
      <c r="D63753" t="inlineStr">
        <is>
          <t>{'@midwayjs-examples~applicaiton-socketio', '@midwayjs-examples~applicaiton-hooks-koa-react', '@midwayjs-examples~applicaiton-grpc'}</t>
        </is>
      </c>
    </row>
    <row r="63754">
      <c r="A63754" s="1" t="n">
        <v>63752</v>
      </c>
      <c r="B63754" t="inlineStr">
        <is>
          <t>crossover</t>
        </is>
      </c>
      <c r="C63754" t="n">
        <v>7</v>
      </c>
      <c r="D63754" t="inlineStr">
        <is>
          <t>{'celery-crossover', '@lrnwebcomponents~gene-crossover', 'crossover'}</t>
        </is>
      </c>
    </row>
    <row r="63755">
      <c r="A63755" s="1" t="n">
        <v>63753</v>
      </c>
      <c r="B63755" t="inlineStr">
        <is>
          <t>yud</t>
        </is>
      </c>
      <c r="C63755" t="n">
        <v>7</v>
      </c>
      <c r="D63755" t="inlineStr">
        <is>
          <t>{'wangyudaceshi', '@yudhui~packerjs', '@yud-cumba~yud'}</t>
        </is>
      </c>
    </row>
    <row r="63756">
      <c r="A63756" s="1" t="n">
        <v>63754</v>
      </c>
      <c r="B63756" t="inlineStr">
        <is>
          <t>requestanimationframe</t>
        </is>
      </c>
      <c r="C63756" t="n">
        <v>7</v>
      </c>
      <c r="D63756" t="inlineStr">
        <is>
          <t>{'jquery.requestanimationframe', 'ember-cli-requestanimationframe-polyfill', 'requestanimationframe'}</t>
        </is>
      </c>
    </row>
    <row r="63757">
      <c r="A63757" s="1" t="n">
        <v>63755</v>
      </c>
      <c r="B63757" t="inlineStr">
        <is>
          <t>valiot</t>
        </is>
      </c>
      <c r="C63757" t="n">
        <v>7</v>
      </c>
      <c r="D63757" t="inlineStr">
        <is>
          <t>{'valiot-framework-test', '@valiot~ui-core', 'valiot-worker'}</t>
        </is>
      </c>
    </row>
    <row r="63758">
      <c r="A63758" s="1" t="n">
        <v>63756</v>
      </c>
      <c r="B63758" t="inlineStr">
        <is>
          <t>homing</t>
        </is>
      </c>
      <c r="C63758" t="n">
        <v>7</v>
      </c>
      <c r="D63758" t="inlineStr">
        <is>
          <t>{'homingpigeon', '@homingos~ui-sdk', 'homing-search-keras'}</t>
        </is>
      </c>
    </row>
    <row r="63759">
      <c r="A63759" s="1" t="n">
        <v>63757</v>
      </c>
      <c r="B63759" t="inlineStr">
        <is>
          <t>bmp085</t>
        </is>
      </c>
      <c r="C63759" t="n">
        <v>7</v>
      </c>
      <c r="D63759" t="inlineStr">
        <is>
          <t>{'node-red-contrib-bmp085', 'bmp085-sensor', 'bmp085'}</t>
        </is>
      </c>
    </row>
    <row r="63760">
      <c r="A63760" s="1" t="n">
        <v>63758</v>
      </c>
      <c r="B63760" t="inlineStr">
        <is>
          <t>managedblockchain</t>
        </is>
      </c>
      <c r="C63760" t="n">
        <v>7</v>
      </c>
      <c r="D63760" t="inlineStr">
        <is>
          <t>{'@aws-cdk~aws-managedblockchain', 'aws-cdk-aws-managedblockchain', '@aws-sdk~client-managedblockchain-node'}</t>
        </is>
      </c>
    </row>
    <row r="63761">
      <c r="A63761" s="1" t="n">
        <v>63759</v>
      </c>
      <c r="B63761" t="inlineStr">
        <is>
          <t>lydiaswap</t>
        </is>
      </c>
      <c r="C63761" t="n">
        <v>7</v>
      </c>
      <c r="D63761" t="inlineStr">
        <is>
          <t>{'@lydiaswap~uikit', '@lydiaswap~lydia-swap-lib', '@lydiaswap~sdk'}</t>
        </is>
      </c>
    </row>
    <row r="63762">
      <c r="A63762" s="1" t="n">
        <v>63760</v>
      </c>
      <c r="B63762" t="inlineStr">
        <is>
          <t>leps</t>
        </is>
      </c>
      <c r="C63762" t="n">
        <v>7</v>
      </c>
      <c r="D63762" t="inlineStr">
        <is>
          <t>{'@syllepsis~access-react', '@syllepsis~plugin-code-block', '@syllepsis~plugin-table'}</t>
        </is>
      </c>
    </row>
    <row r="63763">
      <c r="A63763" s="1" t="n">
        <v>63761</v>
      </c>
      <c r="B63763" t="inlineStr">
        <is>
          <t>unipi</t>
        </is>
      </c>
      <c r="C63763" t="n">
        <v>7</v>
      </c>
      <c r="D63763" t="inlineStr">
        <is>
          <t>{'node-red-contrib-unipi-evok', '@unipitechnology~node-red-contrib-unipi', 'unipi-neuron'}</t>
        </is>
      </c>
    </row>
    <row r="63764">
      <c r="A63764" s="1" t="n">
        <v>63762</v>
      </c>
      <c r="B63764" t="inlineStr">
        <is>
          <t>helpcore</t>
        </is>
      </c>
      <c r="C63764" t="n">
        <v>7</v>
      </c>
      <c r="D63764" t="inlineStr">
        <is>
          <t>{'@gohelpfund~helpcore-payment-protocol', '@gohelpfund~helpcore-mnemonic', '@gohelpfund~helpcore-message'}</t>
        </is>
      </c>
    </row>
    <row r="63765">
      <c r="A63765" s="1" t="n">
        <v>63763</v>
      </c>
      <c r="B63765" t="inlineStr">
        <is>
          <t>mlx90640</t>
        </is>
      </c>
      <c r="C63765" t="n">
        <v>7</v>
      </c>
      <c r="D63765" t="inlineStr">
        <is>
          <t>{'mlx90640-driver', 'seeed-python-mlx90640', 'mlx90640'}</t>
        </is>
      </c>
    </row>
    <row r="63766">
      <c r="A63766" s="1" t="n">
        <v>63764</v>
      </c>
      <c r="B63766" t="inlineStr">
        <is>
          <t>questa</t>
        </is>
      </c>
      <c r="C63766" t="n">
        <v>7</v>
      </c>
      <c r="D63766" t="inlineStr">
        <is>
          <t>{'questao-ciag-tabela-creator', 'ciag-questao-multimidia', 'questa-lib-funziona'}</t>
        </is>
      </c>
    </row>
    <row r="63767">
      <c r="A63767" s="1" t="n">
        <v>63765</v>
      </c>
      <c r="B63767" t="inlineStr">
        <is>
          <t>mydaterangepicker</t>
        </is>
      </c>
      <c r="C63767" t="n">
        <v>7</v>
      </c>
      <c r="D63767" t="inlineStr">
        <is>
          <t>{'mydaterangepicker-fix', 'mydaterangepicker-test', 'mydaterangepicker-torrescodex'}</t>
        </is>
      </c>
    </row>
    <row r="63768">
      <c r="A63768" s="1" t="n">
        <v>63766</v>
      </c>
      <c r="B63768" t="inlineStr">
        <is>
          <t>spun</t>
        </is>
      </c>
      <c r="C63768" t="n">
        <v>7</v>
      </c>
      <c r="D63768" t="inlineStr">
        <is>
          <t>{'spundle', 'spune', 'spun'}</t>
        </is>
      </c>
    </row>
    <row r="63769">
      <c r="A63769" s="1" t="n">
        <v>63767</v>
      </c>
      <c r="B63769" t="inlineStr">
        <is>
          <t>preaction</t>
        </is>
      </c>
      <c r="C63769" t="n">
        <v>7</v>
      </c>
      <c r="D63769" t="inlineStr">
        <is>
          <t>{'preaction-bootstrap-clips', '@preaction~validation', '@preaction~inputs'}</t>
        </is>
      </c>
    </row>
    <row r="63770">
      <c r="A63770" s="1" t="n">
        <v>63768</v>
      </c>
      <c r="B63770" t="inlineStr">
        <is>
          <t>ctjs</t>
        </is>
      </c>
      <c r="C63770" t="n">
        <v>7</v>
      </c>
      <c r="D63770" t="inlineStr">
        <is>
          <t>{'ctjs-di', 'ctjs-event', 'ctjs-type-defs'}</t>
        </is>
      </c>
    </row>
    <row r="63771">
      <c r="A63771" s="1" t="n">
        <v>63769</v>
      </c>
      <c r="B63771" t="inlineStr">
        <is>
          <t>bitmart</t>
        </is>
      </c>
      <c r="C63771" t="n">
        <v>7</v>
      </c>
      <c r="D63771" t="inlineStr">
        <is>
          <t>{'bitmart-oauth-sdk', 'bitmart-api', 'bitmart-newapi-full'}</t>
        </is>
      </c>
    </row>
    <row r="63772">
      <c r="A63772" s="1" t="n">
        <v>63770</v>
      </c>
      <c r="B63772" t="inlineStr">
        <is>
          <t>yasha</t>
        </is>
      </c>
      <c r="C63772" t="n">
        <v>7</v>
      </c>
      <c r="D63772" t="inlineStr">
        <is>
          <t>{'yasha-mobile-wx-ui', '@citoyasha~yt-search', 'yasha-admin'}</t>
        </is>
      </c>
    </row>
    <row r="63773">
      <c r="A63773" s="1" t="n">
        <v>63771</v>
      </c>
      <c r="B63773" t="inlineStr">
        <is>
          <t>ansik</t>
        </is>
      </c>
      <c r="C63773" t="n">
        <v>7</v>
      </c>
      <c r="D63773" t="inlineStr">
        <is>
          <t>{'@ansik~message-queue-service', '@ansik~trip-migration-service', '@ansik~smartcar-integration'}</t>
        </is>
      </c>
    </row>
    <row r="63774">
      <c r="A63774" s="1" t="n">
        <v>63772</v>
      </c>
      <c r="B63774" t="inlineStr">
        <is>
          <t>photography</t>
        </is>
      </c>
      <c r="C63774" t="n">
        <v>7</v>
      </c>
      <c r="D63774" t="inlineStr">
        <is>
          <t>{'node-photography-tools', 'photography-tools', 'photography-client-lib'}</t>
        </is>
      </c>
    </row>
    <row r="63775">
      <c r="A63775" s="1" t="n">
        <v>63773</v>
      </c>
      <c r="B63775" t="inlineStr">
        <is>
          <t>runtest</t>
        </is>
      </c>
      <c r="C63775" t="n">
        <v>7</v>
      </c>
      <c r="D63775" t="inlineStr">
        <is>
          <t>{'aruntestpackageair', 'aruntest', 'runTestScenario'}</t>
        </is>
      </c>
    </row>
    <row r="63776">
      <c r="A63776" s="1" t="n">
        <v>63774</v>
      </c>
      <c r="B63776" t="inlineStr">
        <is>
          <t>jeg</t>
        </is>
      </c>
      <c r="C63776" t="n">
        <v>7</v>
      </c>
      <c r="D63776" t="inlineStr">
        <is>
          <t>{'jegsars-hello-world-test', 'jega', 'jege'}</t>
        </is>
      </c>
    </row>
    <row r="63777">
      <c r="A63777" s="1" t="n">
        <v>63775</v>
      </c>
      <c r="B63777" t="inlineStr">
        <is>
          <t>flumens</t>
        </is>
      </c>
      <c r="C63777" t="n">
        <v>7</v>
      </c>
      <c r="D63777" t="inlineStr">
        <is>
          <t>{'@flumens~fetch-onedrive-excel', '@flumens~webpack-config', '@flumens~leaflet.gridref'}</t>
        </is>
      </c>
    </row>
    <row r="63778">
      <c r="A63778" s="1" t="n">
        <v>63776</v>
      </c>
      <c r="B63778" t="inlineStr">
        <is>
          <t>parsons</t>
        </is>
      </c>
      <c r="C63778" t="n">
        <v>7</v>
      </c>
      <c r="D63778" t="inlineStr">
        <is>
          <t>{'acos-jsparsons-python', 'parsons', 'acos-jsparsons-generator'}</t>
        </is>
      </c>
    </row>
    <row r="63779">
      <c r="A63779" s="1" t="n">
        <v>63777</v>
      </c>
      <c r="B63779" t="inlineStr">
        <is>
          <t>ythub</t>
        </is>
      </c>
      <c r="C63779" t="n">
        <v>7</v>
      </c>
      <c r="D63779" t="inlineStr">
        <is>
          <t>{'@ythub~nest-jetstream-queue', '@ythub~logger', '@ythub~jetstream-queue'}</t>
        </is>
      </c>
    </row>
    <row r="63780">
      <c r="A63780" s="1" t="n">
        <v>63778</v>
      </c>
      <c r="B63780" t="inlineStr">
        <is>
          <t>responser</t>
        </is>
      </c>
      <c r="C63780" t="n">
        <v>7</v>
      </c>
      <c r="D63780" t="inlineStr">
        <is>
          <t>{'responser', '@fffset~responser', 'error-responser'}</t>
        </is>
      </c>
    </row>
    <row r="63781">
      <c r="A63781" s="1" t="n">
        <v>63779</v>
      </c>
      <c r="B63781" t="inlineStr">
        <is>
          <t>avrora</t>
        </is>
      </c>
      <c r="C63781" t="n">
        <v>7</v>
      </c>
      <c r="D63781" t="inlineStr">
        <is>
          <t>{'@avrora~ts', 'avrora', '@avrora~avb'}</t>
        </is>
      </c>
    </row>
    <row r="63782">
      <c r="A63782" s="1" t="n">
        <v>63780</v>
      </c>
      <c r="B63782" t="inlineStr">
        <is>
          <t>statuscode</t>
        </is>
      </c>
      <c r="C63782" t="n">
        <v>7</v>
      </c>
      <c r="D63782" t="inlineStr">
        <is>
          <t>{'koa-statuscode-pikson', 'base-statuscode', 'http-statuscode'}</t>
        </is>
      </c>
    </row>
    <row r="63783">
      <c r="A63783" s="1" t="n">
        <v>63781</v>
      </c>
      <c r="B63783" t="inlineStr">
        <is>
          <t>cose</t>
        </is>
      </c>
      <c r="C63783" t="n">
        <v>7</v>
      </c>
      <c r="D63783" t="inlineStr">
        <is>
          <t>{'cose-to-jwk', 'cose-js', 'cytoscape-cose-bilkent'}</t>
        </is>
      </c>
    </row>
    <row r="63784">
      <c r="A63784" s="1" t="n">
        <v>63782</v>
      </c>
      <c r="B63784" t="inlineStr">
        <is>
          <t>padded</t>
        </is>
      </c>
      <c r="C63784" t="n">
        <v>7</v>
      </c>
      <c r="D63784" t="inlineStr">
        <is>
          <t>{'padded-decimal-to-binary', 'padded-standard', '@viewstools~react-window-padded-lists'}</t>
        </is>
      </c>
    </row>
    <row r="63785">
      <c r="A63785" s="1" t="n">
        <v>63783</v>
      </c>
      <c r="B63785" t="inlineStr">
        <is>
          <t>freebase</t>
        </is>
      </c>
      <c r="C63785" t="n">
        <v>7</v>
      </c>
      <c r="D63785" t="inlineStr">
        <is>
          <t>{'torify-freebase', 'sk-freebase', 'freebase_geo'}</t>
        </is>
      </c>
    </row>
    <row r="63786">
      <c r="A63786" s="1" t="n">
        <v>63784</v>
      </c>
      <c r="B63786" t="inlineStr">
        <is>
          <t>sunsimiao</t>
        </is>
      </c>
      <c r="C63786" t="n">
        <v>7</v>
      </c>
      <c r="D63786" t="inlineStr">
        <is>
          <t>{'@~sunsimiao~module-1', '@~sunsimiao~html-to-draftjs', '@~sunsimiao~module-2'}</t>
        </is>
      </c>
    </row>
    <row r="63787">
      <c r="A63787" s="1" t="n">
        <v>63785</v>
      </c>
      <c r="B63787" t="inlineStr">
        <is>
          <t>sej</t>
        </is>
      </c>
      <c r="C63787" t="n">
        <v>7</v>
      </c>
      <c r="D63787" t="inlineStr">
        <is>
          <t>{'sejutiljs', 'swagger_petstore_sejin', 'api_test_sejin'}</t>
        </is>
      </c>
    </row>
    <row r="63788">
      <c r="A63788" s="1" t="n">
        <v>63786</v>
      </c>
      <c r="B63788" t="inlineStr">
        <is>
          <t>plagiarism</t>
        </is>
      </c>
      <c r="C63788" t="n">
        <v>7</v>
      </c>
      <c r="D63788" t="inlineStr">
        <is>
          <t>{'copyleaks-plagiarism-checker', 'krishield-kyle-plagiarism', '@copyleaks~plagiarism-report'}</t>
        </is>
      </c>
    </row>
    <row r="63789">
      <c r="A63789" s="1" t="n">
        <v>63787</v>
      </c>
      <c r="B63789" t="inlineStr">
        <is>
          <t>lemuria</t>
        </is>
      </c>
      <c r="C63789" t="n">
        <v>7</v>
      </c>
      <c r="D63789" t="inlineStr">
        <is>
          <t>{'@lemuria~control-style', '@lemuria~load-scripts', '@lemuria~font'}</t>
        </is>
      </c>
    </row>
    <row r="63790">
      <c r="A63790" s="1" t="n">
        <v>63788</v>
      </c>
      <c r="B63790" t="inlineStr">
        <is>
          <t>coolvision</t>
        </is>
      </c>
      <c r="C63790" t="n">
        <v>7</v>
      </c>
      <c r="D63790" t="inlineStr">
        <is>
          <t>{'@alifd~theme-coolvision', '@coolvision~covin', '@coolvision~store-picker'}</t>
        </is>
      </c>
    </row>
    <row r="63791">
      <c r="A63791" s="1" t="n">
        <v>63789</v>
      </c>
      <c r="B63791" t="inlineStr">
        <is>
          <t>irobot</t>
        </is>
      </c>
      <c r="C63791" t="n">
        <v>7</v>
      </c>
      <c r="D63791" t="inlineStr">
        <is>
          <t>{'homebridge-irobot-roomba', 'irobot', 'irobot-create-open-interface'}</t>
        </is>
      </c>
    </row>
    <row r="63792">
      <c r="A63792" s="1" t="n">
        <v>63790</v>
      </c>
      <c r="B63792" t="inlineStr">
        <is>
          <t>rockin</t>
        </is>
      </c>
      <c r="C63792" t="n">
        <v>7</v>
      </c>
      <c r="D63792" t="inlineStr">
        <is>
          <t>{'@rockinblocks~gatsby-starter-rockinblocks', 'rockin-mock-server-js', '@rockinblocks~rockinblocks'}</t>
        </is>
      </c>
    </row>
    <row r="63793">
      <c r="A63793" s="1" t="n">
        <v>63791</v>
      </c>
      <c r="B63793" t="inlineStr">
        <is>
          <t>ajustee</t>
        </is>
      </c>
      <c r="C63793" t="n">
        <v>7</v>
      </c>
      <c r="D63793" t="inlineStr">
        <is>
          <t>{'@ajustee~cc-frontoffice-browser', '@ajustee~ajustee-client-web', '@ajustee~cc-frontoffice'}</t>
        </is>
      </c>
    </row>
    <row r="63794">
      <c r="A63794" s="1" t="n">
        <v>63792</v>
      </c>
      <c r="B63794" t="inlineStr">
        <is>
          <t>maho</t>
        </is>
      </c>
      <c r="C63794" t="n">
        <v>7</v>
      </c>
      <c r="D63794" t="inlineStr">
        <is>
          <t>{'create-maho-app', 'mahoorpackege', 'maho'}</t>
        </is>
      </c>
    </row>
    <row r="63795">
      <c r="A63795" s="1" t="n">
        <v>63793</v>
      </c>
      <c r="B63795" t="inlineStr">
        <is>
          <t>mendes</t>
        </is>
      </c>
      <c r="C63795" t="n">
        <v>7</v>
      </c>
      <c r="D63795" t="inlineStr">
        <is>
          <t>{'@nmendes~spa-sdk', '@nmendes~react-sdk', 'willmendesneto'}</t>
        </is>
      </c>
    </row>
    <row r="63796">
      <c r="A63796" s="1" t="n">
        <v>63794</v>
      </c>
      <c r="B63796" t="inlineStr">
        <is>
          <t>emergy</t>
        </is>
      </c>
      <c r="C63796" t="n">
        <v>7</v>
      </c>
      <c r="D63796" t="inlineStr">
        <is>
          <t>{'@emergy~nodule-service-mongo', '@emergy~components-translations', '@emergy~components-navigation'}</t>
        </is>
      </c>
    </row>
    <row r="63797">
      <c r="A63797" s="1" t="n">
        <v>63795</v>
      </c>
      <c r="B63797" t="inlineStr">
        <is>
          <t>eber</t>
        </is>
      </c>
      <c r="C63797" t="n">
        <v>7</v>
      </c>
      <c r="D63797" t="inlineStr">
        <is>
          <t>{'xeberus-restful-api-client-library', 'xeberus-restful-api-server-library', 'eber-vui'}</t>
        </is>
      </c>
    </row>
    <row r="63798">
      <c r="A63798" s="1" t="n">
        <v>63796</v>
      </c>
      <c r="B63798" t="inlineStr">
        <is>
          <t>ad4</t>
        </is>
      </c>
      <c r="C63798" t="n">
        <v>7</v>
      </c>
      <c r="D63798" t="inlineStr">
        <is>
          <t>{'@perspect3vism~ad4m-cli', '@wtcbkjbuzrbl~a8b8ad4c1a4276bd93a27d87c12ab990ee24be1670f19f669c1429275', '@perspect3vism~ad4m'}</t>
        </is>
      </c>
    </row>
    <row r="63799">
      <c r="A63799" s="1" t="n">
        <v>63797</v>
      </c>
      <c r="B63799" t="inlineStr">
        <is>
          <t>aans</t>
        </is>
      </c>
      <c r="C63799" t="n">
        <v>7</v>
      </c>
      <c r="D63799" t="inlineStr">
        <is>
          <t>{'@lblod~ember-rdfa-editor-schepenen-aanstelling-plugin', '@lblod~ember-rdfa-editor-gemeenteraadsleden-aanstelling-plugin', '@lblod~ember-rdfa-editor-bijzonder-comite-aanstelling-plugin'}</t>
        </is>
      </c>
    </row>
    <row r="63800">
      <c r="A63800" s="1" t="n">
        <v>63798</v>
      </c>
      <c r="B63800" t="inlineStr">
        <is>
          <t>bubblesort</t>
        </is>
      </c>
      <c r="C63800" t="n">
        <v>7</v>
      </c>
      <c r="D63800" t="inlineStr">
        <is>
          <t>{'bubblesort-one-loop', '@sirbimbus~npm-bubblesort', 'bubblesort'}</t>
        </is>
      </c>
    </row>
    <row r="63801">
      <c r="A63801" s="1" t="n">
        <v>63799</v>
      </c>
      <c r="B63801" t="inlineStr">
        <is>
          <t>airtime</t>
        </is>
      </c>
      <c r="C63801" t="n">
        <v>7</v>
      </c>
      <c r="D63801" t="inlineStr">
        <is>
          <t>{'hubot-airtime', 'airtime-plugin-manager', 'peertube-plugin-bittube-airtime-module'}</t>
        </is>
      </c>
    </row>
    <row r="63802">
      <c r="A63802" s="1" t="n">
        <v>63800</v>
      </c>
      <c r="B63802" t="inlineStr">
        <is>
          <t>statwolf</t>
        </is>
      </c>
      <c r="C63802" t="n">
        <v>7</v>
      </c>
      <c r="D63802" t="inlineStr">
        <is>
          <t>{'statwolf-debugger-client', 'statwolf', 'statwolf-babel-preset'}</t>
        </is>
      </c>
    </row>
    <row r="63803">
      <c r="A63803" s="1" t="n">
        <v>63801</v>
      </c>
      <c r="B63803" t="inlineStr">
        <is>
          <t>dependen</t>
        </is>
      </c>
      <c r="C63803" t="n">
        <v>7</v>
      </c>
      <c r="D63803" t="inlineStr">
        <is>
          <t>{'dependensee', 'dependenpy', '@talltotal~webpack-dependencie'}</t>
        </is>
      </c>
    </row>
    <row r="63804">
      <c r="A63804" s="1" t="n">
        <v>63802</v>
      </c>
      <c r="B63804" t="inlineStr">
        <is>
          <t>wavo</t>
        </is>
      </c>
      <c r="C63804" t="n">
        <v>7</v>
      </c>
      <c r="D63804" t="inlineStr">
        <is>
          <t>{'wavo-cloud.auth', '@wavo-cloud~teams-ui-component', '@wavo-cloud~tag-filters-component'}</t>
        </is>
      </c>
    </row>
    <row r="63805">
      <c r="A63805" s="1" t="n">
        <v>63803</v>
      </c>
      <c r="B63805" t="inlineStr">
        <is>
          <t>olof</t>
        </is>
      </c>
      <c r="C63805" t="n">
        <v>7</v>
      </c>
      <c r="D63805" t="inlineStr">
        <is>
          <t>{'olofens-lib-test', 'michaelolof-vuepress-plugin-ipfs', '@olofsellgren~test1'}</t>
        </is>
      </c>
    </row>
    <row r="63806">
      <c r="A63806" s="1" t="n">
        <v>63804</v>
      </c>
      <c r="B63806" t="inlineStr">
        <is>
          <t>appruut</t>
        </is>
      </c>
      <c r="C63806" t="n">
        <v>7</v>
      </c>
      <c r="D63806" t="inlineStr">
        <is>
          <t>{'@appruut~sun', '@appruut~logger', '@appruut~node-utils'}</t>
        </is>
      </c>
    </row>
    <row r="63807">
      <c r="A63807" s="1" t="n">
        <v>63805</v>
      </c>
      <c r="B63807" t="inlineStr">
        <is>
          <t>nkbt</t>
        </is>
      </c>
      <c r="C63807" t="n">
        <v>7</v>
      </c>
      <c r="D63807" t="inlineStr">
        <is>
          <t>{'@nkbt~react-collapse', '@nkbt~timeout', '@nkbt~geovis-standalone'}</t>
        </is>
      </c>
    </row>
    <row r="63808">
      <c r="A63808" s="1" t="n">
        <v>63806</v>
      </c>
      <c r="B63808" t="inlineStr">
        <is>
          <t>literium</t>
        </is>
      </c>
      <c r="C63808" t="n">
        <v>7</v>
      </c>
      <c r="D63808" t="inlineStr">
        <is>
          <t>{'literium-runner', 'literium-json', 'literium-base'}</t>
        </is>
      </c>
    </row>
    <row r="63809">
      <c r="A63809" s="1" t="n">
        <v>63807</v>
      </c>
      <c r="B63809" t="inlineStr">
        <is>
          <t>emulated</t>
        </is>
      </c>
      <c r="C63809" t="n">
        <v>7</v>
      </c>
      <c r="D63809" t="inlineStr">
        <is>
          <t>{'emulatedcheck', 'emulated-roku', 'chromium-emulated-devices'}</t>
        </is>
      </c>
    </row>
    <row r="63810">
      <c r="A63810" s="1" t="n">
        <v>63808</v>
      </c>
      <c r="B63810" t="inlineStr">
        <is>
          <t>kranky</t>
        </is>
      </c>
      <c r="C63810" t="n">
        <v>7</v>
      </c>
      <c r="D63810" t="inlineStr">
        <is>
          <t>{'fontsource-kranky', '@compai~font-kranky', 'connect-fonts-kranky'}</t>
        </is>
      </c>
    </row>
    <row r="63811">
      <c r="A63811" s="1" t="n">
        <v>63809</v>
      </c>
      <c r="B63811" t="inlineStr">
        <is>
          <t>tenbot</t>
        </is>
      </c>
      <c r="C63811" t="n">
        <v>7</v>
      </c>
      <c r="D63811" t="inlineStr">
        <is>
          <t>{'@tenbot~app', '@tenbot~cli', '@tenbot~plugin-cron'}</t>
        </is>
      </c>
    </row>
    <row r="63812">
      <c r="A63812" s="1" t="n">
        <v>63810</v>
      </c>
      <c r="B63812" t="inlineStr">
        <is>
          <t>violations</t>
        </is>
      </c>
      <c r="C63812" t="n">
        <v>7</v>
      </c>
      <c r="D63812" t="inlineStr">
        <is>
          <t>{'@gitbook~slate-schema-violations', 'jshint-jenkins-violations-reporter', '@zykj~slate-schema-violations'}</t>
        </is>
      </c>
    </row>
    <row r="63813">
      <c r="A63813" s="1" t="n">
        <v>63811</v>
      </c>
      <c r="B63813" t="inlineStr">
        <is>
          <t>tyra</t>
        </is>
      </c>
      <c r="C63813" t="n">
        <v>7</v>
      </c>
      <c r="D63813" t="inlineStr">
        <is>
          <t>{'lodown-tyragirl', 'gatsby-theme-tyra', 'tyranobot'}</t>
        </is>
      </c>
    </row>
    <row r="63814">
      <c r="A63814" s="1" t="n">
        <v>63812</v>
      </c>
      <c r="B63814" t="inlineStr">
        <is>
          <t>devos</t>
        </is>
      </c>
      <c r="C63814" t="n">
        <v>7</v>
      </c>
      <c r="D63814" t="inlineStr">
        <is>
          <t>{'@thomas.devos~create-design', 'atadevos-react-scripts', '@devoszhang~monaco-html'}</t>
        </is>
      </c>
    </row>
    <row r="63815">
      <c r="A63815" s="1" t="n">
        <v>63813</v>
      </c>
      <c r="B63815" t="inlineStr">
        <is>
          <t>suntree</t>
        </is>
      </c>
      <c r="C63815" t="n">
        <v>7</v>
      </c>
      <c r="D63815" t="inlineStr">
        <is>
          <t>{'@suntree~echart-auobuilder', '@suntree~react-native-update', '@suntree~tarojs-painter'}</t>
        </is>
      </c>
    </row>
    <row r="63816">
      <c r="A63816" s="1" t="n">
        <v>63814</v>
      </c>
      <c r="B63816" t="inlineStr">
        <is>
          <t>elea</t>
        </is>
      </c>
      <c r="C63816" t="n">
        <v>7</v>
      </c>
      <c r="D63816" t="inlineStr">
        <is>
          <t>{'@aelea~ui-components', '@aelea~core', '@aelea~website'}</t>
        </is>
      </c>
    </row>
    <row r="63817">
      <c r="A63817" s="1" t="n">
        <v>63815</v>
      </c>
      <c r="B63817" t="inlineStr">
        <is>
          <t>aelea</t>
        </is>
      </c>
      <c r="C63817" t="n">
        <v>7</v>
      </c>
      <c r="D63817" t="inlineStr">
        <is>
          <t>{'@aelea~ui-components', '@aelea~core', '@aelea~website'}</t>
        </is>
      </c>
    </row>
    <row r="63818">
      <c r="A63818" s="1" t="n">
        <v>63816</v>
      </c>
      <c r="B63818" t="inlineStr">
        <is>
          <t>saepul</t>
        </is>
      </c>
      <c r="C63818" t="n">
        <v>7</v>
      </c>
      <c r="D63818" t="inlineStr">
        <is>
          <t>{'saepul-test-8', 'saepul-test-7', 'saepul-test-4'}</t>
        </is>
      </c>
    </row>
    <row r="63819">
      <c r="A63819" s="1" t="n">
        <v>63817</v>
      </c>
      <c r="B63819" t="inlineStr">
        <is>
          <t>reusejs</t>
        </is>
      </c>
      <c r="C63819" t="n">
        <v>7</v>
      </c>
      <c r="D63819" t="inlineStr">
        <is>
          <t>{'reusejs', '@reusejs~react-search-select', '@reusejs~react-form-hook'}</t>
        </is>
      </c>
    </row>
    <row r="63820">
      <c r="A63820" s="1" t="n">
        <v>63818</v>
      </c>
      <c r="B63820" t="inlineStr">
        <is>
          <t>huskies</t>
        </is>
      </c>
      <c r="C63820" t="n">
        <v>7</v>
      </c>
      <c r="D63820" t="inlineStr">
        <is>
          <t>{'@huskiesio~bot', 'huskies', '@huskiesio~api'}</t>
        </is>
      </c>
    </row>
    <row r="63821">
      <c r="A63821" s="1" t="n">
        <v>63819</v>
      </c>
      <c r="B63821" t="inlineStr">
        <is>
          <t>prisma2</t>
        </is>
      </c>
      <c r="C63821" t="n">
        <v>7</v>
      </c>
      <c r="D63821" t="inlineStr">
        <is>
          <t>{'ra-data-prisma2', '@prisma2-multi-tenant~client', '@prisma2-multi-tenant~shared'}</t>
        </is>
      </c>
    </row>
    <row r="63822">
      <c r="A63822" s="1" t="n">
        <v>63820</v>
      </c>
      <c r="B63822" t="inlineStr">
        <is>
          <t>hackkun</t>
        </is>
      </c>
      <c r="C63822" t="n">
        <v>7</v>
      </c>
      <c r="D63822" t="inlineStr">
        <is>
          <t>{'@hackkun~heatmap', '@hackkun~create-app', '@hackkun~react-router'}</t>
        </is>
      </c>
    </row>
    <row r="63823">
      <c r="A63823" s="1" t="n">
        <v>63821</v>
      </c>
      <c r="B63823" t="inlineStr">
        <is>
          <t>grean</t>
        </is>
      </c>
      <c r="C63823" t="n">
        <v>7</v>
      </c>
      <c r="D63823" t="inlineStr">
        <is>
          <t>{'asireact-greanid', '@grean~react-native-fade', '@grean~react-native-metro-config-app-example'}</t>
        </is>
      </c>
    </row>
    <row r="63824">
      <c r="A63824" s="1" t="n">
        <v>63822</v>
      </c>
      <c r="B63824" t="inlineStr">
        <is>
          <t>fvillard</t>
        </is>
      </c>
      <c r="C63824" t="n">
        <v>7</v>
      </c>
      <c r="D63824" t="inlineStr">
        <is>
          <t>{'@fvillard~reactslide', '@fvillard~reacttable', '@fvillard~reactbutton'}</t>
        </is>
      </c>
    </row>
    <row r="63825">
      <c r="A63825" s="1" t="n">
        <v>63823</v>
      </c>
      <c r="B63825" t="inlineStr">
        <is>
          <t>weivea</t>
        </is>
      </c>
      <c r="C63825" t="n">
        <v>7</v>
      </c>
      <c r="D63825" t="inlineStr">
        <is>
          <t>{'vue-storage-weivea', '@weivea~js-line-num', '@weivea~protojson'}</t>
        </is>
      </c>
    </row>
    <row r="63826">
      <c r="A63826" s="1" t="n">
        <v>63824</v>
      </c>
      <c r="B63826" t="inlineStr">
        <is>
          <t>brigadehub</t>
        </is>
      </c>
      <c r="C63826" t="n">
        <v>7</v>
      </c>
      <c r="D63826" t="inlineStr">
        <is>
          <t>{'brigadehub-public-c4sf-opensavannah', 'brigadehub-mini', 'brigadehub'}</t>
        </is>
      </c>
    </row>
    <row r="63827">
      <c r="A63827" s="1" t="n">
        <v>63825</v>
      </c>
      <c r="B63827" t="inlineStr">
        <is>
          <t>portaudio</t>
        </is>
      </c>
      <c r="C63827" t="n">
        <v>7</v>
      </c>
      <c r="D63827" t="inlineStr">
        <is>
          <t>{'portaudio', 'lib-portaudio', 'node-portaudio'}</t>
        </is>
      </c>
    </row>
    <row r="63828">
      <c r="A63828" s="1" t="n">
        <v>63826</v>
      </c>
      <c r="B63828" t="inlineStr">
        <is>
          <t>mallowigi</t>
        </is>
      </c>
      <c r="C63828" t="n">
        <v>7</v>
      </c>
      <c r="D63828" t="inlineStr">
        <is>
          <t>{'@mallowigi~api-common', '@mallowigi~slack-themes', 'preprocess-mallowigi'}</t>
        </is>
      </c>
    </row>
    <row r="63829">
      <c r="A63829" s="1" t="n">
        <v>63827</v>
      </c>
      <c r="B63829" t="inlineStr">
        <is>
          <t>rfa</t>
        </is>
      </c>
      <c r="C63829" t="n">
        <v>7</v>
      </c>
      <c r="D63829" t="inlineStr">
        <is>
          <t>{'rfasqls', 'pyrfa', '@rfalaize~deep-chess-engine'}</t>
        </is>
      </c>
    </row>
    <row r="63830">
      <c r="A63830" s="1" t="n">
        <v>63828</v>
      </c>
      <c r="B63830" t="inlineStr">
        <is>
          <t>lauren</t>
        </is>
      </c>
      <c r="C63830" t="n">
        <v>7</v>
      </c>
      <c r="D63830" t="inlineStr">
        <is>
          <t>{'laurenclark', 'lauren', '@laurenz1606~tailwind-components'}</t>
        </is>
      </c>
    </row>
    <row r="63831">
      <c r="A63831" s="1" t="n">
        <v>63829</v>
      </c>
      <c r="B63831" t="inlineStr">
        <is>
          <t>liberate</t>
        </is>
      </c>
      <c r="C63831" t="n">
        <v>7</v>
      </c>
      <c r="D63831" t="inlineStr">
        <is>
          <t>{'liberate2', 'liberate-me', 'electron-liberate'}</t>
        </is>
      </c>
    </row>
    <row r="63832">
      <c r="A63832" s="1" t="n">
        <v>63830</v>
      </c>
      <c r="B63832" t="inlineStr">
        <is>
          <t>obb</t>
        </is>
      </c>
      <c r="C63832" t="n">
        <v>7</v>
      </c>
      <c r="D63832" t="inlineStr">
        <is>
          <t>{'obb.elo', 'obb-battle-engine', 'obb-elo'}</t>
        </is>
      </c>
    </row>
    <row r="63833">
      <c r="A63833" s="1" t="n">
        <v>63831</v>
      </c>
      <c r="B63833" t="inlineStr">
        <is>
          <t>staub</t>
        </is>
      </c>
      <c r="C63833" t="n">
        <v>7</v>
      </c>
      <c r="D63833" t="inlineStr">
        <is>
          <t>{'@mikestaub~gql2flow', '@mikestaub~serverless-papertrail-logging', '@mikestaub~social-login'}</t>
        </is>
      </c>
    </row>
    <row r="63834">
      <c r="A63834" s="1" t="n">
        <v>63832</v>
      </c>
      <c r="B63834" t="inlineStr">
        <is>
          <t>mikestaub</t>
        </is>
      </c>
      <c r="C63834" t="n">
        <v>7</v>
      </c>
      <c r="D63834" t="inlineStr">
        <is>
          <t>{'@mikestaub~gql2flow', '@mikestaub~serverless-papertrail-logging', '@mikestaub~social-login'}</t>
        </is>
      </c>
    </row>
    <row r="63835">
      <c r="A63835" s="1" t="n">
        <v>63833</v>
      </c>
      <c r="B63835" t="inlineStr">
        <is>
          <t>cask</t>
        </is>
      </c>
      <c r="C63835" t="n">
        <v>7</v>
      </c>
      <c r="D63835" t="inlineStr">
        <is>
          <t>{'@react-native-cask-ui~core', 'cask', '@react-native-cask-ui~theme'}</t>
        </is>
      </c>
    </row>
    <row r="63836">
      <c r="A63836" s="1" t="n">
        <v>63834</v>
      </c>
      <c r="B63836" t="inlineStr">
        <is>
          <t>cynthia</t>
        </is>
      </c>
      <c r="C63836" t="n">
        <v>7</v>
      </c>
      <c r="D63836" t="inlineStr">
        <is>
          <t>{'@cynthiamf~trivioul', '@cynthiamf~holidates', 'cynthia-md-links'}</t>
        </is>
      </c>
    </row>
    <row r="63837">
      <c r="A63837" s="1" t="n">
        <v>63835</v>
      </c>
      <c r="B63837" t="inlineStr">
        <is>
          <t>inika</t>
        </is>
      </c>
      <c r="C63837" t="n">
        <v>7</v>
      </c>
      <c r="D63837" t="inlineStr">
        <is>
          <t>{'@openfonts~inika_latin-ext', '@fontsource~inika', '@openfonts~inika_latin'}</t>
        </is>
      </c>
    </row>
    <row r="63838">
      <c r="A63838" s="1" t="n">
        <v>63836</v>
      </c>
      <c r="B63838" t="inlineStr">
        <is>
          <t>cabana</t>
        </is>
      </c>
      <c r="C63838" t="n">
        <v>7</v>
      </c>
      <c r="D63838" t="inlineStr">
        <is>
          <t>{'cabana-react', 'cococabana', 'cabanaico'}</t>
        </is>
      </c>
    </row>
    <row r="63839">
      <c r="A63839" s="1" t="n">
        <v>63837</v>
      </c>
      <c r="B63839" t="inlineStr">
        <is>
          <t>cloc</t>
        </is>
      </c>
      <c r="C63839" t="n">
        <v>7</v>
      </c>
      <c r="D63839" t="inlineStr">
        <is>
          <t>{'@hallowf~cloc-all-repos', 'cloc-lib', 'grunt-cloc'}</t>
        </is>
      </c>
    </row>
    <row r="63840">
      <c r="A63840" s="1" t="n">
        <v>63838</v>
      </c>
      <c r="B63840" t="inlineStr">
        <is>
          <t>importing</t>
        </is>
      </c>
      <c r="C63840" t="n">
        <v>7</v>
      </c>
      <c r="D63840" t="inlineStr">
        <is>
          <t>{'importing', 'react-docgen-importing-proptypes', 'template-importing-loader'}</t>
        </is>
      </c>
    </row>
    <row r="63841">
      <c r="A63841" s="1" t="n">
        <v>63839</v>
      </c>
      <c r="B63841" t="inlineStr">
        <is>
          <t>icap</t>
        </is>
      </c>
      <c r="C63841" t="n">
        <v>7</v>
      </c>
      <c r="D63841" t="inlineStr">
        <is>
          <t>{'expansejs-icap', 'node-red-contrib-icap', 'izicap-node-tools'}</t>
        </is>
      </c>
    </row>
    <row r="63842">
      <c r="A63842" s="1" t="n">
        <v>63840</v>
      </c>
      <c r="B63842" t="inlineStr">
        <is>
          <t>livetiles</t>
        </is>
      </c>
      <c r="C63842" t="n">
        <v>7</v>
      </c>
      <c r="D63842" t="inlineStr">
        <is>
          <t>{'@livetiles~reach-plugin-scripts', '@livetiles~create-reach-plugin', '@livetiles~qasimodo-react'}</t>
        </is>
      </c>
    </row>
    <row r="63843">
      <c r="A63843" s="1" t="n">
        <v>63841</v>
      </c>
      <c r="B63843" t="inlineStr">
        <is>
          <t>electricity</t>
        </is>
      </c>
      <c r="C63843" t="n">
        <v>7</v>
      </c>
      <c r="D63843" t="inlineStr">
        <is>
          <t>{'ncu-electricity', 'electricity', 'ac-electricity'}</t>
        </is>
      </c>
    </row>
    <row r="63844">
      <c r="A63844" s="1" t="n">
        <v>63842</v>
      </c>
      <c r="B63844" t="inlineStr">
        <is>
          <t>nntp</t>
        </is>
      </c>
      <c r="C63844" t="n">
        <v>7</v>
      </c>
      <c r="D63844" t="inlineStr">
        <is>
          <t>{'nntp-server', 'nntp-fast', 'hackernews2nntp'}</t>
        </is>
      </c>
    </row>
    <row r="63845">
      <c r="A63845" s="1" t="n">
        <v>63843</v>
      </c>
      <c r="B63845" t="inlineStr">
        <is>
          <t>meatspace</t>
        </is>
      </c>
      <c r="C63845" t="n">
        <v>7</v>
      </c>
      <c r="D63845" t="inlineStr">
        <is>
          <t>{'meatspace-cleaver', 'meatspace-parallax', 'meatspace'}</t>
        </is>
      </c>
    </row>
    <row r="63846">
      <c r="A63846" s="1" t="n">
        <v>63844</v>
      </c>
      <c r="B63846" t="inlineStr">
        <is>
          <t>danhab99</t>
        </is>
      </c>
      <c r="C63846" t="n">
        <v>7</v>
      </c>
      <c r="D63846" t="inlineStr">
        <is>
          <t>{'@danhab99~facebook-login-for-robot', '@danhab99~facebook.js', '@danhab99~windmill-react-ui'}</t>
        </is>
      </c>
    </row>
    <row r="63847">
      <c r="A63847" s="1" t="n">
        <v>63845</v>
      </c>
      <c r="B63847" t="inlineStr">
        <is>
          <t>msbuildsystem</t>
        </is>
      </c>
      <c r="C63847" t="n">
        <v>7</v>
      </c>
      <c r="D63847" t="inlineStr">
        <is>
          <t>{'@openmicrostep~msbuildsystem.shared', '@openmicrostep~msbuildsystem.foundation', '@openmicrostep~msbuildsystem.js.typescript'}</t>
        </is>
      </c>
    </row>
    <row r="63848">
      <c r="A63848" s="1" t="n">
        <v>63846</v>
      </c>
      <c r="B63848" t="inlineStr">
        <is>
          <t>ires</t>
        </is>
      </c>
      <c r="C63848" t="n">
        <v>7</v>
      </c>
      <c r="D63848" t="inlineStr">
        <is>
          <t>{'ires', '@iresa~ngx-metric-prefix', '@iresa~ngx-imagely'}</t>
        </is>
      </c>
    </row>
    <row r="63849">
      <c r="A63849" s="1" t="n">
        <v>63847</v>
      </c>
      <c r="B63849" t="inlineStr">
        <is>
          <t>sibcoin</t>
        </is>
      </c>
      <c r="C63849" t="n">
        <v>7</v>
      </c>
      <c r="D63849" t="inlineStr">
        <is>
          <t>{'bitcore-lib-sibcoin', 'insight-api-sibcoin', 'bitcoind-rpc-sibcoin'}</t>
        </is>
      </c>
    </row>
    <row r="63850">
      <c r="A63850" s="1" t="n">
        <v>63848</v>
      </c>
      <c r="B63850" t="inlineStr">
        <is>
          <t>callbackify</t>
        </is>
      </c>
      <c r="C63850" t="n">
        <v>7</v>
      </c>
      <c r="D63850" t="inlineStr">
        <is>
          <t>{'callbackify', '@postinumero~callbackify-class', 'lambda-callbackify'}</t>
        </is>
      </c>
    </row>
    <row r="63851">
      <c r="A63851" s="1" t="n">
        <v>63849</v>
      </c>
      <c r="B63851" t="inlineStr">
        <is>
          <t>hypercubed</t>
        </is>
      </c>
      <c r="C63851" t="n">
        <v>7</v>
      </c>
      <c r="D63851" t="inlineStr">
        <is>
          <t>{'hypercubed', '@hypercubed~milton', '@hypercubed~replit'}</t>
        </is>
      </c>
    </row>
    <row r="63852">
      <c r="A63852" s="1" t="n">
        <v>63850</v>
      </c>
      <c r="B63852" t="inlineStr">
        <is>
          <t>illumi</t>
        </is>
      </c>
      <c r="C63852" t="n">
        <v>7</v>
      </c>
      <c r="D63852" t="inlineStr">
        <is>
          <t>{'@datafire~illumidesk', '@illumidesk~starboard-nbgrader', 'illumi'}</t>
        </is>
      </c>
    </row>
    <row r="63853">
      <c r="A63853" s="1" t="n">
        <v>63851</v>
      </c>
      <c r="B63853" t="inlineStr">
        <is>
          <t>lxdhub</t>
        </is>
      </c>
      <c r="C63853" t="n">
        <v>7</v>
      </c>
      <c r="D63853" t="inlineStr">
        <is>
          <t>{'@lxdhub~interfaces', '@lxdhub~api', '@lxdhub~db'}</t>
        </is>
      </c>
    </row>
    <row r="63854">
      <c r="A63854" s="1" t="n">
        <v>63852</v>
      </c>
      <c r="B63854" t="inlineStr">
        <is>
          <t>motu</t>
        </is>
      </c>
      <c r="C63854" t="n">
        <v>7</v>
      </c>
      <c r="D63854" t="inlineStr">
        <is>
          <t>{'motu-client', 'motu-angular2-social-login', 'motuz'}</t>
        </is>
      </c>
    </row>
    <row r="63855">
      <c r="A63855" s="1" t="n">
        <v>63853</v>
      </c>
      <c r="B63855" t="inlineStr">
        <is>
          <t>pounce</t>
        </is>
      </c>
      <c r="C63855" t="n">
        <v>7</v>
      </c>
      <c r="D63855" t="inlineStr">
        <is>
          <t>{'@pounce-lang~core', 'pounce-core', 'django-pounce'}</t>
        </is>
      </c>
    </row>
    <row r="63856">
      <c r="A63856" s="1" t="n">
        <v>63854</v>
      </c>
      <c r="B63856" t="inlineStr">
        <is>
          <t>mfgx</t>
        </is>
      </c>
      <c r="C63856" t="n">
        <v>7</v>
      </c>
      <c r="D63856" t="inlineStr">
        <is>
          <t>{'@mfgx~shared-lib-api-client-core', '@mfgx~shared-lib-http-client-graphql', '@mfgx~shared-lib-http-client-core'}</t>
        </is>
      </c>
    </row>
    <row r="63857">
      <c r="A63857" s="1" t="n">
        <v>63855</v>
      </c>
      <c r="B63857" t="inlineStr">
        <is>
          <t>jablon</t>
        </is>
      </c>
      <c r="C63857" t="n">
        <v>7</v>
      </c>
      <c r="D63857" t="inlineStr">
        <is>
          <t>{'@csjablonkay~tiny2', '@jablonpeter~randomid-generators', '@csjablonkay~tiny'}</t>
        </is>
      </c>
    </row>
    <row r="63858">
      <c r="A63858" s="1" t="n">
        <v>63856</v>
      </c>
      <c r="B63858" t="inlineStr">
        <is>
          <t>lamina</t>
        </is>
      </c>
      <c r="C63858" t="n">
        <v>7</v>
      </c>
      <c r="D63858" t="inlineStr">
        <is>
          <t>{'@dellamina~tomcat-notify', 'lamina-react-native', 'orthotropic-lamina-properties'}</t>
        </is>
      </c>
    </row>
    <row r="63859">
      <c r="A63859" s="1" t="n">
        <v>63857</v>
      </c>
      <c r="B63859" t="inlineStr">
        <is>
          <t>spheric</t>
        </is>
      </c>
      <c r="C63859" t="n">
        <v>7</v>
      </c>
      <c r="D63859" t="inlineStr">
        <is>
          <t>{'@sphericsio~config', 'spheric', '@sphericsio~logging'}</t>
        </is>
      </c>
    </row>
    <row r="63860">
      <c r="A63860" s="1" t="n">
        <v>63858</v>
      </c>
      <c r="B63860" t="inlineStr">
        <is>
          <t>compent</t>
        </is>
      </c>
      <c r="C63860" t="n">
        <v>7</v>
      </c>
      <c r="D63860" t="inlineStr">
        <is>
          <t>{'common_compent', 'mytest1compent', 'npm-compent'}</t>
        </is>
      </c>
    </row>
    <row r="63861">
      <c r="A63861" s="1" t="n">
        <v>63859</v>
      </c>
      <c r="B63861" t="inlineStr">
        <is>
          <t>mondial</t>
        </is>
      </c>
      <c r="C63861" t="n">
        <v>7</v>
      </c>
      <c r="D63861" t="inlineStr">
        <is>
          <t>{'@ovh-api~supply-mondial-relay', 'mondialrelay', 'ovh-angular-mondial-relay'}</t>
        </is>
      </c>
    </row>
    <row r="63862">
      <c r="A63862" s="1" t="n">
        <v>63860</v>
      </c>
      <c r="B63862" t="inlineStr">
        <is>
          <t>jeck</t>
        </is>
      </c>
      <c r="C63862" t="n">
        <v>7</v>
      </c>
      <c r="D63862" t="inlineStr">
        <is>
          <t>{'firstrpojeck', 'jeckl-game-engine2d', 'jeckorf_assets'}</t>
        </is>
      </c>
    </row>
    <row r="63863">
      <c r="A63863" s="1" t="n">
        <v>63861</v>
      </c>
      <c r="B63863" t="inlineStr">
        <is>
          <t>nemvts</t>
        </is>
      </c>
      <c r="C63863" t="n">
        <v>7</v>
      </c>
      <c r="D63863" t="inlineStr">
        <is>
          <t>{'@nemvts~react-scripts', '@nemvts~ds-scripts', '@nemvts~cra-dealersocket-template-typescript'}</t>
        </is>
      </c>
    </row>
    <row r="63864">
      <c r="A63864" s="1" t="n">
        <v>63862</v>
      </c>
      <c r="B63864" t="inlineStr">
        <is>
          <t>eams</t>
        </is>
      </c>
      <c r="C63864" t="n">
        <v>7</v>
      </c>
      <c r="D63864" t="inlineStr">
        <is>
          <t>{'eams-base-config-3', 'eams-ui', 'eams-base-config-1'}</t>
        </is>
      </c>
    </row>
    <row r="63865">
      <c r="A63865" s="1" t="n">
        <v>63863</v>
      </c>
      <c r="B63865" t="inlineStr">
        <is>
          <t>comandeer</t>
        </is>
      </c>
      <c r="C63865" t="n">
        <v>7</v>
      </c>
      <c r="D63865" t="inlineStr">
        <is>
          <t>{'@comandeer~babel-preset-rollup', '@comandeer~css-filter', '@comandeer~is-ci'}</t>
        </is>
      </c>
    </row>
    <row r="63866">
      <c r="A63866" s="1" t="n">
        <v>63864</v>
      </c>
      <c r="B63866" t="inlineStr">
        <is>
          <t>zhangqc</t>
        </is>
      </c>
      <c r="C63866" t="n">
        <v>7</v>
      </c>
      <c r="D63866" t="inlineStr">
        <is>
          <t>{'@zhangqc~babel-plugin-shaking', '@zhangqc~moon-common', '@zhangqc~moon-core'}</t>
        </is>
      </c>
    </row>
    <row r="63867">
      <c r="A63867" s="1" t="n">
        <v>63865</v>
      </c>
      <c r="B63867" t="inlineStr">
        <is>
          <t>noam</t>
        </is>
      </c>
      <c r="C63867" t="n">
        <v>7</v>
      </c>
      <c r="D63867" t="inlineStr">
        <is>
          <t>{'noam', 'noam-lemma-javascript', 'cute-kittens-noam-shwager'}</t>
        </is>
      </c>
    </row>
    <row r="63868">
      <c r="A63868" s="1" t="n">
        <v>63866</v>
      </c>
      <c r="B63868" t="inlineStr">
        <is>
          <t>jimmydc</t>
        </is>
      </c>
      <c r="C63868" t="n">
        <v>7</v>
      </c>
      <c r="D63868" t="inlineStr">
        <is>
          <t>{'@jimmydc~cynosure', '@jimmydc~monorepo-test1', '@jimmydc~package-example-library-webpack'}</t>
        </is>
      </c>
    </row>
    <row r="63869">
      <c r="A63869" s="1" t="n">
        <v>63867</v>
      </c>
      <c r="B63869" t="inlineStr">
        <is>
          <t>fluences</t>
        </is>
      </c>
      <c r="C63869" t="n">
        <v>7</v>
      </c>
      <c r="D63869" t="inlineStr">
        <is>
          <t>{'@fluencesh~fluence.ms.abstract', '@fluencesh~fluence.lib.ethereum', '@fluencesh~fluence.lib.bitcoin'}</t>
        </is>
      </c>
    </row>
    <row r="63870">
      <c r="A63870" s="1" t="n">
        <v>63868</v>
      </c>
      <c r="B63870" t="inlineStr">
        <is>
          <t>fluencesh</t>
        </is>
      </c>
      <c r="C63870" t="n">
        <v>7</v>
      </c>
      <c r="D63870" t="inlineStr">
        <is>
          <t>{'@fluencesh~fluence.ms.abstract', '@fluencesh~fluence.lib.ethereum', '@fluencesh~fluence.lib.bitcoin'}</t>
        </is>
      </c>
    </row>
    <row r="63871">
      <c r="A63871" s="1" t="n">
        <v>63869</v>
      </c>
      <c r="B63871" t="inlineStr">
        <is>
          <t>tribus</t>
        </is>
      </c>
      <c r="C63871" t="n">
        <v>7</v>
      </c>
      <c r="D63871" t="inlineStr">
        <is>
          <t>{'tribus-hashjs', 'carosello-tribus', 'carosello-tribus-2'}</t>
        </is>
      </c>
    </row>
    <row r="63872">
      <c r="A63872" s="1" t="n">
        <v>63870</v>
      </c>
      <c r="B63872" t="inlineStr">
        <is>
          <t>bemify</t>
        </is>
      </c>
      <c r="C63872" t="n">
        <v>7</v>
      </c>
      <c r="D63872" t="inlineStr">
        <is>
          <t>{'bemify-js', 'enb-bemify-templates', 'babel-plugin-bemify'}</t>
        </is>
      </c>
    </row>
    <row r="63873">
      <c r="A63873" s="1" t="n">
        <v>63871</v>
      </c>
      <c r="B63873" t="inlineStr">
        <is>
          <t>sagui</t>
        </is>
      </c>
      <c r="C63873" t="n">
        <v>7</v>
      </c>
      <c r="D63873" t="inlineStr">
        <is>
          <t>{'sagui', 'react-component-sagui', 'babel-preset-sagui'}</t>
        </is>
      </c>
    </row>
    <row r="63874">
      <c r="A63874" s="1" t="n">
        <v>63872</v>
      </c>
      <c r="B63874" t="inlineStr">
        <is>
          <t>xorshift</t>
        </is>
      </c>
      <c r="C63874" t="n">
        <v>7</v>
      </c>
      <c r="D63874" t="inlineStr">
        <is>
          <t>{'@extra-random~xorshift-add-32', '@extra-random~xorshift-add-32.min', 'xorshift'}</t>
        </is>
      </c>
    </row>
    <row r="63875">
      <c r="A63875" s="1" t="n">
        <v>63873</v>
      </c>
      <c r="B63875" t="inlineStr">
        <is>
          <t>asyncjs</t>
        </is>
      </c>
      <c r="C63875" t="n">
        <v>7</v>
      </c>
      <c r="D63875" t="inlineStr">
        <is>
          <t>{'asyncjs-util', 'asyncjs', 'node-asyncjs'}</t>
        </is>
      </c>
    </row>
    <row r="63876">
      <c r="A63876" s="1" t="n">
        <v>63874</v>
      </c>
      <c r="B63876" t="inlineStr">
        <is>
          <t>gumby</t>
        </is>
      </c>
      <c r="C63876" t="n">
        <v>7</v>
      </c>
      <c r="D63876" t="inlineStr">
        <is>
          <t>{'generator-gumby-assemble', 'django-gumby', 'gumby-css'}</t>
        </is>
      </c>
    </row>
    <row r="63877">
      <c r="A63877" s="1" t="n">
        <v>63875</v>
      </c>
      <c r="B63877" t="inlineStr">
        <is>
          <t>newproject</t>
        </is>
      </c>
      <c r="C63877" t="n">
        <v>7</v>
      </c>
      <c r="D63877" t="inlineStr">
        <is>
          <t>{'@drumline18~newproject', '@andremont0101~newproject.js', 'newproject'}</t>
        </is>
      </c>
    </row>
    <row r="63878">
      <c r="A63878" s="1" t="n">
        <v>63876</v>
      </c>
      <c r="B63878" t="inlineStr">
        <is>
          <t>paperchase</t>
        </is>
      </c>
      <c r="C63878" t="n">
        <v>7</v>
      </c>
      <c r="D63878" t="inlineStr">
        <is>
          <t>{'paperchase-elasticsearch-indexer', 'paperchase-api', 'paperchase-pmc'}</t>
        </is>
      </c>
    </row>
    <row r="63879">
      <c r="A63879" s="1" t="n">
        <v>63877</v>
      </c>
      <c r="B63879" t="inlineStr">
        <is>
          <t>lightstreamer</t>
        </is>
      </c>
      <c r="C63879" t="n">
        <v>7</v>
      </c>
      <c r="D63879" t="inlineStr">
        <is>
          <t>{'lightstreamer-client-node', 'lightstreamer-jms-web-client', 'lightstreamer-client-web'}</t>
        </is>
      </c>
    </row>
    <row r="63880">
      <c r="A63880" s="1" t="n">
        <v>63878</v>
      </c>
      <c r="B63880" t="inlineStr">
        <is>
          <t>yoko0180</t>
        </is>
      </c>
      <c r="C63880" t="n">
        <v>7</v>
      </c>
      <c r="D63880" t="inlineStr">
        <is>
          <t>{'@yoko0180~vue-cli-plugin-my-color', '@yoko0180~vue-cli-plugin-my-tsconfig', '@yoko0180~helper-for-vue-cli-plugin'}</t>
        </is>
      </c>
    </row>
    <row r="63881">
      <c r="A63881" s="1" t="n">
        <v>63879</v>
      </c>
      <c r="B63881" t="inlineStr">
        <is>
          <t>ue4</t>
        </is>
      </c>
      <c r="C63881" t="n">
        <v>7</v>
      </c>
      <c r="D63881" t="inlineStr">
        <is>
          <t>{'ue4-ci-helpers', 'node-ue4', 'ue4-docker'}</t>
        </is>
      </c>
    </row>
    <row r="63882">
      <c r="A63882" s="1" t="n">
        <v>63880</v>
      </c>
      <c r="B63882" t="inlineStr">
        <is>
          <t>litex</t>
        </is>
      </c>
      <c r="C63882" t="n">
        <v>7</v>
      </c>
      <c r="D63882" t="inlineStr">
        <is>
          <t>{'@litexa~apl', '@litexa~render-template', '@litexa~gadgets'}</t>
        </is>
      </c>
    </row>
    <row r="63883">
      <c r="A63883" s="1" t="n">
        <v>63881</v>
      </c>
      <c r="B63883" t="inlineStr">
        <is>
          <t>litexa</t>
        </is>
      </c>
      <c r="C63883" t="n">
        <v>7</v>
      </c>
      <c r="D63883" t="inlineStr">
        <is>
          <t>{'@litexa~apl', '@litexa~render-template', '@litexa~gadgets'}</t>
        </is>
      </c>
    </row>
    <row r="63884">
      <c r="A63884" s="1" t="n">
        <v>63882</v>
      </c>
      <c r="B63884" t="inlineStr">
        <is>
          <t>ravimosharksas</t>
        </is>
      </c>
      <c r="C63884" t="n">
        <v>7</v>
      </c>
      <c r="D63884" t="inlineStr">
        <is>
          <t>{'@ravimosharksas~prueba', '@ravimosharksas~apis-client-libs-typescript', '@ravimosharksas~apis-global-libs-angular'}</t>
        </is>
      </c>
    </row>
    <row r="63885">
      <c r="A63885" s="1" t="n">
        <v>63883</v>
      </c>
      <c r="B63885" t="inlineStr">
        <is>
          <t>unisonht</t>
        </is>
      </c>
      <c r="C63885" t="n">
        <v>7</v>
      </c>
      <c r="D63885" t="inlineStr">
        <is>
          <t>{'@unisonht~unisonht', '@unisonht~yamaha-receiver', '@unisonht~lirc'}</t>
        </is>
      </c>
    </row>
    <row r="63886">
      <c r="A63886" s="1" t="n">
        <v>63884</v>
      </c>
      <c r="B63886" t="inlineStr">
        <is>
          <t>eqs</t>
        </is>
      </c>
      <c r="C63886" t="n">
        <v>7</v>
      </c>
      <c r="D63886" t="inlineStr">
        <is>
          <t>{'@ffth~sequelizeqsfind', 'eqs-dwgpad', 'marzeqs-discord-slash-commands'}</t>
        </is>
      </c>
    </row>
    <row r="63887">
      <c r="A63887" s="1" t="n">
        <v>63885</v>
      </c>
      <c r="B63887" t="inlineStr">
        <is>
          <t>gdi</t>
        </is>
      </c>
      <c r="C63887" t="n">
        <v>7</v>
      </c>
      <c r="D63887" t="inlineStr">
        <is>
          <t>{'zhoumengdi', 'gdian_0408', 'node-win-gdigrab'}</t>
        </is>
      </c>
    </row>
    <row r="63888">
      <c r="A63888" s="1" t="n">
        <v>63886</v>
      </c>
      <c r="B63888" t="inlineStr">
        <is>
          <t>mangrove</t>
        </is>
      </c>
      <c r="C63888" t="n">
        <v>7</v>
      </c>
      <c r="D63888" t="inlineStr">
        <is>
          <t>{'mangrove-botkit', 'mangrove-json', 'mangrovejs'}</t>
        </is>
      </c>
    </row>
    <row r="63889">
      <c r="A63889" s="1" t="n">
        <v>63887</v>
      </c>
      <c r="B63889" t="inlineStr">
        <is>
          <t>bitcoinfiles</t>
        </is>
      </c>
      <c r="C63889" t="n">
        <v>7</v>
      </c>
      <c r="D63889" t="inlineStr">
        <is>
          <t>{'@chris.troutner~bitcoinfiles-node', 'bitcoinfiles', '@matterpool~bitcoinfiles-js'}</t>
        </is>
      </c>
    </row>
    <row r="63890">
      <c r="A63890" s="1" t="n">
        <v>63888</v>
      </c>
      <c r="B63890" t="inlineStr">
        <is>
          <t>a73</t>
        </is>
      </c>
      <c r="C63890" t="n">
        <v>7</v>
      </c>
      <c r="D63890" t="inlineStr">
        <is>
          <t>{'a73-inuit-colors-tools', 'a73-inuit-z-index-settings', 'a73-inuit-md-icon-generics'}</t>
        </is>
      </c>
    </row>
    <row r="63891">
      <c r="A63891" s="1" t="n">
        <v>63889</v>
      </c>
      <c r="B63891" t="inlineStr">
        <is>
          <t>rambla</t>
        </is>
      </c>
      <c r="C63891" t="n">
        <v>7</v>
      </c>
      <c r="D63891" t="inlineStr">
        <is>
          <t>{'@expo-google-fonts~rambla', '@openfonts~rambla_latin-ext', '@openfonts~rambla_latin'}</t>
        </is>
      </c>
    </row>
    <row r="63892">
      <c r="A63892" s="1" t="n">
        <v>63890</v>
      </c>
      <c r="B63892" t="inlineStr">
        <is>
          <t>williamson</t>
        </is>
      </c>
      <c r="C63892" t="n">
        <v>7</v>
      </c>
      <c r="D63892" t="inlineStr">
        <is>
          <t>{'stencil-learning-ewilliamson', 'williamson', '@dougwilliamson~rhombus'}</t>
        </is>
      </c>
    </row>
    <row r="63893">
      <c r="A63893" s="1" t="n">
        <v>63891</v>
      </c>
      <c r="B63893" t="inlineStr">
        <is>
          <t>retime</t>
        </is>
      </c>
      <c r="C63893" t="n">
        <v>7</v>
      </c>
      <c r="D63893" t="inlineStr">
        <is>
          <t>{'@extra-asciinema~retime-data', '@extra-asciinema~retime-sync.min', '@extra-asciinema~retime-data.min'}</t>
        </is>
      </c>
    </row>
    <row r="63894">
      <c r="A63894" s="1" t="n">
        <v>63892</v>
      </c>
      <c r="B63894" t="inlineStr">
        <is>
          <t>mtest</t>
        </is>
      </c>
      <c r="C63894" t="n">
        <v>7</v>
      </c>
      <c r="D63894" t="inlineStr">
        <is>
          <t>{'npm-mtest', 'npm-mtest-pkg', 'mtest-ui'}</t>
        </is>
      </c>
    </row>
    <row r="63895">
      <c r="A63895" s="1" t="n">
        <v>63893</v>
      </c>
      <c r="B63895" t="inlineStr">
        <is>
          <t>pits</t>
        </is>
      </c>
      <c r="C63895" t="n">
        <v>7</v>
      </c>
      <c r="D63895" t="inlineStr">
        <is>
          <t>{'pits', 'pitsanu', 'py-pits'}</t>
        </is>
      </c>
    </row>
    <row r="63896">
      <c r="A63896" s="1" t="n">
        <v>63894</v>
      </c>
      <c r="B63896" t="inlineStr">
        <is>
          <t>afo</t>
        </is>
      </c>
      <c r="C63896" t="n">
        <v>7</v>
      </c>
      <c r="D63896" t="inlineStr">
        <is>
          <t>{'afo-ratelimit', 'afo-human-name-normalizer', 'afo-frame-print'}</t>
        </is>
      </c>
    </row>
    <row r="63897">
      <c r="A63897" s="1" t="n">
        <v>63895</v>
      </c>
      <c r="B63897" t="inlineStr">
        <is>
          <t>daplie</t>
        </is>
      </c>
      <c r="C63897" t="n">
        <v>7</v>
      </c>
      <c r="D63897" t="inlineStr">
        <is>
          <t>{'daplie-fswalk-pmb', 'localhost.daplie.com-certifcates', 'localhost.daplie.me-certifcates'}</t>
        </is>
      </c>
    </row>
    <row r="63898">
      <c r="A63898" s="1" t="n">
        <v>63896</v>
      </c>
      <c r="B63898" t="inlineStr">
        <is>
          <t>ecol</t>
        </is>
      </c>
      <c r="C63898" t="n">
        <v>7</v>
      </c>
      <c r="D63898" t="inlineStr">
        <is>
          <t>{'excecol', 'beecolpy', 'ecolutis-junit-viewer'}</t>
        </is>
      </c>
    </row>
    <row r="63899">
      <c r="A63899" s="1" t="n">
        <v>63897</v>
      </c>
      <c r="B63899" t="inlineStr">
        <is>
          <t>kta</t>
        </is>
      </c>
      <c r="C63899" t="n">
        <v>7</v>
      </c>
      <c r="D63899" t="inlineStr">
        <is>
          <t>{'modelr-kta', 'kta-sdk', 'tropokta'}</t>
        </is>
      </c>
    </row>
    <row r="63900">
      <c r="A63900" s="1" t="n">
        <v>63898</v>
      </c>
      <c r="B63900" t="inlineStr">
        <is>
          <t>geckos</t>
        </is>
      </c>
      <c r="C63900" t="n">
        <v>7</v>
      </c>
      <c r="D63900" t="inlineStr">
        <is>
          <t>{'@geckos.io~snapshot-interpolation', '@geckos.io~typed-array-buffer-schema', '@geckos.io~client'}</t>
        </is>
      </c>
    </row>
    <row r="63901">
      <c r="A63901" s="1" t="n">
        <v>63899</v>
      </c>
      <c r="B63901" t="inlineStr">
        <is>
          <t>etherisc</t>
        </is>
      </c>
      <c r="C63901" t="n">
        <v>7</v>
      </c>
      <c r="D63901" t="inlineStr">
        <is>
          <t>{'@etherisc~gif', '@etherisc~microservice', '@etherisc~amqp'}</t>
        </is>
      </c>
    </row>
    <row r="63902">
      <c r="A63902" s="1" t="n">
        <v>63900</v>
      </c>
      <c r="B63902" t="inlineStr">
        <is>
          <t>aile</t>
        </is>
      </c>
      <c r="C63902" t="n">
        <v>7</v>
      </c>
      <c r="D63902" t="inlineStr">
        <is>
          <t>{'aile-chart', 'aile-formily-antd-components', 'aile-ui'}</t>
        </is>
      </c>
    </row>
    <row r="63903">
      <c r="A63903" s="1" t="n">
        <v>63901</v>
      </c>
      <c r="B63903" t="inlineStr">
        <is>
          <t>hhtcex</t>
        </is>
      </c>
      <c r="C63903" t="n">
        <v>7</v>
      </c>
      <c r="D63903" t="inlineStr">
        <is>
          <t>{'egg-hhtcex-response-format', 'egg-hhtcex-error-handler', 'hhtcex-node-boilerplate'}</t>
        </is>
      </c>
    </row>
    <row r="63904">
      <c r="A63904" s="1" t="n">
        <v>63902</v>
      </c>
      <c r="B63904" t="inlineStr">
        <is>
          <t>shex</t>
        </is>
      </c>
      <c r="C63904" t="n">
        <v>7</v>
      </c>
      <c r="D63904" t="inlineStr">
        <is>
          <t>{'shex-wikidata', 'shex-codegen', 'shex'}</t>
        </is>
      </c>
    </row>
    <row r="63905">
      <c r="A63905" s="1" t="n">
        <v>63903</v>
      </c>
      <c r="B63905" t="inlineStr">
        <is>
          <t>dbv</t>
        </is>
      </c>
      <c r="C63905" t="n">
        <v>7</v>
      </c>
      <c r="D63905" t="inlineStr">
        <is>
          <t>{'@dbvis~vd-scatterplot', 'dbvvasdsad', '@whi~dbv'}</t>
        </is>
      </c>
    </row>
    <row r="63906">
      <c r="A63906" s="1" t="n">
        <v>63904</v>
      </c>
      <c r="B63906" t="inlineStr">
        <is>
          <t>zotis</t>
        </is>
      </c>
      <c r="C63906" t="n">
        <v>7</v>
      </c>
      <c r="D63906" t="inlineStr">
        <is>
          <t>{'zotis-handlebars', 'zotis-express', 'zotis-fs-store'}</t>
        </is>
      </c>
    </row>
    <row r="63907">
      <c r="A63907" s="1" t="n">
        <v>63905</v>
      </c>
      <c r="B63907" t="inlineStr">
        <is>
          <t>adsl</t>
        </is>
      </c>
      <c r="C63907" t="n">
        <v>7</v>
      </c>
      <c r="D63907" t="inlineStr">
        <is>
          <t>{'adsl', '@lblod~ember-rdfa-editor-gemeenteraadsleden-aanstelling-plugin', 'adslconnector'}</t>
        </is>
      </c>
    </row>
    <row r="63908">
      <c r="A63908" s="1" t="n">
        <v>63906</v>
      </c>
      <c r="B63908" t="inlineStr">
        <is>
          <t>pstn</t>
        </is>
      </c>
      <c r="C63908" t="n">
        <v>7</v>
      </c>
      <c r="D63908" t="inlineStr">
        <is>
          <t>{'libp2p-pstn-stats', 'libp2p-pstn-node', 'libp2p-pstn-topo-ring'}</t>
        </is>
      </c>
    </row>
    <row r="63909">
      <c r="A63909" s="1" t="n">
        <v>63907</v>
      </c>
      <c r="B63909" t="inlineStr">
        <is>
          <t>findus</t>
        </is>
      </c>
      <c r="C63909" t="n">
        <v>7</v>
      </c>
      <c r="D63909" t="inlineStr">
        <is>
          <t>{'@findus.~patternson-acl', '@findus.~patternson-cli', '@findus.~patternson-runtime'}</t>
        </is>
      </c>
    </row>
    <row r="63910">
      <c r="A63910" s="1" t="n">
        <v>63908</v>
      </c>
      <c r="B63910" t="inlineStr">
        <is>
          <t>orh</t>
        </is>
      </c>
      <c r="C63910" t="n">
        <v>7</v>
      </c>
      <c r="D63910" t="inlineStr">
        <is>
          <t>{'@orh~vue-chunk-upload', '@orh~vue-kityminder', '@orh~vue-nprogress'}</t>
        </is>
      </c>
    </row>
    <row r="63911">
      <c r="A63911" s="1" t="n">
        <v>63909</v>
      </c>
      <c r="B63911" t="inlineStr">
        <is>
          <t>touch4</t>
        </is>
      </c>
      <c r="C63911" t="n">
        <v>7</v>
      </c>
      <c r="D63911" t="inlineStr">
        <is>
          <t>{'@touch4it~stylelint-config-guidelines', '@touch4it~ical-timezones', 'eslint-config-touch4it'}</t>
        </is>
      </c>
    </row>
    <row r="63912">
      <c r="A63912" s="1" t="n">
        <v>63910</v>
      </c>
      <c r="B63912" t="inlineStr">
        <is>
          <t>datetimeformat</t>
        </is>
      </c>
      <c r="C63912" t="n">
        <v>7</v>
      </c>
      <c r="D63912" t="inlineStr">
        <is>
          <t>{'@roderickhsiao~intl-datetimeformat', 'datetimeformat-tokens', 'datetimeformat-locales'}</t>
        </is>
      </c>
    </row>
    <row r="63913">
      <c r="A63913" s="1" t="n">
        <v>63911</v>
      </c>
      <c r="B63913" t="inlineStr">
        <is>
          <t>bytewise</t>
        </is>
      </c>
      <c r="C63913" t="n">
        <v>7</v>
      </c>
      <c r="D63913" t="inlineStr">
        <is>
          <t>{'level-bytewise', '@types~bytewise', 'bytewise'}</t>
        </is>
      </c>
    </row>
    <row r="63914">
      <c r="A63914" s="1" t="n">
        <v>63912</v>
      </c>
      <c r="B63914" t="inlineStr">
        <is>
          <t>grishjan</t>
        </is>
      </c>
      <c r="C63914" t="n">
        <v>7</v>
      </c>
      <c r="D63914" t="inlineStr">
        <is>
          <t>{'grishjan-brigad-graphql-lint-report', 'grishjan-nestjs-graphql-federation', 'grishjan-nestjs-generate-gql-schema'}</t>
        </is>
      </c>
    </row>
    <row r="63915">
      <c r="A63915" s="1" t="n">
        <v>63913</v>
      </c>
      <c r="B63915" t="inlineStr">
        <is>
          <t>oet</t>
        </is>
      </c>
      <c r="C63915" t="n">
        <v>7</v>
      </c>
      <c r="D63915" t="inlineStr">
        <is>
          <t>{'oet-lib', 'ngx-utils-oet', '@grupooet~angular-redux-store'}</t>
        </is>
      </c>
    </row>
    <row r="63916">
      <c r="A63916" s="1" t="n">
        <v>63914</v>
      </c>
      <c r="B63916" t="inlineStr">
        <is>
          <t>rebo</t>
        </is>
      </c>
      <c r="C63916" t="n">
        <v>7</v>
      </c>
      <c r="D63916" t="inlineStr">
        <is>
          <t>{'reboucas-mask', '@adneovrebo~api-gateway-apikey-query-authorizer', '@jvrebo~login-test'}</t>
        </is>
      </c>
    </row>
    <row r="63917">
      <c r="A63917" s="1" t="n">
        <v>63915</v>
      </c>
      <c r="B63917" t="inlineStr">
        <is>
          <t>ensemblebr</t>
        </is>
      </c>
      <c r="C63917" t="n">
        <v>7</v>
      </c>
      <c r="D63917" t="inlineStr">
        <is>
          <t>{'@ensemblebr~api', '@ensemblebr~eslint', '@ensemblebr~eslint-config-rn'}</t>
        </is>
      </c>
    </row>
    <row r="63918">
      <c r="A63918" s="1" t="n">
        <v>63916</v>
      </c>
      <c r="B63918" t="inlineStr">
        <is>
          <t>atomistic</t>
        </is>
      </c>
      <c r="C63918" t="n">
        <v>7</v>
      </c>
      <c r="D63918" t="inlineStr">
        <is>
          <t>{'@atomistics~caffeine', '@atomistics~elements', '@atomistics~pairwise-potential'}</t>
        </is>
      </c>
    </row>
    <row r="63919">
      <c r="A63919" s="1" t="n">
        <v>63917</v>
      </c>
      <c r="B63919" t="inlineStr">
        <is>
          <t>aiko</t>
        </is>
      </c>
      <c r="C63919" t="n">
        <v>7</v>
      </c>
      <c r="D63919" t="inlineStr">
        <is>
          <t>{'aikoapi', 'aiko-premium', '@aikosia~api-cache'}</t>
        </is>
      </c>
    </row>
    <row r="63920">
      <c r="A63920" s="1" t="n">
        <v>63918</v>
      </c>
      <c r="B63920" t="inlineStr">
        <is>
          <t>hitorisensei</t>
        </is>
      </c>
      <c r="C63920" t="n">
        <v>7</v>
      </c>
      <c r="D63920" t="inlineStr">
        <is>
          <t>{'@hitorisensei~react-use-cookie', '@hitorisensei~next', '@hitorisensei~concurrently-dir'}</t>
        </is>
      </c>
    </row>
    <row r="63921">
      <c r="A63921" s="1" t="n">
        <v>63919</v>
      </c>
      <c r="B63921" t="inlineStr">
        <is>
          <t>quizshow</t>
        </is>
      </c>
      <c r="C63921" t="n">
        <v>7</v>
      </c>
      <c r="D63921" t="inlineStr">
        <is>
          <t>{'quizshow-buzzer-keyboard', 'quizshow-part-slideshow', 'quizshow-part-youtube'}</t>
        </is>
      </c>
    </row>
    <row r="63922">
      <c r="A63922" s="1" t="n">
        <v>63920</v>
      </c>
      <c r="B63922" t="inlineStr">
        <is>
          <t>serch</t>
        </is>
      </c>
      <c r="C63922" t="n">
        <v>7</v>
      </c>
      <c r="D63922" t="inlineStr">
        <is>
          <t>{'serchgt', 'nodejasiteserch', 'serchduran-angular-translate-quality'}</t>
        </is>
      </c>
    </row>
    <row r="63923">
      <c r="A63923" s="1" t="n">
        <v>63921</v>
      </c>
      <c r="B63923" t="inlineStr">
        <is>
          <t>miracledevs</t>
        </is>
      </c>
      <c r="C63923" t="n">
        <v>7</v>
      </c>
      <c r="D63923" t="inlineStr">
        <is>
          <t>{'@miracledevs~paradigm-web-di', '@miracledevs~paradigm-ui-web-angularjs', '@miracledevs~paradigm-ui-shared'}</t>
        </is>
      </c>
    </row>
    <row r="63924">
      <c r="A63924" s="1" t="n">
        <v>63922</v>
      </c>
      <c r="B63924" t="inlineStr">
        <is>
          <t>starstuff</t>
        </is>
      </c>
      <c r="C63924" t="n">
        <v>7</v>
      </c>
      <c r="D63924" t="inlineStr">
        <is>
          <t>{'starstuff-scripts', 'starstuff-components', 'starstuff-style'}</t>
        </is>
      </c>
    </row>
    <row r="63925">
      <c r="A63925" s="1" t="n">
        <v>63923</v>
      </c>
      <c r="B63925" t="inlineStr">
        <is>
          <t>tszip</t>
        </is>
      </c>
      <c r="C63925" t="n">
        <v>7</v>
      </c>
      <c r="D63925" t="inlineStr">
        <is>
          <t>{'@tszip~rollup-plugin-resolve-imports', '@tszip~esm-require', 'tszip'}</t>
        </is>
      </c>
    </row>
    <row r="63926">
      <c r="A63926" s="1" t="n">
        <v>63924</v>
      </c>
      <c r="B63926" t="inlineStr">
        <is>
          <t>levabala</t>
        </is>
      </c>
      <c r="C63926" t="n">
        <v>7</v>
      </c>
      <c r="D63926" t="inlineStr">
        <is>
          <t>{'@levabala~matrix', 'eslint-levabala-config', 'levabala_directory-tree'}</t>
        </is>
      </c>
    </row>
    <row r="63927">
      <c r="A63927" s="1" t="n">
        <v>63925</v>
      </c>
      <c r="B63927" t="inlineStr">
        <is>
          <t>alu0100973914</t>
        </is>
      </c>
      <c r="C63927" t="n">
        <v>7</v>
      </c>
      <c r="D63927" t="inlineStr">
        <is>
          <t>{'@alu0100973914~egg-in-peg', '@alu0100973914~eloquentjsegg', '@alu0100973914~auth'}</t>
        </is>
      </c>
    </row>
    <row r="63928">
      <c r="A63928" s="1" t="n">
        <v>63926</v>
      </c>
      <c r="B63928" t="inlineStr">
        <is>
          <t>libarchive</t>
        </is>
      </c>
      <c r="C63928" t="n">
        <v>7</v>
      </c>
      <c r="D63928" t="inlineStr">
        <is>
          <t>{'@devappd~libarchive.js', 'libarchive', 'libarchive-c'}</t>
        </is>
      </c>
    </row>
    <row r="63929">
      <c r="A63929" s="1" t="n">
        <v>63927</v>
      </c>
      <c r="B63929" t="inlineStr">
        <is>
          <t>puyodead1</t>
        </is>
      </c>
      <c r="C63929" t="n">
        <v>7</v>
      </c>
      <c r="D63929" t="inlineStr">
        <is>
          <t>{'@puyodead1~react-bootstrap-theme-switcher', '@puyodead1~universal-sentence-encoder', '@puyodead1~discord.js-redis'}</t>
        </is>
      </c>
    </row>
    <row r="63930">
      <c r="A63930" s="1" t="n">
        <v>63928</v>
      </c>
      <c r="B63930" t="inlineStr">
        <is>
          <t>teensy</t>
        </is>
      </c>
      <c r="C63930" t="n">
        <v>7</v>
      </c>
      <c r="D63930" t="inlineStr">
        <is>
          <t>{'@bazecor-api~hardware-pjrc-teensy', '@rdcl~teensy', 'teensy'}</t>
        </is>
      </c>
    </row>
    <row r="63931">
      <c r="A63931" s="1" t="n">
        <v>63929</v>
      </c>
      <c r="B63931" t="inlineStr">
        <is>
          <t>thingiverse</t>
        </is>
      </c>
      <c r="C63931" t="n">
        <v>7</v>
      </c>
      <c r="D63931" t="inlineStr">
        <is>
          <t>{'thingiverse', 'cerebro-thingiverse', 'passport-thingiverse'}</t>
        </is>
      </c>
    </row>
    <row r="63932">
      <c r="A63932" s="1" t="n">
        <v>63930</v>
      </c>
      <c r="B63932" t="inlineStr">
        <is>
          <t>urgent</t>
        </is>
      </c>
      <c r="C63932" t="n">
        <v>7</v>
      </c>
      <c r="D63932" t="inlineStr">
        <is>
          <t>{'tourgent-ember-g-map', 'use-idle-until-urgent', 'urgentilio'}</t>
        </is>
      </c>
    </row>
    <row r="63933">
      <c r="A63933" s="1" t="n">
        <v>63931</v>
      </c>
      <c r="B63933" t="inlineStr">
        <is>
          <t>fzw</t>
        </is>
      </c>
      <c r="C63933" t="n">
        <v>7</v>
      </c>
      <c r="D63933" t="inlineStr">
        <is>
          <t>{'star_fzw', 'cliofzwx', 'day02_fzw'}</t>
        </is>
      </c>
    </row>
    <row r="63934">
      <c r="A63934" s="1" t="n">
        <v>63932</v>
      </c>
      <c r="B63934" t="inlineStr">
        <is>
          <t>twigjs</t>
        </is>
      </c>
      <c r="C63934" t="n">
        <v>7</v>
      </c>
      <c r="D63934" t="inlineStr">
        <is>
          <t>{'twigjs', 'gulp-twigjs', 'twigjs-without'}</t>
        </is>
      </c>
    </row>
    <row r="63935">
      <c r="A63935" s="1" t="n">
        <v>63933</v>
      </c>
      <c r="B63935" t="inlineStr">
        <is>
          <t>miami</t>
        </is>
      </c>
      <c r="C63935" t="n">
        <v>7</v>
      </c>
      <c r="D63935" t="inlineStr">
        <is>
          <t>{'miami-vice', 'amiami', '@timkpaine~jupyterlab_miami_nights'}</t>
        </is>
      </c>
    </row>
    <row r="63936">
      <c r="A63936" s="1" t="n">
        <v>63934</v>
      </c>
      <c r="B63936" t="inlineStr">
        <is>
          <t>noiz</t>
        </is>
      </c>
      <c r="C63936" t="n">
        <v>7</v>
      </c>
      <c r="D63936" t="inlineStr">
        <is>
          <t>{'noiz-generator', '@noiz~nlp', '@noiz~core'}</t>
        </is>
      </c>
    </row>
    <row r="63937">
      <c r="A63937" s="1" t="n">
        <v>63935</v>
      </c>
      <c r="B63937" t="inlineStr">
        <is>
          <t>marksy</t>
        </is>
      </c>
      <c r="C63937" t="n">
        <v>7</v>
      </c>
      <c r="D63937" t="inlineStr">
        <is>
          <t>{'@getjerry~marksy-lite', '@chrislam~marksy', 'marksy'}</t>
        </is>
      </c>
    </row>
    <row r="63938">
      <c r="A63938" s="1" t="n">
        <v>63936</v>
      </c>
      <c r="B63938" t="inlineStr">
        <is>
          <t>dafoe</t>
        </is>
      </c>
      <c r="C63938" t="n">
        <v>7</v>
      </c>
      <c r="D63938" t="inlineStr">
        <is>
          <t>{'@compai~font-mr-dafoe', '@openfonts~mr-dafoe_latin-ext', '@expo-google-fonts~mr-dafoe'}</t>
        </is>
      </c>
    </row>
    <row r="63939">
      <c r="A63939" s="1" t="n">
        <v>63937</v>
      </c>
      <c r="B63939" t="inlineStr">
        <is>
          <t>multibase</t>
        </is>
      </c>
      <c r="C63939" t="n">
        <v>7</v>
      </c>
      <c r="D63939" t="inlineStr">
        <is>
          <t>{'@sotatek-anhdao~bsw-multibase', 'xs-js-multibase', 'typestub-multibase'}</t>
        </is>
      </c>
    </row>
    <row r="63940">
      <c r="A63940" s="1" t="n">
        <v>63938</v>
      </c>
      <c r="B63940" t="inlineStr">
        <is>
          <t>erker</t>
        </is>
      </c>
      <c r="C63940" t="n">
        <v>7</v>
      </c>
      <c r="D63940" t="inlineStr">
        <is>
          <t>{'@dannymoerkerke~sw-proxy', '@dannymoerkerke~lazy-img', '@dannymoerkerke~custom-element'}</t>
        </is>
      </c>
    </row>
    <row r="63941">
      <c r="A63941" s="1" t="n">
        <v>63939</v>
      </c>
      <c r="B63941" t="inlineStr">
        <is>
          <t>scenery</t>
        </is>
      </c>
      <c r="C63941" t="n">
        <v>7</v>
      </c>
      <c r="D63941" t="inlineStr">
        <is>
          <t>{'react-scenery', 'imagemagick-scenery', 'js-scenery'}</t>
        </is>
      </c>
    </row>
    <row r="63942">
      <c r="A63942" s="1" t="n">
        <v>63940</v>
      </c>
      <c r="B63942" t="inlineStr">
        <is>
          <t>hammock</t>
        </is>
      </c>
      <c r="C63942" t="n">
        <v>7</v>
      </c>
      <c r="D63942" t="inlineStr">
        <is>
          <t>{'uber-hammock', 'hammock-bot', 'hammock-request'}</t>
        </is>
      </c>
    </row>
    <row r="63943">
      <c r="A63943" s="1" t="n">
        <v>63941</v>
      </c>
      <c r="B63943" t="inlineStr">
        <is>
          <t>jimmyhmiller</t>
        </is>
      </c>
      <c r="C63943" t="n">
        <v>7</v>
      </c>
      <c r="D63943" t="inlineStr">
        <is>
          <t>{'@jimmyhmiller~zaphod', '@jimmyhmiller~node-readability', '@jimmyhmiller~react-live'}</t>
        </is>
      </c>
    </row>
    <row r="63944">
      <c r="A63944" s="1" t="n">
        <v>63942</v>
      </c>
      <c r="B63944" t="inlineStr">
        <is>
          <t>rubys</t>
        </is>
      </c>
      <c r="C63944" t="n">
        <v>7</v>
      </c>
      <c r="D63944" t="inlineStr">
        <is>
          <t>{'@rubys~snowpack-plugin-require-context', 'hexo-filter-rubys', '@rubys~acah'}</t>
        </is>
      </c>
    </row>
    <row r="63945">
      <c r="A63945" s="1" t="n">
        <v>63943</v>
      </c>
      <c r="B63945" t="inlineStr">
        <is>
          <t>tfoxy</t>
        </is>
      </c>
      <c r="C63945" t="n">
        <v>7</v>
      </c>
      <c r="D63945" t="inlineStr">
        <is>
          <t>{'@tfoxy~lerna-poc--world', '@tfoxy~angular-datepicker', '@tfoxy~webfonts-loader'}</t>
        </is>
      </c>
    </row>
    <row r="63946">
      <c r="A63946" s="1" t="n">
        <v>63944</v>
      </c>
      <c r="B63946" t="inlineStr">
        <is>
          <t>osdevisnot</t>
        </is>
      </c>
      <c r="C63946" t="n">
        <v>7</v>
      </c>
      <c r="D63946" t="inlineStr">
        <is>
          <t>{'osdevisnot-react-scripts', '@osdevisnot~tslib-cli', '@osdevisnot~esrun'}</t>
        </is>
      </c>
    </row>
    <row r="63947">
      <c r="A63947" s="1" t="n">
        <v>63945</v>
      </c>
      <c r="B63947" t="inlineStr">
        <is>
          <t>herokuapp</t>
        </is>
      </c>
      <c r="C63947" t="n">
        <v>7</v>
      </c>
      <c r="D63947" t="inlineStr">
        <is>
          <t>{'@datafire~corona_virus_stats_herokuapp', '@datafire~openapi_converter_herokuapp', '@datafire~skynewz_api_fortnite_herokuapp'}</t>
        </is>
      </c>
    </row>
    <row r="63948">
      <c r="A63948" s="1" t="n">
        <v>63946</v>
      </c>
      <c r="B63948" t="inlineStr">
        <is>
          <t>reloadly</t>
        </is>
      </c>
      <c r="C63948" t="n">
        <v>7</v>
      </c>
      <c r="D63948" t="inlineStr">
        <is>
          <t>{'@reloadly~node-sdk-core', 'reloadly.authentication', '@reloadly~reloadly.authentication'}</t>
        </is>
      </c>
    </row>
    <row r="63949">
      <c r="A63949" s="1" t="n">
        <v>63947</v>
      </c>
      <c r="B63949" t="inlineStr">
        <is>
          <t>turtles</t>
        </is>
      </c>
      <c r="C63949" t="n">
        <v>7</v>
      </c>
      <c r="D63949" t="inlineStr">
        <is>
          <t>{'6turtles', 'ninja-turtles', 'redux-turtles'}</t>
        </is>
      </c>
    </row>
    <row r="63950">
      <c r="A63950" s="1" t="n">
        <v>63948</v>
      </c>
      <c r="B63950" t="inlineStr">
        <is>
          <t>binaryblox</t>
        </is>
      </c>
      <c r="C63950" t="n">
        <v>7</v>
      </c>
      <c r="D63950" t="inlineStr">
        <is>
          <t>{'binaryblox-react-ui-views', 'binaryblox-account-api', 'binaryblox-schedule-api'}</t>
        </is>
      </c>
    </row>
    <row r="63951">
      <c r="A63951" s="1" t="n">
        <v>63949</v>
      </c>
      <c r="B63951" t="inlineStr">
        <is>
          <t>ccsl</t>
        </is>
      </c>
      <c r="C63951" t="n">
        <v>7</v>
      </c>
      <c r="D63951" t="inlineStr">
        <is>
          <t>{'strconver_ccsl', 'mathexample_1208287ccsl', 'node_ccsl'}</t>
        </is>
      </c>
    </row>
    <row r="63952">
      <c r="A63952" s="1" t="n">
        <v>63950</v>
      </c>
      <c r="B63952" t="inlineStr">
        <is>
          <t>herm</t>
        </is>
      </c>
      <c r="C63952" t="n">
        <v>7</v>
      </c>
      <c r="D63952" t="inlineStr">
        <is>
          <t>{'herm', 'herm-js', 'herm-js-network'}</t>
        </is>
      </c>
    </row>
    <row r="63953">
      <c r="A63953" s="1" t="n">
        <v>63951</v>
      </c>
      <c r="B63953" t="inlineStr">
        <is>
          <t>wgw</t>
        </is>
      </c>
      <c r="C63953" t="n">
        <v>7</v>
      </c>
      <c r="D63953" t="inlineStr">
        <is>
          <t>{'test-uikit-wgw-publish', 'large-number-wgw', 'wgw_test'}</t>
        </is>
      </c>
    </row>
    <row r="63954">
      <c r="A63954" s="1" t="n">
        <v>63952</v>
      </c>
      <c r="B63954" t="inlineStr">
        <is>
          <t>brus</t>
        </is>
      </c>
      <c r="C63954" t="n">
        <v>7</v>
      </c>
      <c r="D63954" t="inlineStr">
        <is>
          <t>{'cybrus', 'node_npm_vkbrus', '@brusdev~angular-resizable'}</t>
        </is>
      </c>
    </row>
    <row r="63955">
      <c r="A63955" s="1" t="n">
        <v>63953</v>
      </c>
      <c r="B63955" t="inlineStr">
        <is>
          <t>trs80</t>
        </is>
      </c>
      <c r="C63955" t="n">
        <v>7</v>
      </c>
      <c r="D63955" t="inlineStr">
        <is>
          <t>{'trs80-tool', 'trs80-cassette', 'trs80-disasm'}</t>
        </is>
      </c>
    </row>
    <row r="63956">
      <c r="A63956" s="1" t="n">
        <v>63954</v>
      </c>
      <c r="B63956" t="inlineStr">
        <is>
          <t>laguna</t>
        </is>
      </c>
      <c r="C63956" t="n">
        <v>7</v>
      </c>
      <c r="D63956" t="inlineStr">
        <is>
          <t>{'@alaguna~postcss-font-magician', 'laguna', '@j.pooban~laguna-banner-client'}</t>
        </is>
      </c>
    </row>
    <row r="63957">
      <c r="A63957" s="1" t="n">
        <v>63955</v>
      </c>
      <c r="B63957" t="inlineStr">
        <is>
          <t>birdie</t>
        </is>
      </c>
      <c r="C63957" t="n">
        <v>7</v>
      </c>
      <c r="D63957" t="inlineStr">
        <is>
          <t>{'birdie', 'birdie.js', '@birdiedata~butils'}</t>
        </is>
      </c>
    </row>
    <row r="63958">
      <c r="A63958" s="1" t="n">
        <v>63956</v>
      </c>
      <c r="B63958" t="inlineStr">
        <is>
          <t>brooklyn</t>
        </is>
      </c>
      <c r="C63958" t="n">
        <v>7</v>
      </c>
      <c r="D63958" t="inlineStr">
        <is>
          <t>{'@saarbrooklynkid~two-captcha', 'brooklynmuseumapi', 'node-red-contrib-brooklyn-museum-opencollection'}</t>
        </is>
      </c>
    </row>
    <row r="63959">
      <c r="A63959" s="1" t="n">
        <v>63957</v>
      </c>
      <c r="B63959" t="inlineStr">
        <is>
          <t>domic</t>
        </is>
      </c>
      <c r="C63959" t="n">
        <v>7</v>
      </c>
      <c r="D63959" t="inlineStr">
        <is>
          <t>{'domic-material', 'domic-i18n', 'domic-app'}</t>
        </is>
      </c>
    </row>
    <row r="63960">
      <c r="A63960" s="1" t="n">
        <v>63958</v>
      </c>
      <c r="B63960" t="inlineStr">
        <is>
          <t>wantu</t>
        </is>
      </c>
      <c r="C63960" t="n">
        <v>7</v>
      </c>
      <c r="D63960" t="inlineStr">
        <is>
          <t>{'gulp-wantu', 'wantu', 'wantu-push'}</t>
        </is>
      </c>
    </row>
    <row r="63961">
      <c r="A63961" s="1" t="n">
        <v>63959</v>
      </c>
      <c r="B63961" t="inlineStr">
        <is>
          <t>chilanka</t>
        </is>
      </c>
      <c r="C63961" t="n">
        <v>7</v>
      </c>
      <c r="D63961" t="inlineStr">
        <is>
          <t>{'@openfonts~chilanka_malayalam', '@openfonts~chilanka_latin', 'fontsource-chilanka'}</t>
        </is>
      </c>
    </row>
    <row r="63962">
      <c r="A63962" s="1" t="n">
        <v>63960</v>
      </c>
      <c r="B63962" t="inlineStr">
        <is>
          <t>nuker</t>
        </is>
      </c>
      <c r="C63962" t="n">
        <v>7</v>
      </c>
      <c r="D63962" t="inlineStr">
        <is>
          <t>{'color-nuker', 'test-create-module-marco-sanuker', '@nuker~dom-options'}</t>
        </is>
      </c>
    </row>
    <row r="63963">
      <c r="A63963" s="1" t="n">
        <v>63961</v>
      </c>
      <c r="B63963" t="inlineStr">
        <is>
          <t>routex</t>
        </is>
      </c>
      <c r="C63963" t="n">
        <v>7</v>
      </c>
      <c r="D63963" t="inlineStr">
        <is>
          <t>{'@routex~cookies', 'routex.js', 'routex'}</t>
        </is>
      </c>
    </row>
    <row r="63964">
      <c r="A63964" s="1" t="n">
        <v>63962</v>
      </c>
      <c r="B63964" t="inlineStr">
        <is>
          <t>kase</t>
        </is>
      </c>
      <c r="C63964" t="n">
        <v>7</v>
      </c>
      <c r="D63964" t="inlineStr">
        <is>
          <t>{'@omakase~cli', 'formakase', 'kasen'}</t>
        </is>
      </c>
    </row>
    <row r="63965">
      <c r="A63965" s="1" t="n">
        <v>63963</v>
      </c>
      <c r="B63965" t="inlineStr">
        <is>
          <t>zeitgeist</t>
        </is>
      </c>
      <c r="C63965" t="n">
        <v>7</v>
      </c>
      <c r="D63965" t="inlineStr">
        <is>
          <t>{'@zeitgeistpm~type-defs', 'zeitgeist', '@zeitgeistpm~type-definitions'}</t>
        </is>
      </c>
    </row>
    <row r="63966">
      <c r="A63966" s="1" t="n">
        <v>63964</v>
      </c>
      <c r="B63966" t="inlineStr">
        <is>
          <t>swit</t>
        </is>
      </c>
      <c r="C63966" t="n">
        <v>7</v>
      </c>
      <c r="D63966" t="inlineStr">
        <is>
          <t>{'swituation', 'swit-ui-kit', '@swittk~fiber'}</t>
        </is>
      </c>
    </row>
    <row r="63967">
      <c r="A63967" s="1" t="n">
        <v>63965</v>
      </c>
      <c r="B63967" t="inlineStr">
        <is>
          <t>hitl</t>
        </is>
      </c>
      <c r="C63967" t="n">
        <v>7</v>
      </c>
      <c r="D63967" t="inlineStr">
        <is>
          <t>{'@jayf93~hitl', '@botpress~hitl', 'hitl-helper'}</t>
        </is>
      </c>
    </row>
    <row r="63968">
      <c r="A63968" s="1" t="n">
        <v>63966</v>
      </c>
      <c r="B63968" t="inlineStr">
        <is>
          <t>penner</t>
        </is>
      </c>
      <c r="C63968" t="n">
        <v>7</v>
      </c>
      <c r="D63968" t="inlineStr">
        <is>
          <t>{'@chris-penner~flags', '@stefanpenner~a', 'penner'}</t>
        </is>
      </c>
    </row>
    <row r="63969">
      <c r="A63969" s="1" t="n">
        <v>63967</v>
      </c>
      <c r="B63969" t="inlineStr">
        <is>
          <t>tros</t>
        </is>
      </c>
      <c r="C63969" t="n">
        <v>7</v>
      </c>
      <c r="D63969" t="inlineStr">
        <is>
          <t>{'@scheletros~dragger', '@scheletros~brush', 'trosnoth'}</t>
        </is>
      </c>
    </row>
    <row r="63970">
      <c r="A63970" s="1" t="n">
        <v>63968</v>
      </c>
      <c r="B63970" t="inlineStr">
        <is>
          <t>artalar</t>
        </is>
      </c>
      <c r="C63970" t="n">
        <v>7</v>
      </c>
      <c r="D63970" t="inlineStr">
        <is>
          <t>{'@artalar~tr-reducer', '@artalar~tr-redux-react', '@artalar~react-single-hoc'}</t>
        </is>
      </c>
    </row>
    <row r="63971">
      <c r="A63971" s="1" t="n">
        <v>63969</v>
      </c>
      <c r="B63971" t="inlineStr">
        <is>
          <t>cmyk</t>
        </is>
      </c>
      <c r="C63971" t="n">
        <v>7</v>
      </c>
      <c r="D63971" t="inlineStr">
        <is>
          <t>{'rgb-cmyk', 'jpg-is-cmyk', 'cmyk'}</t>
        </is>
      </c>
    </row>
    <row r="63972">
      <c r="A63972" s="1" t="n">
        <v>63970</v>
      </c>
      <c r="B63972" t="inlineStr">
        <is>
          <t>puredom</t>
        </is>
      </c>
      <c r="C63972" t="n">
        <v>7</v>
      </c>
      <c r="D63972" t="inlineStr">
        <is>
          <t>{'puredom-sync', 'puredom-rest', 'puredom-view'}</t>
        </is>
      </c>
    </row>
    <row r="63973">
      <c r="A63973" s="1" t="n">
        <v>63971</v>
      </c>
      <c r="B63973" t="inlineStr">
        <is>
          <t>cavy</t>
        </is>
      </c>
      <c r="C63973" t="n">
        <v>7</v>
      </c>
      <c r="D63973" t="inlineStr">
        <is>
          <t>{'cavy-extension', 'gnar-cavy', '@types~cavy'}</t>
        </is>
      </c>
    </row>
    <row r="63974">
      <c r="A63974" s="1" t="n">
        <v>63972</v>
      </c>
      <c r="B63974" t="inlineStr">
        <is>
          <t>liyuanqiu</t>
        </is>
      </c>
      <c r="C63974" t="n">
        <v>7</v>
      </c>
      <c r="D63974" t="inlineStr">
        <is>
          <t>{'@liyuanqiu~echarts-for-svelte', '@liyuanqiu~reduz', '@liyuanqiu~final-state-logger'}</t>
        </is>
      </c>
    </row>
    <row r="63975">
      <c r="A63975" s="1" t="n">
        <v>63973</v>
      </c>
      <c r="B63975" t="inlineStr">
        <is>
          <t>puritan</t>
        </is>
      </c>
      <c r="C63975" t="n">
        <v>7</v>
      </c>
      <c r="D63975" t="inlineStr">
        <is>
          <t>{'@fontsource~puritan', '@openfonts~puritan_latin', '@compai~font-puritan'}</t>
        </is>
      </c>
    </row>
    <row r="63976">
      <c r="A63976" s="1" t="n">
        <v>63974</v>
      </c>
      <c r="B63976" t="inlineStr">
        <is>
          <t>cognos</t>
        </is>
      </c>
      <c r="C63976" t="n">
        <v>7</v>
      </c>
      <c r="D63976" t="inlineStr">
        <is>
          <t>{'cognos-cli', 'ngx-cognos', 'grunt-cognos-ext-upload'}</t>
        </is>
      </c>
    </row>
    <row r="63977">
      <c r="A63977" s="1" t="n">
        <v>63975</v>
      </c>
      <c r="B63977" t="inlineStr">
        <is>
          <t>jysd</t>
        </is>
      </c>
      <c r="C63977" t="n">
        <v>7</v>
      </c>
      <c r="D63977" t="inlineStr">
        <is>
          <t>{'@jysd~fr-generator', '@jysd~taro-umi-request', '@jysd~lrz'}</t>
        </is>
      </c>
    </row>
    <row r="63978">
      <c r="A63978" s="1" t="n">
        <v>63976</v>
      </c>
      <c r="B63978" t="inlineStr">
        <is>
          <t>oscarteg</t>
        </is>
      </c>
      <c r="C63978" t="n">
        <v>7</v>
      </c>
      <c r="D63978" t="inlineStr">
        <is>
          <t>{'@oscarteg~gatsby-theme-portfolio-core', '@oscarteg~gatsby-theme-page-core', '@oscarteg~gatsby-theme-core'}</t>
        </is>
      </c>
    </row>
    <row r="63979">
      <c r="A63979" s="1" t="n">
        <v>63977</v>
      </c>
      <c r="B63979" t="inlineStr">
        <is>
          <t>tzh</t>
        </is>
      </c>
      <c r="C63979" t="n">
        <v>7</v>
      </c>
      <c r="D63979" t="inlineStr">
        <is>
          <t>{'generator-php-tzh', 'sliders-tzh', 'tzh-tool'}</t>
        </is>
      </c>
    </row>
    <row r="63980">
      <c r="A63980" s="1" t="n">
        <v>63978</v>
      </c>
      <c r="B63980" t="inlineStr">
        <is>
          <t>pool2</t>
        </is>
      </c>
      <c r="C63980" t="n">
        <v>7</v>
      </c>
      <c r="D63980" t="inlineStr">
        <is>
          <t>{'domainpool2', 'tedious-connection-pool2', 'pool2'}</t>
        </is>
      </c>
    </row>
    <row r="63981">
      <c r="A63981" s="1" t="n">
        <v>63979</v>
      </c>
      <c r="B63981" t="inlineStr">
        <is>
          <t>testings</t>
        </is>
      </c>
      <c r="C63981" t="n">
        <v>7</v>
      </c>
      <c r="D63981" t="inlineStr">
        <is>
          <t>{'@habistack~lcu-testings-common', 'package-testings', '@habistack~lcu-testings-demo'}</t>
        </is>
      </c>
    </row>
    <row r="63982">
      <c r="A63982" s="1" t="n">
        <v>63980</v>
      </c>
      <c r="B63982" t="inlineStr">
        <is>
          <t>unfinished</t>
        </is>
      </c>
      <c r="C63982" t="n">
        <v>7</v>
      </c>
      <c r="D63982" t="inlineStr">
        <is>
          <t>{'unfinished-video-player', 'qmuzik-unfinishedproductstostore', 'qmuzik-unfinishedproductstostore-shared'}</t>
        </is>
      </c>
    </row>
    <row r="63983">
      <c r="A63983" s="1" t="n">
        <v>63981</v>
      </c>
      <c r="B63983" t="inlineStr">
        <is>
          <t>survive</t>
        </is>
      </c>
      <c r="C63983" t="n">
        <v>7</v>
      </c>
      <c r="D63983" t="inlineStr">
        <is>
          <t>{'remark-preset-survivejs', 'pysurvive', 'babel-preset-survivejs-kanban'}</t>
        </is>
      </c>
    </row>
    <row r="63984">
      <c r="A63984" s="1" t="n">
        <v>63982</v>
      </c>
      <c r="B63984" t="inlineStr">
        <is>
          <t>beelab</t>
        </is>
      </c>
      <c r="C63984" t="n">
        <v>7</v>
      </c>
      <c r="D63984" t="inlineStr">
        <is>
          <t>{'@beelab~custom-element-social', '@beelab~toolbox', '@beelab~custom-element-player'}</t>
        </is>
      </c>
    </row>
    <row r="63985">
      <c r="A63985" s="1" t="n">
        <v>63983</v>
      </c>
      <c r="B63985" t="inlineStr">
        <is>
          <t>wiegand</t>
        </is>
      </c>
      <c r="C63985" t="n">
        <v>7</v>
      </c>
      <c r="D63985" t="inlineStr">
        <is>
          <t>{'wiegand-control', 'wiegand-daemon', 'wiegand-rfid-reader'}</t>
        </is>
      </c>
    </row>
    <row r="63986">
      <c r="A63986" s="1" t="n">
        <v>63984</v>
      </c>
      <c r="B63986" t="inlineStr">
        <is>
          <t>intesso</t>
        </is>
      </c>
      <c r="C63986" t="n">
        <v>7</v>
      </c>
      <c r="D63986" t="inlineStr">
        <is>
          <t>{'@intesso~scratch-render', '@intesso~scratch-vm', '@intesso~scratch-svg-renderer'}</t>
        </is>
      </c>
    </row>
    <row r="63987">
      <c r="A63987" s="1" t="n">
        <v>63985</v>
      </c>
      <c r="B63987" t="inlineStr">
        <is>
          <t>spending</t>
        </is>
      </c>
      <c r="C63987" t="n">
        <v>7</v>
      </c>
      <c r="D63987" t="inlineStr">
        <is>
          <t>{'@onlinewebnovel~spendingmyretirementinagame', 'iexec-spending', '@datafire~mastercard_spendingpulse'}</t>
        </is>
      </c>
    </row>
    <row r="63988">
      <c r="A63988" s="1" t="n">
        <v>63986</v>
      </c>
      <c r="B63988" t="inlineStr">
        <is>
          <t>ckitjs</t>
        </is>
      </c>
      <c r="C63988" t="n">
        <v>7</v>
      </c>
      <c r="D63988" t="inlineStr">
        <is>
          <t>{'@ckitjs~mercury-client', '@ckitjs~tippy-client', '@ckitjs~easy-byte'}</t>
        </is>
      </c>
    </row>
    <row r="63989">
      <c r="A63989" s="1" t="n">
        <v>63987</v>
      </c>
      <c r="B63989" t="inlineStr">
        <is>
          <t>testme</t>
        </is>
      </c>
      <c r="C63989" t="n">
        <v>7</v>
      </c>
      <c r="D63989" t="inlineStr">
        <is>
          <t>{'testme', 'testme-lib', 'hello-testme-package'}</t>
        </is>
      </c>
    </row>
    <row r="63990">
      <c r="A63990" s="1" t="n">
        <v>63988</v>
      </c>
      <c r="B63990" t="inlineStr">
        <is>
          <t>modality</t>
        </is>
      </c>
      <c r="C63990" t="n">
        <v>7</v>
      </c>
      <c r="D63990" t="inlineStr">
        <is>
          <t>{'modality-polyfill', 'kk-modality', 'modality'}</t>
        </is>
      </c>
    </row>
    <row r="63991">
      <c r="A63991" s="1" t="n">
        <v>63989</v>
      </c>
      <c r="B63991" t="inlineStr">
        <is>
          <t>khali</t>
        </is>
      </c>
      <c r="C63991" t="n">
        <v>7</v>
      </c>
      <c r="D63991" t="inlineStr">
        <is>
          <t>{'khaliunmyfindmax', 'khali', 'khaliunmymath'}</t>
        </is>
      </c>
    </row>
    <row r="63992">
      <c r="A63992" s="1" t="n">
        <v>63990</v>
      </c>
      <c r="B63992" t="inlineStr">
        <is>
          <t>honkjs</t>
        </is>
      </c>
      <c r="C63992" t="n">
        <v>7</v>
      </c>
      <c r="D63992" t="inlineStr">
        <is>
          <t>{'@honkjs~honk', '@honkjs~components', '@honkjs~publisher'}</t>
        </is>
      </c>
    </row>
    <row r="63993">
      <c r="A63993" s="1" t="n">
        <v>63991</v>
      </c>
      <c r="B63993" t="inlineStr">
        <is>
          <t>dragongate</t>
        </is>
      </c>
      <c r="C63993" t="n">
        <v>7</v>
      </c>
      <c r="D63993" t="inlineStr">
        <is>
          <t>{'@dragongate~stylelint-config', '@dragongate~eslint-plugin', '@dragongate~eslint-config'}</t>
        </is>
      </c>
    </row>
    <row r="63994">
      <c r="A63994" s="1" t="n">
        <v>63992</v>
      </c>
      <c r="B63994" t="inlineStr">
        <is>
          <t>magnetometer</t>
        </is>
      </c>
      <c r="C63994" t="n">
        <v>7</v>
      </c>
      <c r="D63994" t="inlineStr">
        <is>
          <t>{'@ionic-native~magnetometer', 'cordova-plugin-magnetometer', '@waqasjamil~magnetometer'}</t>
        </is>
      </c>
    </row>
    <row r="63995">
      <c r="A63995" s="1" t="n">
        <v>63993</v>
      </c>
      <c r="B63995" t="inlineStr">
        <is>
          <t>yva</t>
        </is>
      </c>
      <c r="C63995" t="n">
        <v>7</v>
      </c>
      <c r="D63995" t="inlineStr">
        <is>
          <t>{'@yva~credits', '@yva~session', '@yva~ui-state'}</t>
        </is>
      </c>
    </row>
    <row r="63996">
      <c r="A63996" s="1" t="n">
        <v>63994</v>
      </c>
      <c r="B63996" t="inlineStr">
        <is>
          <t>brazuka</t>
        </is>
      </c>
      <c r="C63996" t="n">
        <v>7</v>
      </c>
      <c r="D63996" t="inlineStr">
        <is>
          <t>{'brazuka-zaps', 'brazuka-formatter', 'brazuka-hgbrasil'}</t>
        </is>
      </c>
    </row>
    <row r="63997">
      <c r="A63997" s="1" t="n">
        <v>63995</v>
      </c>
      <c r="B63997" t="inlineStr">
        <is>
          <t>lekp</t>
        </is>
      </c>
      <c r="C63997" t="n">
        <v>7</v>
      </c>
      <c r="D63997" t="inlineStr">
        <is>
          <t>{'lekp', '@lekp~pro-list', '@lekp~pro-form'}</t>
        </is>
      </c>
    </row>
    <row r="63998">
      <c r="A63998" s="1" t="n">
        <v>63996</v>
      </c>
      <c r="B63998" t="inlineStr">
        <is>
          <t>ottava</t>
        </is>
      </c>
      <c r="C63998" t="n">
        <v>7</v>
      </c>
      <c r="D63998" t="inlineStr">
        <is>
          <t>{'ottava-crypto', 'ottava-pipe', 'ottava-mutable'}</t>
        </is>
      </c>
    </row>
    <row r="63999">
      <c r="A63999" s="1" t="n">
        <v>63997</v>
      </c>
      <c r="B63999" t="inlineStr">
        <is>
          <t>nvi</t>
        </is>
      </c>
      <c r="C63999" t="n">
        <v>7</v>
      </c>
      <c r="D63999" t="inlineStr">
        <is>
          <t>{'gitbook-plugin-nvigation', '@3nvi~gatsby-plugin-intl', '@3nvi~gatsby-starter-intl'}</t>
        </is>
      </c>
    </row>
    <row r="64000">
      <c r="A64000" s="1" t="n">
        <v>63998</v>
      </c>
      <c r="B64000" t="inlineStr">
        <is>
          <t>tokeny</t>
        </is>
      </c>
      <c r="C64000" t="n">
        <v>7</v>
      </c>
      <c r="D64000" t="inlineStr">
        <is>
          <t>{'@tokeny~trex-claims', '@tokeny~identity-sdk', '@tokeny~trex-contracts'}</t>
        </is>
      </c>
    </row>
    <row r="64001">
      <c r="A64001" s="1" t="n">
        <v>63999</v>
      </c>
      <c r="B64001" t="inlineStr">
        <is>
          <t>otro</t>
        </is>
      </c>
      <c r="C64001" t="n">
        <v>7</v>
      </c>
      <c r="D64001" t="inlineStr">
        <is>
          <t>{'gulp-mixotroph', 'http-otro', 'irabotroblox'}</t>
        </is>
      </c>
    </row>
    <row r="64002">
      <c r="A64002" s="1" t="n">
        <v>64000</v>
      </c>
      <c r="B64002" t="inlineStr">
        <is>
          <t>jxs</t>
        </is>
      </c>
      <c r="C64002" t="n">
        <v>7</v>
      </c>
      <c r="D64002" t="inlineStr">
        <is>
          <t>{'jxs-ping-test', 'jaxcore-jxs', 'test-jxs'}</t>
        </is>
      </c>
    </row>
    <row r="64003">
      <c r="A64003" s="1" t="n">
        <v>64001</v>
      </c>
      <c r="B64003" t="inlineStr">
        <is>
          <t>effco</t>
        </is>
      </c>
      <c r="C64003" t="n">
        <v>7</v>
      </c>
      <c r="D64003" t="inlineStr">
        <is>
          <t>{'@effco~zoho-crm', '@effco~mui-dxgrid', '@effco~api-mssql'}</t>
        </is>
      </c>
    </row>
    <row r="64004">
      <c r="A64004" s="1" t="n">
        <v>64002</v>
      </c>
      <c r="B64004" t="inlineStr">
        <is>
          <t>flawless</t>
        </is>
      </c>
      <c r="C64004" t="n">
        <v>7</v>
      </c>
      <c r="D64004" t="inlineStr">
        <is>
          <t>{'flawless-compiler', 'flawless-grid', 'flawless-compile'}</t>
        </is>
      </c>
    </row>
    <row r="64005">
      <c r="A64005" s="1" t="n">
        <v>64003</v>
      </c>
      <c r="B64005" t="inlineStr">
        <is>
          <t>krzysztofkarol</t>
        </is>
      </c>
      <c r="C64005" t="n">
        <v>7</v>
      </c>
      <c r="D64005" t="inlineStr">
        <is>
          <t>{'@krzysztofkarol~material-ui', '@krzysztofkarol~swagger-to-graphql', '@krzysztofkarol~redux-form'}</t>
        </is>
      </c>
    </row>
    <row r="64006">
      <c r="A64006" s="1" t="n">
        <v>64004</v>
      </c>
      <c r="B64006" t="inlineStr">
        <is>
          <t>taoism</t>
        </is>
      </c>
      <c r="C64006" t="n">
        <v>7</v>
      </c>
      <c r="D64006" t="inlineStr">
        <is>
          <t>{'taoism-helpers', 'taoism-plugin-highlight', 'taoism'}</t>
        </is>
      </c>
    </row>
    <row r="64007">
      <c r="A64007" s="1" t="n">
        <v>64005</v>
      </c>
      <c r="B64007" t="inlineStr">
        <is>
          <t>tscc</t>
        </is>
      </c>
      <c r="C64007" t="n">
        <v>7</v>
      </c>
      <c r="D64007" t="inlineStr">
        <is>
          <t>{'@tscc~tscc', '@tscc~tscc-spec', '@tscc~rollup-plugin-tscc'}</t>
        </is>
      </c>
    </row>
    <row r="64008">
      <c r="A64008" s="1" t="n">
        <v>64006</v>
      </c>
      <c r="B64008" t="inlineStr">
        <is>
          <t>metrixorg</t>
        </is>
      </c>
      <c r="C64008" t="n">
        <v>7</v>
      </c>
      <c r="D64008" t="inlineStr">
        <is>
          <t>{'@metrixorg~cordova-metrix', '@metrixorg~react-native-metrix', '@metrixorg~react-native-plugin'}</t>
        </is>
      </c>
    </row>
    <row r="64009">
      <c r="A64009" s="1" t="n">
        <v>64007</v>
      </c>
      <c r="B64009" t="inlineStr">
        <is>
          <t>tnb</t>
        </is>
      </c>
      <c r="C64009" t="n">
        <v>7</v>
      </c>
      <c r="D64009" t="inlineStr">
        <is>
          <t>{'rntnbtrialroom', 'tnb-pkg', 'tnb'}</t>
        </is>
      </c>
    </row>
    <row r="64010">
      <c r="A64010" s="1" t="n">
        <v>64008</v>
      </c>
      <c r="B64010" t="inlineStr">
        <is>
          <t>pagelist</t>
        </is>
      </c>
      <c r="C64010" t="n">
        <v>7</v>
      </c>
      <c r="D64010" t="inlineStr">
        <is>
          <t>{'pagelist-react-hub', 'ant-pagelist', 'pagelist-react'}</t>
        </is>
      </c>
    </row>
    <row r="64011">
      <c r="A64011" s="1" t="n">
        <v>64009</v>
      </c>
      <c r="B64011" t="inlineStr">
        <is>
          <t>whoaa</t>
        </is>
      </c>
      <c r="C64011" t="n">
        <v>7</v>
      </c>
      <c r="D64011" t="inlineStr">
        <is>
          <t>{'@whoaa~difflet', '@whoaa~amazon-product-api', '@whoaa~jest-mock-knex'}</t>
        </is>
      </c>
    </row>
    <row r="64012">
      <c r="A64012" s="1" t="n">
        <v>64010</v>
      </c>
      <c r="B64012" t="inlineStr">
        <is>
          <t>poletay</t>
        </is>
      </c>
      <c r="C64012" t="n">
        <v>7</v>
      </c>
      <c r="D64012" t="inlineStr">
        <is>
          <t>{'poletay-npm-module', 'gendiff-poletay-2', 'poletay-plugin'}</t>
        </is>
      </c>
    </row>
    <row r="64013">
      <c r="A64013" s="1" t="n">
        <v>64011</v>
      </c>
      <c r="B64013" t="inlineStr">
        <is>
          <t>carbono</t>
        </is>
      </c>
      <c r="C64013" t="n">
        <v>7</v>
      </c>
      <c r="D64013" t="inlineStr">
        <is>
          <t>{'carbono-json-messages', 'carbono-docker', 'carbono'}</t>
        </is>
      </c>
    </row>
    <row r="64014">
      <c r="A64014" s="1" t="n">
        <v>64012</v>
      </c>
      <c r="B64014" t="inlineStr">
        <is>
          <t>nsb</t>
        </is>
      </c>
      <c r="C64014" t="n">
        <v>7</v>
      </c>
      <c r="D64014" t="inlineStr">
        <is>
          <t>{'nsb', '@cataclym~discord.js-pagination-ts-nsb', 'eslint-plugin-nsb-comments-key'}</t>
        </is>
      </c>
    </row>
    <row r="64015">
      <c r="A64015" s="1" t="n">
        <v>64013</v>
      </c>
      <c r="B64015" t="inlineStr">
        <is>
          <t>micromatch</t>
        </is>
      </c>
      <c r="C64015" t="n">
        <v>7</v>
      </c>
      <c r="D64015" t="inlineStr">
        <is>
          <t>{'unified-doc-search-micromatch', '@ryancavanaugh~micromatch', '@types~micromatch'}</t>
        </is>
      </c>
    </row>
    <row r="64016">
      <c r="A64016" s="1" t="n">
        <v>64014</v>
      </c>
      <c r="B64016" t="inlineStr">
        <is>
          <t>mmv</t>
        </is>
      </c>
      <c r="C64016" t="n">
        <v>7</v>
      </c>
      <c r="D64016" t="inlineStr">
        <is>
          <t>{'rmmv-mrp-core', 'mmvis', 'rmmv_plugin_poison_rain'}</t>
        </is>
      </c>
    </row>
    <row r="64017">
      <c r="A64017" s="1" t="n">
        <v>64015</v>
      </c>
      <c r="B64017" t="inlineStr">
        <is>
          <t>wizardoc</t>
        </is>
      </c>
      <c r="C64017" t="n">
        <v>7</v>
      </c>
      <c r="D64017" t="inlineStr">
        <is>
          <t>{'@wizardoc~fence', 'commitlint-config-wizardoc', '@wizardoc~http-utils'}</t>
        </is>
      </c>
    </row>
    <row r="64018">
      <c r="A64018" s="1" t="n">
        <v>64016</v>
      </c>
      <c r="B64018" t="inlineStr">
        <is>
          <t>trista</t>
        </is>
      </c>
      <c r="C64018" t="n">
        <v>7</v>
      </c>
      <c r="D64018" t="inlineStr">
        <is>
          <t>{'trista-seo-detector', 'trista_core', 'tristacal'}</t>
        </is>
      </c>
    </row>
    <row r="64019">
      <c r="A64019" s="1" t="n">
        <v>64017</v>
      </c>
      <c r="B64019" t="inlineStr">
        <is>
          <t>ravencoin</t>
        </is>
      </c>
      <c r="C64019" t="n">
        <v>7</v>
      </c>
      <c r="D64019" t="inlineStr">
        <is>
          <t>{'ravencoin-txdecoder', 'satoshi-ravencoin', 'pushdata-ravencoin'}</t>
        </is>
      </c>
    </row>
    <row r="64020">
      <c r="A64020" s="1" t="n">
        <v>64018</v>
      </c>
      <c r="B64020" t="inlineStr">
        <is>
          <t>usui</t>
        </is>
      </c>
      <c r="C64020" t="n">
        <v>7</v>
      </c>
      <c r="D64020" t="inlineStr">
        <is>
          <t>{'@uto-usui~nuxt-google-gtag', 'vusui', 'react-usui'}</t>
        </is>
      </c>
    </row>
    <row r="64021">
      <c r="A64021" s="1" t="n">
        <v>64019</v>
      </c>
      <c r="B64021" t="inlineStr">
        <is>
          <t>allof</t>
        </is>
      </c>
      <c r="C64021" t="n">
        <v>7</v>
      </c>
      <c r="D64021" t="inlineStr">
        <is>
          <t>{'json-schema-merge-allof', '@stoplight~json-schema-merge-allof', 'swagmock-allof'}</t>
        </is>
      </c>
    </row>
    <row r="64022">
      <c r="A64022" s="1" t="n">
        <v>64020</v>
      </c>
      <c r="B64022" t="inlineStr">
        <is>
          <t>kiniro</t>
        </is>
      </c>
      <c r="C64022" t="n">
        <v>7</v>
      </c>
      <c r="D64022" t="inlineStr">
        <is>
          <t>{'@kiniro~prelude', 'kiniro-lang', '@kiniro~core'}</t>
        </is>
      </c>
    </row>
    <row r="64023">
      <c r="A64023" s="1" t="n">
        <v>64021</v>
      </c>
      <c r="B64023" t="inlineStr">
        <is>
          <t>frenchkiss</t>
        </is>
      </c>
      <c r="C64023" t="n">
        <v>7</v>
      </c>
      <c r="D64023" t="inlineStr">
        <is>
          <t>{'@frenchkiss-libs~frenchkiss-finance-periphery', '@frenchkiss-libs~sdk', '@frenchkiss-libs~eslint-config-frenchkiss'}</t>
        </is>
      </c>
    </row>
    <row r="64024">
      <c r="A64024" s="1" t="n">
        <v>64022</v>
      </c>
      <c r="B64024" t="inlineStr">
        <is>
          <t>dbpool</t>
        </is>
      </c>
      <c r="C64024" t="n">
        <v>7</v>
      </c>
      <c r="D64024" t="inlineStr">
        <is>
          <t>{'tuain-dbpool-mysql', '@raptorjs~dbpool', 'tuain-dbpool-mssql'}</t>
        </is>
      </c>
    </row>
    <row r="64025">
      <c r="A64025" s="1" t="n">
        <v>64023</v>
      </c>
      <c r="B64025" t="inlineStr">
        <is>
          <t>npv</t>
        </is>
      </c>
      <c r="C64025" t="n">
        <v>7</v>
      </c>
      <c r="D64025" t="inlineStr">
        <is>
          <t>{'xnpv', 'dom-to-image-npvn', 'irr-npv'}</t>
        </is>
      </c>
    </row>
    <row r="64026">
      <c r="A64026" s="1" t="n">
        <v>64024</v>
      </c>
      <c r="B64026" t="inlineStr">
        <is>
          <t>koast</t>
        </is>
      </c>
      <c r="C64026" t="n">
        <v>7</v>
      </c>
      <c r="D64026" t="inlineStr">
        <is>
          <t>{'koast-angular', 'generator-koast', 'koast'}</t>
        </is>
      </c>
    </row>
    <row r="64027">
      <c r="A64027" s="1" t="n">
        <v>64025</v>
      </c>
      <c r="B64027" t="inlineStr">
        <is>
          <t>xtream</t>
        </is>
      </c>
      <c r="C64027" t="n">
        <v>7</v>
      </c>
      <c r="D64027" t="inlineStr">
        <is>
          <t>{'xtream', '@xtream~ngx-validation-errors', '@xtream~yaem'}</t>
        </is>
      </c>
    </row>
    <row r="64028">
      <c r="A64028" s="1" t="n">
        <v>64026</v>
      </c>
      <c r="B64028" t="inlineStr">
        <is>
          <t>foti</t>
        </is>
      </c>
      <c r="C64028" t="n">
        <v>7</v>
      </c>
      <c r="D64028" t="inlineStr">
        <is>
          <t>{'@fotihose~fih-button', '@thefotios~advent_puzzle', '@fotihose~tooltip'}</t>
        </is>
      </c>
    </row>
    <row r="64029">
      <c r="A64029" s="1" t="n">
        <v>64027</v>
      </c>
      <c r="B64029" t="inlineStr">
        <is>
          <t>ztf</t>
        </is>
      </c>
      <c r="C64029" t="n">
        <v>7</v>
      </c>
      <c r="D64029" t="inlineStr">
        <is>
          <t>{'ztf-test-xr', 'ztf-test-color', 'ztf-auth'}</t>
        </is>
      </c>
    </row>
    <row r="64030">
      <c r="A64030" s="1" t="n">
        <v>64028</v>
      </c>
      <c r="B64030" t="inlineStr">
        <is>
          <t>logpmf</t>
        </is>
      </c>
      <c r="C64030" t="n">
        <v>7</v>
      </c>
      <c r="D64030" t="inlineStr">
        <is>
          <t>{'@stdlib~stats-base-dists-binomial-logpmf', '@stdlib~stats-base-dists-degenerate-logpmf', '@stdlib~stats-base-dists-poisson-logpmf'}</t>
        </is>
      </c>
    </row>
    <row r="64031">
      <c r="A64031" s="1" t="n">
        <v>64029</v>
      </c>
      <c r="B64031" t="inlineStr">
        <is>
          <t>adoyle</t>
        </is>
      </c>
      <c r="C64031" t="n">
        <v>7</v>
      </c>
      <c r="D64031" t="inlineStr">
        <is>
          <t>{'@adoyle.me~winston-logger', '@adoyle.me~winston', 'eslint-config-adoyle-style'}</t>
        </is>
      </c>
    </row>
    <row r="64032">
      <c r="A64032" s="1" t="n">
        <v>64030</v>
      </c>
      <c r="B64032" t="inlineStr">
        <is>
          <t>bemdecl</t>
        </is>
      </c>
      <c r="C64032" t="n">
        <v>7</v>
      </c>
      <c r="D64032" t="inlineStr">
        <is>
          <t>{'bemdecl-to-fs-loader', 'html2bemdecl-loader', 'bemdecl-to-bemhmtl'}</t>
        </is>
      </c>
    </row>
    <row r="64033">
      <c r="A64033" s="1" t="n">
        <v>64031</v>
      </c>
      <c r="B64033" t="inlineStr">
        <is>
          <t>empiric</t>
        </is>
      </c>
      <c r="C64033" t="n">
        <v>7</v>
      </c>
      <c r="D64033" t="inlineStr">
        <is>
          <t>{'empiricus-css', '@empirica~random-dot-kinematogram', '@empirica~meteor-deploy'}</t>
        </is>
      </c>
    </row>
    <row r="64034">
      <c r="A64034" s="1" t="n">
        <v>64032</v>
      </c>
      <c r="B64034" t="inlineStr">
        <is>
          <t>korey</t>
        </is>
      </c>
      <c r="C64034" t="n">
        <v>7</v>
      </c>
      <c r="D64034" t="inlineStr">
        <is>
          <t>{'@koreyhan~table-with-button', '@fe_korey~fullpage', '@fe_korey~mvvm'}</t>
        </is>
      </c>
    </row>
    <row r="64035">
      <c r="A64035" s="1" t="n">
        <v>64033</v>
      </c>
      <c r="B64035" t="inlineStr">
        <is>
          <t>flipr</t>
        </is>
      </c>
      <c r="C64035" t="n">
        <v>7</v>
      </c>
      <c r="D64035" t="inlineStr">
        <is>
          <t>{'flipr-yaml', 'node-flipr', 'flipr-validation'}</t>
        </is>
      </c>
    </row>
    <row r="64036">
      <c r="A64036" s="1" t="n">
        <v>64034</v>
      </c>
      <c r="B64036" t="inlineStr">
        <is>
          <t>mubot</t>
        </is>
      </c>
      <c r="C64036" t="n">
        <v>7</v>
      </c>
      <c r="D64036" t="inlineStr">
        <is>
          <t>{'mubot-bustabit', 'mubot-flatten', 'mubot-server'}</t>
        </is>
      </c>
    </row>
    <row r="64037">
      <c r="A64037" s="1" t="n">
        <v>64035</v>
      </c>
      <c r="B64037" t="inlineStr">
        <is>
          <t>icontrol</t>
        </is>
      </c>
      <c r="C64037" t="n">
        <v>7</v>
      </c>
      <c r="D64037" t="inlineStr">
        <is>
          <t>{'icontrol-api', 'wylanswets-icontrol', 'f5-icontrol-rest'}</t>
        </is>
      </c>
    </row>
    <row r="64038">
      <c r="A64038" s="1" t="n">
        <v>64036</v>
      </c>
      <c r="B64038" t="inlineStr">
        <is>
          <t>landr</t>
        </is>
      </c>
      <c r="C64038" t="n">
        <v>7</v>
      </c>
      <c r="D64038" t="inlineStr">
        <is>
          <t>{'prettier-config-landr', '@landr~gatsby-source-prismic-graphql', 'stylelint-config-landr'}</t>
        </is>
      </c>
    </row>
    <row r="64039">
      <c r="A64039" s="1" t="n">
        <v>64037</v>
      </c>
      <c r="B64039" t="inlineStr">
        <is>
          <t>mohawk</t>
        </is>
      </c>
      <c r="C64039" t="n">
        <v>7</v>
      </c>
      <c r="D64039" t="inlineStr">
        <is>
          <t>{'mohawk', 'mohawk-templating', 'mohawk-data-platform'}</t>
        </is>
      </c>
    </row>
    <row r="64040">
      <c r="A64040" s="1" t="n">
        <v>64038</v>
      </c>
      <c r="B64040" t="inlineStr">
        <is>
          <t>reasongl</t>
        </is>
      </c>
      <c r="C64040" t="n">
        <v>7</v>
      </c>
      <c r="D64040" t="inlineStr">
        <is>
          <t>{'@bsansouci~reasongl', '@jaredly~reasongl-web', '@jaredly~reasongl-ios'}</t>
        </is>
      </c>
    </row>
    <row r="64041">
      <c r="A64041" s="1" t="n">
        <v>64039</v>
      </c>
      <c r="B64041" t="inlineStr">
        <is>
          <t>mgrbot</t>
        </is>
      </c>
      <c r="C64041" t="n">
        <v>7</v>
      </c>
      <c r="D64041" t="inlineStr">
        <is>
          <t>{'@mgrbot~installation-github', '@mgrbot~client-github', '@mgrbot~core'}</t>
        </is>
      </c>
    </row>
    <row r="64042">
      <c r="A64042" s="1" t="n">
        <v>64040</v>
      </c>
      <c r="B64042" t="inlineStr">
        <is>
          <t>baremetal</t>
        </is>
      </c>
      <c r="C64042" t="n">
        <v>7</v>
      </c>
      <c r="D64042" t="inlineStr">
        <is>
          <t>{'baremetal-network-provisioning', 'networking-mlnx-baremetal', 'baremetal-ui'}</t>
        </is>
      </c>
    </row>
    <row r="64043">
      <c r="A64043" s="1" t="n">
        <v>64041</v>
      </c>
      <c r="B64043" t="inlineStr">
        <is>
          <t>wmn</t>
        </is>
      </c>
      <c r="C64043" t="n">
        <v>7</v>
      </c>
      <c r="D64043" t="inlineStr">
        <is>
          <t>{'wmn-versioning-test', 'wmn-design-system', 'wmn-qs'}</t>
        </is>
      </c>
    </row>
    <row r="64044">
      <c r="A64044" s="1" t="n">
        <v>64042</v>
      </c>
      <c r="B64044" t="inlineStr">
        <is>
          <t>sdit</t>
        </is>
      </c>
      <c r="C64044" t="n">
        <v>7</v>
      </c>
      <c r="D64044" t="inlineStr">
        <is>
          <t>{'ts-sdit-data', '@trusted-solutions~sdit.discount', 'ts-sdit-backend'}</t>
        </is>
      </c>
    </row>
    <row r="64045">
      <c r="A64045" s="1" t="n">
        <v>64043</v>
      </c>
      <c r="B64045" t="inlineStr">
        <is>
          <t>adexchange</t>
        </is>
      </c>
      <c r="C64045" t="n">
        <v>7</v>
      </c>
      <c r="D64045" t="inlineStr">
        <is>
          <t>{'@adexchange~aeg-redshift', '@adexchange~aeg-query-library', '@adexchange~aeg-logger'}</t>
        </is>
      </c>
    </row>
    <row r="64046">
      <c r="A64046" s="1" t="n">
        <v>64044</v>
      </c>
      <c r="B64046" t="inlineStr">
        <is>
          <t>audiocommons</t>
        </is>
      </c>
      <c r="C64046" t="n">
        <v>7</v>
      </c>
      <c r="D64046" t="inlineStr">
        <is>
          <t>{'audiocommons-speaker', 'audiocommons-es-wav', 'audiocommons-core'}</t>
        </is>
      </c>
    </row>
    <row r="64047">
      <c r="A64047" s="1" t="n">
        <v>64045</v>
      </c>
      <c r="B64047" t="inlineStr">
        <is>
          <t>kuben</t>
        </is>
      </c>
      <c r="C64047" t="n">
        <v>7</v>
      </c>
      <c r="D64047" t="inlineStr">
        <is>
          <t>{'kuben-appium-ios-driver', 'kuben-appium-ios-simulator', 'kuben-appium-xcuitest-driver'}</t>
        </is>
      </c>
    </row>
    <row r="64048">
      <c r="A64048" s="1" t="n">
        <v>64046</v>
      </c>
      <c r="B64048" t="inlineStr">
        <is>
          <t>ibid</t>
        </is>
      </c>
      <c r="C64048" t="n">
        <v>7</v>
      </c>
      <c r="D64048" t="inlineStr">
        <is>
          <t>{'ibidas', 'ibid', 'sibida-ckeditor5-build-classic'}</t>
        </is>
      </c>
    </row>
    <row r="64049">
      <c r="A64049" s="1" t="n">
        <v>64047</v>
      </c>
      <c r="B64049" t="inlineStr">
        <is>
          <t>micha</t>
        </is>
      </c>
      <c r="C64049" t="n">
        <v>7</v>
      </c>
      <c r="D64049" t="inlineStr">
        <is>
          <t>{'micha_17.07.17_math_example', '@michaukrieg~multer-s3', '@michaukrieg~idb-keyval'}</t>
        </is>
      </c>
    </row>
    <row r="64050">
      <c r="A64050" s="1" t="n">
        <v>64048</v>
      </c>
      <c r="B64050" t="inlineStr">
        <is>
          <t>ylk</t>
        </is>
      </c>
      <c r="C64050" t="n">
        <v>7</v>
      </c>
      <c r="D64050" t="inlineStr">
        <is>
          <t>{'ylk-day01', 'js-polyfill-ylk', 'ylk-test2'}</t>
        </is>
      </c>
    </row>
    <row r="64051">
      <c r="A64051" s="1" t="n">
        <v>64049</v>
      </c>
      <c r="B64051" t="inlineStr">
        <is>
          <t>polyjuice</t>
        </is>
      </c>
      <c r="C64051" t="n">
        <v>7</v>
      </c>
      <c r="D64051" t="inlineStr">
        <is>
          <t>{'@polyjuice-provider~base', '@polyjuice-provider~core', 'polyjuice'}</t>
        </is>
      </c>
    </row>
    <row r="64052">
      <c r="A64052" s="1" t="n">
        <v>64050</v>
      </c>
      <c r="B64052" t="inlineStr">
        <is>
          <t>xyfir</t>
        </is>
      </c>
      <c r="C64052" t="n">
        <v>7</v>
      </c>
      <c r="D64052" t="inlineStr">
        <is>
          <t>{'@xyfir~blog', '@xyfir~annotate-core', '@xyfir~annotate-epubjs'}</t>
        </is>
      </c>
    </row>
    <row r="64053">
      <c r="A64053" s="1" t="n">
        <v>64051</v>
      </c>
      <c r="B64053" t="inlineStr">
        <is>
          <t>cwui</t>
        </is>
      </c>
      <c r="C64053" t="n">
        <v>7</v>
      </c>
      <c r="D64053" t="inlineStr">
        <is>
          <t>{'@chicostateweb~cwui', 'react-cwui', 'cwui-page-layout'}</t>
        </is>
      </c>
    </row>
    <row r="64054">
      <c r="A64054" s="1" t="n">
        <v>64052</v>
      </c>
      <c r="B64054" t="inlineStr">
        <is>
          <t>touno</t>
        </is>
      </c>
      <c r="C64054" t="n">
        <v>7</v>
      </c>
      <c r="D64054" t="inlineStr">
        <is>
          <t>{'@touno-io~db', '@touno-io~vue-datepicker', '@touno-io~pdf'}</t>
        </is>
      </c>
    </row>
    <row r="64055">
      <c r="A64055" s="1" t="n">
        <v>64053</v>
      </c>
      <c r="B64055" t="inlineStr">
        <is>
          <t>gugi</t>
        </is>
      </c>
      <c r="C64055" t="n">
        <v>7</v>
      </c>
      <c r="D64055" t="inlineStr">
        <is>
          <t>{'typeface-gugi', '@openfonts~gugi_korean', '@fontsource~gugi'}</t>
        </is>
      </c>
    </row>
    <row r="64056">
      <c r="A64056" s="1" t="n">
        <v>64054</v>
      </c>
      <c r="B64056" t="inlineStr">
        <is>
          <t>themedium</t>
        </is>
      </c>
      <c r="C64056" t="n">
        <v>7</v>
      </c>
      <c r="D64056" t="inlineStr">
        <is>
          <t>{'@themedium~generator-caliper', '@themedium~caliper-cli', '@themedium~caliper'}</t>
        </is>
      </c>
    </row>
    <row r="64057">
      <c r="A64057" s="1" t="n">
        <v>64055</v>
      </c>
      <c r="B64057" t="inlineStr">
        <is>
          <t>naza</t>
        </is>
      </c>
      <c r="C64057" t="n">
        <v>7</v>
      </c>
      <c r="D64057" t="inlineStr">
        <is>
          <t>{'naza', 'naza-tool', 'naza-component-tool'}</t>
        </is>
      </c>
    </row>
    <row r="64058">
      <c r="A64058" s="1" t="n">
        <v>64056</v>
      </c>
      <c r="B64058" t="inlineStr">
        <is>
          <t>arta</t>
        </is>
      </c>
      <c r="C64058" t="n">
        <v>7</v>
      </c>
      <c r="D64058" t="inlineStr">
        <is>
          <t>{'@atranarta~hexlet1', '@binarta~web.storage', 'artavue-generator'}</t>
        </is>
      </c>
    </row>
    <row r="64059">
      <c r="A64059" s="1" t="n">
        <v>64057</v>
      </c>
      <c r="B64059" t="inlineStr">
        <is>
          <t>djo</t>
        </is>
      </c>
      <c r="C64059" t="n">
        <v>7</v>
      </c>
      <c r="D64059" t="inlineStr">
        <is>
          <t>{'djo.tb', 'djoauth', 'djo.templatebuildernodejs'}</t>
        </is>
      </c>
    </row>
    <row r="64060">
      <c r="A64060" s="1" t="n">
        <v>64058</v>
      </c>
      <c r="B64060" t="inlineStr">
        <is>
          <t>playerx</t>
        </is>
      </c>
      <c r="C64060" t="n">
        <v>7</v>
      </c>
      <c r="D64060" t="inlineStr">
        <is>
          <t>{'@playerx~mux', '@playerx~preview', 'playerx'}</t>
        </is>
      </c>
    </row>
    <row r="64061">
      <c r="A64061" s="1" t="n">
        <v>64059</v>
      </c>
      <c r="B64061" t="inlineStr">
        <is>
          <t>fun1241</t>
        </is>
      </c>
      <c r="C64061" t="n">
        <v>7</v>
      </c>
      <c r="D64061" t="inlineStr">
        <is>
          <t>{'@magicfun1241~react-native-material-dropdown', '@magicfun1241~noi', '@magicfun1241~logging'}</t>
        </is>
      </c>
    </row>
    <row r="64062">
      <c r="A64062" s="1" t="n">
        <v>64060</v>
      </c>
      <c r="B64062" t="inlineStr">
        <is>
          <t>magicfun1241</t>
        </is>
      </c>
      <c r="C64062" t="n">
        <v>7</v>
      </c>
      <c r="D64062" t="inlineStr">
        <is>
          <t>{'@magicfun1241~react-native-material-dropdown', '@magicfun1241~noi', '@magicfun1241~logging'}</t>
        </is>
      </c>
    </row>
    <row r="64063">
      <c r="A64063" s="1" t="n">
        <v>64061</v>
      </c>
      <c r="B64063" t="inlineStr">
        <is>
          <t>piks</t>
        </is>
      </c>
      <c r="C64063" t="n">
        <v>7</v>
      </c>
      <c r="D64063" t="inlineStr">
        <is>
          <t>{'@piksl~grid', 'koa-statuscode-pikson', 'piksi-tools'}</t>
        </is>
      </c>
    </row>
    <row r="64064">
      <c r="A64064" s="1" t="n">
        <v>64062</v>
      </c>
      <c r="B64064" t="inlineStr">
        <is>
          <t>akhetopnu</t>
        </is>
      </c>
      <c r="C64064" t="n">
        <v>7</v>
      </c>
      <c r="D64064" t="inlineStr">
        <is>
          <t>{'@akhetopnu~function', '@akhetopnu~string', '@akhetopnu~utils'}</t>
        </is>
      </c>
    </row>
    <row r="64065">
      <c r="A64065" s="1" t="n">
        <v>64063</v>
      </c>
      <c r="B64065" t="inlineStr">
        <is>
          <t>cratebind</t>
        </is>
      </c>
      <c r="C64065" t="n">
        <v>7</v>
      </c>
      <c r="D64065" t="inlineStr">
        <is>
          <t>{'@cratebind~babel-config', '@cratebind~react-components', '@cratebind~utils'}</t>
        </is>
      </c>
    </row>
    <row r="64066">
      <c r="A64066" s="1" t="n">
        <v>64064</v>
      </c>
      <c r="B64066" t="inlineStr">
        <is>
          <t>fontana</t>
        </is>
      </c>
      <c r="C64066" t="n">
        <v>7</v>
      </c>
      <c r="D64066" t="inlineStr">
        <is>
          <t>{'@nbfontana~ngx-br', 'nbfontana', 'ember-cli-fontana'}</t>
        </is>
      </c>
    </row>
    <row r="64067">
      <c r="A64067" s="1" t="n">
        <v>64065</v>
      </c>
      <c r="B64067" t="inlineStr">
        <is>
          <t>medialab</t>
        </is>
      </c>
      <c r="C64067" t="n">
        <v>7</v>
      </c>
      <c r="D64067" t="inlineStr">
        <is>
          <t>{'@softmedialab~react-native-datepicker', '@softmedialab~materialui-table', '@softmedialab~react-native-material-dropdown'}</t>
        </is>
      </c>
    </row>
    <row r="64068">
      <c r="A64068" s="1" t="n">
        <v>64066</v>
      </c>
      <c r="B64068" t="inlineStr">
        <is>
          <t>muhammetaliakbay</t>
        </is>
      </c>
      <c r="C64068" t="n">
        <v>7</v>
      </c>
      <c r="D64068" t="inlineStr">
        <is>
          <t>{'@muhammetaliakbay~reactive-library', '@muhammetaliakbay~structure-check', '@muhammetaliakbay~nodejs-system-tray'}</t>
        </is>
      </c>
    </row>
    <row r="64069">
      <c r="A64069" s="1" t="n">
        <v>64067</v>
      </c>
      <c r="B64069" t="inlineStr">
        <is>
          <t>lbatchelor</t>
        </is>
      </c>
      <c r="C64069" t="n">
        <v>7</v>
      </c>
      <c r="D64069" t="inlineStr">
        <is>
          <t>{'@lbatchelor~foo', '@lbatchelor~netlify-cli', '@lbatchelor~baz'}</t>
        </is>
      </c>
    </row>
    <row r="64070">
      <c r="A64070" s="1" t="n">
        <v>64068</v>
      </c>
      <c r="B64070" t="inlineStr">
        <is>
          <t>velox</t>
        </is>
      </c>
      <c r="C64070" t="n">
        <v>7</v>
      </c>
      <c r="D64070" t="inlineStr">
        <is>
          <t>{'veloxjs', 'velox', 'react-native-veloxitysdk'}</t>
        </is>
      </c>
    </row>
    <row r="64071">
      <c r="A64071" s="1" t="n">
        <v>64069</v>
      </c>
      <c r="B64071" t="inlineStr">
        <is>
          <t>verndale</t>
        </is>
      </c>
      <c r="C64071" t="n">
        <v>7</v>
      </c>
      <c r="D64071" t="inlineStr">
        <is>
          <t>{'@verndale~object-fit', '@verndale~core', '@verndale~color-palette'}</t>
        </is>
      </c>
    </row>
    <row r="64072">
      <c r="A64072" s="1" t="n">
        <v>64070</v>
      </c>
      <c r="B64072" t="inlineStr">
        <is>
          <t>kulfi</t>
        </is>
      </c>
      <c r="C64072" t="n">
        <v>7</v>
      </c>
      <c r="D64072" t="inlineStr">
        <is>
          <t>{'@kulfi~prerender', 'kulfi-api', 'kulfi-preact-element'}</t>
        </is>
      </c>
    </row>
    <row r="64073">
      <c r="A64073" s="1" t="n">
        <v>64071</v>
      </c>
      <c r="B64073" t="inlineStr">
        <is>
          <t>publish3</t>
        </is>
      </c>
      <c r="C64073" t="n">
        <v>7</v>
      </c>
      <c r="D64073" t="inlineStr">
        <is>
          <t>{'datam-publish3', 'safe-ktds-publish3', 'test-publish3-slj'}</t>
        </is>
      </c>
    </row>
    <row r="64074">
      <c r="A64074" s="1" t="n">
        <v>64072</v>
      </c>
      <c r="B64074" t="inlineStr">
        <is>
          <t>draughts</t>
        </is>
      </c>
      <c r="C64074" t="n">
        <v>7</v>
      </c>
      <c r="D64074" t="inlineStr">
        <is>
          <t>{'e-champ-draughts-thinker', 'draughtsground', 'e-champ-draughts'}</t>
        </is>
      </c>
    </row>
    <row r="64075">
      <c r="A64075" s="1" t="n">
        <v>64073</v>
      </c>
      <c r="B64075" t="inlineStr">
        <is>
          <t>loskie</t>
        </is>
      </c>
      <c r="C64075" t="n">
        <v>7</v>
      </c>
      <c r="D64075" t="inlineStr">
        <is>
          <t>{'@bryce-loskie~eslint-config-basic', '@bryce-loskie~utils', '@bryce-loskie~eslint-config-react'}</t>
        </is>
      </c>
    </row>
    <row r="64076">
      <c r="A64076" s="1" t="n">
        <v>64074</v>
      </c>
      <c r="B64076" t="inlineStr">
        <is>
          <t>nirmal</t>
        </is>
      </c>
      <c r="C64076" t="n">
        <v>7</v>
      </c>
      <c r="D64076" t="inlineStr">
        <is>
          <t>{'jnirmalforever-pilot', 'nirmalrayan-frame-print', '@nirmalpatel~commandlinenpm'}</t>
        </is>
      </c>
    </row>
    <row r="64077">
      <c r="A64077" s="1" t="n">
        <v>64075</v>
      </c>
      <c r="B64077" t="inlineStr">
        <is>
          <t>cuellar</t>
        </is>
      </c>
      <c r="C64077" t="n">
        <v>7</v>
      </c>
      <c r="D64077" t="inlineStr">
        <is>
          <t>{'tecsup-dawa-tarea-cuellarrosas', '@jaime.cuellar~prototype', '@jaime.cuellar~factory'}</t>
        </is>
      </c>
    </row>
    <row r="64078">
      <c r="A64078" s="1" t="n">
        <v>64076</v>
      </c>
      <c r="B64078" t="inlineStr">
        <is>
          <t>thevelops</t>
        </is>
      </c>
      <c r="C64078" t="n">
        <v>7</v>
      </c>
      <c r="D64078" t="inlineStr">
        <is>
          <t>{'thevelops-validator', '@thevelops~tvcli', '@thevelops~tv-table'}</t>
        </is>
      </c>
    </row>
    <row r="64079">
      <c r="A64079" s="1" t="n">
        <v>64077</v>
      </c>
      <c r="B64079" t="inlineStr">
        <is>
          <t>stochastic</t>
        </is>
      </c>
      <c r="C64079" t="n">
        <v>7</v>
      </c>
      <c r="D64079" t="inlineStr">
        <is>
          <t>{'xyz.ping.stochastic.bootstrap', 'stochastic-groove-lib', 'stochasticmath'}</t>
        </is>
      </c>
    </row>
    <row r="64080">
      <c r="A64080" s="1" t="n">
        <v>64078</v>
      </c>
      <c r="B64080" t="inlineStr">
        <is>
          <t>borm</t>
        </is>
      </c>
      <c r="C64080" t="n">
        <v>7</v>
      </c>
      <c r="D64080" t="inlineStr">
        <is>
          <t>{'idborm', 'borm-ng2-pdf', 'borm-jstore'}</t>
        </is>
      </c>
    </row>
    <row r="64081">
      <c r="A64081" s="1" t="n">
        <v>64079</v>
      </c>
      <c r="B64081" t="inlineStr">
        <is>
          <t>tuku</t>
        </is>
      </c>
      <c r="C64081" t="n">
        <v>7</v>
      </c>
      <c r="D64081" t="inlineStr">
        <is>
          <t>{'@tukutun~fascode-official-web-footer', 'tukuatu', 'tuku'}</t>
        </is>
      </c>
    </row>
    <row r="64082">
      <c r="A64082" s="1" t="n">
        <v>64080</v>
      </c>
      <c r="B64082" t="inlineStr">
        <is>
          <t>pactum</t>
        </is>
      </c>
      <c r="C64082" t="n">
        <v>7</v>
      </c>
      <c r="D64082" t="inlineStr">
        <is>
          <t>{'pactum-swagger-coverage', 'pactum-matchers', 'pactum-influxdb-reporter'}</t>
        </is>
      </c>
    </row>
    <row r="64083">
      <c r="A64083" s="1" t="n">
        <v>64081</v>
      </c>
      <c r="B64083" t="inlineStr">
        <is>
          <t>xlibris</t>
        </is>
      </c>
      <c r="C64083" t="n">
        <v>7</v>
      </c>
      <c r="D64083" t="inlineStr">
        <is>
          <t>{'@exlibris~exl-cloudapp-cli', 'sra-exlibris-request', '@exlibris-sdks~alma'}</t>
        </is>
      </c>
    </row>
    <row r="64084">
      <c r="A64084" s="1" t="n">
        <v>64082</v>
      </c>
      <c r="B64084" t="inlineStr">
        <is>
          <t>exlibris</t>
        </is>
      </c>
      <c r="C64084" t="n">
        <v>7</v>
      </c>
      <c r="D64084" t="inlineStr">
        <is>
          <t>{'@exlibris~exl-cloudapp-cli', 'sra-exlibris-request', '@exlibris-sdks~alma'}</t>
        </is>
      </c>
    </row>
    <row r="64085">
      <c r="A64085" s="1" t="n">
        <v>64083</v>
      </c>
      <c r="B64085" t="inlineStr">
        <is>
          <t>jnk</t>
        </is>
      </c>
      <c r="C64085" t="n">
        <v>7</v>
      </c>
      <c r="D64085" t="inlineStr">
        <is>
          <t>{'random-messages-jnk', 'ansdjnka', 'iliya-project-nmnjnk'}</t>
        </is>
      </c>
    </row>
    <row r="64086">
      <c r="A64086" s="1" t="n">
        <v>64084</v>
      </c>
      <c r="B64086" t="inlineStr">
        <is>
          <t>rufina</t>
        </is>
      </c>
      <c r="C64086" t="n">
        <v>7</v>
      </c>
      <c r="D64086" t="inlineStr">
        <is>
          <t>{'@openfonts~rufina_latin-ext', 'fontsource-rufina', '@expo-google-fonts~rufina'}</t>
        </is>
      </c>
    </row>
    <row r="64087">
      <c r="A64087" s="1" t="n">
        <v>64085</v>
      </c>
      <c r="B64087" t="inlineStr">
        <is>
          <t>alexandr</t>
        </is>
      </c>
      <c r="C64087" t="n">
        <v>7</v>
      </c>
      <c r="D64087" t="inlineStr">
        <is>
          <t>{'alexandry-nothing-to-prod-api', 'my-libalexandr', '@alexandrkozyrev~tiny'}</t>
        </is>
      </c>
    </row>
    <row r="64088">
      <c r="A64088" s="1" t="n">
        <v>64086</v>
      </c>
      <c r="B64088" t="inlineStr">
        <is>
          <t>ngls</t>
        </is>
      </c>
      <c r="C64088" t="n">
        <v>7</v>
      </c>
      <c r="D64088" t="inlineStr">
        <is>
          <t>{'ngls', '@dongls~xform', 'nglsqq-changes-function'}</t>
        </is>
      </c>
    </row>
    <row r="64089">
      <c r="A64089" s="1" t="n">
        <v>64087</v>
      </c>
      <c r="B64089" t="inlineStr">
        <is>
          <t>sketchpixy</t>
        </is>
      </c>
      <c r="C64089" t="n">
        <v>7</v>
      </c>
      <c r="D64089" t="inlineStr">
        <is>
          <t>{'@sketchpixy~scroll-behavior', '@sketchpixy~react-router-scroll', '@sketchpixy~rubix'}</t>
        </is>
      </c>
    </row>
    <row r="64090">
      <c r="A64090" s="1" t="n">
        <v>64088</v>
      </c>
      <c r="B64090" t="inlineStr">
        <is>
          <t>zcs</t>
        </is>
      </c>
      <c r="C64090" t="n">
        <v>7</v>
      </c>
      <c r="D64090" t="inlineStr">
        <is>
          <t>{'babel-preset-zcs', 'eslint-config-zcs', '@smarterlabs~zcs'}</t>
        </is>
      </c>
    </row>
    <row r="64091">
      <c r="A64091" s="1" t="n">
        <v>64089</v>
      </c>
      <c r="B64091" t="inlineStr">
        <is>
          <t>formit</t>
        </is>
      </c>
      <c r="C64091" t="n">
        <v>7</v>
      </c>
      <c r="D64091" t="inlineStr">
        <is>
          <t>{'react-formit', 'django-formit', 'svelte-formit'}</t>
        </is>
      </c>
    </row>
    <row r="64092">
      <c r="A64092" s="1" t="n">
        <v>64090</v>
      </c>
      <c r="B64092" t="inlineStr">
        <is>
          <t>relish</t>
        </is>
      </c>
      <c r="C64092" t="n">
        <v>7</v>
      </c>
      <c r="D64092" t="inlineStr">
        <is>
          <t>{'generator-relish-wordpress', 'relish', '@condiments~relish'}</t>
        </is>
      </c>
    </row>
    <row r="64093">
      <c r="A64093" s="1" t="n">
        <v>64091</v>
      </c>
      <c r="B64093" t="inlineStr">
        <is>
          <t>alvear</t>
        </is>
      </c>
      <c r="C64093" t="n">
        <v>7</v>
      </c>
      <c r="D64093" t="inlineStr">
        <is>
          <t>{'@calvear~react-redux', 'alveare', '@calvear~azure-key-vault'}</t>
        </is>
      </c>
    </row>
    <row r="64094">
      <c r="A64094" s="1" t="n">
        <v>64092</v>
      </c>
      <c r="B64094" t="inlineStr">
        <is>
          <t>ideame</t>
        </is>
      </c>
      <c r="C64094" t="n">
        <v>7</v>
      </c>
      <c r="D64094" t="inlineStr">
        <is>
          <t>{'mercadopago-ideame', 'grunt-cdn-ideame', 'grunt-rev-md5-ideame'}</t>
        </is>
      </c>
    </row>
    <row r="64095">
      <c r="A64095" s="1" t="n">
        <v>64093</v>
      </c>
      <c r="B64095" t="inlineStr">
        <is>
          <t>videowiki</t>
        </is>
      </c>
      <c r="C64095" t="n">
        <v>7</v>
      </c>
      <c r="D64095" t="inlineStr">
        <is>
          <t>{'@videowiki~vw-translate', '@videowiki~vendors', '@videowiki~image-annotator'}</t>
        </is>
      </c>
    </row>
    <row r="64096">
      <c r="A64096" s="1" t="n">
        <v>64094</v>
      </c>
      <c r="B64096" t="inlineStr">
        <is>
          <t>comon</t>
        </is>
      </c>
      <c r="C64096" t="n">
        <v>7</v>
      </c>
      <c r="D64096" t="inlineStr">
        <is>
          <t>{'@jiptickets~comon', 'com.google.play.comon', 'aurelia-comon'}</t>
        </is>
      </c>
    </row>
    <row r="64097">
      <c r="A64097" s="1" t="n">
        <v>64095</v>
      </c>
      <c r="B64097" t="inlineStr">
        <is>
          <t>otm</t>
        </is>
      </c>
      <c r="C64097" t="n">
        <v>7</v>
      </c>
      <c r="D64097" t="inlineStr">
        <is>
          <t>{'otm-models', 'kt-otm', 'otm'}</t>
        </is>
      </c>
    </row>
    <row r="64098">
      <c r="A64098" s="1" t="n">
        <v>64096</v>
      </c>
      <c r="B64098" t="inlineStr">
        <is>
          <t>centos64</t>
        </is>
      </c>
      <c r="C64098" t="n">
        <v>7</v>
      </c>
      <c r="D64098" t="inlineStr">
        <is>
          <t>{'@chilkat~ck-node11-centos64', '@chilkat~ck-node12-centos64', '@chilkat~ck-node13-centos64'}</t>
        </is>
      </c>
    </row>
    <row r="64099">
      <c r="A64099" s="1" t="n">
        <v>64097</v>
      </c>
      <c r="B64099" t="inlineStr">
        <is>
          <t>anthea</t>
        </is>
      </c>
      <c r="C64099" t="n">
        <v>7</v>
      </c>
      <c r="D64099" t="inlineStr">
        <is>
          <t>{'ngx-anthea-template-fury', '@gruppoanthea~dynamic-form-material', '@gruppoanthea~dynamic-form'}</t>
        </is>
      </c>
    </row>
    <row r="64100">
      <c r="A64100" s="1" t="n">
        <v>64098</v>
      </c>
      <c r="B64100" t="inlineStr">
        <is>
          <t>anyway</t>
        </is>
      </c>
      <c r="C64100" t="n">
        <v>7</v>
      </c>
      <c r="D64100" t="inlineStr">
        <is>
          <t>{'postcss-anyway', 'dereks-test-of-a-thing-that-probably-wont-work-anyway', 'anyway-xw'}</t>
        </is>
      </c>
    </row>
    <row r="64101">
      <c r="A64101" s="1" t="n">
        <v>64099</v>
      </c>
      <c r="B64101" t="inlineStr">
        <is>
          <t>nagi</t>
        </is>
      </c>
      <c r="C64101" t="n">
        <v>7</v>
      </c>
      <c r="D64101" t="inlineStr">
        <is>
          <t>{'izanagi-test', 'izanagi', 'nagi'}</t>
        </is>
      </c>
    </row>
    <row r="64102">
      <c r="A64102" s="1" t="n">
        <v>64100</v>
      </c>
      <c r="B64102" t="inlineStr">
        <is>
          <t>cv3</t>
        </is>
      </c>
      <c r="C64102" t="n">
        <v>7</v>
      </c>
      <c r="D64102" t="inlineStr">
        <is>
          <t>{'cv3-inject', 'cv3-route', 'gatsby-source-cv3'}</t>
        </is>
      </c>
    </row>
    <row r="64103">
      <c r="A64103" s="1" t="n">
        <v>64101</v>
      </c>
      <c r="B64103" t="inlineStr">
        <is>
          <t>mercadoeletronico</t>
        </is>
      </c>
      <c r="C64103" t="n">
        <v>7</v>
      </c>
      <c r="D64103" t="inlineStr">
        <is>
          <t>{'@mercadoeletronico~eslint-config', '@mercadoeletronico~me-eslint-module', '@mercadoeletronico~me-icon'}</t>
        </is>
      </c>
    </row>
    <row r="64104">
      <c r="A64104" s="1" t="n">
        <v>64102</v>
      </c>
      <c r="B64104" t="inlineStr">
        <is>
          <t>wigley</t>
        </is>
      </c>
      <c r="C64104" t="n">
        <v>7</v>
      </c>
      <c r="D64104" t="inlineStr">
        <is>
          <t>{'@openfonts~qwigley_latin', '@fontsource~qwigley', '@compai~font-qwigley'}</t>
        </is>
      </c>
    </row>
    <row r="64105">
      <c r="A64105" s="1" t="n">
        <v>64103</v>
      </c>
      <c r="B64105" t="inlineStr">
        <is>
          <t>qwigley</t>
        </is>
      </c>
      <c r="C64105" t="n">
        <v>7</v>
      </c>
      <c r="D64105" t="inlineStr">
        <is>
          <t>{'@openfonts~qwigley_latin', '@fontsource~qwigley', '@compai~font-qwigley'}</t>
        </is>
      </c>
    </row>
    <row r="64106">
      <c r="A64106" s="1" t="n">
        <v>64104</v>
      </c>
      <c r="B64106" t="inlineStr">
        <is>
          <t>saladswap</t>
        </is>
      </c>
      <c r="C64106" t="n">
        <v>7</v>
      </c>
      <c r="D64106" t="inlineStr">
        <is>
          <t>{'@saladswap~salad-swap-lib', '@saladswap~saladswap-peripheral', '@saladswap~eslint-config-salad'}</t>
        </is>
      </c>
    </row>
    <row r="64107">
      <c r="A64107" s="1" t="n">
        <v>64105</v>
      </c>
      <c r="B64107" t="inlineStr">
        <is>
          <t>webarranco</t>
        </is>
      </c>
      <c r="C64107" t="n">
        <v>7</v>
      </c>
      <c r="D64107" t="inlineStr">
        <is>
          <t>{'webarranco_loader', 'webarranco_starter', 'webarranco_lightbox'}</t>
        </is>
      </c>
    </row>
    <row r="64108">
      <c r="A64108" s="1" t="n">
        <v>64106</v>
      </c>
      <c r="B64108" t="inlineStr">
        <is>
          <t>hjertnes</t>
        </is>
      </c>
      <c r="C64108" t="n">
        <v>7</v>
      </c>
      <c r="D64108" t="inlineStr">
        <is>
          <t>{'@hjertnes~uuid', '@hjertnes~timesheet', '@hjertnes~redux-utils'}</t>
        </is>
      </c>
    </row>
    <row r="64109">
      <c r="A64109" s="1" t="n">
        <v>64107</v>
      </c>
      <c r="B64109" t="inlineStr">
        <is>
          <t>novacbn</t>
        </is>
      </c>
      <c r="C64109" t="n">
        <v>7</v>
      </c>
      <c r="D64109" t="inlineStr">
        <is>
          <t>{'@novacbn~test-package', '@novacbn~svelte-stork', '@novacbn~test-package3'}</t>
        </is>
      </c>
    </row>
    <row r="64110">
      <c r="A64110" s="1" t="n">
        <v>64108</v>
      </c>
      <c r="B64110" t="inlineStr">
        <is>
          <t>zjz</t>
        </is>
      </c>
      <c r="C64110" t="n">
        <v>7</v>
      </c>
      <c r="D64110" t="inlineStr">
        <is>
          <t>{'zjz-vue-editor', 'get_person_zjz', 'simple-uploader-zjz'}</t>
        </is>
      </c>
    </row>
    <row r="64111">
      <c r="A64111" s="1" t="n">
        <v>64109</v>
      </c>
      <c r="B64111" t="inlineStr">
        <is>
          <t>quoc</t>
        </is>
      </c>
      <c r="C64111" t="n">
        <v>7</v>
      </c>
      <c r="D64111" t="inlineStr">
        <is>
          <t>{'@quocthoai~hello-teku', 'quoctuandeptrai', 'anhquoc-utils'}</t>
        </is>
      </c>
    </row>
    <row r="64112">
      <c r="A64112" s="1" t="n">
        <v>64110</v>
      </c>
      <c r="B64112" t="inlineStr">
        <is>
          <t>customform</t>
        </is>
      </c>
      <c r="C64112" t="n">
        <v>7</v>
      </c>
      <c r="D64112" t="inlineStr">
        <is>
          <t>{'@minglabs1~mingblocks_customform', 'bm-customform-design', 'bm-customform-draw'}</t>
        </is>
      </c>
    </row>
    <row r="64113">
      <c r="A64113" s="1" t="n">
        <v>64111</v>
      </c>
      <c r="B64113" t="inlineStr">
        <is>
          <t>pyron</t>
        </is>
      </c>
      <c r="C64113" t="n">
        <v>7</v>
      </c>
      <c r="D64113" t="inlineStr">
        <is>
          <t>{'pyronn-torch', 'pyrona', 'pyronn'}</t>
        </is>
      </c>
    </row>
    <row r="64114">
      <c r="A64114" s="1" t="n">
        <v>64112</v>
      </c>
      <c r="B64114" t="inlineStr">
        <is>
          <t>fantai</t>
        </is>
      </c>
      <c r="C64114" t="n">
        <v>7</v>
      </c>
      <c r="D64114" t="inlineStr">
        <is>
          <t>{'@fantai~account', '@fantai~utils', '@fantai~qywx-third-jssdk'}</t>
        </is>
      </c>
    </row>
    <row r="64115">
      <c r="A64115" s="1" t="n">
        <v>64113</v>
      </c>
      <c r="B64115" t="inlineStr">
        <is>
          <t>raymon</t>
        </is>
      </c>
      <c r="C64115" t="n">
        <v>7</v>
      </c>
      <c r="D64115" t="inlineStr">
        <is>
          <t>{'raymon-client', 'raymon-form-form-create', 'raymon_form_uni_app'}</t>
        </is>
      </c>
    </row>
    <row r="64116">
      <c r="A64116" s="1" t="n">
        <v>64114</v>
      </c>
      <c r="B64116" t="inlineStr">
        <is>
          <t>rustyconover</t>
        </is>
      </c>
      <c r="C64116" t="n">
        <v>7</v>
      </c>
      <c r="D64116" t="inlineStr">
        <is>
          <t>{'@rustyconover~etcd-registry', '@rustyconover~togeojson', '@rustyconover~redislock'}</t>
        </is>
      </c>
    </row>
    <row r="64117">
      <c r="A64117" s="1" t="n">
        <v>64115</v>
      </c>
      <c r="B64117" t="inlineStr">
        <is>
          <t>heen</t>
        </is>
      </c>
      <c r="C64117" t="n">
        <v>7</v>
      </c>
      <c r="D64117" t="inlineStr">
        <is>
          <t>{'@heen~cli-core', '@azarudheen~rn-circle-slider', 'aheenam-dashboard-clock'}</t>
        </is>
      </c>
    </row>
    <row r="64118">
      <c r="A64118" s="1" t="n">
        <v>64116</v>
      </c>
      <c r="B64118" t="inlineStr">
        <is>
          <t>bitdiver</t>
        </is>
      </c>
      <c r="C64118" t="n">
        <v>7</v>
      </c>
      <c r="D64118" t="inlineStr">
        <is>
          <t>{'@bitdiver~model', '@bitdiver~logadapter-dispatcher', '@bitdiver~runner-server'}</t>
        </is>
      </c>
    </row>
    <row r="64119">
      <c r="A64119" s="1" t="n">
        <v>64117</v>
      </c>
      <c r="B64119" t="inlineStr">
        <is>
          <t>mpb</t>
        </is>
      </c>
      <c r="C64119" t="n">
        <v>7</v>
      </c>
      <c r="D64119" t="inlineStr">
        <is>
          <t>{'node-red-contrib-mpb', '@mpfe~mpb-config', 'mpb'}</t>
        </is>
      </c>
    </row>
    <row r="64120">
      <c r="A64120" s="1" t="n">
        <v>64118</v>
      </c>
      <c r="B64120" t="inlineStr">
        <is>
          <t>happywork</t>
        </is>
      </c>
      <c r="C64120" t="n">
        <v>7</v>
      </c>
      <c r="D64120" t="inlineStr">
        <is>
          <t>{'happywork-new', 'happywork-web-builder', 'happywork-ftp'}</t>
        </is>
      </c>
    </row>
    <row r="64121">
      <c r="A64121" s="1" t="n">
        <v>64119</v>
      </c>
      <c r="B64121" t="inlineStr">
        <is>
          <t>menace</t>
        </is>
      </c>
      <c r="C64121" t="n">
        <v>7</v>
      </c>
      <c r="D64121" t="inlineStr">
        <is>
          <t>{'eslint-config-masterofmenace', 'demenace', 'phantom-menace'}</t>
        </is>
      </c>
    </row>
    <row r="64122">
      <c r="A64122" s="1" t="n">
        <v>64120</v>
      </c>
      <c r="B64122" t="inlineStr">
        <is>
          <t>raines</t>
        </is>
      </c>
      <c r="C64122" t="n">
        <v>7</v>
      </c>
      <c r="D64122" t="inlineStr">
        <is>
          <t>{'raines-another-dummy-pkg', 'raines-dummy-pkg', 'raines-dummy-pkg3'}</t>
        </is>
      </c>
    </row>
    <row r="64123">
      <c r="A64123" s="1" t="n">
        <v>64121</v>
      </c>
      <c r="B64123" t="inlineStr">
        <is>
          <t>cotter</t>
        </is>
      </c>
      <c r="C64123" t="n">
        <v>7</v>
      </c>
      <c r="D64123" t="inlineStr">
        <is>
          <t>{'cotter-node', 'cotter-token-js', 'react-native-cotter'}</t>
        </is>
      </c>
    </row>
    <row r="64124">
      <c r="A64124" s="1" t="n">
        <v>64122</v>
      </c>
      <c r="B64124" t="inlineStr">
        <is>
          <t>stylemark</t>
        </is>
      </c>
      <c r="C64124" t="n">
        <v>7</v>
      </c>
      <c r="D64124" t="inlineStr">
        <is>
          <t>{'parcel-plugin-stylemark', '@pro-vision~pv-stylemark', 'parcel-reporter-stylemark'}</t>
        </is>
      </c>
    </row>
    <row r="64125">
      <c r="A64125" s="1" t="n">
        <v>64123</v>
      </c>
      <c r="B64125" t="inlineStr">
        <is>
          <t>dexgroup</t>
        </is>
      </c>
      <c r="C64125" t="n">
        <v>7</v>
      </c>
      <c r="D64125" t="inlineStr">
        <is>
          <t>{'@dexgroup~gatsby-theme-dexlist-agency', '@dexgroup~gatsby-theme-dexlist-tools', '@dexgroup~gatsby-theme-dexlist-design'}</t>
        </is>
      </c>
    </row>
    <row r="64126">
      <c r="A64126" s="1" t="n">
        <v>64124</v>
      </c>
      <c r="B64126" t="inlineStr">
        <is>
          <t>youtubeanalytics</t>
        </is>
      </c>
      <c r="C64126" t="n">
        <v>7</v>
      </c>
      <c r="D64126" t="inlineStr">
        <is>
          <t>{'@types~gapi.youtubeanalytics', '@datafire~google-youtubeanalytics', '@types~gapi.client.youtubeanalytics'}</t>
        </is>
      </c>
    </row>
    <row r="64127">
      <c r="A64127" s="1" t="n">
        <v>64125</v>
      </c>
      <c r="B64127" t="inlineStr">
        <is>
          <t>blastoff</t>
        </is>
      </c>
      <c r="C64127" t="n">
        <v>7</v>
      </c>
      <c r="D64127" t="inlineStr">
        <is>
          <t>{'barkley-blastoff', '@stomprocket~blastoff-react', 'blastoff-panel'}</t>
        </is>
      </c>
    </row>
    <row r="64128">
      <c r="A64128" s="1" t="n">
        <v>64126</v>
      </c>
      <c r="B64128" t="inlineStr">
        <is>
          <t>preface</t>
        </is>
      </c>
      <c r="C64128" t="n">
        <v>7</v>
      </c>
      <c r="D64128" t="inlineStr">
        <is>
          <t>{'compreface-js-sdk-test', 'compreface-sdk', 'compreface-js-sdk-demo'}</t>
        </is>
      </c>
    </row>
    <row r="64129">
      <c r="A64129" s="1" t="n">
        <v>64127</v>
      </c>
      <c r="B64129" t="inlineStr">
        <is>
          <t>dbmigrate</t>
        </is>
      </c>
      <c r="C64129" t="n">
        <v>7</v>
      </c>
      <c r="D64129" t="inlineStr">
        <is>
          <t>{'dbmigrate.js', 'wise-paas-notify-dbmigrate', 'wise-paas-scada-dbmigrate'}</t>
        </is>
      </c>
    </row>
    <row r="64130">
      <c r="A64130" s="1" t="n">
        <v>64128</v>
      </c>
      <c r="B64130" t="inlineStr">
        <is>
          <t>reorderable</t>
        </is>
      </c>
      <c r="C64130" t="n">
        <v>7</v>
      </c>
      <c r="D64130" t="inlineStr">
        <is>
          <t>{'@4geit~rct-reorderable-grid-list-component', 'hyper-reorderable-tabs', 'ng-reorderable'}</t>
        </is>
      </c>
    </row>
    <row r="64131">
      <c r="A64131" s="1" t="n">
        <v>64129</v>
      </c>
      <c r="B64131" t="inlineStr">
        <is>
          <t>swanwater</t>
        </is>
      </c>
      <c r="C64131" t="n">
        <v>7</v>
      </c>
      <c r="D64131" t="inlineStr">
        <is>
          <t>{'swanwater-models', 'swanwater-web', 'swanwater-nav'}</t>
        </is>
      </c>
    </row>
    <row r="64132">
      <c r="A64132" s="1" t="n">
        <v>64130</v>
      </c>
      <c r="B64132" t="inlineStr">
        <is>
          <t>lenguaje</t>
        </is>
      </c>
      <c r="C64132" t="n">
        <v>7</v>
      </c>
      <c r="D64132" t="inlineStr">
        <is>
          <t>{'lenguaje-platzom', 'demo-lenguaje-2', 'lenguajefalse'}</t>
        </is>
      </c>
    </row>
    <row r="64133">
      <c r="A64133" s="1" t="n">
        <v>64131</v>
      </c>
      <c r="B64133" t="inlineStr">
        <is>
          <t>card2</t>
        </is>
      </c>
      <c r="C64133" t="n">
        <v>7</v>
      </c>
      <c r="D64133" t="inlineStr">
        <is>
          <t>{'transaction-card2', '@lernatest~card2', '@certitrade~card2-model'}</t>
        </is>
      </c>
    </row>
    <row r="64134">
      <c r="A64134" s="1" t="n">
        <v>64132</v>
      </c>
      <c r="B64134" t="inlineStr">
        <is>
          <t>feeyo</t>
        </is>
      </c>
      <c r="C64134" t="n">
        <v>7</v>
      </c>
      <c r="D64134" t="inlineStr">
        <is>
          <t>{'feeyo-cli', 'feeyo', 'feeyo-ui'}</t>
        </is>
      </c>
    </row>
    <row r="64135">
      <c r="A64135" s="1" t="n">
        <v>64133</v>
      </c>
      <c r="B64135" t="inlineStr">
        <is>
          <t>lugiax</t>
        </is>
      </c>
      <c r="C64135" t="n">
        <v>7</v>
      </c>
      <c r="D64135" t="inlineStr">
        <is>
          <t>{'@lugia~lugiax-common', 'lugiax', '@lugia~lugiax'}</t>
        </is>
      </c>
    </row>
    <row r="64136">
      <c r="A64136" s="1" t="n">
        <v>64134</v>
      </c>
      <c r="B64136" t="inlineStr">
        <is>
          <t>grappler</t>
        </is>
      </c>
      <c r="C64136" t="n">
        <v>7</v>
      </c>
      <c r="D64136" t="inlineStr">
        <is>
          <t>{'node-grappler-logger-sdk', 'saddlebag-grappler', 'grappler-hook-github'}</t>
        </is>
      </c>
    </row>
    <row r="64137">
      <c r="A64137" s="1" t="n">
        <v>64135</v>
      </c>
      <c r="B64137" t="inlineStr">
        <is>
          <t>mitmproxy</t>
        </is>
      </c>
      <c r="C64137" t="n">
        <v>7</v>
      </c>
      <c r="D64137" t="inlineStr">
        <is>
          <t>{'mitmproxy-httpolice', 'mitmproxy', '@docmirror~mitmproxy'}</t>
        </is>
      </c>
    </row>
    <row r="64138">
      <c r="A64138" s="1" t="n">
        <v>64136</v>
      </c>
      <c r="B64138" t="inlineStr">
        <is>
          <t>ramsden</t>
        </is>
      </c>
      <c r="C64138" t="n">
        <v>7</v>
      </c>
      <c r="D64138" t="inlineStr">
        <is>
          <t>{'@lukeramsden~aws-appsync-auth-link', '@lukeramsden~graphile-worker', '@lukeramsden~graphile-scheduler'}</t>
        </is>
      </c>
    </row>
    <row r="64139">
      <c r="A64139" s="1" t="n">
        <v>64137</v>
      </c>
      <c r="B64139" t="inlineStr">
        <is>
          <t>lukeramsden</t>
        </is>
      </c>
      <c r="C64139" t="n">
        <v>7</v>
      </c>
      <c r="D64139" t="inlineStr">
        <is>
          <t>{'@lukeramsden~aws-appsync-auth-link', '@lukeramsden~graphile-worker', '@lukeramsden~graphile-scheduler'}</t>
        </is>
      </c>
    </row>
    <row r="64140">
      <c r="A64140" s="1" t="n">
        <v>64138</v>
      </c>
      <c r="B64140" t="inlineStr">
        <is>
          <t>tgt</t>
        </is>
      </c>
      <c r="C64140" t="n">
        <v>7</v>
      </c>
      <c r="D64140" t="inlineStr">
        <is>
          <t>{'sn-tgt', 'cas-tgt-checker', 'sails-generate-tgt'}</t>
        </is>
      </c>
    </row>
    <row r="64141">
      <c r="A64141" s="1" t="n">
        <v>64139</v>
      </c>
      <c r="B64141" t="inlineStr">
        <is>
          <t>hrx</t>
        </is>
      </c>
      <c r="C64141" t="n">
        <v>7</v>
      </c>
      <c r="D64141" t="inlineStr">
        <is>
          <t>{'hrx-ui', 'utlis-hrx-3.1', 'hrx'}</t>
        </is>
      </c>
    </row>
    <row r="64142">
      <c r="A64142" s="1" t="n">
        <v>64140</v>
      </c>
      <c r="B64142" t="inlineStr">
        <is>
          <t>mongokit</t>
        </is>
      </c>
      <c r="C64142" t="n">
        <v>7</v>
      </c>
      <c r="D64142" t="inlineStr">
        <is>
          <t>{'mongokit-py3', 'mongokit', 'mongokit-ng'}</t>
        </is>
      </c>
    </row>
    <row r="64143">
      <c r="A64143" s="1" t="n">
        <v>64141</v>
      </c>
      <c r="B64143" t="inlineStr">
        <is>
          <t>zony</t>
        </is>
      </c>
      <c r="C64143" t="n">
        <v>7</v>
      </c>
      <c r="D64143" t="inlineStr">
        <is>
          <t>{'myzony-generator-vue', '@nieopierzony~amongus-protocol', 'zony_hlt_tool'}</t>
        </is>
      </c>
    </row>
    <row r="64144">
      <c r="A64144" s="1" t="n">
        <v>64142</v>
      </c>
      <c r="B64144" t="inlineStr">
        <is>
          <t>welder</t>
        </is>
      </c>
      <c r="C64144" t="n">
        <v>7</v>
      </c>
      <c r="D64144" t="inlineStr">
        <is>
          <t>{'promise-welder', 'datawelder', 'ti-welder'}</t>
        </is>
      </c>
    </row>
    <row r="64145">
      <c r="A64145" s="1" t="n">
        <v>64143</v>
      </c>
      <c r="B64145" t="inlineStr">
        <is>
          <t>chatwoot</t>
        </is>
      </c>
      <c r="C64145" t="n">
        <v>7</v>
      </c>
      <c r="D64145" t="inlineStr">
        <is>
          <t>{'@chatwoot~react-native-widget', '@sandstreamdev~chatwoot', '@chatwoot~docusaurus-plugin'}</t>
        </is>
      </c>
    </row>
    <row r="64146">
      <c r="A64146" s="1" t="n">
        <v>64144</v>
      </c>
      <c r="B64146" t="inlineStr">
        <is>
          <t>nigeria</t>
        </is>
      </c>
      <c r="C64146" t="n">
        <v>7</v>
      </c>
      <c r="D64146" t="inlineStr">
        <is>
          <t>{'nigeria', '@svg-maps~nigeria', 'nigeria-phone-number-validator'}</t>
        </is>
      </c>
    </row>
    <row r="64147">
      <c r="A64147" s="1" t="n">
        <v>64145</v>
      </c>
      <c r="B64147" t="inlineStr">
        <is>
          <t>barokah</t>
        </is>
      </c>
      <c r="C64147" t="n">
        <v>7</v>
      </c>
      <c r="D64147" t="inlineStr">
        <is>
          <t>{'@barokah-group~utils', 'barokah-group', '@barokah-group~core'}</t>
        </is>
      </c>
    </row>
    <row r="64148">
      <c r="A64148" s="1" t="n">
        <v>64146</v>
      </c>
      <c r="B64148" t="inlineStr">
        <is>
          <t>unfluff</t>
        </is>
      </c>
      <c r="C64148" t="n">
        <v>7</v>
      </c>
      <c r="D64148" t="inlineStr">
        <is>
          <t>{'unfluff-wrapper', '@knod~unfluff', 'unfluff-without-node'}</t>
        </is>
      </c>
    </row>
    <row r="64149">
      <c r="A64149" s="1" t="n">
        <v>64147</v>
      </c>
      <c r="B64149" t="inlineStr">
        <is>
          <t>gucci</t>
        </is>
      </c>
      <c r="C64149" t="n">
        <v>7</v>
      </c>
      <c r="D64149" t="inlineStr">
        <is>
          <t>{'guccimaticaninator', '@gucciogucci~simply-translation', 'gucci-gang'}</t>
        </is>
      </c>
    </row>
    <row r="64150">
      <c r="A64150" s="1" t="n">
        <v>64148</v>
      </c>
      <c r="B64150" t="inlineStr">
        <is>
          <t>evolify</t>
        </is>
      </c>
      <c r="C64150" t="n">
        <v>7</v>
      </c>
      <c r="D64150" t="inlineStr">
        <is>
          <t>{'@evolify~dom-utils', '@evolify~react-scripts', '@evolify~utils'}</t>
        </is>
      </c>
    </row>
    <row r="64151">
      <c r="A64151" s="1" t="n">
        <v>64149</v>
      </c>
      <c r="B64151" t="inlineStr">
        <is>
          <t>pnn</t>
        </is>
      </c>
      <c r="C64151" t="n">
        <v>7</v>
      </c>
      <c r="D64151" t="inlineStr">
        <is>
          <t>{'pnn-it-ckeditor5', 'rtm-fpnn-webjs-sdk', 'pnn-hd'}</t>
        </is>
      </c>
    </row>
    <row r="64152">
      <c r="A64152" s="1" t="n">
        <v>64150</v>
      </c>
      <c r="B64152" t="inlineStr">
        <is>
          <t>henriette</t>
        </is>
      </c>
      <c r="C64152" t="n">
        <v>7</v>
      </c>
      <c r="D64152" t="inlineStr">
        <is>
          <t>{'@henriette-einstein~henni-doctor', '@henriette-einstein~gridsome-transformer-asciidoc', '@henriette-einstein~asciidoc-converter-handlebars'}</t>
        </is>
      </c>
    </row>
    <row r="64153">
      <c r="A64153" s="1" t="n">
        <v>64151</v>
      </c>
      <c r="B64153" t="inlineStr">
        <is>
          <t>dmodelv3</t>
        </is>
      </c>
      <c r="C64153" t="n">
        <v>7</v>
      </c>
      <c r="D64153" t="inlineStr">
        <is>
          <t>{'l2dmodelv3_1', 'l2dmodelv3_4', 'l2dmodelv3_2'}</t>
        </is>
      </c>
    </row>
    <row r="64154">
      <c r="A64154" s="1" t="n">
        <v>64152</v>
      </c>
      <c r="B64154" t="inlineStr">
        <is>
          <t>richmond</t>
        </is>
      </c>
      <c r="C64154" t="n">
        <v>7</v>
      </c>
      <c r="D64154" t="inlineStr">
        <is>
          <t>{'richmond-web-controller', '@crichmond1989~re-pack', '@richmond-croft~chatbot'}</t>
        </is>
      </c>
    </row>
    <row r="64155">
      <c r="A64155" s="1" t="n">
        <v>64153</v>
      </c>
      <c r="B64155" t="inlineStr">
        <is>
          <t>marik</t>
        </is>
      </c>
      <c r="C64155" t="n">
        <v>7</v>
      </c>
      <c r="D64155" t="inlineStr">
        <is>
          <t>{'@juliannemarik~telemetry-dictionary-hub', '@juliannemarik~telemetry-dictionary-ago', '@juliannemarik~telemetry-dictionary-new2'}</t>
        </is>
      </c>
    </row>
    <row r="64156">
      <c r="A64156" s="1" t="n">
        <v>64154</v>
      </c>
      <c r="B64156" t="inlineStr">
        <is>
          <t>frustum</t>
        </is>
      </c>
      <c r="C64156" t="n">
        <v>7</v>
      </c>
      <c r="D64156" t="inlineStr">
        <is>
          <t>{'frustum-intersects', 'aframe-frustum-lock-component', 'extract-frustum-planes'}</t>
        </is>
      </c>
    </row>
    <row r="64157">
      <c r="A64157" s="1" t="n">
        <v>64155</v>
      </c>
      <c r="B64157" t="inlineStr">
        <is>
          <t>examgoal</t>
        </is>
      </c>
      <c r="C64157" t="n">
        <v>7</v>
      </c>
      <c r="D64157" t="inlineStr">
        <is>
          <t>{'@examgoal~mongodb', '@examgoal~logcollectorserver', '@examgoal~security'}</t>
        </is>
      </c>
    </row>
    <row r="64158">
      <c r="A64158" s="1" t="n">
        <v>64156</v>
      </c>
      <c r="B64158" t="inlineStr">
        <is>
          <t>tulio</t>
        </is>
      </c>
      <c r="C64158" t="n">
        <v>7</v>
      </c>
      <c r="D64158" t="inlineStr">
        <is>
          <t>{'no-kafka-tulios', 'faux-jax-tulios', 'tuliomssantos-sample-lib'}</t>
        </is>
      </c>
    </row>
    <row r="64159">
      <c r="A64159" s="1" t="n">
        <v>64157</v>
      </c>
      <c r="B64159" t="inlineStr">
        <is>
          <t>fakery</t>
        </is>
      </c>
      <c r="C64159" t="n">
        <v>7</v>
      </c>
      <c r="D64159" t="inlineStr">
        <is>
          <t>{'snowfakery', 'mongoose-fakery', 'mongoose-fakery-cn'}</t>
        </is>
      </c>
    </row>
    <row r="64160">
      <c r="A64160" s="1" t="n">
        <v>64158</v>
      </c>
      <c r="B64160" t="inlineStr">
        <is>
          <t>mod111</t>
        </is>
      </c>
      <c r="C64160" t="n">
        <v>7</v>
      </c>
      <c r="D64160" t="inlineStr">
        <is>
          <t>{'odoo11-addon-l10n-es-aeat-mod111', 'odoo14-addon-l10n-es-aeat-mod111', 'odoo10-addon-l10n-es-aeat-mod111'}</t>
        </is>
      </c>
    </row>
    <row r="64161">
      <c r="A64161" s="1" t="n">
        <v>64159</v>
      </c>
      <c r="B64161" t="inlineStr">
        <is>
          <t>iusify</t>
        </is>
      </c>
      <c r="C64161" t="n">
        <v>7</v>
      </c>
      <c r="D64161" t="inlineStr">
        <is>
          <t>{'iusify-module-diario-republica', 'iusify-module-codigos_pt', 'iusify-module-client_management'}</t>
        </is>
      </c>
    </row>
    <row r="64162">
      <c r="A64162" s="1" t="n">
        <v>64160</v>
      </c>
      <c r="B64162" t="inlineStr">
        <is>
          <t>typeofweb</t>
        </is>
      </c>
      <c r="C64162" t="n">
        <v>7</v>
      </c>
      <c r="D64162" t="inlineStr">
        <is>
          <t>{'@typeofweb~utils', '@typeofweb~eslint-plugin-typeofweb', '@typeofweb~server'}</t>
        </is>
      </c>
    </row>
    <row r="64163">
      <c r="A64163" s="1" t="n">
        <v>64161</v>
      </c>
      <c r="B64163" t="inlineStr">
        <is>
          <t>auroradao</t>
        </is>
      </c>
      <c r="C64163" t="n">
        <v>7</v>
      </c>
      <c r="D64163" t="inlineStr">
        <is>
          <t>{'@auroradao~datastream-types', '@auroradao~datastream-connection', '@auroradao~aurad-cli'}</t>
        </is>
      </c>
    </row>
    <row r="64164">
      <c r="A64164" s="1" t="n">
        <v>64162</v>
      </c>
      <c r="B64164" t="inlineStr">
        <is>
          <t>warner</t>
        </is>
      </c>
      <c r="C64164" t="n">
        <v>7</v>
      </c>
      <c r="D64164" t="inlineStr">
        <is>
          <t>{'eslint-config-warner', 'warner', '@ryanwarner~cli'}</t>
        </is>
      </c>
    </row>
    <row r="64165">
      <c r="A64165" s="1" t="n">
        <v>64163</v>
      </c>
      <c r="B64165" t="inlineStr">
        <is>
          <t>xotic750</t>
        </is>
      </c>
      <c r="C64165" t="n">
        <v>7</v>
      </c>
      <c r="D64165" t="inlineStr">
        <is>
          <t>{'@xotic750~salita', '@xotic750~promise-x', '@xotic750~colorable'}</t>
        </is>
      </c>
    </row>
    <row r="64166">
      <c r="A64166" s="1" t="n">
        <v>64164</v>
      </c>
      <c r="B64166" t="inlineStr">
        <is>
          <t>jiva</t>
        </is>
      </c>
      <c r="C64166" t="n">
        <v>7</v>
      </c>
      <c r="D64166" t="inlineStr">
        <is>
          <t>{'gjivaeri-test-module', '@gjivaeri~test-component', 'gljiva'}</t>
        </is>
      </c>
    </row>
    <row r="64167">
      <c r="A64167" s="1" t="n">
        <v>64165</v>
      </c>
      <c r="B64167" t="inlineStr">
        <is>
          <t>rithe</t>
        </is>
      </c>
      <c r="C64167" t="n">
        <v>7</v>
      </c>
      <c r="D64167" t="inlineStr">
        <is>
          <t>{'@rithe~plugin', '@rithe~form', '@rithe~report'}</t>
        </is>
      </c>
    </row>
    <row r="64168">
      <c r="A64168" s="1" t="n">
        <v>64166</v>
      </c>
      <c r="B64168" t="inlineStr">
        <is>
          <t>gauntface</t>
        </is>
      </c>
      <c r="C64168" t="n">
        <v>7</v>
      </c>
      <c r="D64168" t="inlineStr">
        <is>
          <t>{'@gauntface~cli', '@gauntface~html-asset-manager', 'gauntface-theme'}</t>
        </is>
      </c>
    </row>
    <row r="64169">
      <c r="A64169" s="1" t="n">
        <v>64167</v>
      </c>
      <c r="B64169" t="inlineStr">
        <is>
          <t>expedia</t>
        </is>
      </c>
      <c r="C64169" t="n">
        <v>7</v>
      </c>
      <c r="D64169" t="inlineStr">
        <is>
          <t>{'yfb-expedia', 'node-expedia-api', 'expedia-api'}</t>
        </is>
      </c>
    </row>
    <row r="64170">
      <c r="A64170" s="1" t="n">
        <v>64168</v>
      </c>
      <c r="B64170" t="inlineStr">
        <is>
          <t>oumi</t>
        </is>
      </c>
      <c r="C64170" t="n">
        <v>7</v>
      </c>
      <c r="D64170" t="inlineStr">
        <is>
          <t>{'@oumi~cli-shared-utils', '@oumi~cli-ui', '@oumi~block-sdk'}</t>
        </is>
      </c>
    </row>
    <row r="64171">
      <c r="A64171" s="1" t="n">
        <v>64169</v>
      </c>
      <c r="B64171" t="inlineStr">
        <is>
          <t>grapple</t>
        </is>
      </c>
      <c r="C64171" t="n">
        <v>7</v>
      </c>
      <c r="D64171" t="inlineStr">
        <is>
          <t>{'react-grapple', 'grapple', 'wagtail-grapple'}</t>
        </is>
      </c>
    </row>
    <row r="64172">
      <c r="A64172" s="1" t="n">
        <v>64170</v>
      </c>
      <c r="B64172" t="inlineStr">
        <is>
          <t>blueshit</t>
        </is>
      </c>
      <c r="C64172" t="n">
        <v>7</v>
      </c>
      <c r="D64172" t="inlineStr">
        <is>
          <t>{'@blueshit~squel', '@blueshit~cos-client', '@blueshit~request'}</t>
        </is>
      </c>
    </row>
    <row r="64173">
      <c r="A64173" s="1" t="n">
        <v>64171</v>
      </c>
      <c r="B64173" t="inlineStr">
        <is>
          <t>componenet</t>
        </is>
      </c>
      <c r="C64173" t="n">
        <v>7</v>
      </c>
      <c r="D64173" t="inlineStr">
        <is>
          <t>{'react-componenet-poc', 'first-componenet-library', 'jaeger-trace-componenet'}</t>
        </is>
      </c>
    </row>
    <row r="64174">
      <c r="A64174" s="1" t="n">
        <v>64172</v>
      </c>
      <c r="B64174" t="inlineStr">
        <is>
          <t>zappajs</t>
        </is>
      </c>
      <c r="C64174" t="n">
        <v>7</v>
      </c>
      <c r="D64174" t="inlineStr">
        <is>
          <t>{'zappajs', 'zappajs-plugin-static', 'zappajs-template'}</t>
        </is>
      </c>
    </row>
    <row r="64175">
      <c r="A64175" s="1" t="n">
        <v>64173</v>
      </c>
      <c r="B64175" t="inlineStr">
        <is>
          <t>zaephor</t>
        </is>
      </c>
      <c r="C64175" t="n">
        <v>7</v>
      </c>
      <c r="D64175" t="inlineStr">
        <is>
          <t>{'@zaephor-ah~ah-session-plugin', '@zaephor~ah-sequelize-plugin', '@zaephor-ah~ah-auth-plugin'}</t>
        </is>
      </c>
    </row>
    <row r="64176">
      <c r="A64176" s="1" t="n">
        <v>64174</v>
      </c>
      <c r="B64176" t="inlineStr">
        <is>
          <t>ated</t>
        </is>
      </c>
      <c r="C64176" t="n">
        <v>7</v>
      </c>
      <c r="D64176" t="inlineStr">
        <is>
          <t>{'optionated', 'ngx-material-opiniated', 'belgac-optionated-express-mongo-toolbelt'}</t>
        </is>
      </c>
    </row>
    <row r="64177">
      <c r="A64177" s="1" t="n">
        <v>64175</v>
      </c>
      <c r="B64177" t="inlineStr">
        <is>
          <t>kambi</t>
        </is>
      </c>
      <c r="C64177" t="n">
        <v>7</v>
      </c>
      <c r="D64177" t="inlineStr">
        <is>
          <t>{'kambi-flow-types', 'kambi-offering-api-module', 'kambi-widget-core-library'}</t>
        </is>
      </c>
    </row>
    <row r="64178">
      <c r="A64178" s="1" t="n">
        <v>64176</v>
      </c>
      <c r="B64178" t="inlineStr">
        <is>
          <t>january</t>
        </is>
      </c>
      <c r="C64178" t="n">
        <v>7</v>
      </c>
      <c r="D64178" t="inlineStr">
        <is>
          <t>{'@marvinjs~january', 'january', 'vangularjs-meetup-january-8-2014'}</t>
        </is>
      </c>
    </row>
    <row r="64179">
      <c r="A64179" s="1" t="n">
        <v>64177</v>
      </c>
      <c r="B64179" t="inlineStr">
        <is>
          <t>azk</t>
        </is>
      </c>
      <c r="C64179" t="n">
        <v>7</v>
      </c>
      <c r="D64179" t="inlineStr">
        <is>
          <t>{'azk-core', 'azk-dev', 'azk-parser'}</t>
        </is>
      </c>
    </row>
    <row r="64180">
      <c r="A64180" s="1" t="n">
        <v>64178</v>
      </c>
      <c r="B64180" t="inlineStr">
        <is>
          <t>tokopedia</t>
        </is>
      </c>
      <c r="C64180" t="n">
        <v>7</v>
      </c>
      <c r="D64180" t="inlineStr">
        <is>
          <t>{'tokopedia-gql', '@lin26~jupyterlab_tokopedia', 'tokopedia-gql-cobacoba'}</t>
        </is>
      </c>
    </row>
    <row r="64181">
      <c r="A64181" s="1" t="n">
        <v>64179</v>
      </c>
      <c r="B64181" t="inlineStr">
        <is>
          <t>hli</t>
        </is>
      </c>
      <c r="C64181" t="n">
        <v>7</v>
      </c>
      <c r="D64181" t="inlineStr">
        <is>
          <t>{'adshli', '@hlidac-shopu~actors-common', '@anarkhli~cli'}</t>
        </is>
      </c>
    </row>
    <row r="64182">
      <c r="A64182" s="1" t="n">
        <v>64180</v>
      </c>
      <c r="B64182" t="inlineStr">
        <is>
          <t>fruktur</t>
        </is>
      </c>
      <c r="C64182" t="n">
        <v>7</v>
      </c>
      <c r="D64182" t="inlineStr">
        <is>
          <t>{'@openfonts~fruktur_latin-ext', 'fontsource-fruktur', '@fontsource~fruktur'}</t>
        </is>
      </c>
    </row>
    <row r="64183">
      <c r="A64183" s="1" t="n">
        <v>64181</v>
      </c>
      <c r="B64183" t="inlineStr">
        <is>
          <t>priorityqueue</t>
        </is>
      </c>
      <c r="C64183" t="n">
        <v>7</v>
      </c>
      <c r="D64183" t="inlineStr">
        <is>
          <t>{'priorityqueue-cy', 'es6-priorityqueue', 'xrtlibrary-priorityqueue'}</t>
        </is>
      </c>
    </row>
    <row r="64184">
      <c r="A64184" s="1" t="n">
        <v>64182</v>
      </c>
      <c r="B64184" t="inlineStr">
        <is>
          <t>postgrator</t>
        </is>
      </c>
      <c r="C64184" t="n">
        <v>7</v>
      </c>
      <c r="D64184" t="inlineStr">
        <is>
          <t>{'@stayradiated~postgrator', 'postgrator-cli2', 'postgrator'}</t>
        </is>
      </c>
    </row>
    <row r="64185">
      <c r="A64185" s="1" t="n">
        <v>64183</v>
      </c>
      <c r="B64185" t="inlineStr">
        <is>
          <t>kodexa</t>
        </is>
      </c>
      <c r="C64185" t="n">
        <v>7</v>
      </c>
      <c r="D64185" t="inlineStr">
        <is>
          <t>{'kodexa-widget', '@kodexa~jupyterlab-mango-spatial', 'kodexa-vue'}</t>
        </is>
      </c>
    </row>
    <row r="64186">
      <c r="A64186" s="1" t="n">
        <v>64184</v>
      </c>
      <c r="B64186" t="inlineStr">
        <is>
          <t>massage</t>
        </is>
      </c>
      <c r="C64186" t="n">
        <v>7</v>
      </c>
      <c r="D64186" t="inlineStr">
        <is>
          <t>{'emoji-massage', 'post-massage', '@tadatuta~massage'}</t>
        </is>
      </c>
    </row>
    <row r="64187">
      <c r="A64187" s="1" t="n">
        <v>64185</v>
      </c>
      <c r="B64187" t="inlineStr">
        <is>
          <t>rhubarb</t>
        </is>
      </c>
      <c r="C64187" t="n">
        <v>7</v>
      </c>
      <c r="D64187" t="inlineStr">
        <is>
          <t>{'@dme6~rhubarb', 'rhubarb-js', 'rhubarb'}</t>
        </is>
      </c>
    </row>
    <row r="64188">
      <c r="A64188" s="1" t="n">
        <v>64186</v>
      </c>
      <c r="B64188" t="inlineStr">
        <is>
          <t>ramabhadra</t>
        </is>
      </c>
      <c r="C64188" t="n">
        <v>7</v>
      </c>
      <c r="D64188" t="inlineStr">
        <is>
          <t>{'@expo-google-fonts~ramabhadra', 'fontsource-ramabhadra', '@openfonts~ramabhadra_latin'}</t>
        </is>
      </c>
    </row>
    <row r="64189">
      <c r="A64189" s="1" t="n">
        <v>64187</v>
      </c>
      <c r="B64189" t="inlineStr">
        <is>
          <t>hiper</t>
        </is>
      </c>
      <c r="C64189" t="n">
        <v>7</v>
      </c>
      <c r="D64189" t="inlineStr">
        <is>
          <t>{'binutils-hiperf', 'sdk-hiper', 'paghiper'}</t>
        </is>
      </c>
    </row>
    <row r="64190">
      <c r="A64190" s="1" t="n">
        <v>64188</v>
      </c>
      <c r="B64190" t="inlineStr">
        <is>
          <t>anf</t>
        </is>
      </c>
      <c r="C64190" t="n">
        <v>7</v>
      </c>
      <c r="D64190" t="inlineStr">
        <is>
          <t>{'avneet-anf-hackathon', 'anf-project-lvl1-braingames', 'anf-ioc'}</t>
        </is>
      </c>
    </row>
    <row r="64191">
      <c r="A64191" s="1" t="n">
        <v>64189</v>
      </c>
      <c r="B64191" t="inlineStr">
        <is>
          <t>compar</t>
        </is>
      </c>
      <c r="C64191" t="n">
        <v>7</v>
      </c>
      <c r="D64191" t="inlineStr">
        <is>
          <t>{'@comparto~git-c', 'compary', 'compar'}</t>
        </is>
      </c>
    </row>
    <row r="64192">
      <c r="A64192" s="1" t="n">
        <v>64190</v>
      </c>
      <c r="B64192" t="inlineStr">
        <is>
          <t>lambdash</t>
        </is>
      </c>
      <c r="C64192" t="n">
        <v>7</v>
      </c>
      <c r="D64192" t="inlineStr">
        <is>
          <t>{'mdb-lambdash', 'lambdash.list', 'lambdash.model'}</t>
        </is>
      </c>
    </row>
    <row r="64193">
      <c r="A64193" s="1" t="n">
        <v>64191</v>
      </c>
      <c r="B64193" t="inlineStr">
        <is>
          <t>temit</t>
        </is>
      </c>
      <c r="C64193" t="n">
        <v>7</v>
      </c>
      <c r="D64193" t="inlineStr">
        <is>
          <t>{'temit-client-binaries', 'temit-tx', 'temit-lib'}</t>
        </is>
      </c>
    </row>
    <row r="64194">
      <c r="A64194" s="1" t="n">
        <v>64192</v>
      </c>
      <c r="B64194" t="inlineStr">
        <is>
          <t>reloaddk</t>
        </is>
      </c>
      <c r="C64194" t="n">
        <v>7</v>
      </c>
      <c r="D64194" t="inlineStr">
        <is>
          <t>{'@reloaddk~eslint-config-core', '@reloaddk~stylelint-recommended-scss', '@reloaddk~hubot-flowdock'}</t>
        </is>
      </c>
    </row>
    <row r="64195">
      <c r="A64195" s="1" t="n">
        <v>64193</v>
      </c>
      <c r="B64195" t="inlineStr">
        <is>
          <t>skema</t>
        </is>
      </c>
      <c r="C64195" t="n">
        <v>7</v>
      </c>
      <c r="D64195" t="inlineStr">
        <is>
          <t>{'skema-form', 'mysql-skema', 'egg-validate-skema'}</t>
        </is>
      </c>
    </row>
    <row r="64196">
      <c r="A64196" s="1" t="n">
        <v>64194</v>
      </c>
      <c r="B64196" t="inlineStr">
        <is>
          <t>lesscss</t>
        </is>
      </c>
      <c r="C64196" t="n">
        <v>7</v>
      </c>
      <c r="D64196" t="inlineStr">
        <is>
          <t>{'connect-lesscss', 'flask-lesscss', 'collective-lesscss'}</t>
        </is>
      </c>
    </row>
    <row r="64197">
      <c r="A64197" s="1" t="n">
        <v>64195</v>
      </c>
      <c r="B64197" t="inlineStr">
        <is>
          <t>expectation</t>
        </is>
      </c>
      <c r="C64197" t="n">
        <v>7</v>
      </c>
      <c r="D64197" t="inlineStr">
        <is>
          <t>{'ml-expectation-maximization', 'data-expectation', 'expectation-js'}</t>
        </is>
      </c>
    </row>
    <row r="64198">
      <c r="A64198" s="1" t="n">
        <v>64196</v>
      </c>
      <c r="B64198" t="inlineStr">
        <is>
          <t>setosa</t>
        </is>
      </c>
      <c r="C64198" t="n">
        <v>7</v>
      </c>
      <c r="D64198" t="inlineStr">
        <is>
          <t>{'datasets-iris-setosa', 'datasets-iris-setosa-sepal-width', 'datasets-iris-setosa-petal-width'}</t>
        </is>
      </c>
    </row>
    <row r="64199">
      <c r="A64199" s="1" t="n">
        <v>64197</v>
      </c>
      <c r="B64199" t="inlineStr">
        <is>
          <t>hstech</t>
        </is>
      </c>
      <c r="C64199" t="n">
        <v>7</v>
      </c>
      <c r="D64199" t="inlineStr">
        <is>
          <t>{'@hstech~mem-viz', '@hstech~memviz', '@hstech~vetur-lint'}</t>
        </is>
      </c>
    </row>
    <row r="64200">
      <c r="A64200" s="1" t="n">
        <v>64198</v>
      </c>
      <c r="B64200" t="inlineStr">
        <is>
          <t>circulatejs</t>
        </is>
      </c>
      <c r="C64200" t="n">
        <v>7</v>
      </c>
      <c r="D64200" t="inlineStr">
        <is>
          <t>{'@circulatejs~admin', '@circulatejs~ui', '@circulatejs~core'}</t>
        </is>
      </c>
    </row>
    <row r="64201">
      <c r="A64201" s="1" t="n">
        <v>64199</v>
      </c>
      <c r="B64201" t="inlineStr">
        <is>
          <t>cookpi</t>
        </is>
      </c>
      <c r="C64201" t="n">
        <v>7</v>
      </c>
      <c r="D64201" t="inlineStr">
        <is>
          <t>{'@cookpi~utils', '@cookpi~polyfill', '@cookpi~auth'}</t>
        </is>
      </c>
    </row>
    <row r="64202">
      <c r="A64202" s="1" t="n">
        <v>64200</v>
      </c>
      <c r="B64202" t="inlineStr">
        <is>
          <t>flypaper</t>
        </is>
      </c>
      <c r="C64202" t="n">
        <v>7</v>
      </c>
      <c r="D64202" t="inlineStr">
        <is>
          <t>{'flypaper', '@flypapertech~fluentd-logger-middleware', '@flypapertech~nativescript-snackbar'}</t>
        </is>
      </c>
    </row>
    <row r="64203">
      <c r="A64203" s="1" t="n">
        <v>64201</v>
      </c>
      <c r="B64203" t="inlineStr">
        <is>
          <t>lucets</t>
        </is>
      </c>
      <c r="C64203" t="n">
        <v>7</v>
      </c>
      <c r="D64203" t="inlineStr">
        <is>
          <t>{'@lucets~registry', '@lucets~message-hooks', '@lucets~luce'}</t>
        </is>
      </c>
    </row>
    <row r="64204">
      <c r="A64204" s="1" t="n">
        <v>64202</v>
      </c>
      <c r="B64204" t="inlineStr">
        <is>
          <t>snackui</t>
        </is>
      </c>
      <c r="C64204" t="n">
        <v>7</v>
      </c>
      <c r="D64204" t="inlineStr">
        <is>
          <t>{'@snackui~static', 'snackui-loader', 'snackui'}</t>
        </is>
      </c>
    </row>
    <row r="64205">
      <c r="A64205" s="1" t="n">
        <v>64203</v>
      </c>
      <c r="B64205" t="inlineStr">
        <is>
          <t>sermon</t>
        </is>
      </c>
      <c r="C64205" t="n">
        <v>7</v>
      </c>
      <c r="D64205" t="inlineStr">
        <is>
          <t>{'sermon', 'sermone', '@newfrontdoor~sermon'}</t>
        </is>
      </c>
    </row>
    <row r="64206">
      <c r="A64206" s="1" t="n">
        <v>64204</v>
      </c>
      <c r="B64206" t="inlineStr">
        <is>
          <t>ruqaa</t>
        </is>
      </c>
      <c r="C64206" t="n">
        <v>7</v>
      </c>
      <c r="D64206" t="inlineStr">
        <is>
          <t>{'@openfonts~aref-ruqaa_latin', '@compai~font-aref-ruqaa', 'fontsource-aref-ruqaa'}</t>
        </is>
      </c>
    </row>
    <row r="64207">
      <c r="A64207" s="1" t="n">
        <v>64205</v>
      </c>
      <c r="B64207" t="inlineStr">
        <is>
          <t>formulae</t>
        </is>
      </c>
      <c r="C64207" t="n">
        <v>7</v>
      </c>
      <c r="D64207" t="inlineStr">
        <is>
          <t>{'formulae.js', '@highlands~formulae_react', 'formulae'}</t>
        </is>
      </c>
    </row>
    <row r="64208">
      <c r="A64208" s="1" t="n">
        <v>64206</v>
      </c>
      <c r="B64208" t="inlineStr">
        <is>
          <t>epb</t>
        </is>
      </c>
      <c r="C64208" t="n">
        <v>7</v>
      </c>
      <c r="D64208" t="inlineStr">
        <is>
          <t>{'@3beeepb~react-native-range-slider', 'epbdjs', 'epb-shard-component2'}</t>
        </is>
      </c>
    </row>
    <row r="64209">
      <c r="A64209" s="1" t="n">
        <v>64207</v>
      </c>
      <c r="B64209" t="inlineStr">
        <is>
          <t>babbage</t>
        </is>
      </c>
      <c r="C64209" t="n">
        <v>7</v>
      </c>
      <c r="D64209" t="inlineStr">
        <is>
          <t>{'@babbage~sdk', '@babbage~react-prompt', 'vignere-babbage-cipher'}</t>
        </is>
      </c>
    </row>
    <row r="64210">
      <c r="A64210" s="1" t="n">
        <v>64208</v>
      </c>
      <c r="B64210" t="inlineStr">
        <is>
          <t>toojs</t>
        </is>
      </c>
      <c r="C64210" t="n">
        <v>7</v>
      </c>
      <c r="D64210" t="inlineStr">
        <is>
          <t>{'@toojs~stylelint-config-standard', '@toojs~postmate', '@toojs~too-ui'}</t>
        </is>
      </c>
    </row>
    <row r="64211">
      <c r="A64211" s="1" t="n">
        <v>64209</v>
      </c>
      <c r="B64211" t="inlineStr">
        <is>
          <t>woohoo</t>
        </is>
      </c>
      <c r="C64211" t="n">
        <v>7</v>
      </c>
      <c r="D64211" t="inlineStr">
        <is>
          <t>{'my-first-nodejs-module-woohoo', 'test-persister-woohoo', 'generator-woohoo'}</t>
        </is>
      </c>
    </row>
    <row r="64212">
      <c r="A64212" s="1" t="n">
        <v>64210</v>
      </c>
      <c r="B64212" t="inlineStr">
        <is>
          <t>yellowiki</t>
        </is>
      </c>
      <c r="C64212" t="n">
        <v>7</v>
      </c>
      <c r="D64212" t="inlineStr">
        <is>
          <t>{'@yellowiki~pirate-bay-via-yellowiki-torrents', '@yellowiki~next-nprogress', '@yellowiki~hyperpower'}</t>
        </is>
      </c>
    </row>
    <row r="64213">
      <c r="A64213" s="1" t="n">
        <v>64211</v>
      </c>
      <c r="B64213" t="inlineStr">
        <is>
          <t>vogo</t>
        </is>
      </c>
      <c r="C64213" t="n">
        <v>7</v>
      </c>
      <c r="D64213" t="inlineStr">
        <is>
          <t>{'vogo-rn-open-settings', 'vogo-clevertap-react-native', 'vogo-react-native-paytm'}</t>
        </is>
      </c>
    </row>
    <row r="64214">
      <c r="A64214" s="1" t="n">
        <v>64212</v>
      </c>
      <c r="B64214" t="inlineStr">
        <is>
          <t>litio</t>
        </is>
      </c>
      <c r="C64214" t="n">
        <v>7</v>
      </c>
      <c r="D64214" t="inlineStr">
        <is>
          <t>{'@molitio~ui-core', '@molitio~molitio-lib', 'gatsby-source-publitio'}</t>
        </is>
      </c>
    </row>
    <row r="64215">
      <c r="A64215" s="1" t="n">
        <v>64213</v>
      </c>
      <c r="B64215" t="inlineStr">
        <is>
          <t>rhc</t>
        </is>
      </c>
      <c r="C64215" t="n">
        <v>7</v>
      </c>
      <c r="D64215" t="inlineStr">
        <is>
          <t>{'rhc-react-scripts', '@rhc-shared-components~hello-world-console', 'rhc-mini-css-extract-plugin'}</t>
        </is>
      </c>
    </row>
    <row r="64216">
      <c r="A64216" s="1" t="n">
        <v>64214</v>
      </c>
      <c r="B64216" t="inlineStr">
        <is>
          <t>wakf</t>
        </is>
      </c>
      <c r="C64216" t="n">
        <v>7</v>
      </c>
      <c r="D64216" t="inlineStr">
        <is>
          <t>{'wakfu-autobuild-fr', 'wakfu-autobuild', 'create-wakfu-react-app'}</t>
        </is>
      </c>
    </row>
    <row r="64217">
      <c r="A64217" s="1" t="n">
        <v>64215</v>
      </c>
      <c r="B64217" t="inlineStr">
        <is>
          <t>zsf</t>
        </is>
      </c>
      <c r="C64217" t="n">
        <v>7</v>
      </c>
      <c r="D64217" t="inlineStr">
        <is>
          <t>{'@zsf-cli~utils', 'react-demo-zsf', '@zsf-cli~core'}</t>
        </is>
      </c>
    </row>
    <row r="64218">
      <c r="A64218" s="1" t="n">
        <v>64216</v>
      </c>
      <c r="B64218" t="inlineStr">
        <is>
          <t>jushuitan</t>
        </is>
      </c>
      <c r="C64218" t="n">
        <v>7</v>
      </c>
      <c r="D64218" t="inlineStr">
        <is>
          <t>{'@jushuitan~webpack-theme-color-replacer', '@jushuitan~uniapp-modules', 'jushuitan'}</t>
        </is>
      </c>
    </row>
    <row r="64219">
      <c r="A64219" s="1" t="n">
        <v>64217</v>
      </c>
      <c r="B64219" t="inlineStr">
        <is>
          <t>lineheight</t>
        </is>
      </c>
      <c r="C64219" t="n">
        <v>7</v>
      </c>
      <c r="D64219" t="inlineStr">
        <is>
          <t>{'@canner~slate-select-lineheight', 'chartjs-plugin-lineheight-annotation-forked', 'ckeditor_lineheight'}</t>
        </is>
      </c>
    </row>
    <row r="64220">
      <c r="A64220" s="1" t="n">
        <v>64218</v>
      </c>
      <c r="B64220" t="inlineStr">
        <is>
          <t>menreiki</t>
        </is>
      </c>
      <c r="C64220" t="n">
        <v>7</v>
      </c>
      <c r="D64220" t="inlineStr">
        <is>
          <t>{'menreiki-plugin-proxy', 'menreiki-babel-preset', 'menreiki-plugin-webpack'}</t>
        </is>
      </c>
    </row>
    <row r="64221">
      <c r="A64221" s="1" t="n">
        <v>64219</v>
      </c>
      <c r="B64221" t="inlineStr">
        <is>
          <t>componentz</t>
        </is>
      </c>
      <c r="C64221" t="n">
        <v>7</v>
      </c>
      <c r="D64221" t="inlineStr">
        <is>
          <t>{'star-componentz', 'reusable-react-componentz', 'componentz'}</t>
        </is>
      </c>
    </row>
    <row r="64222">
      <c r="A64222" s="1" t="n">
        <v>64220</v>
      </c>
      <c r="B64222" t="inlineStr">
        <is>
          <t>hackrf</t>
        </is>
      </c>
      <c r="C64222" t="n">
        <v>7</v>
      </c>
      <c r="D64222" t="inlineStr">
        <is>
          <t>{'hackrf-stream', 'hackrf-spectrograph', 'hackrf.js'}</t>
        </is>
      </c>
    </row>
    <row r="64223">
      <c r="A64223" s="1" t="n">
        <v>64221</v>
      </c>
      <c r="B64223" t="inlineStr">
        <is>
          <t>oortcast</t>
        </is>
      </c>
      <c r="C64223" t="n">
        <v>7</v>
      </c>
      <c r="D64223" t="inlineStr">
        <is>
          <t>{'@oortcast~stylelint-config', '@oortcast~eslint-config', '@oortcast~stylelint-config-scss'}</t>
        </is>
      </c>
    </row>
    <row r="64224">
      <c r="A64224" s="1" t="n">
        <v>64222</v>
      </c>
      <c r="B64224" t="inlineStr">
        <is>
          <t>jqx</t>
        </is>
      </c>
      <c r="C64224" t="n">
        <v>7</v>
      </c>
      <c r="D64224" t="inlineStr">
        <is>
          <t>{'webcharts-jqx-projectplan', 'jqx', 'jqx-bitter'}</t>
        </is>
      </c>
    </row>
    <row r="64225">
      <c r="A64225" s="1" t="n">
        <v>64223</v>
      </c>
      <c r="B64225" t="inlineStr">
        <is>
          <t>shanti</t>
        </is>
      </c>
      <c r="C64225" t="n">
        <v>7</v>
      </c>
      <c r="D64225" t="inlineStr">
        <is>
          <t>{'@expo-google-fonts~shanti', 'typeface-shanti', '@fontsource~shanti'}</t>
        </is>
      </c>
    </row>
    <row r="64226">
      <c r="A64226" s="1" t="n">
        <v>64224</v>
      </c>
      <c r="B64226" t="inlineStr">
        <is>
          <t>isb</t>
        </is>
      </c>
      <c r="C64226" t="n">
        <v>7</v>
      </c>
      <c r="D64226" t="inlineStr">
        <is>
          <t>{'isb-react-native-toast', 'isb-miner2', 'react-native-navigation-isb'}</t>
        </is>
      </c>
    </row>
    <row r="64227">
      <c r="A64227" s="1" t="n">
        <v>64225</v>
      </c>
      <c r="B64227" t="inlineStr">
        <is>
          <t>ningen</t>
        </is>
      </c>
      <c r="C64227" t="n">
        <v>7</v>
      </c>
      <c r="D64227" t="inlineStr">
        <is>
          <t>{'leiningen-semantic-release', 'ningenhealth', '@ningenhealth~clinic-frontend'}</t>
        </is>
      </c>
    </row>
    <row r="64228">
      <c r="A64228" s="1" t="n">
        <v>64226</v>
      </c>
      <c r="B64228" t="inlineStr">
        <is>
          <t>katis</t>
        </is>
      </c>
      <c r="C64228" t="n">
        <v>7</v>
      </c>
      <c r="D64228" t="inlineStr">
        <is>
          <t>{'@katis~monaco-editor', '@katis~maybe', '@katis~typed-redux-actions'}</t>
        </is>
      </c>
    </row>
    <row r="64229">
      <c r="A64229" s="1" t="n">
        <v>64227</v>
      </c>
      <c r="B64229" t="inlineStr">
        <is>
          <t>scrapyd</t>
        </is>
      </c>
      <c r="C64229" t="n">
        <v>7</v>
      </c>
      <c r="D64229" t="inlineStr">
        <is>
          <t>{'hubot-scrapyd', 'scrapyd-client', 'scrapyd'}</t>
        </is>
      </c>
    </row>
    <row r="64230">
      <c r="A64230" s="1" t="n">
        <v>64228</v>
      </c>
      <c r="B64230" t="inlineStr">
        <is>
          <t>fogbugz</t>
        </is>
      </c>
      <c r="C64230" t="n">
        <v>7</v>
      </c>
      <c r="D64230" t="inlineStr">
        <is>
          <t>{'fogbugz', 'bunyan-fogbugz', 'django-auth-fogbugz'}</t>
        </is>
      </c>
    </row>
    <row r="64231">
      <c r="A64231" s="1" t="n">
        <v>64229</v>
      </c>
      <c r="B64231" t="inlineStr">
        <is>
          <t>primlo</t>
        </is>
      </c>
      <c r="C64231" t="n">
        <v>7</v>
      </c>
      <c r="D64231" t="inlineStr">
        <is>
          <t>{'primlo-mercury', 'primlo-logs-types', 'primlo-e2e-test-utils'}</t>
        </is>
      </c>
    </row>
    <row r="64232">
      <c r="A64232" s="1" t="n">
        <v>64230</v>
      </c>
      <c r="B64232" t="inlineStr">
        <is>
          <t>leveler</t>
        </is>
      </c>
      <c r="C64232" t="n">
        <v>7</v>
      </c>
      <c r="D64232" t="inlineStr">
        <is>
          <t>{'basic-subleveler', 'leveler', 'graphql-leveler'}</t>
        </is>
      </c>
    </row>
    <row r="64233">
      <c r="A64233" s="1" t="n">
        <v>64231</v>
      </c>
      <c r="B64233" t="inlineStr">
        <is>
          <t>heure</t>
        </is>
      </c>
      <c r="C64233" t="n">
        <v>7</v>
      </c>
      <c r="D64233" t="inlineStr">
        <is>
          <t>{'@2alheure~vue-accordion', 'pluie-dans-l-heure', '@2alheure~vue-datatable'}</t>
        </is>
      </c>
    </row>
    <row r="64234">
      <c r="A64234" s="1" t="n">
        <v>64232</v>
      </c>
      <c r="B64234" t="inlineStr">
        <is>
          <t>papillonads</t>
        </is>
      </c>
      <c r="C64234" t="n">
        <v>7</v>
      </c>
      <c r="D64234" t="inlineStr">
        <is>
          <t>{'@papillonads~marketplace-core', '@papillonads~library', '@papillonads~components'}</t>
        </is>
      </c>
    </row>
    <row r="64235">
      <c r="A64235" s="1" t="n">
        <v>64233</v>
      </c>
      <c r="B64235" t="inlineStr">
        <is>
          <t>garbe</t>
        </is>
      </c>
      <c r="C64235" t="n">
        <v>7</v>
      </c>
      <c r="D64235" t="inlineStr">
        <is>
          <t>{'@pgarbe~cdk-bitbucket-server', '@pgarbe~cdk-datadog', '@pgarbe~lambda'}</t>
        </is>
      </c>
    </row>
    <row r="64236">
      <c r="A64236" s="1" t="n">
        <v>64234</v>
      </c>
      <c r="B64236" t="inlineStr">
        <is>
          <t>cxviz</t>
        </is>
      </c>
      <c r="C64236" t="n">
        <v>7</v>
      </c>
      <c r="D64236" t="inlineStr">
        <is>
          <t>{'cxviz-rawtree', 'cxviz-format', 'cxviz-flame'}</t>
        </is>
      </c>
    </row>
    <row r="64237">
      <c r="A64237" s="1" t="n">
        <v>64235</v>
      </c>
      <c r="B64237" t="inlineStr">
        <is>
          <t>loque</t>
        </is>
      </c>
      <c r="C64237" t="n">
        <v>7</v>
      </c>
      <c r="D64237" t="inlineStr">
        <is>
          <t>{'@loque~reducks', '@loque~immutable-helpers', '@loque~react-gui'}</t>
        </is>
      </c>
    </row>
    <row r="64238">
      <c r="A64238" s="1" t="n">
        <v>64236</v>
      </c>
      <c r="B64238" t="inlineStr">
        <is>
          <t>polylama</t>
        </is>
      </c>
      <c r="C64238" t="n">
        <v>7</v>
      </c>
      <c r="D64238" t="inlineStr">
        <is>
          <t>{'@polylama~sdk', '@polylama-libs~eslint-config-polylama', '@polylama~profile-sdk'}</t>
        </is>
      </c>
    </row>
    <row r="64239">
      <c r="A64239" s="1" t="n">
        <v>64237</v>
      </c>
      <c r="B64239" t="inlineStr">
        <is>
          <t>gameboy</t>
        </is>
      </c>
      <c r="C64239" t="n">
        <v>7</v>
      </c>
      <c r="D64239" t="inlineStr">
        <is>
          <t>{'@amoy~filter-gameboy-style', 'gameboydisassembler', 'gameboy-sound'}</t>
        </is>
      </c>
    </row>
    <row r="64240">
      <c r="A64240" s="1" t="n">
        <v>64238</v>
      </c>
      <c r="B64240" t="inlineStr">
        <is>
          <t>shymean</t>
        </is>
      </c>
      <c r="C64240" t="n">
        <v>7</v>
      </c>
      <c r="D64240" t="inlineStr">
        <is>
          <t>{'@shymean~nax', '@shymean~mock-server', '@shymean~koa-mock'}</t>
        </is>
      </c>
    </row>
    <row r="64241">
      <c r="A64241" s="1" t="n">
        <v>64239</v>
      </c>
      <c r="B64241" t="inlineStr">
        <is>
          <t>vur</t>
        </is>
      </c>
      <c r="C64241" t="n">
        <v>7</v>
      </c>
      <c r="D64241" t="inlineStr">
        <is>
          <t>{'qyuan-vur-ui', 'resivur', 'vur-rr-component'}</t>
        </is>
      </c>
    </row>
    <row r="64242">
      <c r="A64242" s="1" t="n">
        <v>64240</v>
      </c>
      <c r="B64242" t="inlineStr">
        <is>
          <t>koti</t>
        </is>
      </c>
      <c r="C64242" t="n">
        <v>7</v>
      </c>
      <c r="D64242" t="inlineStr">
        <is>
          <t>{'@kotipizzagroup~kotipizza-shared-types', 'koti-kamjula', 'kotikmodule'}</t>
        </is>
      </c>
    </row>
    <row r="64243">
      <c r="A64243" s="1" t="n">
        <v>64241</v>
      </c>
      <c r="B64243" t="inlineStr">
        <is>
          <t>uto</t>
        </is>
      </c>
      <c r="C64243" t="n">
        <v>7</v>
      </c>
      <c r="D64243" t="inlineStr">
        <is>
          <t>{'uto', 'uto-node', '@uto-usui~nuxt-google-gtag'}</t>
        </is>
      </c>
    </row>
    <row r="64244">
      <c r="A64244" s="1" t="n">
        <v>64242</v>
      </c>
      <c r="B64244" t="inlineStr">
        <is>
          <t>impetus</t>
        </is>
      </c>
      <c r="C64244" t="n">
        <v>7</v>
      </c>
      <c r="D64244" t="inlineStr">
        <is>
          <t>{'eslint-config-impetus-one', 'my-impetus', 'impetus-context-menu'}</t>
        </is>
      </c>
    </row>
    <row r="64245">
      <c r="A64245" s="1" t="n">
        <v>64243</v>
      </c>
      <c r="B64245" t="inlineStr">
        <is>
          <t>xsrf</t>
        </is>
      </c>
      <c r="C64245" t="n">
        <v>7</v>
      </c>
      <c r="D64245" t="inlineStr">
        <is>
          <t>{'xsrf', 'express-jwt-xsrf', 'tammy-plugin-xsrf'}</t>
        </is>
      </c>
    </row>
    <row r="64246">
      <c r="A64246" s="1" t="n">
        <v>64244</v>
      </c>
      <c r="B64246" t="inlineStr">
        <is>
          <t>bleushan</t>
        </is>
      </c>
      <c r="C64246" t="n">
        <v>7</v>
      </c>
      <c r="D64246" t="inlineStr">
        <is>
          <t>{'@bleushan~streamy', '@bleushan~pathtern', '@bleushan~babel-eslint'}</t>
        </is>
      </c>
    </row>
    <row r="64247">
      <c r="A64247" s="1" t="n">
        <v>64245</v>
      </c>
      <c r="B64247" t="inlineStr">
        <is>
          <t>fastpanel</t>
        </is>
      </c>
      <c r="C64247" t="n">
        <v>7</v>
      </c>
      <c r="D64247" t="inlineStr">
        <is>
          <t>{'fastpanel-api', '@fastpanel~mongo', '@fastpanel~http'}</t>
        </is>
      </c>
    </row>
    <row r="64248">
      <c r="A64248" s="1" t="n">
        <v>64246</v>
      </c>
      <c r="B64248" t="inlineStr">
        <is>
          <t>inimai</t>
        </is>
      </c>
      <c r="C64248" t="n">
        <v>7</v>
      </c>
      <c r="D64248" t="inlineStr">
        <is>
          <t>{'@openfonts~meera-inimai_tamil', '@fontsource~meera-inimai', 'fontsource-meera-inimai'}</t>
        </is>
      </c>
    </row>
    <row r="64249">
      <c r="A64249" s="1" t="n">
        <v>64247</v>
      </c>
      <c r="B64249" t="inlineStr">
        <is>
          <t>sensit</t>
        </is>
      </c>
      <c r="C64249" t="n">
        <v>7</v>
      </c>
      <c r="D64249" t="inlineStr">
        <is>
          <t>{'node-sensit', 'sensit-payload', 'sensit-api'}</t>
        </is>
      </c>
    </row>
    <row r="64250">
      <c r="A64250" s="1" t="n">
        <v>64248</v>
      </c>
      <c r="B64250" t="inlineStr">
        <is>
          <t>bxslider</t>
        </is>
      </c>
      <c r="C64250" t="n">
        <v>7</v>
      </c>
      <c r="D64250" t="inlineStr">
        <is>
          <t>{'@types~dw-bxslider-4', 'bxslider-ncl', '@ryancavanaugh~dw-bxslider-4'}</t>
        </is>
      </c>
    </row>
    <row r="64251">
      <c r="A64251" s="1" t="n">
        <v>64249</v>
      </c>
      <c r="B64251" t="inlineStr">
        <is>
          <t>kulov</t>
        </is>
      </c>
      <c r="C64251" t="n">
        <v>7</v>
      </c>
      <c r="D64251" t="inlineStr">
        <is>
          <t>{'abduraufsherkulov', '@karakulov-web-dev~fast-express', '@ayub-begimkulov~react-transition'}</t>
        </is>
      </c>
    </row>
    <row r="64252">
      <c r="A64252" s="1" t="n">
        <v>64250</v>
      </c>
      <c r="B64252" t="inlineStr">
        <is>
          <t>ufw</t>
        </is>
      </c>
      <c r="C64252" t="n">
        <v>7</v>
      </c>
      <c r="D64252" t="inlineStr">
        <is>
          <t>{'ufw', 'ufw-config', 'pyufw'}</t>
        </is>
      </c>
    </row>
    <row r="64253">
      <c r="A64253" s="1" t="n">
        <v>64251</v>
      </c>
      <c r="B64253" t="inlineStr">
        <is>
          <t>postpone</t>
        </is>
      </c>
      <c r="C64253" t="n">
        <v>7</v>
      </c>
      <c r="D64253" t="inlineStr">
        <is>
          <t>{'@mdo-org~mdo-plugin-postpone', 'postpone', 'postpone-timer'}</t>
        </is>
      </c>
    </row>
    <row r="64254">
      <c r="A64254" s="1" t="n">
        <v>64252</v>
      </c>
      <c r="B64254" t="inlineStr">
        <is>
          <t>crowdstrike</t>
        </is>
      </c>
      <c r="C64254" t="n">
        <v>7</v>
      </c>
      <c r="D64254" t="inlineStr">
        <is>
          <t>{'remark-preset-lint-crowdstrike', '@crowdstrike~commitlint', 'eslint-config-crowdstrike'}</t>
        </is>
      </c>
    </row>
    <row r="64255">
      <c r="A64255" s="1" t="n">
        <v>64253</v>
      </c>
      <c r="B64255" t="inlineStr">
        <is>
          <t>acrolinx</t>
        </is>
      </c>
      <c r="C64255" t="n">
        <v>7</v>
      </c>
      <c r="D64255" t="inlineStr">
        <is>
          <t>{'@acrolinx~app-sdk', '@acrolinx~sidebar-sdk', 'acrolinx-sidebar-startpage'}</t>
        </is>
      </c>
    </row>
    <row r="64256">
      <c r="A64256" s="1" t="n">
        <v>64254</v>
      </c>
      <c r="B64256" t="inlineStr">
        <is>
          <t>scapy</t>
        </is>
      </c>
      <c r="C64256" t="n">
        <v>7</v>
      </c>
      <c r="D64256" t="inlineStr">
        <is>
          <t>{'scapy-real', 'scapy-http', 'scapy'}</t>
        </is>
      </c>
    </row>
    <row r="64257">
      <c r="A64257" s="1" t="n">
        <v>64255</v>
      </c>
      <c r="B64257" t="inlineStr">
        <is>
          <t>fum</t>
        </is>
      </c>
      <c r="C64257" t="n">
        <v>7</v>
      </c>
      <c r="D64257" t="inlineStr">
        <is>
          <t>{'fee-fi-fo-fum', '@f*g~fumonicon', 'mtfum'}</t>
        </is>
      </c>
    </row>
    <row r="64258">
      <c r="A64258" s="1" t="n">
        <v>64256</v>
      </c>
      <c r="B64258" t="inlineStr">
        <is>
          <t>correos</t>
        </is>
      </c>
      <c r="C64258" t="n">
        <v>7</v>
      </c>
      <c r="D64258" t="inlineStr">
        <is>
          <t>{'react-scripts-correos', 'correoschile', 'correos-chile-cli'}</t>
        </is>
      </c>
    </row>
    <row r="64259">
      <c r="A64259" s="1" t="n">
        <v>64257</v>
      </c>
      <c r="B64259" t="inlineStr">
        <is>
          <t>twzipcode</t>
        </is>
      </c>
      <c r="C64259" t="n">
        <v>7</v>
      </c>
      <c r="D64259" t="inlineStr">
        <is>
          <t>{'jquery-twzipcode', 'twzipcode-vue', 'vuex-twzipcode'}</t>
        </is>
      </c>
    </row>
    <row r="64260">
      <c r="A64260" s="1" t="n">
        <v>64258</v>
      </c>
      <c r="B64260" t="inlineStr">
        <is>
          <t>nomial</t>
        </is>
      </c>
      <c r="C64260" t="n">
        <v>7</v>
      </c>
      <c r="D64260" t="inlineStr">
        <is>
          <t>{'gaussian-bionomial-distributions', 'gaussianbionomialdistributions', 'finomial-angular-formio'}</t>
        </is>
      </c>
    </row>
    <row r="64261">
      <c r="A64261" s="1" t="n">
        <v>64259</v>
      </c>
      <c r="B64261" t="inlineStr">
        <is>
          <t>myinfo</t>
        </is>
      </c>
      <c r="C64261" t="n">
        <v>7</v>
      </c>
      <c r="D64261" t="inlineStr">
        <is>
          <t>{'@opengovsg~myinfo-gov-client', 'international-telephone-input-react-native-heresmyinfo', 'myinfo-masseuse'}</t>
        </is>
      </c>
    </row>
    <row r="64262">
      <c r="A64262" s="1" t="n">
        <v>64260</v>
      </c>
      <c r="B64262" t="inlineStr">
        <is>
          <t>lbu</t>
        </is>
      </c>
      <c r="C64262" t="n">
        <v>7</v>
      </c>
      <c r="D64262" t="inlineStr">
        <is>
          <t>{'@lbu~stdlib', '@lbu~insight', '@lbu~cli'}</t>
        </is>
      </c>
    </row>
    <row r="64263">
      <c r="A64263" s="1" t="n">
        <v>64261</v>
      </c>
      <c r="B64263" t="inlineStr">
        <is>
          <t>rubygems</t>
        </is>
      </c>
      <c r="C64263" t="n">
        <v>7</v>
      </c>
      <c r="D64263" t="inlineStr">
        <is>
          <t>{'@datafire~rubygems', 'dext-rubygems-plugin', 'rubygems'}</t>
        </is>
      </c>
    </row>
    <row r="64264">
      <c r="A64264" s="1" t="n">
        <v>64262</v>
      </c>
      <c r="B64264" t="inlineStr">
        <is>
          <t>rancher2</t>
        </is>
      </c>
      <c r="C64264" t="n">
        <v>7</v>
      </c>
      <c r="D64264" t="inlineStr">
        <is>
          <t>{'@pulumi~rancher2', '@endeavorb2b~rancher2cli', 'rancher2-api-client'}</t>
        </is>
      </c>
    </row>
    <row r="64265">
      <c r="A64265" s="1" t="n">
        <v>64263</v>
      </c>
      <c r="B64265" t="inlineStr">
        <is>
          <t>trotter</t>
        </is>
      </c>
      <c r="C64265" t="n">
        <v>7</v>
      </c>
      <c r="D64265" t="inlineStr">
        <is>
          <t>{'trotter', '@trotter84~react-flash', '@datafire~faretrotter'}</t>
        </is>
      </c>
    </row>
    <row r="64266">
      <c r="A64266" s="1" t="n">
        <v>64264</v>
      </c>
      <c r="B64266" t="inlineStr">
        <is>
          <t>ddw</t>
        </is>
      </c>
      <c r="C64266" t="n">
        <v>7</v>
      </c>
      <c r="D64266" t="inlineStr">
        <is>
          <t>{'ddw-mobile', '@saurabhkumar109~aassddwwe', 'ddw'}</t>
        </is>
      </c>
    </row>
    <row r="64267">
      <c r="A64267" s="1" t="n">
        <v>64265</v>
      </c>
      <c r="B64267" t="inlineStr">
        <is>
          <t>hossain</t>
        </is>
      </c>
      <c r="C64267" t="n">
        <v>7</v>
      </c>
      <c r="D64267" t="inlineStr">
        <is>
          <t>{'hossain_compsci590v_hw2', '@theanamhossain~gatsby-source-wordpress', '@tanweerhossain~common'}</t>
        </is>
      </c>
    </row>
    <row r="64268">
      <c r="A64268" s="1" t="n">
        <v>64266</v>
      </c>
      <c r="B64268" t="inlineStr">
        <is>
          <t>merryjs</t>
        </is>
      </c>
      <c r="C64268" t="n">
        <v>7</v>
      </c>
      <c r="D64268" t="inlineStr">
        <is>
          <t>{'@vforvasile~react-native-merryjs-photo-viewer', '@merryjs~photo-viewer', '@merryjs~cli'}</t>
        </is>
      </c>
    </row>
    <row r="64269">
      <c r="A64269" s="1" t="n">
        <v>64267</v>
      </c>
      <c r="B64269" t="inlineStr">
        <is>
          <t>clearkit</t>
        </is>
      </c>
      <c r="C64269" t="n">
        <v>7</v>
      </c>
      <c r="D64269" t="inlineStr">
        <is>
          <t>{'clearkit-one', '@clearkit~icons', '@clearkit~react'}</t>
        </is>
      </c>
    </row>
    <row r="64270">
      <c r="A64270" s="1" t="n">
        <v>64268</v>
      </c>
      <c r="B64270" t="inlineStr">
        <is>
          <t>cbuffer</t>
        </is>
      </c>
      <c r="C64270" t="n">
        <v>7</v>
      </c>
      <c r="D64270" t="inlineStr">
        <is>
          <t>{'cbuffer-resizable', '@unibtc~better-cbuffer', '@jamesarlow~cbuffer'}</t>
        </is>
      </c>
    </row>
    <row r="64271">
      <c r="A64271" s="1" t="n">
        <v>64269</v>
      </c>
      <c r="B64271" t="inlineStr">
        <is>
          <t>atsccomp</t>
        </is>
      </c>
      <c r="C64271" t="n">
        <v>7</v>
      </c>
      <c r="D64271" t="inlineStr">
        <is>
          <t>{'atsccomp-atscc2js', 'atsccomp-atscc2clj', 'atsccomp-atscc2py3'}</t>
        </is>
      </c>
    </row>
    <row r="64272">
      <c r="A64272" s="1" t="n">
        <v>64270</v>
      </c>
      <c r="B64272" t="inlineStr">
        <is>
          <t>atscc2</t>
        </is>
      </c>
      <c r="C64272" t="n">
        <v>7</v>
      </c>
      <c r="D64272" t="inlineStr">
        <is>
          <t>{'atsccomp-atscc2js', 'atsccomp-atscc2clj', 'atsccomp-atscc2py3'}</t>
        </is>
      </c>
    </row>
    <row r="64273">
      <c r="A64273" s="1" t="n">
        <v>64271</v>
      </c>
      <c r="B64273" t="inlineStr">
        <is>
          <t>raper</t>
        </is>
      </c>
      <c r="C64273" t="n">
        <v>7</v>
      </c>
      <c r="D64273" t="inlineStr">
        <is>
          <t>{'sqraper', 'whisraper-plugin-ms-adal', 'zwraper'}</t>
        </is>
      </c>
    </row>
    <row r="64274">
      <c r="A64274" s="1" t="n">
        <v>64272</v>
      </c>
      <c r="B64274" t="inlineStr">
        <is>
          <t>lfl</t>
        </is>
      </c>
      <c r="C64274" t="n">
        <v>7</v>
      </c>
      <c r="D64274" t="inlineStr">
        <is>
          <t>{'lfl-webpack-demo', 'lfl-ui-components', '@lustruj~lfl'}</t>
        </is>
      </c>
    </row>
    <row r="64275">
      <c r="A64275" s="1" t="n">
        <v>64273</v>
      </c>
      <c r="B64275" t="inlineStr">
        <is>
          <t>ytl</t>
        </is>
      </c>
      <c r="C64275" t="n">
        <v>7</v>
      </c>
      <c r="D64275" t="inlineStr">
        <is>
          <t>{'ng-ytl-zorro-antd', 'ytl-request', 'fabao_ytl'}</t>
        </is>
      </c>
    </row>
    <row r="64276">
      <c r="A64276" s="1" t="n">
        <v>64274</v>
      </c>
      <c r="B64276" t="inlineStr">
        <is>
          <t>hardocs</t>
        </is>
      </c>
      <c r="C64276" t="n">
        <v>7</v>
      </c>
      <c r="D64276" t="inlineStr">
        <is>
          <t>{'hardocs-graphql-api', 'hardocs-fs', 'hardocs-ck-editor'}</t>
        </is>
      </c>
    </row>
    <row r="64277">
      <c r="A64277" s="1" t="n">
        <v>64275</v>
      </c>
      <c r="B64277" t="inlineStr">
        <is>
          <t>f10</t>
        </is>
      </c>
      <c r="C64277" t="n">
        <v>7</v>
      </c>
      <c r="D64277" t="inlineStr">
        <is>
          <t>{'@framebridge~f10-icons', 'f10-react', 'f10w'}</t>
        </is>
      </c>
    </row>
    <row r="64278">
      <c r="A64278" s="1" t="n">
        <v>64276</v>
      </c>
      <c r="B64278" t="inlineStr">
        <is>
          <t>yoni</t>
        </is>
      </c>
      <c r="C64278" t="n">
        <v>7</v>
      </c>
      <c r="D64278" t="inlineStr">
        <is>
          <t>{'yoni-test', 'yonim-nothing-to-prod', 'yonius'}</t>
        </is>
      </c>
    </row>
    <row r="64279">
      <c r="A64279" s="1" t="n">
        <v>64277</v>
      </c>
      <c r="B64279" t="inlineStr">
        <is>
          <t>kept</t>
        </is>
      </c>
      <c r="C64279" t="n">
        <v>7</v>
      </c>
      <c r="D64279" t="inlineStr">
        <is>
          <t>{'odoo11-addon-website-sale-search-no-kept', 'kept', '@keptn~pitometer'}</t>
        </is>
      </c>
    </row>
    <row r="64280">
      <c r="A64280" s="1" t="n">
        <v>64278</v>
      </c>
      <c r="B64280" t="inlineStr">
        <is>
          <t>proportion</t>
        </is>
      </c>
      <c r="C64280" t="n">
        <v>7</v>
      </c>
      <c r="D64280" t="inlineStr">
        <is>
          <t>{'vue-proportion-directive', 'r7-proportion-div', 'pyramid-proportion'}</t>
        </is>
      </c>
    </row>
    <row r="64281">
      <c r="A64281" s="1" t="n">
        <v>64279</v>
      </c>
      <c r="B64281" t="inlineStr">
        <is>
          <t>aev</t>
        </is>
      </c>
      <c r="C64281" t="n">
        <v>7</v>
      </c>
      <c r="D64281" t="inlineStr">
        <is>
          <t>{'@aev~vue', 'aev-alioss', 'aev'}</t>
        </is>
      </c>
    </row>
    <row r="64282">
      <c r="A64282" s="1" t="n">
        <v>64280</v>
      </c>
      <c r="B64282" t="inlineStr">
        <is>
          <t>zlucy</t>
        </is>
      </c>
      <c r="C64282" t="n">
        <v>7</v>
      </c>
      <c r="D64282" t="inlineStr">
        <is>
          <t>{'@zlucy~lucy-api', '@zlucy~lucy-auth', '@zlucy~lupin'}</t>
        </is>
      </c>
    </row>
    <row r="64283">
      <c r="A64283" s="1" t="n">
        <v>64281</v>
      </c>
      <c r="B64283" t="inlineStr">
        <is>
          <t>bunsen</t>
        </is>
      </c>
      <c r="C64283" t="n">
        <v>7</v>
      </c>
      <c r="D64283" t="inlineStr">
        <is>
          <t>{'yelp-bunsen-logger-js', 'ember-frost-bunsen', 'bunsen-core'}</t>
        </is>
      </c>
    </row>
    <row r="64284">
      <c r="A64284" s="1" t="n">
        <v>64282</v>
      </c>
      <c r="B64284" t="inlineStr">
        <is>
          <t>hite</t>
        </is>
      </c>
      <c r="C64284" t="n">
        <v>7</v>
      </c>
      <c r="D64284" t="inlineStr">
        <is>
          <t>{'@andyhite~eslint-config-react-app', 'hitea', '@andyhite~create-react-app'}</t>
        </is>
      </c>
    </row>
    <row r="64285">
      <c r="A64285" s="1" t="n">
        <v>64283</v>
      </c>
      <c r="B64285" t="inlineStr">
        <is>
          <t>arsh</t>
        </is>
      </c>
      <c r="C64285" t="n">
        <v>7</v>
      </c>
      <c r="D64285" t="inlineStr">
        <is>
          <t>{'missingvaluesarshdeepsk', '@arshanwer~react-countdown-timer', '@wadehrarshpreet~nbform'}</t>
        </is>
      </c>
    </row>
    <row r="64286">
      <c r="A64286" s="1" t="n">
        <v>64284</v>
      </c>
      <c r="B64286" t="inlineStr">
        <is>
          <t>cafeta</t>
        </is>
      </c>
      <c r="C64286" t="n">
        <v>7</v>
      </c>
      <c r="D64286" t="inlineStr">
        <is>
          <t>{'@cafeta~components', 'cafeta-components', '@cafeta~cli'}</t>
        </is>
      </c>
    </row>
    <row r="64287">
      <c r="A64287" s="1" t="n">
        <v>64285</v>
      </c>
      <c r="B64287" t="inlineStr">
        <is>
          <t>robmayer</t>
        </is>
      </c>
      <c r="C64287" t="n">
        <v>7</v>
      </c>
      <c r="D64287" t="inlineStr">
        <is>
          <t>{'@robmayer~qs', '@robmayer~yabg-api', '@robmayer~create-react-library'}</t>
        </is>
      </c>
    </row>
    <row r="64288">
      <c r="A64288" s="1" t="n">
        <v>64286</v>
      </c>
      <c r="B64288" t="inlineStr">
        <is>
          <t>benq</t>
        </is>
      </c>
      <c r="C64288" t="n">
        <v>7</v>
      </c>
      <c r="D64288" t="inlineStr">
        <is>
          <t>{'automait-benq-projector', 'benqio-plugin-adapter', 'iobroker.benq'}</t>
        </is>
      </c>
    </row>
    <row r="64289">
      <c r="A64289" s="1" t="n">
        <v>64287</v>
      </c>
      <c r="B64289" t="inlineStr">
        <is>
          <t>e164</t>
        </is>
      </c>
      <c r="C64289" t="n">
        <v>7</v>
      </c>
      <c r="D64289" t="inlineStr">
        <is>
          <t>{'joi-e164', 'e164', 'faker-e164'}</t>
        </is>
      </c>
    </row>
    <row r="64290">
      <c r="A64290" s="1" t="n">
        <v>64288</v>
      </c>
      <c r="B64290" t="inlineStr">
        <is>
          <t>easton</t>
        </is>
      </c>
      <c r="C64290" t="n">
        <v>7</v>
      </c>
      <c r="D64290" t="inlineStr">
        <is>
          <t>{'easton-plugin-photoview', 'easton-plugin-vinscan', 'easton-plugin-insurance'}</t>
        </is>
      </c>
    </row>
    <row r="64291">
      <c r="A64291" s="1" t="n">
        <v>64289</v>
      </c>
      <c r="B64291" t="inlineStr">
        <is>
          <t>jssm</t>
        </is>
      </c>
      <c r="C64291" t="n">
        <v>7</v>
      </c>
      <c r="D64291" t="inlineStr">
        <is>
          <t>{'jssm-machine-tcp', 'jssm-dot', 'jssm-viz-cli'}</t>
        </is>
      </c>
    </row>
    <row r="64292">
      <c r="A64292" s="1" t="n">
        <v>64290</v>
      </c>
      <c r="B64292" t="inlineStr">
        <is>
          <t>hwm</t>
        </is>
      </c>
      <c r="C64292" t="n">
        <v>7</v>
      </c>
      <c r="D64292" t="inlineStr">
        <is>
          <t>{'hwm-ui', 'hwm', '@types~destroy-on-hwm'}</t>
        </is>
      </c>
    </row>
    <row r="64293">
      <c r="A64293" s="1" t="n">
        <v>64291</v>
      </c>
      <c r="B64293" t="inlineStr">
        <is>
          <t>pnpmfile</t>
        </is>
      </c>
      <c r="C64293" t="n">
        <v>7</v>
      </c>
      <c r="D64293" t="inlineStr">
        <is>
          <t>{'pnpmfile-check', '@pnpmfile~preset-create-react-native-app', 'pnpmfile-read-package-json'}</t>
        </is>
      </c>
    </row>
    <row r="64294">
      <c r="A64294" s="1" t="n">
        <v>64292</v>
      </c>
      <c r="B64294" t="inlineStr">
        <is>
          <t>babeljs</t>
        </is>
      </c>
      <c r="C64294" t="n">
        <v>7</v>
      </c>
      <c r="D64294" t="inlineStr">
        <is>
          <t>{'django-babeljs', 'urequire-rc-babeljs', 'fis3-parser-babeljs'}</t>
        </is>
      </c>
    </row>
    <row r="64295">
      <c r="A64295" s="1" t="n">
        <v>64293</v>
      </c>
      <c r="B64295" t="inlineStr">
        <is>
          <t>reduxed</t>
        </is>
      </c>
      <c r="C64295" t="n">
        <v>7</v>
      </c>
      <c r="D64295" t="inlineStr">
        <is>
          <t>{'reduxed', 'reduxed-context', '@reduxed~actions'}</t>
        </is>
      </c>
    </row>
    <row r="64296">
      <c r="A64296" s="1" t="n">
        <v>64294</v>
      </c>
      <c r="B64296" t="inlineStr">
        <is>
          <t>waha</t>
        </is>
      </c>
      <c r="C64296" t="n">
        <v>7</v>
      </c>
      <c r="D64296" t="inlineStr">
        <is>
          <t>{'npm-dinesh-kushwaha-cbre-helloworld', 'sonukushwaha', '@arvindbkushwaha~util'}</t>
        </is>
      </c>
    </row>
    <row r="64297">
      <c r="A64297" s="1" t="n">
        <v>64295</v>
      </c>
      <c r="B64297" t="inlineStr">
        <is>
          <t>cmk</t>
        </is>
      </c>
      <c r="C64297" t="n">
        <v>7</v>
      </c>
      <c r="D64297" t="inlineStr">
        <is>
          <t>{'cmklog', 'node-cmk', 'cmkjj'}</t>
        </is>
      </c>
    </row>
    <row r="64298">
      <c r="A64298" s="1" t="n">
        <v>64296</v>
      </c>
      <c r="B64298" t="inlineStr">
        <is>
          <t>tadaa</t>
        </is>
      </c>
      <c r="C64298" t="n">
        <v>7</v>
      </c>
      <c r="D64298" t="inlineStr">
        <is>
          <t>{'tadaa-zendesk', 'tadaa-elb', 'tadaa-runner'}</t>
        </is>
      </c>
    </row>
    <row r="64299">
      <c r="A64299" s="1" t="n">
        <v>64297</v>
      </c>
      <c r="B64299" t="inlineStr">
        <is>
          <t>zoapp</t>
        </is>
      </c>
      <c r="C64299" t="n">
        <v>7</v>
      </c>
      <c r="D64299" t="inlineStr">
        <is>
          <t>{'zoapp-common', '@zoapp~zoapp-core', 'zoapp-backend'}</t>
        </is>
      </c>
    </row>
    <row r="64300">
      <c r="A64300" s="1" t="n">
        <v>64298</v>
      </c>
      <c r="B64300" t="inlineStr">
        <is>
          <t>vocality</t>
        </is>
      </c>
      <c r="C64300" t="n">
        <v>7</v>
      </c>
      <c r="D64300" t="inlineStr">
        <is>
          <t>{'@vocality-org~discord-listen', '@vocality-org~cli', '@vocality-org~music'}</t>
        </is>
      </c>
    </row>
    <row r="64301">
      <c r="A64301" s="1" t="n">
        <v>64299</v>
      </c>
      <c r="B64301" t="inlineStr">
        <is>
          <t>coinforbarter</t>
        </is>
      </c>
      <c r="C64301" t="n">
        <v>7</v>
      </c>
      <c r="D64301" t="inlineStr">
        <is>
          <t>{'coinforbarter-react', '@t-kings~coinforbarter-node', 'coinforbarter-v1-react'}</t>
        </is>
      </c>
    </row>
    <row r="64302">
      <c r="A64302" s="1" t="n">
        <v>64300</v>
      </c>
      <c r="B64302" t="inlineStr">
        <is>
          <t>bluefunctor</t>
        </is>
      </c>
      <c r="C64302" t="n">
        <v>7</v>
      </c>
      <c r="D64302" t="inlineStr">
        <is>
          <t>{'@bluefunctor~code-component-model', '@bluefunctor~library-template-utils', '@bluefunctor~code'}</t>
        </is>
      </c>
    </row>
    <row r="64303">
      <c r="A64303" s="1" t="n">
        <v>64301</v>
      </c>
      <c r="B64303" t="inlineStr">
        <is>
          <t>sevdesk</t>
        </is>
      </c>
      <c r="C64303" t="n">
        <v>7</v>
      </c>
      <c r="D64303" t="inlineStr">
        <is>
          <t>{'@mojoio~sevdesk', '@peerigon~sevdesk', 'sevdesk-voucher-upload-cli'}</t>
        </is>
      </c>
    </row>
    <row r="64304">
      <c r="A64304" s="1" t="n">
        <v>64302</v>
      </c>
      <c r="B64304" t="inlineStr">
        <is>
          <t>forfun</t>
        </is>
      </c>
      <c r="C64304" t="n">
        <v>7</v>
      </c>
      <c r="D64304" t="inlineStr">
        <is>
          <t>{'@iifirekingdev~forfun', 'nester-forfun', 'timeconvert-forfun-useless'}</t>
        </is>
      </c>
    </row>
    <row r="64305">
      <c r="A64305" s="1" t="n">
        <v>64303</v>
      </c>
      <c r="B64305" t="inlineStr">
        <is>
          <t>dorma</t>
        </is>
      </c>
      <c r="C64305" t="n">
        <v>7</v>
      </c>
      <c r="D64305" t="inlineStr">
        <is>
          <t>{'react-portal-dormakaba', 'dormammu', '@dormakaba~digital-reactnative-client'}</t>
        </is>
      </c>
    </row>
    <row r="64306">
      <c r="A64306" s="1" t="n">
        <v>64304</v>
      </c>
      <c r="B64306" t="inlineStr">
        <is>
          <t>bule</t>
        </is>
      </c>
      <c r="C64306" t="n">
        <v>7</v>
      </c>
      <c r="D64306" t="inlineStr">
        <is>
          <t>{'bulebong_try01', 'buleblue', 'bulebird'}</t>
        </is>
      </c>
    </row>
    <row r="64307">
      <c r="A64307" s="1" t="n">
        <v>64305</v>
      </c>
      <c r="B64307" t="inlineStr">
        <is>
          <t>dragan</t>
        </is>
      </c>
      <c r="C64307" t="n">
        <v>7</v>
      </c>
      <c r="D64307" t="inlineStr">
        <is>
          <t>{'@draganfilipovic~available-package-names', 'dragan', '@draganfilipovic~ssh-deploy'}</t>
        </is>
      </c>
    </row>
    <row r="64308">
      <c r="A64308" s="1" t="n">
        <v>64306</v>
      </c>
      <c r="B64308" t="inlineStr">
        <is>
          <t>coldsnap</t>
        </is>
      </c>
      <c r="C64308" t="n">
        <v>7</v>
      </c>
      <c r="D64308" t="inlineStr">
        <is>
          <t>{'@coldsnap~mono-two', 'coldsnap', '@coldsnap~mono-three'}</t>
        </is>
      </c>
    </row>
    <row r="64309">
      <c r="A64309" s="1" t="n">
        <v>64307</v>
      </c>
      <c r="B64309" t="inlineStr">
        <is>
          <t>ecubelabs</t>
        </is>
      </c>
      <c r="C64309" t="n">
        <v>7</v>
      </c>
      <c r="D64309" t="inlineStr">
        <is>
          <t>{'@ecubelabs~koa-joi-router', '@ecubelabs~joi-extract-type', '@ecubelabs~prettier-config'}</t>
        </is>
      </c>
    </row>
    <row r="64310">
      <c r="A64310" s="1" t="n">
        <v>64308</v>
      </c>
      <c r="B64310" t="inlineStr">
        <is>
          <t>choui</t>
        </is>
      </c>
      <c r="C64310" t="n">
        <v>7</v>
      </c>
      <c r="D64310" t="inlineStr">
        <is>
          <t>{'choui-express-logger', 'choui-zego-rtc', 'choui-zego-webrtc'}</t>
        </is>
      </c>
    </row>
    <row r="64311">
      <c r="A64311" s="1" t="n">
        <v>64309</v>
      </c>
      <c r="B64311" t="inlineStr">
        <is>
          <t>blackarctic</t>
        </is>
      </c>
      <c r="C64311" t="n">
        <v>7</v>
      </c>
      <c r="D64311" t="inlineStr">
        <is>
          <t>{'@blackarctic~package-x', '@blackarctic~stateful-package', '@blackarctic~react-query'}</t>
        </is>
      </c>
    </row>
    <row r="64312">
      <c r="A64312" s="1" t="n">
        <v>64310</v>
      </c>
      <c r="B64312" t="inlineStr">
        <is>
          <t>xiaomai</t>
        </is>
      </c>
      <c r="C64312" t="n">
        <v>7</v>
      </c>
      <c r="D64312" t="inlineStr">
        <is>
          <t>{'test-xiaomai', 'xiaomai-m-commons', 'xiaomai-m-commonjs'}</t>
        </is>
      </c>
    </row>
    <row r="64313">
      <c r="A64313" s="1" t="n">
        <v>64311</v>
      </c>
      <c r="B64313" t="inlineStr">
        <is>
          <t>nd2</t>
        </is>
      </c>
      <c r="C64313" t="n">
        <v>7</v>
      </c>
      <c r="D64313" t="inlineStr">
        <is>
          <t>{'nd2', 'napari-nikon-nd2', 'large-image-source-nd2'}</t>
        </is>
      </c>
    </row>
    <row r="64314">
      <c r="A64314" s="1" t="n">
        <v>64312</v>
      </c>
      <c r="B64314" t="inlineStr">
        <is>
          <t>pkcs7</t>
        </is>
      </c>
      <c r="C64314" t="n">
        <v>7</v>
      </c>
      <c r="D64314" t="inlineStr">
        <is>
          <t>{'pkcs7-sign', 'pkcs7-padding', '@types~pkcs7-padding'}</t>
        </is>
      </c>
    </row>
    <row r="64315">
      <c r="A64315" s="1" t="n">
        <v>64313</v>
      </c>
      <c r="B64315" t="inlineStr">
        <is>
          <t>sherif</t>
        </is>
      </c>
      <c r="C64315" t="n">
        <v>7</v>
      </c>
      <c r="D64315" t="inlineStr">
        <is>
          <t>{'react-loading-button_sherif', 'sherif_testnpm2', '@antwansherif~cms-integration-poc'}</t>
        </is>
      </c>
    </row>
    <row r="64316">
      <c r="A64316" s="1" t="n">
        <v>64314</v>
      </c>
      <c r="B64316" t="inlineStr">
        <is>
          <t>prettydiff</t>
        </is>
      </c>
      <c r="C64316" t="n">
        <v>7</v>
      </c>
      <c r="D64316" t="inlineStr">
        <is>
          <t>{'@unibeautify~beautifier-prettydiff', 'gobem-proc-prettydiff', '@sguisse~unibeautify-beautifier-prettydiff'}</t>
        </is>
      </c>
    </row>
    <row r="64317">
      <c r="A64317" s="1" t="n">
        <v>64315</v>
      </c>
      <c r="B64317" t="inlineStr">
        <is>
          <t>idar</t>
        </is>
      </c>
      <c r="C64317" t="n">
        <v>7</v>
      </c>
      <c r="D64317" t="inlineStr">
        <is>
          <t>{'payidar.db', '@azidar~diagrammer-jupyterlab-ext', 'picidar-theme-crystal'}</t>
        </is>
      </c>
    </row>
    <row r="64318">
      <c r="A64318" s="1" t="n">
        <v>64316</v>
      </c>
      <c r="B64318" t="inlineStr">
        <is>
          <t>daughter</t>
        </is>
      </c>
      <c r="C64318" t="n">
        <v>7</v>
      </c>
      <c r="D64318" t="inlineStr">
        <is>
          <t>{'jdaughter', '@compai~font-architects-daughter', '@fontsource~architects-daughter'}</t>
        </is>
      </c>
    </row>
    <row r="64319">
      <c r="A64319" s="1" t="n">
        <v>64317</v>
      </c>
      <c r="B64319" t="inlineStr">
        <is>
          <t>watanabe</t>
        </is>
      </c>
      <c r="C64319" t="n">
        <v>7</v>
      </c>
      <c r="D64319" t="inlineStr">
        <is>
          <t>{'watanabe-jspdf-autotable', 'watanabe_test_0.0.1', '@m.watanabe0820~hello-wasm'}</t>
        </is>
      </c>
    </row>
    <row r="64320">
      <c r="A64320" s="1" t="n">
        <v>64318</v>
      </c>
      <c r="B64320" t="inlineStr">
        <is>
          <t>datamigration</t>
        </is>
      </c>
      <c r="C64320" t="n">
        <v>7</v>
      </c>
      <c r="D64320" t="inlineStr">
        <is>
          <t>{'@azure~arm-datamigration', '@datafire~azure_datamigration', '@maxim_mazurok~gapi.client.datamigration'}</t>
        </is>
      </c>
    </row>
    <row r="64321">
      <c r="A64321" s="1" t="n">
        <v>64319</v>
      </c>
      <c r="B64321" t="inlineStr">
        <is>
          <t>workhard</t>
        </is>
      </c>
      <c r="C64321" t="n">
        <v>7</v>
      </c>
      <c r="D64321" t="inlineStr">
        <is>
          <t>{'@workhard~react-core', '@workhard~react-components', '@workhard~react-utils'}</t>
        </is>
      </c>
    </row>
    <row r="64322">
      <c r="A64322" s="1" t="n">
        <v>64320</v>
      </c>
      <c r="B64322" t="inlineStr">
        <is>
          <t>gcli</t>
        </is>
      </c>
      <c r="C64322" t="n">
        <v>7</v>
      </c>
      <c r="D64322" t="inlineStr">
        <is>
          <t>{'jp-gcli', 'ntnx-gcli', 'gcli-react'}</t>
        </is>
      </c>
    </row>
    <row r="64323">
      <c r="A64323" s="1" t="n">
        <v>64321</v>
      </c>
      <c r="B64323" t="inlineStr">
        <is>
          <t>neucha</t>
        </is>
      </c>
      <c r="C64323" t="n">
        <v>7</v>
      </c>
      <c r="D64323" t="inlineStr">
        <is>
          <t>{'@fontsource~neucha', '@expo-google-fonts~neucha', '@compai~font-neucha'}</t>
        </is>
      </c>
    </row>
    <row r="64324">
      <c r="A64324" s="1" t="n">
        <v>64322</v>
      </c>
      <c r="B64324" t="inlineStr">
        <is>
          <t>aaronmaturen</t>
        </is>
      </c>
      <c r="C64324" t="n">
        <v>7</v>
      </c>
      <c r="D64324" t="inlineStr">
        <is>
          <t>{'@aaronmaturen~monofun-password', '@aaronmaturen~monofun-button', '@aaronmaturen~monofun-anchor'}</t>
        </is>
      </c>
    </row>
    <row r="64325">
      <c r="A64325" s="1" t="n">
        <v>64323</v>
      </c>
      <c r="B64325" t="inlineStr">
        <is>
          <t>athletelist</t>
        </is>
      </c>
      <c r="C64325" t="n">
        <v>7</v>
      </c>
      <c r="D64325" t="inlineStr">
        <is>
          <t>{'mt-athletelist', 'nicai-athletelist', 'yzj-athletelist'}</t>
        </is>
      </c>
    </row>
    <row r="64326">
      <c r="A64326" s="1" t="n">
        <v>64324</v>
      </c>
      <c r="B64326" t="inlineStr">
        <is>
          <t>barometer</t>
        </is>
      </c>
      <c r="C64326" t="n">
        <v>7</v>
      </c>
      <c r="D64326" t="inlineStr">
        <is>
          <t>{'barometer-trend', 'fabobarometer-mpl115', 'barometer'}</t>
        </is>
      </c>
    </row>
    <row r="64327">
      <c r="A64327" s="1" t="n">
        <v>64325</v>
      </c>
      <c r="B64327" t="inlineStr">
        <is>
          <t>exoskeleton</t>
        </is>
      </c>
      <c r="C64327" t="n">
        <v>7</v>
      </c>
      <c r="D64327" t="inlineStr">
        <is>
          <t>{'@exoskeleton~core', 'exoskeleton', 'exoskeleton-router'}</t>
        </is>
      </c>
    </row>
    <row r="64328">
      <c r="A64328" s="1" t="n">
        <v>64326</v>
      </c>
      <c r="B64328" t="inlineStr">
        <is>
          <t>berlioz</t>
        </is>
      </c>
      <c r="C64328" t="n">
        <v>7</v>
      </c>
      <c r="D64328" t="inlineStr">
        <is>
          <t>{'berlioz-connector', 'berlioz-gcp', 'berlioz-identity-extractor'}</t>
        </is>
      </c>
    </row>
    <row r="64329">
      <c r="A64329" s="1" t="n">
        <v>64327</v>
      </c>
      <c r="B64329" t="inlineStr">
        <is>
          <t>pathology</t>
        </is>
      </c>
      <c r="C64329" t="n">
        <v>7</v>
      </c>
      <c r="D64329" t="inlineStr">
        <is>
          <t>{'odoo10-addon-medical-pathology', 'pathology', 'odoo10-addon-medical-pathology-icd10'}</t>
        </is>
      </c>
    </row>
    <row r="64330">
      <c r="A64330" s="1" t="n">
        <v>64328</v>
      </c>
      <c r="B64330" t="inlineStr">
        <is>
          <t>stringee</t>
        </is>
      </c>
      <c r="C64330" t="n">
        <v>7</v>
      </c>
      <c r="D64330" t="inlineStr">
        <is>
          <t>{'@tdteam~vue-stringee', 'stringee-chat-js-sdk', 'stringee-react-native'}</t>
        </is>
      </c>
    </row>
    <row r="64331">
      <c r="A64331" s="1" t="n">
        <v>64329</v>
      </c>
      <c r="B64331" t="inlineStr">
        <is>
          <t>piglet</t>
        </is>
      </c>
      <c r="C64331" t="n">
        <v>7</v>
      </c>
      <c r="D64331" t="inlineStr">
        <is>
          <t>{'pigletsquid-components', 'piglet', 'pigletpack-chacha-crypt'}</t>
        </is>
      </c>
    </row>
    <row r="64332">
      <c r="A64332" s="1" t="n">
        <v>64330</v>
      </c>
      <c r="B64332" t="inlineStr">
        <is>
          <t>iotthingsgraph</t>
        </is>
      </c>
      <c r="C64332" t="n">
        <v>7</v>
      </c>
      <c r="D64332" t="inlineStr">
        <is>
          <t>{'aws-cdk-aws-iotthingsgraph', 'mypy-boto3-iotthingsgraph', '@datafire~amazonaws_iotthingsgraph'}</t>
        </is>
      </c>
    </row>
    <row r="64333">
      <c r="A64333" s="1" t="n">
        <v>64331</v>
      </c>
      <c r="B64333" t="inlineStr">
        <is>
          <t>bramble</t>
        </is>
      </c>
      <c r="C64333" t="n">
        <v>7</v>
      </c>
      <c r="D64333" t="inlineStr">
        <is>
          <t>{'bramble-mvc', '@code-dot-org~bramble', '@bramblex~state-model-react'}</t>
        </is>
      </c>
    </row>
    <row r="64334">
      <c r="A64334" s="1" t="n">
        <v>64332</v>
      </c>
      <c r="B64334" t="inlineStr">
        <is>
          <t>mitchellhamilton</t>
        </is>
      </c>
      <c r="C64334" t="n">
        <v>7</v>
      </c>
      <c r="D64334" t="inlineStr">
        <is>
          <t>{'@mitchellhamilton~changesets-test-package', '@mitchellhamilton~dts-bundle-generator', '@mitchellhamilton~glam'}</t>
        </is>
      </c>
    </row>
    <row r="64335">
      <c r="A64335" s="1" t="n">
        <v>64333</v>
      </c>
      <c r="B64335" t="inlineStr">
        <is>
          <t>strawpoll</t>
        </is>
      </c>
      <c r="C64335" t="n">
        <v>7</v>
      </c>
      <c r="D64335" t="inlineStr">
        <is>
          <t>{'strawpoll-bots', 'strawpoll.js', 'strawpoll-lib'}</t>
        </is>
      </c>
    </row>
    <row r="64336">
      <c r="A64336" s="1" t="n">
        <v>64334</v>
      </c>
      <c r="B64336" t="inlineStr">
        <is>
          <t>eslisp</t>
        </is>
      </c>
      <c r="C64336" t="n">
        <v>7</v>
      </c>
      <c r="D64336" t="inlineStr">
        <is>
          <t>{'eslisp-chain', 'eslisp-dotify', 'eslisp-propertify'}</t>
        </is>
      </c>
    </row>
    <row r="64337">
      <c r="A64337" s="1" t="n">
        <v>64335</v>
      </c>
      <c r="B64337" t="inlineStr">
        <is>
          <t>ecobee</t>
        </is>
      </c>
      <c r="C64337" t="n">
        <v>7</v>
      </c>
      <c r="D64337" t="inlineStr">
        <is>
          <t>{'passport-ecobee', 'python-ecobee-api', 'thing-it-device-ecobee'}</t>
        </is>
      </c>
    </row>
    <row r="64338">
      <c r="A64338" s="1" t="n">
        <v>64336</v>
      </c>
      <c r="B64338" t="inlineStr">
        <is>
          <t>franck</t>
        </is>
      </c>
      <c r="C64338" t="n">
        <v>7</v>
      </c>
      <c r="D64338" t="inlineStr">
        <is>
          <t>{'@franckgaudin~tokens', '@franck-lynn~vuer-ui', '@franckgaudin~wrapper'}</t>
        </is>
      </c>
    </row>
    <row r="64339">
      <c r="A64339" s="1" t="n">
        <v>64337</v>
      </c>
      <c r="B64339" t="inlineStr">
        <is>
          <t>pxlwidgets</t>
        </is>
      </c>
      <c r="C64339" t="n">
        <v>7</v>
      </c>
      <c r="D64339" t="inlineStr">
        <is>
          <t>{'@pxlwidgets~php-composer-version', '@pxlwidgets~table-selection', '@pxlwidgets~ionic4-toolkit'}</t>
        </is>
      </c>
    </row>
    <row r="64340">
      <c r="A64340" s="1" t="n">
        <v>64338</v>
      </c>
      <c r="B64340" t="inlineStr">
        <is>
          <t>mgara</t>
        </is>
      </c>
      <c r="C64340" t="n">
        <v>7</v>
      </c>
      <c r="D64340" t="inlineStr">
        <is>
          <t>{'@mgara~winston-sentry', '@mgara~restify-jwt', '@mgara~http-streaming'}</t>
        </is>
      </c>
    </row>
    <row r="64341">
      <c r="A64341" s="1" t="n">
        <v>64339</v>
      </c>
      <c r="B64341" t="inlineStr">
        <is>
          <t>emqx</t>
        </is>
      </c>
      <c r="C64341" t="n">
        <v>7</v>
      </c>
      <c r="D64341" t="inlineStr">
        <is>
          <t>{'egg-emqx', 'gitbook-plugin-emqx-docs', 'gitbook-plugin-emqx'}</t>
        </is>
      </c>
    </row>
    <row r="64342">
      <c r="A64342" s="1" t="n">
        <v>64340</v>
      </c>
      <c r="B64342" t="inlineStr">
        <is>
          <t>ibats</t>
        </is>
      </c>
      <c r="C64342" t="n">
        <v>7</v>
      </c>
      <c r="D64342" t="inlineStr">
        <is>
          <t>{'ibats-huobi-trader', 'ibats-common', 'ibats-di-trader'}</t>
        </is>
      </c>
    </row>
    <row r="64343">
      <c r="A64343" s="1" t="n">
        <v>64341</v>
      </c>
      <c r="B64343" t="inlineStr">
        <is>
          <t>bulkhead</t>
        </is>
      </c>
      <c r="C64343" t="n">
        <v>7</v>
      </c>
      <c r="D64343" t="inlineStr">
        <is>
          <t>{'bulkhead_ironhands', 'bulkhead', 'bulkhead-test'}</t>
        </is>
      </c>
    </row>
    <row r="64344">
      <c r="A64344" s="1" t="n">
        <v>64342</v>
      </c>
      <c r="B64344" t="inlineStr">
        <is>
          <t>ventose</t>
        </is>
      </c>
      <c r="C64344" t="n">
        <v>7</v>
      </c>
      <c r="D64344" t="inlineStr">
        <is>
          <t>{'@ventose~interactions', '@ventose~utils-loadjs', '@ventose~ip-address'}</t>
        </is>
      </c>
    </row>
    <row r="64345">
      <c r="A64345" s="1" t="n">
        <v>64343</v>
      </c>
      <c r="B64345" t="inlineStr">
        <is>
          <t>joze</t>
        </is>
      </c>
      <c r="C64345" t="n">
        <v>7</v>
      </c>
      <c r="D64345" t="inlineStr">
        <is>
          <t>{'@sergjozee~core', '@alejozepol~gravatar', '@sergjozee~boilerplate'}</t>
        </is>
      </c>
    </row>
    <row r="64346">
      <c r="A64346" s="1" t="n">
        <v>64344</v>
      </c>
      <c r="B64346" t="inlineStr">
        <is>
          <t>kienleholdings</t>
        </is>
      </c>
      <c r="C64346" t="n">
        <v>7</v>
      </c>
      <c r="D64346" t="inlineStr">
        <is>
          <t>{'@kienleholdings~prettier-config', '@kienleholdings~markdownlint-config', '@kienleholdings~base-tsconfig'}</t>
        </is>
      </c>
    </row>
    <row r="64347">
      <c r="A64347" s="1" t="n">
        <v>64345</v>
      </c>
      <c r="B64347" t="inlineStr">
        <is>
          <t>emas</t>
        </is>
      </c>
      <c r="C64347" t="n">
        <v>7</v>
      </c>
      <c r="D64347" t="inlineStr">
        <is>
          <t>{'@alicloud~emasgateway-js', 'lib-emas', '@sonemas~lexon-wasm'}</t>
        </is>
      </c>
    </row>
    <row r="64348">
      <c r="A64348" s="1" t="n">
        <v>64346</v>
      </c>
      <c r="B64348" t="inlineStr">
        <is>
          <t>mongoclient</t>
        </is>
      </c>
      <c r="C64348" t="n">
        <v>7</v>
      </c>
      <c r="D64348" t="inlineStr">
        <is>
          <t>{'mongoclient-es6-promisify', 'mongoclient', 'abacus-mongoclient'}</t>
        </is>
      </c>
    </row>
    <row r="64349">
      <c r="A64349" s="1" t="n">
        <v>64347</v>
      </c>
      <c r="B64349" t="inlineStr">
        <is>
          <t>csim</t>
        </is>
      </c>
      <c r="C64349" t="n">
        <v>7</v>
      </c>
      <c r="D64349" t="inlineStr">
        <is>
          <t>{'csim-guid', 'dqcsim-openql-mapper', 'dqcsim-quantumsim'}</t>
        </is>
      </c>
    </row>
    <row r="64350">
      <c r="A64350" s="1" t="n">
        <v>64348</v>
      </c>
      <c r="B64350" t="inlineStr">
        <is>
          <t>pype</t>
        </is>
      </c>
      <c r="C64350" t="n">
        <v>7</v>
      </c>
      <c r="D64350" t="inlineStr">
        <is>
          <t>{'pype-stack', 'bio-pype', 'python-pype-lang-3'}</t>
        </is>
      </c>
    </row>
    <row r="64351">
      <c r="A64351" s="1" t="n">
        <v>64349</v>
      </c>
      <c r="B64351" t="inlineStr">
        <is>
          <t>lilonga</t>
        </is>
      </c>
      <c r="C64351" t="n">
        <v>7</v>
      </c>
      <c r="D64351" t="inlineStr">
        <is>
          <t>{'@lilonga~output-iframe', '@lilonga~output-processing-js', '@lilonga~output-khan-processing'}</t>
        </is>
      </c>
    </row>
    <row r="64352">
      <c r="A64352" s="1" t="n">
        <v>64350</v>
      </c>
      <c r="B64352" t="inlineStr">
        <is>
          <t>spectrogram</t>
        </is>
      </c>
      <c r="C64352" t="n">
        <v>7</v>
      </c>
      <c r="D64352" t="inlineStr">
        <is>
          <t>{'react-spectrogram', 'spectrogram', 'react-wavesurfer-spectrogram'}</t>
        </is>
      </c>
    </row>
    <row r="64353">
      <c r="A64353" s="1" t="n">
        <v>64351</v>
      </c>
      <c r="B64353" t="inlineStr">
        <is>
          <t>kross77</t>
        </is>
      </c>
      <c r="C64353" t="n">
        <v>7</v>
      </c>
      <c r="D64353" t="inlineStr">
        <is>
          <t>{'@kross77~rn-block', '@kross77~react-native-layout', '@kross77~react-link'}</t>
        </is>
      </c>
    </row>
    <row r="64354">
      <c r="A64354" s="1" t="n">
        <v>64352</v>
      </c>
      <c r="B64354" t="inlineStr">
        <is>
          <t>appserver</t>
        </is>
      </c>
      <c r="C64354" t="n">
        <v>7</v>
      </c>
      <c r="D64354" t="inlineStr">
        <is>
          <t>{'appserver', '@open-xchange~appserver', 'tbsoft.appserver'}</t>
        </is>
      </c>
    </row>
    <row r="64355">
      <c r="A64355" s="1" t="n">
        <v>64353</v>
      </c>
      <c r="B64355" t="inlineStr">
        <is>
          <t>multimodal</t>
        </is>
      </c>
      <c r="C64355" t="n">
        <v>7</v>
      </c>
      <c r="D64355" t="inlineStr">
        <is>
          <t>{'multimodal-isochrones', 'multimodal-transformers', 'cmu-multimodal-sdk'}</t>
        </is>
      </c>
    </row>
    <row r="64356">
      <c r="A64356" s="1" t="n">
        <v>64354</v>
      </c>
      <c r="B64356" t="inlineStr">
        <is>
          <t>umass</t>
        </is>
      </c>
      <c r="C64356" t="n">
        <v>7</v>
      </c>
      <c r="D64356" t="inlineStr">
        <is>
          <t>{'@illumass~signals-protobuf', '@illumass~kuzzle-sdk', '@plasma-umass~stopify-compiler-container'}</t>
        </is>
      </c>
    </row>
    <row r="64357">
      <c r="A64357" s="1" t="n">
        <v>64355</v>
      </c>
      <c r="B64357" t="inlineStr">
        <is>
          <t>hoarder</t>
        </is>
      </c>
      <c r="C64357" t="n">
        <v>7</v>
      </c>
      <c r="D64357" t="inlineStr">
        <is>
          <t>{'job-hoarder', 'node-hoarder', 'nohoarder'}</t>
        </is>
      </c>
    </row>
    <row r="64358">
      <c r="A64358" s="1" t="n">
        <v>64356</v>
      </c>
      <c r="B64358" t="inlineStr">
        <is>
          <t>riem</t>
        </is>
      </c>
      <c r="C64358" t="n">
        <v>7</v>
      </c>
      <c r="D64358" t="inlineStr">
        <is>
          <t>{'@vpriem~kafka-broker', 'pyriem', 'lgriem-frame-print'}</t>
        </is>
      </c>
    </row>
    <row r="64359">
      <c r="A64359" s="1" t="n">
        <v>64357</v>
      </c>
      <c r="B64359" t="inlineStr">
        <is>
          <t>wordway</t>
        </is>
      </c>
      <c r="C64359" t="n">
        <v>7</v>
      </c>
      <c r="D64359" t="inlineStr">
        <is>
          <t>{'@wordway~translate-engine-cloudoptai', '@wordway~translate-webengine-youdao', '@wordway~translate-engine-youdao'}</t>
        </is>
      </c>
    </row>
    <row r="64360">
      <c r="A64360" s="1" t="n">
        <v>64358</v>
      </c>
      <c r="B64360" t="inlineStr">
        <is>
          <t>traceability</t>
        </is>
      </c>
      <c r="C64360" t="n">
        <v>7</v>
      </c>
      <c r="D64360" t="inlineStr">
        <is>
          <t>{'odoo12-addon-pos-order-return-traceability', 'traceability', 'react-traceability'}</t>
        </is>
      </c>
    </row>
    <row r="64361">
      <c r="A64361" s="1" t="n">
        <v>64359</v>
      </c>
      <c r="B64361" t="inlineStr">
        <is>
          <t>audiowide</t>
        </is>
      </c>
      <c r="C64361" t="n">
        <v>7</v>
      </c>
      <c r="D64361" t="inlineStr">
        <is>
          <t>{'@expo-google-fonts~audiowide', '@openfonts~audiowide_latin', 'fontsource-audiowide'}</t>
        </is>
      </c>
    </row>
    <row r="64362">
      <c r="A64362" s="1" t="n">
        <v>64360</v>
      </c>
      <c r="B64362" t="inlineStr">
        <is>
          <t>hamjs</t>
        </is>
      </c>
      <c r="C64362" t="n">
        <v>7</v>
      </c>
      <c r="D64362" t="inlineStr">
        <is>
          <t>{'nuxt-content-theme-4-hamjs', '@hamjs~rpc-server', '@hamjs~http'}</t>
        </is>
      </c>
    </row>
    <row r="64363">
      <c r="A64363" s="1" t="n">
        <v>64361</v>
      </c>
      <c r="B64363" t="inlineStr">
        <is>
          <t>webchannel</t>
        </is>
      </c>
      <c r="C64363" t="n">
        <v>7</v>
      </c>
      <c r="D64363" t="inlineStr">
        <is>
          <t>{'@ez-microfrontend~at-firebase-webchannel-wrapper', 'eslint-config-webchannel', 'prettier-config-webchannel'}</t>
        </is>
      </c>
    </row>
    <row r="64364">
      <c r="A64364" s="1" t="n">
        <v>64362</v>
      </c>
      <c r="B64364" t="inlineStr">
        <is>
          <t>rakoon</t>
        </is>
      </c>
      <c r="C64364" t="n">
        <v>7</v>
      </c>
      <c r="D64364" t="inlineStr">
        <is>
          <t>{'@rakoon-badshah~mock-grocery', '@rakoon-badshah~my-newaxe', 'rakoon'}</t>
        </is>
      </c>
    </row>
    <row r="64365">
      <c r="A64365" s="1" t="n">
        <v>64363</v>
      </c>
      <c r="B64365" t="inlineStr">
        <is>
          <t>wrf</t>
        </is>
      </c>
      <c r="C64365" t="n">
        <v>7</v>
      </c>
      <c r="D64365" t="inlineStr">
        <is>
          <t>{'decss-wrf', 'tethys-wrf', 'wrf-python'}</t>
        </is>
      </c>
    </row>
    <row r="64366">
      <c r="A64366" s="1" t="n">
        <v>64364</v>
      </c>
      <c r="B64366" t="inlineStr">
        <is>
          <t>vartanovs</t>
        </is>
      </c>
      <c r="C64366" t="n">
        <v>7</v>
      </c>
      <c r="D64366" t="inlineStr">
        <is>
          <t>{'eslint-config-vartanovs-js', '@vartanovs~redis-client', '@vartanovs~mongo-client'}</t>
        </is>
      </c>
    </row>
    <row r="64367">
      <c r="A64367" s="1" t="n">
        <v>64365</v>
      </c>
      <c r="B64367" t="inlineStr">
        <is>
          <t>abstruse</t>
        </is>
      </c>
      <c r="C64367" t="n">
        <v>7</v>
      </c>
      <c r="D64367" t="inlineStr">
        <is>
          <t>{'abstruse-js', 'abstruse', 'htermabstruse'}</t>
        </is>
      </c>
    </row>
    <row r="64368">
      <c r="A64368" s="1" t="n">
        <v>64366</v>
      </c>
      <c r="B64368" t="inlineStr">
        <is>
          <t>winwheel</t>
        </is>
      </c>
      <c r="C64368" t="n">
        <v>7</v>
      </c>
      <c r="D64368" t="inlineStr">
        <is>
          <t>{'vue-winwheel', 'react-winwheel', 'library-winwheel'}</t>
        </is>
      </c>
    </row>
    <row r="64369">
      <c r="A64369" s="1" t="n">
        <v>64367</v>
      </c>
      <c r="B64369" t="inlineStr">
        <is>
          <t>jumble</t>
        </is>
      </c>
      <c r="C64369" t="n">
        <v>7</v>
      </c>
      <c r="D64369" t="inlineStr">
        <is>
          <t>{'jumble_case', 'jumble-words', 'jumbler'}</t>
        </is>
      </c>
    </row>
    <row r="64370">
      <c r="A64370" s="1" t="n">
        <v>64368</v>
      </c>
      <c r="B64370" t="inlineStr">
        <is>
          <t>xdt</t>
        </is>
      </c>
      <c r="C64370" t="n">
        <v>7</v>
      </c>
      <c r="D64370" t="inlineStr">
        <is>
          <t>{'grunt-xdt', 'grunt-xdt-config-transformation', 'xdt-formext'}</t>
        </is>
      </c>
    </row>
    <row r="64371">
      <c r="A64371" s="1" t="n">
        <v>64369</v>
      </c>
      <c r="B64371" t="inlineStr">
        <is>
          <t>pharos</t>
        </is>
      </c>
      <c r="C64371" t="n">
        <v>7</v>
      </c>
      <c r="D64371" t="inlineStr">
        <is>
          <t>{'@ithaka~pharos-site', 'qaap-pharos', 'pharos-tree'}</t>
        </is>
      </c>
    </row>
    <row r="64372">
      <c r="A64372" s="1" t="n">
        <v>64370</v>
      </c>
      <c r="B64372" t="inlineStr">
        <is>
          <t>parentheses</t>
        </is>
      </c>
      <c r="C64372" t="n">
        <v>7</v>
      </c>
      <c r="D64372" t="inlineStr">
        <is>
          <t>{'chai-parentheses', 'textlint-rule-abbr-within-parentheses', 'eslint-plugin-parentheses-around-await'}</t>
        </is>
      </c>
    </row>
    <row r="64373">
      <c r="A64373" s="1" t="n">
        <v>64371</v>
      </c>
      <c r="B64373" t="inlineStr">
        <is>
          <t>codeflask</t>
        </is>
      </c>
      <c r="C64373" t="n">
        <v>7</v>
      </c>
      <c r="D64373" t="inlineStr">
        <is>
          <t>{'@types~codeflask', 'codeflask-6502', 'codeflask-element'}</t>
        </is>
      </c>
    </row>
    <row r="64374">
      <c r="A64374" s="1" t="n">
        <v>64372</v>
      </c>
      <c r="B64374" t="inlineStr">
        <is>
          <t>hvx</t>
        </is>
      </c>
      <c r="C64374" t="n">
        <v>7</v>
      </c>
      <c r="D64374" t="inlineStr">
        <is>
          <t>{'hvx-dist', 'toast-ui-hvx', 'tui-image-editor-hvx'}</t>
        </is>
      </c>
    </row>
    <row r="64375">
      <c r="A64375" s="1" t="n">
        <v>64373</v>
      </c>
      <c r="B64375" t="inlineStr">
        <is>
          <t>glennlee</t>
        </is>
      </c>
      <c r="C64375" t="n">
        <v>7</v>
      </c>
      <c r="D64375" t="inlineStr">
        <is>
          <t>{'@glennlee~object-convert', '@glennlee~sync-2-storage', '@glennlee~v-page-state'}</t>
        </is>
      </c>
    </row>
    <row r="64376">
      <c r="A64376" s="1" t="n">
        <v>64374</v>
      </c>
      <c r="B64376" t="inlineStr">
        <is>
          <t>oint</t>
        </is>
      </c>
      <c r="C64376" t="n">
        <v>7</v>
      </c>
      <c r="D64376" t="inlineStr">
        <is>
          <t>{'@ngageoint~seed-images', '@ngageoint~geopackage', '@ngageoint~opensphere-coverage-loader'}</t>
        </is>
      </c>
    </row>
    <row r="64377">
      <c r="A64377" s="1" t="n">
        <v>64375</v>
      </c>
      <c r="B64377" t="inlineStr">
        <is>
          <t>weiyi</t>
        </is>
      </c>
      <c r="C64377" t="n">
        <v>7</v>
      </c>
      <c r="D64377" t="inlineStr">
        <is>
          <t>{'eslint-plugin-weiyi', 'lhh-20171225-weiyi', 'stylelint-config-weiyi'}</t>
        </is>
      </c>
    </row>
    <row r="64378">
      <c r="A64378" s="1" t="n">
        <v>64376</v>
      </c>
      <c r="B64378" t="inlineStr">
        <is>
          <t>wojonatior</t>
        </is>
      </c>
      <c r="C64378" t="n">
        <v>7</v>
      </c>
      <c r="D64378" t="inlineStr">
        <is>
          <t>{'@wojonatior~shrink-dink', '@wojonatior~red-roses', '@wojonatior~morie'}</t>
        </is>
      </c>
    </row>
    <row r="64379">
      <c r="A64379" s="1" t="n">
        <v>64377</v>
      </c>
      <c r="B64379" t="inlineStr">
        <is>
          <t>wudiyugi</t>
        </is>
      </c>
      <c r="C64379" t="n">
        <v>7</v>
      </c>
      <c r="D64379" t="inlineStr">
        <is>
          <t>{'@wudiyugi~vae-common-dt', '@wudiyugi~vae-common-mail', '@wudiyugi~vae-ckeditor-build'}</t>
        </is>
      </c>
    </row>
    <row r="64380">
      <c r="A64380" s="1" t="n">
        <v>64378</v>
      </c>
      <c r="B64380" t="inlineStr">
        <is>
          <t>abstracted</t>
        </is>
      </c>
      <c r="C64380" t="n">
        <v>7</v>
      </c>
      <c r="D64380" t="inlineStr">
        <is>
          <t>{'abstracted-admin', 'abstracted-client', 'express-abstracted-authentication'}</t>
        </is>
      </c>
    </row>
    <row r="64381">
      <c r="A64381" s="1" t="n">
        <v>64379</v>
      </c>
      <c r="B64381" t="inlineStr">
        <is>
          <t>exam2</t>
        </is>
      </c>
      <c r="C64381" t="n">
        <v>7</v>
      </c>
      <c r="D64381" t="inlineStr">
        <is>
          <t>{'exam2-cli', 'exam2no', 'exam2-2'}</t>
        </is>
      </c>
    </row>
    <row r="64382">
      <c r="A64382" s="1" t="n">
        <v>64380</v>
      </c>
      <c r="B64382" t="inlineStr">
        <is>
          <t>slergberg</t>
        </is>
      </c>
      <c r="C64382" t="n">
        <v>7</v>
      </c>
      <c r="D64382" t="inlineStr">
        <is>
          <t>{'@slergberg~react-hook-use-store', '@slergberg~react-hook-use-http-request', '@slergberg~react-context-store'}</t>
        </is>
      </c>
    </row>
    <row r="64383">
      <c r="A64383" s="1" t="n">
        <v>64381</v>
      </c>
      <c r="B64383" t="inlineStr">
        <is>
          <t>makarand</t>
        </is>
      </c>
      <c r="C64383" t="n">
        <v>7</v>
      </c>
      <c r="D64383" t="inlineStr">
        <is>
          <t>{'makarand-website', 'makarand-dummy-web-server', '@makarandkate~invoice-templates'}</t>
        </is>
      </c>
    </row>
    <row r="64384">
      <c r="A64384" s="1" t="n">
        <v>64382</v>
      </c>
      <c r="B64384" t="inlineStr">
        <is>
          <t>dott</t>
        </is>
      </c>
      <c r="C64384" t="n">
        <v>7</v>
      </c>
      <c r="D64384" t="inlineStr">
        <is>
          <t>{'@ridedott~firestore-extensions', 'dott-price-filter', '@ridedott~eslint-config'}</t>
        </is>
      </c>
    </row>
    <row r="64385">
      <c r="A64385" s="1" t="n">
        <v>64383</v>
      </c>
      <c r="B64385" t="inlineStr">
        <is>
          <t>backup2</t>
        </is>
      </c>
      <c r="C64385" t="n">
        <v>7</v>
      </c>
      <c r="D64385" t="inlineStr">
        <is>
          <t>{'anviz-backup2xls', 'backup2github', 'backup2swift'}</t>
        </is>
      </c>
    </row>
    <row r="64386">
      <c r="A64386" s="1" t="n">
        <v>64384</v>
      </c>
      <c r="B64386" t="inlineStr">
        <is>
          <t>jomolhari</t>
        </is>
      </c>
      <c r="C64386" t="n">
        <v>7</v>
      </c>
      <c r="D64386" t="inlineStr">
        <is>
          <t>{'@openfonts~jomolhari_tibetan', '@fontsource~jomolhari', '@openfonts~jomolhari_latin'}</t>
        </is>
      </c>
    </row>
    <row r="64387">
      <c r="A64387" s="1" t="n">
        <v>64385</v>
      </c>
      <c r="B64387" t="inlineStr">
        <is>
          <t>marg</t>
        </is>
      </c>
      <c r="C64387" t="n">
        <v>7</v>
      </c>
      <c r="D64387" t="inlineStr">
        <is>
          <t>{'testmarghenut', 'bingo-marghe', 'testmarghe'}</t>
        </is>
      </c>
    </row>
    <row r="64388">
      <c r="A64388" s="1" t="n">
        <v>64386</v>
      </c>
      <c r="B64388" t="inlineStr">
        <is>
          <t>zrc</t>
        </is>
      </c>
      <c r="C64388" t="n">
        <v>7</v>
      </c>
      <c r="D64388" t="inlineStr">
        <is>
          <t>{'zrc-ts-template', 'zrc', '@gabs405~zrc-mod-gabss405'}</t>
        </is>
      </c>
    </row>
    <row r="64389">
      <c r="A64389" s="1" t="n">
        <v>64387</v>
      </c>
      <c r="B64389" t="inlineStr">
        <is>
          <t>servicemanagement</t>
        </is>
      </c>
      <c r="C64389" t="n">
        <v>7</v>
      </c>
      <c r="D64389" t="inlineStr">
        <is>
          <t>{'azure-servicemanagement-legacy', '@maxim_mazurok~gapi.client.servicemanagement', '@datafire~google-servicemanagement'}</t>
        </is>
      </c>
    </row>
    <row r="64390">
      <c r="A64390" s="1" t="n">
        <v>64388</v>
      </c>
      <c r="B64390" t="inlineStr">
        <is>
          <t>plattar</t>
        </is>
      </c>
      <c r="C64390" t="n">
        <v>7</v>
      </c>
      <c r="D64390" t="inlineStr">
        <is>
          <t>{'@plattar~context-messenger', '@plattar~plattar-qrcode', '@plattar~plattar-api'}</t>
        </is>
      </c>
    </row>
    <row r="64391">
      <c r="A64391" s="1" t="n">
        <v>64389</v>
      </c>
      <c r="B64391" t="inlineStr">
        <is>
          <t>beim</t>
        </is>
      </c>
      <c r="C64391" t="n">
        <v>7</v>
      </c>
      <c r="D64391" t="inlineStr">
        <is>
          <t>{'beim-koa-start', 'beimeng-abcdtest', 'beimnettestpkg'}</t>
        </is>
      </c>
    </row>
    <row r="64392">
      <c r="A64392" s="1" t="n">
        <v>64390</v>
      </c>
      <c r="B64392" t="inlineStr">
        <is>
          <t>zubry</t>
        </is>
      </c>
      <c r="C64392" t="n">
        <v>7</v>
      </c>
      <c r="D64392" t="inlineStr">
        <is>
          <t>{'@zubry~collisions', '@zubry~position', '@zubry~boundary'}</t>
        </is>
      </c>
    </row>
    <row r="64393">
      <c r="A64393" s="1" t="n">
        <v>64391</v>
      </c>
      <c r="B64393" t="inlineStr">
        <is>
          <t>moshi</t>
        </is>
      </c>
      <c r="C64393" t="n">
        <v>7</v>
      </c>
      <c r="D64393" t="inlineStr">
        <is>
          <t>{'moshido-cli', 'moshi', 'moshido-moshi'}</t>
        </is>
      </c>
    </row>
    <row r="64394">
      <c r="A64394" s="1" t="n">
        <v>64392</v>
      </c>
      <c r="B64394" t="inlineStr">
        <is>
          <t>wangwei</t>
        </is>
      </c>
      <c r="C64394" t="n">
        <v>7</v>
      </c>
      <c r="D64394" t="inlineStr">
        <is>
          <t>{'wangwei', 'wangwei-rand', 'wangwei-request'}</t>
        </is>
      </c>
    </row>
    <row r="64395">
      <c r="A64395" s="1" t="n">
        <v>64393</v>
      </c>
      <c r="B64395" t="inlineStr">
        <is>
          <t>uranus</t>
        </is>
      </c>
      <c r="C64395" t="n">
        <v>7</v>
      </c>
      <c r="D64395" t="inlineStr">
        <is>
          <t>{'uranus', 'uranus.js', 'uranus-labels-library'}</t>
        </is>
      </c>
    </row>
    <row r="64396">
      <c r="A64396" s="1" t="n">
        <v>64394</v>
      </c>
      <c r="B64396" t="inlineStr">
        <is>
          <t>yzone</t>
        </is>
      </c>
      <c r="C64396" t="n">
        <v>7</v>
      </c>
      <c r="D64396" t="inlineStr">
        <is>
          <t>{'@51yzone~chart', '@yzone~yy-cli', '@51yzone~request-extend'}</t>
        </is>
      </c>
    </row>
    <row r="64397">
      <c r="A64397" s="1" t="n">
        <v>64395</v>
      </c>
      <c r="B64397" t="inlineStr">
        <is>
          <t>faogustavo</t>
        </is>
      </c>
      <c r="C64397" t="n">
        <v>7</v>
      </c>
      <c r="D64397" t="inlineStr">
        <is>
          <t>{'faogustavo-react-native-dropdown', 'faogustavo-react-native-dialogs', 'faogustavo-react-native-device-battery'}</t>
        </is>
      </c>
    </row>
    <row r="64398">
      <c r="A64398" s="1" t="n">
        <v>64396</v>
      </c>
      <c r="B64398" t="inlineStr">
        <is>
          <t>vdoc</t>
        </is>
      </c>
      <c r="C64398" t="n">
        <v>7</v>
      </c>
      <c r="D64398" t="inlineStr">
        <is>
          <t>{'vdoc-loader', 'vdoc-webpack-plugin', 'vdoc'}</t>
        </is>
      </c>
    </row>
    <row r="64399">
      <c r="A64399" s="1" t="n">
        <v>64397</v>
      </c>
      <c r="B64399" t="inlineStr">
        <is>
          <t>ulb</t>
        </is>
      </c>
      <c r="C64399" t="n">
        <v>7</v>
      </c>
      <c r="D64399" t="inlineStr">
        <is>
          <t>{'ulb-system-mgmt', 'ulb-project-mgmt', 'ulb-ops-mgmt'}</t>
        </is>
      </c>
    </row>
    <row r="64400">
      <c r="A64400" s="1" t="n">
        <v>64398</v>
      </c>
      <c r="B64400" t="inlineStr">
        <is>
          <t>cratosw</t>
        </is>
      </c>
      <c r="C64400" t="n">
        <v>7</v>
      </c>
      <c r="D64400" t="inlineStr">
        <is>
          <t>{'@cratosw~utils', '@cratosw~cli', '@cratosw~shared-utils'}</t>
        </is>
      </c>
    </row>
    <row r="64401">
      <c r="A64401" s="1" t="n">
        <v>64399</v>
      </c>
      <c r="B64401" t="inlineStr">
        <is>
          <t>kelt</t>
        </is>
      </c>
      <c r="C64401" t="n">
        <v>7</v>
      </c>
      <c r="D64401" t="inlineStr">
        <is>
          <t>{'django-photologue-praekelt', '@keltharan~df', 'mote-praekelt'}</t>
        </is>
      </c>
    </row>
    <row r="64402">
      <c r="A64402" s="1" t="n">
        <v>64400</v>
      </c>
      <c r="B64402" t="inlineStr">
        <is>
          <t>anza</t>
        </is>
      </c>
      <c r="C64402" t="n">
        <v>7</v>
      </c>
      <c r="D64402" t="inlineStr">
        <is>
          <t>{'zanza', 'ranza', 'alfanzain'}</t>
        </is>
      </c>
    </row>
    <row r="64403">
      <c r="A64403" s="1" t="n">
        <v>64401</v>
      </c>
      <c r="B64403" t="inlineStr">
        <is>
          <t>deutschebahn</t>
        </is>
      </c>
      <c r="C64403" t="n">
        <v>7</v>
      </c>
      <c r="D64403" t="inlineStr">
        <is>
          <t>{'@datafire~deutschebahn_reisezentren', '@datafire~deutschebahn_betriebsstellen', '@datafire~deutschebahn_flinkster'}</t>
        </is>
      </c>
    </row>
    <row r="64404">
      <c r="A64404" s="1" t="n">
        <v>64402</v>
      </c>
      <c r="B64404" t="inlineStr">
        <is>
          <t>reactiful</t>
        </is>
      </c>
      <c r="C64404" t="n">
        <v>7</v>
      </c>
      <c r="D64404" t="inlineStr">
        <is>
          <t>{'reactiful', 'reactiful-buttons', 'reactiful-flags'}</t>
        </is>
      </c>
    </row>
    <row r="64405">
      <c r="A64405" s="1" t="n">
        <v>64403</v>
      </c>
      <c r="B64405" t="inlineStr">
        <is>
          <t>trillian</t>
        </is>
      </c>
      <c r="C64405" t="n">
        <v>7</v>
      </c>
      <c r="D64405" t="inlineStr">
        <is>
          <t>{'@trilliangular~core', '@trilliangular~inputs', '@trilliangular~runtime-pixi'}</t>
        </is>
      </c>
    </row>
    <row r="64406">
      <c r="A64406" s="1" t="n">
        <v>64404</v>
      </c>
      <c r="B64406" t="inlineStr">
        <is>
          <t>trilliangular</t>
        </is>
      </c>
      <c r="C64406" t="n">
        <v>7</v>
      </c>
      <c r="D64406" t="inlineStr">
        <is>
          <t>{'@trilliangular~core', '@trilliangular~inputs', '@trilliangular~runtime-pixi'}</t>
        </is>
      </c>
    </row>
    <row r="64407">
      <c r="A64407" s="1" t="n">
        <v>64405</v>
      </c>
      <c r="B64407" t="inlineStr">
        <is>
          <t>lintest</t>
        </is>
      </c>
      <c r="C64407" t="n">
        <v>7</v>
      </c>
      <c r="D64407" t="inlineStr">
        <is>
          <t>{'@mornya~lintest', '@lintest~rules-mornya', '@lintest~rules-hanatour'}</t>
        </is>
      </c>
    </row>
    <row r="64408">
      <c r="A64408" s="1" t="n">
        <v>64406</v>
      </c>
      <c r="B64408" t="inlineStr">
        <is>
          <t>tcplayer</t>
        </is>
      </c>
      <c r="C64408" t="n">
        <v>7</v>
      </c>
      <c r="D64408" t="inlineStr">
        <is>
          <t>{'tcplayer', 'v-tcplayer', 'super-tcplayer'}</t>
        </is>
      </c>
    </row>
    <row r="64409">
      <c r="A64409" s="1" t="n">
        <v>64407</v>
      </c>
      <c r="B64409" t="inlineStr">
        <is>
          <t>littl</t>
        </is>
      </c>
      <c r="C64409" t="n">
        <v>7</v>
      </c>
      <c r="D64409" t="inlineStr">
        <is>
          <t>{'@littlstar~fullscreen', '@littlstar~three-vr-effect', '@littlstar~three-canvas-renderer'}</t>
        </is>
      </c>
    </row>
    <row r="64410">
      <c r="A64410" s="1" t="n">
        <v>64408</v>
      </c>
      <c r="B64410" t="inlineStr">
        <is>
          <t>erhan</t>
        </is>
      </c>
      <c r="C64410" t="n">
        <v>7</v>
      </c>
      <c r="D64410" t="inlineStr">
        <is>
          <t>{'@erhanbicer~react-native-dropdownalert', '@erhanbicer~react-native-dropdown-menu', '@erhanbicer~react-native-checkbox-group'}</t>
        </is>
      </c>
    </row>
    <row r="64411">
      <c r="A64411" s="1" t="n">
        <v>64409</v>
      </c>
      <c r="B64411" t="inlineStr">
        <is>
          <t>priam</t>
        </is>
      </c>
      <c r="C64411" t="n">
        <v>7</v>
      </c>
      <c r="D64411" t="inlineStr">
        <is>
          <t>{'@fhpriamo~dummy-package', '@fhpriamo~reverse', 'priam'}</t>
        </is>
      </c>
    </row>
    <row r="64412">
      <c r="A64412" s="1" t="n">
        <v>64410</v>
      </c>
      <c r="B64412" t="inlineStr">
        <is>
          <t>godlike</t>
        </is>
      </c>
      <c r="C64412" t="n">
        <v>7</v>
      </c>
      <c r="D64412" t="inlineStr">
        <is>
          <t>{'typeidea-godlike', 'ramda-godlike', 'godlike'}</t>
        </is>
      </c>
    </row>
    <row r="64413">
      <c r="A64413" s="1" t="n">
        <v>64411</v>
      </c>
      <c r="B64413" t="inlineStr">
        <is>
          <t>simulacrum</t>
        </is>
      </c>
      <c r="C64413" t="n">
        <v>7</v>
      </c>
      <c r="D64413" t="inlineStr">
        <is>
          <t>{'@simulacrumparty~kappe', '@simulacrum~server', '@simulacrum~client'}</t>
        </is>
      </c>
    </row>
    <row r="64414">
      <c r="A64414" s="1" t="n">
        <v>64412</v>
      </c>
      <c r="B64414" t="inlineStr">
        <is>
          <t>heo</t>
        </is>
      </c>
      <c r="C64414" t="n">
        <v>7</v>
      </c>
      <c r="D64414" t="inlineStr">
        <is>
          <t>{'@ethan-heo~react-components', '@ethan-heo~boilerplate', 'sticker-heo'}</t>
        </is>
      </c>
    </row>
    <row r="64415">
      <c r="A64415" s="1" t="n">
        <v>64413</v>
      </c>
      <c r="B64415" t="inlineStr">
        <is>
          <t>nvu</t>
        </is>
      </c>
      <c r="C64415" t="n">
        <v>7</v>
      </c>
      <c r="D64415" t="inlineStr">
        <is>
          <t>{'react-native-intercom-rn-library-testnvu', '@tonyknvutour~common', 'nvui'}</t>
        </is>
      </c>
    </row>
    <row r="64416">
      <c r="A64416" s="1" t="n">
        <v>64414</v>
      </c>
      <c r="B64416" t="inlineStr">
        <is>
          <t>funjs</t>
        </is>
      </c>
      <c r="C64416" t="n">
        <v>7</v>
      </c>
      <c r="D64416" t="inlineStr">
        <is>
          <t>{'request-funjs', 'rsite-funjs', 'funjs'}</t>
        </is>
      </c>
    </row>
    <row r="64417">
      <c r="A64417" s="1" t="n">
        <v>64415</v>
      </c>
      <c r="B64417" t="inlineStr">
        <is>
          <t>jjxtools</t>
        </is>
      </c>
      <c r="C64417" t="n">
        <v>7</v>
      </c>
      <c r="D64417" t="inlineStr">
        <is>
          <t>{'@jjxtools~easy-commit', '@jjxtools~utils', 'jjxtools'}</t>
        </is>
      </c>
    </row>
    <row r="64418">
      <c r="A64418" s="1" t="n">
        <v>64416</v>
      </c>
      <c r="B64418" t="inlineStr">
        <is>
          <t>kochava</t>
        </is>
      </c>
      <c r="C64418" t="n">
        <v>7</v>
      </c>
      <c r="D64418" t="inlineStr">
        <is>
          <t>{'react-native-kochava-tracker', 'capacitor-kochava-connector', 'kochava-angular-library'}</t>
        </is>
      </c>
    </row>
    <row r="64419">
      <c r="A64419" s="1" t="n">
        <v>64417</v>
      </c>
      <c r="B64419" t="inlineStr">
        <is>
          <t>vtears</t>
        </is>
      </c>
      <c r="C64419" t="n">
        <v>7</v>
      </c>
      <c r="D64419" t="inlineStr">
        <is>
          <t>{'vtears-scrapy', 'vtears-web', 'vtears-task'}</t>
        </is>
      </c>
    </row>
    <row r="64420">
      <c r="A64420" s="1" t="n">
        <v>64418</v>
      </c>
      <c r="B64420" t="inlineStr">
        <is>
          <t>wannasky</t>
        </is>
      </c>
      <c r="C64420" t="n">
        <v>7</v>
      </c>
      <c r="D64420" t="inlineStr">
        <is>
          <t>{'@wannasky~destiny', '@wannasky~server', '@wannasky~cli'}</t>
        </is>
      </c>
    </row>
    <row r="64421">
      <c r="A64421" s="1" t="n">
        <v>64419</v>
      </c>
      <c r="B64421" t="inlineStr">
        <is>
          <t>vladmandic</t>
        </is>
      </c>
      <c r="C64421" t="n">
        <v>7</v>
      </c>
      <c r="D64421" t="inlineStr">
        <is>
          <t>{'test_fork_vladmandic_face-api', '@vladmandic~human', '@vladmandic~piacme'}</t>
        </is>
      </c>
    </row>
    <row r="64422">
      <c r="A64422" s="1" t="n">
        <v>64420</v>
      </c>
      <c r="B64422" t="inlineStr">
        <is>
          <t>danfe</t>
        </is>
      </c>
      <c r="C64422" t="n">
        <v>7</v>
      </c>
      <c r="D64422" t="inlineStr">
        <is>
          <t>{'djf-danfe', 'magayabr-danfe_html', 'danfe'}</t>
        </is>
      </c>
    </row>
    <row r="64423">
      <c r="A64423" s="1" t="n">
        <v>64421</v>
      </c>
      <c r="B64423" t="inlineStr">
        <is>
          <t>esrun</t>
        </is>
      </c>
      <c r="C64423" t="n">
        <v>7</v>
      </c>
      <c r="D64423" t="inlineStr">
        <is>
          <t>{'@balsamic~esrun', 'esrun-cli', 'esrun-template'}</t>
        </is>
      </c>
    </row>
    <row r="64424">
      <c r="A64424" s="1" t="n">
        <v>64422</v>
      </c>
      <c r="B64424" t="inlineStr">
        <is>
          <t>takayuki</t>
        </is>
      </c>
      <c r="C64424" t="n">
        <v>7</v>
      </c>
      <c r="D64424" t="inlineStr">
        <is>
          <t>{'@takayuki-h~ngx-icons', '@i_takayuki~preload', '@takayuki-h~ngx-ui'}</t>
        </is>
      </c>
    </row>
    <row r="64425">
      <c r="A64425" s="1" t="n">
        <v>64423</v>
      </c>
      <c r="B64425" t="inlineStr">
        <is>
          <t>chibikookie</t>
        </is>
      </c>
      <c r="C64425" t="n">
        <v>7</v>
      </c>
      <c r="D64425" t="inlineStr">
        <is>
          <t>{'@chibikookie~poulet', '@chibikookie~datachecker', '@chibikookie~antwar-rss-plugin'}</t>
        </is>
      </c>
    </row>
    <row r="64426">
      <c r="A64426" s="1" t="n">
        <v>64424</v>
      </c>
      <c r="B64426" t="inlineStr">
        <is>
          <t>beattyml1</t>
        </is>
      </c>
      <c r="C64426" t="n">
        <v>7</v>
      </c>
      <c r="D64426" t="inlineStr">
        <is>
          <t>{'@beattyml1~compose', '@beattyml1~map-properties', '@beattyml1~getter-map'}</t>
        </is>
      </c>
    </row>
    <row r="64427">
      <c r="A64427" s="1" t="n">
        <v>64425</v>
      </c>
      <c r="B64427" t="inlineStr">
        <is>
          <t>cutils</t>
        </is>
      </c>
      <c r="C64427" t="n">
        <v>7</v>
      </c>
      <c r="D64427" t="inlineStr">
        <is>
          <t>{'cccccutils', 'sumcutils', 'cutilsy'}</t>
        </is>
      </c>
    </row>
    <row r="64428">
      <c r="A64428" s="1" t="n">
        <v>64426</v>
      </c>
      <c r="B64428" t="inlineStr">
        <is>
          <t>dtn</t>
        </is>
      </c>
      <c r="C64428" t="n">
        <v>7</v>
      </c>
      <c r="D64428" t="inlineStr">
        <is>
          <t>{'dtn-componentlibrary', 'dtnnpmtest', 'dtn-tvg-util'}</t>
        </is>
      </c>
    </row>
    <row r="64429">
      <c r="A64429" s="1" t="n">
        <v>64427</v>
      </c>
      <c r="B64429" t="inlineStr">
        <is>
          <t>md4</t>
        </is>
      </c>
      <c r="C64429" t="n">
        <v>7</v>
      </c>
      <c r="D64429" t="inlineStr">
        <is>
          <t>{'js-md4', 'gulp-json2md4api', 'md4'}</t>
        </is>
      </c>
    </row>
    <row r="64430">
      <c r="A64430" s="1" t="n">
        <v>64428</v>
      </c>
      <c r="B64430" t="inlineStr">
        <is>
          <t>casillas</t>
        </is>
      </c>
      <c r="C64430" t="n">
        <v>7</v>
      </c>
      <c r="D64430" t="inlineStr">
        <is>
          <t>{'@alexvcasillas~graphdb', '@alexvcasillas~react-native-undetermined-progress', '@alexvcasillas~fact-o'}</t>
        </is>
      </c>
    </row>
    <row r="64431">
      <c r="A64431" s="1" t="n">
        <v>64429</v>
      </c>
      <c r="B64431" t="inlineStr">
        <is>
          <t>cloudpack</t>
        </is>
      </c>
      <c r="C64431" t="n">
        <v>7</v>
      </c>
      <c r="D64431" t="inlineStr">
        <is>
          <t>{'cloudpack-middleware-express', '@ms-cloudpack~test-app', '@ms-cloudpack~test-appbar'}</t>
        </is>
      </c>
    </row>
    <row r="64432">
      <c r="A64432" s="1" t="n">
        <v>64430</v>
      </c>
      <c r="B64432" t="inlineStr">
        <is>
          <t>fargo</t>
        </is>
      </c>
      <c r="C64432" t="n">
        <v>7</v>
      </c>
      <c r="D64432" t="inlineStr">
        <is>
          <t>{'bob-db-fargo', 'fargocms', 'wells-fargo-mip-data-grid'}</t>
        </is>
      </c>
    </row>
    <row r="64433">
      <c r="A64433" s="1" t="n">
        <v>64431</v>
      </c>
      <c r="B64433" t="inlineStr">
        <is>
          <t>feria</t>
        </is>
      </c>
      <c r="C64433" t="n">
        <v>7</v>
      </c>
      <c r="D64433" t="inlineStr">
        <is>
          <t>{'hubot-feriados-chile', 'feriados-bancarios', 'feriados'}</t>
        </is>
      </c>
    </row>
    <row r="64434">
      <c r="A64434" s="1" t="n">
        <v>64432</v>
      </c>
      <c r="B64434" t="inlineStr">
        <is>
          <t>rndom</t>
        </is>
      </c>
      <c r="C64434" t="n">
        <v>7</v>
      </c>
      <c r="D64434" t="inlineStr">
        <is>
          <t>{'rndom-name-core', 'rndom-redbox', 'rndom-messages-'}</t>
        </is>
      </c>
    </row>
    <row r="64435">
      <c r="A64435" s="1" t="n">
        <v>64433</v>
      </c>
      <c r="B64435" t="inlineStr">
        <is>
          <t>dems</t>
        </is>
      </c>
      <c r="C64435" t="n">
        <v>7</v>
      </c>
      <c r="D64435" t="inlineStr">
        <is>
          <t>{'pls-npm-nodems-dagou', 'demss', '@akademskig~hsl-to-hex'}</t>
        </is>
      </c>
    </row>
    <row r="64436">
      <c r="A64436" s="1" t="n">
        <v>64434</v>
      </c>
      <c r="B64436" t="inlineStr">
        <is>
          <t>domnode</t>
        </is>
      </c>
      <c r="C64436" t="n">
        <v>7</v>
      </c>
      <c r="D64436" t="inlineStr">
        <is>
          <t>{'domnode-at-path', '@rweda~domnodeappear', 'domnode-filestream'}</t>
        </is>
      </c>
    </row>
    <row r="64437">
      <c r="A64437" s="1" t="n">
        <v>64435</v>
      </c>
      <c r="B64437" t="inlineStr">
        <is>
          <t>ravindra</t>
        </is>
      </c>
      <c r="C64437" t="n">
        <v>7</v>
      </c>
      <c r="D64437" t="inlineStr">
        <is>
          <t>{'ravindra.barapatre', 'ravindramd', 'ravindra-angularminds-npmexample'}</t>
        </is>
      </c>
    </row>
    <row r="64438">
      <c r="A64438" s="1" t="n">
        <v>64436</v>
      </c>
      <c r="B64438" t="inlineStr">
        <is>
          <t>dnd5</t>
        </is>
      </c>
      <c r="C64438" t="n">
        <v>7</v>
      </c>
      <c r="D64438" t="inlineStr">
        <is>
          <t>{'dnd5-spells', 'dnd5-srd', 'dnd5gen'}</t>
        </is>
      </c>
    </row>
    <row r="64439">
      <c r="A64439" s="1" t="n">
        <v>64437</v>
      </c>
      <c r="B64439" t="inlineStr">
        <is>
          <t>urllib3</t>
        </is>
      </c>
      <c r="C64439" t="n">
        <v>7</v>
      </c>
      <c r="D64439" t="inlineStr">
        <is>
          <t>{'urllib3', 'yieldfrom-urllib3', 'urllib3-mock'}</t>
        </is>
      </c>
    </row>
    <row r="64440">
      <c r="A64440" s="1" t="n">
        <v>64438</v>
      </c>
      <c r="B64440" t="inlineStr">
        <is>
          <t>idna</t>
        </is>
      </c>
      <c r="C64440" t="n">
        <v>7</v>
      </c>
      <c r="D64440" t="inlineStr">
        <is>
          <t>{'idna-uts46', 'idna-ssl', '@pypi~idna'}</t>
        </is>
      </c>
    </row>
    <row r="64441">
      <c r="A64441" s="1" t="n">
        <v>64439</v>
      </c>
      <c r="B64441" t="inlineStr">
        <is>
          <t>upchain</t>
        </is>
      </c>
      <c r="C64441" t="n">
        <v>7</v>
      </c>
      <c r="D64441" t="inlineStr">
        <is>
          <t>{'upchain-doc', 'upchain-web3-http-provider', '@upchain~api-client'}</t>
        </is>
      </c>
    </row>
    <row r="64442">
      <c r="A64442" s="1" t="n">
        <v>64440</v>
      </c>
      <c r="B64442" t="inlineStr">
        <is>
          <t>muzikanto</t>
        </is>
      </c>
      <c r="C64442" t="n">
        <v>7</v>
      </c>
      <c r="D64442" t="inlineStr">
        <is>
          <t>{'@muzikanto~picture', '@muzikanto~redux-form', '@muzikanto~cropper'}</t>
        </is>
      </c>
    </row>
    <row r="64443">
      <c r="A64443" s="1" t="n">
        <v>64441</v>
      </c>
      <c r="B64443" t="inlineStr">
        <is>
          <t>xialeistudio</t>
        </is>
      </c>
      <c r="C64443" t="n">
        <v>7</v>
      </c>
      <c r="D64443" t="inlineStr">
        <is>
          <t>{'@xialeistudio~baidu-push', '@xialeistudio~amqp', '@xialeistudio~wxcrypto'}</t>
        </is>
      </c>
    </row>
    <row r="64444">
      <c r="A64444" s="1" t="n">
        <v>64442</v>
      </c>
      <c r="B64444" t="inlineStr">
        <is>
          <t>virginica</t>
        </is>
      </c>
      <c r="C64444" t="n">
        <v>7</v>
      </c>
      <c r="D64444" t="inlineStr">
        <is>
          <t>{'datasets-iris-virginica-petal-width', 'datasets-iris-virginica-sepal-length', 'datasets-iris-virginica-sepal-width'}</t>
        </is>
      </c>
    </row>
    <row r="64445">
      <c r="A64445" s="1" t="n">
        <v>64443</v>
      </c>
      <c r="B64445" t="inlineStr">
        <is>
          <t>facenet</t>
        </is>
      </c>
      <c r="C64445" t="n">
        <v>7</v>
      </c>
      <c r="D64445" t="inlineStr">
        <is>
          <t>{'facenet-wehaus-dist', 'facenet-pytorch', 'vk-facenet'}</t>
        </is>
      </c>
    </row>
    <row r="64446">
      <c r="A64446" s="1" t="n">
        <v>64444</v>
      </c>
      <c r="B64446" t="inlineStr">
        <is>
          <t>tomyail</t>
        </is>
      </c>
      <c r="C64446" t="n">
        <v>7</v>
      </c>
      <c r="D64446" t="inlineStr">
        <is>
          <t>{'@tomyail~rollup-plugin-smart-asset', '@tomyail~http-client', '@tomyail~cra-template-redux-observerable'}</t>
        </is>
      </c>
    </row>
    <row r="64447">
      <c r="A64447" s="1" t="n">
        <v>64445</v>
      </c>
      <c r="B64447" t="inlineStr">
        <is>
          <t>gidugu</t>
        </is>
      </c>
      <c r="C64447" t="n">
        <v>7</v>
      </c>
      <c r="D64447" t="inlineStr">
        <is>
          <t>{'fontsource-gidugu', '@fontsource~gidugu', '@compai~font-gidugu'}</t>
        </is>
      </c>
    </row>
    <row r="64448">
      <c r="A64448" s="1" t="n">
        <v>64446</v>
      </c>
      <c r="B64448" t="inlineStr">
        <is>
          <t>lukaspolak</t>
        </is>
      </c>
      <c r="C64448" t="n">
        <v>7</v>
      </c>
      <c r="D64448" t="inlineStr">
        <is>
          <t>{'@lukaspolak~kebab-case', '@lukaspolak~sleep', '@lukaspolak~react-get-data-cy'}</t>
        </is>
      </c>
    </row>
    <row r="64449">
      <c r="A64449" s="1" t="n">
        <v>64447</v>
      </c>
      <c r="B64449" t="inlineStr">
        <is>
          <t>contro</t>
        </is>
      </c>
      <c r="C64449" t="n">
        <v>7</v>
      </c>
      <c r="D64449" t="inlineStr">
        <is>
          <t>{'contro-cli', 'contro-ui', 'homebridge-controme-thermostat'}</t>
        </is>
      </c>
    </row>
    <row r="64450">
      <c r="A64450" s="1" t="n">
        <v>64448</v>
      </c>
      <c r="B64450" t="inlineStr">
        <is>
          <t>p7</t>
        </is>
      </c>
      <c r="C64450" t="n">
        <v>7</v>
      </c>
      <c r="D64450" t="inlineStr">
        <is>
          <t>{'quick-brick-p7', 'p7d-markdown-it-p-captions', 'gitbook-start-heroku-p7-josue-nayra'}</t>
        </is>
      </c>
    </row>
    <row r="64451">
      <c r="A64451" s="1" t="n">
        <v>64449</v>
      </c>
      <c r="B64451" t="inlineStr">
        <is>
          <t>ilic</t>
        </is>
      </c>
      <c r="C64451" t="n">
        <v>7</v>
      </c>
      <c r="D64451" t="inlineStr">
        <is>
          <t>{'@mladenilic~threesixty.js', 'ilicgo-cordova-plugin-wkwebview-engine', '@ivanilic~flatten'}</t>
        </is>
      </c>
    </row>
    <row r="64452">
      <c r="A64452" s="1" t="n">
        <v>64450</v>
      </c>
      <c r="B64452" t="inlineStr">
        <is>
          <t>linxu</t>
        </is>
      </c>
      <c r="C64452" t="n">
        <v>7</v>
      </c>
      <c r="D64452" t="inlineStr">
        <is>
          <t>{'linxu-user-components', 'linxu-user-testcomponent', 'linxu-testcomponent'}</t>
        </is>
      </c>
    </row>
    <row r="64453">
      <c r="A64453" s="1" t="n">
        <v>64451</v>
      </c>
      <c r="B64453" t="inlineStr">
        <is>
          <t>cady</t>
        </is>
      </c>
      <c r="C64453" t="n">
        <v>7</v>
      </c>
      <c r="D64453" t="inlineStr">
        <is>
          <t>{'fancycady', 'acady', 'acady-stream-processor'}</t>
        </is>
      </c>
    </row>
    <row r="64454">
      <c r="A64454" s="1" t="n">
        <v>64452</v>
      </c>
      <c r="B64454" t="inlineStr">
        <is>
          <t>tbj</t>
        </is>
      </c>
      <c r="C64454" t="n">
        <v>7</v>
      </c>
      <c r="D64454" t="inlineStr">
        <is>
          <t>{'tbjson-handler', 'eslint-config-tbj', 'tbjson-handler-browser'}</t>
        </is>
      </c>
    </row>
    <row r="64455">
      <c r="A64455" s="1" t="n">
        <v>64453</v>
      </c>
      <c r="B64455" t="inlineStr">
        <is>
          <t>hifed</t>
        </is>
      </c>
      <c r="C64455" t="n">
        <v>7</v>
      </c>
      <c r="D64455" t="inlineStr">
        <is>
          <t>{'@hifed~utils', '@hifed~eslint-config', '@hifed~babel-preset'}</t>
        </is>
      </c>
    </row>
    <row r="64456">
      <c r="A64456" s="1" t="n">
        <v>64454</v>
      </c>
      <c r="B64456" t="inlineStr">
        <is>
          <t>talltotal</t>
        </is>
      </c>
      <c r="C64456" t="n">
        <v>7</v>
      </c>
      <c r="D64456" t="inlineStr">
        <is>
          <t>{'@talltotal~vuepress-plugin-ppt', '@talltotal~vuepress-plugin-editor', '@talltotal~html-minifier'}</t>
        </is>
      </c>
    </row>
    <row r="64457">
      <c r="A64457" s="1" t="n">
        <v>64455</v>
      </c>
      <c r="B64457" t="inlineStr">
        <is>
          <t>emdgroup</t>
        </is>
      </c>
      <c r="C64457" t="n">
        <v>7</v>
      </c>
      <c r="D64457" t="inlineStr">
        <is>
          <t>{'@emdgroup~react-query', '@emdgroup~metering-sdk', '@emdgroup~react-auth'}</t>
        </is>
      </c>
    </row>
    <row r="64458">
      <c r="A64458" s="1" t="n">
        <v>64456</v>
      </c>
      <c r="B64458" t="inlineStr">
        <is>
          <t>designestate</t>
        </is>
      </c>
      <c r="C64458" t="n">
        <v>7</v>
      </c>
      <c r="D64458" t="inlineStr">
        <is>
          <t>{'@designestate~dees-wcctools', '@designestate~dees-comms', '@designestate~dees-element'}</t>
        </is>
      </c>
    </row>
    <row r="64459">
      <c r="A64459" s="1" t="n">
        <v>64457</v>
      </c>
      <c r="B64459" t="inlineStr">
        <is>
          <t>pikaz</t>
        </is>
      </c>
      <c r="C64459" t="n">
        <v>7</v>
      </c>
      <c r="D64459" t="inlineStr">
        <is>
          <t>{'pikaz-vue-auto-router', 'pikaz-iframe', 'pikaz-xlsx-style'}</t>
        </is>
      </c>
    </row>
    <row r="64460">
      <c r="A64460" s="1" t="n">
        <v>64458</v>
      </c>
      <c r="B64460" t="inlineStr">
        <is>
          <t>dynostore</t>
        </is>
      </c>
      <c r="C64460" t="n">
        <v>7</v>
      </c>
      <c r="D64460" t="inlineStr">
        <is>
          <t>{'@redux-dynostore~redux-subspace', '@redux-dynostore~redux-saga', '@redux-dynostore~react-redux-subspace'}</t>
        </is>
      </c>
    </row>
    <row r="64461">
      <c r="A64461" s="1" t="n">
        <v>64459</v>
      </c>
      <c r="B64461" t="inlineStr">
        <is>
          <t>eagl</t>
        </is>
      </c>
      <c r="C64461" t="n">
        <v>7</v>
      </c>
      <c r="D64461" t="inlineStr">
        <is>
          <t>{'@eaglstun~base-x', '@eaglus~react-custom-scrollbars', 'eaglle-event-manager'}</t>
        </is>
      </c>
    </row>
    <row r="64462">
      <c r="A64462" s="1" t="n">
        <v>64460</v>
      </c>
      <c r="B64462" t="inlineStr">
        <is>
          <t>vua</t>
        </is>
      </c>
      <c r="C64462" t="n">
        <v>7</v>
      </c>
      <c r="D64462" t="inlineStr">
        <is>
          <t>{'@lpvua~curry', 'vua', 'vuax'}</t>
        </is>
      </c>
    </row>
    <row r="64463">
      <c r="A64463" s="1" t="n">
        <v>64461</v>
      </c>
      <c r="B64463" t="inlineStr">
        <is>
          <t>vanya</t>
        </is>
      </c>
      <c r="C64463" t="n">
        <v>7</v>
      </c>
      <c r="D64463" t="inlineStr">
        <is>
          <t>{'0602vanya', 'vanya-test3', 'vanya-test5'}</t>
        </is>
      </c>
    </row>
    <row r="64464">
      <c r="A64464" s="1" t="n">
        <v>64462</v>
      </c>
      <c r="B64464" t="inlineStr">
        <is>
          <t>crisog</t>
        </is>
      </c>
      <c r="C64464" t="n">
        <v>7</v>
      </c>
      <c r="D64464" t="inlineStr">
        <is>
          <t>{'@crisog~aragon-toolkit', '@crisog~uniswap-xdai-sdk', '@crisog~court-backend-shared'}</t>
        </is>
      </c>
    </row>
    <row r="64465">
      <c r="A64465" s="1" t="n">
        <v>64463</v>
      </c>
      <c r="B64465" t="inlineStr">
        <is>
          <t>flagship</t>
        </is>
      </c>
      <c r="C64465" t="n">
        <v>7</v>
      </c>
      <c r="D64465" t="inlineStr">
        <is>
          <t>{'@flagship.io~js-sdk', '@flagship.io~react-sdk', 'flagship'}</t>
        </is>
      </c>
    </row>
    <row r="64466">
      <c r="A64466" s="1" t="n">
        <v>64464</v>
      </c>
      <c r="B64466" t="inlineStr">
        <is>
          <t>pengliheng</t>
        </is>
      </c>
      <c r="C64466" t="n">
        <v>7</v>
      </c>
      <c r="D64466" t="inlineStr">
        <is>
          <t>{'@pengliheng~algorithms', '@pengliheng~github-report', '@pengliheng~utils'}</t>
        </is>
      </c>
    </row>
    <row r="64467">
      <c r="A64467" s="1" t="n">
        <v>64465</v>
      </c>
      <c r="B64467" t="inlineStr">
        <is>
          <t>isomorphism</t>
        </is>
      </c>
      <c r="C64467" t="n">
        <v>7</v>
      </c>
      <c r="D64467" t="inlineStr">
        <is>
          <t>{'generator-isomorphism-koa2-react', 'isomorphism-ts', 'isomorphism-ui-kit'}</t>
        </is>
      </c>
    </row>
    <row r="64468">
      <c r="A64468" s="1" t="n">
        <v>64466</v>
      </c>
      <c r="B64468" t="inlineStr">
        <is>
          <t>ajoelp</t>
        </is>
      </c>
      <c r="C64468" t="n">
        <v>7</v>
      </c>
      <c r="D64468" t="inlineStr">
        <is>
          <t>{'@ajoelp~json-to-formdata', '@ajoelp~odometer', '@ajoelp~toast'}</t>
        </is>
      </c>
    </row>
    <row r="64469">
      <c r="A64469" s="1" t="n">
        <v>64467</v>
      </c>
      <c r="B64469" t="inlineStr">
        <is>
          <t>baltic</t>
        </is>
      </c>
      <c r="C64469" t="n">
        <v>7</v>
      </c>
      <c r="D64469" t="inlineStr">
        <is>
          <t>{'baltic', '@balticcode~ngx-schematics-utils', 'balticlsc'}</t>
        </is>
      </c>
    </row>
    <row r="64470">
      <c r="A64470" s="1" t="n">
        <v>64468</v>
      </c>
      <c r="B64470" t="inlineStr">
        <is>
          <t>graywolf</t>
        </is>
      </c>
      <c r="C64470" t="n">
        <v>7</v>
      </c>
      <c r="D64470" t="inlineStr">
        <is>
          <t>{'@graywolfai~esbuild-register', '@graywolfai~react-tiniest-router', '@graywolfai~rest-ts'}</t>
        </is>
      </c>
    </row>
    <row r="64471">
      <c r="A64471" s="1" t="n">
        <v>64469</v>
      </c>
      <c r="B64471" t="inlineStr">
        <is>
          <t>graywolfai</t>
        </is>
      </c>
      <c r="C64471" t="n">
        <v>7</v>
      </c>
      <c r="D64471" t="inlineStr">
        <is>
          <t>{'@graywolfai~esbuild-register', '@graywolfai~react-tiniest-router', '@graywolfai~rest-ts'}</t>
        </is>
      </c>
    </row>
    <row r="64472">
      <c r="A64472" s="1" t="n">
        <v>64470</v>
      </c>
      <c r="B64472" t="inlineStr">
        <is>
          <t>satumjs</t>
        </is>
      </c>
      <c r="C64472" t="n">
        <v>7</v>
      </c>
      <c r="D64472" t="inlineStr">
        <is>
          <t>{'@satumjs~midware-qiankun-sandbox', '@satumjs~utils', '@satumjs~types'}</t>
        </is>
      </c>
    </row>
    <row r="64473">
      <c r="A64473" s="1" t="n">
        <v>64471</v>
      </c>
      <c r="B64473" t="inlineStr">
        <is>
          <t>pytorch10</t>
        </is>
      </c>
      <c r="C64473" t="n">
        <v>7</v>
      </c>
      <c r="D64473" t="inlineStr">
        <is>
          <t>{'warpctc-pytorch10-cuda101', 'warpctc-pytorch10-cuda91', 'warpctc-pytorch10-cuda100'}</t>
        </is>
      </c>
    </row>
    <row r="64474">
      <c r="A64474" s="1" t="n">
        <v>64472</v>
      </c>
      <c r="B64474" t="inlineStr">
        <is>
          <t>sebak</t>
        </is>
      </c>
      <c r="C64474" t="n">
        <v>7</v>
      </c>
      <c r="D64474" t="inlineStr">
        <is>
          <t>{'@sebak~whatwg-url', '@sebak~test-express-saml2', '@sebak~electron-prebuilt-compile'}</t>
        </is>
      </c>
    </row>
    <row r="64475">
      <c r="A64475" s="1" t="n">
        <v>64473</v>
      </c>
      <c r="B64475" t="inlineStr">
        <is>
          <t>qiguo</t>
        </is>
      </c>
      <c r="C64475" t="n">
        <v>7</v>
      </c>
      <c r="D64475" t="inlineStr">
        <is>
          <t>{'grunt-qiguo-ozma', 'grunt-qiguo-ozjs', 'grunt-qiguo-staticize'}</t>
        </is>
      </c>
    </row>
    <row r="64476">
      <c r="A64476" s="1" t="n">
        <v>64474</v>
      </c>
      <c r="B64476" t="inlineStr">
        <is>
          <t>jsme</t>
        </is>
      </c>
      <c r="C64476" t="n">
        <v>7</v>
      </c>
      <c r="D64476" t="inlineStr">
        <is>
          <t>{'@jsmefbak~fbaklib', 'test-jsme', 'jsme-editor'}</t>
        </is>
      </c>
    </row>
    <row r="64477">
      <c r="A64477" s="1" t="n">
        <v>64475</v>
      </c>
      <c r="B64477" t="inlineStr">
        <is>
          <t>osma</t>
        </is>
      </c>
      <c r="C64477" t="n">
        <v>7</v>
      </c>
      <c r="D64477" t="inlineStr">
        <is>
          <t>{'osma-map1_001', 'osma-map1_006', 'osma-map1_004'}</t>
        </is>
      </c>
    </row>
    <row r="64478">
      <c r="A64478" s="1" t="n">
        <v>64476</v>
      </c>
      <c r="B64478" t="inlineStr">
        <is>
          <t>wxw</t>
        </is>
      </c>
      <c r="C64478" t="n">
        <v>7</v>
      </c>
      <c r="D64478" t="inlineStr">
        <is>
          <t>{'hello_wxw', 'wxw-vue-ui-test', 'wxw-export-excel'}</t>
        </is>
      </c>
    </row>
    <row r="64479">
      <c r="A64479" s="1" t="n">
        <v>64477</v>
      </c>
      <c r="B64479" t="inlineStr">
        <is>
          <t>aftercss</t>
        </is>
      </c>
      <c r="C64479" t="n">
        <v>7</v>
      </c>
      <c r="D64479" t="inlineStr">
        <is>
          <t>{'aftercss', '@aftercss~tokenizer', '@aftercss~parser'}</t>
        </is>
      </c>
    </row>
    <row r="64480">
      <c r="A64480" s="1" t="n">
        <v>64478</v>
      </c>
      <c r="B64480" t="inlineStr">
        <is>
          <t>workablehr</t>
        </is>
      </c>
      <c r="C64480" t="n">
        <v>7</v>
      </c>
      <c r="D64480" t="inlineStr">
        <is>
          <t>{'@workablehr~orka', '@workablehr~object-transformator', '@workablehr~riviere'}</t>
        </is>
      </c>
    </row>
    <row r="64481">
      <c r="A64481" s="1" t="n">
        <v>64479</v>
      </c>
      <c r="B64481" t="inlineStr">
        <is>
          <t>nito</t>
        </is>
      </c>
      <c r="C64481" t="n">
        <v>7</v>
      </c>
      <c r="D64481" t="inlineStr">
        <is>
          <t>{'nito-cash', 'live2d-widget-model-nito', 'nito'}</t>
        </is>
      </c>
    </row>
    <row r="64482">
      <c r="A64482" s="1" t="n">
        <v>64480</v>
      </c>
      <c r="B64482" t="inlineStr">
        <is>
          <t>hpd</t>
        </is>
      </c>
      <c r="C64482" t="n">
        <v>7</v>
      </c>
      <c r="D64482" t="inlineStr">
        <is>
          <t>{'@chinhpd~vue3-grid-images', 'react-native-rn-meu-hpd-chat', 'hpd-asset-pipeline'}</t>
        </is>
      </c>
    </row>
    <row r="64483">
      <c r="A64483" s="1" t="n">
        <v>64481</v>
      </c>
      <c r="B64483" t="inlineStr">
        <is>
          <t>triam</t>
        </is>
      </c>
      <c r="C64483" t="n">
        <v>7</v>
      </c>
      <c r="D64483" t="inlineStr">
        <is>
          <t>{'triam-sdk-contract', 'test-triam-sdk-contract', 'react-native-qrcode-svg-triam'}</t>
        </is>
      </c>
    </row>
    <row r="64484">
      <c r="A64484" s="1" t="n">
        <v>64482</v>
      </c>
      <c r="B64484" t="inlineStr">
        <is>
          <t>resx2</t>
        </is>
      </c>
      <c r="C64484" t="n">
        <v>7</v>
      </c>
      <c r="D64484" t="inlineStr">
        <is>
          <t>{'grunt-resx2json-2', 'resx2js', 'resx2tsjs'}</t>
        </is>
      </c>
    </row>
    <row r="64485">
      <c r="A64485" s="1" t="n">
        <v>64483</v>
      </c>
      <c r="B64485" t="inlineStr">
        <is>
          <t>pulipola</t>
        </is>
      </c>
      <c r="C64485" t="n">
        <v>7</v>
      </c>
      <c r="D64485" t="inlineStr">
        <is>
          <t>{'@pulipola~component', 'pulipola-component', '@pulipola~ui'}</t>
        </is>
      </c>
    </row>
    <row r="64486">
      <c r="A64486" s="1" t="n">
        <v>64484</v>
      </c>
      <c r="B64486" t="inlineStr">
        <is>
          <t>netconfig</t>
        </is>
      </c>
      <c r="C64486" t="n">
        <v>7</v>
      </c>
      <c r="D64486" t="inlineStr">
        <is>
          <t>{'triton-netconfig', 'hlwyynetconfig', 'centos7-netconfig'}</t>
        </is>
      </c>
    </row>
    <row r="64487">
      <c r="A64487" s="1" t="n">
        <v>64485</v>
      </c>
      <c r="B64487" t="inlineStr">
        <is>
          <t>tenjin</t>
        </is>
      </c>
      <c r="C64487" t="n">
        <v>7</v>
      </c>
      <c r="D64487" t="inlineStr">
        <is>
          <t>{'tenjin-mui', '@mindfulstudio~tenjin-types', 'tenjin'}</t>
        </is>
      </c>
    </row>
    <row r="64488">
      <c r="A64488" s="1" t="n">
        <v>64486</v>
      </c>
      <c r="B64488" t="inlineStr">
        <is>
          <t>vanillaes</t>
        </is>
      </c>
      <c r="C64488" t="n">
        <v>7</v>
      </c>
      <c r="D64488" t="inlineStr">
        <is>
          <t>{'@vanillaes~interpolate', '@vanillaes~mock-console', '@vanillaes~frontmeta'}</t>
        </is>
      </c>
    </row>
    <row r="64489">
      <c r="A64489" s="1" t="n">
        <v>64487</v>
      </c>
      <c r="B64489" t="inlineStr">
        <is>
          <t>versicolor</t>
        </is>
      </c>
      <c r="C64489" t="n">
        <v>7</v>
      </c>
      <c r="D64489" t="inlineStr">
        <is>
          <t>{'datasets-iris-versicolor-petal-length', 'datasets-iris-versicolor', 'datasets-iris-versicolor-sepal'}</t>
        </is>
      </c>
    </row>
    <row r="64490">
      <c r="A64490" s="1" t="n">
        <v>64488</v>
      </c>
      <c r="B64490" t="inlineStr">
        <is>
          <t>vseth</t>
        </is>
      </c>
      <c r="C64490" t="n">
        <v>7</v>
      </c>
      <c r="D64490" t="inlineStr">
        <is>
          <t>{'@vseth~auth', '@vseth~auth-components', '@vseth~test'}</t>
        </is>
      </c>
    </row>
    <row r="64491">
      <c r="A64491" s="1" t="n">
        <v>64489</v>
      </c>
      <c r="B64491" t="inlineStr">
        <is>
          <t>jiumao</t>
        </is>
      </c>
      <c r="C64491" t="n">
        <v>7</v>
      </c>
      <c r="D64491" t="inlineStr">
        <is>
          <t>{'@jiumao~china-city-data', '@jiumao~rc-send-code', '@jiumao~policy'}</t>
        </is>
      </c>
    </row>
    <row r="64492">
      <c r="A64492" s="1" t="n">
        <v>64490</v>
      </c>
      <c r="B64492" t="inlineStr">
        <is>
          <t>pdo</t>
        </is>
      </c>
      <c r="C64492" t="n">
        <v>7</v>
      </c>
      <c r="D64492" t="inlineStr">
        <is>
          <t>{'mypdo', 'pdo-prototype-api', 'node-pdo'}</t>
        </is>
      </c>
    </row>
    <row r="64493">
      <c r="A64493" s="1" t="n">
        <v>64491</v>
      </c>
      <c r="B64493" t="inlineStr">
        <is>
          <t>makajs</t>
        </is>
      </c>
      <c r="C64493" t="n">
        <v>7</v>
      </c>
      <c r="D64493" t="inlineStr">
        <is>
          <t>{'makajs-webpack-plugin', '@makajs~meta-engine', '@makajs~cli'}</t>
        </is>
      </c>
    </row>
    <row r="64494">
      <c r="A64494" s="1" t="n">
        <v>64492</v>
      </c>
      <c r="B64494" t="inlineStr">
        <is>
          <t>deets</t>
        </is>
      </c>
      <c r="C64494" t="n">
        <v>7</v>
      </c>
      <c r="D64494" t="inlineStr">
        <is>
          <t>{'error-deets', 'joesepi-deets', 'pkg-deets'}</t>
        </is>
      </c>
    </row>
    <row r="64495">
      <c r="A64495" s="1" t="n">
        <v>64493</v>
      </c>
      <c r="B64495" t="inlineStr">
        <is>
          <t>drn</t>
        </is>
      </c>
      <c r="C64495" t="n">
        <v>7</v>
      </c>
      <c r="D64495" t="inlineStr">
        <is>
          <t>{'skele-components-drnfsh', 'qjdrn', '@dmall-sh~drn-tool'}</t>
        </is>
      </c>
    </row>
    <row r="64496">
      <c r="A64496" s="1" t="n">
        <v>64494</v>
      </c>
      <c r="B64496" t="inlineStr">
        <is>
          <t>nutter</t>
        </is>
      </c>
      <c r="C64496" t="n">
        <v>7</v>
      </c>
      <c r="D64496" t="inlineStr">
        <is>
          <t>{'@jasonnutter~babel-preset', 'nutter-ui', 'nutter'}</t>
        </is>
      </c>
    </row>
    <row r="64497">
      <c r="A64497" s="1" t="n">
        <v>64495</v>
      </c>
      <c r="B64497" t="inlineStr">
        <is>
          <t>interesting</t>
        </is>
      </c>
      <c r="C64497" t="n">
        <v>7</v>
      </c>
      <c r="D64497" t="inlineStr">
        <is>
          <t>{'alexs-interesting-package', '@someinterestingtestnamesorrynpmforthisasdsadasdasdasd~packgetwo', '@someinterestingtestnamesorrynpmforthisasdsadasdasdasd~packageone'}</t>
        </is>
      </c>
    </row>
    <row r="64498">
      <c r="A64498" s="1" t="n">
        <v>64496</v>
      </c>
      <c r="B64498" t="inlineStr">
        <is>
          <t>perrine</t>
        </is>
      </c>
      <c r="C64498" t="n">
        <v>7</v>
      </c>
      <c r="D64498" t="inlineStr">
        <is>
          <t>{'@kevinsperrine~react-native-simple-compass', '@kevinsperrine~aws-appsync', '@kevinsperrine~serverless-stack-output'}</t>
        </is>
      </c>
    </row>
    <row r="64499">
      <c r="A64499" s="1" t="n">
        <v>64497</v>
      </c>
      <c r="B64499" t="inlineStr">
        <is>
          <t>kevinsperrine</t>
        </is>
      </c>
      <c r="C64499" t="n">
        <v>7</v>
      </c>
      <c r="D64499" t="inlineStr">
        <is>
          <t>{'@kevinsperrine~react-native-simple-compass', '@kevinsperrine~aws-appsync', '@kevinsperrine~serverless-stack-output'}</t>
        </is>
      </c>
    </row>
    <row r="64500">
      <c r="A64500" s="1" t="n">
        <v>64498</v>
      </c>
      <c r="B64500" t="inlineStr">
        <is>
          <t>ewq</t>
        </is>
      </c>
      <c r="C64500" t="n">
        <v>7</v>
      </c>
      <c r="D64500" t="inlineStr">
        <is>
          <t>{'ui_1ewqeqw', 'xewqxxx', 'ewq'}</t>
        </is>
      </c>
    </row>
    <row r="64501">
      <c r="A64501" s="1" t="n">
        <v>64499</v>
      </c>
      <c r="B64501" t="inlineStr">
        <is>
          <t>tiner</t>
        </is>
      </c>
      <c r="C64501" t="n">
        <v>7</v>
      </c>
      <c r="D64501" t="inlineStr">
        <is>
          <t>{'mytinerary-project-back', 'tiner', 'mytinerary-martin'}</t>
        </is>
      </c>
    </row>
    <row r="64502">
      <c r="A64502" s="1" t="n">
        <v>64500</v>
      </c>
      <c r="B64502" t="inlineStr">
        <is>
          <t>gajic</t>
        </is>
      </c>
      <c r="C64502" t="n">
        <v>7</v>
      </c>
      <c r="D64502" t="inlineStr">
        <is>
          <t>{'@gorangajic~bull-arena', '@gorangajic~storage-emitter', '@gorangajic~material-ui'}</t>
        </is>
      </c>
    </row>
    <row r="64503">
      <c r="A64503" s="1" t="n">
        <v>64501</v>
      </c>
      <c r="B64503" t="inlineStr">
        <is>
          <t>gorangajic</t>
        </is>
      </c>
      <c r="C64503" t="n">
        <v>7</v>
      </c>
      <c r="D64503" t="inlineStr">
        <is>
          <t>{'@gorangajic~bull-arena', '@gorangajic~storage-emitter', '@gorangajic~material-ui'}</t>
        </is>
      </c>
    </row>
    <row r="64504">
      <c r="A64504" s="1" t="n">
        <v>64502</v>
      </c>
      <c r="B64504" t="inlineStr">
        <is>
          <t>zzbank</t>
        </is>
      </c>
      <c r="C64504" t="n">
        <v>7</v>
      </c>
      <c r="D64504" t="inlineStr">
        <is>
          <t>{'zzbank-router', 'zzbank-data-ui', 'vue-zzbank-ui'}</t>
        </is>
      </c>
    </row>
    <row r="64505">
      <c r="A64505" s="1" t="n">
        <v>64503</v>
      </c>
      <c r="B64505" t="inlineStr">
        <is>
          <t>postcss2</t>
        </is>
      </c>
      <c r="C64505" t="n">
        <v>7</v>
      </c>
      <c r="D64505" t="inlineStr">
        <is>
          <t>{'postcss2json', 'esbuild-plugin-postcss2', 'wepy-compiler-postcss2'}</t>
        </is>
      </c>
    </row>
    <row r="64506">
      <c r="A64506" s="1" t="n">
        <v>64504</v>
      </c>
      <c r="B64506" t="inlineStr">
        <is>
          <t>hbk</t>
        </is>
      </c>
      <c r="C64506" t="n">
        <v>7</v>
      </c>
      <c r="D64506" t="inlineStr">
        <is>
          <t>{'@hbkapps~logger', 'hbkauth-cli', '@hbkapps~convict-provider-awsssm'}</t>
        </is>
      </c>
    </row>
    <row r="64507">
      <c r="A64507" s="1" t="n">
        <v>64505</v>
      </c>
      <c r="B64507" t="inlineStr">
        <is>
          <t>phaast</t>
        </is>
      </c>
      <c r="C64507" t="n">
        <v>7</v>
      </c>
      <c r="D64507" t="inlineStr">
        <is>
          <t>{'css-phaast', 'phaast-chat', 'phaast-floating-chat'}</t>
        </is>
      </c>
    </row>
    <row r="64508">
      <c r="A64508" s="1" t="n">
        <v>64506</v>
      </c>
      <c r="B64508" t="inlineStr">
        <is>
          <t>ssyy</t>
        </is>
      </c>
      <c r="C64508" t="n">
        <v>7</v>
      </c>
      <c r="D64508" t="inlineStr">
        <is>
          <t>{'ssyy-input', 'ssyy-steps', 'ssyy-button'}</t>
        </is>
      </c>
    </row>
    <row r="64509">
      <c r="A64509" s="1" t="n">
        <v>64507</v>
      </c>
      <c r="B64509" t="inlineStr">
        <is>
          <t>tinydb</t>
        </is>
      </c>
      <c r="C64509" t="n">
        <v>7</v>
      </c>
      <c r="D64509" t="inlineStr">
        <is>
          <t>{'tinydb', 'web-tinydb', 'tinydb-serialization'}</t>
        </is>
      </c>
    </row>
    <row r="64510">
      <c r="A64510" s="1" t="n">
        <v>64508</v>
      </c>
      <c r="B64510" t="inlineStr">
        <is>
          <t>flamework</t>
        </is>
      </c>
      <c r="C64510" t="n">
        <v>7</v>
      </c>
      <c r="D64510" t="inlineStr">
        <is>
          <t>{'rbxts-transformer-flamework', '@rbxts~flamework', 'flamework'}</t>
        </is>
      </c>
    </row>
    <row r="64511">
      <c r="A64511" s="1" t="n">
        <v>64509</v>
      </c>
      <c r="B64511" t="inlineStr">
        <is>
          <t>niklas</t>
        </is>
      </c>
      <c r="C64511" t="n">
        <v>7</v>
      </c>
      <c r="D64511" t="inlineStr">
        <is>
          <t>{'@niklasgrahl~js-mv', '@niklasz~jspurefix', '@data-niklas~messageserver'}</t>
        </is>
      </c>
    </row>
    <row r="64512">
      <c r="A64512" s="1" t="n">
        <v>64510</v>
      </c>
      <c r="B64512" t="inlineStr">
        <is>
          <t>zien</t>
        </is>
      </c>
      <c r="C64512" t="n">
        <v>7</v>
      </c>
      <c r="D64512" t="inlineStr">
        <is>
          <t>{'@wozien~demo-cli', '@wozien~vue-image-preview', 'zienhouse'}</t>
        </is>
      </c>
    </row>
    <row r="64513">
      <c r="A64513" s="1" t="n">
        <v>64511</v>
      </c>
      <c r="B64513" t="inlineStr">
        <is>
          <t>weva</t>
        </is>
      </c>
      <c r="C64513" t="n">
        <v>7</v>
      </c>
      <c r="D64513" t="inlineStr">
        <is>
          <t>{'@weva~cli', '@weva~prettier-config', 'weva-messenger-web'}</t>
        </is>
      </c>
    </row>
    <row r="64514">
      <c r="A64514" s="1" t="n">
        <v>64512</v>
      </c>
      <c r="B64514" t="inlineStr">
        <is>
          <t>fuelsdk</t>
        </is>
      </c>
      <c r="C64514" t="n">
        <v>7</v>
      </c>
      <c r="D64514" t="inlineStr">
        <is>
          <t>{'django-fuelsdk', 'sfmc-fuelsdk-node', 'fuelsdk-node'}</t>
        </is>
      </c>
    </row>
    <row r="64515">
      <c r="A64515" s="1" t="n">
        <v>64513</v>
      </c>
      <c r="B64515" t="inlineStr">
        <is>
          <t>burying</t>
        </is>
      </c>
      <c r="C64515" t="n">
        <v>7</v>
      </c>
      <c r="D64515" t="inlineStr">
        <is>
          <t>{'uncle-burying-point', 'better-burying-point', 'crab-burying-point'}</t>
        </is>
      </c>
    </row>
    <row r="64516">
      <c r="A64516" s="1" t="n">
        <v>64514</v>
      </c>
      <c r="B64516" t="inlineStr">
        <is>
          <t>drippy</t>
        </is>
      </c>
      <c r="C64516" t="n">
        <v>7</v>
      </c>
      <c r="D64516" t="inlineStr">
        <is>
          <t>{'@drippy-music~stream-utils', 'drippy', '@drippy-music~commons'}</t>
        </is>
      </c>
    </row>
    <row r="64517">
      <c r="A64517" s="1" t="n">
        <v>64515</v>
      </c>
      <c r="B64517" t="inlineStr">
        <is>
          <t>marech</t>
        </is>
      </c>
      <c r="C64517" t="n">
        <v>7</v>
      </c>
      <c r="D64517" t="inlineStr">
        <is>
          <t>{'@guesant~marech-transformer-prettier', '@guesant~marech-transformer-html-minifier', 'marech-cli'}</t>
        </is>
      </c>
    </row>
    <row r="64518">
      <c r="A64518" s="1" t="n">
        <v>64516</v>
      </c>
      <c r="B64518" t="inlineStr">
        <is>
          <t>onism</t>
        </is>
      </c>
      <c r="C64518" t="n">
        <v>7</v>
      </c>
      <c r="D64518" t="inlineStr">
        <is>
          <t>{'@onism~image-slice-loader', '@onism~webp-convert-plugin', 'onism-test'}</t>
        </is>
      </c>
    </row>
    <row r="64519">
      <c r="A64519" s="1" t="n">
        <v>64517</v>
      </c>
      <c r="B64519" t="inlineStr">
        <is>
          <t>lxtac</t>
        </is>
      </c>
      <c r="C64519" t="n">
        <v>7</v>
      </c>
      <c r="D64519" t="inlineStr">
        <is>
          <t>{'lxtac-zepto', 'lxtac-utils', 'lxtac-upload'}</t>
        </is>
      </c>
    </row>
    <row r="64520">
      <c r="A64520" s="1" t="n">
        <v>64518</v>
      </c>
      <c r="B64520" t="inlineStr">
        <is>
          <t>test666</t>
        </is>
      </c>
      <c r="C64520" t="n">
        <v>7</v>
      </c>
      <c r="D64520" t="inlineStr">
        <is>
          <t>{'cj_test666', 'library-test666', 'hello-test666'}</t>
        </is>
      </c>
    </row>
    <row r="64521">
      <c r="A64521" s="1" t="n">
        <v>64519</v>
      </c>
      <c r="B64521" t="inlineStr">
        <is>
          <t>rootage</t>
        </is>
      </c>
      <c r="C64521" t="n">
        <v>7</v>
      </c>
      <c r="D64521" t="inlineStr">
        <is>
          <t>{'@rootage~design-elements', '@rootage~motion', '@rootage~layout'}</t>
        </is>
      </c>
    </row>
    <row r="64522">
      <c r="A64522" s="1" t="n">
        <v>64520</v>
      </c>
      <c r="B64522" t="inlineStr">
        <is>
          <t>evolutionary</t>
        </is>
      </c>
      <c r="C64522" t="n">
        <v>7</v>
      </c>
      <c r="D64522" t="inlineStr">
        <is>
          <t>{'evolutionary-keras', 'evolutionaryjs', 'evolutionary'}</t>
        </is>
      </c>
    </row>
    <row r="64523">
      <c r="A64523" s="1" t="n">
        <v>64521</v>
      </c>
      <c r="B64523" t="inlineStr">
        <is>
          <t>ahamove</t>
        </is>
      </c>
      <c r="C64523" t="n">
        <v>7</v>
      </c>
      <c r="D64523" t="inlineStr">
        <is>
          <t>{'@ahamove~format-vn-address', '@ahamove~kql', '@ahamove~pelias-client'}</t>
        </is>
      </c>
    </row>
    <row r="64524">
      <c r="A64524" s="1" t="n">
        <v>64522</v>
      </c>
      <c r="B64524" t="inlineStr">
        <is>
          <t>meru</t>
        </is>
      </c>
      <c r="C64524" t="n">
        <v>7</v>
      </c>
      <c r="D64524" t="inlineStr">
        <is>
          <t>{'bantu-meru', 'eslint-config-meruhealth', '@meruemgames~react-native-unity-view'}</t>
        </is>
      </c>
    </row>
    <row r="64525">
      <c r="A64525" s="1" t="n">
        <v>64523</v>
      </c>
      <c r="B64525" t="inlineStr">
        <is>
          <t>eec</t>
        </is>
      </c>
      <c r="C64525" t="n">
        <v>7</v>
      </c>
      <c r="D64525" t="inlineStr">
        <is>
          <t>{'eec', 'xsissel-test-npm_eeccpp_today', 'epigeec-analysis'}</t>
        </is>
      </c>
    </row>
    <row r="64526">
      <c r="A64526" s="1" t="n">
        <v>64524</v>
      </c>
      <c r="B64526" t="inlineStr">
        <is>
          <t>unixtime</t>
        </is>
      </c>
      <c r="C64526" t="n">
        <v>7</v>
      </c>
      <c r="D64526" t="inlineStr">
        <is>
          <t>{'jquery-unixtime', 'expires-unixtime', 'unixtime'}</t>
        </is>
      </c>
    </row>
    <row r="64527">
      <c r="A64527" s="1" t="n">
        <v>64525</v>
      </c>
      <c r="B64527" t="inlineStr">
        <is>
          <t>ivweb</t>
        </is>
      </c>
      <c r="C64527" t="n">
        <v>7</v>
      </c>
      <c r="D64527" t="inlineStr">
        <is>
          <t>{'feflow-devkit-ivweb-example', 'eslint-config-ivweb', 'feflow-devkit-ivweb'}</t>
        </is>
      </c>
    </row>
    <row r="64528">
      <c r="A64528" s="1" t="n">
        <v>64526</v>
      </c>
      <c r="B64528" t="inlineStr">
        <is>
          <t>alerta</t>
        </is>
      </c>
      <c r="C64528" t="n">
        <v>7</v>
      </c>
      <c r="D64528" t="inlineStr">
        <is>
          <t>{'alerta-server', 'cabot-alert-alerta', 'alerta'}</t>
        </is>
      </c>
    </row>
    <row r="64529">
      <c r="A64529" s="1" t="n">
        <v>64527</v>
      </c>
      <c r="B64529" t="inlineStr">
        <is>
          <t>hawkins</t>
        </is>
      </c>
      <c r="C64529" t="n">
        <v>7</v>
      </c>
      <c r="D64529" t="inlineStr">
        <is>
          <t>{'@simonjayhawkins~shiny-robot', '@simonjayhawkins~urban-chainsaw', '@simonjayhawkins~ubiquitous-winner'}</t>
        </is>
      </c>
    </row>
    <row r="64530">
      <c r="A64530" s="1" t="n">
        <v>64528</v>
      </c>
      <c r="B64530" t="inlineStr">
        <is>
          <t>urlsearchparams</t>
        </is>
      </c>
      <c r="C64530" t="n">
        <v>7</v>
      </c>
      <c r="D64530" t="inlineStr">
        <is>
          <t>{'urlsearchparams', 'is-urlsearchparams', 'urlsearchparams-to-cli'}</t>
        </is>
      </c>
    </row>
    <row r="64531">
      <c r="A64531" s="1" t="n">
        <v>64529</v>
      </c>
      <c r="B64531" t="inlineStr">
        <is>
          <t>evar</t>
        </is>
      </c>
      <c r="C64531" t="n">
        <v>7</v>
      </c>
      <c r="D64531" t="inlineStr">
        <is>
          <t>{'@saasquatch-inc~weevar-cli', 'weevar-cli', 'evar'}</t>
        </is>
      </c>
    </row>
    <row r="64532">
      <c r="A64532" s="1" t="n">
        <v>64530</v>
      </c>
      <c r="B64532" t="inlineStr">
        <is>
          <t>xeho91</t>
        </is>
      </c>
      <c r="C64532" t="n">
        <v>7</v>
      </c>
      <c r="D64532" t="inlineStr">
        <is>
          <t>{'@xeho91~eslint-config', '@xeho91~prettier-config', '@xeho91~commitlint-config'}</t>
        </is>
      </c>
    </row>
    <row r="64533">
      <c r="A64533" s="1" t="n">
        <v>64531</v>
      </c>
      <c r="B64533" t="inlineStr">
        <is>
          <t>fisp</t>
        </is>
      </c>
      <c r="C64533" t="n">
        <v>7</v>
      </c>
      <c r="D64533" t="inlineStr">
        <is>
          <t>{'fisp-prepackager-concat', 'fisp-parser-rem', 'fisp-disk'}</t>
        </is>
      </c>
    </row>
    <row r="64534">
      <c r="A64534" s="1" t="n">
        <v>64532</v>
      </c>
      <c r="B64534" t="inlineStr">
        <is>
          <t>bzip2</t>
        </is>
      </c>
      <c r="C64534" t="n">
        <v>7</v>
      </c>
      <c r="D64534" t="inlineStr">
        <is>
          <t>{'bzip2-async', 'indexed-bzip2', 'bzip2-maybe'}</t>
        </is>
      </c>
    </row>
    <row r="64535">
      <c r="A64535" s="1" t="n">
        <v>64533</v>
      </c>
      <c r="B64535" t="inlineStr">
        <is>
          <t>propper</t>
        </is>
      </c>
      <c r="C64535" t="n">
        <v>7</v>
      </c>
      <c r="D64535" t="inlineStr">
        <is>
          <t>{'propperties', '@wonderlandlabs~propper', 'render-propper'}</t>
        </is>
      </c>
    </row>
    <row r="64536">
      <c r="A64536" s="1" t="n">
        <v>64534</v>
      </c>
      <c r="B64536" t="inlineStr">
        <is>
          <t>xavo</t>
        </is>
      </c>
      <c r="C64536" t="n">
        <v>7</v>
      </c>
      <c r="D64536" t="inlineStr">
        <is>
          <t>{'@xavo~codeartifact-test', '@xavo~cypress-cucumber-preprocessor', '@xavo~winax-prebuild1'}</t>
        </is>
      </c>
    </row>
    <row r="64537">
      <c r="A64537" s="1" t="n">
        <v>64535</v>
      </c>
      <c r="B64537" t="inlineStr">
        <is>
          <t>subhuti</t>
        </is>
      </c>
      <c r="C64537" t="n">
        <v>7</v>
      </c>
      <c r="D64537" t="inlineStr">
        <is>
          <t>{'@subhuti~custom-fields', '@subhuti~client-react', '@subhuti~client'}</t>
        </is>
      </c>
    </row>
    <row r="64538">
      <c r="A64538" s="1" t="n">
        <v>64536</v>
      </c>
      <c r="B64538" t="inlineStr">
        <is>
          <t>commentator</t>
        </is>
      </c>
      <c r="C64538" t="n">
        <v>7</v>
      </c>
      <c r="D64538" t="inlineStr">
        <is>
          <t>{'@captainsafia~commentator', 'gatsby-plugin-commentator', 'blaseball-commentator'}</t>
        </is>
      </c>
    </row>
    <row r="64539">
      <c r="A64539" s="1" t="n">
        <v>64537</v>
      </c>
      <c r="B64539" t="inlineStr">
        <is>
          <t>tpx</t>
        </is>
      </c>
      <c r="C64539" t="n">
        <v>7</v>
      </c>
      <c r="D64539" t="inlineStr">
        <is>
          <t>{'test-tpx-driver-no-scope', 'tpx', '@develoka~tpx-modal'}</t>
        </is>
      </c>
    </row>
    <row r="64540">
      <c r="A64540" s="1" t="n">
        <v>64538</v>
      </c>
      <c r="B64540" t="inlineStr">
        <is>
          <t>liberdev</t>
        </is>
      </c>
      <c r="C64540" t="n">
        <v>7</v>
      </c>
      <c r="D64540" t="inlineStr">
        <is>
          <t>{'@liberdev~react-native-credit-card', '@liberdev~credit-card-type', '@liberdev~react-native-mathjax'}</t>
        </is>
      </c>
    </row>
    <row r="64541">
      <c r="A64541" s="1" t="n">
        <v>64539</v>
      </c>
      <c r="B64541" t="inlineStr">
        <is>
          <t>webskit</t>
        </is>
      </c>
      <c r="C64541" t="n">
        <v>7</v>
      </c>
      <c r="D64541" t="inlineStr">
        <is>
          <t>{'webskit-nearest-elements', 'webskit-auto-scroll-on-edges', 'webskit-gradient-parser'}</t>
        </is>
      </c>
    </row>
    <row r="64542">
      <c r="A64542" s="1" t="n">
        <v>64540</v>
      </c>
      <c r="B64542" t="inlineStr">
        <is>
          <t>lization</t>
        </is>
      </c>
      <c r="C64542" t="n">
        <v>7</v>
      </c>
      <c r="D64542" t="inlineStr">
        <is>
          <t>{'create-babelization-floor', '@verilization~compiler', 'indigolization'}</t>
        </is>
      </c>
    </row>
    <row r="64543">
      <c r="A64543" s="1" t="n">
        <v>64541</v>
      </c>
      <c r="B64543" t="inlineStr">
        <is>
          <t>stylelintrc</t>
        </is>
      </c>
      <c r="C64543" t="n">
        <v>7</v>
      </c>
      <c r="D64543" t="inlineStr">
        <is>
          <t>{'stylelintrc-generator', '@doochik~stylelintrc', 'stylelintrc'}</t>
        </is>
      </c>
    </row>
    <row r="64544">
      <c r="A64544" s="1" t="n">
        <v>64542</v>
      </c>
      <c r="B64544" t="inlineStr">
        <is>
          <t>formutil</t>
        </is>
      </c>
      <c r="C64544" t="n">
        <v>7</v>
      </c>
      <c r="D64544" t="inlineStr">
        <is>
          <t>{'react-am-formutil', 'react-material-formutil', 'react-formutil-union'}</t>
        </is>
      </c>
    </row>
    <row r="64545">
      <c r="A64545" s="1" t="n">
        <v>64543</v>
      </c>
      <c r="B64545" t="inlineStr">
        <is>
          <t>karmapa</t>
        </is>
      </c>
      <c r="C64545" t="n">
        <v>7</v>
      </c>
      <c r="D64545" t="inlineStr">
        <is>
          <t>{'karmapa-build-image', 'karmapa-censor', 'karmapa-redux-localstorage-helper'}</t>
        </is>
      </c>
    </row>
    <row r="64546">
      <c r="A64546" s="1" t="n">
        <v>64544</v>
      </c>
      <c r="B64546" t="inlineStr">
        <is>
          <t>discoveryjs</t>
        </is>
      </c>
      <c r="C64546" t="n">
        <v>7</v>
      </c>
      <c r="D64546" t="inlineStr">
        <is>
          <t>{'@discoveryjs~scan-fs', '@discoveryjs~graphiql', '@discoveryjs~discovery'}</t>
        </is>
      </c>
    </row>
    <row r="64547">
      <c r="A64547" s="1" t="n">
        <v>64545</v>
      </c>
      <c r="B64547" t="inlineStr">
        <is>
          <t>chronology</t>
        </is>
      </c>
      <c r="C64547" t="n">
        <v>7</v>
      </c>
      <c r="D64547" t="inlineStr">
        <is>
          <t>{'odoo10-addon-account-invoice-constraint-chronology', 'odoo8-addon-account-invoice-constraint-chronology', 'chronology-ts'}</t>
        </is>
      </c>
    </row>
    <row r="64548">
      <c r="A64548" s="1" t="n">
        <v>64546</v>
      </c>
      <c r="B64548" t="inlineStr">
        <is>
          <t>bnaya</t>
        </is>
      </c>
      <c r="C64548" t="n">
        <v>7</v>
      </c>
      <c r="D64548" t="inlineStr">
        <is>
          <t>{'bnaya-frame-print', 'bnaya-blabla', '@bnaya~objectbuffer'}</t>
        </is>
      </c>
    </row>
    <row r="64549">
      <c r="A64549" s="1" t="n">
        <v>64547</v>
      </c>
      <c r="B64549" t="inlineStr">
        <is>
          <t>khuda</t>
        </is>
      </c>
      <c r="C64549" t="n">
        <v>7</v>
      </c>
      <c r="D64549" t="inlineStr">
        <is>
          <t>{'gendiff-khudaibergenov-r', '@mkhuda~react-shaka-player', 'brain-games-khudaibergenov'}</t>
        </is>
      </c>
    </row>
    <row r="64550">
      <c r="A64550" s="1" t="n">
        <v>64548</v>
      </c>
      <c r="B64550" t="inlineStr">
        <is>
          <t>proveedores</t>
        </is>
      </c>
      <c r="C64550" t="n">
        <v>7</v>
      </c>
      <c r="D64550" t="inlineStr">
        <is>
          <t>{'@compensar~proveedores-alertf', '@compensar~proveedores-smilef', 'compensarproveedores'}</t>
        </is>
      </c>
    </row>
    <row r="64551">
      <c r="A64551" s="1" t="n">
        <v>64549</v>
      </c>
      <c r="B64551" t="inlineStr">
        <is>
          <t>paperless</t>
        </is>
      </c>
      <c r="C64551" t="n">
        <v>7</v>
      </c>
      <c r="D64551" t="inlineStr">
        <is>
          <t>{'paperless-hot-updater', '@employes~paperless-ngx', 'paperlesstestlibrarytest'}</t>
        </is>
      </c>
    </row>
    <row r="64552">
      <c r="A64552" s="1" t="n">
        <v>64550</v>
      </c>
      <c r="B64552" t="inlineStr">
        <is>
          <t>gigaaa</t>
        </is>
      </c>
      <c r="C64552" t="n">
        <v>7</v>
      </c>
      <c r="D64552" t="inlineStr">
        <is>
          <t>{'@codebehinddoo~gigaaa-chatbot-auth', 'gigaaa-chaboth-auth-extended', 'ngx-gigaaa-plugin'}</t>
        </is>
      </c>
    </row>
    <row r="64553">
      <c r="A64553" s="1" t="n">
        <v>64551</v>
      </c>
      <c r="B64553" t="inlineStr">
        <is>
          <t>readfiles</t>
        </is>
      </c>
      <c r="C64553" t="n">
        <v>7</v>
      </c>
      <c r="D64553" t="inlineStr">
        <is>
          <t>{'@hoast~source-readfiles', 'node-readfiles', 'readfiles-async'}</t>
        </is>
      </c>
    </row>
    <row r="64554">
      <c r="A64554" s="1" t="n">
        <v>64552</v>
      </c>
      <c r="B64554" t="inlineStr">
        <is>
          <t>hege</t>
        </is>
      </c>
      <c r="C64554" t="n">
        <v>7</v>
      </c>
      <c r="D64554" t="inlineStr">
        <is>
          <t>{'zhegebao', 'zhuhegege', 'generate-express-api-nehege'}</t>
        </is>
      </c>
    </row>
    <row r="64555">
      <c r="A64555" s="1" t="n">
        <v>64553</v>
      </c>
      <c r="B64555" t="inlineStr">
        <is>
          <t>wzm</t>
        </is>
      </c>
      <c r="C64555" t="n">
        <v>7</v>
      </c>
      <c r="D64555" t="inlineStr">
        <is>
          <t>{'wzm-button', 'dev_frontend_test_wzm', 'wzm-ui'}</t>
        </is>
      </c>
    </row>
    <row r="64556">
      <c r="A64556" s="1" t="n">
        <v>64554</v>
      </c>
      <c r="B64556" t="inlineStr">
        <is>
          <t>geekcash</t>
        </is>
      </c>
      <c r="C64556" t="n">
        <v>7</v>
      </c>
      <c r="D64556" t="inlineStr">
        <is>
          <t>{'@geekcash~geekcash-lib', '@geekcash~insight-api', '@geekcash~geekcash-p2p'}</t>
        </is>
      </c>
    </row>
    <row r="64557">
      <c r="A64557" s="1" t="n">
        <v>64555</v>
      </c>
      <c r="B64557" t="inlineStr">
        <is>
          <t>trusktr</t>
        </is>
      </c>
      <c r="C64557" t="n">
        <v>7</v>
      </c>
      <c r="D64557" t="inlineStr">
        <is>
          <t>{'@trusktr~rollup-plugin-babel', '@trusktr~meteor-base64', '@trusktr~rollup-pluginutils'}</t>
        </is>
      </c>
    </row>
    <row r="64558">
      <c r="A64558" s="1" t="n">
        <v>64556</v>
      </c>
      <c r="B64558" t="inlineStr">
        <is>
          <t>streamfield</t>
        </is>
      </c>
      <c r="C64558" t="n">
        <v>7</v>
      </c>
      <c r="D64558" t="inlineStr">
        <is>
          <t>{'react-streamfield', 'django-streamfield', 'wagtail-streamfield-migrate'}</t>
        </is>
      </c>
    </row>
    <row r="64559">
      <c r="A64559" s="1" t="n">
        <v>64557</v>
      </c>
      <c r="B64559" t="inlineStr">
        <is>
          <t>vrjs</t>
        </is>
      </c>
      <c r="C64559" t="n">
        <v>7</v>
      </c>
      <c r="D64559" t="inlineStr">
        <is>
          <t>{'vrjs', 'generator-vrjs', 'vrjs-trackr-key'}</t>
        </is>
      </c>
    </row>
    <row r="64560">
      <c r="A64560" s="1" t="n">
        <v>64558</v>
      </c>
      <c r="B64560" t="inlineStr">
        <is>
          <t>nivuus</t>
        </is>
      </c>
      <c r="C64560" t="n">
        <v>7</v>
      </c>
      <c r="D64560" t="inlineStr">
        <is>
          <t>{'@nivuus~framework', '@nivuus~realtime-object-transmission', '@nivuus~logger'}</t>
        </is>
      </c>
    </row>
    <row r="64561">
      <c r="A64561" s="1" t="n">
        <v>64559</v>
      </c>
      <c r="B64561" t="inlineStr">
        <is>
          <t>worldbank</t>
        </is>
      </c>
      <c r="C64561" t="n">
        <v>7</v>
      </c>
      <c r="D64561" t="inlineStr">
        <is>
          <t>{'@volks~worldbank-indicator', '@volks~worldbank-topics', '@volks~worldbank-cli'}</t>
        </is>
      </c>
    </row>
    <row r="64562">
      <c r="A64562" s="1" t="n">
        <v>64560</v>
      </c>
      <c r="B64562" t="inlineStr">
        <is>
          <t>lazzy</t>
        </is>
      </c>
      <c r="C64562" t="n">
        <v>7</v>
      </c>
      <c r="D64562" t="inlineStr">
        <is>
          <t>{'lazzy', 'vue-lazzy-image', 'lazzy.ts'}</t>
        </is>
      </c>
    </row>
    <row r="64563">
      <c r="A64563" s="1" t="n">
        <v>64561</v>
      </c>
      <c r="B64563" t="inlineStr">
        <is>
          <t>digitalbits</t>
        </is>
      </c>
      <c r="C64563" t="n">
        <v>7</v>
      </c>
      <c r="D64563" t="inlineStr">
        <is>
          <t>{'@digitalbits~nuxt-preset', '@bajetech~digitalbits-hd-wallet', 'eslint-config-digitalbits'}</t>
        </is>
      </c>
    </row>
    <row r="64564">
      <c r="A64564" s="1" t="n">
        <v>64562</v>
      </c>
      <c r="B64564" t="inlineStr">
        <is>
          <t>jyj</t>
        </is>
      </c>
      <c r="C64564" t="n">
        <v>7</v>
      </c>
      <c r="D64564" t="inlineStr">
        <is>
          <t>{'generator-jyj-wx-uni-app-trail', 'jyj', 'jyjtest-cli'}</t>
        </is>
      </c>
    </row>
    <row r="64565">
      <c r="A64565" s="1" t="n">
        <v>64563</v>
      </c>
      <c r="B64565" t="inlineStr">
        <is>
          <t>fivetwelve</t>
        </is>
      </c>
      <c r="C64565" t="n">
        <v>7</v>
      </c>
      <c r="D64565" t="inlineStr">
        <is>
          <t>{'fivetwelve', 'fivetwelve-cli-debug-driver', 'fivetwelve-driver-artnet'}</t>
        </is>
      </c>
    </row>
    <row r="64566">
      <c r="A64566" s="1" t="n">
        <v>64564</v>
      </c>
      <c r="B64566" t="inlineStr">
        <is>
          <t>ities</t>
        </is>
      </c>
      <c r="C64566" t="n">
        <v>7</v>
      </c>
      <c r="D64566" t="inlineStr">
        <is>
          <t>{'ember-cli-crudities', '@humusities~inhabit', 'telluslabsmappingutlities'}</t>
        </is>
      </c>
    </row>
    <row r="64567">
      <c r="A64567" s="1" t="n">
        <v>64565</v>
      </c>
      <c r="B64567" t="inlineStr">
        <is>
          <t>musefind</t>
        </is>
      </c>
      <c r="C64567" t="n">
        <v>7</v>
      </c>
      <c r="D64567" t="inlineStr">
        <is>
          <t>{'musefind-core-frontend', 'musefind-primus', 'musefind-react-scripts'}</t>
        </is>
      </c>
    </row>
    <row r="64568">
      <c r="A64568" s="1" t="n">
        <v>64566</v>
      </c>
      <c r="B64568" t="inlineStr">
        <is>
          <t>doula</t>
        </is>
      </c>
      <c r="C64568" t="n">
        <v>7</v>
      </c>
      <c r="D64568" t="inlineStr">
        <is>
          <t>{'@openfonts~monsieur-la-doulaise_latin', '@compai~font-monsieur-la-doulaise', 'fontsource-monsieur-la-doulaise'}</t>
        </is>
      </c>
    </row>
    <row r="64569">
      <c r="A64569" s="1" t="n">
        <v>64567</v>
      </c>
      <c r="B64569" t="inlineStr">
        <is>
          <t>doulaise</t>
        </is>
      </c>
      <c r="C64569" t="n">
        <v>7</v>
      </c>
      <c r="D64569" t="inlineStr">
        <is>
          <t>{'@openfonts~monsieur-la-doulaise_latin', '@compai~font-monsieur-la-doulaise', 'fontsource-monsieur-la-doulaise'}</t>
        </is>
      </c>
    </row>
    <row r="64570">
      <c r="A64570" s="1" t="n">
        <v>64568</v>
      </c>
      <c r="B64570" t="inlineStr">
        <is>
          <t>sri4</t>
        </is>
      </c>
      <c r="C64570" t="n">
        <v>7</v>
      </c>
      <c r="D64570" t="inlineStr">
        <is>
          <t>{'sri4node-oauth-temp', 'sri4node', '@kathondvla~sri4node-audit-broadcast'}</t>
        </is>
      </c>
    </row>
    <row r="64571">
      <c r="A64571" s="1" t="n">
        <v>64569</v>
      </c>
      <c r="B64571" t="inlineStr">
        <is>
          <t>tulpep</t>
        </is>
      </c>
      <c r="C64571" t="n">
        <v>7</v>
      </c>
      <c r="D64571" t="inlineStr">
        <is>
          <t>{'@tulpep~leopardcreek-geolocation', '@tulpep~foundit-geolocation', '@tulpep~leopardcreek-amtdiscovery'}</t>
        </is>
      </c>
    </row>
    <row r="64572">
      <c r="A64572" s="1" t="n">
        <v>64570</v>
      </c>
      <c r="B64572" t="inlineStr">
        <is>
          <t>icelandair</t>
        </is>
      </c>
      <c r="C64572" t="n">
        <v>7</v>
      </c>
      <c r="D64572" t="inlineStr">
        <is>
          <t>{'eslint-config-icelandair', '@icelandair~eslint-config', '@icelandair~stylelint-config'}</t>
        </is>
      </c>
    </row>
    <row r="64573">
      <c r="A64573" s="1" t="n">
        <v>64571</v>
      </c>
      <c r="B64573" t="inlineStr">
        <is>
          <t>illustratedmessage</t>
        </is>
      </c>
      <c r="C64573" t="n">
        <v>7</v>
      </c>
      <c r="D64573" t="inlineStr">
        <is>
          <t>{'@watheia~theme.styles.illustratedmessage', '@watheia~iron-ui.theme.styles.illustratedmessage', '@spectrum-css~illustratedmessage'}</t>
        </is>
      </c>
    </row>
    <row r="64574">
      <c r="A64574" s="1" t="n">
        <v>64572</v>
      </c>
      <c r="B64574" t="inlineStr">
        <is>
          <t>kook</t>
        </is>
      </c>
      <c r="C64574" t="n">
        <v>7</v>
      </c>
      <c r="D64574" t="inlineStr">
        <is>
          <t>{'ikooko-native-components', 'kooki-xelatex', 'ookook'}</t>
        </is>
      </c>
    </row>
    <row r="64575">
      <c r="A64575" s="1" t="n">
        <v>64573</v>
      </c>
      <c r="B64575" t="inlineStr">
        <is>
          <t>foundries</t>
        </is>
      </c>
      <c r="C64575" t="n">
        <v>7</v>
      </c>
      <c r="D64575" t="inlineStr">
        <is>
          <t>{'@foundriesio~redis-cache', '@foundriesio~redis-client', '@foundriesio~log'}</t>
        </is>
      </c>
    </row>
    <row r="64576">
      <c r="A64576" s="1" t="n">
        <v>64574</v>
      </c>
      <c r="B64576" t="inlineStr">
        <is>
          <t>foundriesio</t>
        </is>
      </c>
      <c r="C64576" t="n">
        <v>7</v>
      </c>
      <c r="D64576" t="inlineStr">
        <is>
          <t>{'@foundriesio~redis-cache', '@foundriesio~redis-client', '@foundriesio~log'}</t>
        </is>
      </c>
    </row>
    <row r="64577">
      <c r="A64577" s="1" t="n">
        <v>64575</v>
      </c>
      <c r="B64577" t="inlineStr">
        <is>
          <t>jsonmin</t>
        </is>
      </c>
      <c r="C64577" t="n">
        <v>7</v>
      </c>
      <c r="D64577" t="inlineStr">
        <is>
          <t>{'jsonmin', 'jsonmin-bagby', 'gulp-jsonmin'}</t>
        </is>
      </c>
    </row>
    <row r="64578">
      <c r="A64578" s="1" t="n">
        <v>64576</v>
      </c>
      <c r="B64578" t="inlineStr">
        <is>
          <t>sonarish</t>
        </is>
      </c>
      <c r="C64578" t="n">
        <v>7</v>
      </c>
      <c r="D64578" t="inlineStr">
        <is>
          <t>{'sonarish-ruleset', 'sonarish-cli', 'eslint-plugin-sonarish'}</t>
        </is>
      </c>
    </row>
    <row r="64579">
      <c r="A64579" s="1" t="n">
        <v>64577</v>
      </c>
      <c r="B64579" t="inlineStr">
        <is>
          <t>concentric</t>
        </is>
      </c>
      <c r="C64579" t="n">
        <v>7</v>
      </c>
      <c r="D64579" t="inlineStr">
        <is>
          <t>{'@concentricsky~badgr-style', '@teevik~stylelint-config-concentric-order', 'd3-concentric-circles'}</t>
        </is>
      </c>
    </row>
    <row r="64580">
      <c r="A64580" s="1" t="n">
        <v>64578</v>
      </c>
      <c r="B64580" t="inlineStr">
        <is>
          <t>geary</t>
        </is>
      </c>
      <c r="C64580" t="n">
        <v>7</v>
      </c>
      <c r="D64580" t="inlineStr">
        <is>
          <t>{'@crgeary~carbon-transformer-markdown', '@crgeary~carbon', '@crgeary~custodian'}</t>
        </is>
      </c>
    </row>
    <row r="64581">
      <c r="A64581" s="1" t="n">
        <v>64579</v>
      </c>
      <c r="B64581" t="inlineStr">
        <is>
          <t>crgeary</t>
        </is>
      </c>
      <c r="C64581" t="n">
        <v>7</v>
      </c>
      <c r="D64581" t="inlineStr">
        <is>
          <t>{'@crgeary~carbon-transformer-markdown', '@crgeary~carbon', '@crgeary~custodian'}</t>
        </is>
      </c>
    </row>
    <row r="64582">
      <c r="A64582" s="1" t="n">
        <v>64580</v>
      </c>
      <c r="B64582" t="inlineStr">
        <is>
          <t>tahoe</t>
        </is>
      </c>
      <c r="C64582" t="n">
        <v>7</v>
      </c>
      <c r="D64582" t="inlineStr">
        <is>
          <t>{'sv-tahoe', 'tahoe-lafs-client', 'txi2p-tahoe'}</t>
        </is>
      </c>
    </row>
    <row r="64583">
      <c r="A64583" s="1" t="n">
        <v>64581</v>
      </c>
      <c r="B64583" t="inlineStr">
        <is>
          <t>auths</t>
        </is>
      </c>
      <c r="C64583" t="n">
        <v>7</v>
      </c>
      <c r="D64583" t="inlineStr">
        <is>
          <t>{'cinder-auths', 'csp-keycloak-auths', 'docker-read-auths'}</t>
        </is>
      </c>
    </row>
    <row r="64584">
      <c r="A64584" s="1" t="n">
        <v>64582</v>
      </c>
      <c r="B64584" t="inlineStr">
        <is>
          <t>northarrowresearch</t>
        </is>
      </c>
      <c r="C64584" t="n">
        <v>7</v>
      </c>
      <c r="D64584" t="inlineStr">
        <is>
          <t>{'@northarrowresearch~react-maps', '@northarrowresearch~common', '@northarrowresearch~react-support'}</t>
        </is>
      </c>
    </row>
    <row r="64585">
      <c r="A64585" s="1" t="n">
        <v>64583</v>
      </c>
      <c r="B64585" t="inlineStr">
        <is>
          <t>flickerbox</t>
        </is>
      </c>
      <c r="C64585" t="n">
        <v>7</v>
      </c>
      <c r="D64585" t="inlineStr">
        <is>
          <t>{'@flickerbox~build', '@flickerbox~tracker', 'flickerbox-fabric'}</t>
        </is>
      </c>
    </row>
    <row r="64586">
      <c r="A64586" s="1" t="n">
        <v>64584</v>
      </c>
      <c r="B64586" t="inlineStr">
        <is>
          <t>conkitty</t>
        </is>
      </c>
      <c r="C64586" t="n">
        <v>7</v>
      </c>
      <c r="D64586" t="inlineStr">
        <is>
          <t>{'conkitty', 'gulp-conkitty', 'conkitty-scratch'}</t>
        </is>
      </c>
    </row>
    <row r="64587">
      <c r="A64587" s="1" t="n">
        <v>64585</v>
      </c>
      <c r="B64587" t="inlineStr">
        <is>
          <t>revived</t>
        </is>
      </c>
      <c r="C64587" t="n">
        <v>7</v>
      </c>
      <c r="D64587" t="inlineStr">
        <is>
          <t>{'ngx-datatable-revived', 'wheelzoom-revived', 'revived'}</t>
        </is>
      </c>
    </row>
    <row r="64588">
      <c r="A64588" s="1" t="n">
        <v>64586</v>
      </c>
      <c r="B64588" t="inlineStr">
        <is>
          <t>topper</t>
        </is>
      </c>
      <c r="C64588" t="n">
        <v>7</v>
      </c>
      <c r="D64588" t="inlineStr">
        <is>
          <t>{'@chee~o-topper', '@ohoareau~topper', '@financial-times~n-map-content-to-topper'}</t>
        </is>
      </c>
    </row>
    <row r="64589">
      <c r="A64589" s="1" t="n">
        <v>64587</v>
      </c>
      <c r="B64589" t="inlineStr">
        <is>
          <t>acosta</t>
        </is>
      </c>
      <c r="C64589" t="n">
        <v>7</v>
      </c>
      <c r="D64589" t="inlineStr">
        <is>
          <t>{'@gioacostax~icons', 'reprograma-npm-anacostaeduardo', '@mattacosta~php-parser'}</t>
        </is>
      </c>
    </row>
    <row r="64590">
      <c r="A64590" s="1" t="n">
        <v>64588</v>
      </c>
      <c r="B64590" t="inlineStr">
        <is>
          <t>icpc</t>
        </is>
      </c>
      <c r="C64590" t="n">
        <v>7</v>
      </c>
      <c r="D64590" t="inlineStr">
        <is>
          <t>{'@abhi18av~fetch-acm-icpc-problem', '@wjya~ngx-webapp-icpc.community.pms', '@wjya~ngx-webapp-icpc.community.carpark'}</t>
        </is>
      </c>
    </row>
    <row r="64591">
      <c r="A64591" s="1" t="n">
        <v>64589</v>
      </c>
      <c r="B64591" t="inlineStr">
        <is>
          <t>fsharp</t>
        </is>
      </c>
      <c r="C64591" t="n">
        <v>7</v>
      </c>
      <c r="D64591" t="inlineStr">
        <is>
          <t>{'@theia~vscode-builtin-fsharp', 'generator-fsharp', 'fsharp'}</t>
        </is>
      </c>
    </row>
    <row r="64592">
      <c r="A64592" s="1" t="n">
        <v>64590</v>
      </c>
      <c r="B64592" t="inlineStr">
        <is>
          <t>graz</t>
        </is>
      </c>
      <c r="C64592" t="n">
        <v>7</v>
      </c>
      <c r="D64592" t="inlineStr">
        <is>
          <t>{'invenio-config-tugraz', 'grazy-table', 'grazy-utils'}</t>
        </is>
      </c>
    </row>
    <row r="64593">
      <c r="A64593" s="1" t="n">
        <v>64591</v>
      </c>
      <c r="B64593" t="inlineStr">
        <is>
          <t>primetime</t>
        </is>
      </c>
      <c r="C64593" t="n">
        <v>7</v>
      </c>
      <c r="D64593" t="inlineStr">
        <is>
          <t>{'@primetimetran~ooo', '@primetimetran~ooo-slider', 'primetime00_math_example'}</t>
        </is>
      </c>
    </row>
    <row r="64594">
      <c r="A64594" s="1" t="n">
        <v>64592</v>
      </c>
      <c r="B64594" t="inlineStr">
        <is>
          <t>artisfy</t>
        </is>
      </c>
      <c r="C64594" t="n">
        <v>7</v>
      </c>
      <c r="D64594" t="inlineStr">
        <is>
          <t>{'@artisfy~switchjs', '@artisfy~parse-data-attributes', '@artisfy~copy-layout'}</t>
        </is>
      </c>
    </row>
    <row r="64595">
      <c r="A64595" s="1" t="n">
        <v>64593</v>
      </c>
      <c r="B64595" t="inlineStr">
        <is>
          <t>yuso</t>
        </is>
      </c>
      <c r="C64595" t="n">
        <v>7</v>
      </c>
      <c r="D64595" t="inlineStr">
        <is>
          <t>{'yuso-mobile-native', 'yuso-mobile', 'yuso-util'}</t>
        </is>
      </c>
    </row>
    <row r="64596">
      <c r="A64596" s="1" t="n">
        <v>64594</v>
      </c>
      <c r="B64596" t="inlineStr">
        <is>
          <t>requireable</t>
        </is>
      </c>
      <c r="C64596" t="n">
        <v>7</v>
      </c>
      <c r="D64596" t="inlineStr">
        <is>
          <t>{'@reggi~requireable-cli', '@teambit~modules.requireable-component', '@teambit~harmony.modules.requireable-component'}</t>
        </is>
      </c>
    </row>
    <row r="64597">
      <c r="A64597" s="1" t="n">
        <v>64595</v>
      </c>
      <c r="B64597" t="inlineStr">
        <is>
          <t>gregvanko</t>
        </is>
      </c>
      <c r="C64597" t="n">
        <v>7</v>
      </c>
      <c r="D64597" t="inlineStr">
        <is>
          <t>{'@gregvanko~geox', '@gregvanko~rpigpioserver', '@gregvanko~corex'}</t>
        </is>
      </c>
    </row>
    <row r="64598">
      <c r="A64598" s="1" t="n">
        <v>64596</v>
      </c>
      <c r="B64598" t="inlineStr">
        <is>
          <t>wlq</t>
        </is>
      </c>
      <c r="C64598" t="n">
        <v>7</v>
      </c>
      <c r="D64598" t="inlineStr">
        <is>
          <t>{'wlq-cli', 'wlq-npm', 'zk1_wlq'}</t>
        </is>
      </c>
    </row>
    <row r="64599">
      <c r="A64599" s="1" t="n">
        <v>64597</v>
      </c>
      <c r="B64599" t="inlineStr">
        <is>
          <t>ghm</t>
        </is>
      </c>
      <c r="C64599" t="n">
        <v>7</v>
      </c>
      <c r="D64599" t="inlineStr">
        <is>
          <t>{'@ghmtickets~common', 'ghm', 'ghm-cli'}</t>
        </is>
      </c>
    </row>
    <row r="64600">
      <c r="A64600" s="1" t="n">
        <v>64598</v>
      </c>
      <c r="B64600" t="inlineStr">
        <is>
          <t>fredoka</t>
        </is>
      </c>
      <c r="C64600" t="n">
        <v>7</v>
      </c>
      <c r="D64600" t="inlineStr">
        <is>
          <t>{'@openfonts~fredoka-one_latin', 'typeface-fredoka-one', 'fontsource-fredoka-one'}</t>
        </is>
      </c>
    </row>
    <row r="64601">
      <c r="A64601" s="1" t="n">
        <v>64599</v>
      </c>
      <c r="B64601" t="inlineStr">
        <is>
          <t>pigcan</t>
        </is>
      </c>
      <c r="C64601" t="n">
        <v>7</v>
      </c>
      <c r="D64601" t="inlineStr">
        <is>
          <t>{'pigcan', 'pigcan-lerna-test-one', 'package-b-pigcan'}</t>
        </is>
      </c>
    </row>
    <row r="64602">
      <c r="A64602" s="1" t="n">
        <v>64600</v>
      </c>
      <c r="B64602" t="inlineStr">
        <is>
          <t>seerbit</t>
        </is>
      </c>
      <c r="C64602" t="n">
        <v>7</v>
      </c>
      <c r="D64602" t="inlineStr">
        <is>
          <t>{'ngx-seerbit', 'seerbit-angular', 'seerbit-reactjs'}</t>
        </is>
      </c>
    </row>
    <row r="64603">
      <c r="A64603" s="1" t="n">
        <v>64601</v>
      </c>
      <c r="B64603" t="inlineStr">
        <is>
          <t>teamdigitaledge</t>
        </is>
      </c>
      <c r="C64603" t="n">
        <v>7</v>
      </c>
      <c r="D64603" t="inlineStr">
        <is>
          <t>{'@teamdigitaledge~eslintrc', '@teamdigitaledge~paint', '@teamdigitaledge~eslint-config-rules'}</t>
        </is>
      </c>
    </row>
    <row r="64604">
      <c r="A64604" s="1" t="n">
        <v>64602</v>
      </c>
      <c r="B64604" t="inlineStr">
        <is>
          <t>nini</t>
        </is>
      </c>
      <c r="C64604" t="n">
        <v>7</v>
      </c>
      <c r="D64604" t="inlineStr">
        <is>
          <t>{'nini', 'ninibot', 'wenini-fly'}</t>
        </is>
      </c>
    </row>
    <row r="64605">
      <c r="A64605" s="1" t="n">
        <v>64603</v>
      </c>
      <c r="B64605" t="inlineStr">
        <is>
          <t>qure</t>
        </is>
      </c>
      <c r="C64605" t="n">
        <v>7</v>
      </c>
      <c r="D64605" t="inlineStr">
        <is>
          <t>{'qure-mysql', 'qure-fs', 'qure.js'}</t>
        </is>
      </c>
    </row>
    <row r="64606">
      <c r="A64606" s="1" t="n">
        <v>64604</v>
      </c>
      <c r="B64606" t="inlineStr">
        <is>
          <t>discrepancy</t>
        </is>
      </c>
      <c r="C64606" t="n">
        <v>7</v>
      </c>
      <c r="D64606" t="inlineStr">
        <is>
          <t>{'low-discrepancy-sequence', 'odoo12-addon-stock-inventory-discrepancy', 'odoo10-addon-stock-inventory-discrepancy'}</t>
        </is>
      </c>
    </row>
    <row r="64607">
      <c r="A64607" s="1" t="n">
        <v>64605</v>
      </c>
      <c r="B64607" t="inlineStr">
        <is>
          <t>xjr</t>
        </is>
      </c>
      <c r="C64607" t="n">
        <v>7</v>
      </c>
      <c r="D64607" t="inlineStr">
        <is>
          <t>{'usexjrxxcalc', 'xjrpc', 'xjr_ulit_123'}</t>
        </is>
      </c>
    </row>
    <row r="64608">
      <c r="A64608" s="1" t="n">
        <v>64606</v>
      </c>
      <c r="B64608" t="inlineStr">
        <is>
          <t>subtraction</t>
        </is>
      </c>
      <c r="C64608" t="n">
        <v>7</v>
      </c>
      <c r="D64608" t="inlineStr">
        <is>
          <t>{'accurate-addition-subtraction-multiplication-division', 'vishesh_subtractionmodule', 'subtraction'}</t>
        </is>
      </c>
    </row>
    <row r="64609">
      <c r="A64609" s="1" t="n">
        <v>64607</v>
      </c>
      <c r="B64609" t="inlineStr">
        <is>
          <t>yulei</t>
        </is>
      </c>
      <c r="C64609" t="n">
        <v>7</v>
      </c>
      <c r="D64609" t="inlineStr">
        <is>
          <t>{'yulei-first', '@yulei-cli-dev~core', 'yulei-cli-dev'}</t>
        </is>
      </c>
    </row>
    <row r="64610">
      <c r="A64610" s="1" t="n">
        <v>64608</v>
      </c>
      <c r="B64610" t="inlineStr">
        <is>
          <t>template4</t>
        </is>
      </c>
      <c r="C64610" t="n">
        <v>7</v>
      </c>
      <c r="D64610" t="inlineStr">
        <is>
          <t>{'template4js', 'fis3-parser-art-template4', 'grunt-template4js'}</t>
        </is>
      </c>
    </row>
    <row r="64611">
      <c r="A64611" s="1" t="n">
        <v>64609</v>
      </c>
      <c r="B64611" t="inlineStr">
        <is>
          <t>ithaka</t>
        </is>
      </c>
      <c r="C64611" t="n">
        <v>7</v>
      </c>
      <c r="D64611" t="inlineStr">
        <is>
          <t>{'@ithaka~focus-trap', '@ithaka~pharos-site', 'ithaka-bonsai'}</t>
        </is>
      </c>
    </row>
    <row r="64612">
      <c r="A64612" s="1" t="n">
        <v>64610</v>
      </c>
      <c r="B64612" t="inlineStr">
        <is>
          <t>telok</t>
        </is>
      </c>
      <c r="C64612" t="n">
        <v>7</v>
      </c>
      <c r="D64612" t="inlineStr">
        <is>
          <t>{'@telokys~eslint-config-typescript', '@telokys~eslint-config-react-typescript', '@telokys~ts-meta-types'}</t>
        </is>
      </c>
    </row>
    <row r="64613">
      <c r="A64613" s="1" t="n">
        <v>64611</v>
      </c>
      <c r="B64613" t="inlineStr">
        <is>
          <t>telokys</t>
        </is>
      </c>
      <c r="C64613" t="n">
        <v>7</v>
      </c>
      <c r="D64613" t="inlineStr">
        <is>
          <t>{'@telokys~eslint-config-typescript', '@telokys~eslint-config-react-typescript', '@telokys~ts-meta-types'}</t>
        </is>
      </c>
    </row>
    <row r="64614">
      <c r="A64614" s="1" t="n">
        <v>64612</v>
      </c>
      <c r="B64614" t="inlineStr">
        <is>
          <t>jsttojs</t>
        </is>
      </c>
      <c r="C64614" t="n">
        <v>7</v>
      </c>
      <c r="D64614" t="inlineStr">
        <is>
          <t>{'grunt-jsttojs-micah', 'jsttojs-cmd', 'jsttojs-cmd2'}</t>
        </is>
      </c>
    </row>
    <row r="64615">
      <c r="A64615" s="1" t="n">
        <v>64613</v>
      </c>
      <c r="B64615" t="inlineStr">
        <is>
          <t>jsonparse</t>
        </is>
      </c>
      <c r="C64615" t="n">
        <v>7</v>
      </c>
      <c r="D64615" t="inlineStr">
        <is>
          <t>{'jsonparse', 'webhookit-jsonparse', 'jsonparse-decimal'}</t>
        </is>
      </c>
    </row>
    <row r="64616">
      <c r="A64616" s="1" t="n">
        <v>64614</v>
      </c>
      <c r="B64616" t="inlineStr">
        <is>
          <t>aa56</t>
        </is>
      </c>
      <c r="C64616" t="n">
        <v>7</v>
      </c>
      <c r="D64616" t="inlineStr">
        <is>
          <t>{'@c1aa56~pkg-single', '@c1aa56~pkg-b', '@c1aa56~pkg-c'}</t>
        </is>
      </c>
    </row>
    <row r="64617">
      <c r="A64617" s="1" t="n">
        <v>64615</v>
      </c>
      <c r="B64617" t="inlineStr">
        <is>
          <t>emerge</t>
        </is>
      </c>
      <c r="C64617" t="n">
        <v>7</v>
      </c>
      <c r="D64617" t="inlineStr">
        <is>
          <t>{'hubot-hubot_emergeadapt', 'jw-emerge-update', 'emerge-puppet-toolkit'}</t>
        </is>
      </c>
    </row>
    <row r="64618">
      <c r="A64618" s="1" t="n">
        <v>64616</v>
      </c>
      <c r="B64618" t="inlineStr">
        <is>
          <t>honeycss</t>
        </is>
      </c>
      <c r="C64618" t="n">
        <v>7</v>
      </c>
      <c r="D64618" t="inlineStr">
        <is>
          <t>{'honeycss-utilities', 'honeycss-support', 'ember-cli-honeycss'}</t>
        </is>
      </c>
    </row>
    <row r="64619">
      <c r="A64619" s="1" t="n">
        <v>64617</v>
      </c>
      <c r="B64619" t="inlineStr">
        <is>
          <t>xjj</t>
        </is>
      </c>
      <c r="C64619" t="n">
        <v>7</v>
      </c>
      <c r="D64619" t="inlineStr">
        <is>
          <t>{'xjj-2010', 'xjj-mobile-jsapi2', 'bens_xjj'}</t>
        </is>
      </c>
    </row>
    <row r="64620">
      <c r="A64620" s="1" t="n">
        <v>64618</v>
      </c>
      <c r="B64620" t="inlineStr">
        <is>
          <t>ldapp</t>
        </is>
      </c>
      <c r="C64620" t="n">
        <v>7</v>
      </c>
      <c r="D64620" t="inlineStr">
        <is>
          <t>{'ldapp-cors-proxy', 'ldapp-express', 'ldapp'}</t>
        </is>
      </c>
    </row>
    <row r="64621">
      <c r="A64621" s="1" t="n">
        <v>64619</v>
      </c>
      <c r="B64621" t="inlineStr">
        <is>
          <t>unga</t>
        </is>
      </c>
      <c r="C64621" t="n">
        <v>7</v>
      </c>
      <c r="D64621" t="inlineStr">
        <is>
          <t>{'@northtech~ginnungagap', 'ginnungagap', '@damunga~mui-react-cron-generator'}</t>
        </is>
      </c>
    </row>
    <row r="64622">
      <c r="A64622" s="1" t="n">
        <v>64620</v>
      </c>
      <c r="B64622" t="inlineStr">
        <is>
          <t>karate</t>
        </is>
      </c>
      <c r="C64622" t="n">
        <v>7</v>
      </c>
      <c r="D64622" t="inlineStr">
        <is>
          <t>{'karate', 'sdkarate', '@karatejb~vue-hello-world-simple'}</t>
        </is>
      </c>
    </row>
    <row r="64623">
      <c r="A64623" s="1" t="n">
        <v>64621</v>
      </c>
      <c r="B64623" t="inlineStr">
        <is>
          <t>shoutcast</t>
        </is>
      </c>
      <c r="C64623" t="n">
        <v>7</v>
      </c>
      <c r="D64623" t="inlineStr">
        <is>
          <t>{'shoutcast', 'shoutcastinfo', 'shoutcast-transcoder'}</t>
        </is>
      </c>
    </row>
    <row r="64624">
      <c r="A64624" s="1" t="n">
        <v>64622</v>
      </c>
      <c r="B64624" t="inlineStr">
        <is>
          <t>yirous</t>
        </is>
      </c>
      <c r="C64624" t="n">
        <v>7</v>
      </c>
      <c r="D64624" t="inlineStr">
        <is>
          <t>{'yirous-loading', 'yirous-view', 'yirous-markdown-editor'}</t>
        </is>
      </c>
    </row>
    <row r="64625">
      <c r="A64625" s="1" t="n">
        <v>64623</v>
      </c>
      <c r="B64625" t="inlineStr">
        <is>
          <t>rodux</t>
        </is>
      </c>
      <c r="C64625" t="n">
        <v>7</v>
      </c>
      <c r="D64625" t="inlineStr">
        <is>
          <t>{'rbx-roact-rodux', '@rbxts~rodux', '@rbxts~roact-rodux-hooked'}</t>
        </is>
      </c>
    </row>
    <row r="64626">
      <c r="A64626" s="1" t="n">
        <v>64624</v>
      </c>
      <c r="B64626" t="inlineStr">
        <is>
          <t>cusd</t>
        </is>
      </c>
      <c r="C64626" t="n">
        <v>7</v>
      </c>
      <c r="D64626" t="inlineStr">
        <is>
          <t>{'docsify-plugin-cusdis', 'cusdis', 'react-cusdis'}</t>
        </is>
      </c>
    </row>
    <row r="64627">
      <c r="A64627" s="1" t="n">
        <v>64625</v>
      </c>
      <c r="B64627" t="inlineStr">
        <is>
          <t>shiner</t>
        </is>
      </c>
      <c r="C64627" t="n">
        <v>7</v>
      </c>
      <c r="D64627" t="inlineStr">
        <is>
          <t>{'@rshiner~test-npm-package', '@rshiner~react-components', 'shiner'}</t>
        </is>
      </c>
    </row>
    <row r="64628">
      <c r="A64628" s="1" t="n">
        <v>64626</v>
      </c>
      <c r="B64628" t="inlineStr">
        <is>
          <t>abtool</t>
        </is>
      </c>
      <c r="C64628" t="n">
        <v>7</v>
      </c>
      <c r="D64628" t="inlineStr">
        <is>
          <t>{'abtool-execute', 'abtool-amqp', 'abtool-utils'}</t>
        </is>
      </c>
    </row>
    <row r="64629">
      <c r="A64629" s="1" t="n">
        <v>64627</v>
      </c>
      <c r="B64629" t="inlineStr">
        <is>
          <t>albkt</t>
        </is>
      </c>
      <c r="C64629" t="n">
        <v>7</v>
      </c>
      <c r="D64629" t="inlineStr">
        <is>
          <t>{'@albkt~git', '@albkt~alcli', '@albkt~service'}</t>
        </is>
      </c>
    </row>
    <row r="64630">
      <c r="A64630" s="1" t="n">
        <v>64628</v>
      </c>
      <c r="B64630" t="inlineStr">
        <is>
          <t>hry</t>
        </is>
      </c>
      <c r="C64630" t="n">
        <v>7</v>
      </c>
      <c r="D64630" t="inlineStr">
        <is>
          <t>{'@hryhola~test-wallet-connector', 'ymhry-pkg1', '@mkhrystunov~node-school'}</t>
        </is>
      </c>
    </row>
    <row r="64631">
      <c r="A64631" s="1" t="n">
        <v>64629</v>
      </c>
      <c r="B64631" t="inlineStr">
        <is>
          <t>feature1</t>
        </is>
      </c>
      <c r="C64631" t="n">
        <v>7</v>
      </c>
      <c r="D64631" t="inlineStr">
        <is>
          <t>{'feature1-lib', 'robertbrower-feature1-lib', '@balinj~feature1'}</t>
        </is>
      </c>
    </row>
    <row r="64632">
      <c r="A64632" s="1" t="n">
        <v>64630</v>
      </c>
      <c r="B64632" t="inlineStr">
        <is>
          <t>pgr</t>
        </is>
      </c>
      <c r="C64632" t="n">
        <v>7</v>
      </c>
      <c r="D64632" t="inlineStr">
        <is>
          <t>{'@simonsinclair~pgr', '@egovernments~digit-ui-module-pgr', '@genesys-pgr~ui-embedded'}</t>
        </is>
      </c>
    </row>
    <row r="64633">
      <c r="A64633" s="1" t="n">
        <v>64631</v>
      </c>
      <c r="B64633" t="inlineStr">
        <is>
          <t>arlenwang</t>
        </is>
      </c>
      <c r="C64633" t="n">
        <v>7</v>
      </c>
      <c r="D64633" t="inlineStr">
        <is>
          <t>{'@arlenwang~react-native-mbaichuan', '@arlenwang~react-native-swipeout', '@arlenwang~react-native-ali-onepass'}</t>
        </is>
      </c>
    </row>
    <row r="64634">
      <c r="A64634" s="1" t="n">
        <v>64632</v>
      </c>
      <c r="B64634" t="inlineStr">
        <is>
          <t>hahahah</t>
        </is>
      </c>
      <c r="C64634" t="n">
        <v>7</v>
      </c>
      <c r="D64634" t="inlineStr">
        <is>
          <t>{'test-hahahahqwe', 'hahahahqqq', 'hahahahha'}</t>
        </is>
      </c>
    </row>
    <row r="64635">
      <c r="A64635" s="1" t="n">
        <v>64633</v>
      </c>
      <c r="B64635" t="inlineStr">
        <is>
          <t>gammastream</t>
        </is>
      </c>
      <c r="C64635" t="n">
        <v>7</v>
      </c>
      <c r="D64635" t="inlineStr">
        <is>
          <t>{'@gammastream~scully-regex', '@gammastream~firekit', '@gammastream~scully-plugin-http404'}</t>
        </is>
      </c>
    </row>
    <row r="64636">
      <c r="A64636" s="1" t="n">
        <v>64634</v>
      </c>
      <c r="B64636" t="inlineStr">
        <is>
          <t>bi8</t>
        </is>
      </c>
      <c r="C64636" t="n">
        <v>7</v>
      </c>
      <c r="D64636" t="inlineStr">
        <is>
          <t>{'@bi8~am-dyn-form', '@bi8~am-uaa', '@bi8~am-logger'}</t>
        </is>
      </c>
    </row>
    <row r="64637">
      <c r="A64637" s="1" t="n">
        <v>64635</v>
      </c>
      <c r="B64637" t="inlineStr">
        <is>
          <t>svgfont</t>
        </is>
      </c>
      <c r="C64637" t="n">
        <v>7</v>
      </c>
      <c r="D64637" t="inlineStr">
        <is>
          <t>{'gulp-svgicons2svgfont', 'astros-svgfont', '@types~svgicons2svgfont'}</t>
        </is>
      </c>
    </row>
    <row r="64638">
      <c r="A64638" s="1" t="n">
        <v>64636</v>
      </c>
      <c r="B64638" t="inlineStr">
        <is>
          <t>tilliwilli</t>
        </is>
      </c>
      <c r="C64638" t="n">
        <v>7</v>
      </c>
      <c r="D64638" t="inlineStr">
        <is>
          <t>{'@tilliwilli~locc', '@tilliwilli~izida-common', '@tilliwilli~wu'}</t>
        </is>
      </c>
    </row>
    <row r="64639">
      <c r="A64639" s="1" t="n">
        <v>64637</v>
      </c>
      <c r="B64639" t="inlineStr">
        <is>
          <t>krushnadevaraya</t>
        </is>
      </c>
      <c r="C64639" t="n">
        <v>7</v>
      </c>
      <c r="D64639" t="inlineStr">
        <is>
          <t>{'@compai~font-sree-krushnadevaraya', '@openfonts~sree-krushnadevaraya_telugu', '@fontsource~sree-krushnadevaraya'}</t>
        </is>
      </c>
    </row>
    <row r="64640">
      <c r="A64640" s="1" t="n">
        <v>64638</v>
      </c>
      <c r="B64640" t="inlineStr">
        <is>
          <t>elive</t>
        </is>
      </c>
      <c r="C64640" t="n">
        <v>7</v>
      </c>
      <c r="D64640" t="inlineStr">
        <is>
          <t>{'elive-utility-ui', 'wx_jsapi_sign_elive', '@elive~uikit'}</t>
        </is>
      </c>
    </row>
    <row r="64641">
      <c r="A64641" s="1" t="n">
        <v>64639</v>
      </c>
      <c r="B64641" t="inlineStr">
        <is>
          <t>helle</t>
        </is>
      </c>
      <c r="C64641" t="n">
        <v>7</v>
      </c>
      <c r="D64641" t="inlineStr">
        <is>
          <t>{'@mikahelleal~navbar-test', 'helle', '@sanderhelleso~cit'}</t>
        </is>
      </c>
    </row>
    <row r="64642">
      <c r="A64642" s="1" t="n">
        <v>64640</v>
      </c>
      <c r="B64642" t="inlineStr">
        <is>
          <t>colorlight</t>
        </is>
      </c>
      <c r="C64642" t="n">
        <v>7</v>
      </c>
      <c r="D64642" t="inlineStr">
        <is>
          <t>{'@colorlight~ngx-three-editor', 'homebridge-tuya-colorlight', '@colorlight~color-lib'}</t>
        </is>
      </c>
    </row>
    <row r="64643">
      <c r="A64643" s="1" t="n">
        <v>64641</v>
      </c>
      <c r="B64643" t="inlineStr">
        <is>
          <t>colorbar</t>
        </is>
      </c>
      <c r="C64643" t="n">
        <v>7</v>
      </c>
      <c r="D64643" t="inlineStr">
        <is>
          <t>{'pgcolorbar', 'd3-colorbar', 'cordova-plugin-colorbar'}</t>
        </is>
      </c>
    </row>
    <row r="64644">
      <c r="A64644" s="1" t="n">
        <v>64642</v>
      </c>
      <c r="B64644" t="inlineStr">
        <is>
          <t>mumbo</t>
        </is>
      </c>
      <c r="C64644" t="n">
        <v>7</v>
      </c>
      <c r="D64644" t="inlineStr">
        <is>
          <t>{'@mumbot~core', '@mumbot~events', '@mumbot~plugins'}</t>
        </is>
      </c>
    </row>
    <row r="64645">
      <c r="A64645" s="1" t="n">
        <v>64643</v>
      </c>
      <c r="B64645" t="inlineStr">
        <is>
          <t>pineda</t>
        </is>
      </c>
      <c r="C64645" t="n">
        <v>7</v>
      </c>
      <c r="D64645" t="inlineStr">
        <is>
          <t>{'mapineda-cra', 'mapineda-ng', 'devcamp-merypineda-js-footer'}</t>
        </is>
      </c>
    </row>
    <row r="64646">
      <c r="A64646" s="1" t="n">
        <v>64644</v>
      </c>
      <c r="B64646" t="inlineStr">
        <is>
          <t>laas</t>
        </is>
      </c>
      <c r="C64646" t="n">
        <v>7</v>
      </c>
      <c r="D64646" t="inlineStr">
        <is>
          <t>{'@laas~lighthouse-ci', 'laas-setting', 'laas'}</t>
        </is>
      </c>
    </row>
    <row r="64647">
      <c r="A64647" s="1" t="n">
        <v>64645</v>
      </c>
      <c r="B64647" t="inlineStr">
        <is>
          <t>ctxify</t>
        </is>
      </c>
      <c r="C64647" t="n">
        <v>7</v>
      </c>
      <c r="D64647" t="inlineStr">
        <is>
          <t>{'@ctxify~write', 'ctxify', '@ctxify~moment'}</t>
        </is>
      </c>
    </row>
    <row r="64648">
      <c r="A64648" s="1" t="n">
        <v>64646</v>
      </c>
      <c r="B64648" t="inlineStr">
        <is>
          <t>rokkit</t>
        </is>
      </c>
      <c r="C64648" t="n">
        <v>7</v>
      </c>
      <c r="D64648" t="inlineStr">
        <is>
          <t>{'@rokkit.ts~dependency-injection', '@rokkit.ts~class-declaration-resolver', '@rokkit.ts~core'}</t>
        </is>
      </c>
    </row>
    <row r="64649">
      <c r="A64649" s="1" t="n">
        <v>64647</v>
      </c>
      <c r="B64649" t="inlineStr">
        <is>
          <t>tgbot</t>
        </is>
      </c>
      <c r="C64649" t="n">
        <v>7</v>
      </c>
      <c r="D64649" t="inlineStr">
        <is>
          <t>{'tgbot', 'django-tgbot', 'ts3tgbot'}</t>
        </is>
      </c>
    </row>
    <row r="64650">
      <c r="A64650" s="1" t="n">
        <v>64648</v>
      </c>
      <c r="B64650" t="inlineStr">
        <is>
          <t>tku</t>
        </is>
      </c>
      <c r="C64650" t="n">
        <v>7</v>
      </c>
      <c r="D64650" t="inlineStr">
        <is>
          <t>{'@tkuminecz~apollo-server-next', '@tkuminecz~vercel-utils', '@tkuminecz~next-mui-jss'}</t>
        </is>
      </c>
    </row>
    <row r="64651">
      <c r="A64651" s="1" t="n">
        <v>64649</v>
      </c>
      <c r="B64651" t="inlineStr">
        <is>
          <t>synt</t>
        </is>
      </c>
      <c r="C64651" t="n">
        <v>7</v>
      </c>
      <c r="D64651" t="inlineStr">
        <is>
          <t>{'synt', 'syntok', 'cra-template-syntergy'}</t>
        </is>
      </c>
    </row>
    <row r="64652">
      <c r="A64652" s="1" t="n">
        <v>64650</v>
      </c>
      <c r="B64652" t="inlineStr">
        <is>
          <t>apimocker</t>
        </is>
      </c>
      <c r="C64652" t="n">
        <v>7</v>
      </c>
      <c r="D64652" t="inlineStr">
        <is>
          <t>{'kingsoft-apimocker', 'gulp-apimocker', 'apimocker-bmg'}</t>
        </is>
      </c>
    </row>
    <row r="64653">
      <c r="A64653" s="1" t="n">
        <v>64651</v>
      </c>
      <c r="B64653" t="inlineStr">
        <is>
          <t>adjutant</t>
        </is>
      </c>
      <c r="C64653" t="n">
        <v>7</v>
      </c>
      <c r="D64653" t="inlineStr">
        <is>
          <t>{'adjutant-cli', 'adjutant-ui', 'python-adjutant'}</t>
        </is>
      </c>
    </row>
    <row r="64654">
      <c r="A64654" s="1" t="n">
        <v>64652</v>
      </c>
      <c r="B64654" t="inlineStr">
        <is>
          <t>gojek</t>
        </is>
      </c>
      <c r="C64654" t="n">
        <v>7</v>
      </c>
      <c r="D64654" t="inlineStr">
        <is>
          <t>{'@gojek~conventional-changelog-angular-asana', '@tride~gojek-handler', 'gojek-api'}</t>
        </is>
      </c>
    </row>
    <row r="64655">
      <c r="A64655" s="1" t="n">
        <v>64653</v>
      </c>
      <c r="B64655" t="inlineStr">
        <is>
          <t>foxzilla</t>
        </is>
      </c>
      <c r="C64655" t="n">
        <v>7</v>
      </c>
      <c r="D64655" t="inlineStr">
        <is>
          <t>{'@foxzilla~fireblog', '@foxzilla~short-night', '@foxzilla~polar-day'}</t>
        </is>
      </c>
    </row>
    <row r="64656">
      <c r="A64656" s="1" t="n">
        <v>64654</v>
      </c>
      <c r="B64656" t="inlineStr">
        <is>
          <t>yxw</t>
        </is>
      </c>
      <c r="C64656" t="n">
        <v>7</v>
      </c>
      <c r="D64656" t="inlineStr">
        <is>
          <t>{'yxw-xlsx', 'yxw-git-cli', 'yxw-vux-admin'}</t>
        </is>
      </c>
    </row>
    <row r="64657">
      <c r="A64657" s="1" t="n">
        <v>64655</v>
      </c>
      <c r="B64657" t="inlineStr">
        <is>
          <t>enigmaoffline</t>
        </is>
      </c>
      <c r="C64657" t="n">
        <v>7</v>
      </c>
      <c r="D64657" t="inlineStr">
        <is>
          <t>{'@enigmaoffline~kmeans-clustering', '@enigmaoffline~calendarjs', '@enigmaoffline~node-file-tree'}</t>
        </is>
      </c>
    </row>
    <row r="64658">
      <c r="A64658" s="1" t="n">
        <v>64656</v>
      </c>
      <c r="B64658" t="inlineStr">
        <is>
          <t>starman</t>
        </is>
      </c>
      <c r="C64658" t="n">
        <v>7</v>
      </c>
      <c r="D64658" t="inlineStr">
        <is>
          <t>{'starman', 'graphql-starman', '@rungsikorn~starman'}</t>
        </is>
      </c>
    </row>
    <row r="64659">
      <c r="A64659" s="1" t="n">
        <v>64657</v>
      </c>
      <c r="B64659" t="inlineStr">
        <is>
          <t>hammar</t>
        </is>
      </c>
      <c r="C64659" t="n">
        <v>7</v>
      </c>
      <c r="D64659" t="inlineStr">
        <is>
          <t>{'hugohammarstrom-react-scripts', '@hugohammarstrom~gutenberg-parser', '@hugohammarstrom~rancher-reploy'}</t>
        </is>
      </c>
    </row>
    <row r="64660">
      <c r="A64660" s="1" t="n">
        <v>64658</v>
      </c>
      <c r="B64660" t="inlineStr">
        <is>
          <t>methane</t>
        </is>
      </c>
      <c r="C64660" t="n">
        <v>7</v>
      </c>
      <c r="D64660" t="inlineStr">
        <is>
          <t>{'methane-plugin-eslint', 'methane-plugin-tslint', '@kkaefer~methane'}</t>
        </is>
      </c>
    </row>
    <row r="64661">
      <c r="A64661" s="1" t="n">
        <v>64659</v>
      </c>
      <c r="B64661" t="inlineStr">
        <is>
          <t>namiq</t>
        </is>
      </c>
      <c r="C64661" t="n">
        <v>7</v>
      </c>
      <c r="D64661" t="inlineStr">
        <is>
          <t>{'@namiq~motion', '@namiq~chat-widget', '@namiq~geolocation'}</t>
        </is>
      </c>
    </row>
    <row r="64662">
      <c r="A64662" s="1" t="n">
        <v>64660</v>
      </c>
      <c r="B64662" t="inlineStr">
        <is>
          <t>cheeket</t>
        </is>
      </c>
      <c r="C64662" t="n">
        <v>7</v>
      </c>
      <c r="D64662" t="inlineStr">
        <is>
          <t>{'@cheeket~koa', 'cheeket', '@cheeket~aws'}</t>
        </is>
      </c>
    </row>
    <row r="64663">
      <c r="A64663" s="1" t="n">
        <v>64661</v>
      </c>
      <c r="B64663" t="inlineStr">
        <is>
          <t>pyscf</t>
        </is>
      </c>
      <c r="C64663" t="n">
        <v>7</v>
      </c>
      <c r="D64663" t="inlineStr">
        <is>
          <t>{'pyscf-semiempirical', 'pyscf', 'pyscf-dftd3'}</t>
        </is>
      </c>
    </row>
    <row r="64664">
      <c r="A64664" s="1" t="n">
        <v>64662</v>
      </c>
      <c r="B64664" t="inlineStr">
        <is>
          <t>nalu</t>
        </is>
      </c>
      <c r="C64664" t="n">
        <v>7</v>
      </c>
      <c r="D64664" t="inlineStr">
        <is>
          <t>{'benalu', 'naludo', 'keras-nalu'}</t>
        </is>
      </c>
    </row>
    <row r="64665">
      <c r="A64665" s="1" t="n">
        <v>64663</v>
      </c>
      <c r="B64665" t="inlineStr">
        <is>
          <t>ironcorelabs</t>
        </is>
      </c>
      <c r="C64665" t="n">
        <v>7</v>
      </c>
      <c r="D64665" t="inlineStr">
        <is>
          <t>{'@ironcorelabs~ironhide', '@ironcorelabs~recryptjs', '@ironcorelabs~tenant-security-nodejs'}</t>
        </is>
      </c>
    </row>
    <row r="64666">
      <c r="A64666" s="1" t="n">
        <v>64664</v>
      </c>
      <c r="B64666" t="inlineStr">
        <is>
          <t>leong</t>
        </is>
      </c>
      <c r="C64666" t="n">
        <v>7</v>
      </c>
      <c r="D64666" t="inlineStr">
        <is>
          <t>{'joshleong', '@maribelleleong~lotide', 'sulleong'}</t>
        </is>
      </c>
    </row>
    <row r="64667">
      <c r="A64667" s="1" t="n">
        <v>64665</v>
      </c>
      <c r="B64667" t="inlineStr">
        <is>
          <t>diemtarh</t>
        </is>
      </c>
      <c r="C64667" t="n">
        <v>7</v>
      </c>
      <c r="D64667" t="inlineStr">
        <is>
          <t>{'@diemtarh~detalex-client-lib', '@diemtarh~messages', '@diemtarh~hello-world'}</t>
        </is>
      </c>
    </row>
    <row r="64668">
      <c r="A64668" s="1" t="n">
        <v>64666</v>
      </c>
      <c r="B64668" t="inlineStr">
        <is>
          <t>litewash</t>
        </is>
      </c>
      <c r="C64668" t="n">
        <v>7</v>
      </c>
      <c r="D64668" t="inlineStr">
        <is>
          <t>{'@litewash~redux-effect-graphql', '@litewash~cart-services-types', '@litewash~base-services-types'}</t>
        </is>
      </c>
    </row>
    <row r="64669">
      <c r="A64669" s="1" t="n">
        <v>64667</v>
      </c>
      <c r="B64669" t="inlineStr">
        <is>
          <t>tiered</t>
        </is>
      </c>
      <c r="C64669" t="n">
        <v>7</v>
      </c>
      <c r="D64669" t="inlineStr">
        <is>
          <t>{'tiered-ts-shard-cache', 'tiered-map', 'tiered-rate'}</t>
        </is>
      </c>
    </row>
    <row r="64670">
      <c r="A64670" s="1" t="n">
        <v>64668</v>
      </c>
      <c r="B64670" t="inlineStr">
        <is>
          <t>cvz</t>
        </is>
      </c>
      <c r="C64670" t="n">
        <v>7</v>
      </c>
      <c r="D64670" t="inlineStr">
        <is>
          <t>{'cvz-react-movies-search-list', 'cvz-react-movies-search-box', 'cvz-skylab-theme'}</t>
        </is>
      </c>
    </row>
    <row r="64671">
      <c r="A64671" s="1" t="n">
        <v>64669</v>
      </c>
      <c r="B64671" t="inlineStr">
        <is>
          <t>osol</t>
        </is>
      </c>
      <c r="C64671" t="n">
        <v>7</v>
      </c>
      <c r="D64671" t="inlineStr">
        <is>
          <t>{'@rmosolgo~apollo-client', '@rmosolgo~graphql-anywhere', '@rmosolgo~apollo-utilities'}</t>
        </is>
      </c>
    </row>
    <row r="64672">
      <c r="A64672" s="1" t="n">
        <v>64670</v>
      </c>
      <c r="B64672" t="inlineStr">
        <is>
          <t>privex</t>
        </is>
      </c>
      <c r="C64672" t="n">
        <v>7</v>
      </c>
      <c r="D64672" t="inlineStr">
        <is>
          <t>{'privex-adminplus', 'privex-jsonrpc', 'privex-steemengine'}</t>
        </is>
      </c>
    </row>
    <row r="64673">
      <c r="A64673" s="1" t="n">
        <v>64671</v>
      </c>
      <c r="B64673" t="inlineStr">
        <is>
          <t>ncorefx</t>
        </is>
      </c>
      <c r="C64673" t="n">
        <v>7</v>
      </c>
      <c r="D64673" t="inlineStr">
        <is>
          <t>{'@ncorefx~node-core', '@ncorefx~core', '@ncorefx~web-core'}</t>
        </is>
      </c>
    </row>
    <row r="64674">
      <c r="A64674" s="1" t="n">
        <v>64672</v>
      </c>
      <c r="B64674" t="inlineStr">
        <is>
          <t>bouw</t>
        </is>
      </c>
      <c r="C64674" t="n">
        <v>7</v>
      </c>
      <c r="D64674" t="inlineStr">
        <is>
          <t>{'@evertbouw~empty', '@evertbouw~pulleys', 'bouwapp'}</t>
        </is>
      </c>
    </row>
    <row r="64675">
      <c r="A64675" s="1" t="n">
        <v>64673</v>
      </c>
      <c r="B64675" t="inlineStr">
        <is>
          <t>leadercodes</t>
        </is>
      </c>
      <c r="C64675" t="n">
        <v>7</v>
      </c>
      <c r="D64675" t="inlineStr">
        <is>
          <t>{'@leadercodes~modelsnpm', '@leadercodes~leader-header', '@leadercodes~leader-drive'}</t>
        </is>
      </c>
    </row>
    <row r="64676">
      <c r="A64676" s="1" t="n">
        <v>64674</v>
      </c>
      <c r="B64676" t="inlineStr">
        <is>
          <t>conco</t>
        </is>
      </c>
      <c r="C64676" t="n">
        <v>7</v>
      </c>
      <c r="D64676" t="inlineStr">
        <is>
          <t>{'conco', 'conco-android-concurrency-plugin', 'conco-saucelabs-plugin'}</t>
        </is>
      </c>
    </row>
    <row r="64677">
      <c r="A64677" s="1" t="n">
        <v>64675</v>
      </c>
      <c r="B64677" t="inlineStr">
        <is>
          <t>youpin</t>
        </is>
      </c>
      <c r="C64677" t="n">
        <v>7</v>
      </c>
      <c r="D64677" t="inlineStr">
        <is>
          <t>{'youpin-ui', 'youpin-lib-doc', 'youpin-img'}</t>
        </is>
      </c>
    </row>
    <row r="64678">
      <c r="A64678" s="1" t="n">
        <v>64676</v>
      </c>
      <c r="B64678" t="inlineStr">
        <is>
          <t>volvox</t>
        </is>
      </c>
      <c r="C64678" t="n">
        <v>7</v>
      </c>
      <c r="D64678" t="inlineStr">
        <is>
          <t>{'@volvox-ng~core', 'volvox-restify', 'volvox-express'}</t>
        </is>
      </c>
    </row>
    <row r="64679">
      <c r="A64679" s="1" t="n">
        <v>64677</v>
      </c>
      <c r="B64679" t="inlineStr">
        <is>
          <t>blocto</t>
        </is>
      </c>
      <c r="C64679" t="n">
        <v>7</v>
      </c>
      <c r="D64679" t="inlineStr">
        <is>
          <t>{'@solana~wallet-adapter-blocto', '@blocto~sdk', '@blocto~flow-sdk'}</t>
        </is>
      </c>
    </row>
    <row r="64680">
      <c r="A64680" s="1" t="n">
        <v>64678</v>
      </c>
      <c r="B64680" t="inlineStr">
        <is>
          <t>chartbuilder</t>
        </is>
      </c>
      <c r="C64680" t="n">
        <v>7</v>
      </c>
      <c r="D64680" t="inlineStr">
        <is>
          <t>{'chartbuilder-ui', 'chartbuilder-npm', 'vn-chartbuilder'}</t>
        </is>
      </c>
    </row>
    <row r="64681">
      <c r="A64681" s="1" t="n">
        <v>64679</v>
      </c>
      <c r="B64681" t="inlineStr">
        <is>
          <t>zeplo</t>
        </is>
      </c>
      <c r="C64681" t="n">
        <v>7</v>
      </c>
      <c r="D64681" t="inlineStr">
        <is>
          <t>{'@zeplo~cli', '@zeplo~passport-slack', '@zeplo~prisma-binding'}</t>
        </is>
      </c>
    </row>
    <row r="64682">
      <c r="A64682" s="1" t="n">
        <v>64680</v>
      </c>
      <c r="B64682" t="inlineStr">
        <is>
          <t>irontitan</t>
        </is>
      </c>
      <c r="C64682" t="n">
        <v>7</v>
      </c>
      <c r="D64682" t="inlineStr">
        <is>
          <t>{'@irontitan~next', '@irontitan~tardis', '@irontitan~mongodb-data-layer'}</t>
        </is>
      </c>
    </row>
    <row r="64683">
      <c r="A64683" s="1" t="n">
        <v>64681</v>
      </c>
      <c r="B64683" t="inlineStr">
        <is>
          <t>getit</t>
        </is>
      </c>
      <c r="C64683" t="n">
        <v>7</v>
      </c>
      <c r="D64683" t="inlineStr">
        <is>
          <t>{'primo-explore-getit-to-link-resolver', '@retypes~getit', 'getit'}</t>
        </is>
      </c>
    </row>
    <row r="64684">
      <c r="A64684" s="1" t="n">
        <v>64682</v>
      </c>
      <c r="B64684" t="inlineStr">
        <is>
          <t>gridlayer</t>
        </is>
      </c>
      <c r="C64684" t="n">
        <v>7</v>
      </c>
      <c r="D64684" t="inlineStr">
        <is>
          <t>{'gridlayer', 'leaflet.gridlayer.googlemutant', 'maptalks.gridlayer'}</t>
        </is>
      </c>
    </row>
    <row r="64685">
      <c r="A64685" s="1" t="n">
        <v>64683</v>
      </c>
      <c r="B64685" t="inlineStr">
        <is>
          <t>googlemutant</t>
        </is>
      </c>
      <c r="C64685" t="n">
        <v>7</v>
      </c>
      <c r="D64685" t="inlineStr">
        <is>
          <t>{'leaflet.gridlayer.googlemutant', 'leaflet.gridlayer.googlemutant-eypscap', 'googlemutant'}</t>
        </is>
      </c>
    </row>
    <row r="64686">
      <c r="A64686" s="1" t="n">
        <v>64684</v>
      </c>
      <c r="B64686" t="inlineStr">
        <is>
          <t>eweilow</t>
        </is>
      </c>
      <c r="C64686" t="n">
        <v>7</v>
      </c>
      <c r="D64686" t="inlineStr">
        <is>
          <t>{'@eweilow~sxd', '@eweilow~ikon', '@eweilow~ts-jest-fork'}</t>
        </is>
      </c>
    </row>
    <row r="64687">
      <c r="A64687" s="1" t="n">
        <v>64685</v>
      </c>
      <c r="B64687" t="inlineStr">
        <is>
          <t>salvat</t>
        </is>
      </c>
      <c r="C64687" t="n">
        <v>7</v>
      </c>
      <c r="D64687" t="inlineStr">
        <is>
          <t>{'salvattore', '@jaysalvat~super-storage', '@jaysalvat~x-app'}</t>
        </is>
      </c>
    </row>
    <row r="64688">
      <c r="A64688" s="1" t="n">
        <v>64686</v>
      </c>
      <c r="B64688" t="inlineStr">
        <is>
          <t>bubl</t>
        </is>
      </c>
      <c r="C64688" t="n">
        <v>7</v>
      </c>
      <c r="D64688" t="inlineStr">
        <is>
          <t>{'bubl-helpers', '@bublikus~native-suggestions', 'django-bublik'}</t>
        </is>
      </c>
    </row>
    <row r="64689">
      <c r="A64689" s="1" t="n">
        <v>64687</v>
      </c>
      <c r="B64689" t="inlineStr">
        <is>
          <t>pbjs</t>
        </is>
      </c>
      <c r="C64689" t="n">
        <v>7</v>
      </c>
      <c r="D64689" t="inlineStr">
        <is>
          <t>{'pbjs-twirp', 'sy-pbjs', 'pbjs-loader'}</t>
        </is>
      </c>
    </row>
    <row r="64690">
      <c r="A64690" s="1" t="n">
        <v>64688</v>
      </c>
      <c r="B64690" t="inlineStr">
        <is>
          <t>hitechline</t>
        </is>
      </c>
      <c r="C64690" t="n">
        <v>7</v>
      </c>
      <c r="D64690" t="inlineStr">
        <is>
          <t>{'@hitechline~reactools', '@hitechline~renovate-config', '@hitechline~pdf-maker'}</t>
        </is>
      </c>
    </row>
    <row r="64691">
      <c r="A64691" s="1" t="n">
        <v>64689</v>
      </c>
      <c r="B64691" t="inlineStr">
        <is>
          <t>vukoa</t>
        </is>
      </c>
      <c r="C64691" t="n">
        <v>7</v>
      </c>
      <c r="D64691" t="inlineStr">
        <is>
          <t>{'vukoa-bodyparsepatch', 'vukoa-view', 'vukoa'}</t>
        </is>
      </c>
    </row>
    <row r="64692">
      <c r="A64692" s="1" t="n">
        <v>64690</v>
      </c>
      <c r="B64692" t="inlineStr">
        <is>
          <t>areacircunferencia</t>
        </is>
      </c>
      <c r="C64692" t="n">
        <v>7</v>
      </c>
      <c r="D64692" t="inlineStr">
        <is>
          <t>{'dc-areacircunferencia', 'areacircunferencia', 'areacircunferencia_antonio_cb14'}</t>
        </is>
      </c>
    </row>
    <row r="64693">
      <c r="A64693" s="1" t="n">
        <v>64691</v>
      </c>
      <c r="B64693" t="inlineStr">
        <is>
          <t>kolej</t>
        </is>
      </c>
      <c r="C64693" t="n">
        <v>7</v>
      </c>
      <c r="D64693" t="inlineStr">
        <is>
          <t>{'kolejkaclient', 'kolejkaserver', 'kolejkaforeman'}</t>
        </is>
      </c>
    </row>
    <row r="64694">
      <c r="A64694" s="1" t="n">
        <v>64692</v>
      </c>
      <c r="B64694" t="inlineStr">
        <is>
          <t>fuh</t>
        </is>
      </c>
      <c r="C64694" t="n">
        <v>7</v>
      </c>
      <c r="D64694" t="inlineStr">
        <is>
          <t>{'fuh', 'django-polls-fuhan', 'eslint-config-afuh'}</t>
        </is>
      </c>
    </row>
    <row r="64695">
      <c r="A64695" s="1" t="n">
        <v>64693</v>
      </c>
      <c r="B64695" t="inlineStr">
        <is>
          <t>jstemplate</t>
        </is>
      </c>
      <c r="C64695" t="n">
        <v>7</v>
      </c>
      <c r="D64695" t="inlineStr">
        <is>
          <t>{'spritz-jstemplate', 'django-jstemplate', 'gulp-jstemplate-compile'}</t>
        </is>
      </c>
    </row>
    <row r="64696">
      <c r="A64696" s="1" t="n">
        <v>64694</v>
      </c>
      <c r="B64696" t="inlineStr">
        <is>
          <t>zhijianren</t>
        </is>
      </c>
      <c r="C64696" t="n">
        <v>7</v>
      </c>
      <c r="D64696" t="inlineStr">
        <is>
          <t>{'@zhijianren~node-cli', '@zhijianren~createapp', '@zhijianren~style-inject'}</t>
        </is>
      </c>
    </row>
    <row r="64697">
      <c r="A64697" s="1" t="n">
        <v>64695</v>
      </c>
      <c r="B64697" t="inlineStr">
        <is>
          <t>lsg</t>
        </is>
      </c>
      <c r="C64697" t="n">
        <v>7</v>
      </c>
      <c r="D64697" t="inlineStr">
        <is>
          <t>{'tts-lsg', 'grunt-audero-lsg', 'lsg'}</t>
        </is>
      </c>
    </row>
    <row r="64698">
      <c r="A64698" s="1" t="n">
        <v>64696</v>
      </c>
      <c r="B64698" t="inlineStr">
        <is>
          <t>cortana</t>
        </is>
      </c>
      <c r="C64698" t="n">
        <v>7</v>
      </c>
      <c r="D64698" t="inlineStr">
        <is>
          <t>{'@nodert-win10-rs4~windows.services.cortana', '@nodert-win10-20h1~windows.services.cortana', 'cortana-api'}</t>
        </is>
      </c>
    </row>
    <row r="64699">
      <c r="A64699" s="1" t="n">
        <v>64697</v>
      </c>
      <c r="B64699" t="inlineStr">
        <is>
          <t>bitquery</t>
        </is>
      </c>
      <c r="C64699" t="n">
        <v>7</v>
      </c>
      <c r="D64699" t="inlineStr">
        <is>
          <t>{'@bitquery~ide-charts', '@bitquery~graph', 'bitquery'}</t>
        </is>
      </c>
    </row>
    <row r="64700">
      <c r="A64700" s="1" t="n">
        <v>64698</v>
      </c>
      <c r="B64700" t="inlineStr">
        <is>
          <t>yuli</t>
        </is>
      </c>
      <c r="C64700" t="n">
        <v>7</v>
      </c>
      <c r="D64700" t="inlineStr">
        <is>
          <t>{'yuli-demo-lib', '@kfonts~nanum-handwritting-gyuli-ui-ilgi', 'yulianqinghhh'}</t>
        </is>
      </c>
    </row>
    <row r="64701">
      <c r="A64701" s="1" t="n">
        <v>64699</v>
      </c>
      <c r="B64701" t="inlineStr">
        <is>
          <t>ethercast</t>
        </is>
      </c>
      <c r="C64701" t="n">
        <v>7</v>
      </c>
      <c r="D64701" t="inlineStr">
        <is>
          <t>{'@ethercast~message-compressor', '@ethercast~eth-jsonrpc-client', '@ethercast~queue-drainer'}</t>
        </is>
      </c>
    </row>
    <row r="64702">
      <c r="A64702" s="1" t="n">
        <v>64700</v>
      </c>
      <c r="B64702" t="inlineStr">
        <is>
          <t>seatune</t>
        </is>
      </c>
      <c r="C64702" t="n">
        <v>7</v>
      </c>
      <c r="D64702" t="inlineStr">
        <is>
          <t>{'cordova-plugin-seatune-wechat', 'cordova-plugin-alipay-seatune', 'cordova-plugin-seatune-pingpp'}</t>
        </is>
      </c>
    </row>
    <row r="64703">
      <c r="A64703" s="1" t="n">
        <v>64701</v>
      </c>
      <c r="B64703" t="inlineStr">
        <is>
          <t>woud</t>
        </is>
      </c>
      <c r="C64703" t="n">
        <v>7</v>
      </c>
      <c r="D64703" t="inlineStr">
        <is>
          <t>{'woudc-qa', 'woudc-formats', 'pywoudc'}</t>
        </is>
      </c>
    </row>
    <row r="64704">
      <c r="A64704" s="1" t="n">
        <v>64702</v>
      </c>
      <c r="B64704" t="inlineStr">
        <is>
          <t>zooper</t>
        </is>
      </c>
      <c r="C64704" t="n">
        <v>7</v>
      </c>
      <c r="D64704" t="inlineStr">
        <is>
          <t>{'babel-preset-zooper', 'zooper-premium-handbags-dataset', 'zooper-common'}</t>
        </is>
      </c>
    </row>
    <row r="64705">
      <c r="A64705" s="1" t="n">
        <v>64703</v>
      </c>
      <c r="B64705" t="inlineStr">
        <is>
          <t>diffable</t>
        </is>
      </c>
      <c r="C64705" t="n">
        <v>7</v>
      </c>
      <c r="D64705" t="inlineStr">
        <is>
          <t>{'@tabasoft~atlaskit-code-diffable', '@algolia~diffable-html', '@bundled-es-modules~diffable-html'}</t>
        </is>
      </c>
    </row>
    <row r="64706">
      <c r="A64706" s="1" t="n">
        <v>64704</v>
      </c>
      <c r="B64706" t="inlineStr">
        <is>
          <t>ibizan</t>
        </is>
      </c>
      <c r="C64706" t="n">
        <v>7</v>
      </c>
      <c r="D64706" t="inlineStr">
        <is>
          <t>{'ibizan-bark', 'ibizan', 'ibizan-payroll'}</t>
        </is>
      </c>
    </row>
    <row r="64707">
      <c r="A64707" s="1" t="n">
        <v>64705</v>
      </c>
      <c r="B64707" t="inlineStr">
        <is>
          <t>vallo</t>
        </is>
      </c>
      <c r="C64707" t="n">
        <v>7</v>
      </c>
      <c r="D64707" t="inlineStr">
        <is>
          <t>{'vallox-websocket-api', 'vallo-cli', 'ttag-cli-vallo'}</t>
        </is>
      </c>
    </row>
    <row r="64708">
      <c r="A64708" s="1" t="n">
        <v>64706</v>
      </c>
      <c r="B64708" t="inlineStr">
        <is>
          <t>xcoobee</t>
        </is>
      </c>
      <c r="C64708" t="n">
        <v>7</v>
      </c>
      <c r="D64708" t="inlineStr">
        <is>
          <t>{'xcoobee-bee-test-utility', '@xcoobee~payment-sdk', 'xcoobee-js-sdk'}</t>
        </is>
      </c>
    </row>
    <row r="64709">
      <c r="A64709" s="1" t="n">
        <v>64707</v>
      </c>
      <c r="B64709" t="inlineStr">
        <is>
          <t>horizonjs</t>
        </is>
      </c>
      <c r="C64709" t="n">
        <v>7</v>
      </c>
      <c r="D64709" t="inlineStr">
        <is>
          <t>{'@horizonjs~sequelize', '@horizonjs~elasticsearch', '@horizonjs~stackdriver'}</t>
        </is>
      </c>
    </row>
    <row r="64710">
      <c r="A64710" s="1" t="n">
        <v>64708</v>
      </c>
      <c r="B64710" t="inlineStr">
        <is>
          <t>podpoint</t>
        </is>
      </c>
      <c r="C64710" t="n">
        <v>7</v>
      </c>
      <c r="D64710" t="inlineStr">
        <is>
          <t>{'@pod-point~eslint-config-podpoint-aws-lambda', '@pod-point~tslint-config-podpoint-base', '@pod-point~eslint-config-podpoint'}</t>
        </is>
      </c>
    </row>
    <row r="64711">
      <c r="A64711" s="1" t="n">
        <v>64709</v>
      </c>
      <c r="B64711" t="inlineStr">
        <is>
          <t>ffa</t>
        </is>
      </c>
      <c r="C64711" t="n">
        <v>7</v>
      </c>
      <c r="D64711" t="inlineStr">
        <is>
          <t>{'ffa-tb', 'ffanui', 'ffa'}</t>
        </is>
      </c>
    </row>
    <row r="64712">
      <c r="A64712" s="1" t="n">
        <v>64710</v>
      </c>
      <c r="B64712" t="inlineStr">
        <is>
          <t>fondamento</t>
        </is>
      </c>
      <c r="C64712" t="n">
        <v>7</v>
      </c>
      <c r="D64712" t="inlineStr">
        <is>
          <t>{'@openfonts~fondamento_latin-ext', '@compai~font-fondamento', '@expo-google-fonts~fondamento'}</t>
        </is>
      </c>
    </row>
    <row r="64713">
      <c r="A64713" s="1" t="n">
        <v>64711</v>
      </c>
      <c r="B64713" t="inlineStr">
        <is>
          <t>silib</t>
        </is>
      </c>
      <c r="C64713" t="n">
        <v>7</v>
      </c>
      <c r="D64713" t="inlineStr">
        <is>
          <t>{'@nextp~silib-dev', 'generator-silib', '@nextp~silib'}</t>
        </is>
      </c>
    </row>
    <row r="64714">
      <c r="A64714" s="1" t="n">
        <v>64712</v>
      </c>
      <c r="B64714" t="inlineStr">
        <is>
          <t>timmana</t>
        </is>
      </c>
      <c r="C64714" t="n">
        <v>7</v>
      </c>
      <c r="D64714" t="inlineStr">
        <is>
          <t>{'@compai~font-timmana', 'typeface-timmana', '@openfonts~timmana_telugu'}</t>
        </is>
      </c>
    </row>
    <row r="64715">
      <c r="A64715" s="1" t="n">
        <v>64713</v>
      </c>
      <c r="B64715" t="inlineStr">
        <is>
          <t>expandables</t>
        </is>
      </c>
      <c r="C64715" t="n">
        <v>7</v>
      </c>
      <c r="D64715" t="inlineStr">
        <is>
          <t>{'@cfpb~expandables', 'bapital-expandables', '@ec-europa~ecl-expandables'}</t>
        </is>
      </c>
    </row>
    <row r="64716">
      <c r="A64716" s="1" t="n">
        <v>64714</v>
      </c>
      <c r="B64716" t="inlineStr">
        <is>
          <t>bayerjs</t>
        </is>
      </c>
      <c r="C64716" t="n">
        <v>7</v>
      </c>
      <c r="D64716" t="inlineStr">
        <is>
          <t>{'@bayerjs~mount', '@bayerjs~http-server', '@bayerjs~static'}</t>
        </is>
      </c>
    </row>
    <row r="64717">
      <c r="A64717" s="1" t="n">
        <v>64715</v>
      </c>
      <c r="B64717" t="inlineStr">
        <is>
          <t>felfire</t>
        </is>
      </c>
      <c r="C64717" t="n">
        <v>7</v>
      </c>
      <c r="D64717" t="inlineStr">
        <is>
          <t>{'@mapleinside~felfire-aws-s3', 'felfire-google-app-engine', 'felfire-aws-s3'}</t>
        </is>
      </c>
    </row>
    <row r="64718">
      <c r="A64718" s="1" t="n">
        <v>64716</v>
      </c>
      <c r="B64718" t="inlineStr">
        <is>
          <t>mdj</t>
        </is>
      </c>
      <c r="C64718" t="n">
        <v>7</v>
      </c>
      <c r="D64718" t="inlineStr">
        <is>
          <t>{'@murrayjack~mdj-ui', 'mdj', 'mdj-h5-vue-ani'}</t>
        </is>
      </c>
    </row>
    <row r="64719">
      <c r="A64719" s="1" t="n">
        <v>64717</v>
      </c>
      <c r="B64719" t="inlineStr">
        <is>
          <t>degener</t>
        </is>
      </c>
      <c r="C64719" t="n">
        <v>7</v>
      </c>
      <c r="D64719" t="inlineStr">
        <is>
          <t>{'@l.degener~text-table', '@l.degener~geometry', '@l.degener~irma-config'}</t>
        </is>
      </c>
    </row>
    <row r="64720">
      <c r="A64720" s="1" t="n">
        <v>64718</v>
      </c>
      <c r="B64720" t="inlineStr">
        <is>
          <t>emoj</t>
        </is>
      </c>
      <c r="C64720" t="n">
        <v>7</v>
      </c>
      <c r="D64720" t="inlineStr">
        <is>
          <t>{'emoj-cli', 'emoj', 'cerebro-emoj'}</t>
        </is>
      </c>
    </row>
    <row r="64721">
      <c r="A64721" s="1" t="n">
        <v>64719</v>
      </c>
      <c r="B64721" t="inlineStr">
        <is>
          <t>oah</t>
        </is>
      </c>
      <c r="C64721" t="n">
        <v>7</v>
      </c>
      <c r="D64721" t="inlineStr">
        <is>
          <t>{'oah', 'gatsby-plugin-mdx-code-demo-oah', 'oah-eva-icon'}</t>
        </is>
      </c>
    </row>
    <row r="64722">
      <c r="A64722" s="1" t="n">
        <v>64720</v>
      </c>
      <c r="B64722" t="inlineStr">
        <is>
          <t>oasgraph</t>
        </is>
      </c>
      <c r="C64722" t="n">
        <v>7</v>
      </c>
      <c r="D64722" t="inlineStr">
        <is>
          <t>{'oasgraph-auth-cli', 'oasgraph', 'smartapi-oasgraph-cli'}</t>
        </is>
      </c>
    </row>
    <row r="64723">
      <c r="A64723" s="1" t="n">
        <v>64721</v>
      </c>
      <c r="B64723" t="inlineStr">
        <is>
          <t>volatile</t>
        </is>
      </c>
      <c r="C64723" t="n">
        <v>7</v>
      </c>
      <c r="D64723" t="inlineStr">
        <is>
          <t>{'@axtk~volatile-storage', '@delvedor~volatile', 'django-volatile-messages'}</t>
        </is>
      </c>
    </row>
    <row r="64724">
      <c r="A64724" s="1" t="n">
        <v>64722</v>
      </c>
      <c r="B64724" t="inlineStr">
        <is>
          <t>drossel</t>
        </is>
      </c>
      <c r="C64724" t="n">
        <v>7</v>
      </c>
      <c r="D64724" t="inlineStr">
        <is>
          <t>{'drossel-mongoose', 'drossel-random', 'drossel-datetime'}</t>
        </is>
      </c>
    </row>
    <row r="64725">
      <c r="A64725" s="1" t="n">
        <v>64723</v>
      </c>
      <c r="B64725" t="inlineStr">
        <is>
          <t>yaoxfly</t>
        </is>
      </c>
      <c r="C64725" t="n">
        <v>7</v>
      </c>
      <c r="D64725" t="inlineStr">
        <is>
          <t>{'yaoxfly-request', 'yaoxfly-toast', 'yaoxfly-tools'}</t>
        </is>
      </c>
    </row>
    <row r="64726">
      <c r="A64726" s="1" t="n">
        <v>64724</v>
      </c>
      <c r="B64726" t="inlineStr">
        <is>
          <t>tfy</t>
        </is>
      </c>
      <c r="C64726" t="n">
        <v>7</v>
      </c>
      <c r="D64726" t="inlineStr">
        <is>
          <t>{'objctfy', 'tfy-joke', 'censortfy'}</t>
        </is>
      </c>
    </row>
    <row r="64727">
      <c r="A64727" s="1" t="n">
        <v>64725</v>
      </c>
      <c r="B64727" t="inlineStr">
        <is>
          <t>cantora</t>
        </is>
      </c>
      <c r="C64727" t="n">
        <v>7</v>
      </c>
      <c r="D64727" t="inlineStr">
        <is>
          <t>{'@openfonts~cantora-one_latin', '@fontsource~cantora-one', '@compai~font-cantora-one'}</t>
        </is>
      </c>
    </row>
    <row r="64728">
      <c r="A64728" s="1" t="n">
        <v>64726</v>
      </c>
      <c r="B64728" t="inlineStr">
        <is>
          <t>relocator</t>
        </is>
      </c>
      <c r="C64728" t="n">
        <v>7</v>
      </c>
      <c r="D64728" t="inlineStr">
        <is>
          <t>{'@dorfjungs~relocator', '@vercel~webpack-asset-relocator-loader', '@simonellistonball~webpack-asset-relocator-loader'}</t>
        </is>
      </c>
    </row>
    <row r="64729">
      <c r="A64729" s="1" t="n">
        <v>64727</v>
      </c>
      <c r="B64729" t="inlineStr">
        <is>
          <t>fint</t>
        </is>
      </c>
      <c r="C64729" t="n">
        <v>7</v>
      </c>
      <c r="D64729" t="inlineStr">
        <is>
          <t>{'onfint-oauth2-sdk', '@fintlabs~yaiact-cli', 'fint-token-generator'}</t>
        </is>
      </c>
    </row>
    <row r="64730">
      <c r="A64730" s="1" t="n">
        <v>64728</v>
      </c>
      <c r="B64730" t="inlineStr">
        <is>
          <t>veml6070</t>
        </is>
      </c>
      <c r="C64730" t="n">
        <v>7</v>
      </c>
      <c r="D64730" t="inlineStr">
        <is>
          <t>{'veml6070-sensor', 'adafruit-circuitpython-veml6070', '@agilatech~lynxari-veml6070-device'}</t>
        </is>
      </c>
    </row>
    <row r="64731">
      <c r="A64731" s="1" t="n">
        <v>64729</v>
      </c>
      <c r="B64731" t="inlineStr">
        <is>
          <t>gilbarbara</t>
        </is>
      </c>
      <c r="C64731" t="n">
        <v>7</v>
      </c>
      <c r="D64731" t="inlineStr">
        <is>
          <t>{'@gilbarbara~hooks', '@gilbarbara~tsconfig', '@gilbarbara~helpers'}</t>
        </is>
      </c>
    </row>
    <row r="64732">
      <c r="A64732" s="1" t="n">
        <v>64730</v>
      </c>
      <c r="B64732" t="inlineStr">
        <is>
          <t>joints</t>
        </is>
      </c>
      <c r="C64732" t="n">
        <v>7</v>
      </c>
      <c r="D64732" t="inlineStr">
        <is>
          <t>{'@jvbf2e~joints-icon', 'joints-reducer', 'metaljoints'}</t>
        </is>
      </c>
    </row>
    <row r="64733">
      <c r="A64733" s="1" t="n">
        <v>64731</v>
      </c>
      <c r="B64733" t="inlineStr">
        <is>
          <t>satachito</t>
        </is>
      </c>
      <c r="C64733" t="n">
        <v>7</v>
      </c>
      <c r="D64733" t="inlineStr">
        <is>
          <t>{'@satachito~jp-tree-view', '@satachito~jp-tree', '@satachito~jp-color-picker'}</t>
        </is>
      </c>
    </row>
    <row r="64734">
      <c r="A64734" s="1" t="n">
        <v>64732</v>
      </c>
      <c r="B64734" t="inlineStr">
        <is>
          <t>glaho</t>
        </is>
      </c>
      <c r="C64734" t="n">
        <v>7</v>
      </c>
      <c r="D64734" t="inlineStr">
        <is>
          <t>{'bpg-glaho-web', 'bpg-glaho-arial', 'bpg-glaho-traditional'}</t>
        </is>
      </c>
    </row>
    <row r="64735">
      <c r="A64735" s="1" t="n">
        <v>64733</v>
      </c>
      <c r="B64735" t="inlineStr">
        <is>
          <t>teqm</t>
        </is>
      </c>
      <c r="C64735" t="n">
        <v>7</v>
      </c>
      <c r="D64735" t="inlineStr">
        <is>
          <t>{'@teqm~react-confirm-material-ui', '@teqm~react-confirm', '@teqm~express-health-check'}</t>
        </is>
      </c>
    </row>
    <row r="64736">
      <c r="A64736" s="1" t="n">
        <v>64734</v>
      </c>
      <c r="B64736" t="inlineStr">
        <is>
          <t>telemedicine</t>
        </is>
      </c>
      <c r="C64736" t="n">
        <v>7</v>
      </c>
      <c r="D64736" t="inlineStr">
        <is>
          <t>{'telemedicine-signalair', 'prixa-telemedicine-rn-sdk', '@tessan-telemedicine~tessan-sdk-device'}</t>
        </is>
      </c>
    </row>
    <row r="64737">
      <c r="A64737" s="1" t="n">
        <v>64735</v>
      </c>
      <c r="B64737" t="inlineStr">
        <is>
          <t>mend</t>
        </is>
      </c>
      <c r="C64737" t="n">
        <v>7</v>
      </c>
      <c r="D64737" t="inlineStr">
        <is>
          <t>{'@onlinewebnovel~canyoumendmybrokenheart', 'geojson-mend', 'mend'}</t>
        </is>
      </c>
    </row>
    <row r="64738">
      <c r="A64738" s="1" t="n">
        <v>64736</v>
      </c>
      <c r="B64738" t="inlineStr">
        <is>
          <t>perion</t>
        </is>
      </c>
      <c r="C64738" t="n">
        <v>7</v>
      </c>
      <c r="D64738" t="inlineStr">
        <is>
          <t>{'@perion~perion', '@perion~crypto', '@perion~net'}</t>
        </is>
      </c>
    </row>
    <row r="64739">
      <c r="A64739" s="1" t="n">
        <v>64737</v>
      </c>
      <c r="B64739" t="inlineStr">
        <is>
          <t>retin</t>
        </is>
      </c>
      <c r="C64739" t="n">
        <v>7</v>
      </c>
      <c r="D64739" t="inlineStr">
        <is>
          <t>{'retinify', 'retinize', '@alphakretin~eslint-config'}</t>
        </is>
      </c>
    </row>
    <row r="64740">
      <c r="A64740" s="1" t="n">
        <v>64738</v>
      </c>
      <c r="B64740" t="inlineStr">
        <is>
          <t>ccj</t>
        </is>
      </c>
      <c r="C64740" t="n">
        <v>7</v>
      </c>
      <c r="D64740" t="inlineStr">
        <is>
          <t>{'ccjtools', 'ccjmne-busy', 'ccj-to-puz'}</t>
        </is>
      </c>
    </row>
    <row r="64741">
      <c r="A64741" s="1" t="n">
        <v>64739</v>
      </c>
      <c r="B64741" t="inlineStr">
        <is>
          <t>ulla</t>
        </is>
      </c>
      <c r="C64741" t="n">
        <v>7</v>
      </c>
      <c r="D64741" t="inlineStr">
        <is>
          <t>{'ulla-compiler', 'ulla-rpc', 'ulla-builder'}</t>
        </is>
      </c>
    </row>
    <row r="64742">
      <c r="A64742" s="1" t="n">
        <v>64740</v>
      </c>
      <c r="B64742" t="inlineStr">
        <is>
          <t>jio</t>
        </is>
      </c>
      <c r="C64742" t="n">
        <v>7</v>
      </c>
      <c r="D64742" t="inlineStr">
        <is>
          <t>{'jio-cli', 'jio-toytoy', 'jio-query'}</t>
        </is>
      </c>
    </row>
    <row r="64743">
      <c r="A64743" s="1" t="n">
        <v>64741</v>
      </c>
      <c r="B64743" t="inlineStr">
        <is>
          <t>yawar</t>
        </is>
      </c>
      <c r="C64743" t="n">
        <v>7</v>
      </c>
      <c r="D64743" t="inlineStr">
        <is>
          <t>{'@yawaramin~dbc', '@yawarakaijs~yawarakai-dictionary', '@yawarakaijs~yawarakai-wiki'}</t>
        </is>
      </c>
    </row>
    <row r="64744">
      <c r="A64744" s="1" t="n">
        <v>64742</v>
      </c>
      <c r="B64744" t="inlineStr">
        <is>
          <t>yubi</t>
        </is>
      </c>
      <c r="C64744" t="n">
        <v>7</v>
      </c>
      <c r="D64744" t="inlineStr">
        <is>
          <t>{'image-proxy-yubi', 'yubi', 'yubi-svg-loader'}</t>
        </is>
      </c>
    </row>
    <row r="64745">
      <c r="A64745" s="1" t="n">
        <v>64743</v>
      </c>
      <c r="B64745" t="inlineStr">
        <is>
          <t>metaltitans</t>
        </is>
      </c>
      <c r="C64745" t="n">
        <v>7</v>
      </c>
      <c r="D64745" t="inlineStr">
        <is>
          <t>{'@thzero~metaltitans-library_common', '@thzero~metaltitans-library_server_repository_discovery', '@thzero~metaltitans-library_server_repository_discovery_redis'}</t>
        </is>
      </c>
    </row>
    <row r="64746">
      <c r="A64746" s="1" t="n">
        <v>64744</v>
      </c>
      <c r="B64746" t="inlineStr">
        <is>
          <t>georgecrawfordft</t>
        </is>
      </c>
      <c r="C64746" t="n">
        <v>7</v>
      </c>
      <c r="D64746" t="inlineStr">
        <is>
          <t>{'@georgecrawfordft~wdio-sync', '@georgecrawfordft~wdio-dot-reporter', '@georgecrawfordft~wdio-spec-reporter'}</t>
        </is>
      </c>
    </row>
    <row r="64747">
      <c r="A64747" s="1" t="n">
        <v>64745</v>
      </c>
      <c r="B64747" t="inlineStr">
        <is>
          <t>guiseek</t>
        </is>
      </c>
      <c r="C64747" t="n">
        <v>7</v>
      </c>
      <c r="D64747" t="inlineStr">
        <is>
          <t>{'@guiseek~card', '@guiseek~ofx2json', '@guiseek~tool-release'}</t>
        </is>
      </c>
    </row>
    <row r="64748">
      <c r="A64748" s="1" t="n">
        <v>64746</v>
      </c>
      <c r="B64748" t="inlineStr">
        <is>
          <t>namehash</t>
        </is>
      </c>
      <c r="C64748" t="n">
        <v>7</v>
      </c>
      <c r="D64748" t="inlineStr">
        <is>
          <t>{'sof-ens-namehash', '@ensdomains~eth-ens-namehash', 'vap-vns-namehash'}</t>
        </is>
      </c>
    </row>
    <row r="64749">
      <c r="A64749" s="1" t="n">
        <v>64747</v>
      </c>
      <c r="B64749" t="inlineStr">
        <is>
          <t>gaiden</t>
        </is>
      </c>
      <c r="C64749" t="n">
        <v>7</v>
      </c>
      <c r="D64749" t="inlineStr">
        <is>
          <t>{'@drawgaiden~service-common', 'gaiden-log', '@drawgaiden~easel'}</t>
        </is>
      </c>
    </row>
    <row r="64750">
      <c r="A64750" s="1" t="n">
        <v>64748</v>
      </c>
      <c r="B64750" t="inlineStr">
        <is>
          <t>polyclay</t>
        </is>
      </c>
      <c r="C64750" t="n">
        <v>7</v>
      </c>
      <c r="D64750" t="inlineStr">
        <is>
          <t>{'polyclay-rethink', 'polyclay-redis', 'polyclay-cassandra-cql'}</t>
        </is>
      </c>
    </row>
    <row r="64751">
      <c r="A64751" s="1" t="n">
        <v>64749</v>
      </c>
      <c r="B64751" t="inlineStr">
        <is>
          <t>visonic</t>
        </is>
      </c>
      <c r="C64751" t="n">
        <v>7</v>
      </c>
      <c r="D64751" t="inlineStr">
        <is>
          <t>{'visonic-powerlink3', 'visonicalarm', 'pyvisonic'}</t>
        </is>
      </c>
    </row>
    <row r="64752">
      <c r="A64752" s="1" t="n">
        <v>64750</v>
      </c>
      <c r="B64752" t="inlineStr">
        <is>
          <t>nextpress</t>
        </is>
      </c>
      <c r="C64752" t="n">
        <v>7</v>
      </c>
      <c r="D64752" t="inlineStr">
        <is>
          <t>{'@nartisan~nextpress', '@proerd~nextpress-client', '@proerd~nextpress-view'}</t>
        </is>
      </c>
    </row>
    <row r="64753">
      <c r="A64753" s="1" t="n">
        <v>64751</v>
      </c>
      <c r="B64753" t="inlineStr">
        <is>
          <t>resistor</t>
        </is>
      </c>
      <c r="C64753" t="n">
        <v>7</v>
      </c>
      <c r="D64753" t="inlineStr">
        <is>
          <t>{'resistor', 'resistor-calculator', 'pyresistorcolorcode'}</t>
        </is>
      </c>
    </row>
    <row r="64754">
      <c r="A64754" s="1" t="n">
        <v>64752</v>
      </c>
      <c r="B64754" t="inlineStr">
        <is>
          <t>smax</t>
        </is>
      </c>
      <c r="C64754" t="n">
        <v>7</v>
      </c>
      <c r="D64754" t="inlineStr">
        <is>
          <t>{'smaxtec-react-native-queue', '@stdlib~stats-base-smaxabssorted', '@stdlib~stats-base-smax'}</t>
        </is>
      </c>
    </row>
    <row r="64755">
      <c r="A64755" s="1" t="n">
        <v>64753</v>
      </c>
      <c r="B64755" t="inlineStr">
        <is>
          <t>securityhub</t>
        </is>
      </c>
      <c r="C64755" t="n">
        <v>7</v>
      </c>
      <c r="D64755" t="inlineStr">
        <is>
          <t>{'aws-cdk-aws-securityhub', '@datafire~amazonaws_securityhub', 'mypy-boto3-securityhub'}</t>
        </is>
      </c>
    </row>
    <row r="64756">
      <c r="A64756" s="1" t="n">
        <v>64754</v>
      </c>
      <c r="B64756" t="inlineStr">
        <is>
          <t>izumi</t>
        </is>
      </c>
      <c r="C64756" t="n">
        <v>7</v>
      </c>
      <c r="D64756" t="inlineStr">
        <is>
          <t>{'@izumi-framework~izumi-runtime-typescript', '@izumisy~react-nanorouter', '@izumi-framework~idealingua-js-facade'}</t>
        </is>
      </c>
    </row>
    <row r="64757">
      <c r="A64757" s="1" t="n">
        <v>64755</v>
      </c>
      <c r="B64757" t="inlineStr">
        <is>
          <t>guachos</t>
        </is>
      </c>
      <c r="C64757" t="n">
        <v>7</v>
      </c>
      <c r="D64757" t="inlineStr">
        <is>
          <t>{'guachos-cu-user-panel', 'guachos-ckeditor-front', 'guachos-cu-form-load-file'}</t>
        </is>
      </c>
    </row>
    <row r="64758">
      <c r="A64758" s="1" t="n">
        <v>64756</v>
      </c>
      <c r="B64758" t="inlineStr">
        <is>
          <t>arisenjs</t>
        </is>
      </c>
      <c r="C64758" t="n">
        <v>7</v>
      </c>
      <c r="D64758" t="inlineStr">
        <is>
          <t>{'arisenjs-api', 'arisenjs-signature-provider-interface', 'arisenjs-ios-browser-signature-provider-interface'}</t>
        </is>
      </c>
    </row>
    <row r="64759">
      <c r="A64759" s="1" t="n">
        <v>64757</v>
      </c>
      <c r="B64759" t="inlineStr">
        <is>
          <t>swnb</t>
        </is>
      </c>
      <c r="C64759" t="n">
        <v>7</v>
      </c>
      <c r="D64759" t="inlineStr">
        <is>
          <t>{'@swnb~power-types', '@swnb~crud-table', '@swnb~websocket'}</t>
        </is>
      </c>
    </row>
    <row r="64760">
      <c r="A64760" s="1" t="n">
        <v>64758</v>
      </c>
      <c r="B64760" t="inlineStr">
        <is>
          <t>xdebug</t>
        </is>
      </c>
      <c r="C64760" t="n">
        <v>7</v>
      </c>
      <c r="D64760" t="inlineStr">
        <is>
          <t>{'insomnia-plugin-xdebug-switch', 'insomnia-plugin-xdebug', 'my-first-npm-xdebugs-v2'}</t>
        </is>
      </c>
    </row>
    <row r="64761">
      <c r="A64761" s="1" t="n">
        <v>64759</v>
      </c>
      <c r="B64761" t="inlineStr">
        <is>
          <t>ewr</t>
        </is>
      </c>
      <c r="C64761" t="n">
        <v>7</v>
      </c>
      <c r="D64761" t="inlineStr">
        <is>
          <t>{'shopify-ewrjknfd', '1qqqqewrwerw', 'ewrwerwerr'}</t>
        </is>
      </c>
    </row>
    <row r="64762">
      <c r="A64762" s="1" t="n">
        <v>64760</v>
      </c>
      <c r="B64762" t="inlineStr">
        <is>
          <t>downloaded</t>
        </is>
      </c>
      <c r="C64762" t="n">
        <v>7</v>
      </c>
      <c r="D64762" t="inlineStr">
        <is>
          <t>{'downloaded-slider', '@datafire~azure_azsadmin_downloadedproduct', 'hbooker-downloadedfiles-decoder'}</t>
        </is>
      </c>
    </row>
    <row r="64763">
      <c r="A64763" s="1" t="n">
        <v>64761</v>
      </c>
      <c r="B64763" t="inlineStr">
        <is>
          <t>cyboard</t>
        </is>
      </c>
      <c r="C64763" t="n">
        <v>7</v>
      </c>
      <c r="D64763" t="inlineStr">
        <is>
          <t>{'cyboard-jira-widgets', 'cyboard', 'cyboard-clock'}</t>
        </is>
      </c>
    </row>
    <row r="64764">
      <c r="A64764" s="1" t="n">
        <v>64762</v>
      </c>
      <c r="B64764" t="inlineStr">
        <is>
          <t>uzelux</t>
        </is>
      </c>
      <c r="C64764" t="n">
        <v>7</v>
      </c>
      <c r="D64764" t="inlineStr">
        <is>
          <t>{'@uzelux~mongo-atlas', '@uzelux~error-collection', '@uzelux~colget'}</t>
        </is>
      </c>
    </row>
    <row r="64765">
      <c r="A64765" s="1" t="n">
        <v>64763</v>
      </c>
      <c r="B64765" t="inlineStr">
        <is>
          <t>webeetle</t>
        </is>
      </c>
      <c r="C64765" t="n">
        <v>7</v>
      </c>
      <c r="D64765" t="inlineStr">
        <is>
          <t>{'@webeetle~bee-grid', '@webeetle~create-app', '@webeetle~core-sdk'}</t>
        </is>
      </c>
    </row>
    <row r="64766">
      <c r="A64766" s="1" t="n">
        <v>64764</v>
      </c>
      <c r="B64766" t="inlineStr">
        <is>
          <t>pandell</t>
        </is>
      </c>
      <c r="C64766" t="n">
        <v>7</v>
      </c>
      <c r="D64766" t="inlineStr">
        <is>
          <t>{'@pandell~spritesmith-cli', '@pandell~repo-tasks', '@pandell~supercluster'}</t>
        </is>
      </c>
    </row>
    <row r="64767">
      <c r="A64767" s="1" t="n">
        <v>64765</v>
      </c>
      <c r="B64767" t="inlineStr">
        <is>
          <t>svgmin</t>
        </is>
      </c>
      <c r="C64767" t="n">
        <v>7</v>
      </c>
      <c r="D64767" t="inlineStr">
        <is>
          <t>{'laravel-elixir-svgmin', 'svgmin', 'gulp-svgmin'}</t>
        </is>
      </c>
    </row>
    <row r="64768">
      <c r="A64768" s="1" t="n">
        <v>64766</v>
      </c>
      <c r="B64768" t="inlineStr">
        <is>
          <t>bernat</t>
        </is>
      </c>
      <c r="C64768" t="n">
        <v>7</v>
      </c>
      <c r="D64768" t="inlineStr">
        <is>
          <t>{'@bernatfortet~utils', 'dynabernate', '@bernatfortet~global-styles'}</t>
        </is>
      </c>
    </row>
    <row r="64769">
      <c r="A64769" s="1" t="n">
        <v>64767</v>
      </c>
      <c r="B64769" t="inlineStr">
        <is>
          <t>paytheory</t>
        </is>
      </c>
      <c r="C64769" t="n">
        <v>7</v>
      </c>
      <c r="D64769" t="inlineStr">
        <is>
          <t>{'@paytheory~tags', '@paytheory~payment-components', '@paytheory~pay-theory-ui'}</t>
        </is>
      </c>
    </row>
    <row r="64770">
      <c r="A64770" s="1" t="n">
        <v>64768</v>
      </c>
      <c r="B64770" t="inlineStr">
        <is>
          <t>bonacci</t>
        </is>
      </c>
      <c r="C64770" t="n">
        <v>7</v>
      </c>
      <c r="D64770" t="inlineStr">
        <is>
          <t>{'npm-testing-phibonacci', '1720-fabonacci.js', 'fabonacci-layout'}</t>
        </is>
      </c>
    </row>
    <row r="64771">
      <c r="A64771" s="1" t="n">
        <v>64769</v>
      </c>
      <c r="B64771" t="inlineStr">
        <is>
          <t>editore</t>
        </is>
      </c>
      <c r="C64771" t="n">
        <v>7</v>
      </c>
      <c r="D64771" t="inlineStr">
        <is>
          <t>{'editore-embed-plugin', 'editore-link-plugin', 'editore-image-plugin'}</t>
        </is>
      </c>
    </row>
    <row r="64772">
      <c r="A64772" s="1" t="n">
        <v>64770</v>
      </c>
      <c r="B64772" t="inlineStr">
        <is>
          <t>hukill</t>
        </is>
      </c>
      <c r="C64772" t="n">
        <v>7</v>
      </c>
      <c r="D64772" t="inlineStr">
        <is>
          <t>{'@ghukill~j-table', '@ghukill_sandbox~ui-vue-components', '@ghukill_sandbox~auth-vue-components'}</t>
        </is>
      </c>
    </row>
    <row r="64773">
      <c r="A64773" s="1" t="n">
        <v>64771</v>
      </c>
      <c r="B64773" t="inlineStr">
        <is>
          <t>ghukill</t>
        </is>
      </c>
      <c r="C64773" t="n">
        <v>7</v>
      </c>
      <c r="D64773" t="inlineStr">
        <is>
          <t>{'@ghukill~j-table', '@ghukill_sandbox~ui-vue-components', '@ghukill_sandbox~auth-vue-components'}</t>
        </is>
      </c>
    </row>
    <row r="64774">
      <c r="A64774" s="1" t="n">
        <v>64772</v>
      </c>
      <c r="B64774" t="inlineStr">
        <is>
          <t>zhouhaifei</t>
        </is>
      </c>
      <c r="C64774" t="n">
        <v>7</v>
      </c>
      <c r="D64774" t="inlineStr">
        <is>
          <t>{'zhouhaifei-code-style', 'zhouhaifei-config', 'zhouhaifei-test'}</t>
        </is>
      </c>
    </row>
    <row r="64775">
      <c r="A64775" s="1" t="n">
        <v>64773</v>
      </c>
      <c r="B64775" t="inlineStr">
        <is>
          <t>usefultools</t>
        </is>
      </c>
      <c r="C64775" t="n">
        <v>7</v>
      </c>
      <c r="D64775" t="inlineStr">
        <is>
          <t>{'@usefultools~rabbit-mq', '@usefultools~http-connector', '@usefultools~auth0-node'}</t>
        </is>
      </c>
    </row>
    <row r="64776">
      <c r="A64776" s="1" t="n">
        <v>64774</v>
      </c>
      <c r="B64776" t="inlineStr">
        <is>
          <t>cafe24</t>
        </is>
      </c>
      <c r="C64776" t="n">
        <v>7</v>
      </c>
      <c r="D64776" t="inlineStr">
        <is>
          <t>{'cafe24inarf', 'cafe24-api', 'cafe24-zipcode'}</t>
        </is>
      </c>
    </row>
    <row r="64777">
      <c r="A64777" s="1" t="n">
        <v>64775</v>
      </c>
      <c r="B64777" t="inlineStr">
        <is>
          <t>latvian</t>
        </is>
      </c>
      <c r="C64777" t="n">
        <v>7</v>
      </c>
      <c r="D64777" t="inlineStr">
        <is>
          <t>{'@latviancoder~react-scripts', 'latvianstemmer', 'latvian-names'}</t>
        </is>
      </c>
    </row>
    <row r="64778">
      <c r="A64778" s="1" t="n">
        <v>64776</v>
      </c>
      <c r="B64778" t="inlineStr">
        <is>
          <t>verg</t>
        </is>
      </c>
      <c r="C64778" t="n">
        <v>7</v>
      </c>
      <c r="D64778" t="inlineStr">
        <is>
          <t>{'@vergon~native-cv', 'vergit', 'semvergit'}</t>
        </is>
      </c>
    </row>
    <row r="64779">
      <c r="A64779" s="1" t="n">
        <v>64777</v>
      </c>
      <c r="B64779" t="inlineStr">
        <is>
          <t>weather2</t>
        </is>
      </c>
      <c r="C64779" t="n">
        <v>7</v>
      </c>
      <c r="D64779" t="inlineStr">
        <is>
          <t>{'buuoltwo-weather2', 'weather2', 'weather2-cli'}</t>
        </is>
      </c>
    </row>
    <row r="64780">
      <c r="A64780" s="1" t="n">
        <v>64778</v>
      </c>
      <c r="B64780" t="inlineStr">
        <is>
          <t>ngutils</t>
        </is>
      </c>
      <c r="C64780" t="n">
        <v>7</v>
      </c>
      <c r="D64780" t="inlineStr">
        <is>
          <t>{'@ngutils~permissions', '@hnct~ngutils', 'hnct.ngutils'}</t>
        </is>
      </c>
    </row>
    <row r="64781">
      <c r="A64781" s="1" t="n">
        <v>64779</v>
      </c>
      <c r="B64781" t="inlineStr">
        <is>
          <t>jjk</t>
        </is>
      </c>
      <c r="C64781" t="n">
        <v>7</v>
      </c>
      <c r="D64781" t="inlineStr">
        <is>
          <t>{'zjjk-lishizhen', 'zjjk-huatuo', 'zjjk-bianque'}</t>
        </is>
      </c>
    </row>
    <row r="64782">
      <c r="A64782" s="1" t="n">
        <v>64780</v>
      </c>
      <c r="B64782" t="inlineStr">
        <is>
          <t>wangsijie</t>
        </is>
      </c>
      <c r="C64782" t="n">
        <v>7</v>
      </c>
      <c r="D64782" t="inlineStr">
        <is>
          <t>{'@wangsijie~dm', '@wangsijie~shengye-url-replacer', '@wangsijie~celeb-alike'}</t>
        </is>
      </c>
    </row>
    <row r="64783">
      <c r="A64783" s="1" t="n">
        <v>64781</v>
      </c>
      <c r="B64783" t="inlineStr">
        <is>
          <t>piscina</t>
        </is>
      </c>
      <c r="C64783" t="n">
        <v>7</v>
      </c>
      <c r="D64783" t="inlineStr">
        <is>
          <t>{'piscina', 'piscina-locks', 'qewd-jsdb-piscina'}</t>
        </is>
      </c>
    </row>
    <row r="64784">
      <c r="A64784" s="1" t="n">
        <v>64782</v>
      </c>
      <c r="B64784" t="inlineStr">
        <is>
          <t>sasoria</t>
        </is>
      </c>
      <c r="C64784" t="n">
        <v>7</v>
      </c>
      <c r="D64784" t="inlineStr">
        <is>
          <t>{'@sasoria~experimental-react-dom', '@sasoria~housing-prices', '@sasoria~esm-react'}</t>
        </is>
      </c>
    </row>
    <row r="64785">
      <c r="A64785" s="1" t="n">
        <v>64783</v>
      </c>
      <c r="B64785" t="inlineStr">
        <is>
          <t>aigis</t>
        </is>
      </c>
      <c r="C64785" t="n">
        <v>7</v>
      </c>
      <c r="D64785" t="inlineStr">
        <is>
          <t>{'node-aigis', 'aigis-template-helper', 'aigis-fuel'}</t>
        </is>
      </c>
    </row>
    <row r="64786">
      <c r="A64786" s="1" t="n">
        <v>64784</v>
      </c>
      <c r="B64786" t="inlineStr">
        <is>
          <t>whppt</t>
        </is>
      </c>
      <c r="C64786" t="n">
        <v>7</v>
      </c>
      <c r="D64786" t="inlineStr">
        <is>
          <t>{'@whppt~nuxt', '@whppt~layouts', '@whppt~api-express'}</t>
        </is>
      </c>
    </row>
    <row r="64787">
      <c r="A64787" s="1" t="n">
        <v>64785</v>
      </c>
      <c r="B64787" t="inlineStr">
        <is>
          <t>reeth</t>
        </is>
      </c>
      <c r="C64787" t="n">
        <v>7</v>
      </c>
      <c r="D64787" t="inlineStr">
        <is>
          <t>{'reeth', '@ecreeth~rn-flex', '@ecreeth~rn-ui'}</t>
        </is>
      </c>
    </row>
    <row r="64788">
      <c r="A64788" s="1" t="n">
        <v>64786</v>
      </c>
      <c r="B64788" t="inlineStr">
        <is>
          <t>joachim</t>
        </is>
      </c>
      <c r="C64788" t="n">
        <v>7</v>
      </c>
      <c r="D64788" t="inlineStr">
        <is>
          <t>{'hello-joachim', 'joachimothman-frame-print', 'hans-joachim.schmidtsiemens.com'}</t>
        </is>
      </c>
    </row>
    <row r="64789">
      <c r="A64789" s="1" t="n">
        <v>64787</v>
      </c>
      <c r="B64789" t="inlineStr">
        <is>
          <t>pyroswap</t>
        </is>
      </c>
      <c r="C64789" t="n">
        <v>7</v>
      </c>
      <c r="D64789" t="inlineStr">
        <is>
          <t>{'@pyroswap~uikit', '@pyroswap~sdk', '@pyroswap~pyro-swap-lib'}</t>
        </is>
      </c>
    </row>
    <row r="64790">
      <c r="A64790" s="1" t="n">
        <v>64788</v>
      </c>
      <c r="B64790" t="inlineStr">
        <is>
          <t>xstor</t>
        </is>
      </c>
      <c r="C64790" t="n">
        <v>7</v>
      </c>
      <c r="D64790" t="inlineStr">
        <is>
          <t>{'xstor', 'xstor.sqlite.react-native', 'xstor.indexeddb'}</t>
        </is>
      </c>
    </row>
    <row r="64791">
      <c r="A64791" s="1" t="n">
        <v>64789</v>
      </c>
      <c r="B64791" t="inlineStr">
        <is>
          <t>ipydrawio</t>
        </is>
      </c>
      <c r="C64791" t="n">
        <v>7</v>
      </c>
      <c r="D64791" t="inlineStr">
        <is>
          <t>{'@deathbeds~ipydrawio', 'ipydrawio-export', 'ipydrawio'}</t>
        </is>
      </c>
    </row>
    <row r="64792">
      <c r="A64792" s="1" t="n">
        <v>64790</v>
      </c>
      <c r="B64792" t="inlineStr">
        <is>
          <t>benbria</t>
        </is>
      </c>
      <c r="C64792" t="n">
        <v>7</v>
      </c>
      <c r="D64792" t="inlineStr">
        <is>
          <t>{'@benbria~openapi-typescript-generator', 'benbria-build', '@benbria~winston-elasticsearch'}</t>
        </is>
      </c>
    </row>
    <row r="64793">
      <c r="A64793" s="1" t="n">
        <v>64791</v>
      </c>
      <c r="B64793" t="inlineStr">
        <is>
          <t>hoku</t>
        </is>
      </c>
      <c r="C64793" t="n">
        <v>7</v>
      </c>
      <c r="D64793" t="inlineStr">
        <is>
          <t>{'soshoku', 'hoku', 'hokuyolx'}</t>
        </is>
      </c>
    </row>
    <row r="64794">
      <c r="A64794" s="1" t="n">
        <v>64792</v>
      </c>
      <c r="B64794" t="inlineStr">
        <is>
          <t>to1</t>
        </is>
      </c>
      <c r="C64794" t="n">
        <v>7</v>
      </c>
      <c r="D64794" t="inlineStr">
        <is>
          <t>{'count-to1', '@to1source~request', 'mentor1to1-admin'}</t>
        </is>
      </c>
    </row>
    <row r="64795">
      <c r="A64795" s="1" t="n">
        <v>64793</v>
      </c>
      <c r="B64795" t="inlineStr">
        <is>
          <t>verdigris</t>
        </is>
      </c>
      <c r="C64795" t="n">
        <v>7</v>
      </c>
      <c r="D64795" t="inlineStr">
        <is>
          <t>{'verdigris-mu-splat', '@verdigris~nitrous-driver-memcached', '@verdigris~gluon'}</t>
        </is>
      </c>
    </row>
    <row r="64796">
      <c r="A64796" s="1" t="n">
        <v>64794</v>
      </c>
      <c r="B64796" t="inlineStr">
        <is>
          <t>fairytale</t>
        </is>
      </c>
      <c r="C64796" t="n">
        <v>7</v>
      </c>
      <c r="D64796" t="inlineStr">
        <is>
          <t>{'@fairytale~captainhook', '@fairytale~crocodile', '@fairytale~peterpan'}</t>
        </is>
      </c>
    </row>
    <row r="64797">
      <c r="A64797" s="1" t="n">
        <v>64795</v>
      </c>
      <c r="B64797" t="inlineStr">
        <is>
          <t>xfjs</t>
        </is>
      </c>
      <c r="C64797" t="n">
        <v>7</v>
      </c>
      <c r="D64797" t="inlineStr">
        <is>
          <t>{'@xfjs~xf-tinymce-vue', '@xfjs~xf-utils-vue', '@xfjs~xf-config-taro'}</t>
        </is>
      </c>
    </row>
    <row r="64798">
      <c r="A64798" s="1" t="n">
        <v>64796</v>
      </c>
      <c r="B64798" t="inlineStr">
        <is>
          <t>pwy</t>
        </is>
      </c>
      <c r="C64798" t="n">
        <v>7</v>
      </c>
      <c r="D64798" t="inlineStr">
        <is>
          <t>{'pwycompute', '@rdpwy~render', '@rdpwy~runtime'}</t>
        </is>
      </c>
    </row>
    <row r="64799">
      <c r="A64799" s="1" t="n">
        <v>64797</v>
      </c>
      <c r="B64799" t="inlineStr">
        <is>
          <t>buyborghi</t>
        </is>
      </c>
      <c r="C64799" t="n">
        <v>7</v>
      </c>
      <c r="D64799" t="inlineStr">
        <is>
          <t>{'@buyborghi~openapi-typescript-axios', '@buyborghi~typescript-fetch-client', '@buyborghi~buy_borghi_mobile_services'}</t>
        </is>
      </c>
    </row>
    <row r="64800">
      <c r="A64800" s="1" t="n">
        <v>64798</v>
      </c>
      <c r="B64800" t="inlineStr">
        <is>
          <t>ryans</t>
        </is>
      </c>
      <c r="C64800" t="n">
        <v>7</v>
      </c>
      <c r="D64800" t="inlineStr">
        <is>
          <t>{'ryans-react-repository', 'ryanspack', 'ryanssuperslurp'}</t>
        </is>
      </c>
    </row>
    <row r="64801">
      <c r="A64801" s="1" t="n">
        <v>64799</v>
      </c>
      <c r="B64801" t="inlineStr">
        <is>
          <t>datascript</t>
        </is>
      </c>
      <c r="C64801" t="n">
        <v>7</v>
      </c>
      <c r="D64801" t="inlineStr">
        <is>
          <t>{'rx-datascript', 'react-datascript', 'datascript-async'}</t>
        </is>
      </c>
    </row>
    <row r="64802">
      <c r="A64802" s="1" t="n">
        <v>64800</v>
      </c>
      <c r="B64802" t="inlineStr">
        <is>
          <t>benchsuite</t>
        </is>
      </c>
      <c r="C64802" t="n">
        <v>7</v>
      </c>
      <c r="D64802" t="inlineStr">
        <is>
          <t>{'benchsuite-all', 'benchsuite-rest', 'benchsuite-stdlib'}</t>
        </is>
      </c>
    </row>
    <row r="64803">
      <c r="A64803" s="1" t="n">
        <v>64801</v>
      </c>
      <c r="B64803" t="inlineStr">
        <is>
          <t>globalthis</t>
        </is>
      </c>
      <c r="C64803" t="n">
        <v>7</v>
      </c>
      <c r="D64803" t="inlineStr">
        <is>
          <t>{'babel-plugin-transform-globalthis', '@offirmo~globalthis-ponyfill', '@stdlib~assert-has-globalthis-support'}</t>
        </is>
      </c>
    </row>
    <row r="64804">
      <c r="A64804" s="1" t="n">
        <v>64802</v>
      </c>
      <c r="B64804" t="inlineStr">
        <is>
          <t>svgfont2</t>
        </is>
      </c>
      <c r="C64804" t="n">
        <v>7</v>
      </c>
      <c r="D64804" t="inlineStr">
        <is>
          <t>{'svgfont2js', 'svgfont2glyphs', 'svgfont2svgs'}</t>
        </is>
      </c>
    </row>
    <row r="64805">
      <c r="A64805" s="1" t="n">
        <v>64803</v>
      </c>
      <c r="B64805" t="inlineStr">
        <is>
          <t>frictionless</t>
        </is>
      </c>
      <c r="C64805" t="n">
        <v>7</v>
      </c>
      <c r="D64805" t="inlineStr">
        <is>
          <t>{'frictionless', '@cacods~frictionless-components', '@cdl-dryad~frictionless-components'}</t>
        </is>
      </c>
    </row>
    <row r="64806">
      <c r="A64806" s="1" t="n">
        <v>64804</v>
      </c>
      <c r="B64806" t="inlineStr">
        <is>
          <t>kaokei</t>
        </is>
      </c>
      <c r="C64806" t="n">
        <v>7</v>
      </c>
      <c r="D64806" t="inlineStr">
        <is>
          <t>{'generator-kaokei-library', '@kaokei~post-bridge', '@kaokei~use-vue-service'}</t>
        </is>
      </c>
    </row>
    <row r="64807">
      <c r="A64807" s="1" t="n">
        <v>64805</v>
      </c>
      <c r="B64807" t="inlineStr">
        <is>
          <t>checkboxlist</t>
        </is>
      </c>
      <c r="C64807" t="n">
        <v>7</v>
      </c>
      <c r="D64807" t="inlineStr">
        <is>
          <t>{'mui-checkboxlist', 'ng2-checkboxlist', 'react-native-checkboxlist-0.51'}</t>
        </is>
      </c>
    </row>
    <row r="64808">
      <c r="A64808" s="1" t="n">
        <v>64806</v>
      </c>
      <c r="B64808" t="inlineStr">
        <is>
          <t>soga</t>
        </is>
      </c>
      <c r="C64808" t="n">
        <v>7</v>
      </c>
      <c r="D64808" t="inlineStr">
        <is>
          <t>{'@app-soga~form', '@app-soga~hooks', '@app-soga~forms'}</t>
        </is>
      </c>
    </row>
    <row r="64809">
      <c r="A64809" s="1" t="n">
        <v>64807</v>
      </c>
      <c r="B64809" t="inlineStr">
        <is>
          <t>targeted</t>
        </is>
      </c>
      <c r="C64809" t="n">
        <v>7</v>
      </c>
      <c r="D64809" t="inlineStr">
        <is>
          <t>{'@nodert-win10-cu~windows.services.targetedcontent', 'redux-well-targeted', 'babelrc-targeted-rollup'}</t>
        </is>
      </c>
    </row>
    <row r="64810">
      <c r="A64810" s="1" t="n">
        <v>64808</v>
      </c>
      <c r="B64810" t="inlineStr">
        <is>
          <t>ajaxify</t>
        </is>
      </c>
      <c r="C64810" t="n">
        <v>7</v>
      </c>
      <c r="D64810" t="inlineStr">
        <is>
          <t>{'ajaxify-progress', 'better-ajaxify', '@stanimirdim92~ajaxify'}</t>
        </is>
      </c>
    </row>
    <row r="64811">
      <c r="A64811" s="1" t="n">
        <v>64809</v>
      </c>
      <c r="B64811" t="inlineStr">
        <is>
          <t>shubham20</t>
        </is>
      </c>
      <c r="C64811" t="n">
        <v>7</v>
      </c>
      <c r="D64811" t="inlineStr">
        <is>
          <t>{'@shubham20info~storybook-ts-new', '@shubham20info~storybook', '@shubham20info~storybook-ts-boilerplate-new'}</t>
        </is>
      </c>
    </row>
    <row r="64812">
      <c r="A64812" s="1" t="n">
        <v>64810</v>
      </c>
      <c r="B64812" t="inlineStr">
        <is>
          <t>fingo</t>
        </is>
      </c>
      <c r="C64812" t="n">
        <v>7</v>
      </c>
      <c r="D64812" t="inlineStr">
        <is>
          <t>{'fingo-ui-lib', 'fingo-ui', '@fingo~asimov-wallet'}</t>
        </is>
      </c>
    </row>
    <row r="64813">
      <c r="A64813" s="1" t="n">
        <v>64811</v>
      </c>
      <c r="B64813" t="inlineStr">
        <is>
          <t>tfinjs</t>
        </is>
      </c>
      <c r="C64813" t="n">
        <v>7</v>
      </c>
      <c r="D64813" t="inlineStr">
        <is>
          <t>{'@tfinjs~aws-lambda-packager', '@tfinjs~api', '@tfinjs~aws-lambda'}</t>
        </is>
      </c>
    </row>
    <row r="64814">
      <c r="A64814" s="1" t="n">
        <v>64812</v>
      </c>
      <c r="B64814" t="inlineStr">
        <is>
          <t>fbr</t>
        </is>
      </c>
      <c r="C64814" t="n">
        <v>7</v>
      </c>
      <c r="D64814" t="inlineStr">
        <is>
          <t>{'fbr', 'svc-fbr', 'fbr-client'}</t>
        </is>
      </c>
    </row>
    <row r="64815">
      <c r="A64815" s="1" t="n">
        <v>64813</v>
      </c>
      <c r="B64815" t="inlineStr">
        <is>
          <t>kompose</t>
        </is>
      </c>
      <c r="C64815" t="n">
        <v>7</v>
      </c>
      <c r="D64815" t="inlineStr">
        <is>
          <t>{'@xprmntl~kompose', 'knockout-kompose', 'kompose-lambda'}</t>
        </is>
      </c>
    </row>
    <row r="64816">
      <c r="A64816" s="1" t="n">
        <v>64814</v>
      </c>
      <c r="B64816" t="inlineStr">
        <is>
          <t>kotta</t>
        </is>
      </c>
      <c r="C64816" t="n">
        <v>7</v>
      </c>
      <c r="D64816" t="inlineStr">
        <is>
          <t>{'fontsource-kotta-one', '@openfonts~kotta-one_latin', '@fontsource~kotta-one'}</t>
        </is>
      </c>
    </row>
    <row r="64817">
      <c r="A64817" s="1" t="n">
        <v>64815</v>
      </c>
      <c r="B64817" t="inlineStr">
        <is>
          <t>jwhite0042</t>
        </is>
      </c>
      <c r="C64817" t="n">
        <v>7</v>
      </c>
      <c r="D64817" t="inlineStr">
        <is>
          <t>{'@jwhite0042~worker-loader', '@jwhite0042~react-grid-layout', '@jwhite0042~phaser-ce'}</t>
        </is>
      </c>
    </row>
    <row r="64818">
      <c r="A64818" s="1" t="n">
        <v>64816</v>
      </c>
      <c r="B64818" t="inlineStr">
        <is>
          <t>gdmod</t>
        </is>
      </c>
      <c r="C64818" t="n">
        <v>7</v>
      </c>
      <c r="D64818" t="inlineStr">
        <is>
          <t>{'@gdmod~mod-template', '@gdmod~api', '@gdmod~web-loader'}</t>
        </is>
      </c>
    </row>
    <row r="64819">
      <c r="A64819" s="1" t="n">
        <v>64817</v>
      </c>
      <c r="B64819" t="inlineStr">
        <is>
          <t>csie</t>
        </is>
      </c>
      <c r="C64819" t="n">
        <v>7</v>
      </c>
      <c r="D64819" t="inlineStr">
        <is>
          <t>{'csie-topology-sequence-diagram', 'csie-topology-layout', 'csie-topology-activity-diagram'}</t>
        </is>
      </c>
    </row>
    <row r="64820">
      <c r="A64820" s="1" t="n">
        <v>64818</v>
      </c>
      <c r="B64820" t="inlineStr">
        <is>
          <t>reactium</t>
        </is>
      </c>
      <c r="C64820" t="n">
        <v>7</v>
      </c>
      <c r="D64820" t="inlineStr">
        <is>
          <t>{'@atomic-reactor~reactium-sdk-core', '@reactium~harness', 'reactium-carousel'}</t>
        </is>
      </c>
    </row>
    <row r="64821">
      <c r="A64821" s="1" t="n">
        <v>64819</v>
      </c>
      <c r="B64821" t="inlineStr">
        <is>
          <t>because</t>
        </is>
      </c>
      <c r="C64821" t="n">
        <v>7</v>
      </c>
      <c r="D64821" t="inlineStr">
        <is>
          <t>{'stylus-apply-fix-temporary-deploy-because-gitlab-ci-cant-find-git-binary', 'because', 'becausejs'}</t>
        </is>
      </c>
    </row>
    <row r="64822">
      <c r="A64822" s="1" t="n">
        <v>64820</v>
      </c>
      <c r="B64822" t="inlineStr">
        <is>
          <t>thead</t>
        </is>
      </c>
      <c r="C64822" t="n">
        <v>7</v>
      </c>
      <c r="D64822" t="inlineStr">
        <is>
          <t>{'angular-sticky-thead', 'simter-vue-thead', 'angular-float-thead'}</t>
        </is>
      </c>
    </row>
    <row r="64823">
      <c r="A64823" s="1" t="n">
        <v>64821</v>
      </c>
      <c r="B64823" t="inlineStr">
        <is>
          <t>zimo</t>
        </is>
      </c>
      <c r="C64823" t="n">
        <v>7</v>
      </c>
      <c r="D64823" t="inlineStr">
        <is>
          <t>{'zimo-btn', 'zimo_util', 'zimo_utils'}</t>
        </is>
      </c>
    </row>
    <row r="64824">
      <c r="A64824" s="1" t="n">
        <v>64822</v>
      </c>
      <c r="B64824" t="inlineStr">
        <is>
          <t>suravaram</t>
        </is>
      </c>
      <c r="C64824" t="n">
        <v>7</v>
      </c>
      <c r="D64824" t="inlineStr">
        <is>
          <t>{'@expo-google-fonts~suravaram', '@openfonts~suravaram_latin', 'fontsource-suravaram'}</t>
        </is>
      </c>
    </row>
    <row r="64825">
      <c r="A64825" s="1" t="n">
        <v>64823</v>
      </c>
      <c r="B64825" t="inlineStr">
        <is>
          <t>lllllxt</t>
        </is>
      </c>
      <c r="C64825" t="n">
        <v>7</v>
      </c>
      <c r="D64825" t="inlineStr">
        <is>
          <t>{'@lllllxt~deep-clone', '@lllllxt~event-bus', '@lllllxt~throttle'}</t>
        </is>
      </c>
    </row>
    <row r="64826">
      <c r="A64826" s="1" t="n">
        <v>64824</v>
      </c>
      <c r="B64826" t="inlineStr">
        <is>
          <t>heydays</t>
        </is>
      </c>
      <c r="C64826" t="n">
        <v>7</v>
      </c>
      <c r="D64826" t="inlineStr">
        <is>
          <t>{'@heydays~hooks', 'heydays-ui', '@heydays~utility-components'}</t>
        </is>
      </c>
    </row>
    <row r="64827">
      <c r="A64827" s="1" t="n">
        <v>64825</v>
      </c>
      <c r="B64827" t="inlineStr">
        <is>
          <t>cronus</t>
        </is>
      </c>
      <c r="C64827" t="n">
        <v>7</v>
      </c>
      <c r="D64827" t="inlineStr">
        <is>
          <t>{'cronus', '@cronus1007~cronus-cli', 'cronus-calendar'}</t>
        </is>
      </c>
    </row>
    <row r="64828">
      <c r="A64828" s="1" t="n">
        <v>64826</v>
      </c>
      <c r="B64828" t="inlineStr">
        <is>
          <t>jaguarjs</t>
        </is>
      </c>
      <c r="C64828" t="n">
        <v>7</v>
      </c>
      <c r="D64828" t="inlineStr">
        <is>
          <t>{'jaguarjs-jsdoc-fixed', 'jaguarjs-jsdoc-patched', 'jaguarjs-esri'}</t>
        </is>
      </c>
    </row>
    <row r="64829">
      <c r="A64829" s="1" t="n">
        <v>64827</v>
      </c>
      <c r="B64829" t="inlineStr">
        <is>
          <t>hhv</t>
        </is>
      </c>
      <c r="C64829" t="n">
        <v>7</v>
      </c>
      <c r="D64829" t="inlineStr">
        <is>
          <t>{'nuclide-hhvm-toolbar', 'nuclide-debugger-hhvm-rpc', 'hhvggg'}</t>
        </is>
      </c>
    </row>
    <row r="64830">
      <c r="A64830" s="1" t="n">
        <v>64828</v>
      </c>
      <c r="B64830" t="inlineStr">
        <is>
          <t>tabbable</t>
        </is>
      </c>
      <c r="C64830" t="n">
        <v>7</v>
      </c>
      <c r="D64830" t="inlineStr">
        <is>
          <t>{'@accessible~tabbable', 'use-tabbable-list', '@interop-ui~tabbable'}</t>
        </is>
      </c>
    </row>
    <row r="64831">
      <c r="A64831" s="1" t="n">
        <v>64829</v>
      </c>
      <c r="B64831" t="inlineStr">
        <is>
          <t>flexibility</t>
        </is>
      </c>
      <c r="C64831" t="n">
        <v>7</v>
      </c>
      <c r="D64831" t="inlineStr">
        <is>
          <t>{'@ui5~flexibility-utils', 'ember-cli-flexibility', '@mealsharing~flexibility'}</t>
        </is>
      </c>
    </row>
    <row r="64832">
      <c r="A64832" s="1" t="n">
        <v>64830</v>
      </c>
      <c r="B64832" t="inlineStr">
        <is>
          <t>sagacify</t>
        </is>
      </c>
      <c r="C64832" t="n">
        <v>7</v>
      </c>
      <c r="D64832" t="inlineStr">
        <is>
          <t>{'@sagacify~hush', '@sagacify~csv2es', '@sagacify~sqs-move'}</t>
        </is>
      </c>
    </row>
    <row r="64833">
      <c r="A64833" s="1" t="n">
        <v>64831</v>
      </c>
      <c r="B64833" t="inlineStr">
        <is>
          <t>bqc</t>
        </is>
      </c>
      <c r="C64833" t="n">
        <v>7</v>
      </c>
      <c r="D64833" t="inlineStr">
        <is>
          <t>{'bqc-tpl', 'bqcon', 'bqc-vue-cli'}</t>
        </is>
      </c>
    </row>
    <row r="64834">
      <c r="A64834" s="1" t="n">
        <v>64832</v>
      </c>
      <c r="B64834" t="inlineStr">
        <is>
          <t>welink</t>
        </is>
      </c>
      <c r="C64834" t="n">
        <v>7</v>
      </c>
      <c r="D64834" t="inlineStr">
        <is>
          <t>{'@wecode~jsapi-types-welink', 'welink-devtool-sdk', 'welink-devtools'}</t>
        </is>
      </c>
    </row>
    <row r="64835">
      <c r="A64835" s="1" t="n">
        <v>64833</v>
      </c>
      <c r="B64835" t="inlineStr">
        <is>
          <t>finchart</t>
        </is>
      </c>
      <c r="C64835" t="n">
        <v>7</v>
      </c>
      <c r="D64835" t="inlineStr">
        <is>
          <t>{'finchart', 'finchart-shape', 'react-finchart'}</t>
        </is>
      </c>
    </row>
    <row r="64836">
      <c r="A64836" s="1" t="n">
        <v>64834</v>
      </c>
      <c r="B64836" t="inlineStr">
        <is>
          <t>xupdate</t>
        </is>
      </c>
      <c r="C64836" t="n">
        <v>7</v>
      </c>
      <c r="D64836" t="inlineStr">
        <is>
          <t>{'react-native-xupdate-new', '@aurora-org~react-native-xupdate-typescript', '@xinglian~react-native-xupdate'}</t>
        </is>
      </c>
    </row>
    <row r="64837">
      <c r="A64837" s="1" t="n">
        <v>64835</v>
      </c>
      <c r="B64837" t="inlineStr">
        <is>
          <t>speaking</t>
        </is>
      </c>
      <c r="C64837" t="n">
        <v>7</v>
      </c>
      <c r="D64837" t="inlineStr">
        <is>
          <t>{'speakingurl', '@types~speakingurl', 'hubot-speaking-of-which'}</t>
        </is>
      </c>
    </row>
    <row r="64838">
      <c r="A64838" s="1" t="n">
        <v>64836</v>
      </c>
      <c r="B64838" t="inlineStr">
        <is>
          <t>usbserial</t>
        </is>
      </c>
      <c r="C64838" t="n">
        <v>7</v>
      </c>
      <c r="D64838" t="inlineStr">
        <is>
          <t>{'react-native-usbserial', 'react-native-usbserial-cvk', 'usbserial'}</t>
        </is>
      </c>
    </row>
    <row r="64839">
      <c r="A64839" s="1" t="n">
        <v>64837</v>
      </c>
      <c r="B64839" t="inlineStr">
        <is>
          <t>stairs</t>
        </is>
      </c>
      <c r="C64839" t="n">
        <v>7</v>
      </c>
      <c r="D64839" t="inlineStr">
        <is>
          <t>{'stairs', 'playship_stairs', 'temporarilystairs'}</t>
        </is>
      </c>
    </row>
    <row r="64840">
      <c r="A64840" s="1" t="n">
        <v>64838</v>
      </c>
      <c r="B64840" t="inlineStr">
        <is>
          <t>sephiroth</t>
        </is>
      </c>
      <c r="C64840" t="n">
        <v>7</v>
      </c>
      <c r="D64840" t="inlineStr">
        <is>
          <t>{'sephiroth-shuffle-function', 'sephiroth-htmltags-function', 'sephiroth-work-function'}</t>
        </is>
      </c>
    </row>
    <row r="64841">
      <c r="A64841" s="1" t="n">
        <v>64839</v>
      </c>
      <c r="B64841" t="inlineStr">
        <is>
          <t>centfinance</t>
        </is>
      </c>
      <c r="C64841" t="n">
        <v>7</v>
      </c>
      <c r="D64841" t="inlineStr">
        <is>
          <t>{'@centfinance~sor_celo', '@centfinance~cent.dex.sor-xdai', '@centfinance~sor_alfajores'}</t>
        </is>
      </c>
    </row>
    <row r="64842">
      <c r="A64842" s="1" t="n">
        <v>64840</v>
      </c>
      <c r="B64842" t="inlineStr">
        <is>
          <t>wrappack</t>
        </is>
      </c>
      <c r="C64842" t="n">
        <v>7</v>
      </c>
      <c r="D64842" t="inlineStr">
        <is>
          <t>{'wrappack', 'wrappack-scss', 'wrappack-less'}</t>
        </is>
      </c>
    </row>
    <row r="64843">
      <c r="A64843" s="1" t="n">
        <v>64841</v>
      </c>
      <c r="B64843" t="inlineStr">
        <is>
          <t>gpsgate</t>
        </is>
      </c>
      <c r="C64843" t="n">
        <v>7</v>
      </c>
      <c r="D64843" t="inlineStr">
        <is>
          <t>{'@gpsgate~browserslist-config', '@gpsgate~react-components', '@gpsgate~eslint-config'}</t>
        </is>
      </c>
    </row>
    <row r="64844">
      <c r="A64844" s="1" t="n">
        <v>64842</v>
      </c>
      <c r="B64844" t="inlineStr">
        <is>
          <t>wrx</t>
        </is>
      </c>
      <c r="C64844" t="n">
        <v>7</v>
      </c>
      <c r="D64844" t="inlineStr">
        <is>
          <t>{'wlbwrx', 'wrx', 'gswrx-mod'}</t>
        </is>
      </c>
    </row>
    <row r="64845">
      <c r="A64845" s="1" t="n">
        <v>64843</v>
      </c>
      <c r="B64845" t="inlineStr">
        <is>
          <t>eventmanager</t>
        </is>
      </c>
      <c r="C64845" t="n">
        <v>7</v>
      </c>
      <c r="D64845" t="inlineStr">
        <is>
          <t>{'eventmanager', 'wonder-eventmanager', '@jonathanlurie~eventmanager'}</t>
        </is>
      </c>
    </row>
    <row r="64846">
      <c r="A64846" s="1" t="n">
        <v>64844</v>
      </c>
      <c r="B64846" t="inlineStr">
        <is>
          <t>bussiness</t>
        </is>
      </c>
      <c r="C64846" t="n">
        <v>7</v>
      </c>
      <c r="D64846" t="inlineStr">
        <is>
          <t>{'whatsapp-bussiness-api', 'bussiness-days-calculator', 'zhongbao-bussiness-base'}</t>
        </is>
      </c>
    </row>
    <row r="64847">
      <c r="A64847" s="1" t="n">
        <v>64845</v>
      </c>
      <c r="B64847" t="inlineStr">
        <is>
          <t>royalarchives</t>
        </is>
      </c>
      <c r="C64847" t="n">
        <v>7</v>
      </c>
      <c r="D64847" t="inlineStr">
        <is>
          <t>{'@royalarchives~catalog-favorites', '@royalarchives~keeper-browser', '@royalarchives~compatibility-synology'}</t>
        </is>
      </c>
    </row>
    <row r="64848">
      <c r="A64848" s="1" t="n">
        <v>64846</v>
      </c>
      <c r="B64848" t="inlineStr">
        <is>
          <t>saihubot</t>
        </is>
      </c>
      <c r="C64848" t="n">
        <v>7</v>
      </c>
      <c r="D64848" t="inlineStr">
        <is>
          <t>{'saihubot-skill-diagnostics', 'saihubot-cli-adapter', 'saihubot-cli-skill-qrcode'}</t>
        </is>
      </c>
    </row>
    <row r="64849">
      <c r="A64849" s="1" t="n">
        <v>64847</v>
      </c>
      <c r="B64849" t="inlineStr">
        <is>
          <t>mybutton</t>
        </is>
      </c>
      <c r="C64849" t="n">
        <v>7</v>
      </c>
      <c r="D64849" t="inlineStr">
        <is>
          <t>{'mybutton_test', 'mybutton-yy', 'mybutton'}</t>
        </is>
      </c>
    </row>
    <row r="64850">
      <c r="A64850" s="1" t="n">
        <v>64848</v>
      </c>
      <c r="B64850" t="inlineStr">
        <is>
          <t>ntfy</t>
        </is>
      </c>
      <c r="C64850" t="n">
        <v>7</v>
      </c>
      <c r="D64850" t="inlineStr">
        <is>
          <t>{'ntfy-synologychat', 'react-ntfy', 'ntfy'}</t>
        </is>
      </c>
    </row>
    <row r="64851">
      <c r="A64851" s="1" t="n">
        <v>64849</v>
      </c>
      <c r="B64851" t="inlineStr">
        <is>
          <t>chel</t>
        </is>
      </c>
      <c r="C64851" t="n">
        <v>7</v>
      </c>
      <c r="D64851" t="inlineStr">
        <is>
          <t>{'schnorchel', 'history-anchel-test', '@mallchel~react-scripts'}</t>
        </is>
      </c>
    </row>
    <row r="64852">
      <c r="A64852" s="1" t="n">
        <v>64850</v>
      </c>
      <c r="B64852" t="inlineStr">
        <is>
          <t>constance</t>
        </is>
      </c>
      <c r="C64852" t="n">
        <v>7</v>
      </c>
      <c r="D64852" t="inlineStr">
        <is>
          <t>{'django-constance', 'django-constance-trbs', 'lodown-constancecrutchfield'}</t>
        </is>
      </c>
    </row>
    <row r="64853">
      <c r="A64853" s="1" t="n">
        <v>64851</v>
      </c>
      <c r="B64853" t="inlineStr">
        <is>
          <t>uuid4</t>
        </is>
      </c>
      <c r="C64853" t="n">
        <v>7</v>
      </c>
      <c r="D64853" t="inlineStr">
        <is>
          <t>{'mongoose-uuid4', 'angular-uuid4', '@fczbkk~uuid4'}</t>
        </is>
      </c>
    </row>
    <row r="64854">
      <c r="A64854" s="1" t="n">
        <v>64852</v>
      </c>
      <c r="B64854" t="inlineStr">
        <is>
          <t>easynvest</t>
        </is>
      </c>
      <c r="C64854" t="n">
        <v>7</v>
      </c>
      <c r="D64854" t="inlineStr">
        <is>
          <t>{'@easynvest~react-scripts', '@easynvest~mock-server', '@easynvest~pm2-logstash'}</t>
        </is>
      </c>
    </row>
    <row r="64855">
      <c r="A64855" s="1" t="n">
        <v>64853</v>
      </c>
      <c r="B64855" t="inlineStr">
        <is>
          <t>amelisa</t>
        </is>
      </c>
      <c r="C64855" t="n">
        <v>7</v>
      </c>
      <c r="D64855" t="inlineStr">
        <is>
          <t>{'amelisa-redis', 'amelisa-mongo', 'amelisa-react-resolver'}</t>
        </is>
      </c>
    </row>
    <row r="64856">
      <c r="A64856" s="1" t="n">
        <v>64854</v>
      </c>
      <c r="B64856" t="inlineStr">
        <is>
          <t>claret</t>
        </is>
      </c>
      <c r="C64856" t="n">
        <v>7</v>
      </c>
      <c r="D64856" t="inlineStr">
        <is>
          <t>{'cordova-plugin-claretplugintest', 'claret-first-package', 'claret'}</t>
        </is>
      </c>
    </row>
    <row r="64857">
      <c r="A64857" s="1" t="n">
        <v>64855</v>
      </c>
      <c r="B64857" t="inlineStr">
        <is>
          <t>akronim</t>
        </is>
      </c>
      <c r="C64857" t="n">
        <v>7</v>
      </c>
      <c r="D64857" t="inlineStr">
        <is>
          <t>{'@openfonts~akronim_latin', '@compai~font-akronim', '@fontsource~akronim'}</t>
        </is>
      </c>
    </row>
    <row r="64858">
      <c r="A64858" s="1" t="n">
        <v>64856</v>
      </c>
      <c r="B64858" t="inlineStr">
        <is>
          <t>sneat</t>
        </is>
      </c>
      <c r="C64858" t="n">
        <v>7</v>
      </c>
      <c r="D64858" t="inlineStr">
        <is>
          <t>{'@sneat-dnd~core', '@sneat-team~ui-core', '@sneat~dnd-tree'}</t>
        </is>
      </c>
    </row>
    <row r="64859">
      <c r="A64859" s="1" t="n">
        <v>64857</v>
      </c>
      <c r="B64859" t="inlineStr">
        <is>
          <t>netlib</t>
        </is>
      </c>
      <c r="C64859" t="n">
        <v>7</v>
      </c>
      <c r="D64859" t="inlineStr">
        <is>
          <t>{'netlib', 'newcomponenetlib', 'com.tencent.sppd.netlibbase'}</t>
        </is>
      </c>
    </row>
    <row r="64860">
      <c r="A64860" s="1" t="n">
        <v>64858</v>
      </c>
      <c r="B64860" t="inlineStr">
        <is>
          <t>anuvaad</t>
        </is>
      </c>
      <c r="C64860" t="n">
        <v>7</v>
      </c>
      <c r="D64860" t="inlineStr">
        <is>
          <t>{'@comet-anuvaad~vendors', '@comet-anuvaad~workers', '@comet-anuvaad~video-translate'}</t>
        </is>
      </c>
    </row>
    <row r="64861">
      <c r="A64861" s="1" t="n">
        <v>64859</v>
      </c>
      <c r="B64861" t="inlineStr">
        <is>
          <t>gpcart</t>
        </is>
      </c>
      <c r="C64861" t="n">
        <v>7</v>
      </c>
      <c r="D64861" t="inlineStr">
        <is>
          <t>{'gpcart-sfc-qa-release', 'sfc_gpcart_mock', 'gpcart_sfc'}</t>
        </is>
      </c>
    </row>
    <row r="64862">
      <c r="A64862" s="1" t="n">
        <v>64860</v>
      </c>
      <c r="B64862" t="inlineStr">
        <is>
          <t>kgm</t>
        </is>
      </c>
      <c r="C64862" t="n">
        <v>7</v>
      </c>
      <c r="D64862" t="inlineStr">
        <is>
          <t>{'@rajesh_kumar_kgm~sum-of-array', 'kgm-webpack-builder', '@aidakgm~lwlogger'}</t>
        </is>
      </c>
    </row>
    <row r="64863">
      <c r="A64863" s="1" t="n">
        <v>64861</v>
      </c>
      <c r="B64863" t="inlineStr">
        <is>
          <t>primi</t>
        </is>
      </c>
      <c r="C64863" t="n">
        <v>7</v>
      </c>
      <c r="D64863" t="inlineStr">
        <is>
          <t>{'node-primifydb', 'primia', 'primio-hash'}</t>
        </is>
      </c>
    </row>
    <row r="64864">
      <c r="A64864" s="1" t="n">
        <v>64862</v>
      </c>
      <c r="B64864" t="inlineStr">
        <is>
          <t>offen</t>
        </is>
      </c>
      <c r="C64864" t="n">
        <v>7</v>
      </c>
      <c r="D64864" t="inlineStr">
        <is>
          <t>{'@offensichtbar-codestock~ngx-flex-masonry-grid', '@offen~l10nify', 'offen-react-scripts'}</t>
        </is>
      </c>
    </row>
    <row r="64865">
      <c r="A64865" s="1" t="n">
        <v>64863</v>
      </c>
      <c r="B64865" t="inlineStr">
        <is>
          <t>textview</t>
        </is>
      </c>
      <c r="C64865" t="n">
        <v>7</v>
      </c>
      <c r="D64865" t="inlineStr">
        <is>
          <t>{'react-native-marquee-textview', 'react-native-fading-textview', 'rn_link_customized_textview'}</t>
        </is>
      </c>
    </row>
    <row r="64866">
      <c r="A64866" s="1" t="n">
        <v>64864</v>
      </c>
      <c r="B64866" t="inlineStr">
        <is>
          <t>gladeye</t>
        </is>
      </c>
      <c r="C64866" t="n">
        <v>7</v>
      </c>
      <c r="D64866" t="inlineStr">
        <is>
          <t>{'@gladeye~eslint-config', '@gladeye~bento', 'generator-gladeye-assets'}</t>
        </is>
      </c>
    </row>
    <row r="64867">
      <c r="A64867" s="1" t="n">
        <v>64865</v>
      </c>
      <c r="B64867" t="inlineStr">
        <is>
          <t>feifei</t>
        </is>
      </c>
      <c r="C64867" t="n">
        <v>7</v>
      </c>
      <c r="D64867" t="inlineStr">
        <is>
          <t>{'feifei', '20170918-feifei', 'yqf-taro-feifei'}</t>
        </is>
      </c>
    </row>
    <row r="64868">
      <c r="A64868" s="1" t="n">
        <v>64866</v>
      </c>
      <c r="B64868" t="inlineStr">
        <is>
          <t>sigmund</t>
        </is>
      </c>
      <c r="C64868" t="n">
        <v>7</v>
      </c>
      <c r="D64868" t="inlineStr">
        <is>
          <t>{'sigmundd-metrics', '@sigmundgranaas~frontend-component-header', 'sigmundd-config'}</t>
        </is>
      </c>
    </row>
    <row r="64869">
      <c r="A64869" s="1" t="n">
        <v>64867</v>
      </c>
      <c r="B64869" t="inlineStr">
        <is>
          <t>elems</t>
        </is>
      </c>
      <c r="C64869" t="n">
        <v>7</v>
      </c>
      <c r="D64869" t="inlineStr">
        <is>
          <t>{'re-webelems', 'k-elems-ui', '@ne1410s~cust-elems'}</t>
        </is>
      </c>
    </row>
    <row r="64870">
      <c r="A64870" s="1" t="n">
        <v>64868</v>
      </c>
      <c r="B64870" t="inlineStr">
        <is>
          <t>ruleenginejs</t>
        </is>
      </c>
      <c r="C64870" t="n">
        <v>7</v>
      </c>
      <c r="D64870" t="inlineStr">
        <is>
          <t>{'@ruleenginejs~ruleengine-editor', '@ruleenginejs~ruleengine-schema', '@ruleenginejs~ruleengine-compiler'}</t>
        </is>
      </c>
    </row>
    <row r="64871">
      <c r="A64871" s="1" t="n">
        <v>64869</v>
      </c>
      <c r="B64871" t="inlineStr">
        <is>
          <t>recase</t>
        </is>
      </c>
      <c r="C64871" t="n">
        <v>7</v>
      </c>
      <c r="D64871" t="inlineStr">
        <is>
          <t>{'recase-keys', '@kristiandupont~recase', 'recase'}</t>
        </is>
      </c>
    </row>
    <row r="64872">
      <c r="A64872" s="1" t="n">
        <v>64870</v>
      </c>
      <c r="B64872" t="inlineStr">
        <is>
          <t>spired</t>
        </is>
      </c>
      <c r="C64872" t="n">
        <v>7</v>
      </c>
      <c r="D64872" t="inlineStr">
        <is>
          <t>{'esspired', '@cospired~mysql-query-manager', 'runspired-utils'}</t>
        </is>
      </c>
    </row>
    <row r="64873">
      <c r="A64873" s="1" t="n">
        <v>64871</v>
      </c>
      <c r="B64873" t="inlineStr">
        <is>
          <t>codystar</t>
        </is>
      </c>
      <c r="C64873" t="n">
        <v>7</v>
      </c>
      <c r="D64873" t="inlineStr">
        <is>
          <t>{'@openfonts~codystar_latin', '@openfonts~codystar_latin-ext', '@expo-google-fonts~codystar'}</t>
        </is>
      </c>
    </row>
    <row r="64874">
      <c r="A64874" s="1" t="n">
        <v>64872</v>
      </c>
      <c r="B64874" t="inlineStr">
        <is>
          <t>mobilize</t>
        </is>
      </c>
      <c r="C64874" t="n">
        <v>7</v>
      </c>
      <c r="D64874" t="inlineStr">
        <is>
          <t>{'mobilize', 'admobilizeapis', 'admobilize-malos'}</t>
        </is>
      </c>
    </row>
    <row r="64875">
      <c r="A64875" s="1" t="n">
        <v>64873</v>
      </c>
      <c r="B64875" t="inlineStr">
        <is>
          <t>dapplets</t>
        </is>
      </c>
      <c r="C64875" t="n">
        <v>7</v>
      </c>
      <c r="D64875" t="inlineStr">
        <is>
          <t>{'dapplets-test', '@dapplets~cli', '@dapplets~dapplet-deployer'}</t>
        </is>
      </c>
    </row>
    <row r="64876">
      <c r="A64876" s="1" t="n">
        <v>64874</v>
      </c>
      <c r="B64876" t="inlineStr">
        <is>
          <t>jwd</t>
        </is>
      </c>
      <c r="C64876" t="n">
        <v>7</v>
      </c>
      <c r="D64876" t="inlineStr">
        <is>
          <t>{'@jwdinker~interactivity-hooks', '@jwdinker~use-event-listener', 'app.shop.vue.jwd'}</t>
        </is>
      </c>
    </row>
    <row r="64877">
      <c r="A64877" s="1" t="n">
        <v>64875</v>
      </c>
      <c r="B64877" t="inlineStr">
        <is>
          <t>kaleidos</t>
        </is>
      </c>
      <c r="C64877" t="n">
        <v>7</v>
      </c>
      <c r="D64877" t="inlineStr">
        <is>
          <t>{'kaleidos', 'au-kaleidos-icons-2', '@kanselarij-vlaanderen~au-kaleidos-icons'}</t>
        </is>
      </c>
    </row>
    <row r="64878">
      <c r="A64878" s="1" t="n">
        <v>64876</v>
      </c>
      <c r="B64878" t="inlineStr">
        <is>
          <t>draftail</t>
        </is>
      </c>
      <c r="C64878" t="n">
        <v>7</v>
      </c>
      <c r="D64878" t="inlineStr">
        <is>
          <t>{'non-admin-draftail', 'wagtail-draftail-anchors', 'wagtail-draftail-snippet'}</t>
        </is>
      </c>
    </row>
    <row r="64879">
      <c r="A64879" s="1" t="n">
        <v>64877</v>
      </c>
      <c r="B64879" t="inlineStr">
        <is>
          <t>kiat</t>
        </is>
      </c>
      <c r="C64879" t="n">
        <v>7</v>
      </c>
      <c r="D64879" t="inlineStr">
        <is>
          <t>{'kiat-html-parser', 'eslint-config-kiat', 'kiat-steam'}</t>
        </is>
      </c>
    </row>
    <row r="64880">
      <c r="A64880" s="1" t="n">
        <v>64878</v>
      </c>
      <c r="B64880" t="inlineStr">
        <is>
          <t>niet</t>
        </is>
      </c>
      <c r="C64880" t="n">
        <v>7</v>
      </c>
      <c r="D64880" t="inlineStr">
        <is>
          <t>{'bitkompagniet-id-generator', 'bitkompagniet-statistics-aggregator', 'bitkompagniet-avatars'}</t>
        </is>
      </c>
    </row>
    <row r="64881">
      <c r="A64881" s="1" t="n">
        <v>64879</v>
      </c>
      <c r="B64881" t="inlineStr">
        <is>
          <t>cuf</t>
        </is>
      </c>
      <c r="C64881" t="n">
        <v>7</v>
      </c>
      <c r="D64881" t="inlineStr">
        <is>
          <t>{'collective-js-cufon', 'cuf-know-options', 'billbo-cuf'}</t>
        </is>
      </c>
    </row>
    <row r="64882">
      <c r="A64882" s="1" t="n">
        <v>64880</v>
      </c>
      <c r="B64882" t="inlineStr">
        <is>
          <t>orby</t>
        </is>
      </c>
      <c r="C64882" t="n">
        <v>7</v>
      </c>
      <c r="D64882" t="inlineStr">
        <is>
          <t>{'@orby~context', '@orby~style', '@orby~usereducer'}</t>
        </is>
      </c>
    </row>
    <row r="64883">
      <c r="A64883" s="1" t="n">
        <v>64881</v>
      </c>
      <c r="B64883" t="inlineStr">
        <is>
          <t>netanelgilad</t>
        </is>
      </c>
      <c r="C64883" t="n">
        <v>7</v>
      </c>
      <c r="D64883" t="inlineStr">
        <is>
          <t>{'@netanelgilad~tmp.8zcc4ffm', 'netanelgilad-iohook', '@netanelgilad~test-1'}</t>
        </is>
      </c>
    </row>
    <row r="64884">
      <c r="A64884" s="1" t="n">
        <v>64882</v>
      </c>
      <c r="B64884" t="inlineStr">
        <is>
          <t>dripjs</t>
        </is>
      </c>
      <c r="C64884" t="n">
        <v>7</v>
      </c>
      <c r="D64884" t="inlineStr">
        <is>
          <t>{'@dripjs~intelligence', '@dripjs~exchanges', '@dripjs~testing'}</t>
        </is>
      </c>
    </row>
    <row r="64885">
      <c r="A64885" s="1" t="n">
        <v>64883</v>
      </c>
      <c r="B64885" t="inlineStr">
        <is>
          <t>laziness</t>
        </is>
      </c>
      <c r="C64885" t="n">
        <v>7</v>
      </c>
      <c r="D64885" t="inlineStr">
        <is>
          <t>{'jgit-laziness', 'easylaziness', '@edwinbos~laziness'}</t>
        </is>
      </c>
    </row>
    <row r="64886">
      <c r="A64886" s="1" t="n">
        <v>64884</v>
      </c>
      <c r="B64886" t="inlineStr">
        <is>
          <t>airlight</t>
        </is>
      </c>
      <c r="C64886" t="n">
        <v>7</v>
      </c>
      <c r="D64886" t="inlineStr">
        <is>
          <t>{'eslint-config-airlight-base', 'lint-staged-config-airlight', 'eslint-config-airlight-react'}</t>
        </is>
      </c>
    </row>
    <row r="64887">
      <c r="A64887" s="1" t="n">
        <v>64885</v>
      </c>
      <c r="B64887" t="inlineStr">
        <is>
          <t>feo</t>
        </is>
      </c>
      <c r="C64887" t="n">
        <v>7</v>
      </c>
      <c r="D64887" t="inlineStr">
        <is>
          <t>{'@crinkles~feo', 'ssb-keys-neon-debug-eenahr-oseefeo', 'grunt-feo'}</t>
        </is>
      </c>
    </row>
    <row r="64888">
      <c r="A64888" s="1" t="n">
        <v>64886</v>
      </c>
      <c r="B64888" t="inlineStr">
        <is>
          <t>nextbox</t>
        </is>
      </c>
      <c r="C64888" t="n">
        <v>7</v>
      </c>
      <c r="D64888" t="inlineStr">
        <is>
          <t>{'nextbox-ui-plugin', '@nextbox~ui', '@nextbox~cli'}</t>
        </is>
      </c>
    </row>
    <row r="64889">
      <c r="A64889" s="1" t="n">
        <v>64887</v>
      </c>
      <c r="B64889" t="inlineStr">
        <is>
          <t>reitz</t>
        </is>
      </c>
      <c r="C64889" t="n">
        <v>7</v>
      </c>
      <c r="D64889" t="inlineStr">
        <is>
          <t>{'@d.reitzner~vite-pnpapi-workaround', '@reitz_dev_org~common', '@d.reitzner~responsive-background-image'}</t>
        </is>
      </c>
    </row>
    <row r="64890">
      <c r="A64890" s="1" t="n">
        <v>64888</v>
      </c>
      <c r="B64890" t="inlineStr">
        <is>
          <t>indutny</t>
        </is>
      </c>
      <c r="C64890" t="n">
        <v>7</v>
      </c>
      <c r="D64890" t="inlineStr">
        <is>
          <t>{'@indutny~breakdown', 'test-indutny-3', '@indutny~maze'}</t>
        </is>
      </c>
    </row>
    <row r="64891">
      <c r="A64891" s="1" t="n">
        <v>64889</v>
      </c>
      <c r="B64891" t="inlineStr">
        <is>
          <t>neus</t>
        </is>
      </c>
      <c r="C64891" t="n">
        <v>7</v>
      </c>
      <c r="D64891" t="inlineStr">
        <is>
          <t>{'neus-cli', 'neus-init', 'neus-module-boilerplate'}</t>
        </is>
      </c>
    </row>
    <row r="64892">
      <c r="A64892" s="1" t="n">
        <v>64890</v>
      </c>
      <c r="B64892" t="inlineStr">
        <is>
          <t>synatic</t>
        </is>
      </c>
      <c r="C64892" t="n">
        <v>7</v>
      </c>
      <c r="D64892" t="inlineStr">
        <is>
          <t>{'@synatic~parameter-parser', '@synatic~strong-soap', '@synatic~sql-to-mongo'}</t>
        </is>
      </c>
    </row>
    <row r="64893">
      <c r="A64893" s="1" t="n">
        <v>64891</v>
      </c>
      <c r="B64893" t="inlineStr">
        <is>
          <t>vhr</t>
        </is>
      </c>
      <c r="C64893" t="n">
        <v>7</v>
      </c>
      <c r="D64893" t="inlineStr">
        <is>
          <t>{'@vhren~freact', '@vhren~data-utils', '@vhren~freact-js'}</t>
        </is>
      </c>
    </row>
    <row r="64894">
      <c r="A64894" s="1" t="n">
        <v>64892</v>
      </c>
      <c r="B64894" t="inlineStr">
        <is>
          <t>sweter</t>
        </is>
      </c>
      <c r="C64894" t="n">
        <v>7</v>
      </c>
      <c r="D64894" t="inlineStr">
        <is>
          <t>{'sweter-custom-reporter', 'sweter-elastic-reporter', 'sweter-dashboard'}</t>
        </is>
      </c>
    </row>
    <row r="64895">
      <c r="A64895" s="1" t="n">
        <v>64893</v>
      </c>
      <c r="B64895" t="inlineStr">
        <is>
          <t>hibiki</t>
        </is>
      </c>
      <c r="C64895" t="n">
        <v>7</v>
      </c>
      <c r="D64895" t="inlineStr">
        <is>
          <t>{'@hibikine~eslint-config', 'hibiki', '@nhibiki~js-routine'}</t>
        </is>
      </c>
    </row>
    <row r="64896">
      <c r="A64896" s="1" t="n">
        <v>64894</v>
      </c>
      <c r="B64896" t="inlineStr">
        <is>
          <t>chroot</t>
        </is>
      </c>
      <c r="C64896" t="n">
        <v>7</v>
      </c>
      <c r="D64896" t="inlineStr">
        <is>
          <t>{'dwight-chroot', 'mock-chroot', 'gulp-chroot'}</t>
        </is>
      </c>
    </row>
    <row r="64897">
      <c r="A64897" s="1" t="n">
        <v>64895</v>
      </c>
      <c r="B64897" t="inlineStr">
        <is>
          <t>titelmedia</t>
        </is>
      </c>
      <c r="C64897" t="n">
        <v>7</v>
      </c>
      <c r="D64897" t="inlineStr">
        <is>
          <t>{'@titelmedia~hs-fonts', '@titelmedia~react-apollo-multiple-clients', '@titelmedia~scoped-sentry-reporter'}</t>
        </is>
      </c>
    </row>
    <row r="64898">
      <c r="A64898" s="1" t="n">
        <v>64896</v>
      </c>
      <c r="B64898" t="inlineStr">
        <is>
          <t>paqmind</t>
        </is>
      </c>
      <c r="C64898" t="n">
        <v>7</v>
      </c>
      <c r="D64898" t="inlineStr">
        <is>
          <t>{'@paqmind~config', 'paqmind-config', 'paqmind.tcomb-lens'}</t>
        </is>
      </c>
    </row>
    <row r="64899">
      <c r="A64899" s="1" t="n">
        <v>64897</v>
      </c>
      <c r="B64899" t="inlineStr">
        <is>
          <t>dynatree</t>
        </is>
      </c>
      <c r="C64899" t="n">
        <v>7</v>
      </c>
      <c r="D64899" t="inlineStr">
        <is>
          <t>{'collective-dynatree', 'retyped-jquery.dynatree-tsd-ambient', '@ryancavanaugh~jquery.dynatree'}</t>
        </is>
      </c>
    </row>
    <row r="64900">
      <c r="A64900" s="1" t="n">
        <v>64898</v>
      </c>
      <c r="B64900" t="inlineStr">
        <is>
          <t>allinson</t>
        </is>
      </c>
      <c r="C64900" t="n">
        <v>7</v>
      </c>
      <c r="D64900" t="inlineStr">
        <is>
          <t>{'spallinsonjs-storage', 'spallinsonjs-alert', '@allinsonmota~platzom'}</t>
        </is>
      </c>
    </row>
    <row r="64901">
      <c r="A64901" s="1" t="n">
        <v>64899</v>
      </c>
      <c r="B64901" t="inlineStr">
        <is>
          <t>crossroad</t>
        </is>
      </c>
      <c r="C64901" t="n">
        <v>7</v>
      </c>
      <c r="D64901" t="inlineStr">
        <is>
          <t>{'@crossroad~schema', '@crossroad~rules', '@crossroad~manager'}</t>
        </is>
      </c>
    </row>
    <row r="64902">
      <c r="A64902" s="1" t="n">
        <v>64900</v>
      </c>
      <c r="B64902" t="inlineStr">
        <is>
          <t>ycp</t>
        </is>
      </c>
      <c r="C64902" t="n">
        <v>7</v>
      </c>
      <c r="D64902" t="inlineStr">
        <is>
          <t>{'ycp-rollup-starter-lib', 'ycp', 'ycp-lib-test'}</t>
        </is>
      </c>
    </row>
    <row r="64903">
      <c r="A64903" s="1" t="n">
        <v>64901</v>
      </c>
      <c r="B64903" t="inlineStr">
        <is>
          <t>thinkincoin</t>
        </is>
      </c>
      <c r="C64903" t="n">
        <v>7</v>
      </c>
      <c r="D64903" t="inlineStr">
        <is>
          <t>{'@thinkincoin-libs~token-lists', '@thinkincoin-libs~eslint-config', '@thinkincoin-libs~tict-uikit'}</t>
        </is>
      </c>
    </row>
    <row r="64904">
      <c r="A64904" s="1" t="n">
        <v>64902</v>
      </c>
      <c r="B64904" t="inlineStr">
        <is>
          <t>graphony</t>
        </is>
      </c>
      <c r="C64904" t="n">
        <v>7</v>
      </c>
      <c r="D64904" t="inlineStr">
        <is>
          <t>{'graphony-server', 'graphony-client', 'graphony-ws'}</t>
        </is>
      </c>
    </row>
    <row r="64905">
      <c r="A64905" s="1" t="n">
        <v>64903</v>
      </c>
      <c r="B64905" t="inlineStr">
        <is>
          <t>platformic</t>
        </is>
      </c>
      <c r="C64905" t="n">
        <v>7</v>
      </c>
      <c r="D64905" t="inlineStr">
        <is>
          <t>{'@platformic~git', '@platformic~secrets', '@platformic~web'}</t>
        </is>
      </c>
    </row>
    <row r="64906">
      <c r="A64906" s="1" t="n">
        <v>64904</v>
      </c>
      <c r="B64906" t="inlineStr">
        <is>
          <t>devan</t>
        </is>
      </c>
      <c r="C64906" t="n">
        <v>7</v>
      </c>
      <c r="D64906" t="inlineStr">
        <is>
          <t>{'devansh', 'react-native-devansh-action-sheet', 'eslint-config-devansvd'}</t>
        </is>
      </c>
    </row>
    <row r="64907">
      <c r="A64907" s="1" t="n">
        <v>64905</v>
      </c>
      <c r="B64907" t="inlineStr">
        <is>
          <t>ilex</t>
        </is>
      </c>
      <c r="C64907" t="n">
        <v>7</v>
      </c>
      <c r="D64907" t="inlineStr">
        <is>
          <t>{'ilexwg-echo', 'redilex', 'less_ilexwg'}</t>
        </is>
      </c>
    </row>
    <row r="64908">
      <c r="A64908" s="1" t="n">
        <v>64906</v>
      </c>
      <c r="B64908" t="inlineStr">
        <is>
          <t>plaso</t>
        </is>
      </c>
      <c r="C64908" t="n">
        <v>7</v>
      </c>
      <c r="D64908" t="inlineStr">
        <is>
          <t>{'plaso', 'plaso-design', '@alicloud~plaso_online_class2021420'}</t>
        </is>
      </c>
    </row>
    <row r="64909">
      <c r="A64909" s="1" t="n">
        <v>64907</v>
      </c>
      <c r="B64909" t="inlineStr">
        <is>
          <t>justtest</t>
        </is>
      </c>
      <c r="C64909" t="n">
        <v>7</v>
      </c>
      <c r="D64909" t="inlineStr">
        <is>
          <t>{'justtest-demo', 'npm-justtest', 'justtest-padding'}</t>
        </is>
      </c>
    </row>
    <row r="64910">
      <c r="A64910" s="1" t="n">
        <v>64908</v>
      </c>
      <c r="B64910" t="inlineStr">
        <is>
          <t>dxb</t>
        </is>
      </c>
      <c r="C64910" t="n">
        <v>7</v>
      </c>
      <c r="D64910" t="inlineStr">
        <is>
          <t>{'hx-dxb-video-player', 'gulp-rev-dxb', 'jtzdxb'}</t>
        </is>
      </c>
    </row>
    <row r="64911">
      <c r="A64911" s="1" t="n">
        <v>64909</v>
      </c>
      <c r="B64911" t="inlineStr">
        <is>
          <t>thars</t>
        </is>
      </c>
      <c r="C64911" t="n">
        <v>7</v>
      </c>
      <c r="D64911" t="inlineStr">
        <is>
          <t>{'@dsr-org-thars-ponga-aping-colin~test-dsr-org-thars-ponga-aping-colin', 'test-dsr-package-hydro-fiscs-xenia-thars', 'dsr-delete-wubwub-rasps-aster-jambs-thars'}</t>
        </is>
      </c>
    </row>
    <row r="64912">
      <c r="A64912" s="1" t="n">
        <v>64910</v>
      </c>
      <c r="B64912" t="inlineStr">
        <is>
          <t>gathering</t>
        </is>
      </c>
      <c r="C64912" t="n">
        <v>7</v>
      </c>
      <c r="D64912" t="inlineStr">
        <is>
          <t>{'scuttle-gathering', 'pythonthegathering', 'gathering-daemon'}</t>
        </is>
      </c>
    </row>
    <row r="64913">
      <c r="A64913" s="1" t="n">
        <v>64911</v>
      </c>
      <c r="B64913" t="inlineStr">
        <is>
          <t>intelligentgraphics</t>
        </is>
      </c>
      <c r="C64913" t="n">
        <v>7</v>
      </c>
      <c r="D64913" t="inlineStr">
        <is>
          <t>{'viewar-intelligentgraphics', '@intelligentgraphics~openconfiguration', '@viewar~api-plugin-intelligentgraphics'}</t>
        </is>
      </c>
    </row>
    <row r="64914">
      <c r="A64914" s="1" t="n">
        <v>64912</v>
      </c>
      <c r="B64914" t="inlineStr">
        <is>
          <t>singing</t>
        </is>
      </c>
      <c r="C64914" t="n">
        <v>7</v>
      </c>
      <c r="D64914" t="inlineStr">
        <is>
          <t>{'collective-singingnotify', '@singinglin~workspace-2', '@singinglin~core'}</t>
        </is>
      </c>
    </row>
    <row r="64915">
      <c r="A64915" s="1" t="n">
        <v>64913</v>
      </c>
      <c r="B64915" t="inlineStr">
        <is>
          <t>alexcarpenter</t>
        </is>
      </c>
      <c r="C64915" t="n">
        <v>7</v>
      </c>
      <c r="D64915" t="inlineStr">
        <is>
          <t>{'@alexcarpenter~tailwindcss-aria', '@alexcarpenter~slugify', '@alexcarpenter~querystring-to-object'}</t>
        </is>
      </c>
    </row>
    <row r="64916">
      <c r="A64916" s="1" t="n">
        <v>64914</v>
      </c>
      <c r="B64916" t="inlineStr">
        <is>
          <t>superboost</t>
        </is>
      </c>
      <c r="C64916" t="n">
        <v>7</v>
      </c>
      <c r="D64916" t="inlineStr">
        <is>
          <t>{'superboost-ui', '@superboost~semantic-release', '@superboost~cz-conventional-changelog'}</t>
        </is>
      </c>
    </row>
    <row r="64917">
      <c r="A64917" s="1" t="n">
        <v>64915</v>
      </c>
      <c r="B64917" t="inlineStr">
        <is>
          <t>hile</t>
        </is>
      </c>
      <c r="C64917" t="n">
        <v>7</v>
      </c>
      <c r="D64917" t="inlineStr">
        <is>
          <t>{'hilehub-slate-prism', 'zhishile', 'hilei-tool'}</t>
        </is>
      </c>
    </row>
    <row r="64918">
      <c r="A64918" s="1" t="n">
        <v>64916</v>
      </c>
      <c r="B64918" t="inlineStr">
        <is>
          <t>dashup</t>
        </is>
      </c>
      <c r="C64918" t="n">
        <v>7</v>
      </c>
      <c r="D64918" t="inlineStr">
        <is>
          <t>{'@dashup~eslint', '@dashup~core', '@dashup~rpc'}</t>
        </is>
      </c>
    </row>
    <row r="64919">
      <c r="A64919" s="1" t="n">
        <v>64917</v>
      </c>
      <c r="B64919" t="inlineStr">
        <is>
          <t>guptak2</t>
        </is>
      </c>
      <c r="C64919" t="n">
        <v>7</v>
      </c>
      <c r="D64919" t="inlineStr">
        <is>
          <t>{'@guptak2~node', '@guptak2~iiht_2', '@guptak2~myownmodule'}</t>
        </is>
      </c>
    </row>
    <row r="64920">
      <c r="A64920" s="1" t="n">
        <v>64918</v>
      </c>
      <c r="B64920" t="inlineStr">
        <is>
          <t>webtanzhi</t>
        </is>
      </c>
      <c r="C64920" t="n">
        <v>7</v>
      </c>
      <c r="D64920" t="inlineStr">
        <is>
          <t>{'@webtanzhi~rope', '@webtanzhi~react-auth', '@webtanzhi~node_materials'}</t>
        </is>
      </c>
    </row>
    <row r="64921">
      <c r="A64921" s="1" t="n">
        <v>64919</v>
      </c>
      <c r="B64921" t="inlineStr">
        <is>
          <t>cud</t>
        </is>
      </c>
      <c r="C64921" t="n">
        <v>7</v>
      </c>
      <c r="D64921" t="inlineStr">
        <is>
          <t>{'cudcache', '@stefcud~fetch-dom', 'cuddemo-compoment'}</t>
        </is>
      </c>
    </row>
    <row r="64922">
      <c r="A64922" s="1" t="n">
        <v>64920</v>
      </c>
      <c r="B64922" t="inlineStr">
        <is>
          <t>pforth</t>
        </is>
      </c>
      <c r="C64922" t="n">
        <v>7</v>
      </c>
      <c r="D64922" t="inlineStr">
        <is>
          <t>{'@pforth~webserver', '@pforth~genrandom', '@pforth~dbfuncs'}</t>
        </is>
      </c>
    </row>
    <row r="64923">
      <c r="A64923" s="1" t="n">
        <v>64921</v>
      </c>
      <c r="B64923" t="inlineStr">
        <is>
          <t>one1</t>
        </is>
      </c>
      <c r="C64923" t="n">
        <v>7</v>
      </c>
      <c r="D64923" t="inlineStr">
        <is>
          <t>{'@mopig~package-one1', 'kao-one1', 'test-day-one1'}</t>
        </is>
      </c>
    </row>
    <row r="64924">
      <c r="A64924" s="1" t="n">
        <v>64922</v>
      </c>
      <c r="B64924" t="inlineStr">
        <is>
          <t>zarbis</t>
        </is>
      </c>
      <c r="C64924" t="n">
        <v>7</v>
      </c>
      <c r="D64924" t="inlineStr">
        <is>
          <t>{'zarbis-platform-nix-i686', 'zarbis', 'zarbis-platform-darwin-amd64'}</t>
        </is>
      </c>
    </row>
    <row r="64925">
      <c r="A64925" s="1" t="n">
        <v>64923</v>
      </c>
      <c r="B64925" t="inlineStr">
        <is>
          <t>enoch</t>
        </is>
      </c>
      <c r="C64925" t="n">
        <v>7</v>
      </c>
      <c r="D64925" t="inlineStr">
        <is>
          <t>{'@alifd~theme-enoch', 'enoch', 'enoch-element-plus'}</t>
        </is>
      </c>
    </row>
    <row r="64926">
      <c r="A64926" s="1" t="n">
        <v>64924</v>
      </c>
      <c r="B64926" t="inlineStr">
        <is>
          <t>augusto</t>
        </is>
      </c>
      <c r="C64926" t="n">
        <v>7</v>
      </c>
      <c r="D64926" t="inlineStr">
        <is>
          <t>{'@joaoaugusto~hacker-chat-client', 'augusto', '@cezaraugusto~venus'}</t>
        </is>
      </c>
    </row>
    <row r="64927">
      <c r="A64927" s="1" t="n">
        <v>64925</v>
      </c>
      <c r="B64927" t="inlineStr">
        <is>
          <t>alles</t>
        </is>
      </c>
      <c r="C64927" t="n">
        <v>7</v>
      </c>
      <c r="D64927" t="inlineStr">
        <is>
          <t>{'pallesgavebod', 'allesfitter', 'midi-fur-alles.js'}</t>
        </is>
      </c>
    </row>
    <row r="64928">
      <c r="A64928" s="1" t="n">
        <v>64926</v>
      </c>
      <c r="B64928" t="inlineStr">
        <is>
          <t>gxj</t>
        </is>
      </c>
      <c r="C64928" t="n">
        <v>7</v>
      </c>
      <c r="D64928" t="inlineStr">
        <is>
          <t>{'star_gxj', 'gxj_zk1', 'gxj-tools'}</t>
        </is>
      </c>
    </row>
    <row r="64929">
      <c r="A64929" s="1" t="n">
        <v>64927</v>
      </c>
      <c r="B64929" t="inlineStr">
        <is>
          <t>smartcontract</t>
        </is>
      </c>
      <c r="C64929" t="n">
        <v>7</v>
      </c>
      <c r="D64929" t="inlineStr">
        <is>
          <t>{'smartcontract', '@4cadia~janus-indexer-smartcontract', 'smartcontract-app'}</t>
        </is>
      </c>
    </row>
    <row r="64930">
      <c r="A64930" s="1" t="n">
        <v>64928</v>
      </c>
      <c r="B64930" t="inlineStr">
        <is>
          <t>gabrielduartem</t>
        </is>
      </c>
      <c r="C64930" t="n">
        <v>7</v>
      </c>
      <c r="D64930" t="inlineStr">
        <is>
          <t>{'@gabrielduartem~semantic-release-config', '@gabrielduartem~babel-config', '@gabrielduartem~playground'}</t>
        </is>
      </c>
    </row>
    <row r="64931">
      <c r="A64931" s="1" t="n">
        <v>64929</v>
      </c>
      <c r="B64931" t="inlineStr">
        <is>
          <t>pyforms</t>
        </is>
      </c>
      <c r="C64931" t="n">
        <v>7</v>
      </c>
      <c r="D64931" t="inlineStr">
        <is>
          <t>{'pyforms-gui', 'pyforms', 'pyforms-lite'}</t>
        </is>
      </c>
    </row>
    <row r="64932">
      <c r="A64932" s="1" t="n">
        <v>64930</v>
      </c>
      <c r="B64932" t="inlineStr">
        <is>
          <t>libao</t>
        </is>
      </c>
      <c r="C64932" t="n">
        <v>7</v>
      </c>
      <c r="D64932" t="inlineStr">
        <is>
          <t>{'libaobao_sort', 'libaobao-fy', 'libaodong'}</t>
        </is>
      </c>
    </row>
    <row r="64933">
      <c r="A64933" s="1" t="n">
        <v>64931</v>
      </c>
      <c r="B64933" t="inlineStr">
        <is>
          <t>buildfire</t>
        </is>
      </c>
      <c r="C64933" t="n">
        <v>7</v>
      </c>
      <c r="D64933" t="inlineStr">
        <is>
          <t>{'buildfire-sdk', 'buildfire-cordova-plugin-calendar', '@abuturla~buildfire-components'}</t>
        </is>
      </c>
    </row>
    <row r="64934">
      <c r="A64934" s="1" t="n">
        <v>64932</v>
      </c>
      <c r="B64934" t="inlineStr">
        <is>
          <t>preconditions</t>
        </is>
      </c>
      <c r="C64934" t="n">
        <v>7</v>
      </c>
      <c r="D64934" t="inlineStr">
        <is>
          <t>{'@quenk~preconditions', 'check-preconditions', '@snapdm~preconditions'}</t>
        </is>
      </c>
    </row>
    <row r="64935">
      <c r="A64935" s="1" t="n">
        <v>64933</v>
      </c>
      <c r="B64935" t="inlineStr">
        <is>
          <t>yanlipnican</t>
        </is>
      </c>
      <c r="C64935" t="n">
        <v>7</v>
      </c>
      <c r="D64935" t="inlineStr">
        <is>
          <t>{'@yanlipnican-poc~goodstrap', '@yanlipnican-poc~kd', '@yanlipnican-poc~ad'}</t>
        </is>
      </c>
    </row>
    <row r="64936">
      <c r="A64936" s="1" t="n">
        <v>64934</v>
      </c>
      <c r="B64936" t="inlineStr">
        <is>
          <t>cr2</t>
        </is>
      </c>
      <c r="C64936" t="n">
        <v>7</v>
      </c>
      <c r="D64936" t="inlineStr">
        <is>
          <t>{'is-cr2', 'ng2-cr2-pack2', 'cr2checkstyle'}</t>
        </is>
      </c>
    </row>
    <row r="64937">
      <c r="A64937" s="1" t="n">
        <v>64935</v>
      </c>
      <c r="B64937" t="inlineStr">
        <is>
          <t>zalari</t>
        </is>
      </c>
      <c r="C64937" t="n">
        <v>7</v>
      </c>
      <c r="D64937" t="inlineStr">
        <is>
          <t>{'@zalari~ngrx-utils', '@zalari~sass-lint', '@zalari~ngx-grid'}</t>
        </is>
      </c>
    </row>
    <row r="64938">
      <c r="A64938" s="1" t="n">
        <v>64936</v>
      </c>
      <c r="B64938" t="inlineStr">
        <is>
          <t>ubaid</t>
        </is>
      </c>
      <c r="C64938" t="n">
        <v>7</v>
      </c>
      <c r="D64938" t="inlineStr">
        <is>
          <t>{'@cq-ubaid-khan~custom-npm-package', '@ubaid.arif~temp_converter', '@ubaid-desynova~components'}</t>
        </is>
      </c>
    </row>
    <row r="64939">
      <c r="A64939" s="1" t="n">
        <v>64937</v>
      </c>
      <c r="B64939" t="inlineStr">
        <is>
          <t>dres</t>
        </is>
      </c>
      <c r="C64939" t="n">
        <v>7</v>
      </c>
      <c r="D64939" t="inlineStr">
        <is>
          <t>{'@randomn~drescode-common', 'drestify', 'create-danidres-ejs-mvc-boilerplate'}</t>
        </is>
      </c>
    </row>
    <row r="64940">
      <c r="A64940" s="1" t="n">
        <v>64938</v>
      </c>
      <c r="B64940" t="inlineStr">
        <is>
          <t>chicle</t>
        </is>
      </c>
      <c r="C64940" t="n">
        <v>7</v>
      </c>
      <c r="D64940" t="inlineStr">
        <is>
          <t>{'@openfonts~chicle_latin-ext', 'fontsource-chicle', 'typeface-chicle'}</t>
        </is>
      </c>
    </row>
    <row r="64941">
      <c r="A64941" s="1" t="n">
        <v>64939</v>
      </c>
      <c r="B64941" t="inlineStr">
        <is>
          <t>jawn</t>
        </is>
      </c>
      <c r="C64941" t="n">
        <v>7</v>
      </c>
      <c r="D64941" t="inlineStr">
        <is>
          <t>{'jawn', 'redux-jawn', 'jawn-to-ast'}</t>
        </is>
      </c>
    </row>
    <row r="64942">
      <c r="A64942" s="1" t="n">
        <v>64940</v>
      </c>
      <c r="B64942" t="inlineStr">
        <is>
          <t>arjanfrans</t>
        </is>
      </c>
      <c r="C64942" t="n">
        <v>7</v>
      </c>
      <c r="D64942" t="inlineStr">
        <is>
          <t>{'@arjanfrans~mainloop', '@arjanfrans~spritesheet-generator', '@arjanfrans~jsonh'}</t>
        </is>
      </c>
    </row>
    <row r="64943">
      <c r="A64943" s="1" t="n">
        <v>64941</v>
      </c>
      <c r="B64943" t="inlineStr">
        <is>
          <t>sugarshin</t>
        </is>
      </c>
      <c r="C64943" t="n">
        <v>7</v>
      </c>
      <c r="D64943" t="inlineStr">
        <is>
          <t>{'eslint-config-sugarshin', '@sugarshin~draft-js-mention-plugin', '@sugarshin~emojione-picker'}</t>
        </is>
      </c>
    </row>
    <row r="64944">
      <c r="A64944" s="1" t="n">
        <v>64942</v>
      </c>
      <c r="B64944" t="inlineStr">
        <is>
          <t>surkus</t>
        </is>
      </c>
      <c r="C64944" t="n">
        <v>7</v>
      </c>
      <c r="D64944" t="inlineStr">
        <is>
          <t>{'@surkus~ember-cli-document-title', '@surkus~ember-cli-intercom', '@surkus~ember-cli-slick'}</t>
        </is>
      </c>
    </row>
    <row r="64945">
      <c r="A64945" s="1" t="n">
        <v>64943</v>
      </c>
      <c r="B64945" t="inlineStr">
        <is>
          <t>clipchamp</t>
        </is>
      </c>
      <c r="C64945" t="n">
        <v>7</v>
      </c>
      <c r="D64945" t="inlineStr">
        <is>
          <t>{'@clipchamp~ng-dnd', '@clipchamp~ng-builders', '@clipchamp~gatsby-plugin-seo-export'}</t>
        </is>
      </c>
    </row>
    <row r="64946">
      <c r="A64946" s="1" t="n">
        <v>64944</v>
      </c>
      <c r="B64946" t="inlineStr">
        <is>
          <t>l88</t>
        </is>
      </c>
      <c r="C64946" t="n">
        <v>7</v>
      </c>
      <c r="D64946" t="inlineStr">
        <is>
          <t>{'@andrew.michell88~base-db', '@andrew.michell88~config', '@andrew.michell88~base-logger'}</t>
        </is>
      </c>
    </row>
    <row r="64947">
      <c r="A64947" s="1" t="n">
        <v>64945</v>
      </c>
      <c r="B64947" t="inlineStr">
        <is>
          <t>michell88</t>
        </is>
      </c>
      <c r="C64947" t="n">
        <v>7</v>
      </c>
      <c r="D64947" t="inlineStr">
        <is>
          <t>{'@andrew.michell88~base-db', '@andrew.michell88~config', '@andrew.michell88~base-logger'}</t>
        </is>
      </c>
    </row>
    <row r="64948">
      <c r="A64948" s="1" t="n">
        <v>64946</v>
      </c>
      <c r="B64948" t="inlineStr">
        <is>
          <t>portscanner</t>
        </is>
      </c>
      <c r="C64948" t="n">
        <v>7</v>
      </c>
      <c r="D64948" t="inlineStr">
        <is>
          <t>{'node-spotify-webhelper-portscanner', '@types~portscanner', 'portscanner'}</t>
        </is>
      </c>
    </row>
    <row r="64949">
      <c r="A64949" s="1" t="n">
        <v>64947</v>
      </c>
      <c r="B64949" t="inlineStr">
        <is>
          <t>asunc</t>
        </is>
      </c>
      <c r="C64949" t="n">
        <v>7</v>
      </c>
      <c r="D64949" t="inlineStr">
        <is>
          <t>{'@asunca~test-react-component', '@asunca~mynewcli', 'asunc'}</t>
        </is>
      </c>
    </row>
    <row r="64950">
      <c r="A64950" s="1" t="n">
        <v>64948</v>
      </c>
      <c r="B64950" t="inlineStr">
        <is>
          <t>dool</t>
        </is>
      </c>
      <c r="C64950" t="n">
        <v>7</v>
      </c>
      <c r="D64950" t="inlineStr">
        <is>
          <t>{'dool-test', 'dool-init', 'dool-dom'}</t>
        </is>
      </c>
    </row>
    <row r="64951">
      <c r="A64951" s="1" t="n">
        <v>64949</v>
      </c>
      <c r="B64951" t="inlineStr">
        <is>
          <t>bizzle</t>
        </is>
      </c>
      <c r="C64951" t="n">
        <v>7</v>
      </c>
      <c r="D64951" t="inlineStr">
        <is>
          <t>{'@abizzle~eslint-config-abizzle', 'bizzle-first', 'dubizzle'}</t>
        </is>
      </c>
    </row>
    <row r="64952">
      <c r="A64952" s="1" t="n">
        <v>64950</v>
      </c>
      <c r="B64952" t="inlineStr">
        <is>
          <t>adriana</t>
        </is>
      </c>
      <c r="C64952" t="n">
        <v>7</v>
      </c>
      <c r="D64952" t="inlineStr">
        <is>
          <t>{'is-adriana', '@tfm-adrianarenal~forced-bubbles-viz', '@adriana_ggh13~platzimediaplayer'}</t>
        </is>
      </c>
    </row>
    <row r="64953">
      <c r="A64953" s="1" t="n">
        <v>64951</v>
      </c>
      <c r="B64953" t="inlineStr">
        <is>
          <t>vanu</t>
        </is>
      </c>
      <c r="C64953" t="n">
        <v>7</v>
      </c>
      <c r="D64953" t="inlineStr">
        <is>
          <t>{'typescript-fsa-vanuan', 'typescript-fsa-reducers-vanuan', '@misakstvanu~autocomplete'}</t>
        </is>
      </c>
    </row>
    <row r="64954">
      <c r="A64954" s="1" t="n">
        <v>64952</v>
      </c>
      <c r="B64954" t="inlineStr">
        <is>
          <t>librajs</t>
        </is>
      </c>
      <c r="C64954" t="n">
        <v>7</v>
      </c>
      <c r="D64954" t="inlineStr">
        <is>
          <t>{'librajs', 'librajs-ecc', 'librajs-json'}</t>
        </is>
      </c>
    </row>
    <row r="64955">
      <c r="A64955" s="1" t="n">
        <v>64953</v>
      </c>
      <c r="B64955" t="inlineStr">
        <is>
          <t>lua2</t>
        </is>
      </c>
      <c r="C64955" t="n">
        <v>7</v>
      </c>
      <c r="D64955" t="inlineStr">
        <is>
          <t>{'lua2json', 'redis-lua2js', 'redis-lua2'}</t>
        </is>
      </c>
    </row>
    <row r="64956">
      <c r="A64956" s="1" t="n">
        <v>64954</v>
      </c>
      <c r="B64956" t="inlineStr">
        <is>
          <t>reportr</t>
        </is>
      </c>
      <c r="C64956" t="n">
        <v>7</v>
      </c>
      <c r="D64956" t="inlineStr">
        <is>
          <t>{'@oyvindher~react-reportr', 'reportr-alerts-mail', 'reportr'}</t>
        </is>
      </c>
    </row>
    <row r="64957">
      <c r="A64957" s="1" t="n">
        <v>64955</v>
      </c>
      <c r="B64957" t="inlineStr">
        <is>
          <t>mbar</t>
        </is>
      </c>
      <c r="C64957" t="n">
        <v>7</v>
      </c>
      <c r="D64957" t="inlineStr">
        <is>
          <t>{'@aleciambarella~segoe-mdl2', 'fastmbar', '@aleciambarella~document-editor'}</t>
        </is>
      </c>
    </row>
    <row r="64958">
      <c r="A64958" s="1" t="n">
        <v>64956</v>
      </c>
      <c r="B64958" t="inlineStr">
        <is>
          <t>aksar</t>
        </is>
      </c>
      <c r="C64958" t="n">
        <v>7</v>
      </c>
      <c r="D64958" t="inlineStr">
        <is>
          <t>{'@aksara-ui~icons', 'aksara-unicode', '@aksara-ui~core'}</t>
        </is>
      </c>
    </row>
    <row r="64959">
      <c r="A64959" s="1" t="n">
        <v>64957</v>
      </c>
      <c r="B64959" t="inlineStr">
        <is>
          <t>aksara</t>
        </is>
      </c>
      <c r="C64959" t="n">
        <v>7</v>
      </c>
      <c r="D64959" t="inlineStr">
        <is>
          <t>{'@aksara-ui~icons', 'aksara-unicode', '@aksara-ui~core'}</t>
        </is>
      </c>
    </row>
    <row r="64960">
      <c r="A64960" s="1" t="n">
        <v>64958</v>
      </c>
      <c r="B64960" t="inlineStr">
        <is>
          <t>gauri</t>
        </is>
      </c>
      <c r="C64960" t="n">
        <v>7</v>
      </c>
      <c r="D64960" t="inlineStr">
        <is>
          <t>{'gauri-test-responder', 'gauri-test-utils', 'gauri-core-ui-themes'}</t>
        </is>
      </c>
    </row>
    <row r="64961">
      <c r="A64961" s="1" t="n">
        <v>64959</v>
      </c>
      <c r="B64961" t="inlineStr">
        <is>
          <t>xiaokyo</t>
        </is>
      </c>
      <c r="C64961" t="n">
        <v>7</v>
      </c>
      <c r="D64961" t="inlineStr">
        <is>
          <t>{'poodle-xiaokyo', '@xiaokyo~enterprise-wechat-app', 'xiaokyo-editor'}</t>
        </is>
      </c>
    </row>
    <row r="64962">
      <c r="A64962" s="1" t="n">
        <v>64960</v>
      </c>
      <c r="B64962" t="inlineStr">
        <is>
          <t>farfetch</t>
        </is>
      </c>
      <c r="C64962" t="n">
        <v>7</v>
      </c>
      <c r="D64962" t="inlineStr">
        <is>
          <t>{'@wishi_fashion~wishi-farfetch-component', '@unipro~farfetch-qt312', '@unipro~farfetch-common'}</t>
        </is>
      </c>
    </row>
    <row r="64963">
      <c r="A64963" s="1" t="n">
        <v>64961</v>
      </c>
      <c r="B64963" t="inlineStr">
        <is>
          <t>acci</t>
        </is>
      </c>
      <c r="C64963" t="n">
        <v>7</v>
      </c>
      <c r="D64963" t="inlineStr">
        <is>
          <t>{'mockaccino', 'fibnoacci-python-package', 'accipio'}</t>
        </is>
      </c>
    </row>
    <row r="64964">
      <c r="A64964" s="1" t="n">
        <v>64962</v>
      </c>
      <c r="B64964" t="inlineStr">
        <is>
          <t>liblib</t>
        </is>
      </c>
      <c r="C64964" t="n">
        <v>7</v>
      </c>
      <c r="D64964" t="inlineStr">
        <is>
          <t>{'lion-liblib', 'lion-liblib-1212', 'math-liblib-lab-shoh'}</t>
        </is>
      </c>
    </row>
    <row r="64965">
      <c r="A64965" s="1" t="n">
        <v>64963</v>
      </c>
      <c r="B64965" t="inlineStr">
        <is>
          <t>sociallink</t>
        </is>
      </c>
      <c r="C64965" t="n">
        <v>7</v>
      </c>
      <c r="D64965" t="inlineStr">
        <is>
          <t>{'@mui-treasury~style-sociallink-poof', '@mui-treasury~style-sociallink-round', '@mui-treasury~style-sociallink-ball'}</t>
        </is>
      </c>
    </row>
    <row r="64966">
      <c r="A64966" s="1" t="n">
        <v>64964</v>
      </c>
      <c r="B64966" t="inlineStr">
        <is>
          <t>guba</t>
        </is>
      </c>
      <c r="C64966" t="n">
        <v>7</v>
      </c>
      <c r="D64966" t="inlineStr">
        <is>
          <t>{'gubalu-test', '@eugenetriguba~tt', 'gubalu-components'}</t>
        </is>
      </c>
    </row>
    <row r="64967">
      <c r="A64967" s="1" t="n">
        <v>64965</v>
      </c>
      <c r="B64967" t="inlineStr">
        <is>
          <t>mermaid2</t>
        </is>
      </c>
      <c r="C64967" t="n">
        <v>7</v>
      </c>
      <c r="D64967" t="inlineStr">
        <is>
          <t>{'react-mermaid2', 'mermaid2html', 'mkdocs-mermaid2-plugin'}</t>
        </is>
      </c>
    </row>
    <row r="64968">
      <c r="A64968" s="1" t="n">
        <v>64966</v>
      </c>
      <c r="B64968" t="inlineStr">
        <is>
          <t>yesoul</t>
        </is>
      </c>
      <c r="C64968" t="n">
        <v>7</v>
      </c>
      <c r="D64968" t="inlineStr">
        <is>
          <t>{'yesoul-sdk', 'yesoul-wechar-component', 'yesoul-ui-plugin'}</t>
        </is>
      </c>
    </row>
    <row r="64969">
      <c r="A64969" s="1" t="n">
        <v>64967</v>
      </c>
      <c r="B64969" t="inlineStr">
        <is>
          <t>vtable</t>
        </is>
      </c>
      <c r="C64969" t="n">
        <v>7</v>
      </c>
      <c r="D64969" t="inlineStr">
        <is>
          <t>{'react-vtable', 'vtable', 'm-vtable'}</t>
        </is>
      </c>
    </row>
    <row r="64970">
      <c r="A64970" s="1" t="n">
        <v>64968</v>
      </c>
      <c r="B64970" t="inlineStr">
        <is>
          <t>gurajada</t>
        </is>
      </c>
      <c r="C64970" t="n">
        <v>7</v>
      </c>
      <c r="D64970" t="inlineStr">
        <is>
          <t>{'fontsource-gurajada', '@openfonts~gurajada_latin', '@openfonts~gurajada_telugu'}</t>
        </is>
      </c>
    </row>
    <row r="64971">
      <c r="A64971" s="1" t="n">
        <v>64969</v>
      </c>
      <c r="B64971" t="inlineStr">
        <is>
          <t>cassio</t>
        </is>
      </c>
      <c r="C64971" t="n">
        <v>7</v>
      </c>
      <c r="D64971" t="inlineStr">
        <is>
          <t>{'@cassiozen~usestatemachine', '@cassiofelippe~vue-validation-message', '@jancassio~dispatcher'}</t>
        </is>
      </c>
    </row>
    <row r="64972">
      <c r="A64972" s="1" t="n">
        <v>64970</v>
      </c>
      <c r="B64972" t="inlineStr">
        <is>
          <t>wishi</t>
        </is>
      </c>
      <c r="C64972" t="n">
        <v>7</v>
      </c>
      <c r="D64972" t="inlineStr">
        <is>
          <t>{'@wishi_fashion~web-chat-sdk', '@wishi_fashion~wishi-farfetch-component', '@wishi_fashion~wishi-partner-component'}</t>
        </is>
      </c>
    </row>
    <row r="64973">
      <c r="A64973" s="1" t="n">
        <v>64971</v>
      </c>
      <c r="B64973" t="inlineStr">
        <is>
          <t>kassel</t>
        </is>
      </c>
      <c r="C64973" t="n">
        <v>7</v>
      </c>
      <c r="D64973" t="inlineStr">
        <is>
          <t>{'@kassellabs~corellia-api', '@kassellabs~react-firebaseui-cdn', '@kassellabs~react-lottie'}</t>
        </is>
      </c>
    </row>
    <row r="64974">
      <c r="A64974" s="1" t="n">
        <v>64972</v>
      </c>
      <c r="B64974" t="inlineStr">
        <is>
          <t>zendrive</t>
        </is>
      </c>
      <c r="C64974" t="n">
        <v>7</v>
      </c>
      <c r="D64974" t="inlineStr">
        <is>
          <t>{'react-native-zendrive-sdk', 'cordova-plugin-zendrive', 'zendrive'}</t>
        </is>
      </c>
    </row>
    <row r="64975">
      <c r="A64975" s="1" t="n">
        <v>64973</v>
      </c>
      <c r="B64975" t="inlineStr">
        <is>
          <t>mrrs878</t>
        </is>
      </c>
      <c r="C64975" t="n">
        <v>7</v>
      </c>
      <c r="D64975" t="inlineStr">
        <is>
          <t>{'@mrrs878~blog', '@mrrs878~sliding-puzzle', '@mrrs878~save-all-resources'}</t>
        </is>
      </c>
    </row>
    <row r="64976">
      <c r="A64976" s="1" t="n">
        <v>64974</v>
      </c>
      <c r="B64976" t="inlineStr">
        <is>
          <t>liron</t>
        </is>
      </c>
      <c r="C64976" t="n">
        <v>7</v>
      </c>
      <c r="D64976" t="inlineStr">
        <is>
          <t>{'@lironeld~v-test', 'react-carousel-liron', 'liron-mobx-react'}</t>
        </is>
      </c>
    </row>
    <row r="64977">
      <c r="A64977" s="1" t="n">
        <v>64975</v>
      </c>
      <c r="B64977" t="inlineStr">
        <is>
          <t>xinge</t>
        </is>
      </c>
      <c r="C64977" t="n">
        <v>7</v>
      </c>
      <c r="D64977" t="inlineStr">
        <is>
          <t>{'@emanon_~react-native-xinge-push', 'react-native-xinge-push-fei', 'lcx_1805a_xinge'}</t>
        </is>
      </c>
    </row>
    <row r="64978">
      <c r="A64978" s="1" t="n">
        <v>64976</v>
      </c>
      <c r="B64978" t="inlineStr">
        <is>
          <t>iotanalytics</t>
        </is>
      </c>
      <c r="C64978" t="n">
        <v>7</v>
      </c>
      <c r="D64978" t="inlineStr">
        <is>
          <t>{'@aws-sdk~client-iotanalytics-node', 'mypy-boto3-iotanalytics', '@aws-sdk~client-iotanalytics'}</t>
        </is>
      </c>
    </row>
    <row r="64979">
      <c r="A64979" s="1" t="n">
        <v>64977</v>
      </c>
      <c r="B64979" t="inlineStr">
        <is>
          <t>htmltag</t>
        </is>
      </c>
      <c r="C64979" t="n">
        <v>7</v>
      </c>
      <c r="D64979" t="inlineStr">
        <is>
          <t>{'hexo-tag-htmltag', 'fis-postpackager-htmltag', 'wepy-plugin-htmltag'}</t>
        </is>
      </c>
    </row>
    <row r="64980">
      <c r="A64980" s="1" t="n">
        <v>64978</v>
      </c>
      <c r="B64980" t="inlineStr">
        <is>
          <t>webz</t>
        </is>
      </c>
      <c r="C64980" t="n">
        <v>7</v>
      </c>
      <c r="D64980" t="inlineStr">
        <is>
          <t>{'webz-util', 'webz.js', '@khv~webz'}</t>
        </is>
      </c>
    </row>
    <row r="64981">
      <c r="A64981" s="1" t="n">
        <v>64979</v>
      </c>
      <c r="B64981" t="inlineStr">
        <is>
          <t>fago</t>
        </is>
      </c>
      <c r="C64981" t="n">
        <v>7</v>
      </c>
      <c r="D64981" t="inlineStr">
        <is>
          <t>{'fagougou-cli', 'fagougou-logger-sdk', 'eslint-config-fagougou'}</t>
        </is>
      </c>
    </row>
    <row r="64982">
      <c r="A64982" s="1" t="n">
        <v>64980</v>
      </c>
      <c r="B64982" t="inlineStr">
        <is>
          <t>blob2</t>
        </is>
      </c>
      <c r="C64982" t="n">
        <v>7</v>
      </c>
      <c r="D64982" t="inlineStr">
        <is>
          <t>{'@jswork~next-blob2file', '@jswork~next-blob2down', '@feizheng~next-blob2base64'}</t>
        </is>
      </c>
    </row>
    <row r="64983">
      <c r="A64983" s="1" t="n">
        <v>64981</v>
      </c>
      <c r="B64983" t="inlineStr">
        <is>
          <t>reaktor</t>
        </is>
      </c>
      <c r="C64983" t="n">
        <v>7</v>
      </c>
      <c r="D64983" t="inlineStr">
        <is>
          <t>{'generator-reaktor', '@reaktor-education~sanity-export-diff', 'reaktor'}</t>
        </is>
      </c>
    </row>
    <row r="64984">
      <c r="A64984" s="1" t="n">
        <v>64982</v>
      </c>
      <c r="B64984" t="inlineStr">
        <is>
          <t>inputtext</t>
        </is>
      </c>
      <c r="C64984" t="n">
        <v>7</v>
      </c>
      <c r="D64984" t="inlineStr">
        <is>
          <t>{'react-native-inputtext', '@alaskaairux~ods-inputtext', 'mofron-parts-inputtext'}</t>
        </is>
      </c>
    </row>
    <row r="64985">
      <c r="A64985" s="1" t="n">
        <v>64983</v>
      </c>
      <c r="B64985" t="inlineStr">
        <is>
          <t>triplex</t>
        </is>
      </c>
      <c r="C64985" t="n">
        <v>7</v>
      </c>
      <c r="D64985" t="inlineStr">
        <is>
          <t>{'triplex', 'triplex-filesystem-watcher', 'triplexlab'}</t>
        </is>
      </c>
    </row>
    <row r="64986">
      <c r="A64986" s="1" t="n">
        <v>64984</v>
      </c>
      <c r="B64986" t="inlineStr">
        <is>
          <t>ipaiva</t>
        </is>
      </c>
      <c r="C64986" t="n">
        <v>7</v>
      </c>
      <c r="D64986" t="inlineStr">
        <is>
          <t>{'ipaiva-scripts', '@ipaiva~ruler', '@ipaiva~types'}</t>
        </is>
      </c>
    </row>
    <row r="64987">
      <c r="A64987" s="1" t="n">
        <v>64985</v>
      </c>
      <c r="B64987" t="inlineStr">
        <is>
          <t>cayennelpp</t>
        </is>
      </c>
      <c r="C64987" t="n">
        <v>7</v>
      </c>
      <c r="D64987" t="inlineStr">
        <is>
          <t>{'node-red-contrib-cayennelpp', '@crapougnax~cayennelpp', 'cpgx-cayennelpp'}</t>
        </is>
      </c>
    </row>
    <row r="64988">
      <c r="A64988" s="1" t="n">
        <v>64986</v>
      </c>
      <c r="B64988" t="inlineStr">
        <is>
          <t>cyd</t>
        </is>
      </c>
      <c r="C64988" t="n">
        <v>7</v>
      </c>
      <c r="D64988" t="inlineStr">
        <is>
          <t>{'hellname_cyd_npm', 'cydran', 'cyd-test-demos-20170417'}</t>
        </is>
      </c>
    </row>
    <row r="64989">
      <c r="A64989" s="1" t="n">
        <v>64987</v>
      </c>
      <c r="B64989" t="inlineStr">
        <is>
          <t>izzi</t>
        </is>
      </c>
      <c r="C64989" t="n">
        <v>7</v>
      </c>
      <c r="D64989" t="inlineStr">
        <is>
          <t>{'react-izzi', 'eslint-config-izzi', '@puredizzi~express-create-server'}</t>
        </is>
      </c>
    </row>
    <row r="64990">
      <c r="A64990" s="1" t="n">
        <v>64988</v>
      </c>
      <c r="B64990" t="inlineStr">
        <is>
          <t>asko</t>
        </is>
      </c>
      <c r="C64990" t="n">
        <v>7</v>
      </c>
      <c r="D64990" t="inlineStr">
        <is>
          <t>{'@adaskothebeast~http-params-processor', '@olegas.murasko~chaos-lambda', 'askonetwork-contracts-fork'}</t>
        </is>
      </c>
    </row>
    <row r="64991">
      <c r="A64991" s="1" t="n">
        <v>64989</v>
      </c>
      <c r="B64991" t="inlineStr">
        <is>
          <t>kadm</t>
        </is>
      </c>
      <c r="C64991" t="n">
        <v>7</v>
      </c>
      <c r="D64991" t="inlineStr">
        <is>
          <t>{'kadm-plugin-mall', 'kadm-webtool', 'kadm-plugin-wxapp'}</t>
        </is>
      </c>
    </row>
    <row r="64992">
      <c r="A64992" s="1" t="n">
        <v>64990</v>
      </c>
      <c r="B64992" t="inlineStr">
        <is>
          <t>shiw</t>
        </is>
      </c>
      <c r="C64992" t="n">
        <v>7</v>
      </c>
      <c r="D64992" t="inlineStr">
        <is>
          <t>{'ceshiwcy', 'eslint-config-server-shiwaforce', 'stylelint-config-shiwaforce'}</t>
        </is>
      </c>
    </row>
    <row r="64993">
      <c r="A64993" s="1" t="n">
        <v>64991</v>
      </c>
      <c r="B64993" t="inlineStr">
        <is>
          <t>srclz</t>
        </is>
      </c>
      <c r="C64993" t="n">
        <v>7</v>
      </c>
      <c r="D64993" t="inlineStr">
        <is>
          <t>{'sat-srclz-tdk', 'sat-srclz-tdk2', 'test-srclz-tdk'}</t>
        </is>
      </c>
    </row>
    <row r="64994">
      <c r="A64994" s="1" t="n">
        <v>64992</v>
      </c>
      <c r="B64994" t="inlineStr">
        <is>
          <t>wikiquote</t>
        </is>
      </c>
      <c r="C64994" t="n">
        <v>7</v>
      </c>
      <c r="D64994" t="inlineStr">
        <is>
          <t>{'wikiquotesjs', 'wikiquoter', 'wikiquote'}</t>
        </is>
      </c>
    </row>
    <row r="64995">
      <c r="A64995" s="1" t="n">
        <v>64993</v>
      </c>
      <c r="B64995" t="inlineStr">
        <is>
          <t>gitattributes</t>
        </is>
      </c>
      <c r="C64995" t="n">
        <v>7</v>
      </c>
      <c r="D64995" t="inlineStr">
        <is>
          <t>{'@gitattributes~cli', '@kgryte~gitattributes', 'generate-gitattributes'}</t>
        </is>
      </c>
    </row>
    <row r="64996">
      <c r="A64996" s="1" t="n">
        <v>64994</v>
      </c>
      <c r="B64996" t="inlineStr">
        <is>
          <t>hexuebin</t>
        </is>
      </c>
      <c r="C64996" t="n">
        <v>7</v>
      </c>
      <c r="D64996" t="inlineStr">
        <is>
          <t>{'@hexuebin~eslint-js', '@hexuebin~eslint-config-vue', '@hexuebin~first-scope-package'}</t>
        </is>
      </c>
    </row>
    <row r="64997">
      <c r="A64997" s="1" t="n">
        <v>64995</v>
      </c>
      <c r="B64997" t="inlineStr">
        <is>
          <t>korum</t>
        </is>
      </c>
      <c r="C64997" t="n">
        <v>7</v>
      </c>
      <c r="D64997" t="inlineStr">
        <is>
          <t>{'@jkorum-jbook~local-client', 'discordspamkoruma', 'jkorum-jbook'}</t>
        </is>
      </c>
    </row>
    <row r="64998">
      <c r="A64998" s="1" t="n">
        <v>64996</v>
      </c>
      <c r="B64998" t="inlineStr">
        <is>
          <t>gnarlycode</t>
        </is>
      </c>
      <c r="C64998" t="n">
        <v>7</v>
      </c>
      <c r="D64998" t="inlineStr">
        <is>
          <t>{'@gnarlycode~react-app-tools', '@gnarlycode~tslint-config', '@gnarlycode~react-styled-css-transition'}</t>
        </is>
      </c>
    </row>
    <row r="64999">
      <c r="A64999" s="1" t="n">
        <v>64997</v>
      </c>
      <c r="B64999" t="inlineStr">
        <is>
          <t>tomko</t>
        </is>
      </c>
      <c r="C64999" t="n">
        <v>7</v>
      </c>
      <c r="D64999" t="inlineStr">
        <is>
          <t>{'@tomkoufakis~graphql-resolvers-xray-tracing', '@tomko~typescript-css-plugin', '@tomko~media-engine'}</t>
        </is>
      </c>
    </row>
    <row r="65000">
      <c r="A65000" s="1" t="n">
        <v>64998</v>
      </c>
      <c r="B65000" t="inlineStr">
        <is>
          <t>hobbes</t>
        </is>
      </c>
      <c r="C65000" t="n">
        <v>7</v>
      </c>
      <c r="D65000" t="inlineStr">
        <is>
          <t>{'calvin-hobbes-get', 'calvinandhobbes', 'hobbesui'}</t>
        </is>
      </c>
    </row>
    <row r="65001">
      <c r="A65001" s="1" t="n">
        <v>64999</v>
      </c>
      <c r="B65001" t="inlineStr">
        <is>
          <t>cair</t>
        </is>
      </c>
      <c r="C65001" t="n">
        <v>7</v>
      </c>
      <c r="D65001" t="inlineStr">
        <is>
          <t>{'@cairjs~database', '@cairui~midway-io.client', '@cairui~wx-sdk'}</t>
        </is>
      </c>
    </row>
    <row r="65002">
      <c r="A65002" s="1" t="n">
        <v>65000</v>
      </c>
      <c r="B65002" t="inlineStr">
        <is>
          <t>es4</t>
        </is>
      </c>
      <c r="C65002" t="n">
        <v>7</v>
      </c>
      <c r="D65002" t="inlineStr">
        <is>
          <t>{'es4x-pm', 'create-es4x', 'box-es4x'}</t>
        </is>
      </c>
    </row>
    <row r="65003">
      <c r="A65003" s="1" t="n">
        <v>65001</v>
      </c>
      <c r="B65003" t="inlineStr">
        <is>
          <t>jmaguirrei</t>
        </is>
      </c>
      <c r="C65003" t="n">
        <v>7</v>
      </c>
      <c r="D65003" t="inlineStr">
        <is>
          <t>{'@jmaguirrei~core', '@jmaguirrei~tester', '@jmaguirrei~ui'}</t>
        </is>
      </c>
    </row>
    <row r="65004">
      <c r="A65004" s="1" t="n">
        <v>65002</v>
      </c>
      <c r="B65004" t="inlineStr">
        <is>
          <t>graphqlgen</t>
        </is>
      </c>
      <c r="C65004" t="n">
        <v>7</v>
      </c>
      <c r="D65004" t="inlineStr">
        <is>
          <t>{'@canway~graphqlgen', 'graphqlgen-json-schema', '@peak-stone~graphqlgen'}</t>
        </is>
      </c>
    </row>
    <row r="65005">
      <c r="A65005" s="1" t="n">
        <v>65003</v>
      </c>
      <c r="B65005" t="inlineStr">
        <is>
          <t>dles</t>
        </is>
      </c>
      <c r="C65005" t="n">
        <v>7</v>
      </c>
      <c r="D65005" t="inlineStr">
        <is>
          <t>{'moudles-cli', 'talk-moudles', 'dlestx'}</t>
        </is>
      </c>
    </row>
    <row r="65006">
      <c r="A65006" s="1" t="n">
        <v>65004</v>
      </c>
      <c r="B65006" t="inlineStr">
        <is>
          <t>sedd</t>
        </is>
      </c>
      <c r="C65006" t="n">
        <v>7</v>
      </c>
      <c r="D65006" t="inlineStr">
        <is>
          <t>{'@sedd~cqrs', '@sedd~utils', '@sedd~cache'}</t>
        </is>
      </c>
    </row>
    <row r="65007">
      <c r="A65007" s="1" t="n">
        <v>65005</v>
      </c>
      <c r="B65007" t="inlineStr">
        <is>
          <t>ndev</t>
        </is>
      </c>
      <c r="C65007" t="n">
        <v>7</v>
      </c>
      <c r="D65007" t="inlineStr">
        <is>
          <t>{'@meteorrn~ndev-mfa', 'd-ndev-template', 'i18ndev-cli'}</t>
        </is>
      </c>
    </row>
    <row r="65008">
      <c r="A65008" s="1" t="n">
        <v>65006</v>
      </c>
      <c r="B65008" t="inlineStr">
        <is>
          <t>latlong</t>
        </is>
      </c>
      <c r="C65008" t="n">
        <v>7</v>
      </c>
      <c r="D65008" t="inlineStr">
        <is>
          <t>{'latlong', '@datafire~getthedata_bng2latlong', '@mmit~latlong'}</t>
        </is>
      </c>
    </row>
    <row r="65009">
      <c r="A65009" s="1" t="n">
        <v>65007</v>
      </c>
      <c r="B65009" t="inlineStr">
        <is>
          <t>catastrophe</t>
        </is>
      </c>
      <c r="C65009" t="n">
        <v>7</v>
      </c>
      <c r="D65009" t="inlineStr">
        <is>
          <t>{'@catastrophee~models', '@catastrophee~ui', 'catastrophe'}</t>
        </is>
      </c>
    </row>
    <row r="65010">
      <c r="A65010" s="1" t="n">
        <v>65008</v>
      </c>
      <c r="B65010" t="inlineStr">
        <is>
          <t>vunun</t>
        </is>
      </c>
      <c r="C65010" t="n">
        <v>7</v>
      </c>
      <c r="D65010" t="inlineStr">
        <is>
          <t>{'react-native-vunun-recorder', 'react-native-vunun-notification', 'react-native-vunun-android-splash'}</t>
        </is>
      </c>
    </row>
    <row r="65011">
      <c r="A65011" s="1" t="n">
        <v>65009</v>
      </c>
      <c r="B65011" t="inlineStr">
        <is>
          <t>wammy19</t>
        </is>
      </c>
      <c r="C65011" t="n">
        <v>7</v>
      </c>
      <c r="D65011" t="inlineStr">
        <is>
          <t>{'@wammy19~gen-cli-temp', '@wammy19~check-dups', '@wammy19~sep-pdbs'}</t>
        </is>
      </c>
    </row>
    <row r="65012">
      <c r="A65012" s="1" t="n">
        <v>65010</v>
      </c>
      <c r="B65012" t="inlineStr">
        <is>
          <t>osquery</t>
        </is>
      </c>
      <c r="C65012" t="n">
        <v>7</v>
      </c>
      <c r="D65012" t="inlineStr">
        <is>
          <t>{'mysql-osquery-proxy', 'osquery', 'osquery-rest-adapter'}</t>
        </is>
      </c>
    </row>
    <row r="65013">
      <c r="A65013" s="1" t="n">
        <v>65011</v>
      </c>
      <c r="B65013" t="inlineStr">
        <is>
          <t>dbfilter</t>
        </is>
      </c>
      <c r="C65013" t="n">
        <v>7</v>
      </c>
      <c r="D65013" t="inlineStr">
        <is>
          <t>{'odoo9-addon-dbfilter-from-header', 'odoo13-addon-dbfilter-from-header', 'odoo8-addon-dbfilter-from-header'}</t>
        </is>
      </c>
    </row>
    <row r="65014">
      <c r="A65014" s="1" t="n">
        <v>65012</v>
      </c>
      <c r="B65014" t="inlineStr">
        <is>
          <t>tinymceplugins</t>
        </is>
      </c>
      <c r="C65014" t="n">
        <v>7</v>
      </c>
      <c r="D65014" t="inlineStr">
        <is>
          <t>{'zopyx-tinymceplugins-tinyautosave', 'collective-tinymceplugins-codemagic', 'wildcard-tinymceplugins-youtube'}</t>
        </is>
      </c>
    </row>
    <row r="65015">
      <c r="A65015" s="1" t="n">
        <v>65013</v>
      </c>
      <c r="B65015" t="inlineStr">
        <is>
          <t>censored</t>
        </is>
      </c>
      <c r="C65015" t="n">
        <v>7</v>
      </c>
      <c r="D65015" t="inlineStr">
        <is>
          <t>{'react-native-censored', 'react-censored', 'odoo9-addon-website-forum-censored'}</t>
        </is>
      </c>
    </row>
    <row r="65016">
      <c r="A65016" s="1" t="n">
        <v>65014</v>
      </c>
      <c r="B65016" t="inlineStr">
        <is>
          <t>multiswitch</t>
        </is>
      </c>
      <c r="C65016" t="n">
        <v>7</v>
      </c>
      <c r="D65016" t="inlineStr">
        <is>
          <t>{'kingfisher-multiswitchbuttonold', 'kingfisher-multiswitchbuttonmore', 'kingfisher-multiswitchbutton'}</t>
        </is>
      </c>
    </row>
    <row r="65017">
      <c r="A65017" s="1" t="n">
        <v>65015</v>
      </c>
      <c r="B65017" t="inlineStr">
        <is>
          <t>apep</t>
        </is>
      </c>
      <c r="C65017" t="n">
        <v>7</v>
      </c>
      <c r="D65017" t="inlineStr">
        <is>
          <t>{'apep', 'apep-std-transformations', 'apep-std-vars'}</t>
        </is>
      </c>
    </row>
    <row r="65018">
      <c r="A65018" s="1" t="n">
        <v>65016</v>
      </c>
      <c r="B65018" t="inlineStr">
        <is>
          <t>mozillareality</t>
        </is>
      </c>
      <c r="C65018" t="n">
        <v>7</v>
      </c>
      <c r="D65018" t="inlineStr">
        <is>
          <t>{'@mozillareality~react-dnd-test-backend', '@mozillareality~dnd-core', '@mozillareality~three-batch-manager'}</t>
        </is>
      </c>
    </row>
    <row r="65019">
      <c r="A65019" s="1" t="n">
        <v>65017</v>
      </c>
      <c r="B65019" t="inlineStr">
        <is>
          <t>suitecloud</t>
        </is>
      </c>
      <c r="C65019" t="n">
        <v>7</v>
      </c>
      <c r="D65019" t="inlineStr">
        <is>
          <t>{'@oracle~suitecloud-cli-localserver-command', '@oracle~suitecloud-cli', 'suitecloud-unit-testing-stubs'}</t>
        </is>
      </c>
    </row>
    <row r="65020">
      <c r="A65020" s="1" t="n">
        <v>65018</v>
      </c>
      <c r="B65020" t="inlineStr">
        <is>
          <t>renke</t>
        </is>
      </c>
      <c r="C65020" t="n">
        <v>7</v>
      </c>
      <c r="D65020" t="inlineStr">
        <is>
          <t>{'@renke~vommer', '@renke~vod', '@renke~vo'}</t>
        </is>
      </c>
    </row>
    <row r="65021">
      <c r="A65021" s="1" t="n">
        <v>65019</v>
      </c>
      <c r="B65021" t="inlineStr">
        <is>
          <t>kmore</t>
        </is>
      </c>
      <c r="C65021" t="n">
        <v>7</v>
      </c>
      <c r="D65021" t="inlineStr">
        <is>
          <t>{'egg-kmore', '@midway-components~kmore', 'kmore'}</t>
        </is>
      </c>
    </row>
    <row r="65022">
      <c r="A65022" s="1" t="n">
        <v>65020</v>
      </c>
      <c r="B65022" t="inlineStr">
        <is>
          <t>laima</t>
        </is>
      </c>
      <c r="C65022" t="n">
        <v>7</v>
      </c>
      <c r="D65022" t="inlineStr">
        <is>
          <t>{'neutrino-preset-laima-web', 'neutrino-preset-laima-antd', 'neutrino-preset-laima-react'}</t>
        </is>
      </c>
    </row>
    <row r="65023">
      <c r="A65023" s="1" t="n">
        <v>65021</v>
      </c>
      <c r="B65023" t="inlineStr">
        <is>
          <t>handout</t>
        </is>
      </c>
      <c r="C65023" t="n">
        <v>7</v>
      </c>
      <c r="D65023" t="inlineStr">
        <is>
          <t>{'handout-constants', 'shaman-handout', '@handout~transform'}</t>
        </is>
      </c>
    </row>
    <row r="65024">
      <c r="A65024" s="1" t="n">
        <v>65022</v>
      </c>
      <c r="B65024" t="inlineStr">
        <is>
          <t>autotrack</t>
        </is>
      </c>
      <c r="C65024" t="n">
        <v>7</v>
      </c>
      <c r="D65024" t="inlineStr">
        <is>
          <t>{'@devsisters~gatsby-plugin-autotrack', '@smadey~react-native-autotrack-growingio', '@her-app~react-native-autotrack-growingio'}</t>
        </is>
      </c>
    </row>
    <row r="65025">
      <c r="A65025" s="1" t="n">
        <v>65023</v>
      </c>
      <c r="B65025" t="inlineStr">
        <is>
          <t>ttu</t>
        </is>
      </c>
      <c r="C65025" t="n">
        <v>7</v>
      </c>
      <c r="D65025" t="inlineStr">
        <is>
          <t>{'garganttua', '@ttuanho~base', '@ttuanho~storage'}</t>
        </is>
      </c>
    </row>
    <row r="65026">
      <c r="A65026" s="1" t="n">
        <v>65024</v>
      </c>
      <c r="B65026" t="inlineStr">
        <is>
          <t>lede</t>
        </is>
      </c>
      <c r="C65026" t="n">
        <v>7</v>
      </c>
      <c r="D65026" t="inlineStr">
        <is>
          <t>{'tree-lede', '@duanledexian~umi-config', '@duanledexian~nix-vue-ui'}</t>
        </is>
      </c>
    </row>
    <row r="65027">
      <c r="A65027" s="1" t="n">
        <v>65025</v>
      </c>
      <c r="B65027" t="inlineStr">
        <is>
          <t>zerva</t>
        </is>
      </c>
      <c r="C65027" t="n">
        <v>7</v>
      </c>
      <c r="D65027" t="inlineStr">
        <is>
          <t>{'zerva-vite-plugin-demo', 'zerva-room', 'zerva'}</t>
        </is>
      </c>
    </row>
    <row r="65028">
      <c r="A65028" s="1" t="n">
        <v>65026</v>
      </c>
      <c r="B65028" t="inlineStr">
        <is>
          <t>rizo</t>
        </is>
      </c>
      <c r="C65028" t="n">
        <v>7</v>
      </c>
      <c r="D65028" t="inlineStr">
        <is>
          <t>{'erizo-webmail-api', 'erizo-controller', 'erizo'}</t>
        </is>
      </c>
    </row>
    <row r="65029">
      <c r="A65029" s="1" t="n">
        <v>65027</v>
      </c>
      <c r="B65029" t="inlineStr">
        <is>
          <t>vertigo</t>
        </is>
      </c>
      <c r="C65029" t="n">
        <v>7</v>
      </c>
      <c r="D65029" t="inlineStr">
        <is>
          <t>{'vertigo-rest', 'vertigo', '@vertigo-io~vertigo-ui-vuejs'}</t>
        </is>
      </c>
    </row>
    <row r="65030">
      <c r="A65030" s="1" t="n">
        <v>65028</v>
      </c>
      <c r="B65030" t="inlineStr">
        <is>
          <t>redux2</t>
        </is>
      </c>
      <c r="C65030" t="n">
        <v>7</v>
      </c>
      <c r="D65030" t="inlineStr">
        <is>
          <t>{'redux2hooks', 'regular-redux2', 'redux2'}</t>
        </is>
      </c>
    </row>
    <row r="65031">
      <c r="A65031" s="1" t="n">
        <v>65029</v>
      </c>
      <c r="B65031" t="inlineStr">
        <is>
          <t>bpost</t>
        </is>
      </c>
      <c r="C65031" t="n">
        <v>7</v>
      </c>
      <c r="D65031" t="inlineStr">
        <is>
          <t>{'bpost-lib', '@bpost~bp-address-auto-complete-by-component', 'bpost-ang'}</t>
        </is>
      </c>
    </row>
    <row r="65032">
      <c r="A65032" s="1" t="n">
        <v>65030</v>
      </c>
      <c r="B65032" t="inlineStr">
        <is>
          <t>fieldsets</t>
        </is>
      </c>
      <c r="C65032" t="n">
        <v>7</v>
      </c>
      <c r="D65032" t="inlineStr">
        <is>
          <t>{'@citizensadvice~cads-form-fieldsets', 'plone-fieldsets', 'flask-restful-fieldsets'}</t>
        </is>
      </c>
    </row>
    <row r="65033">
      <c r="A65033" s="1" t="n">
        <v>65031</v>
      </c>
      <c r="B65033" t="inlineStr">
        <is>
          <t>gridlist</t>
        </is>
      </c>
      <c r="C65033" t="n">
        <v>7</v>
      </c>
      <c r="D65033" t="inlineStr">
        <is>
          <t>{'@abcum~ember-gridlist', '@ascua~gridlist', '@gemeente-denhaag~gridlist'}</t>
        </is>
      </c>
    </row>
    <row r="65034">
      <c r="A65034" s="1" t="n">
        <v>65032</v>
      </c>
      <c r="B65034" t="inlineStr">
        <is>
          <t>cofi</t>
        </is>
      </c>
      <c r="C65034" t="n">
        <v>7</v>
      </c>
      <c r="D65034" t="inlineStr">
        <is>
          <t>{'@cofi~react-kit', '@cofi~react-components', '@cofi~form'}</t>
        </is>
      </c>
    </row>
    <row r="65035">
      <c r="A65035" s="1" t="n">
        <v>65033</v>
      </c>
      <c r="B65035" t="inlineStr">
        <is>
          <t>qinyuanqiu</t>
        </is>
      </c>
      <c r="C65035" t="n">
        <v>7</v>
      </c>
      <c r="D65035" t="inlineStr">
        <is>
          <t>{'@qinyuanqiu~statics', '@qinyuanqiu~datepicker', '@qinyuanqiu~html2img'}</t>
        </is>
      </c>
    </row>
    <row r="65036">
      <c r="A65036" s="1" t="n">
        <v>65034</v>
      </c>
      <c r="B65036" t="inlineStr">
        <is>
          <t>kakidex</t>
        </is>
      </c>
      <c r="C65036" t="n">
        <v>7</v>
      </c>
      <c r="D65036" t="inlineStr">
        <is>
          <t>{'kakidex-sdk', 'kakidex-contracts', 'kakidex-periphery'}</t>
        </is>
      </c>
    </row>
    <row r="65037">
      <c r="A65037" s="1" t="n">
        <v>65035</v>
      </c>
      <c r="B65037" t="inlineStr">
        <is>
          <t>optimage</t>
        </is>
      </c>
      <c r="C65037" t="n">
        <v>7</v>
      </c>
      <c r="D65037" t="inlineStr">
        <is>
          <t>{'broccoli-optimage', 'optimage-cli', '@deenst~optimage'}</t>
        </is>
      </c>
    </row>
    <row r="65038">
      <c r="A65038" s="1" t="n">
        <v>65036</v>
      </c>
      <c r="B65038" t="inlineStr">
        <is>
          <t>rkr</t>
        </is>
      </c>
      <c r="C65038" t="n">
        <v>7</v>
      </c>
      <c r="D65038" t="inlineStr">
        <is>
          <t>{'dbwrkr-mongodb', 'zwf-rkrkrk', 'dbwrkr'}</t>
        </is>
      </c>
    </row>
    <row r="65039">
      <c r="A65039" s="1" t="n">
        <v>65037</v>
      </c>
      <c r="B65039" t="inlineStr">
        <is>
          <t>grot</t>
        </is>
      </c>
      <c r="C65039" t="n">
        <v>7</v>
      </c>
      <c r="D65039" t="inlineStr">
        <is>
          <t>{'grot-table', '@nansigrot~util', '@nansigrot~fetch'}</t>
        </is>
      </c>
    </row>
    <row r="65040">
      <c r="A65040" s="1" t="n">
        <v>65038</v>
      </c>
      <c r="B65040" t="inlineStr">
        <is>
          <t>netlink</t>
        </is>
      </c>
      <c r="C65040" t="n">
        <v>7</v>
      </c>
      <c r="D65040" t="inlineStr">
        <is>
          <t>{'node-rtnetlink', 'netlink-notify', 'netlink'}</t>
        </is>
      </c>
    </row>
    <row r="65041">
      <c r="A65041" s="1" t="n">
        <v>65039</v>
      </c>
      <c r="B65041" t="inlineStr">
        <is>
          <t>totominc</t>
        </is>
      </c>
      <c r="C65041" t="n">
        <v>7</v>
      </c>
      <c r="D65041" t="inlineStr">
        <is>
          <t>{'@totominc~command-parser', '@totominc~eslint-config-typescript', '@totominc~eslint-config-react-typescript'}</t>
        </is>
      </c>
    </row>
    <row r="65042">
      <c r="A65042" s="1" t="n">
        <v>65040</v>
      </c>
      <c r="B65042" t="inlineStr">
        <is>
          <t>prava</t>
        </is>
      </c>
      <c r="C65042" t="n">
        <v>7</v>
      </c>
      <c r="D65042" t="inlineStr">
        <is>
          <t>{'npl-pravarshi', 'pravah-datalake', 'pravalika_module'}</t>
        </is>
      </c>
    </row>
    <row r="65043">
      <c r="A65043" s="1" t="n">
        <v>65041</v>
      </c>
      <c r="B65043" t="inlineStr">
        <is>
          <t>marsraptor</t>
        </is>
      </c>
      <c r="C65043" t="n">
        <v>7</v>
      </c>
      <c r="D65043" t="inlineStr">
        <is>
          <t>{'marsraptor-tspath', '@marsraptor~rough-display', 'marsraptor-ecs'}</t>
        </is>
      </c>
    </row>
    <row r="65044">
      <c r="A65044" s="1" t="n">
        <v>65042</v>
      </c>
      <c r="B65044" t="inlineStr">
        <is>
          <t>thetrg</t>
        </is>
      </c>
      <c r="C65044" t="n">
        <v>7</v>
      </c>
      <c r="D65044" t="inlineStr">
        <is>
          <t>{'@thetrg~base-widget', '@thetrg~tamed', '@thetrg~tamed-js'}</t>
        </is>
      </c>
    </row>
    <row r="65045">
      <c r="A65045" s="1" t="n">
        <v>65043</v>
      </c>
      <c r="B65045" t="inlineStr">
        <is>
          <t>topromise</t>
        </is>
      </c>
      <c r="C65045" t="n">
        <v>7</v>
      </c>
      <c r="D65045" t="inlineStr">
        <is>
          <t>{'pouchdb-topromise', 'topromise', 'craydent.topromise'}</t>
        </is>
      </c>
    </row>
    <row r="65046">
      <c r="A65046" s="1" t="n">
        <v>65044</v>
      </c>
      <c r="B65046" t="inlineStr">
        <is>
          <t>existential</t>
        </is>
      </c>
      <c r="C65046" t="n">
        <v>7</v>
      </c>
      <c r="D65046" t="inlineStr">
        <is>
          <t>{'coffeelint-no-accessor-existential-operator', 'existential-assign', 'existential-proxy'}</t>
        </is>
      </c>
    </row>
    <row r="65047">
      <c r="A65047" s="1" t="n">
        <v>65045</v>
      </c>
      <c r="B65047" t="inlineStr">
        <is>
          <t>shabi</t>
        </is>
      </c>
      <c r="C65047" t="n">
        <v>7</v>
      </c>
      <c r="D65047" t="inlineStr">
        <is>
          <t>{'@arbershabani97~shabi-cy-cli', 'shabi-hooks', 'shabi-cli'}</t>
        </is>
      </c>
    </row>
    <row r="65048">
      <c r="A65048" s="1" t="n">
        <v>65046</v>
      </c>
      <c r="B65048" t="inlineStr">
        <is>
          <t>creatdevsolutions</t>
        </is>
      </c>
      <c r="C65048" t="n">
        <v>7</v>
      </c>
      <c r="D65048" t="inlineStr">
        <is>
          <t>{'@creatdevsolutions~cs-react-global-stores', '@creatdevsolutions~service', '@creatdevsolutions~pdf-to-printer'}</t>
        </is>
      </c>
    </row>
    <row r="65049">
      <c r="A65049" s="1" t="n">
        <v>65047</v>
      </c>
      <c r="B65049" t="inlineStr">
        <is>
          <t>labworks</t>
        </is>
      </c>
      <c r="C65049" t="n">
        <v>7</v>
      </c>
      <c r="D65049" t="inlineStr">
        <is>
          <t>{'angular-google-maps-labworks', 'handsontable-labworks', 'bootstrap-daterangepicker-labworks'}</t>
        </is>
      </c>
    </row>
    <row r="65050">
      <c r="A65050" s="1" t="n">
        <v>65048</v>
      </c>
      <c r="B65050" t="inlineStr">
        <is>
          <t>pyoner</t>
        </is>
      </c>
      <c r="C65050" t="n">
        <v>7</v>
      </c>
      <c r="D65050" t="inlineStr">
        <is>
          <t>{'@pyoner~svelte-nossr-preprocess', '@pyoner~svelte-ts-preprocess', '@pyoner~svelte-form'}</t>
        </is>
      </c>
    </row>
    <row r="65051">
      <c r="A65051" s="1" t="n">
        <v>65049</v>
      </c>
      <c r="B65051" t="inlineStr">
        <is>
          <t>levelk</t>
        </is>
      </c>
      <c r="C65051" t="n">
        <v>7</v>
      </c>
      <c r="D65051" t="inlineStr">
        <is>
          <t>{'@levelk~token-price-oracles', '@levelk~pm-contracts', '@levelk~futarchy-template'}</t>
        </is>
      </c>
    </row>
    <row r="65052">
      <c r="A65052" s="1" t="n">
        <v>65050</v>
      </c>
      <c r="B65052" t="inlineStr">
        <is>
          <t>anytime</t>
        </is>
      </c>
      <c r="C65052" t="n">
        <v>7</v>
      </c>
      <c r="D65052" t="inlineStr">
        <is>
          <t>{'anytime-webservice-client-v3', 'input-print-number-anytime', 'anytime_api'}</t>
        </is>
      </c>
    </row>
    <row r="65053">
      <c r="A65053" s="1" t="n">
        <v>65051</v>
      </c>
      <c r="B65053" t="inlineStr">
        <is>
          <t>unplgtc</t>
        </is>
      </c>
      <c r="C65053" t="n">
        <v>7</v>
      </c>
      <c r="D65053" t="inlineStr">
        <is>
          <t>{'@unplgtc~cblogger', '@unplgtc~cbalerter', '@unplgtc~object-model'}</t>
        </is>
      </c>
    </row>
    <row r="65054">
      <c r="A65054" s="1" t="n">
        <v>65052</v>
      </c>
      <c r="B65054" t="inlineStr">
        <is>
          <t>qingke</t>
        </is>
      </c>
      <c r="C65054" t="n">
        <v>7</v>
      </c>
      <c r="D65054" t="inlineStr">
        <is>
          <t>{'@openfonts~zcool-qingke-huangyou_latin', '@fontsource~zcool-qingke-huangyou', '@openfonts~zcool-qingke-huangyou_chinese-simplified'}</t>
        </is>
      </c>
    </row>
    <row r="65055">
      <c r="A65055" s="1" t="n">
        <v>65053</v>
      </c>
      <c r="B65055" t="inlineStr">
        <is>
          <t>hsa</t>
        </is>
      </c>
      <c r="C65055" t="n">
        <v>7</v>
      </c>
      <c r="D65055" t="inlineStr">
        <is>
          <t>{'fly-react-native-hsai', 'ssdhsa-sjkasefadzxgh', 'math_examplehsa'}</t>
        </is>
      </c>
    </row>
    <row r="65056">
      <c r="A65056" s="1" t="n">
        <v>65054</v>
      </c>
      <c r="B65056" t="inlineStr">
        <is>
          <t>curvenote</t>
        </is>
      </c>
      <c r="C65056" t="n">
        <v>7</v>
      </c>
      <c r="D65056" t="inlineStr">
        <is>
          <t>{'@curvenote~editor', '@curvenote~article', '@curvenote~svg'}</t>
        </is>
      </c>
    </row>
    <row r="65057">
      <c r="A65057" s="1" t="n">
        <v>65055</v>
      </c>
      <c r="B65057" t="inlineStr">
        <is>
          <t>lukaszbieniek</t>
        </is>
      </c>
      <c r="C65057" t="n">
        <v>7</v>
      </c>
      <c r="D65057" t="inlineStr">
        <is>
          <t>{'@lukaszbieniek~eslint-config', '@lukaszbieniek~commitlint-config', '@lukaszbieniek~prettier-config'}</t>
        </is>
      </c>
    </row>
    <row r="65058">
      <c r="A65058" s="1" t="n">
        <v>65056</v>
      </c>
      <c r="B65058" t="inlineStr">
        <is>
          <t>nila</t>
        </is>
      </c>
      <c r="C65058" t="n">
        <v>7</v>
      </c>
      <c r="D65058" t="inlineStr">
        <is>
          <t>{'nila', 'nila-app', '@nlocnila~lsdb'}</t>
        </is>
      </c>
    </row>
    <row r="65059">
      <c r="A65059" s="1" t="n">
        <v>65057</v>
      </c>
      <c r="B65059" t="inlineStr">
        <is>
          <t>monik</t>
        </is>
      </c>
      <c r="C65059" t="n">
        <v>7</v>
      </c>
      <c r="D65059" t="inlineStr">
        <is>
          <t>{'slipson-nimonik-palindrome', 'kao_monikaoshi', '@monik.182~mediaplayer'}</t>
        </is>
      </c>
    </row>
    <row r="65060">
      <c r="A65060" s="1" t="n">
        <v>65058</v>
      </c>
      <c r="B65060" t="inlineStr">
        <is>
          <t>yangsuite</t>
        </is>
      </c>
      <c r="C65060" t="n">
        <v>7</v>
      </c>
      <c r="D65060" t="inlineStr">
        <is>
          <t>{'yangsuite-coverage', 'yangsuite-yangtree', 'yangsuite-grpc-telemetry'}</t>
        </is>
      </c>
    </row>
    <row r="65061">
      <c r="A65061" s="1" t="n">
        <v>65059</v>
      </c>
      <c r="B65061" t="inlineStr">
        <is>
          <t>bossa</t>
        </is>
      </c>
      <c r="C65061" t="n">
        <v>7</v>
      </c>
      <c r="D65061" t="inlineStr">
        <is>
          <t>{'bossa', '@dawee~bossajs', 'pybossa-client'}</t>
        </is>
      </c>
    </row>
    <row r="65062">
      <c r="A65062" s="1" t="n">
        <v>65060</v>
      </c>
      <c r="B65062" t="inlineStr">
        <is>
          <t>autopush</t>
        </is>
      </c>
      <c r="C65062" t="n">
        <v>7</v>
      </c>
      <c r="D65062" t="inlineStr">
        <is>
          <t>{'hexo-seo-autopush', 'll-autopush', '@shuaijs~vuepress-plugin-baidu-autopush'}</t>
        </is>
      </c>
    </row>
    <row r="65063">
      <c r="A65063" s="1" t="n">
        <v>65061</v>
      </c>
      <c r="B65063" t="inlineStr">
        <is>
          <t>gitlab2</t>
        </is>
      </c>
      <c r="C65063" t="n">
        <v>7</v>
      </c>
      <c r="D65063" t="inlineStr">
        <is>
          <t>{'passport-gitlab2', 'gitlab2rancher-deploy', 'yapi-plugin-gitlab2'}</t>
        </is>
      </c>
    </row>
    <row r="65064">
      <c r="A65064" s="1" t="n">
        <v>65062</v>
      </c>
      <c r="B65064" t="inlineStr">
        <is>
          <t>w33</t>
        </is>
      </c>
      <c r="C65064" t="n">
        <v>7</v>
      </c>
      <c r="D65064" t="inlineStr">
        <is>
          <t>{'@w33ble~extract-zip', '@w33ble~npm-auto-tools', '@w33ble~eslint-config-stencil'}</t>
        </is>
      </c>
    </row>
    <row r="65065">
      <c r="A65065" s="1" t="n">
        <v>65063</v>
      </c>
      <c r="B65065" t="inlineStr">
        <is>
          <t>mobizerg</t>
        </is>
      </c>
      <c r="C65065" t="n">
        <v>7</v>
      </c>
      <c r="D65065" t="inlineStr">
        <is>
          <t>{'@mobizerg~nest-nodemailer', '@mobizerg~nest-ghost-content-api', '@mobizerg~nest-logger'}</t>
        </is>
      </c>
    </row>
    <row r="65066">
      <c r="A65066" s="1" t="n">
        <v>65064</v>
      </c>
      <c r="B65066" t="inlineStr">
        <is>
          <t>mgenware</t>
        </is>
      </c>
      <c r="C65066" t="n">
        <v>7</v>
      </c>
      <c r="D65066" t="inlineStr">
        <is>
          <t>{'eslint-config-mgenware', 'mgenware-tsconfig-node-x', 'mgenware-tsconfig-browser'}</t>
        </is>
      </c>
    </row>
    <row r="65067">
      <c r="A65067" s="1" t="n">
        <v>65065</v>
      </c>
      <c r="B65067" t="inlineStr">
        <is>
          <t>verte</t>
        </is>
      </c>
      <c r="C65067" t="n">
        <v>7</v>
      </c>
      <c r="D65067" t="inlineStr">
        <is>
          <t>{'toggl-vertec', 'qonverte', 'verte-lib'}</t>
        </is>
      </c>
    </row>
    <row r="65068">
      <c r="A65068" s="1" t="n">
        <v>65066</v>
      </c>
      <c r="B65068" t="inlineStr">
        <is>
          <t>onemap</t>
        </is>
      </c>
      <c r="C65068" t="n">
        <v>7</v>
      </c>
      <c r="D65068" t="inlineStr">
        <is>
          <t>{'typical-mtk-onemap', 'onemap-py', 'onemap-address-search-singapore'}</t>
        </is>
      </c>
    </row>
    <row r="65069">
      <c r="A65069" s="1" t="n">
        <v>65067</v>
      </c>
      <c r="B65069" t="inlineStr">
        <is>
          <t>guillotinaweb</t>
        </is>
      </c>
      <c r="C65069" t="n">
        <v>7</v>
      </c>
      <c r="D65069" t="inlineStr">
        <is>
          <t>{'@guillotinaweb~grange', '@guillotinaweb~pastanaga-angular', '@guillotinaweb~react-gmi'}</t>
        </is>
      </c>
    </row>
    <row r="65070">
      <c r="A65070" s="1" t="n">
        <v>65068</v>
      </c>
      <c r="B65070" t="inlineStr">
        <is>
          <t>myket</t>
        </is>
      </c>
      <c r="C65070" t="n">
        <v>7</v>
      </c>
      <c r="D65070" t="inlineStr">
        <is>
          <t>{'cordova-plugin-myket', 'myket-iab-cordova-plugin', 'newman-reporter-myket_reporter'}</t>
        </is>
      </c>
    </row>
    <row r="65071">
      <c r="A65071" s="1" t="n">
        <v>65069</v>
      </c>
      <c r="B65071" t="inlineStr">
        <is>
          <t>certify</t>
        </is>
      </c>
      <c r="C65071" t="n">
        <v>7</v>
      </c>
      <c r="D65071" t="inlineStr">
        <is>
          <t>{'certifyjs', 'certify-signing', '@bcrs-shared-components~certify'}</t>
        </is>
      </c>
    </row>
    <row r="65072">
      <c r="A65072" s="1" t="n">
        <v>65070</v>
      </c>
      <c r="B65072" t="inlineStr">
        <is>
          <t>kwd</t>
        </is>
      </c>
      <c r="C65072" t="n">
        <v>7</v>
      </c>
      <c r="D65072" t="inlineStr">
        <is>
          <t>{'@dkwd~dk-offscreen', 'xmlextkwd', '@ashgkwd~moment-hijri'}</t>
        </is>
      </c>
    </row>
    <row r="65073">
      <c r="A65073" s="1" t="n">
        <v>65071</v>
      </c>
      <c r="B65073" t="inlineStr">
        <is>
          <t>jsen</t>
        </is>
      </c>
      <c r="C65073" t="n">
        <v>7</v>
      </c>
      <c r="D65073" t="inlineStr">
        <is>
          <t>{'@web-native-js~jsen', '@types~jsen', 'front-jsen'}</t>
        </is>
      </c>
    </row>
    <row r="65074">
      <c r="A65074" s="1" t="n">
        <v>65072</v>
      </c>
      <c r="B65074" t="inlineStr">
        <is>
          <t>metropolis</t>
        </is>
      </c>
      <c r="C65074" t="n">
        <v>7</v>
      </c>
      <c r="D65074" t="inlineStr">
        <is>
          <t>{'metropolis-core', 'fontsource-metropolis', 'typeface-metropolis'}</t>
        </is>
      </c>
    </row>
    <row r="65075">
      <c r="A65075" s="1" t="n">
        <v>65073</v>
      </c>
      <c r="B65075" t="inlineStr">
        <is>
          <t>junc</t>
        </is>
      </c>
      <c r="C65075" t="n">
        <v>7</v>
      </c>
      <c r="D65075" t="inlineStr">
        <is>
          <t>{'@junc-cli~core', 'junc-utils', 'junc-cli-pro'}</t>
        </is>
      </c>
    </row>
    <row r="65076">
      <c r="A65076" s="1" t="n">
        <v>65074</v>
      </c>
      <c r="B65076" t="inlineStr">
        <is>
          <t>gays</t>
        </is>
      </c>
      <c r="C65076" t="n">
        <v>7</v>
      </c>
      <c r="D65076" t="inlineStr">
        <is>
          <t>{'@ideagays~semver-test', '@ideagays~validate.js', '@ideagays~validator'}</t>
        </is>
      </c>
    </row>
    <row r="65077">
      <c r="A65077" s="1" t="n">
        <v>65075</v>
      </c>
      <c r="B65077" t="inlineStr">
        <is>
          <t>ideagays</t>
        </is>
      </c>
      <c r="C65077" t="n">
        <v>7</v>
      </c>
      <c r="D65077" t="inlineStr">
        <is>
          <t>{'@ideagays~semver-test', '@ideagays~validate.js', '@ideagays~validator'}</t>
        </is>
      </c>
    </row>
    <row r="65078">
      <c r="A65078" s="1" t="n">
        <v>65076</v>
      </c>
      <c r="B65078" t="inlineStr">
        <is>
          <t>chey</t>
        </is>
      </c>
      <c r="C65078" t="n">
        <v>7</v>
      </c>
      <c r="D65078" t="inlineStr">
        <is>
          <t>{'koshchey', 'typeface-odor-mean-chey', 'fontsource-odor-mean-chey'}</t>
        </is>
      </c>
    </row>
    <row r="65079">
      <c r="A65079" s="1" t="n">
        <v>65077</v>
      </c>
      <c r="B65079" t="inlineStr">
        <is>
          <t>dohq</t>
        </is>
      </c>
      <c r="C65079" t="n">
        <v>7</v>
      </c>
      <c r="D65079" t="inlineStr">
        <is>
          <t>{'dohq-artifactory', 'dohq-youtrack', 'dohq-tfs'}</t>
        </is>
      </c>
    </row>
    <row r="65080">
      <c r="A65080" s="1" t="n">
        <v>65078</v>
      </c>
      <c r="B65080" t="inlineStr">
        <is>
          <t>xargs</t>
        </is>
      </c>
      <c r="C65080" t="n">
        <v>7</v>
      </c>
      <c r="D65080" t="inlineStr">
        <is>
          <t>{'xargsd', '@start~plugin-xargs', 'ayxargs'}</t>
        </is>
      </c>
    </row>
    <row r="65081">
      <c r="A65081" s="1" t="n">
        <v>65079</v>
      </c>
      <c r="B65081" t="inlineStr">
        <is>
          <t>knowles</t>
        </is>
      </c>
      <c r="C65081" t="n">
        <v>7</v>
      </c>
      <c r="D65081" t="inlineStr">
        <is>
          <t>{'@eknowles~clio-cli', '@eknowles~gatsby-source-prismic-graphql', '@eknowles~clio-jira'}</t>
        </is>
      </c>
    </row>
    <row r="65082">
      <c r="A65082" s="1" t="n">
        <v>65080</v>
      </c>
      <c r="B65082" t="inlineStr">
        <is>
          <t>understand</t>
        </is>
      </c>
      <c r="C65082" t="n">
        <v>7</v>
      </c>
      <c r="D65082" t="inlineStr">
        <is>
          <t>{'@understand~understand-js', 'eye-error-no-understand', 'understandjs'}</t>
        </is>
      </c>
    </row>
    <row r="65083">
      <c r="A65083" s="1" t="n">
        <v>65081</v>
      </c>
      <c r="B65083" t="inlineStr">
        <is>
          <t>mixi</t>
        </is>
      </c>
      <c r="C65083" t="n">
        <v>7</v>
      </c>
      <c r="D65083" t="inlineStr">
        <is>
          <t>{'mixi-wxcore', 'mixi', 'mixi-wxcommon'}</t>
        </is>
      </c>
    </row>
    <row r="65084">
      <c r="A65084" s="1" t="n">
        <v>65082</v>
      </c>
      <c r="B65084" t="inlineStr">
        <is>
          <t>oum</t>
        </is>
      </c>
      <c r="C65084" t="n">
        <v>7</v>
      </c>
      <c r="D65084" t="inlineStr">
        <is>
          <t>{'sabrinaoumchiche-frame-print', 'ghuloum', 'cardvalidatorversaoum'}</t>
        </is>
      </c>
    </row>
    <row r="65085">
      <c r="A65085" s="1" t="n">
        <v>65083</v>
      </c>
      <c r="B65085" t="inlineStr">
        <is>
          <t>luno</t>
        </is>
      </c>
      <c r="C65085" t="n">
        <v>7</v>
      </c>
      <c r="D65085" t="inlineStr">
        <is>
          <t>{'luno', '@brunoluno~cordova-testplugin', 'luno-io'}</t>
        </is>
      </c>
    </row>
    <row r="65086">
      <c r="A65086" s="1" t="n">
        <v>65084</v>
      </c>
      <c r="B65086" t="inlineStr">
        <is>
          <t>jlalmes</t>
        </is>
      </c>
      <c r="C65086" t="n">
        <v>7</v>
      </c>
      <c r="D65086" t="inlineStr">
        <is>
          <t>{'@jlalmes~goober', '@jlalmes~timecatjs', '@jlalmes~utils'}</t>
        </is>
      </c>
    </row>
    <row r="65087">
      <c r="A65087" s="1" t="n">
        <v>65085</v>
      </c>
      <c r="B65087" t="inlineStr">
        <is>
          <t>mxj</t>
        </is>
      </c>
      <c r="C65087" t="n">
        <v>7</v>
      </c>
      <c r="D65087" t="inlineStr">
        <is>
          <t>{'mxjtest', 'eslint-plugin-mxj', 'packagedemo_mxj'}</t>
        </is>
      </c>
    </row>
    <row r="65088">
      <c r="A65088" s="1" t="n">
        <v>65086</v>
      </c>
      <c r="B65088" t="inlineStr">
        <is>
          <t>smileysscript</t>
        </is>
      </c>
      <c r="C65088" t="n">
        <v>7</v>
      </c>
      <c r="D65088" t="inlineStr">
        <is>
          <t>{'@smileysscript~cli', '@smileysscript~generator', '@smileysscript~core'}</t>
        </is>
      </c>
    </row>
    <row r="65089">
      <c r="A65089" s="1" t="n">
        <v>65087</v>
      </c>
      <c r="B65089" t="inlineStr">
        <is>
          <t>avida</t>
        </is>
      </c>
      <c r="C65089" t="n">
        <v>7</v>
      </c>
      <c r="D65089" t="inlineStr">
        <is>
          <t>{'property-meiavida-h', '@salvoravida~recoil', '@salvoravida~eslint-config'}</t>
        </is>
      </c>
    </row>
    <row r="65090">
      <c r="A65090" s="1" t="n">
        <v>65088</v>
      </c>
      <c r="B65090" t="inlineStr">
        <is>
          <t>bunee</t>
        </is>
      </c>
      <c r="C65090" t="n">
        <v>7</v>
      </c>
      <c r="D65090" t="inlineStr">
        <is>
          <t>{'bunee-icons', 'bunee-button', 'bunee-badge'}</t>
        </is>
      </c>
    </row>
    <row r="65091">
      <c r="A65091" s="1" t="n">
        <v>65089</v>
      </c>
      <c r="B65091" t="inlineStr">
        <is>
          <t>lmp</t>
        </is>
      </c>
      <c r="C65091" t="n">
        <v>7</v>
      </c>
      <c r="D65091" t="inlineStr">
        <is>
          <t>{'router-lmp', 'test-react-npm-lmp', 'lmpythw-zh'}</t>
        </is>
      </c>
    </row>
    <row r="65092">
      <c r="A65092" s="1" t="n">
        <v>65090</v>
      </c>
      <c r="B65092" t="inlineStr">
        <is>
          <t>kaad</t>
        </is>
      </c>
      <c r="C65092" t="n">
        <v>7</v>
      </c>
      <c r="D65092" t="inlineStr">
        <is>
          <t>{'@kaad~common', '@kaad~core', 'kaad-library'}</t>
        </is>
      </c>
    </row>
    <row r="65093">
      <c r="A65093" s="1" t="n">
        <v>65091</v>
      </c>
      <c r="B65093" t="inlineStr">
        <is>
          <t>trauma</t>
        </is>
      </c>
      <c r="C65093" t="n">
        <v>7</v>
      </c>
      <c r="D65093" t="inlineStr">
        <is>
          <t>{'biketrauma-av', 'trauma-report-pdf', 'biketrauma'}</t>
        </is>
      </c>
    </row>
    <row r="65094">
      <c r="A65094" s="1" t="n">
        <v>65092</v>
      </c>
      <c r="B65094" t="inlineStr">
        <is>
          <t>nicescroll</t>
        </is>
      </c>
      <c r="C65094" t="n">
        <v>7</v>
      </c>
      <c r="D65094" t="inlineStr">
        <is>
          <t>{'@types~jquery.nicescroll', '@penggy~jquery.nicescroll', '@oroinc~jquery.nicescroll'}</t>
        </is>
      </c>
    </row>
    <row r="65095">
      <c r="A65095" s="1" t="n">
        <v>65093</v>
      </c>
      <c r="B65095" t="inlineStr">
        <is>
          <t>hyperbloom</t>
        </is>
      </c>
      <c r="C65095" t="n">
        <v>7</v>
      </c>
      <c r="D65095" t="inlineStr">
        <is>
          <t>{'hyperbloom-constants', 'hyperbloom-trust', 'hyperbloom-node'}</t>
        </is>
      </c>
    </row>
    <row r="65096">
      <c r="A65096" s="1" t="n">
        <v>65094</v>
      </c>
      <c r="B65096" t="inlineStr">
        <is>
          <t>daha</t>
        </is>
      </c>
      <c r="C65096" t="n">
        <v>7</v>
      </c>
      <c r="D65096" t="inlineStr">
        <is>
          <t>{'sa-sdk-dahai', 'dahai', 'dahai-mvl'}</t>
        </is>
      </c>
    </row>
    <row r="65097">
      <c r="A65097" s="1" t="n">
        <v>65095</v>
      </c>
      <c r="B65097" t="inlineStr">
        <is>
          <t>phplint</t>
        </is>
      </c>
      <c r="C65097" t="n">
        <v>7</v>
      </c>
      <c r="D65097" t="inlineStr">
        <is>
          <t>{'gulp-phplint', 'grunt-phplint', 'laravel-elixir-6-phplint'}</t>
        </is>
      </c>
    </row>
    <row r="65098">
      <c r="A65098" s="1" t="n">
        <v>65096</v>
      </c>
      <c r="B65098" t="inlineStr">
        <is>
          <t>baselines</t>
        </is>
      </c>
      <c r="C65098" t="n">
        <v>7</v>
      </c>
      <c r="D65098" t="inlineStr">
        <is>
          <t>{'uncertainty-baselines', 'stable-baselines', '@datafire~azure_sql_manageddatabasevulnerabilityassesmentrulebaselines'}</t>
        </is>
      </c>
    </row>
    <row r="65099">
      <c r="A65099" s="1" t="n">
        <v>65097</v>
      </c>
      <c r="B65099" t="inlineStr">
        <is>
          <t>ijkplayer</t>
        </is>
      </c>
      <c r="C65099" t="n">
        <v>7</v>
      </c>
      <c r="D65099" t="inlineStr">
        <is>
          <t>{'@newbanker~react-native-ijkplayer', 'aeonmatrix-react-native-ijkplayer', 'rn-ijkplayer'}</t>
        </is>
      </c>
    </row>
    <row r="65100">
      <c r="A65100" s="1" t="n">
        <v>65098</v>
      </c>
      <c r="B65100" t="inlineStr">
        <is>
          <t>cjz</t>
        </is>
      </c>
      <c r="C65100" t="n">
        <v>7</v>
      </c>
      <c r="D65100" t="inlineStr">
        <is>
          <t>{'cjz-server-cjz', 'cjz_tools', 'cjz_reactdemo'}</t>
        </is>
      </c>
    </row>
    <row r="65101">
      <c r="A65101" s="1" t="n">
        <v>65099</v>
      </c>
      <c r="B65101" t="inlineStr">
        <is>
          <t>szgc</t>
        </is>
      </c>
      <c r="C65101" t="n">
        <v>7</v>
      </c>
      <c r="D65101" t="inlineStr">
        <is>
          <t>{'@szgc~plt-request', '@szgc~plt-core', '@szgc~plt-vant'}</t>
        </is>
      </c>
    </row>
    <row r="65102">
      <c r="A65102" s="1" t="n">
        <v>65100</v>
      </c>
      <c r="B65102" t="inlineStr">
        <is>
          <t>zaps</t>
        </is>
      </c>
      <c r="C65102" t="n">
        <v>7</v>
      </c>
      <c r="D65102" t="inlineStr">
        <is>
          <t>{'@zapscloud~zapsdatabase', 'brazuka-zaps', '@zapsa~wrapper-api'}</t>
        </is>
      </c>
    </row>
    <row r="65103">
      <c r="A65103" s="1" t="n">
        <v>65101</v>
      </c>
      <c r="B65103" t="inlineStr">
        <is>
          <t>burstjs</t>
        </is>
      </c>
      <c r="C65103" t="n">
        <v>7</v>
      </c>
      <c r="D65103" t="inlineStr">
        <is>
          <t>{'@burstjs~crypto', '@burstjs~monitor', '@burstjs~contracts'}</t>
        </is>
      </c>
    </row>
    <row r="65104">
      <c r="A65104" s="1" t="n">
        <v>65102</v>
      </c>
      <c r="B65104" t="inlineStr">
        <is>
          <t>rdfs</t>
        </is>
      </c>
      <c r="C65104" t="n">
        <v>7</v>
      </c>
      <c r="D65104" t="inlineStr">
        <is>
          <t>{'hubot-rdfs', '@rdfine~rdfs', 'rdfs-context'}</t>
        </is>
      </c>
    </row>
    <row r="65105">
      <c r="A65105" s="1" t="n">
        <v>65103</v>
      </c>
      <c r="B65105" t="inlineStr">
        <is>
          <t>monstrosity</t>
        </is>
      </c>
      <c r="C65105" t="n">
        <v>7</v>
      </c>
      <c r="D65105" t="inlineStr">
        <is>
          <t>{'@monstrosity~types', '@monstrosity~loader', '@monstrosity~enums'}</t>
        </is>
      </c>
    </row>
    <row r="65106">
      <c r="A65106" s="1" t="n">
        <v>65104</v>
      </c>
      <c r="B65106" t="inlineStr">
        <is>
          <t>userdive</t>
        </is>
      </c>
      <c r="C65106" t="n">
        <v>7</v>
      </c>
      <c r="D65106" t="inlineStr">
        <is>
          <t>{'@userdive~provider', '@userdive~linker', '@userdive~vwo-plugin'}</t>
        </is>
      </c>
    </row>
    <row r="65107">
      <c r="A65107" s="1" t="n">
        <v>65105</v>
      </c>
      <c r="B65107" t="inlineStr">
        <is>
          <t>siqueira</t>
        </is>
      </c>
      <c r="C65107" t="n">
        <v>7</v>
      </c>
      <c r="D65107" t="inlineStr">
        <is>
          <t>{'@asiqueiranpm~my-web-components', '@raisiqueira~lit-button', '@rsiqueira~use-viacep'}</t>
        </is>
      </c>
    </row>
    <row r="65108">
      <c r="A65108" s="1" t="n">
        <v>65106</v>
      </c>
      <c r="B65108" t="inlineStr">
        <is>
          <t>dafe</t>
        </is>
      </c>
      <c r="C65108" t="n">
        <v>7</v>
      </c>
      <c r="D65108" t="inlineStr">
        <is>
          <t>{'bao-dafei', 'node_treer_dafei', 'dafei-ui'}</t>
        </is>
      </c>
    </row>
    <row r="65109">
      <c r="A65109" s="1" t="n">
        <v>65107</v>
      </c>
      <c r="B65109" t="inlineStr">
        <is>
          <t>manjari</t>
        </is>
      </c>
      <c r="C65109" t="n">
        <v>7</v>
      </c>
      <c r="D65109" t="inlineStr">
        <is>
          <t>{'fontsource-manjari', '@fontsource~manjari', '@openfonts~manjari_latin'}</t>
        </is>
      </c>
    </row>
    <row r="65110">
      <c r="A65110" s="1" t="n">
        <v>65108</v>
      </c>
      <c r="B65110" t="inlineStr">
        <is>
          <t>earlgrey</t>
        </is>
      </c>
      <c r="C65110" t="n">
        <v>7</v>
      </c>
      <c r="D65110" t="inlineStr">
        <is>
          <t>{'earlgrey-cli', 'earlgrey-loader', 'earlgrey'}</t>
        </is>
      </c>
    </row>
    <row r="65111">
      <c r="A65111" s="1" t="n">
        <v>65109</v>
      </c>
      <c r="B65111" t="inlineStr">
        <is>
          <t>nihao</t>
        </is>
      </c>
      <c r="C65111" t="n">
        <v>7</v>
      </c>
      <c r="D65111" t="inlineStr">
        <is>
          <t>{'nihao', 'zyb-cli-nihao-hh-aa', 'zyb-nihao-a-bav'}</t>
        </is>
      </c>
    </row>
    <row r="65112">
      <c r="A65112" s="1" t="n">
        <v>65110</v>
      </c>
      <c r="B65112" t="inlineStr">
        <is>
          <t>scorch</t>
        </is>
      </c>
      <c r="C65112" t="n">
        <v>7</v>
      </c>
      <c r="D65112" t="inlineStr">
        <is>
          <t>{'scorch', '@kingjs~mutate.scorch', '@kingjs~map.scorch'}</t>
        </is>
      </c>
    </row>
    <row r="65113">
      <c r="A65113" s="1" t="n">
        <v>65111</v>
      </c>
      <c r="B65113" t="inlineStr">
        <is>
          <t>dec2</t>
        </is>
      </c>
      <c r="C65113" t="n">
        <v>7</v>
      </c>
      <c r="D65113" t="inlineStr">
        <is>
          <t>{'dec2bin', '@redningsselskapet~dec2dms', 'dec2roman'}</t>
        </is>
      </c>
    </row>
    <row r="65114">
      <c r="A65114" s="1" t="n">
        <v>65112</v>
      </c>
      <c r="B65114" t="inlineStr">
        <is>
          <t>compon</t>
        </is>
      </c>
      <c r="C65114" t="n">
        <v>7</v>
      </c>
      <c r="D65114" t="inlineStr">
        <is>
          <t>{'compon', '@echogreat~v_compon_test', 'ux-custom-ocean-compon'}</t>
        </is>
      </c>
    </row>
    <row r="65115">
      <c r="A65115" s="1" t="n">
        <v>65113</v>
      </c>
      <c r="B65115" t="inlineStr">
        <is>
          <t>lucho</t>
        </is>
      </c>
      <c r="C65115" t="n">
        <v>7</v>
      </c>
      <c r="D65115" t="inlineStr">
        <is>
          <t>{'eslint-config-lucho-base', 'eslint-config-lucho', 'eslint-config-lucho-cra'}</t>
        </is>
      </c>
    </row>
    <row r="65116">
      <c r="A65116" s="1" t="n">
        <v>65114</v>
      </c>
      <c r="B65116" t="inlineStr">
        <is>
          <t>factur</t>
        </is>
      </c>
      <c r="C65116" t="n">
        <v>7</v>
      </c>
      <c r="D65116" t="inlineStr">
        <is>
          <t>{'odoo10-addon-account-invoice-factur-x-py3o', 'odoo10-addon-l10n-fr-chorus-factur-x', 'odoo10-addon-l10n-fr-account-invoice-import-factur-x'}</t>
        </is>
      </c>
    </row>
    <row r="65117">
      <c r="A65117" s="1" t="n">
        <v>65115</v>
      </c>
      <c r="B65117" t="inlineStr">
        <is>
          <t>klox</t>
        </is>
      </c>
      <c r="C65117" t="n">
        <v>7</v>
      </c>
      <c r="D65117" t="inlineStr">
        <is>
          <t>{'klox-components-tests', 'klox-compo-test', 'klox-components'}</t>
        </is>
      </c>
    </row>
    <row r="65118">
      <c r="A65118" s="1" t="n">
        <v>65116</v>
      </c>
      <c r="B65118" t="inlineStr">
        <is>
          <t>currie</t>
        </is>
      </c>
      <c r="C65118" t="n">
        <v>7</v>
      </c>
      <c r="D65118" t="inlineStr">
        <is>
          <t>{'@dannycurrie~project-b', '@dannycurrie~project-c-changed', '@dannycurrie~project-a'}</t>
        </is>
      </c>
    </row>
    <row r="65119">
      <c r="A65119" s="1" t="n">
        <v>65117</v>
      </c>
      <c r="B65119" t="inlineStr">
        <is>
          <t>bridgetown</t>
        </is>
      </c>
      <c r="C65119" t="n">
        <v>7</v>
      </c>
      <c r="D65119" t="inlineStr">
        <is>
          <t>{'@bridgetown-collective~kraken', 'bridgetown-sample-plugin', 'bridgetown-plugin-tailwindcss'}</t>
        </is>
      </c>
    </row>
    <row r="65120">
      <c r="A65120" s="1" t="n">
        <v>65118</v>
      </c>
      <c r="B65120" t="inlineStr">
        <is>
          <t>rdata</t>
        </is>
      </c>
      <c r="C65120" t="n">
        <v>7</v>
      </c>
      <c r="D65120" t="inlineStr">
        <is>
          <t>{'rdata-core-ui', 'rdata-query-server', 'rdata'}</t>
        </is>
      </c>
    </row>
    <row r="65121">
      <c r="A65121" s="1" t="n">
        <v>65119</v>
      </c>
      <c r="B65121" t="inlineStr">
        <is>
          <t>dayz</t>
        </is>
      </c>
      <c r="C65121" t="n">
        <v>7</v>
      </c>
      <c r="D65121" t="inlineStr">
        <is>
          <t>{'dayz', 'dayzpz', 'dayzystwo'}</t>
        </is>
      </c>
    </row>
    <row r="65122">
      <c r="A65122" s="1" t="n">
        <v>65120</v>
      </c>
      <c r="B65122" t="inlineStr">
        <is>
          <t>zombiec0</t>
        </is>
      </c>
      <c r="C65122" t="n">
        <v>7</v>
      </c>
      <c r="D65122" t="inlineStr">
        <is>
          <t>{'@zombiec0rn~zombie-swarm-cli', '@zombiec0rn~zombie-service-format', '@zombiec0rn~zombie-swarm-node'}</t>
        </is>
      </c>
    </row>
    <row r="65123">
      <c r="A65123" s="1" t="n">
        <v>65121</v>
      </c>
      <c r="B65123" t="inlineStr">
        <is>
          <t>validar</t>
        </is>
      </c>
      <c r="C65123" t="n">
        <v>7</v>
      </c>
      <c r="D65123" t="inlineStr">
        <is>
          <t>{'validar-nit-gt', 'validar-cpf', 'validar-decorators'}</t>
        </is>
      </c>
    </row>
    <row r="65124">
      <c r="A65124" s="1" t="n">
        <v>65122</v>
      </c>
      <c r="B65124" t="inlineStr">
        <is>
          <t>cwlogs</t>
        </is>
      </c>
      <c r="C65124" t="n">
        <v>7</v>
      </c>
      <c r="D65124" t="inlineStr">
        <is>
          <t>{'cwlogs-writable', 'pambda-cwlogs', '@mhlabs~cwlogs-cli'}</t>
        </is>
      </c>
    </row>
    <row r="65125">
      <c r="A65125" s="1" t="n">
        <v>65123</v>
      </c>
      <c r="B65125" t="inlineStr">
        <is>
          <t>vao</t>
        </is>
      </c>
      <c r="C65125" t="n">
        <v>7</v>
      </c>
      <c r="D65125" t="inlineStr">
        <is>
          <t>{'vao', 'ag-gl-vao', 'gl-aliased-vao'}</t>
        </is>
      </c>
    </row>
    <row r="65126">
      <c r="A65126" s="1" t="n">
        <v>65124</v>
      </c>
      <c r="B65126" t="inlineStr">
        <is>
          <t>testing1</t>
        </is>
      </c>
      <c r="C65126" t="n">
        <v>7</v>
      </c>
      <c r="D65126" t="inlineStr">
        <is>
          <t>{'@lcu-advantech~lcu-testing1-common', 'calculator_testing1', '@lcu-advantech~lcu-testing1-demo'}</t>
        </is>
      </c>
    </row>
    <row r="65127">
      <c r="A65127" s="1" t="n">
        <v>65125</v>
      </c>
      <c r="B65127" t="inlineStr">
        <is>
          <t>machinery</t>
        </is>
      </c>
      <c r="C65127" t="n">
        <v>7</v>
      </c>
      <c r="D65127" t="inlineStr">
        <is>
          <t>{'alva-machinery', 'octomachinery', 'reflect-machinery'}</t>
        </is>
      </c>
    </row>
    <row r="65128">
      <c r="A65128" s="1" t="n">
        <v>65126</v>
      </c>
      <c r="B65128" t="inlineStr">
        <is>
          <t>cardpay</t>
        </is>
      </c>
      <c r="C65128" t="n">
        <v>7</v>
      </c>
      <c r="D65128" t="inlineStr">
        <is>
          <t>{'cardpay.vn', '@cardstack~cardpay-cli', 'node-cardpay'}</t>
        </is>
      </c>
    </row>
    <row r="65129">
      <c r="A65129" s="1" t="n">
        <v>65127</v>
      </c>
      <c r="B65129" t="inlineStr">
        <is>
          <t>sparkly</t>
        </is>
      </c>
      <c r="C65129" t="n">
        <v>7</v>
      </c>
      <c r="D65129" t="inlineStr">
        <is>
          <t>{'sparkly', 'sparklybot', 'sparkly-cli'}</t>
        </is>
      </c>
    </row>
    <row r="65130">
      <c r="A65130" s="1" t="n">
        <v>65128</v>
      </c>
      <c r="B65130" t="inlineStr">
        <is>
          <t>dragster</t>
        </is>
      </c>
      <c r="C65130" t="n">
        <v>7</v>
      </c>
      <c r="D65130" t="inlineStr">
        <is>
          <t>{'dragster', 'dragster.js', '@matrx~dragster'}</t>
        </is>
      </c>
    </row>
    <row r="65131">
      <c r="A65131" s="1" t="n">
        <v>65129</v>
      </c>
      <c r="B65131" t="inlineStr">
        <is>
          <t>opentoken</t>
        </is>
      </c>
      <c r="C65131" t="n">
        <v>7</v>
      </c>
      <c r="D65131" t="inlineStr">
        <is>
          <t>{'@cibel~opentoken', 'passport-opentoken', 'opentoken'}</t>
        </is>
      </c>
    </row>
    <row r="65132">
      <c r="A65132" s="1" t="n">
        <v>65130</v>
      </c>
      <c r="B65132" t="inlineStr">
        <is>
          <t>bimap</t>
        </is>
      </c>
      <c r="C65132" t="n">
        <v>7</v>
      </c>
      <c r="D65132" t="inlineStr">
        <is>
          <t>{'bimap-app-layout', 'mean-bimap', '@rimbu~bimap'}</t>
        </is>
      </c>
    </row>
    <row r="65133">
      <c r="A65133" s="1" t="n">
        <v>65131</v>
      </c>
      <c r="B65133" t="inlineStr">
        <is>
          <t>copied</t>
        </is>
      </c>
      <c r="C65133" t="n">
        <v>7</v>
      </c>
      <c r="D65133" t="inlineStr">
        <is>
          <t>{'@jswork~react-copied', 'rollup-plugin-copied', 'test-copied'}</t>
        </is>
      </c>
    </row>
    <row r="65134">
      <c r="A65134" s="1" t="n">
        <v>65132</v>
      </c>
      <c r="B65134" t="inlineStr">
        <is>
          <t>quadrats</t>
        </is>
      </c>
      <c r="C65134" t="n">
        <v>7</v>
      </c>
      <c r="D65134" t="inlineStr">
        <is>
          <t>{'@quadrats~common', '@quadrats~core', '@quadrats~theme'}</t>
        </is>
      </c>
    </row>
    <row r="65135">
      <c r="A65135" s="1" t="n">
        <v>65133</v>
      </c>
      <c r="B65135" t="inlineStr">
        <is>
          <t>asynch</t>
        </is>
      </c>
      <c r="C65135" t="n">
        <v>7</v>
      </c>
      <c r="D65135" t="inlineStr">
        <is>
          <t>{'asyncha-pro-results', 'asynch', 'asyncha-grunt'}</t>
        </is>
      </c>
    </row>
    <row r="65136">
      <c r="A65136" s="1" t="n">
        <v>65134</v>
      </c>
      <c r="B65136" t="inlineStr">
        <is>
          <t>acura</t>
        </is>
      </c>
      <c r="C65136" t="n">
        <v>7</v>
      </c>
      <c r="D65136" t="inlineStr">
        <is>
          <t>{'acurade-report', 'egg-passport-acura', 'passport-acura'}</t>
        </is>
      </c>
    </row>
    <row r="65137">
      <c r="A65137" s="1" t="n">
        <v>65135</v>
      </c>
      <c r="B65137" t="inlineStr">
        <is>
          <t>dopa</t>
        </is>
      </c>
      <c r="C65137" t="n">
        <v>7</v>
      </c>
      <c r="D65137" t="inlineStr">
        <is>
          <t>{'dopameme', '@dopamyn~jsonld-deep-equal', '@dopamyn~json-deep-equal'}</t>
        </is>
      </c>
    </row>
    <row r="65138">
      <c r="A65138" s="1" t="n">
        <v>65136</v>
      </c>
      <c r="B65138" t="inlineStr">
        <is>
          <t>yangguoxin</t>
        </is>
      </c>
      <c r="C65138" t="n">
        <v>7</v>
      </c>
      <c r="D65138" t="inlineStr">
        <is>
          <t>{'@yangguoxin~fin-request', '@yangguoxin~savitar', '@yangguoxin~vue-photo-preview'}</t>
        </is>
      </c>
    </row>
    <row r="65139">
      <c r="A65139" s="1" t="n">
        <v>65137</v>
      </c>
      <c r="B65139" t="inlineStr">
        <is>
          <t>klau</t>
        </is>
      </c>
      <c r="C65139" t="n">
        <v>7</v>
      </c>
      <c r="D65139" t="inlineStr">
        <is>
          <t>{'@klaudhaus~sup-validation', '@klaudhaus~oxo', '@klaudhaus~lit-router'}</t>
        </is>
      </c>
    </row>
    <row r="65140">
      <c r="A65140" s="1" t="n">
        <v>65138</v>
      </c>
      <c r="B65140" t="inlineStr">
        <is>
          <t>fomalhaut</t>
        </is>
      </c>
      <c r="C65140" t="n">
        <v>7</v>
      </c>
      <c r="D65140" t="inlineStr">
        <is>
          <t>{'fomalhaut-animator', 'fomalhaut', 'fomalhaut-controllers'}</t>
        </is>
      </c>
    </row>
    <row r="65141">
      <c r="A65141" s="1" t="n">
        <v>65139</v>
      </c>
      <c r="B65141" t="inlineStr">
        <is>
          <t>thistle</t>
        </is>
      </c>
      <c r="C65141" t="n">
        <v>7</v>
      </c>
      <c r="D65141" t="inlineStr">
        <is>
          <t>{'thistle-ui', 'thistle', 'binarythistle-frame-print'}</t>
        </is>
      </c>
    </row>
    <row r="65142">
      <c r="A65142" s="1" t="n">
        <v>65140</v>
      </c>
      <c r="B65142" t="inlineStr">
        <is>
          <t>dyj</t>
        </is>
      </c>
      <c r="C65142" t="n">
        <v>7</v>
      </c>
      <c r="D65142" t="inlineStr">
        <is>
          <t>{'dyj_zjy_love', 'zjy_dyj', 'dyj-test'}</t>
        </is>
      </c>
    </row>
    <row r="65143">
      <c r="A65143" s="1" t="n">
        <v>65141</v>
      </c>
      <c r="B65143" t="inlineStr">
        <is>
          <t>slq</t>
        </is>
      </c>
      <c r="C65143" t="n">
        <v>7</v>
      </c>
      <c r="D65143" t="inlineStr">
        <is>
          <t>{'@slq~serv', 'sns-sqs-slq-code7', 'slqconnector'}</t>
        </is>
      </c>
    </row>
    <row r="65144">
      <c r="A65144" s="1" t="n">
        <v>65142</v>
      </c>
      <c r="B65144" t="inlineStr">
        <is>
          <t>determine</t>
        </is>
      </c>
      <c r="C65144" t="n">
        <v>7</v>
      </c>
      <c r="D65144" t="inlineStr">
        <is>
          <t>{'determine-configuration', 'determine-mediatype', '@bumpup~determine-semver'}</t>
        </is>
      </c>
    </row>
    <row r="65145">
      <c r="A65145" s="1" t="n">
        <v>65143</v>
      </c>
      <c r="B65145" t="inlineStr">
        <is>
          <t>bargraph</t>
        </is>
      </c>
      <c r="C65145" t="n">
        <v>7</v>
      </c>
      <c r="D65145" t="inlineStr">
        <is>
          <t>{'@dvl-fw~temporal-bargraph', '@ngx-dino~temporal-bargraph', 'component-chart-bargraph-demo'}</t>
        </is>
      </c>
    </row>
    <row r="65146">
      <c r="A65146" s="1" t="n">
        <v>65144</v>
      </c>
      <c r="B65146" t="inlineStr">
        <is>
          <t>vme</t>
        </is>
      </c>
      <c r="C65146" t="n">
        <v>7</v>
      </c>
      <c r="D65146" t="inlineStr">
        <is>
          <t>{'vme', 'ml-vmezplug', 'create-vmei-act'}</t>
        </is>
      </c>
    </row>
    <row r="65147">
      <c r="A65147" s="1" t="n">
        <v>65145</v>
      </c>
      <c r="B65147" t="inlineStr">
        <is>
          <t>ometa</t>
        </is>
      </c>
      <c r="C65147" t="n">
        <v>7</v>
      </c>
      <c r="D65147" t="inlineStr">
        <is>
          <t>{'ometa-js', '@joshmarinacci~ometa-js', 'ometa-highlighter'}</t>
        </is>
      </c>
    </row>
    <row r="65148">
      <c r="A65148" s="1" t="n">
        <v>65146</v>
      </c>
      <c r="B65148" t="inlineStr">
        <is>
          <t>deduplicator</t>
        </is>
      </c>
      <c r="C65148" t="n">
        <v>7</v>
      </c>
      <c r="D65148" t="inlineStr">
        <is>
          <t>{'deduplicator-alphaleadershipv1', 'address-deduplicator-stream', '@types~graphql-deduplicator'}</t>
        </is>
      </c>
    </row>
    <row r="65149">
      <c r="A65149" s="1" t="n">
        <v>65147</v>
      </c>
      <c r="B65149" t="inlineStr">
        <is>
          <t>informal</t>
        </is>
      </c>
      <c r="C65149" t="n">
        <v>7</v>
      </c>
      <c r="D65149" t="inlineStr">
        <is>
          <t>{'@informal~gq', 'informaljs', 'informal'}</t>
        </is>
      </c>
    </row>
    <row r="65150">
      <c r="A65150" s="1" t="n">
        <v>65148</v>
      </c>
      <c r="B65150" t="inlineStr">
        <is>
          <t>gruesa</t>
        </is>
      </c>
      <c r="C65150" t="n">
        <v>7</v>
      </c>
      <c r="D65150" t="inlineStr">
        <is>
          <t>{'typeface-averia-gruesa-libre', '@expo-google-fonts~averia-gruesa-libre', '@openfonts~averia-gruesa-libre_latin'}</t>
        </is>
      </c>
    </row>
    <row r="65151">
      <c r="A65151" s="1" t="n">
        <v>65149</v>
      </c>
      <c r="B65151" t="inlineStr">
        <is>
          <t>indigotree</t>
        </is>
      </c>
      <c r="C65151" t="n">
        <v>7</v>
      </c>
      <c r="D65151" t="inlineStr">
        <is>
          <t>{'@indigotree~eslint-config', '@indigotree~config-stylelint', '@indigotree~webpack-wp'}</t>
        </is>
      </c>
    </row>
    <row r="65152">
      <c r="A65152" s="1" t="n">
        <v>65150</v>
      </c>
      <c r="B65152" t="inlineStr">
        <is>
          <t>husl</t>
        </is>
      </c>
      <c r="C65152" t="n">
        <v>7</v>
      </c>
      <c r="D65152" t="inlineStr">
        <is>
          <t>{'husl-sass', 'less-husl', 'husl_harmony'}</t>
        </is>
      </c>
    </row>
    <row r="65153">
      <c r="A65153" s="1" t="n">
        <v>65151</v>
      </c>
      <c r="B65153" t="inlineStr">
        <is>
          <t>vtils</t>
        </is>
      </c>
      <c r="C65153" t="n">
        <v>7</v>
      </c>
      <c r="D65153" t="inlineStr">
        <is>
          <t>{'@vtils~react', '@vtils~taro', 'vtils'}</t>
        </is>
      </c>
    </row>
    <row r="65154">
      <c r="A65154" s="1" t="n">
        <v>65152</v>
      </c>
      <c r="B65154" t="inlineStr">
        <is>
          <t>tymate</t>
        </is>
      </c>
      <c r="C65154" t="n">
        <v>7</v>
      </c>
      <c r="D65154" t="inlineStr">
        <is>
          <t>{'@tymate~cra-template-lifegoals', '@tymate~gatsby-plugin-quantcast', '@tymate~react-gtm'}</t>
        </is>
      </c>
    </row>
    <row r="65155">
      <c r="A65155" s="1" t="n">
        <v>65153</v>
      </c>
      <c r="B65155" t="inlineStr">
        <is>
          <t>yoh</t>
        </is>
      </c>
      <c r="C65155" t="n">
        <v>7</v>
      </c>
      <c r="D65155" t="inlineStr">
        <is>
          <t>{'@yohhhs-cli~utils', 'yoh', 'yoha'}</t>
        </is>
      </c>
    </row>
    <row r="65156">
      <c r="A65156" s="1" t="n">
        <v>65154</v>
      </c>
      <c r="B65156" t="inlineStr">
        <is>
          <t>veres</t>
        </is>
      </c>
      <c r="C65156" t="n">
        <v>7</v>
      </c>
      <c r="D65156" t="inlineStr">
        <is>
          <t>{'did-veres-one', '@danil.vereschak~vue2-phone-input', 'bedrock-veres-one-context'}</t>
        </is>
      </c>
    </row>
    <row r="65157">
      <c r="A65157" s="1" t="n">
        <v>65155</v>
      </c>
      <c r="B65157" t="inlineStr">
        <is>
          <t>etty</t>
        </is>
      </c>
      <c r="C65157" t="n">
        <v>7</v>
      </c>
      <c r="D65157" t="inlineStr">
        <is>
          <t>{'@etty_barone~lotide', 'inettyrt', 'arrietty'}</t>
        </is>
      </c>
    </row>
    <row r="65158">
      <c r="A65158" s="1" t="n">
        <v>65156</v>
      </c>
      <c r="B65158" t="inlineStr">
        <is>
          <t>radhika</t>
        </is>
      </c>
      <c r="C65158" t="n">
        <v>7</v>
      </c>
      <c r="D65158" t="inlineStr">
        <is>
          <t>{'@radhika333~react-native-sample-package', '@radhikapatel~vinosharesmodels', 'radhika'}</t>
        </is>
      </c>
    </row>
    <row r="65159">
      <c r="A65159" s="1" t="n">
        <v>65157</v>
      </c>
      <c r="B65159" t="inlineStr">
        <is>
          <t>heetch</t>
        </is>
      </c>
      <c r="C65159" t="n">
        <v>7</v>
      </c>
      <c r="D65159" t="inlineStr">
        <is>
          <t>{'heetch-react-scripts', '@heetch~react-code', '@heetch~cypress-mock-openapi'}</t>
        </is>
      </c>
    </row>
    <row r="65160">
      <c r="A65160" s="1" t="n">
        <v>65158</v>
      </c>
      <c r="B65160" t="inlineStr">
        <is>
          <t>myfirstnpmpackage</t>
        </is>
      </c>
      <c r="C65160" t="n">
        <v>7</v>
      </c>
      <c r="D65160" t="inlineStr">
        <is>
          <t>{'@ashkan77af~myfirstnpmpackage', '@ergomatikus~myfirstnpmpackage', '@swordofdeath~myfirstnpmpackage'}</t>
        </is>
      </c>
    </row>
    <row r="65161">
      <c r="A65161" s="1" t="n">
        <v>65159</v>
      </c>
      <c r="B65161" t="inlineStr">
        <is>
          <t>juit</t>
        </is>
      </c>
      <c r="C65161" t="n">
        <v>7</v>
      </c>
      <c r="D65161" t="inlineStr">
        <is>
          <t>{'@juit~webpack-reporter', '@juit~vite-plugin-vue-svg', '@juit~vue-ts-checker'}</t>
        </is>
      </c>
    </row>
    <row r="65162">
      <c r="A65162" s="1" t="n">
        <v>65160</v>
      </c>
      <c r="B65162" t="inlineStr">
        <is>
          <t>falconi</t>
        </is>
      </c>
      <c r="C65162" t="n">
        <v>7</v>
      </c>
      <c r="D65162" t="inlineStr">
        <is>
          <t>{'@falconia~angular-oauth2-oidc', '@falconia~antora-lunr', '@falconia~react-native-wechat'}</t>
        </is>
      </c>
    </row>
    <row r="65163">
      <c r="A65163" s="1" t="n">
        <v>65161</v>
      </c>
      <c r="B65163" t="inlineStr">
        <is>
          <t>falconia</t>
        </is>
      </c>
      <c r="C65163" t="n">
        <v>7</v>
      </c>
      <c r="D65163" t="inlineStr">
        <is>
          <t>{'@falconia~angular-oauth2-oidc', '@falconia~antora-lunr', '@falconia~react-native-wechat'}</t>
        </is>
      </c>
    </row>
    <row r="65164">
      <c r="A65164" s="1" t="n">
        <v>65162</v>
      </c>
      <c r="B65164" t="inlineStr">
        <is>
          <t>rousseau</t>
        </is>
      </c>
      <c r="C65164" t="n">
        <v>7</v>
      </c>
      <c r="D65164" t="inlineStr">
        <is>
          <t>{'@azu~rousseau', 'textlint-rule-rousseau', 'rousseau'}</t>
        </is>
      </c>
    </row>
    <row r="65165">
      <c r="A65165" s="1" t="n">
        <v>65163</v>
      </c>
      <c r="B65165" t="inlineStr">
        <is>
          <t>sweatpants</t>
        </is>
      </c>
      <c r="C65165" t="n">
        <v>7</v>
      </c>
      <c r="D65165" t="inlineStr">
        <is>
          <t>{'@sweatpants~button', 'sweatpants', '@sweatpants~screenreaderonly'}</t>
        </is>
      </c>
    </row>
    <row r="65166">
      <c r="A65166" s="1" t="n">
        <v>65164</v>
      </c>
      <c r="B65166" t="inlineStr">
        <is>
          <t>fredericka</t>
        </is>
      </c>
      <c r="C65166" t="n">
        <v>7</v>
      </c>
      <c r="D65166" t="inlineStr">
        <is>
          <t>{'@fontsource~fredericka-the-great', '@openfonts~fredericka-the-great_latin-ext', 'typeface-fredericka-the-great'}</t>
        </is>
      </c>
    </row>
    <row r="65167">
      <c r="A65167" s="1" t="n">
        <v>65165</v>
      </c>
      <c r="B65167" t="inlineStr">
        <is>
          <t>niebuhr</t>
        </is>
      </c>
      <c r="C65167" t="n">
        <v>7</v>
      </c>
      <c r="D65167" t="inlineStr">
        <is>
          <t>{'@alexanderniebuhr~eslint-plugin', '@alexanderniebuhr~teststyle', '@alexanderniebuhr~style'}</t>
        </is>
      </c>
    </row>
    <row r="65168">
      <c r="A65168" s="1" t="n">
        <v>65166</v>
      </c>
      <c r="B65168" t="inlineStr">
        <is>
          <t>alexanderniebuhr</t>
        </is>
      </c>
      <c r="C65168" t="n">
        <v>7</v>
      </c>
      <c r="D65168" t="inlineStr">
        <is>
          <t>{'@alexanderniebuhr~eslint-plugin', '@alexanderniebuhr~teststyle', '@alexanderniebuhr~style'}</t>
        </is>
      </c>
    </row>
    <row r="65169">
      <c r="A65169" s="1" t="n">
        <v>65167</v>
      </c>
      <c r="B65169" t="inlineStr">
        <is>
          <t>wanchainmask</t>
        </is>
      </c>
      <c r="C65169" t="n">
        <v>7</v>
      </c>
      <c r="D65169" t="inlineStr">
        <is>
          <t>{'@wanchainmask~controllers', '@wanchainmask~eth-ledger-bridge-keyring', '@wanchainmask~wan-trezor-keyring'}</t>
        </is>
      </c>
    </row>
    <row r="65170">
      <c r="A65170" s="1" t="n">
        <v>65168</v>
      </c>
      <c r="B65170" t="inlineStr">
        <is>
          <t>clogger</t>
        </is>
      </c>
      <c r="C65170" t="n">
        <v>7</v>
      </c>
      <c r="D65170" t="inlineStr">
        <is>
          <t>{'BablicLogger', 'simple-clogger', 'clogger-storm'}</t>
        </is>
      </c>
    </row>
    <row r="65171">
      <c r="A65171" s="1" t="n">
        <v>65169</v>
      </c>
      <c r="B65171" t="inlineStr">
        <is>
          <t>lozad</t>
        </is>
      </c>
      <c r="C65171" t="n">
        <v>7</v>
      </c>
      <c r="D65171" t="inlineStr">
        <is>
          <t>{'tde-lozad', 'lozad-new', '@ax2~lozad-module'}</t>
        </is>
      </c>
    </row>
    <row r="65172">
      <c r="A65172" s="1" t="n">
        <v>65170</v>
      </c>
      <c r="B65172" t="inlineStr">
        <is>
          <t>figueroa</t>
        </is>
      </c>
      <c r="C65172" t="n">
        <v>7</v>
      </c>
      <c r="D65172" t="inlineStr">
        <is>
          <t>{'andrefigueroalab02', '@violet-figueroa~lotide', '@es.figueroa.soto~uicontrol'}</t>
        </is>
      </c>
    </row>
    <row r="65173">
      <c r="A65173" s="1" t="n">
        <v>65171</v>
      </c>
      <c r="B65173" t="inlineStr">
        <is>
          <t>citong</t>
        </is>
      </c>
      <c r="C65173" t="n">
        <v>7</v>
      </c>
      <c r="D65173" t="inlineStr">
        <is>
          <t>{'citong-react-component', 'citong', 'citong-react-web-cli'}</t>
        </is>
      </c>
    </row>
    <row r="65174">
      <c r="A65174" s="1" t="n">
        <v>65172</v>
      </c>
      <c r="B65174" t="inlineStr">
        <is>
          <t>inf3</t>
        </is>
      </c>
      <c r="C65174" t="n">
        <v>7</v>
      </c>
      <c r="D65174" t="inlineStr">
        <is>
          <t>{'@inf3rno~promise.exposed', '@inf3rno~function-parameters', '@inf3rno~patterns'}</t>
        </is>
      </c>
    </row>
    <row r="65175">
      <c r="A65175" s="1" t="n">
        <v>65173</v>
      </c>
      <c r="B65175" t="inlineStr">
        <is>
          <t>chrys</t>
        </is>
      </c>
      <c r="C65175" t="n">
        <v>7</v>
      </c>
      <c r="D65175" t="inlineStr">
        <is>
          <t>{'chrys-react-cli', 'chrys', 'chrysus'}</t>
        </is>
      </c>
    </row>
    <row r="65176">
      <c r="A65176" s="1" t="n">
        <v>65174</v>
      </c>
      <c r="B65176" t="inlineStr">
        <is>
          <t>simplisafe3</t>
        </is>
      </c>
      <c r="C65176" t="n">
        <v>7</v>
      </c>
      <c r="D65176" t="inlineStr">
        <is>
          <t>{'homebridge-simplisafe3-aspehler', 'homebridge-simplisafe3-aspehler2', 'homebridge-simplisafe3-aspehler5'}</t>
        </is>
      </c>
    </row>
    <row r="65177">
      <c r="A65177" s="1" t="n">
        <v>65175</v>
      </c>
      <c r="B65177" t="inlineStr">
        <is>
          <t>eip712</t>
        </is>
      </c>
      <c r="C65177" t="n">
        <v>7</v>
      </c>
      <c r="D65177" t="inlineStr">
        <is>
          <t>{'@fairlyhonest~eip712-utils', '@dicether~eip712', 'ethers-eip712'}</t>
        </is>
      </c>
    </row>
    <row r="65178">
      <c r="A65178" s="1" t="n">
        <v>65176</v>
      </c>
      <c r="B65178" t="inlineStr">
        <is>
          <t>fakerest</t>
        </is>
      </c>
      <c r="C65178" t="n">
        <v>7</v>
      </c>
      <c r="D65178" t="inlineStr">
        <is>
          <t>{'@yeutech~ra-data-fakerest', 'fakerest', 'ra-data-fakerest'}</t>
        </is>
      </c>
    </row>
    <row r="65179">
      <c r="A65179" s="1" t="n">
        <v>65177</v>
      </c>
      <c r="B65179" t="inlineStr">
        <is>
          <t>underverse</t>
        </is>
      </c>
      <c r="C65179" t="n">
        <v>7</v>
      </c>
      <c r="D65179" t="inlineStr">
        <is>
          <t>{'underverse', '@underverse~core-optimism', '@underverse~lib'}</t>
        </is>
      </c>
    </row>
    <row r="65180">
      <c r="A65180" s="1" t="n">
        <v>65178</v>
      </c>
      <c r="B65180" t="inlineStr">
        <is>
          <t>herbox</t>
        </is>
      </c>
      <c r="C65180" t="n">
        <v>7</v>
      </c>
      <c r="D65180" t="inlineStr">
        <is>
          <t>{'babel-loader-herbox', 'herbox', 'herbox-preview'}</t>
        </is>
      </c>
    </row>
    <row r="65181">
      <c r="A65181" s="1" t="n">
        <v>65179</v>
      </c>
      <c r="B65181" t="inlineStr">
        <is>
          <t>modrewrite</t>
        </is>
      </c>
      <c r="C65181" t="n">
        <v>7</v>
      </c>
      <c r="D65181" t="inlineStr">
        <is>
          <t>{'retyped-connect-modrewrite-tsd-ambient', '@ryancavanaugh~connect-modrewrite', 'connect-modrewrite'}</t>
        </is>
      </c>
    </row>
    <row r="65182">
      <c r="A65182" s="1" t="n">
        <v>65180</v>
      </c>
      <c r="B65182" t="inlineStr">
        <is>
          <t>appunto</t>
        </is>
      </c>
      <c r="C65182" t="n">
        <v>7</v>
      </c>
      <c r="D65182" t="inlineStr">
        <is>
          <t>{'@appunto~aoj-screenshots', '@appunto~ejabberd-api-client', '@appunto~aoj-uploads'}</t>
        </is>
      </c>
    </row>
    <row r="65183">
      <c r="A65183" s="1" t="n">
        <v>65181</v>
      </c>
      <c r="B65183" t="inlineStr">
        <is>
          <t>e01</t>
        </is>
      </c>
      <c r="C65183" t="n">
        <v>7</v>
      </c>
      <c r="D65183" t="inlineStr">
        <is>
          <t>{'groupe01_nashashuckle_tp3', 'e01', 'teste01-abc-z3'}</t>
        </is>
      </c>
    </row>
    <row r="65184">
      <c r="A65184" s="1" t="n">
        <v>65182</v>
      </c>
      <c r="B65184" t="inlineStr">
        <is>
          <t>edon</t>
        </is>
      </c>
      <c r="C65184" t="n">
        <v>7</v>
      </c>
      <c r="D65184" t="inlineStr">
        <is>
          <t>{'edon', 'edon-test-a', 'edon-http'}</t>
        </is>
      </c>
    </row>
    <row r="65185">
      <c r="A65185" s="1" t="n">
        <v>65183</v>
      </c>
      <c r="B65185" t="inlineStr">
        <is>
          <t>dbq</t>
        </is>
      </c>
      <c r="C65185" t="n">
        <v>7</v>
      </c>
      <c r="D65185" t="inlineStr">
        <is>
          <t>{'@softserveopensource~fdbq', 'ewd-qoper8-dbq', 'dbqp'}</t>
        </is>
      </c>
    </row>
    <row r="65186">
      <c r="A65186" s="1" t="n">
        <v>65184</v>
      </c>
      <c r="B65186" t="inlineStr">
        <is>
          <t>documentsearch</t>
        </is>
      </c>
      <c r="C65186" t="n">
        <v>7</v>
      </c>
      <c r="D65186" t="inlineStr">
        <is>
          <t>{'sophon-notebook-documentsearch-extension', '@evolab~documentsearch-extension', 'sophon-notebook-documentsearch'}</t>
        </is>
      </c>
    </row>
    <row r="65187">
      <c r="A65187" s="1" t="n">
        <v>65185</v>
      </c>
      <c r="B65187" t="inlineStr">
        <is>
          <t>takahashi</t>
        </is>
      </c>
      <c r="C65187" t="n">
        <v>7</v>
      </c>
      <c r="D65187" t="inlineStr">
        <is>
          <t>{'@anatakahashiux~designtokens', '@kenzotakahashi~autofloor-lib', '@kenzotakahashi~vue-smooth-dnd'}</t>
        </is>
      </c>
    </row>
    <row r="65188">
      <c r="A65188" s="1" t="n">
        <v>65186</v>
      </c>
      <c r="B65188" t="inlineStr">
        <is>
          <t>thar</t>
        </is>
      </c>
      <c r="C65188" t="n">
        <v>7</v>
      </c>
      <c r="D65188" t="inlineStr">
        <is>
          <t>{'drekthar', 'grabthar', 'tharindurframetest'}</t>
        </is>
      </c>
    </row>
    <row r="65189">
      <c r="A65189" s="1" t="n">
        <v>65187</v>
      </c>
      <c r="B65189" t="inlineStr">
        <is>
          <t>powder</t>
        </is>
      </c>
      <c r="C65189" t="n">
        <v>7</v>
      </c>
      <c r="D65189" t="inlineStr">
        <is>
          <t>{'vue-progressbar-xeonpowder', 'powderjs', 'powder'}</t>
        </is>
      </c>
    </row>
    <row r="65190">
      <c r="A65190" s="1" t="n">
        <v>65188</v>
      </c>
      <c r="B65190" t="inlineStr">
        <is>
          <t>trova</t>
        </is>
      </c>
      <c r="C65190" t="n">
        <v>7</v>
      </c>
      <c r="D65190" t="inlineStr">
        <is>
          <t>{'strova-validation', 'introvalikmodule', 'cerca-trova'}</t>
        </is>
      </c>
    </row>
    <row r="65191">
      <c r="A65191" s="1" t="n">
        <v>65189</v>
      </c>
      <c r="B65191" t="inlineStr">
        <is>
          <t>testimony</t>
        </is>
      </c>
      <c r="C65191" t="n">
        <v>7</v>
      </c>
      <c r="D65191" t="inlineStr">
        <is>
          <t>{'collective-testimony', 'testimony-playwright', '@studapart~components-testimony'}</t>
        </is>
      </c>
    </row>
    <row r="65192">
      <c r="A65192" s="1" t="n">
        <v>65190</v>
      </c>
      <c r="B65192" t="inlineStr">
        <is>
          <t>classdojo</t>
        </is>
      </c>
      <c r="C65192" t="n">
        <v>7</v>
      </c>
      <c r="D65192" t="inlineStr">
        <is>
          <t>{'decaffeinate-parser-classdojo-fork', 'logs.classdojo.com', 'classdojo-react-native-code-push'}</t>
        </is>
      </c>
    </row>
    <row r="65193">
      <c r="A65193" s="1" t="n">
        <v>65191</v>
      </c>
      <c r="B65193" t="inlineStr">
        <is>
          <t>ekg</t>
        </is>
      </c>
      <c r="C65193" t="n">
        <v>7</v>
      </c>
      <c r="D65193" t="inlineStr">
        <is>
          <t>{'ekg', 'spdx-py-build-tool-ekg', 'olimex-ekg-emg'}</t>
        </is>
      </c>
    </row>
    <row r="65194">
      <c r="A65194" s="1" t="n">
        <v>65192</v>
      </c>
      <c r="B65194" t="inlineStr">
        <is>
          <t>uvm</t>
        </is>
      </c>
      <c r="C65194" t="n">
        <v>7</v>
      </c>
      <c r="D65194" t="inlineStr">
        <is>
          <t>{'django-jchart-django3-uvm', 'uvm-python', 'uvm'}</t>
        </is>
      </c>
    </row>
    <row r="65195">
      <c r="A65195" s="1" t="n">
        <v>65193</v>
      </c>
      <c r="B65195" t="inlineStr">
        <is>
          <t>xsolla</t>
        </is>
      </c>
      <c r="C65195" t="n">
        <v>7</v>
      </c>
      <c r="D65195" t="inlineStr">
        <is>
          <t>{'@xsolla-login~sdk', 'xsolla-uikit', '@xsolla~login-sdk'}</t>
        </is>
      </c>
    </row>
    <row r="65196">
      <c r="A65196" s="1" t="n">
        <v>65194</v>
      </c>
      <c r="B65196" t="inlineStr">
        <is>
          <t>appmanager</t>
        </is>
      </c>
      <c r="C65196" t="n">
        <v>7</v>
      </c>
      <c r="D65196" t="inlineStr">
        <is>
          <t>{'@fonos~appmanager', 'appmanager', 'wix-protos-kore-appmanager-app-lifecycle-manager'}</t>
        </is>
      </c>
    </row>
    <row r="65197">
      <c r="A65197" s="1" t="n">
        <v>65195</v>
      </c>
      <c r="B65197" t="inlineStr">
        <is>
          <t>altcoin</t>
        </is>
      </c>
      <c r="C65197" t="n">
        <v>7</v>
      </c>
      <c r="D65197" t="inlineStr">
        <is>
          <t>{'altcoin-address-validator', 'node-altcoin', 'altcoin'}</t>
        </is>
      </c>
    </row>
    <row r="65198">
      <c r="A65198" s="1" t="n">
        <v>65196</v>
      </c>
      <c r="B65198" t="inlineStr">
        <is>
          <t>monologue</t>
        </is>
      </c>
      <c r="C65198" t="n">
        <v>7</v>
      </c>
      <c r="D65198" t="inlineStr">
        <is>
          <t>{'monologue', 'monologue.js', 'node-monologue'}</t>
        </is>
      </c>
    </row>
    <row r="65199">
      <c r="A65199" s="1" t="n">
        <v>65197</v>
      </c>
      <c r="B65199" t="inlineStr">
        <is>
          <t>ichigo</t>
        </is>
      </c>
      <c r="C65199" t="n">
        <v>7</v>
      </c>
      <c r="D65199" t="inlineStr">
        <is>
          <t>{'live2d-widget-model-ichigo', 'ichigo', 'ichigoo'}</t>
        </is>
      </c>
    </row>
    <row r="65200">
      <c r="A65200" s="1" t="n">
        <v>65198</v>
      </c>
      <c r="B65200" t="inlineStr">
        <is>
          <t>nativebridge</t>
        </is>
      </c>
      <c r="C65200" t="n">
        <v>7</v>
      </c>
      <c r="D65200" t="inlineStr">
        <is>
          <t>{'@nrk~nativebridge', '@nativebridge~ios', '@nativebridge~core'}</t>
        </is>
      </c>
    </row>
    <row r="65201">
      <c r="A65201" s="1" t="n">
        <v>65199</v>
      </c>
      <c r="B65201" t="inlineStr">
        <is>
          <t>leeonfield</t>
        </is>
      </c>
      <c r="C65201" t="n">
        <v>7</v>
      </c>
      <c r="D65201" t="inlineStr">
        <is>
          <t>{'@leeonfield~test-ignore', '@leeonfield~json-schema-editor-visual', '@leeonfield~ykit'}</t>
        </is>
      </c>
    </row>
    <row r="65202">
      <c r="A65202" s="1" t="n">
        <v>65200</v>
      </c>
      <c r="B65202" t="inlineStr">
        <is>
          <t>conformity</t>
        </is>
      </c>
      <c r="C65202" t="n">
        <v>7</v>
      </c>
      <c r="D65202" t="inlineStr">
        <is>
          <t>{'@bluevertex~eslint-config-conformity', 'cloud-conformity', 'node-conformity'}</t>
        </is>
      </c>
    </row>
    <row r="65203">
      <c r="A65203" s="1" t="n">
        <v>65201</v>
      </c>
      <c r="B65203" t="inlineStr">
        <is>
          <t>rero</t>
        </is>
      </c>
      <c r="C65203" t="n">
        <v>7</v>
      </c>
      <c r="D65203" t="inlineStr">
        <is>
          <t>{'@rero~ng-core', '@rero~sonar-ui', 'numbrero'}</t>
        </is>
      </c>
    </row>
    <row r="65204">
      <c r="A65204" s="1" t="n">
        <v>65202</v>
      </c>
      <c r="B65204" t="inlineStr">
        <is>
          <t>petar</t>
        </is>
      </c>
      <c r="C65204" t="n">
        <v>7</v>
      </c>
      <c r="D65204" t="inlineStr">
        <is>
          <t>{'petar-frame-print', '@petarblazevski~common', 'vuejs-datepicker-petarjs'}</t>
        </is>
      </c>
    </row>
    <row r="65205">
      <c r="A65205" s="1" t="n">
        <v>65203</v>
      </c>
      <c r="B65205" t="inlineStr">
        <is>
          <t>spicey</t>
        </is>
      </c>
      <c r="C65205" t="n">
        <v>7</v>
      </c>
      <c r="D65205" t="inlineStr">
        <is>
          <t>{'@spicey_dev~eslint-config-spiceydev', 'spiceypy', '@spicey_dev~tiny-npm-deploy'}</t>
        </is>
      </c>
    </row>
    <row r="65206">
      <c r="A65206" s="1" t="n">
        <v>65204</v>
      </c>
      <c r="B65206" t="inlineStr">
        <is>
          <t>opensensemap</t>
        </is>
      </c>
      <c r="C65206" t="n">
        <v>7</v>
      </c>
      <c r="D65206" t="inlineStr">
        <is>
          <t>{'opensensemap-api', 'opensensemap', '@felixerdy~opensensemap-api-models'}</t>
        </is>
      </c>
    </row>
    <row r="65207">
      <c r="A65207" s="1" t="n">
        <v>65205</v>
      </c>
      <c r="B65207" t="inlineStr">
        <is>
          <t>hscroll</t>
        </is>
      </c>
      <c r="C65207" t="n">
        <v>7</v>
      </c>
      <c r="D65207" t="inlineStr">
        <is>
          <t>{'storybook-readme-no-hscroll', 'hscroll', 'vue-hscroll-table'}</t>
        </is>
      </c>
    </row>
    <row r="65208">
      <c r="A65208" s="1" t="n">
        <v>65206</v>
      </c>
      <c r="B65208" t="inlineStr">
        <is>
          <t>hte</t>
        </is>
      </c>
      <c r="C65208" t="n">
        <v>7</v>
      </c>
      <c r="D65208" t="inlineStr">
        <is>
          <t>{'@hte~node-red-contrib-interactive-report', 'cetrachte-publishing-to-npm', 'liphte.ts'}</t>
        </is>
      </c>
    </row>
    <row r="65209">
      <c r="A65209" s="1" t="n">
        <v>65207</v>
      </c>
      <c r="B65209" t="inlineStr">
        <is>
          <t>bryte</t>
        </is>
      </c>
      <c r="C65209" t="n">
        <v>7</v>
      </c>
      <c r="D65209" t="inlineStr">
        <is>
          <t>{'bryter-react-native-underline-tabbar', 'bryte', 'brytecam-sdk-js'}</t>
        </is>
      </c>
    </row>
    <row r="65210">
      <c r="A65210" s="1" t="n">
        <v>65208</v>
      </c>
      <c r="B65210" t="inlineStr">
        <is>
          <t>animus</t>
        </is>
      </c>
      <c r="C65210" t="n">
        <v>7</v>
      </c>
      <c r="D65210" t="inlineStr">
        <is>
          <t>{'@animus-bi~redxs', '@hansei~animus', 'animusjs'}</t>
        </is>
      </c>
    </row>
    <row r="65211">
      <c r="A65211" s="1" t="n">
        <v>65209</v>
      </c>
      <c r="B65211" t="inlineStr">
        <is>
          <t>jsos</t>
        </is>
      </c>
      <c r="C65211" t="n">
        <v>7</v>
      </c>
      <c r="D65211" t="inlineStr">
        <is>
          <t>{'jsos-env', 'jsos-sys', 'jsos-cli'}</t>
        </is>
      </c>
    </row>
    <row r="65212">
      <c r="A65212" s="1" t="n">
        <v>65210</v>
      </c>
      <c r="B65212" t="inlineStr">
        <is>
          <t>reneos</t>
        </is>
      </c>
      <c r="C65212" t="n">
        <v>7</v>
      </c>
      <c r="D65212" t="inlineStr">
        <is>
          <t>{'@reneos~pubsub', '@reneos~mongot', '@reneos~server'}</t>
        </is>
      </c>
    </row>
    <row r="65213">
      <c r="A65213" s="1" t="n">
        <v>65211</v>
      </c>
      <c r="B65213" t="inlineStr">
        <is>
          <t>moblie</t>
        </is>
      </c>
      <c r="C65213" t="n">
        <v>7</v>
      </c>
      <c r="D65213" t="inlineStr">
        <is>
          <t>{'sunland-moblie-sdk', 'vue-yxx-moblie', 'kingv-moblie'}</t>
        </is>
      </c>
    </row>
    <row r="65214">
      <c r="A65214" s="1" t="n">
        <v>65212</v>
      </c>
      <c r="B65214" t="inlineStr">
        <is>
          <t>grisha</t>
        </is>
      </c>
      <c r="C65214" t="n">
        <v>7</v>
      </c>
      <c r="D65214" t="inlineStr">
        <is>
          <t>{'@grishah~npg_ranger', 'grishasum', 'hello-grisha'}</t>
        </is>
      </c>
    </row>
    <row r="65215">
      <c r="A65215" s="1" t="n">
        <v>65213</v>
      </c>
      <c r="B65215" t="inlineStr">
        <is>
          <t>takeshi</t>
        </is>
      </c>
      <c r="C65215" t="n">
        <v>7</v>
      </c>
      <c r="D65215" t="inlineStr">
        <is>
          <t>{'@iwatakeshi~react-slider', '@iwatakeshi~sakura', '@iwatakeshi~snipcart-api'}</t>
        </is>
      </c>
    </row>
    <row r="65216">
      <c r="A65216" s="1" t="n">
        <v>65214</v>
      </c>
      <c r="B65216" t="inlineStr">
        <is>
          <t>iwatakeshi</t>
        </is>
      </c>
      <c r="C65216" t="n">
        <v>7</v>
      </c>
      <c r="D65216" t="inlineStr">
        <is>
          <t>{'@iwatakeshi~react-slider', '@iwatakeshi~sakura', '@iwatakeshi~snipcart-api'}</t>
        </is>
      </c>
    </row>
    <row r="65217">
      <c r="A65217" s="1" t="n">
        <v>65215</v>
      </c>
      <c r="B65217" t="inlineStr">
        <is>
          <t>petiole</t>
        </is>
      </c>
      <c r="C65217" t="n">
        <v>7</v>
      </c>
      <c r="D65217" t="inlineStr">
        <is>
          <t>{'petiole-immutable', 'petiole', 'petiole-thunk'}</t>
        </is>
      </c>
    </row>
    <row r="65218">
      <c r="A65218" s="1" t="n">
        <v>65216</v>
      </c>
      <c r="B65218" t="inlineStr">
        <is>
          <t>sackrin</t>
        </is>
      </c>
      <c r="C65218" t="n">
        <v>7</v>
      </c>
      <c r="D65218" t="inlineStr">
        <is>
          <t>{'@sackrin~react-micro-ui-express', '@sackrin~react-micro-ui-mui', '@sackrin~react-micro-ui-hooks'}</t>
        </is>
      </c>
    </row>
    <row r="65219">
      <c r="A65219" s="1" t="n">
        <v>65217</v>
      </c>
      <c r="B65219" t="inlineStr">
        <is>
          <t>locky</t>
        </is>
      </c>
      <c r="C65219" t="n">
        <v>7</v>
      </c>
      <c r="D65219" t="inlineStr">
        <is>
          <t>{'locky', 'dom-locky', 'react-scroll-locky'}</t>
        </is>
      </c>
    </row>
    <row r="65220">
      <c r="A65220" s="1" t="n">
        <v>65218</v>
      </c>
      <c r="B65220" t="inlineStr">
        <is>
          <t>highfive</t>
        </is>
      </c>
      <c r="C65220" t="n">
        <v>7</v>
      </c>
      <c r="D65220" t="inlineStr">
        <is>
          <t>{'hubot-tangocard-highfive', 'react-highfive', 'hubot-highfive'}</t>
        </is>
      </c>
    </row>
    <row r="65221">
      <c r="A65221" s="1" t="n">
        <v>65219</v>
      </c>
      <c r="B65221" t="inlineStr">
        <is>
          <t>energiswap</t>
        </is>
      </c>
      <c r="C65221" t="n">
        <v>7</v>
      </c>
      <c r="D65221" t="inlineStr">
        <is>
          <t>{'@energi~energiswap-token-lists', '@toby_k~energiswap-sdk', '@energi~energiswap-contracts'}</t>
        </is>
      </c>
    </row>
    <row r="65222">
      <c r="A65222" s="1" t="n">
        <v>65220</v>
      </c>
      <c r="B65222" t="inlineStr">
        <is>
          <t>dmw</t>
        </is>
      </c>
      <c r="C65222" t="n">
        <v>7</v>
      </c>
      <c r="D65222" t="inlineStr">
        <is>
          <t>{'dmw-devcamp-js-footer', 'dmwwanc', 'dmwxpay'}</t>
        </is>
      </c>
    </row>
    <row r="65223">
      <c r="A65223" s="1" t="n">
        <v>65221</v>
      </c>
      <c r="B65223" t="inlineStr">
        <is>
          <t>bonga</t>
        </is>
      </c>
      <c r="C65223" t="n">
        <v>7</v>
      </c>
      <c r="D65223" t="inlineStr">
        <is>
          <t>{'shadowizardbonga', '@goabonga~tor-services', 'generator-calabonga-spa-webapi'}</t>
        </is>
      </c>
    </row>
    <row r="65224">
      <c r="A65224" s="1" t="n">
        <v>65222</v>
      </c>
      <c r="B65224" t="inlineStr">
        <is>
          <t>analytical</t>
        </is>
      </c>
      <c r="C65224" t="n">
        <v>7</v>
      </c>
      <c r="D65224" t="inlineStr">
        <is>
          <t>{'@bentley~analytical-backend', '@bentley~analytical-schema', '@icedesign~scaffold-analytical'}</t>
        </is>
      </c>
    </row>
    <row r="65225">
      <c r="A65225" s="1" t="n">
        <v>65223</v>
      </c>
      <c r="B65225" t="inlineStr">
        <is>
          <t>glissando</t>
        </is>
      </c>
      <c r="C65225" t="n">
        <v>7</v>
      </c>
      <c r="D65225" t="inlineStr">
        <is>
          <t>{'glissando', 'glissandoo-fs-data-model', 'glissando-react'}</t>
        </is>
      </c>
    </row>
    <row r="65226">
      <c r="A65226" s="1" t="n">
        <v>65224</v>
      </c>
      <c r="B65226" t="inlineStr">
        <is>
          <t>cybozu</t>
        </is>
      </c>
      <c r="C65226" t="n">
        <v>7</v>
      </c>
      <c r="D65226" t="inlineStr">
        <is>
          <t>{'cybozu-to-o365', '@cybozu~duck', 'cybozu-api'}</t>
        </is>
      </c>
    </row>
    <row r="65227">
      <c r="A65227" s="1" t="n">
        <v>65225</v>
      </c>
      <c r="B65227" t="inlineStr">
        <is>
          <t>myetherwallet</t>
        </is>
      </c>
      <c r="C65227" t="n">
        <v>7</v>
      </c>
      <c r="D65227" t="inlineStr">
        <is>
          <t>{'@myetherwallet~dai-plugin-mewconnect', '@myetherwallet~mewconnect-connector', '@myetherwallet~eth-token-balance'}</t>
        </is>
      </c>
    </row>
    <row r="65228">
      <c r="A65228" s="1" t="n">
        <v>65226</v>
      </c>
      <c r="B65228" t="inlineStr">
        <is>
          <t>treet</t>
        </is>
      </c>
      <c r="C65228" t="n">
        <v>7</v>
      </c>
      <c r="D65228" t="inlineStr">
        <is>
          <t>{'treet', '@treet~eslint-config-typescript', '@janisdimants~treet-common'}</t>
        </is>
      </c>
    </row>
    <row r="65229">
      <c r="A65229" s="1" t="n">
        <v>65227</v>
      </c>
      <c r="B65229" t="inlineStr">
        <is>
          <t>frg</t>
        </is>
      </c>
      <c r="C65229" t="n">
        <v>7</v>
      </c>
      <c r="D65229" t="inlineStr">
        <is>
          <t>{'frg-cdns', '@blfrg.xyz~slate-plugins-core', '@danielfrg~illusionist'}</t>
        </is>
      </c>
    </row>
    <row r="65230">
      <c r="A65230" s="1" t="n">
        <v>65228</v>
      </c>
      <c r="B65230" t="inlineStr">
        <is>
          <t>downwind</t>
        </is>
      </c>
      <c r="C65230" t="n">
        <v>7</v>
      </c>
      <c r="D65230" t="inlineStr">
        <is>
          <t>{'@downwindcss~variant-units', '@downwindcss~easings', '@downwindcss~postcss-tailwindcss-at-rules'}</t>
        </is>
      </c>
    </row>
    <row r="65231">
      <c r="A65231" s="1" t="n">
        <v>65229</v>
      </c>
      <c r="B65231" t="inlineStr">
        <is>
          <t>downwindcss</t>
        </is>
      </c>
      <c r="C65231" t="n">
        <v>7</v>
      </c>
      <c r="D65231" t="inlineStr">
        <is>
          <t>{'@downwindcss~variant-units', '@downwindcss~easings', '@downwindcss~postcss-tailwindcss-at-rules'}</t>
        </is>
      </c>
    </row>
    <row r="65232">
      <c r="A65232" s="1" t="n">
        <v>65230</v>
      </c>
      <c r="B65232" t="inlineStr">
        <is>
          <t>intal</t>
        </is>
      </c>
      <c r="C65232" t="n">
        <v>7</v>
      </c>
      <c r="D65232" t="inlineStr">
        <is>
          <t>{'intal-server', 'intal-language-features', 'intalicons'}</t>
        </is>
      </c>
    </row>
    <row r="65233">
      <c r="A65233" s="1" t="n">
        <v>65231</v>
      </c>
      <c r="B65233" t="inlineStr">
        <is>
          <t>codebet</t>
        </is>
      </c>
      <c r="C65233" t="n">
        <v>7</v>
      </c>
      <c r="D65233" t="inlineStr">
        <is>
          <t>{'@codebet~react-native-multi-slider', '@codebet~jsencrypt', '@codebet~react-native-modal-dropdown'}</t>
        </is>
      </c>
    </row>
    <row r="65234">
      <c r="A65234" s="1" t="n">
        <v>65232</v>
      </c>
      <c r="B65234" t="inlineStr">
        <is>
          <t>myd</t>
        </is>
      </c>
      <c r="C65234" t="n">
        <v>7</v>
      </c>
      <c r="D65234" t="inlineStr">
        <is>
          <t>{'@mydoma~myd-adapter', '@mydoma~myd-utilities', '@mydoma~myd-provider'}</t>
        </is>
      </c>
    </row>
    <row r="65235">
      <c r="A65235" s="1" t="n">
        <v>65233</v>
      </c>
      <c r="B65235" t="inlineStr">
        <is>
          <t>rctpl</t>
        </is>
      </c>
      <c r="C65235" t="n">
        <v>7</v>
      </c>
      <c r="D65235" t="inlineStr">
        <is>
          <t>{'@jswork~rctpl-ant-select-default', '@jswork~rctpl-ant-select-cname', '@jswork~rctpl-ant-radio'}</t>
        </is>
      </c>
    </row>
    <row r="65236">
      <c r="A65236" s="1" t="n">
        <v>65234</v>
      </c>
      <c r="B65236" t="inlineStr">
        <is>
          <t>datagram</t>
        </is>
      </c>
      <c r="C65236" t="n">
        <v>7</v>
      </c>
      <c r="D65236" t="inlineStr">
        <is>
          <t>{'datagram', 'cordova-plugin-datagram4', 'jetblack-datagram'}</t>
        </is>
      </c>
    </row>
    <row r="65237">
      <c r="A65237" s="1" t="n">
        <v>65235</v>
      </c>
      <c r="B65237" t="inlineStr">
        <is>
          <t>findlast</t>
        </is>
      </c>
      <c r="C65237" t="n">
        <v>7</v>
      </c>
      <c r="D65237" t="inlineStr">
        <is>
          <t>{'ramda.findlast', 'lists-findlast', 'array.prototype.findlast'}</t>
        </is>
      </c>
    </row>
    <row r="65238">
      <c r="A65238" s="1" t="n">
        <v>65236</v>
      </c>
      <c r="B65238" t="inlineStr">
        <is>
          <t>it7</t>
        </is>
      </c>
      <c r="C65238" t="n">
        <v>7</v>
      </c>
      <c r="D65238" t="inlineStr">
        <is>
          <t>{'@it7-ngx~it7-http', '@it7-ngx~it7-select', '@it7-ngx~it7-popup'}</t>
        </is>
      </c>
    </row>
    <row r="65239">
      <c r="A65239" s="1" t="n">
        <v>65237</v>
      </c>
      <c r="B65239" t="inlineStr">
        <is>
          <t>anden</t>
        </is>
      </c>
      <c r="C65239" t="n">
        <v>7</v>
      </c>
      <c r="D65239" t="inlineStr">
        <is>
          <t>{'@jamashita~anden-ulid', '@jamashita~anden-object', '@jamashita~anden-uuid'}</t>
        </is>
      </c>
    </row>
    <row r="65240">
      <c r="A65240" s="1" t="n">
        <v>65238</v>
      </c>
      <c r="B65240" t="inlineStr">
        <is>
          <t>jfu</t>
        </is>
      </c>
      <c r="C65240" t="n">
        <v>7</v>
      </c>
      <c r="D65240" t="inlineStr">
        <is>
          <t>{'django-dprog-jfu', 'django-jfu', 'crawler-jfu'}</t>
        </is>
      </c>
    </row>
    <row r="65241">
      <c r="A65241" s="1" t="n">
        <v>65239</v>
      </c>
      <c r="B65241" t="inlineStr">
        <is>
          <t>kingston</t>
        </is>
      </c>
      <c r="C65241" t="n">
        <v>7</v>
      </c>
      <c r="D65241" t="inlineStr">
        <is>
          <t>{'kingston', '@ventureum~kingston', '@kingstonsoftware~pdf-o-rama'}</t>
        </is>
      </c>
    </row>
    <row r="65242">
      <c r="A65242" s="1" t="n">
        <v>65240</v>
      </c>
      <c r="B65242" t="inlineStr">
        <is>
          <t>angi</t>
        </is>
      </c>
      <c r="C65242" t="n">
        <v>7</v>
      </c>
      <c r="D65242" t="inlineStr">
        <is>
          <t>{'angi-file', 'idangibly-cli', 'math_sample_angi'}</t>
        </is>
      </c>
    </row>
    <row r="65243">
      <c r="A65243" s="1" t="n">
        <v>65241</v>
      </c>
      <c r="B65243" t="inlineStr">
        <is>
          <t>wuild</t>
        </is>
      </c>
      <c r="C65243" t="n">
        <v>7</v>
      </c>
      <c r="D65243" t="inlineStr">
        <is>
          <t>{'@wuild~electron-notification', '@wuild~mariadb', '@wuild~vue-titlebar'}</t>
        </is>
      </c>
    </row>
    <row r="65244">
      <c r="A65244" s="1" t="n">
        <v>65242</v>
      </c>
      <c r="B65244" t="inlineStr">
        <is>
          <t>beatport</t>
        </is>
      </c>
      <c r="C65244" t="n">
        <v>7</v>
      </c>
      <c r="D65244" t="inlineStr">
        <is>
          <t>{'passport-beatport', 'beatport-scraper', 'scrape_beatport_playlist'}</t>
        </is>
      </c>
    </row>
    <row r="65245">
      <c r="A65245" s="1" t="n">
        <v>65243</v>
      </c>
      <c r="B65245" t="inlineStr">
        <is>
          <t>nibbana</t>
        </is>
      </c>
      <c r="C65245" t="n">
        <v>7</v>
      </c>
      <c r="D65245" t="inlineStr">
        <is>
          <t>{'nibbana', 'nibbana-server', 'nibbana-koa-middleware'}</t>
        </is>
      </c>
    </row>
    <row r="65246">
      <c r="A65246" s="1" t="n">
        <v>65244</v>
      </c>
      <c r="B65246" t="inlineStr">
        <is>
          <t>tweaker</t>
        </is>
      </c>
      <c r="C65246" t="n">
        <v>7</v>
      </c>
      <c r="D65246" t="inlineStr">
        <is>
          <t>{'mui-theme-tweaker', 'js-tweaker', 'theme-tweaker'}</t>
        </is>
      </c>
    </row>
    <row r="65247">
      <c r="A65247" s="1" t="n">
        <v>65245</v>
      </c>
      <c r="B65247" t="inlineStr">
        <is>
          <t>papermerge</t>
        </is>
      </c>
      <c r="C65247" t="n">
        <v>7</v>
      </c>
      <c r="D65247" t="inlineStr">
        <is>
          <t>{'@papermerge~dialogs', '@papermerge~dual-commander', '@papermerge~core'}</t>
        </is>
      </c>
    </row>
    <row r="65248">
      <c r="A65248" s="1" t="n">
        <v>65246</v>
      </c>
      <c r="B65248" t="inlineStr">
        <is>
          <t>beyondessential</t>
        </is>
      </c>
      <c r="C65248" t="n">
        <v>7</v>
      </c>
      <c r="D65248" t="inlineStr">
        <is>
          <t>{'@beyondessential~arithmetic', '@beyondessential~eslint-config-ts', '@beyondessential~eslint-config-beyondessential'}</t>
        </is>
      </c>
    </row>
    <row r="65249">
      <c r="A65249" s="1" t="n">
        <v>65247</v>
      </c>
      <c r="B65249" t="inlineStr">
        <is>
          <t>rupa</t>
        </is>
      </c>
      <c r="C65249" t="n">
        <v>7</v>
      </c>
      <c r="D65249" t="inlineStr">
        <is>
          <t>{'@chiragrupani~package-install-cmd', '@rupaak~add_me', '@chiragrupani~karma-chromium-edge-launcher'}</t>
        </is>
      </c>
    </row>
    <row r="65250">
      <c r="A65250" s="1" t="n">
        <v>65248</v>
      </c>
      <c r="B65250" t="inlineStr">
        <is>
          <t>anwar</t>
        </is>
      </c>
      <c r="C65250" t="n">
        <v>7</v>
      </c>
      <c r="D65250" t="inlineStr">
        <is>
          <t>{'nothing-anwarvic', 'anwar-awad-frame-print', '@btanwar~iot-dash-lib'}</t>
        </is>
      </c>
    </row>
    <row r="65251">
      <c r="A65251" s="1" t="n">
        <v>65249</v>
      </c>
      <c r="B65251" t="inlineStr">
        <is>
          <t>tarr</t>
        </is>
      </c>
      <c r="C65251" t="n">
        <v>7</v>
      </c>
      <c r="D65251" t="inlineStr">
        <is>
          <t>{'chaosortarr', 'tarrible-proxy', 'formtarr'}</t>
        </is>
      </c>
    </row>
    <row r="65252">
      <c r="A65252" s="1" t="n">
        <v>65250</v>
      </c>
      <c r="B65252" t="inlineStr">
        <is>
          <t>gitkit</t>
        </is>
      </c>
      <c r="C65252" t="n">
        <v>7</v>
      </c>
      <c r="D65252" t="inlineStr">
        <is>
          <t>{'gitkit.js', 'gitkit', 'shopify-gitkit'}</t>
        </is>
      </c>
    </row>
    <row r="65253">
      <c r="A65253" s="1" t="n">
        <v>65251</v>
      </c>
      <c r="B65253" t="inlineStr">
        <is>
          <t>aragonone</t>
        </is>
      </c>
      <c r="C65253" t="n">
        <v>7</v>
      </c>
      <c r="D65253" t="inlineStr">
        <is>
          <t>{'@aragonone~apps-voting-aggregator', '@aragonone~voting-connectors-contract-utils', '@aragonone~court-registry-migrator'}</t>
        </is>
      </c>
    </row>
    <row r="65254">
      <c r="A65254" s="1" t="n">
        <v>65252</v>
      </c>
      <c r="B65254" t="inlineStr">
        <is>
          <t>suitecrm</t>
        </is>
      </c>
      <c r="C65254" t="n">
        <v>7</v>
      </c>
      <c r="D65254" t="inlineStr">
        <is>
          <t>{'@provisioner~suitecrm', '@helm-charts~bitnami-suitecrm', '@digital-boss~n8n-nodes-suitecrm'}</t>
        </is>
      </c>
    </row>
    <row r="65255">
      <c r="A65255" s="1" t="n">
        <v>65253</v>
      </c>
      <c r="B65255" t="inlineStr">
        <is>
          <t>scrbbl</t>
        </is>
      </c>
      <c r="C65255" t="n">
        <v>7</v>
      </c>
      <c r="D65255" t="inlineStr">
        <is>
          <t>{'@scrbbl~scribblelive-toolkit-likes', '@scrbbl~scribblelive-toolkit-collection', '@scrbbl~scribblelive-toolkit-core'}</t>
        </is>
      </c>
    </row>
    <row r="65256">
      <c r="A65256" s="1" t="n">
        <v>65254</v>
      </c>
      <c r="B65256" t="inlineStr">
        <is>
          <t>tacitknowledge</t>
        </is>
      </c>
      <c r="C65256" t="n">
        <v>7</v>
      </c>
      <c r="D65256" t="inlineStr">
        <is>
          <t>{'@tacitknowledge~react-form', '@tacitknowledge~configs', '@tacitknowledge~scripts'}</t>
        </is>
      </c>
    </row>
    <row r="65257">
      <c r="A65257" s="1" t="n">
        <v>65255</v>
      </c>
      <c r="B65257" t="inlineStr">
        <is>
          <t>imprima</t>
        </is>
      </c>
      <c r="C65257" t="n">
        <v>7</v>
      </c>
      <c r="D65257" t="inlineStr">
        <is>
          <t>{'@openfonts~imprima_latin', '@openfonts~imprima_latin-ext', '@fontsource~imprima'}</t>
        </is>
      </c>
    </row>
    <row r="65258">
      <c r="A65258" s="1" t="n">
        <v>65256</v>
      </c>
      <c r="B65258" t="inlineStr">
        <is>
          <t>derivation</t>
        </is>
      </c>
      <c r="C65258" t="n">
        <v>7</v>
      </c>
      <c r="D65258" t="inlineStr">
        <is>
          <t>{'logic-derivation-service', 'key-derivation', 'btc-rsk-derivation'}</t>
        </is>
      </c>
    </row>
    <row r="65259">
      <c r="A65259" s="1" t="n">
        <v>65257</v>
      </c>
      <c r="B65259" t="inlineStr">
        <is>
          <t>basel</t>
        </is>
      </c>
      <c r="C65259" t="n">
        <v>7</v>
      </c>
      <c r="D65259" t="inlineStr">
        <is>
          <t>{'dkfbasel-search', 'basel-cli', 'firebaseli'}</t>
        </is>
      </c>
    </row>
    <row r="65260">
      <c r="A65260" s="1" t="n">
        <v>65258</v>
      </c>
      <c r="B65260" t="inlineStr">
        <is>
          <t>netguru</t>
        </is>
      </c>
      <c r="C65260" t="n">
        <v>7</v>
      </c>
      <c r="D65260" t="inlineStr">
        <is>
          <t>{'netguru-recruitment-task-adrian', 'eslint-plugin-netguru-ember', 'cra-template-netguru'}</t>
        </is>
      </c>
    </row>
    <row r="65261">
      <c r="A65261" s="1" t="n">
        <v>65259</v>
      </c>
      <c r="B65261" t="inlineStr">
        <is>
          <t>mill3</t>
        </is>
      </c>
      <c r="C65261" t="n">
        <v>7</v>
      </c>
      <c r="D65261" t="inlineStr">
        <is>
          <t>{'@mill3-packages~cli', '@mill3-packages~breakpoints-observer', 'mill3-cli'}</t>
        </is>
      </c>
    </row>
    <row r="65262">
      <c r="A65262" s="1" t="n">
        <v>65260</v>
      </c>
      <c r="B65262" t="inlineStr">
        <is>
          <t>jakey</t>
        </is>
      </c>
      <c r="C65262" t="n">
        <v>7</v>
      </c>
      <c r="D65262" t="inlineStr">
        <is>
          <t>{'@lerna-monorepo-jakey~shared-ui', 'test-package-jakey', '@lerna-monorepo-jakey~shop'}</t>
        </is>
      </c>
    </row>
    <row r="65263">
      <c r="A65263" s="1" t="n">
        <v>65261</v>
      </c>
      <c r="B65263" t="inlineStr">
        <is>
          <t>wegame</t>
        </is>
      </c>
      <c r="C65263" t="n">
        <v>7</v>
      </c>
      <c r="D65263" t="inlineStr">
        <is>
          <t>{'@amoy~fix-wegame', 'wegame-adapter', '@types~wegame-api'}</t>
        </is>
      </c>
    </row>
    <row r="65264">
      <c r="A65264" s="1" t="n">
        <v>65262</v>
      </c>
      <c r="B65264" t="inlineStr">
        <is>
          <t>bscript</t>
        </is>
      </c>
      <c r="C65264" t="n">
        <v>7</v>
      </c>
      <c r="D65264" t="inlineStr">
        <is>
          <t>{'bscript-render', 'bscript-diff', 'bscript-patch'}</t>
        </is>
      </c>
    </row>
    <row r="65265">
      <c r="A65265" s="1" t="n">
        <v>65263</v>
      </c>
      <c r="B65265" t="inlineStr">
        <is>
          <t>azx</t>
        </is>
      </c>
      <c r="C65265" t="n">
        <v>7</v>
      </c>
      <c r="D65265" t="inlineStr">
        <is>
          <t>{'azx', '@robconery~azx-settings', '@robconery~azx-scripts'}</t>
        </is>
      </c>
    </row>
    <row r="65266">
      <c r="A65266" s="1" t="n">
        <v>65264</v>
      </c>
      <c r="B65266" t="inlineStr">
        <is>
          <t>aios</t>
        </is>
      </c>
      <c r="C65266" t="n">
        <v>7</v>
      </c>
      <c r="D65266" t="inlineStr">
        <is>
          <t>{'aios-element-ui', 'aios-vue-simple-uploader', 'aios'}</t>
        </is>
      </c>
    </row>
    <row r="65267">
      <c r="A65267" s="1" t="n">
        <v>65265</v>
      </c>
      <c r="B65267" t="inlineStr">
        <is>
          <t>palu</t>
        </is>
      </c>
      <c r="C65267" t="n">
        <v>7</v>
      </c>
      <c r="D65267" t="inlineStr">
        <is>
          <t>{'my-library-palummo', 'palu', 'navbar-palummo'}</t>
        </is>
      </c>
    </row>
    <row r="65268">
      <c r="A65268" s="1" t="n">
        <v>65266</v>
      </c>
      <c r="B65268" t="inlineStr">
        <is>
          <t>jyrmo</t>
        </is>
      </c>
      <c r="C65268" t="n">
        <v>7</v>
      </c>
      <c r="D65268" t="inlineStr">
        <is>
          <t>{'@jyrmo~engine', '@jyrmo~can', '@jyrmo~bmp-font'}</t>
        </is>
      </c>
    </row>
    <row r="65269">
      <c r="A65269" s="1" t="n">
        <v>65267</v>
      </c>
      <c r="B65269" t="inlineStr">
        <is>
          <t>kaio</t>
        </is>
      </c>
      <c r="C65269" t="n">
        <v>7</v>
      </c>
      <c r="D65269" t="inlineStr">
        <is>
          <t>{'django-kaio', '@alpakaio~alpaka-native-request', 'podravkaio'}</t>
        </is>
      </c>
    </row>
    <row r="65270">
      <c r="A65270" s="1" t="n">
        <v>65268</v>
      </c>
      <c r="B65270" t="inlineStr">
        <is>
          <t>reflinks</t>
        </is>
      </c>
      <c r="C65270" t="n">
        <v>7</v>
      </c>
      <c r="D65270" t="inlineStr">
        <is>
          <t>{'expand-reflinks', 'helper-reflinks', 'django-reflinks'}</t>
        </is>
      </c>
    </row>
    <row r="65271">
      <c r="A65271" s="1" t="n">
        <v>65269</v>
      </c>
      <c r="B65271" t="inlineStr">
        <is>
          <t>parchment</t>
        </is>
      </c>
      <c r="C65271" t="n">
        <v>7</v>
      </c>
      <c r="D65271" t="inlineStr">
        <is>
          <t>{'parchment-zhiyinlou', 'panda-parchment', '@ballotfyi~parchment'}</t>
        </is>
      </c>
    </row>
    <row r="65272">
      <c r="A65272" s="1" t="n">
        <v>65270</v>
      </c>
      <c r="B65272" t="inlineStr">
        <is>
          <t>radx</t>
        </is>
      </c>
      <c r="C65272" t="n">
        <v>7</v>
      </c>
      <c r="D65272" t="inlineStr">
        <is>
          <t>{'@radx~radx-backend-swagger-docs', '@radx~radx-backend-express', '@radx~radx-backend-runner-express'}</t>
        </is>
      </c>
    </row>
    <row r="65273">
      <c r="A65273" s="1" t="n">
        <v>65271</v>
      </c>
      <c r="B65273" t="inlineStr">
        <is>
          <t>thms</t>
        </is>
      </c>
      <c r="C65273" t="n">
        <v>7</v>
      </c>
      <c r="D65273" t="inlineStr">
        <is>
          <t>{'@thmsdmcrt_~looper', '@mrcthms~jsx-ast-utils', '@thmsdmcrt_~libraf'}</t>
        </is>
      </c>
    </row>
    <row r="65274">
      <c r="A65274" s="1" t="n">
        <v>65272</v>
      </c>
      <c r="B65274" t="inlineStr">
        <is>
          <t>smik</t>
        </is>
      </c>
      <c r="C65274" t="n">
        <v>7</v>
      </c>
      <c r="D65274" t="inlineStr">
        <is>
          <t>{'@smikhalevski~react-hooks', '@smikhalevski~perf-test', '@smikhalevski~tiny-router'}</t>
        </is>
      </c>
    </row>
    <row r="65275">
      <c r="A65275" s="1" t="n">
        <v>65273</v>
      </c>
      <c r="B65275" t="inlineStr">
        <is>
          <t>smikhalevski</t>
        </is>
      </c>
      <c r="C65275" t="n">
        <v>7</v>
      </c>
      <c r="D65275" t="inlineStr">
        <is>
          <t>{'@smikhalevski~react-hooks', '@smikhalevski~perf-test', '@smikhalevski~tiny-router'}</t>
        </is>
      </c>
    </row>
    <row r="65276">
      <c r="A65276" s="1" t="n">
        <v>65274</v>
      </c>
      <c r="B65276" t="inlineStr">
        <is>
          <t>wizzard</t>
        </is>
      </c>
      <c r="C65276" t="n">
        <v>7</v>
      </c>
      <c r="D65276" t="inlineStr">
        <is>
          <t>{'shadow-wizzard-e', 'mountwizzard', 'shadow-wizzard-frame'}</t>
        </is>
      </c>
    </row>
    <row r="65277">
      <c r="A65277" s="1" t="n">
        <v>65275</v>
      </c>
      <c r="B65277" t="inlineStr">
        <is>
          <t>vmp</t>
        </is>
      </c>
      <c r="C65277" t="n">
        <v>7</v>
      </c>
      <c r="D65277" t="inlineStr">
        <is>
          <t>{'avmp', 'vmp-cli', 'vmp'}</t>
        </is>
      </c>
    </row>
    <row r="65278">
      <c r="A65278" s="1" t="n">
        <v>65276</v>
      </c>
      <c r="B65278" t="inlineStr">
        <is>
          <t>plntr</t>
        </is>
      </c>
      <c r="C65278" t="n">
        <v>7</v>
      </c>
      <c r="D65278" t="inlineStr">
        <is>
          <t>{'engine-plntr-handlebars', 'grunt-plntr-locale', '@plntr~eslint-config'}</t>
        </is>
      </c>
    </row>
    <row r="65279">
      <c r="A65279" s="1" t="n">
        <v>65277</v>
      </c>
      <c r="B65279" t="inlineStr">
        <is>
          <t>ezz</t>
        </is>
      </c>
      <c r="C65279" t="n">
        <v>7</v>
      </c>
      <c r="D65279" t="inlineStr">
        <is>
          <t>{'roadhog-ezz', '@ezzing~ezz-schematics', '@san4ezz~frontend-project-lvl2'}</t>
        </is>
      </c>
    </row>
    <row r="65280">
      <c r="A65280" s="1" t="n">
        <v>65278</v>
      </c>
      <c r="B65280" t="inlineStr">
        <is>
          <t>jsmind</t>
        </is>
      </c>
      <c r="C65280" t="n">
        <v>7</v>
      </c>
      <c r="D65280" t="inlineStr">
        <is>
          <t>{'jsmind', 'jsmind-custom', 'jsmind.draggable'}</t>
        </is>
      </c>
    </row>
    <row r="65281">
      <c r="A65281" s="1" t="n">
        <v>65279</v>
      </c>
      <c r="B65281" t="inlineStr">
        <is>
          <t>apility</t>
        </is>
      </c>
      <c r="C65281" t="n">
        <v>7</v>
      </c>
      <c r="D65281" t="inlineStr">
        <is>
          <t>{'@apility~netflex-cli', '@apility~fontawesome-svg-core', '@apility~async-timer-methods'}</t>
        </is>
      </c>
    </row>
    <row r="65282">
      <c r="A65282" s="1" t="n">
        <v>65280</v>
      </c>
      <c r="B65282" t="inlineStr">
        <is>
          <t>codecept</t>
        </is>
      </c>
      <c r="C65282" t="n">
        <v>7</v>
      </c>
      <c r="D65282" t="inlineStr">
        <is>
          <t>{'codecept.app-runner', '@nonvoid~agent-js-codecept', '@open-xchange~codecept-helper'}</t>
        </is>
      </c>
    </row>
    <row r="65283">
      <c r="A65283" s="1" t="n">
        <v>65281</v>
      </c>
      <c r="B65283" t="inlineStr">
        <is>
          <t>viewability</t>
        </is>
      </c>
      <c r="C65283" t="n">
        <v>7</v>
      </c>
      <c r="D65283" t="inlineStr">
        <is>
          <t>{'react-native-viewability-tracking-view', 'react-use-viewability', '@types~viewability-helper'}</t>
        </is>
      </c>
    </row>
    <row r="65284">
      <c r="A65284" s="1" t="n">
        <v>65282</v>
      </c>
      <c r="B65284" t="inlineStr">
        <is>
          <t>xtras</t>
        </is>
      </c>
      <c r="C65284" t="n">
        <v>7</v>
      </c>
      <c r="D65284" t="inlineStr">
        <is>
          <t>{'xtras', '@nll~ngrxtras', 'redux-xtras'}</t>
        </is>
      </c>
    </row>
    <row r="65285">
      <c r="A65285" s="1" t="n">
        <v>65283</v>
      </c>
      <c r="B65285" t="inlineStr">
        <is>
          <t>adastra</t>
        </is>
      </c>
      <c r="C65285" t="n">
        <v>7</v>
      </c>
      <c r="D65285" t="inlineStr">
        <is>
          <t>{'@adastradev~tenant-sdk', 'adastra-ui-comment', '@adastradev~aws-api-gateway-client'}</t>
        </is>
      </c>
    </row>
    <row r="65286">
      <c r="A65286" s="1" t="n">
        <v>65284</v>
      </c>
      <c r="B65286" t="inlineStr">
        <is>
          <t>klio</t>
        </is>
      </c>
      <c r="C65286" t="n">
        <v>7</v>
      </c>
      <c r="D65286" t="inlineStr">
        <is>
          <t>{'klio-audio', 'klio', 'klio-gulp-translate'}</t>
        </is>
      </c>
    </row>
    <row r="65287">
      <c r="A65287" s="1" t="n">
        <v>65285</v>
      </c>
      <c r="B65287" t="inlineStr">
        <is>
          <t>wooten</t>
        </is>
      </c>
      <c r="C65287" t="n">
        <v>7</v>
      </c>
      <c r="D65287" t="inlineStr">
        <is>
          <t>{'@wootencl~react-selectable-fast', '@wootencl~react-draggable', '@wootencl~react-contextmenu'}</t>
        </is>
      </c>
    </row>
    <row r="65288">
      <c r="A65288" s="1" t="n">
        <v>65286</v>
      </c>
      <c r="B65288" t="inlineStr">
        <is>
          <t>wootencl</t>
        </is>
      </c>
      <c r="C65288" t="n">
        <v>7</v>
      </c>
      <c r="D65288" t="inlineStr">
        <is>
          <t>{'@wootencl~react-selectable-fast', '@wootencl~react-draggable', '@wootencl~react-contextmenu'}</t>
        </is>
      </c>
    </row>
    <row r="65289">
      <c r="A65289" s="1" t="n">
        <v>65287</v>
      </c>
      <c r="B65289" t="inlineStr">
        <is>
          <t>isol</t>
        </is>
      </c>
      <c r="C65289" t="n">
        <v>7</v>
      </c>
      <c r="D65289" t="inlineStr">
        <is>
          <t>{'homebridge-markisol', 'isol-service-twilio-sms', 'isol-app-test'}</t>
        </is>
      </c>
    </row>
    <row r="65290">
      <c r="A65290" s="1" t="n">
        <v>65288</v>
      </c>
      <c r="B65290" t="inlineStr">
        <is>
          <t>sobre</t>
        </is>
      </c>
      <c r="C65290" t="n">
        <v>7</v>
      </c>
      <c r="D65290" t="inlineStr">
        <is>
          <t>{'@jesobreira~bookshelf-modelbase', '@jesobreira~is-disposable-email', 'nome-sobrenome'}</t>
        </is>
      </c>
    </row>
    <row r="65291">
      <c r="A65291" s="1" t="n">
        <v>65289</v>
      </c>
      <c r="B65291" t="inlineStr">
        <is>
          <t>akbar</t>
        </is>
      </c>
      <c r="C65291" t="n">
        <v>7</v>
      </c>
      <c r="D65291" t="inlineStr">
        <is>
          <t>{'@nahidakbar.net~typescript', '@aliakbar_alkaf~language', 'is-akbar'}</t>
        </is>
      </c>
    </row>
    <row r="65292">
      <c r="A65292" s="1" t="n">
        <v>65290</v>
      </c>
      <c r="B65292" t="inlineStr">
        <is>
          <t>mekk</t>
        </is>
      </c>
      <c r="C65292" t="n">
        <v>7</v>
      </c>
      <c r="D65292" t="inlineStr">
        <is>
          <t>{'mekki-data-picker', 'image-picker-furkan-ekmekk', 'npm-mekki-test'}</t>
        </is>
      </c>
    </row>
    <row r="65293">
      <c r="A65293" s="1" t="n">
        <v>65291</v>
      </c>
      <c r="B65293" t="inlineStr">
        <is>
          <t>dimi</t>
        </is>
      </c>
      <c r="C65293" t="n">
        <v>7</v>
      </c>
      <c r="D65293" t="inlineStr">
        <is>
          <t>{'dimi', '@dimigo~dimibob-parser', 'dimibob'}</t>
        </is>
      </c>
    </row>
    <row r="65294">
      <c r="A65294" s="1" t="n">
        <v>65292</v>
      </c>
      <c r="B65294" t="inlineStr">
        <is>
          <t>pulseaudio</t>
        </is>
      </c>
      <c r="C65294" t="n">
        <v>7</v>
      </c>
      <c r="D65294" t="inlineStr">
        <is>
          <t>{'python-pulseaudio-profiles-trayicon', 'pulseaudio', 'node-pulseaudio'}</t>
        </is>
      </c>
    </row>
    <row r="65295">
      <c r="A65295" s="1" t="n">
        <v>65293</v>
      </c>
      <c r="B65295" t="inlineStr">
        <is>
          <t>blak</t>
        </is>
      </c>
      <c r="C65295" t="n">
        <v>7</v>
      </c>
      <c r="D65295" t="inlineStr">
        <is>
          <t>{'oblak', 'eslint-config-blakit', 'blakit-react-material-components'}</t>
        </is>
      </c>
    </row>
    <row r="65296">
      <c r="A65296" s="1" t="n">
        <v>65294</v>
      </c>
      <c r="B65296" t="inlineStr">
        <is>
          <t>graveyard</t>
        </is>
      </c>
      <c r="C65296" t="n">
        <v>7</v>
      </c>
      <c r="D65296" t="inlineStr">
        <is>
          <t>{'haraka-plugin-graveyard', '@zaygraveyard~etch', 'graveyard-scrape'}</t>
        </is>
      </c>
    </row>
    <row r="65297">
      <c r="A65297" s="1" t="n">
        <v>65295</v>
      </c>
      <c r="B65297" t="inlineStr">
        <is>
          <t>practitioner</t>
        </is>
      </c>
      <c r="C65297" t="n">
        <v>7</v>
      </c>
      <c r="D65297" t="inlineStr">
        <is>
          <t>{'odoo10-addon-medical-practitioner-us', '@inclouded~fhir-practitionerrole', '@inclouded~fhir-practitioner'}</t>
        </is>
      </c>
    </row>
    <row r="65298">
      <c r="A65298" s="1" t="n">
        <v>65296</v>
      </c>
      <c r="B65298" t="inlineStr">
        <is>
          <t>datafetcher</t>
        </is>
      </c>
      <c r="C65298" t="n">
        <v>7</v>
      </c>
      <c r="D65298" t="inlineStr">
        <is>
          <t>{'@walkme~datafetcher', 'node-datafetcher', 'datafetcher'}</t>
        </is>
      </c>
    </row>
    <row r="65299">
      <c r="A65299" s="1" t="n">
        <v>65297</v>
      </c>
      <c r="B65299" t="inlineStr">
        <is>
          <t>altangent</t>
        </is>
      </c>
      <c r="C65299" t="n">
        <v>7</v>
      </c>
      <c r="D65299" t="inlineStr">
        <is>
          <t>{'@altangent~graphiql', '@altangent~mysql-client', '@altangent~aws-client'}</t>
        </is>
      </c>
    </row>
    <row r="65300">
      <c r="A65300" s="1" t="n">
        <v>65298</v>
      </c>
      <c r="B65300" t="inlineStr">
        <is>
          <t>keyrings</t>
        </is>
      </c>
      <c r="C65300" t="n">
        <v>7</v>
      </c>
      <c r="D65300" t="inlineStr">
        <is>
          <t>{'keyrings-osx-keychain-keys', 'keyrings-google-artifactregistry-auth-legacy', 'keyrings-passwordstore'}</t>
        </is>
      </c>
    </row>
    <row r="65301">
      <c r="A65301" s="1" t="n">
        <v>65299</v>
      </c>
      <c r="B65301" t="inlineStr">
        <is>
          <t>concha</t>
        </is>
      </c>
      <c r="C65301" t="n">
        <v>7</v>
      </c>
      <c r="D65301" t="inlineStr">
        <is>
          <t>{'@siclik-concha~grpc-connections', '@siclik-concha~security-service', 'wiraconcha'}</t>
        </is>
      </c>
    </row>
    <row r="65302">
      <c r="A65302" s="1" t="n">
        <v>65300</v>
      </c>
      <c r="B65302" t="inlineStr">
        <is>
          <t>xprotocol</t>
        </is>
      </c>
      <c r="C65302" t="n">
        <v>7</v>
      </c>
      <c r="D65302" t="inlineStr">
        <is>
          <t>{'@8xprotocol~8x.js', '@8xprotocol~base-contract', '@8xprotocol~base_contract'}</t>
        </is>
      </c>
    </row>
    <row r="65303">
      <c r="A65303" s="1" t="n">
        <v>65301</v>
      </c>
      <c r="B65303" t="inlineStr">
        <is>
          <t>nanocomponent</t>
        </is>
      </c>
      <c r="C65303" t="n">
        <v>7</v>
      </c>
      <c r="D65303" t="inlineStr">
        <is>
          <t>{'nanocomponent', 'nanocomponent-to-webcomponent', 'nanocomponent-adapters-angularjs'}</t>
        </is>
      </c>
    </row>
    <row r="65304">
      <c r="A65304" s="1" t="n">
        <v>65302</v>
      </c>
      <c r="B65304" t="inlineStr">
        <is>
          <t>csskit</t>
        </is>
      </c>
      <c r="C65304" t="n">
        <v>7</v>
      </c>
      <c r="D65304" t="inlineStr">
        <is>
          <t>{'csskit-base', 'csskit-form', 'csskit-less'}</t>
        </is>
      </c>
    </row>
    <row r="65305">
      <c r="A65305" s="1" t="n">
        <v>65303</v>
      </c>
      <c r="B65305" t="inlineStr">
        <is>
          <t>sinchang</t>
        </is>
      </c>
      <c r="C65305" t="n">
        <v>7</v>
      </c>
      <c r="D65305" t="inlineStr">
        <is>
          <t>{'@sinchang~gitopen', 'sinchang-bot-lerna-demo-bar', 'sinchang-bot-lerna-demo-baz'}</t>
        </is>
      </c>
    </row>
    <row r="65306">
      <c r="A65306" s="1" t="n">
        <v>65304</v>
      </c>
      <c r="B65306" t="inlineStr">
        <is>
          <t>inflex</t>
        </is>
      </c>
      <c r="C65306" t="n">
        <v>7</v>
      </c>
      <c r="D65306" t="inlineStr">
        <is>
          <t>{'inflex-api-response', 'inflex-defend-api', 'inflex-lost-password'}</t>
        </is>
      </c>
    </row>
    <row r="65307">
      <c r="A65307" s="1" t="n">
        <v>65305</v>
      </c>
      <c r="B65307" t="inlineStr">
        <is>
          <t>trt2</t>
        </is>
      </c>
      <c r="C65307" t="n">
        <v>7</v>
      </c>
      <c r="D65307" t="inlineStr">
        <is>
          <t>{'@trt2~tinyjsonrpc-client', '@trt2~simple-url-queryutils', '@trt2~simple-textsearch'}</t>
        </is>
      </c>
    </row>
    <row r="65308">
      <c r="A65308" s="1" t="n">
        <v>65306</v>
      </c>
      <c r="B65308" t="inlineStr">
        <is>
          <t>medial</t>
        </is>
      </c>
      <c r="C65308" t="n">
        <v>7</v>
      </c>
      <c r="D65308" t="inlineStr">
        <is>
          <t>{'@medial~lambda', 'medialon-hmac-codec', 'medialon-single-instance'}</t>
        </is>
      </c>
    </row>
    <row r="65309">
      <c r="A65309" s="1" t="n">
        <v>65307</v>
      </c>
      <c r="B65309" t="inlineStr">
        <is>
          <t>techtalk</t>
        </is>
      </c>
      <c r="C65309" t="n">
        <v>7</v>
      </c>
      <c r="D65309" t="inlineStr">
        <is>
          <t>{'node-techtalk', 'techtalkui', 'nteg-js-techtalk'}</t>
        </is>
      </c>
    </row>
    <row r="65310">
      <c r="A65310" s="1" t="n">
        <v>65308</v>
      </c>
      <c r="B65310" t="inlineStr">
        <is>
          <t>tvjs</t>
        </is>
      </c>
      <c r="C65310" t="n">
        <v>7</v>
      </c>
      <c r="D65310" t="inlineStr">
        <is>
          <t>{'tvjs', 'tvjs-overlays', '@lakshan_perera~tvjs-overlays'}</t>
        </is>
      </c>
    </row>
    <row r="65311">
      <c r="A65311" s="1" t="n">
        <v>65309</v>
      </c>
      <c r="B65311" t="inlineStr">
        <is>
          <t>molin</t>
        </is>
      </c>
      <c r="C65311" t="n">
        <v>7</v>
      </c>
      <c r="D65311" t="inlineStr">
        <is>
          <t>{'molin-mch', 'molincheng', 'molinillo'}</t>
        </is>
      </c>
    </row>
    <row r="65312">
      <c r="A65312" s="1" t="n">
        <v>65310</v>
      </c>
      <c r="B65312" t="inlineStr">
        <is>
          <t>klor</t>
        </is>
      </c>
      <c r="C65312" t="n">
        <v>7</v>
      </c>
      <c r="D65312" t="inlineStr">
        <is>
          <t>{'piklor.js', '@ghaiklor~eslint-config', 'klor'}</t>
        </is>
      </c>
    </row>
    <row r="65313">
      <c r="A65313" s="1" t="n">
        <v>65311</v>
      </c>
      <c r="B65313" t="inlineStr">
        <is>
          <t>dotedu</t>
        </is>
      </c>
      <c r="C65313" t="n">
        <v>7</v>
      </c>
      <c r="D65313" t="inlineStr">
        <is>
          <t>{'@dotedu~devops-cli', '@dotedu~ivx-js', '@dotedu~dxp-story-player-assets'}</t>
        </is>
      </c>
    </row>
    <row r="65314">
      <c r="A65314" s="1" t="n">
        <v>65312</v>
      </c>
      <c r="B65314" t="inlineStr">
        <is>
          <t>gadgetinc</t>
        </is>
      </c>
      <c r="C65314" t="n">
        <v>7</v>
      </c>
      <c r="D65314" t="inlineStr">
        <is>
          <t>{'@gadgetinc~graphql-jit', '@gadgetinc~react-hotkeys', '@gadgetinc~gql-query-builder'}</t>
        </is>
      </c>
    </row>
    <row r="65315">
      <c r="A65315" s="1" t="n">
        <v>65313</v>
      </c>
      <c r="B65315" t="inlineStr">
        <is>
          <t>fonte</t>
        </is>
      </c>
      <c r="C65315" t="n">
        <v>7</v>
      </c>
      <c r="D65315" t="inlineStr">
        <is>
          <t>{'@altafonte~af-multiple-button', '@altafonte~eslint-config', '@altafonte~tooltip'}</t>
        </is>
      </c>
    </row>
    <row r="65316">
      <c r="A65316" s="1" t="n">
        <v>65314</v>
      </c>
      <c r="B65316" t="inlineStr">
        <is>
          <t>smms</t>
        </is>
      </c>
      <c r="C65316" t="n">
        <v>7</v>
      </c>
      <c r="D65316" t="inlineStr">
        <is>
          <t>{'picgo-plugin-smms-user', 'nodebb-plugin-smms', 'smms-cli'}</t>
        </is>
      </c>
    </row>
    <row r="65317">
      <c r="A65317" s="1" t="n">
        <v>65315</v>
      </c>
      <c r="B65317" t="inlineStr">
        <is>
          <t>bpc</t>
        </is>
      </c>
      <c r="C65317" t="n">
        <v>7</v>
      </c>
      <c r="D65317" t="inlineStr">
        <is>
          <t>{'bpc_client', 'bpc', 'hapi-bpc'}</t>
        </is>
      </c>
    </row>
    <row r="65318">
      <c r="A65318" s="1" t="n">
        <v>65316</v>
      </c>
      <c r="B65318" t="inlineStr">
        <is>
          <t>imtf</t>
        </is>
      </c>
      <c r="C65318" t="n">
        <v>7</v>
      </c>
      <c r="D65318" t="inlineStr">
        <is>
          <t>{'@imtf~react-jsonschema-form-conditionals', '@imtf~react-components', '@imtf~react-icons'}</t>
        </is>
      </c>
    </row>
    <row r="65319">
      <c r="A65319" s="1" t="n">
        <v>65317</v>
      </c>
      <c r="B65319" t="inlineStr">
        <is>
          <t>larkplayer</t>
        </is>
      </c>
      <c r="C65319" t="n">
        <v>7</v>
      </c>
      <c r="D65319" t="inlineStr">
        <is>
          <t>{'larkplayer', 'larkplayer-vr', 'larkplayer-ui'}</t>
        </is>
      </c>
    </row>
    <row r="65320">
      <c r="A65320" s="1" t="n">
        <v>65318</v>
      </c>
      <c r="B65320" t="inlineStr">
        <is>
          <t>lidl</t>
        </is>
      </c>
      <c r="C65320" t="n">
        <v>7</v>
      </c>
      <c r="D65320" t="inlineStr">
        <is>
          <t>{'@cake-hub~lidl-web-bootstrap_theme', '@lidldev~rt', 'lidl-test'}</t>
        </is>
      </c>
    </row>
    <row r="65321">
      <c r="A65321" s="1" t="n">
        <v>65319</v>
      </c>
      <c r="B65321" t="inlineStr">
        <is>
          <t>hai2007</t>
        </is>
      </c>
      <c r="C65321" t="n">
        <v>7</v>
      </c>
      <c r="D65321" t="inlineStr">
        <is>
          <t>{'@hai2007~cli', '@hai2007~algorithm', '@hai2007~tool'}</t>
        </is>
      </c>
    </row>
    <row r="65322">
      <c r="A65322" s="1" t="n">
        <v>65320</v>
      </c>
      <c r="B65322" t="inlineStr">
        <is>
          <t>gien</t>
        </is>
      </c>
      <c r="C65322" t="n">
        <v>7</v>
      </c>
      <c r="D65322" t="inlineStr">
        <is>
          <t>{'@nzbiegien~cockpit', '@nzbiegien~home', '@nzbiegien~app2-npm'}</t>
        </is>
      </c>
    </row>
    <row r="65323">
      <c r="A65323" s="1" t="n">
        <v>65321</v>
      </c>
      <c r="B65323" t="inlineStr">
        <is>
          <t>specifier</t>
        </is>
      </c>
      <c r="C65323" t="n">
        <v>7</v>
      </c>
      <c r="D65323" t="inlineStr">
        <is>
          <t>{'acl-specifier', '@resdir~resource-specifier', 'range-specifier-parser'}</t>
        </is>
      </c>
    </row>
    <row r="65324">
      <c r="A65324" s="1" t="n">
        <v>65322</v>
      </c>
      <c r="B65324" t="inlineStr">
        <is>
          <t>dodoroy</t>
        </is>
      </c>
      <c r="C65324" t="n">
        <v>7</v>
      </c>
      <c r="D65324" t="inlineStr">
        <is>
          <t>{'@dodoroy~vue-countup', '@dodoroy~eslint-config', '@dodoroy~blur-viewer'}</t>
        </is>
      </c>
    </row>
    <row r="65325">
      <c r="A65325" s="1" t="n">
        <v>65323</v>
      </c>
      <c r="B65325" t="inlineStr">
        <is>
          <t>backender</t>
        </is>
      </c>
      <c r="C65325" t="n">
        <v>7</v>
      </c>
      <c r="D65325" t="inlineStr">
        <is>
          <t>{'backender-client', 'backender-evergreen', 'backender-testbuilder'}</t>
        </is>
      </c>
    </row>
    <row r="65326">
      <c r="A65326" s="1" t="n">
        <v>65324</v>
      </c>
      <c r="B65326" t="inlineStr">
        <is>
          <t>worksmith</t>
        </is>
      </c>
      <c r="C65326" t="n">
        <v>7</v>
      </c>
      <c r="D65326" t="inlineStr">
        <is>
          <t>{'worksmith_salesforce', 'worksmith', 'worksmith_sftp'}</t>
        </is>
      </c>
    </row>
    <row r="65327">
      <c r="A65327" s="1" t="n">
        <v>65325</v>
      </c>
      <c r="B65327" t="inlineStr">
        <is>
          <t>dotstatsuite</t>
        </is>
      </c>
      <c r="C65327" t="n">
        <v>7</v>
      </c>
      <c r="D65327" t="inlineStr">
        <is>
          <t>{'@sis-cc~dotstatsuite-ui-components', '@sis-cc~dotstatsuite-d3-charts', '@sis-cc~dotstatsuite-components'}</t>
        </is>
      </c>
    </row>
    <row r="65328">
      <c r="A65328" s="1" t="n">
        <v>65326</v>
      </c>
      <c r="B65328" t="inlineStr">
        <is>
          <t>visions</t>
        </is>
      </c>
      <c r="C65328" t="n">
        <v>7</v>
      </c>
      <c r="D65328" t="inlineStr">
        <is>
          <t>{'pimatic-serial-ivisions', '@sis-cc~dotstatsuite-visions', 'visionscaper-pybase'}</t>
        </is>
      </c>
    </row>
    <row r="65329">
      <c r="A65329" s="1" t="n">
        <v>65327</v>
      </c>
      <c r="B65329" t="inlineStr">
        <is>
          <t>gardeners</t>
        </is>
      </c>
      <c r="C65329" t="n">
        <v>7</v>
      </c>
      <c r="D65329" t="inlineStr">
        <is>
          <t>{'@raining.cards~game--gardeners', '@softwaregardeners~serverless-eventsourced-service', '@softwaregardeners~serverless-eventstore'}</t>
        </is>
      </c>
    </row>
    <row r="65330">
      <c r="A65330" s="1" t="n">
        <v>65328</v>
      </c>
      <c r="B65330" t="inlineStr">
        <is>
          <t>robins</t>
        </is>
      </c>
      <c r="C65330" t="n">
        <v>7</v>
      </c>
      <c r="D65330" t="inlineStr">
        <is>
          <t>{'@jrobins~react-sortable-tree', '@robinsage~eccrypto', '@jrobins~bulma-native'}</t>
        </is>
      </c>
    </row>
    <row r="65331">
      <c r="A65331" s="1" t="n">
        <v>65329</v>
      </c>
      <c r="B65331" t="inlineStr">
        <is>
          <t>lydiafinance</t>
        </is>
      </c>
      <c r="C65331" t="n">
        <v>7</v>
      </c>
      <c r="D65331" t="inlineStr">
        <is>
          <t>{'@lydiafinance~lydia-farm', '@lydiafinance~sdk', '@lydiafinance~lydia-finance-core'}</t>
        </is>
      </c>
    </row>
    <row r="65332">
      <c r="A65332" s="1" t="n">
        <v>65330</v>
      </c>
      <c r="B65332" t="inlineStr">
        <is>
          <t>astrox</t>
        </is>
      </c>
      <c r="C65332" t="n">
        <v>7</v>
      </c>
      <c r="D65332" t="inlineStr">
        <is>
          <t>{'@astrox~identity', '@astrox~principal', '@astrox~agent'}</t>
        </is>
      </c>
    </row>
    <row r="65333">
      <c r="A65333" s="1" t="n">
        <v>65331</v>
      </c>
      <c r="B65333" t="inlineStr">
        <is>
          <t>codecheck</t>
        </is>
      </c>
      <c r="C65333" t="n">
        <v>7</v>
      </c>
      <c r="D65333" t="inlineStr">
        <is>
          <t>{'codecheck', '@nomadinteractive~nomad-codecheck', 'codecheck-type-coverage'}</t>
        </is>
      </c>
    </row>
    <row r="65334">
      <c r="A65334" s="1" t="n">
        <v>65332</v>
      </c>
      <c r="B65334" t="inlineStr">
        <is>
          <t>databrew</t>
        </is>
      </c>
      <c r="C65334" t="n">
        <v>7</v>
      </c>
      <c r="D65334" t="inlineStr">
        <is>
          <t>{'cdk-databrew-cicd', '@aws-cdk~aws-databrew', 'mypy-boto3-databrew'}</t>
        </is>
      </c>
    </row>
    <row r="65335">
      <c r="A65335" s="1" t="n">
        <v>65333</v>
      </c>
      <c r="B65335" t="inlineStr">
        <is>
          <t>hock</t>
        </is>
      </c>
      <c r="C65335" t="n">
        <v>7</v>
      </c>
      <c r="D65335" t="inlineStr">
        <is>
          <t>{'hock-n-raml', 'hockepy', 'phockup'}</t>
        </is>
      </c>
    </row>
    <row r="65336">
      <c r="A65336" s="1" t="n">
        <v>65334</v>
      </c>
      <c r="B65336" t="inlineStr">
        <is>
          <t>bulis</t>
        </is>
      </c>
      <c r="C65336" t="n">
        <v>7</v>
      </c>
      <c r="D65336" t="inlineStr">
        <is>
          <t>{'@nebulis~github-cli', '@ndxbn~npm_prepbulish_migration_test', 'nebulis'}</t>
        </is>
      </c>
    </row>
    <row r="65337">
      <c r="A65337" s="1" t="n">
        <v>65335</v>
      </c>
      <c r="B65337" t="inlineStr">
        <is>
          <t>alacritty</t>
        </is>
      </c>
      <c r="C65337" t="n">
        <v>7</v>
      </c>
      <c r="D65337" t="inlineStr">
        <is>
          <t>{'shades-of-purple-alacritty', 'alacritty-colorscheme', 'alacritty-themes'}</t>
        </is>
      </c>
    </row>
    <row r="65338">
      <c r="A65338" s="1" t="n">
        <v>65336</v>
      </c>
      <c r="B65338" t="inlineStr">
        <is>
          <t>mockgoose</t>
        </is>
      </c>
      <c r="C65338" t="n">
        <v>7</v>
      </c>
      <c r="D65338" t="inlineStr">
        <is>
          <t>{'@easymetrics~mockgoose', 'mockgoose-fix', 'mockgoose-mongoose4'}</t>
        </is>
      </c>
    </row>
    <row r="65339">
      <c r="A65339" s="1" t="n">
        <v>65337</v>
      </c>
      <c r="B65339" t="inlineStr">
        <is>
          <t>andrii</t>
        </is>
      </c>
      <c r="C65339" t="n">
        <v>7</v>
      </c>
      <c r="D65339" t="inlineStr">
        <is>
          <t>{'test-package-andrii-vovk', 'andrii-test-angular2-active-record', 'jsmp-infra-andrii-yaremenko'}</t>
        </is>
      </c>
    </row>
    <row r="65340">
      <c r="A65340" s="1" t="n">
        <v>65338</v>
      </c>
      <c r="B65340" t="inlineStr">
        <is>
          <t>yorkie</t>
        </is>
      </c>
      <c r="C65340" t="n">
        <v>7</v>
      </c>
      <c r="D65340" t="inlineStr">
        <is>
          <t>{'@anejs~yorkie', 'yorkie-pt', 'yorkie-js-sdk'}</t>
        </is>
      </c>
    </row>
    <row r="65341">
      <c r="A65341" s="1" t="n">
        <v>65339</v>
      </c>
      <c r="B65341" t="inlineStr">
        <is>
          <t>jvs</t>
        </is>
      </c>
      <c r="C65341" t="n">
        <v>7</v>
      </c>
      <c r="D65341" t="inlineStr">
        <is>
          <t>{'@jvsbook~local-client', 'jvsbook', '@jvsbook~local-api'}</t>
        </is>
      </c>
    </row>
    <row r="65342">
      <c r="A65342" s="1" t="n">
        <v>65340</v>
      </c>
      <c r="B65342" t="inlineStr">
        <is>
          <t>evanminto</t>
        </is>
      </c>
      <c r="C65342" t="n">
        <v>7</v>
      </c>
      <c r="D65342" t="inlineStr">
        <is>
          <t>{'@evanminto~element.details', '@evanminto~sticky-sentinel-element', '@evanminto~async-form'}</t>
        </is>
      </c>
    </row>
    <row r="65343">
      <c r="A65343" s="1" t="n">
        <v>65341</v>
      </c>
      <c r="B65343" t="inlineStr">
        <is>
          <t>eugle</t>
        </is>
      </c>
      <c r="C65343" t="n">
        <v>7</v>
      </c>
      <c r="D65343" t="inlineStr">
        <is>
          <t>{'@eugle~toast', '@eugle~share', '@eugle~react-qmap'}</t>
        </is>
      </c>
    </row>
    <row r="65344">
      <c r="A65344" s="1" t="n">
        <v>65342</v>
      </c>
      <c r="B65344" t="inlineStr">
        <is>
          <t>musora</t>
        </is>
      </c>
      <c r="C65344" t="n">
        <v>7</v>
      </c>
      <c r="D65344" t="inlineStr">
        <is>
          <t>{'@musora~chatsora', '@musora~models', '@musora~helper-functions'}</t>
        </is>
      </c>
    </row>
    <row r="65345">
      <c r="A65345" s="1" t="n">
        <v>65343</v>
      </c>
      <c r="B65345" t="inlineStr">
        <is>
          <t>jkh</t>
        </is>
      </c>
      <c r="C65345" t="n">
        <v>7</v>
      </c>
      <c r="D65345" t="inlineStr">
        <is>
          <t>{'hgkamjkh', 'jkh-test01', 'npm-test-jkh'}</t>
        </is>
      </c>
    </row>
    <row r="65346">
      <c r="A65346" s="1" t="n">
        <v>65344</v>
      </c>
      <c r="B65346" t="inlineStr">
        <is>
          <t>morphosis</t>
        </is>
      </c>
      <c r="C65346" t="n">
        <v>7</v>
      </c>
      <c r="D65346" t="inlineStr">
        <is>
          <t>{'wix-protos-catalyst-sitemorphosis-api', '@morphosis~vue-websocket', 'sitemorphosis-api'}</t>
        </is>
      </c>
    </row>
    <row r="65347">
      <c r="A65347" s="1" t="n">
        <v>65345</v>
      </c>
      <c r="B65347" t="inlineStr">
        <is>
          <t>simpla</t>
        </is>
      </c>
      <c r="C65347" t="n">
        <v>7</v>
      </c>
      <c r="D65347" t="inlineStr">
        <is>
          <t>{'simpla-adapter-netlify-identity', 'simpla-core', 'simpla-firebase-auth'}</t>
        </is>
      </c>
    </row>
    <row r="65348">
      <c r="A65348" s="1" t="n">
        <v>65346</v>
      </c>
      <c r="B65348" t="inlineStr">
        <is>
          <t>xmgh</t>
        </is>
      </c>
      <c r="C65348" t="n">
        <v>7</v>
      </c>
      <c r="D65348" t="inlineStr">
        <is>
          <t>{'@xmgh~stylelint-config-order', '@xmgh~stylelint-config-strict-order', '@xmgh~stylelint-config-strict'}</t>
        </is>
      </c>
    </row>
    <row r="65349">
      <c r="A65349" s="1" t="n">
        <v>65347</v>
      </c>
      <c r="B65349" t="inlineStr">
        <is>
          <t>faraz</t>
        </is>
      </c>
      <c r="C65349" t="n">
        <v>7</v>
      </c>
      <c r="D65349" t="inlineStr">
        <is>
          <t>{'create-grey-docs-faraz', '@farazfaraji~zoho', 'faraz'}</t>
        </is>
      </c>
    </row>
    <row r="65350">
      <c r="A65350" s="1" t="n">
        <v>65348</v>
      </c>
      <c r="B65350" t="inlineStr">
        <is>
          <t>drboom</t>
        </is>
      </c>
      <c r="C65350" t="n">
        <v>7</v>
      </c>
      <c r="D65350" t="inlineStr">
        <is>
          <t>{'drboom', 'drboom-seaquell', 'drboom-tedius'}</t>
        </is>
      </c>
    </row>
    <row r="65351">
      <c r="A65351" s="1" t="n">
        <v>65349</v>
      </c>
      <c r="B65351" t="inlineStr">
        <is>
          <t>boba</t>
        </is>
      </c>
      <c r="C65351" t="n">
        <v>7</v>
      </c>
      <c r="D65351" t="inlineStr">
        <is>
          <t>{'@benwiz~boba.js', 'boba.js', '@bobaboard~boba-editor'}</t>
        </is>
      </c>
    </row>
    <row r="65352">
      <c r="A65352" s="1" t="n">
        <v>65350</v>
      </c>
      <c r="B65352" t="inlineStr">
        <is>
          <t>rezi</t>
        </is>
      </c>
      <c r="C65352" t="n">
        <v>7</v>
      </c>
      <c r="D65352" t="inlineStr">
        <is>
          <t>{'rezi', 'angular2-rezi-library', 'rezi-network-test'}</t>
        </is>
      </c>
    </row>
    <row r="65353">
      <c r="A65353" s="1" t="n">
        <v>65351</v>
      </c>
      <c r="B65353" t="inlineStr">
        <is>
          <t>tweek</t>
        </is>
      </c>
      <c r="C65353" t="n">
        <v>7</v>
      </c>
      <c r="D65353" t="inlineStr">
        <is>
          <t>{'tweek', 'tweek-local-cache', 'tweek-client'}</t>
        </is>
      </c>
    </row>
    <row r="65354">
      <c r="A65354" s="1" t="n">
        <v>65352</v>
      </c>
      <c r="B65354" t="inlineStr">
        <is>
          <t>softroles</t>
        </is>
      </c>
      <c r="C65354" t="n">
        <v>7</v>
      </c>
      <c r="D65354" t="inlineStr">
        <is>
          <t>{'@softroles~authorize-bearer-token', '@softroles~user-env-variable', '@softroles~parse-query-string'}</t>
        </is>
      </c>
    </row>
    <row r="65355">
      <c r="A65355" s="1" t="n">
        <v>65353</v>
      </c>
      <c r="B65355" t="inlineStr">
        <is>
          <t>arraymap</t>
        </is>
      </c>
      <c r="C65355" t="n">
        <v>7</v>
      </c>
      <c r="D65355" t="inlineStr">
        <is>
          <t>{'webmiddle-component-arraymap', 'webmiddle-service-arraymap', 'arraymap-js'}</t>
        </is>
      </c>
    </row>
    <row r="65356">
      <c r="A65356" s="1" t="n">
        <v>65354</v>
      </c>
      <c r="B65356" t="inlineStr">
        <is>
          <t>wakeonlan</t>
        </is>
      </c>
      <c r="C65356" t="n">
        <v>7</v>
      </c>
      <c r="D65356" t="inlineStr">
        <is>
          <t>{'homebridge-wakeonlan', 'wakeonlan', 'wakeonlan-utilities'}</t>
        </is>
      </c>
    </row>
    <row r="65357">
      <c r="A65357" s="1" t="n">
        <v>65355</v>
      </c>
      <c r="B65357" t="inlineStr">
        <is>
          <t>zzzs</t>
        </is>
      </c>
      <c r="C65357" t="n">
        <v>7</v>
      </c>
      <c r="D65357" t="inlineStr">
        <is>
          <t>{'zzzs-bus-api-test', 'zzzs-api-auth', 'zzzs-api-oauth'}</t>
        </is>
      </c>
    </row>
    <row r="65358">
      <c r="A65358" s="1" t="n">
        <v>65356</v>
      </c>
      <c r="B65358" t="inlineStr">
        <is>
          <t>lesson1</t>
        </is>
      </c>
      <c r="C65358" t="n">
        <v>7</v>
      </c>
      <c r="D65358" t="inlineStr">
        <is>
          <t>{'haykabelyan_node_lesson1', 'test-lesson1', 'lesson-task-workflow2-module3-lesson1'}</t>
        </is>
      </c>
    </row>
    <row r="65359">
      <c r="A65359" s="1" t="n">
        <v>65357</v>
      </c>
      <c r="B65359" t="inlineStr">
        <is>
          <t>snt</t>
        </is>
      </c>
      <c r="C65359" t="n">
        <v>7</v>
      </c>
      <c r="D65359" t="inlineStr">
        <is>
          <t>{'sirclo-ui-demo-snt', 'eslint-config-thatsnt', '@sntsoft~pagination'}</t>
        </is>
      </c>
    </row>
    <row r="65360">
      <c r="A65360" s="1" t="n">
        <v>65358</v>
      </c>
      <c r="B65360" t="inlineStr">
        <is>
          <t>taluoo</t>
        </is>
      </c>
      <c r="C65360" t="n">
        <v>7</v>
      </c>
      <c r="D65360" t="inlineStr">
        <is>
          <t>{'@taluoo~grep', '@taluoo~download', '@taluoo~tmpfile'}</t>
        </is>
      </c>
    </row>
    <row r="65361">
      <c r="A65361" s="1" t="n">
        <v>65359</v>
      </c>
      <c r="B65361" t="inlineStr">
        <is>
          <t>bops</t>
        </is>
      </c>
      <c r="C65361" t="n">
        <v>7</v>
      </c>
      <c r="D65361" t="inlineStr">
        <is>
          <t>{'bops', 'abops', 'bops-browser'}</t>
        </is>
      </c>
    </row>
    <row r="65362">
      <c r="A65362" s="1" t="n">
        <v>65360</v>
      </c>
      <c r="B65362" t="inlineStr">
        <is>
          <t>krproject</t>
        </is>
      </c>
      <c r="C65362" t="n">
        <v>7</v>
      </c>
      <c r="D65362" t="inlineStr">
        <is>
          <t>{'@krproject-ocean~vitamins-admin-web', '@krproject-ocean~crab-skeleton-admin-web', '@krproject-ocean~octopus-archetype-admin-web'}</t>
        </is>
      </c>
    </row>
    <row r="65363">
      <c r="A65363" s="1" t="n">
        <v>65361</v>
      </c>
      <c r="B65363" t="inlineStr">
        <is>
          <t>fizzle</t>
        </is>
      </c>
      <c r="C65363" t="n">
        <v>7</v>
      </c>
      <c r="D65363" t="inlineStr">
        <is>
          <t>{'packbazfizzle', 'fizzle', 'fizzle-parser'}</t>
        </is>
      </c>
    </row>
    <row r="65364">
      <c r="A65364" s="1" t="n">
        <v>65362</v>
      </c>
      <c r="B65364" t="inlineStr">
        <is>
          <t>slippi</t>
        </is>
      </c>
      <c r="C65364" t="n">
        <v>7</v>
      </c>
      <c r="D65364" t="inlineStr">
        <is>
          <t>{'slippi-search', 'py-slippi', 'react-slippi-visualiser'}</t>
        </is>
      </c>
    </row>
    <row r="65365">
      <c r="A65365" s="1" t="n">
        <v>65363</v>
      </c>
      <c r="B65365" t="inlineStr">
        <is>
          <t>frontile</t>
        </is>
      </c>
      <c r="C65365" t="n">
        <v>7</v>
      </c>
      <c r="D65365" t="inlineStr">
        <is>
          <t>{'@frontile~overlays', '@frontile~notifications', '@frontile~tailwindcss-plugin-helpers'}</t>
        </is>
      </c>
    </row>
    <row r="65366">
      <c r="A65366" s="1" t="n">
        <v>65364</v>
      </c>
      <c r="B65366" t="inlineStr">
        <is>
          <t>limina</t>
        </is>
      </c>
      <c r="C65366" t="n">
        <v>7</v>
      </c>
      <c r="D65366" t="inlineStr">
        <is>
          <t>{'@limina~eslint-config', '@limina~tslint-config', '@limina~stylelint-config'}</t>
        </is>
      </c>
    </row>
    <row r="65367">
      <c r="A65367" s="1" t="n">
        <v>65365</v>
      </c>
      <c r="B65367" t="inlineStr">
        <is>
          <t>amilabs</t>
        </is>
      </c>
      <c r="C65367" t="n">
        <v>7</v>
      </c>
      <c r="D65367" t="inlineStr">
        <is>
          <t>{'@amilabs~jqcloud2', '@amilabs~logger', '@amilabs~pink-unicorn'}</t>
        </is>
      </c>
    </row>
    <row r="65368">
      <c r="A65368" s="1" t="n">
        <v>65366</v>
      </c>
      <c r="B65368" t="inlineStr">
        <is>
          <t>gocart</t>
        </is>
      </c>
      <c r="C65368" t="n">
        <v>7</v>
      </c>
      <c r="D65368" t="inlineStr">
        <is>
          <t>{'gocart-ui', 'gocart-schema', 'gocart-components'}</t>
        </is>
      </c>
    </row>
    <row r="65369">
      <c r="A65369" s="1" t="n">
        <v>65367</v>
      </c>
      <c r="B65369" t="inlineStr">
        <is>
          <t>finalhandler</t>
        </is>
      </c>
      <c r="C65369" t="n">
        <v>7</v>
      </c>
      <c r="D65369" t="inlineStr">
        <is>
          <t>{'@ryancavanaugh~finalhandler', 'rouy-finalhandler', 'finalhandler'}</t>
        </is>
      </c>
    </row>
    <row r="65370">
      <c r="A65370" s="1" t="n">
        <v>65368</v>
      </c>
      <c r="B65370" t="inlineStr">
        <is>
          <t>newbee</t>
        </is>
      </c>
      <c r="C65370" t="n">
        <v>7</v>
      </c>
      <c r="D65370" t="inlineStr">
        <is>
          <t>{'newbee-ui', 'jacknewbee-sushiswap-sdk', 'newbee'}</t>
        </is>
      </c>
    </row>
    <row r="65371">
      <c r="A65371" s="1" t="n">
        <v>65369</v>
      </c>
      <c r="B65371" t="inlineStr">
        <is>
          <t>reine</t>
        </is>
      </c>
      <c r="C65371" t="n">
        <v>7</v>
      </c>
      <c r="D65371" t="inlineStr">
        <is>
          <t>{'@tkesgar~reine', '@reinevan~app-builder-lib', '@reinevan~i18n'}</t>
        </is>
      </c>
    </row>
    <row r="65372">
      <c r="A65372" s="1" t="n">
        <v>65370</v>
      </c>
      <c r="B65372" t="inlineStr">
        <is>
          <t>ybs</t>
        </is>
      </c>
      <c r="C65372" t="n">
        <v>7</v>
      </c>
      <c r="D65372" t="inlineStr">
        <is>
          <t>{'ybs-test', 'ybsnek-create-react-app-module-test', 'richard--ybs-my-first-npm-package'}</t>
        </is>
      </c>
    </row>
    <row r="65373">
      <c r="A65373" s="1" t="n">
        <v>65371</v>
      </c>
      <c r="B65373" t="inlineStr">
        <is>
          <t>n43</t>
        </is>
      </c>
      <c r="C65373" t="n">
        <v>7</v>
      </c>
      <c r="D65373" t="inlineStr">
        <is>
          <t>{'odoo9-addon-l10n-es-account-bank-statement-import-n43', 'odoo10-addon-l10n-es-account-bank-statement-import-n43', 'odoo8-addon-l10n-es-account-bank-statement-import-n43'}</t>
        </is>
      </c>
    </row>
    <row r="65374">
      <c r="A65374" s="1" t="n">
        <v>65372</v>
      </c>
      <c r="B65374" t="inlineStr">
        <is>
          <t>svgson</t>
        </is>
      </c>
      <c r="C65374" t="n">
        <v>7</v>
      </c>
      <c r="D65374" t="inlineStr">
        <is>
          <t>{'svgson-cli', 'svgson-loader', 'svgson'}</t>
        </is>
      </c>
    </row>
    <row r="65375">
      <c r="A65375" s="1" t="n">
        <v>65373</v>
      </c>
      <c r="B65375" t="inlineStr">
        <is>
          <t>kurata</t>
        </is>
      </c>
      <c r="C65375" t="n">
        <v>7</v>
      </c>
      <c r="D65375" t="inlineStr">
        <is>
          <t>{'@jikurata~html-parser', '@jikurata~taste', '@jikurata~root'}</t>
        </is>
      </c>
    </row>
    <row r="65376">
      <c r="A65376" s="1" t="n">
        <v>65374</v>
      </c>
      <c r="B65376" t="inlineStr">
        <is>
          <t>jikurata</t>
        </is>
      </c>
      <c r="C65376" t="n">
        <v>7</v>
      </c>
      <c r="D65376" t="inlineStr">
        <is>
          <t>{'@jikurata~html-parser', '@jikurata~taste', '@jikurata~root'}</t>
        </is>
      </c>
    </row>
    <row r="65377">
      <c r="A65377" s="1" t="n">
        <v>65375</v>
      </c>
      <c r="B65377" t="inlineStr">
        <is>
          <t>optimiser</t>
        </is>
      </c>
      <c r="C65377" t="n">
        <v>7</v>
      </c>
      <c r="D65377" t="inlineStr">
        <is>
          <t>{'contentful-image-optimiser', 'request-optimiser', 'chalk-optimiser'}</t>
        </is>
      </c>
    </row>
    <row r="65378">
      <c r="A65378" s="1" t="n">
        <v>65376</v>
      </c>
      <c r="B65378" t="inlineStr">
        <is>
          <t>lamansky</t>
        </is>
      </c>
      <c r="C65378" t="n">
        <v>7</v>
      </c>
      <c r="D65378" t="inlineStr">
        <is>
          <t>{'@lamansky~every', '@lamansky~mq', 'eslint-config-lamansky'}</t>
        </is>
      </c>
    </row>
    <row r="65379">
      <c r="A65379" s="1" t="n">
        <v>65377</v>
      </c>
      <c r="B65379" t="inlineStr">
        <is>
          <t>tubo</t>
        </is>
      </c>
      <c r="C65379" t="n">
        <v>7</v>
      </c>
      <c r="D65379" t="inlineStr">
        <is>
          <t>{'tubo-society-base', '@tubo~society-base', 'tubopope-electron-button'}</t>
        </is>
      </c>
    </row>
    <row r="65380">
      <c r="A65380" s="1" t="n">
        <v>65378</v>
      </c>
      <c r="B65380" t="inlineStr">
        <is>
          <t>danie</t>
        </is>
      </c>
      <c r="C65380" t="n">
        <v>7</v>
      </c>
      <c r="D65380" t="inlineStr">
        <is>
          <t>{'zadanie', '@daniesy~vue-date-time', 'danie-cyber'}</t>
        </is>
      </c>
    </row>
    <row r="65381">
      <c r="A65381" s="1" t="n">
        <v>65379</v>
      </c>
      <c r="B65381" t="inlineStr">
        <is>
          <t>lakki</t>
        </is>
      </c>
      <c r="C65381" t="n">
        <v>7</v>
      </c>
      <c r="D65381" t="inlineStr">
        <is>
          <t>{'fontsource-lakki-reddy', '@openfonts~lakki-reddy_latin', '@compai~font-lakki-reddy'}</t>
        </is>
      </c>
    </row>
    <row r="65382">
      <c r="A65382" s="1" t="n">
        <v>65380</v>
      </c>
      <c r="B65382" t="inlineStr">
        <is>
          <t>fjalla</t>
        </is>
      </c>
      <c r="C65382" t="n">
        <v>7</v>
      </c>
      <c r="D65382" t="inlineStr">
        <is>
          <t>{'fontsource-fjalla-one', '@fontsource~fjalla-one', 'typeface-fjalla-one'}</t>
        </is>
      </c>
    </row>
    <row r="65383">
      <c r="A65383" s="1" t="n">
        <v>65381</v>
      </c>
      <c r="B65383" t="inlineStr">
        <is>
          <t>cherrypicker</t>
        </is>
      </c>
      <c r="C65383" t="n">
        <v>7</v>
      </c>
      <c r="D65383" t="inlineStr">
        <is>
          <t>{'cherrypicker-cli', 'cherrypicker-loader', 'vue-cli-plugin-cherrypicker'}</t>
        </is>
      </c>
    </row>
    <row r="65384">
      <c r="A65384" s="1" t="n">
        <v>65382</v>
      </c>
      <c r="B65384" t="inlineStr">
        <is>
          <t>hjh</t>
        </is>
      </c>
      <c r="C65384" t="n">
        <v>7</v>
      </c>
      <c r="D65384" t="inlineStr">
        <is>
          <t>{'hjh-cli', 'byvoidhjh', 'try-hjh'}</t>
        </is>
      </c>
    </row>
    <row r="65385">
      <c r="A65385" s="1" t="n">
        <v>65383</v>
      </c>
      <c r="B65385" t="inlineStr">
        <is>
          <t>sozial</t>
        </is>
      </c>
      <c r="C65385" t="n">
        <v>7</v>
      </c>
      <c r="D65385" t="inlineStr">
        <is>
          <t>{'@sozialhelden~hamster-cache', '@sozialhelden~fetch-cache', '@sozialhelden~ac-format'}</t>
        </is>
      </c>
    </row>
    <row r="65386">
      <c r="A65386" s="1" t="n">
        <v>65384</v>
      </c>
      <c r="B65386" t="inlineStr">
        <is>
          <t>sozialhelden</t>
        </is>
      </c>
      <c r="C65386" t="n">
        <v>7</v>
      </c>
      <c r="D65386" t="inlineStr">
        <is>
          <t>{'@sozialhelden~hamster-cache', '@sozialhelden~fetch-cache', '@sozialhelden~ac-format'}</t>
        </is>
      </c>
    </row>
    <row r="65387">
      <c r="A65387" s="1" t="n">
        <v>65385</v>
      </c>
      <c r="B65387" t="inlineStr">
        <is>
          <t>ulka</t>
        </is>
      </c>
      <c r="C65387" t="n">
        <v>7</v>
      </c>
      <c r="D65387" t="inlineStr">
        <is>
          <t>{'ulka-plugin-reading-time', 'ulka-source-ejs', 'ulka-parser'}</t>
        </is>
      </c>
    </row>
    <row r="65388">
      <c r="A65388" s="1" t="n">
        <v>65386</v>
      </c>
      <c r="B65388" t="inlineStr">
        <is>
          <t>turborepo</t>
        </is>
      </c>
      <c r="C65388" t="n">
        <v>7</v>
      </c>
      <c r="D65388" t="inlineStr">
        <is>
          <t>{'next-plugin-turborepo', '@turborepo~adapter-expo', '@turborepo~adapter-next'}</t>
        </is>
      </c>
    </row>
    <row r="65389">
      <c r="A65389" s="1" t="n">
        <v>65387</v>
      </c>
      <c r="B65389" t="inlineStr">
        <is>
          <t>reme3</t>
        </is>
      </c>
      <c r="C65389" t="n">
        <v>7</v>
      </c>
      <c r="D65389" t="inlineStr">
        <is>
          <t>{'@reme3d2y~postcss-custom-properties-new', '@reme3d2y~core-components-divider', '@reme3d2y~core-components-input'}</t>
        </is>
      </c>
    </row>
    <row r="65390">
      <c r="A65390" s="1" t="n">
        <v>65388</v>
      </c>
      <c r="B65390" t="inlineStr">
        <is>
          <t>ddu6</t>
        </is>
      </c>
      <c r="C65390" t="n">
        <v>7</v>
      </c>
      <c r="D65390" t="inlineStr">
        <is>
          <t>{'@ddu6~url-tools', '@ddu6~urls', '@ddu6~stc'}</t>
        </is>
      </c>
    </row>
    <row r="65391">
      <c r="A65391" s="1" t="n">
        <v>65389</v>
      </c>
      <c r="B65391" t="inlineStr">
        <is>
          <t>ait</t>
        </is>
      </c>
      <c r="C65391" t="n">
        <v>7</v>
      </c>
      <c r="D65391" t="inlineStr">
        <is>
          <t>{'ait-core', 'ait-dom', 'ait-mongoose-populate'}</t>
        </is>
      </c>
    </row>
    <row r="65392">
      <c r="A65392" s="1" t="n">
        <v>65390</v>
      </c>
      <c r="B65392" t="inlineStr">
        <is>
          <t>tswjs</t>
        </is>
      </c>
      <c r="C65392" t="n">
        <v>7</v>
      </c>
      <c r="D65392" t="inlineStr">
        <is>
          <t>{'@tswjs~pre', '@tswjs~tswjs', 'tswjs-generator'}</t>
        </is>
      </c>
    </row>
    <row r="65393">
      <c r="A65393" s="1" t="n">
        <v>65391</v>
      </c>
      <c r="B65393" t="inlineStr">
        <is>
          <t>immfly</t>
        </is>
      </c>
      <c r="C65393" t="n">
        <v>7</v>
      </c>
      <c r="D65393" t="inlineStr">
        <is>
          <t>{'@immfly~js-bash-kit', '@immfly~js-toolkit', '@immfly~js-tools-kit'}</t>
        </is>
      </c>
    </row>
    <row r="65394">
      <c r="A65394" s="1" t="n">
        <v>65392</v>
      </c>
      <c r="B65394" t="inlineStr">
        <is>
          <t>tiw</t>
        </is>
      </c>
      <c r="C65394" t="n">
        <v>7</v>
      </c>
      <c r="D65394" t="inlineStr">
        <is>
          <t>{'@tiwan~npm-prom-metrics', 'tiw-cache', 'tencentcloud-sdk-nodejs-tiw'}</t>
        </is>
      </c>
    </row>
    <row r="65395">
      <c r="A65395" s="1" t="n">
        <v>65393</v>
      </c>
      <c r="B65395" t="inlineStr">
        <is>
          <t>bitexchange</t>
        </is>
      </c>
      <c r="C65395" t="n">
        <v>7</v>
      </c>
      <c r="D65395" t="inlineStr">
        <is>
          <t>{'bitexchange-link', 'bitexchange-link-browser-extension', 'bitexchange.js-node'}</t>
        </is>
      </c>
    </row>
    <row r="65396">
      <c r="A65396" s="1" t="n">
        <v>65394</v>
      </c>
      <c r="B65396" t="inlineStr">
        <is>
          <t>jdescottes</t>
        </is>
      </c>
      <c r="C65396" t="n">
        <v>7</v>
      </c>
      <c r="D65396" t="inlineStr">
        <is>
          <t>{'jdescottes-jest-puppeteer', 'jdescottes-pptr-ff', 'devtools-reps-jdescottes'}</t>
        </is>
      </c>
    </row>
    <row r="65397">
      <c r="A65397" s="1" t="n">
        <v>65395</v>
      </c>
      <c r="B65397" t="inlineStr">
        <is>
          <t>yapsody</t>
        </is>
      </c>
      <c r="C65397" t="n">
        <v>7</v>
      </c>
      <c r="D65397" t="inlineStr">
        <is>
          <t>{'@yapsody~yap-file-upload', '@yapsody~generic-validations', '@yapsody~yap-utils'}</t>
        </is>
      </c>
    </row>
    <row r="65398">
      <c r="A65398" s="1" t="n">
        <v>65396</v>
      </c>
      <c r="B65398" t="inlineStr">
        <is>
          <t>yzk</t>
        </is>
      </c>
      <c r="C65398" t="n">
        <v>7</v>
      </c>
      <c r="D65398" t="inlineStr">
        <is>
          <t>{'day02_yzk', 'operationdirectory_yzk', 'yzk-eventful'}</t>
        </is>
      </c>
    </row>
    <row r="65399">
      <c r="A65399" s="1" t="n">
        <v>65397</v>
      </c>
      <c r="B65399" t="inlineStr">
        <is>
          <t>electron4</t>
        </is>
      </c>
      <c r="C65399" t="n">
        <v>7</v>
      </c>
      <c r="D65399" t="inlineStr">
        <is>
          <t>{'@chilkat~ck-electron4-arm', '@chilkat~ck-electron4-linux32', '@chilkat~ck-electron4-linux64'}</t>
        </is>
      </c>
    </row>
    <row r="65400">
      <c r="A65400" s="1" t="n">
        <v>65398</v>
      </c>
      <c r="B65400" t="inlineStr">
        <is>
          <t>audioinput</t>
        </is>
      </c>
      <c r="C65400" t="n">
        <v>7</v>
      </c>
      <c r="D65400" t="inlineStr">
        <is>
          <t>{'cordova-gizwits-plugin-audioinput', 'cordova-plugin-audioinput-curltech', 'cordova-plugin-audioinput'}</t>
        </is>
      </c>
    </row>
    <row r="65401">
      <c r="A65401" s="1" t="n">
        <v>65399</v>
      </c>
      <c r="B65401" t="inlineStr">
        <is>
          <t>chriskoch</t>
        </is>
      </c>
      <c r="C65401" t="n">
        <v>7</v>
      </c>
      <c r="D65401" t="inlineStr">
        <is>
          <t>{'@chriskoch~perl-wasm', '@chriskoch~ocaml-wasm', '@chriskoch~php-wasm'}</t>
        </is>
      </c>
    </row>
    <row r="65402">
      <c r="A65402" s="1" t="n">
        <v>65400</v>
      </c>
      <c r="B65402" t="inlineStr">
        <is>
          <t>libevent</t>
        </is>
      </c>
      <c r="C65402" t="n">
        <v>7</v>
      </c>
      <c r="D65402" t="inlineStr">
        <is>
          <t>{'libevent-python', 'python-libevent', 'atscntrb-libevent'}</t>
        </is>
      </c>
    </row>
    <row r="65403">
      <c r="A65403" s="1" t="n">
        <v>65401</v>
      </c>
      <c r="B65403" t="inlineStr">
        <is>
          <t>importmap</t>
        </is>
      </c>
      <c r="C65403" t="n">
        <v>7</v>
      </c>
      <c r="D65403" t="inlineStr">
        <is>
          <t>{'importmap', 'netlify-plugin-importmap-single-spa', '@jsenv~importmap-node-module'}</t>
        </is>
      </c>
    </row>
    <row r="65404">
      <c r="A65404" s="1" t="n">
        <v>65402</v>
      </c>
      <c r="B65404" t="inlineStr">
        <is>
          <t>jayce</t>
        </is>
      </c>
      <c r="C65404" t="n">
        <v>7</v>
      </c>
      <c r="D65404" t="inlineStr">
        <is>
          <t>{'lowdown-jaycehammond', 'jayce-dom', 'jayce-fe'}</t>
        </is>
      </c>
    </row>
    <row r="65405">
      <c r="A65405" s="1" t="n">
        <v>65403</v>
      </c>
      <c r="B65405" t="inlineStr">
        <is>
          <t>sweetjs</t>
        </is>
      </c>
      <c r="C65405" t="n">
        <v>7</v>
      </c>
      <c r="D65405" t="inlineStr">
        <is>
          <t>{'jstransformer-sweetjs', 'generator-sweetjs-support', 'sweetjs-min'}</t>
        </is>
      </c>
    </row>
    <row r="65406">
      <c r="A65406" s="1" t="n">
        <v>65404</v>
      </c>
      <c r="B65406" t="inlineStr">
        <is>
          <t>biometry</t>
        </is>
      </c>
      <c r="C65406" t="n">
        <v>7</v>
      </c>
      <c r="D65406" t="inlineStr">
        <is>
          <t>{'skybiometry', 'biometry', 'keychain-biometry-wrapper'}</t>
        </is>
      </c>
    </row>
    <row r="65407">
      <c r="A65407" s="1" t="n">
        <v>65405</v>
      </c>
      <c r="B65407" t="inlineStr">
        <is>
          <t>culate</t>
        </is>
      </c>
      <c r="C65407" t="n">
        <v>7</v>
      </c>
      <c r="D65407" t="inlineStr">
        <is>
          <t>{'caculate', 'simple-caculate', 'vue-carculate-moment'}</t>
        </is>
      </c>
    </row>
    <row r="65408">
      <c r="A65408" s="1" t="n">
        <v>65406</v>
      </c>
      <c r="B65408" t="inlineStr">
        <is>
          <t>tter</t>
        </is>
      </c>
      <c r="C65408" t="n">
        <v>7</v>
      </c>
      <c r="D65408" t="inlineStr">
        <is>
          <t>{'tterb-test-package', 'twotter', 'minitter'}</t>
        </is>
      </c>
    </row>
    <row r="65409">
      <c r="A65409" s="1" t="n">
        <v>65407</v>
      </c>
      <c r="B65409" t="inlineStr">
        <is>
          <t>wxr</t>
        </is>
      </c>
      <c r="C65409" t="n">
        <v>7</v>
      </c>
      <c r="D65409" t="inlineStr">
        <is>
          <t>{'wxr-generator', 'wxr-parser', 'wxr_yzmxm'}</t>
        </is>
      </c>
    </row>
    <row r="65410">
      <c r="A65410" s="1" t="n">
        <v>65408</v>
      </c>
      <c r="B65410" t="inlineStr">
        <is>
          <t>toryt</t>
        </is>
      </c>
      <c r="C65410" t="n">
        <v>7</v>
      </c>
      <c r="D65410" t="inlineStr">
        <is>
          <t>{'@toryt~contracts-ii', '@toryt~contracts-iv', 'toryt-contracts-i'}</t>
        </is>
      </c>
    </row>
    <row r="65411">
      <c r="A65411" s="1" t="n">
        <v>65409</v>
      </c>
      <c r="B65411" t="inlineStr">
        <is>
          <t>houk</t>
        </is>
      </c>
      <c r="C65411" t="n">
        <v>7</v>
      </c>
      <c r="D65411" t="inlineStr">
        <is>
          <t>{'houkangb', 'eslint-config-pichouk', 'houkou'}</t>
        </is>
      </c>
    </row>
    <row r="65412">
      <c r="A65412" s="1" t="n">
        <v>65410</v>
      </c>
      <c r="B65412" t="inlineStr">
        <is>
          <t>goertzel</t>
        </is>
      </c>
      <c r="C65412" t="n">
        <v>7</v>
      </c>
      <c r="D65412" t="inlineStr">
        <is>
          <t>{'goertzel_arduino', 'goertzel-node', 'goertzel-filter'}</t>
        </is>
      </c>
    </row>
    <row r="65413">
      <c r="A65413" s="1" t="n">
        <v>65411</v>
      </c>
      <c r="B65413" t="inlineStr">
        <is>
          <t>marcello</t>
        </is>
      </c>
      <c r="C65413" t="n">
        <v>7</v>
      </c>
      <c r="D65413" t="inlineStr">
        <is>
          <t>{'@iantomarcello~prisma-colour', '@marlonmarcello~snowpack-plugin-pug', '@marcello~pepjs'}</t>
        </is>
      </c>
    </row>
    <row r="65414">
      <c r="A65414" s="1" t="n">
        <v>65412</v>
      </c>
      <c r="B65414" t="inlineStr">
        <is>
          <t>amh</t>
        </is>
      </c>
      <c r="C65414" t="n">
        <v>7</v>
      </c>
      <c r="D65414" t="inlineStr">
        <is>
          <t>{'eslint-plugin-amh', 'vue-cli-plugin-amh', '@amhtickets~common'}</t>
        </is>
      </c>
    </row>
    <row r="65415">
      <c r="A65415" s="1" t="n">
        <v>65413</v>
      </c>
      <c r="B65415" t="inlineStr">
        <is>
          <t>imergo</t>
        </is>
      </c>
      <c r="C65415" t="n">
        <v>7</v>
      </c>
      <c r="D65415" t="inlineStr">
        <is>
          <t>{'imergo-utils', 'imergo-persistence', 'imergo-logger-om'}</t>
        </is>
      </c>
    </row>
    <row r="65416">
      <c r="A65416" s="1" t="n">
        <v>65414</v>
      </c>
      <c r="B65416" t="inlineStr">
        <is>
          <t>benbender</t>
        </is>
      </c>
      <c r="C65416" t="n">
        <v>7</v>
      </c>
      <c r="D65416" t="inlineStr">
        <is>
          <t>{'@benbender~browserslist-config', '@benbender~eslint-config', '@benbender~tailwind-preset'}</t>
        </is>
      </c>
    </row>
    <row r="65417">
      <c r="A65417" s="1" t="n">
        <v>65415</v>
      </c>
      <c r="B65417" t="inlineStr">
        <is>
          <t>dropload</t>
        </is>
      </c>
      <c r="C65417" t="n">
        <v>7</v>
      </c>
      <c r="D65417" t="inlineStr">
        <is>
          <t>{'zhp-dropload', 'v-dropload', 'vue-dropload-m'}</t>
        </is>
      </c>
    </row>
    <row r="65418">
      <c r="A65418" s="1" t="n">
        <v>65416</v>
      </c>
      <c r="B65418" t="inlineStr">
        <is>
          <t>cuttle</t>
        </is>
      </c>
      <c r="C65418" t="n">
        <v>7</v>
      </c>
      <c r="D65418" t="inlineStr">
        <is>
          <t>{'sakurascript-named-handler-cuttlebone', '@cuttleai~visualizations-ng', '@cuttleai~visualizations'}</t>
        </is>
      </c>
    </row>
    <row r="65419">
      <c r="A65419" s="1" t="n">
        <v>65417</v>
      </c>
      <c r="B65419" t="inlineStr">
        <is>
          <t>amster</t>
        </is>
      </c>
      <c r="C65419" t="n">
        <v>7</v>
      </c>
      <c r="D65419" t="inlineStr">
        <is>
          <t>{'ramster-cli', 'damster', '@ramster~general-tools'}</t>
        </is>
      </c>
    </row>
    <row r="65420">
      <c r="A65420" s="1" t="n">
        <v>65418</v>
      </c>
      <c r="B65420" t="inlineStr">
        <is>
          <t>cib</t>
        </is>
      </c>
      <c r="C65420" t="n">
        <v>7</v>
      </c>
      <c r="D65420" t="inlineStr">
        <is>
          <t>{'cibi-first', 'cib-markdown', 'bisheng-plugin-cib-ui'}</t>
        </is>
      </c>
    </row>
    <row r="65421">
      <c r="A65421" s="1" t="n">
        <v>65419</v>
      </c>
      <c r="B65421" t="inlineStr">
        <is>
          <t>andor</t>
        </is>
      </c>
      <c r="C65421" t="n">
        <v>7</v>
      </c>
      <c r="D65421" t="inlineStr">
        <is>
          <t>{'promise-notandor', 'andor-cv', 'andor-custom-cards-builder'}</t>
        </is>
      </c>
    </row>
    <row r="65422">
      <c r="A65422" s="1" t="n">
        <v>65420</v>
      </c>
      <c r="B65422" t="inlineStr">
        <is>
          <t>nikoloza</t>
        </is>
      </c>
      <c r="C65422" t="n">
        <v>7</v>
      </c>
      <c r="D65422" t="inlineStr">
        <is>
          <t>{'@nikoloza~scratch-helpers', '@nikoloza~scratch-reset', '@nikoloza~scratch'}</t>
        </is>
      </c>
    </row>
    <row r="65423">
      <c r="A65423" s="1" t="n">
        <v>65421</v>
      </c>
      <c r="B65423" t="inlineStr">
        <is>
          <t>geolib</t>
        </is>
      </c>
      <c r="C65423" t="n">
        <v>7</v>
      </c>
      <c r="D65423" t="inlineStr">
        <is>
          <t>{'@types~geolib', 'types-geolib', '@intelight~geolib'}</t>
        </is>
      </c>
    </row>
    <row r="65424">
      <c r="A65424" s="1" t="n">
        <v>65422</v>
      </c>
      <c r="B65424" t="inlineStr">
        <is>
          <t>nusa</t>
        </is>
      </c>
      <c r="C65424" t="n">
        <v>7</v>
      </c>
      <c r="D65424" t="inlineStr">
        <is>
          <t>{'nusaibah', 'rajkumar.ponnusamy', '@nusakmantha~my-test-package'}</t>
        </is>
      </c>
    </row>
    <row r="65425">
      <c r="A65425" s="1" t="n">
        <v>65423</v>
      </c>
      <c r="B65425" t="inlineStr">
        <is>
          <t>vectormap</t>
        </is>
      </c>
      <c r="C65425" t="n">
        <v>7</v>
      </c>
      <c r="D65425" t="inlineStr">
        <is>
          <t>{'@stadline~resamania2-vectormap', '@stadline~react-vectormap', 'vectormap-icons'}</t>
        </is>
      </c>
    </row>
    <row r="65426">
      <c r="A65426" s="1" t="n">
        <v>65424</v>
      </c>
      <c r="B65426" t="inlineStr">
        <is>
          <t>newestapps</t>
        </is>
      </c>
      <c r="C65426" t="n">
        <v>7</v>
      </c>
      <c r="D65426" t="inlineStr">
        <is>
          <t>{'newestapps-helpers', 'react-native-newestapps-push', 'newestapps-branding'}</t>
        </is>
      </c>
    </row>
    <row r="65427">
      <c r="A65427" s="1" t="n">
        <v>65425</v>
      </c>
      <c r="B65427" t="inlineStr">
        <is>
          <t>noticeboard</t>
        </is>
      </c>
      <c r="C65427" t="n">
        <v>7</v>
      </c>
      <c r="D65427" t="inlineStr">
        <is>
          <t>{'nx-sample-noticeboard', 'noticeboard', 'express-noticeboard'}</t>
        </is>
      </c>
    </row>
    <row r="65428">
      <c r="A65428" s="1" t="n">
        <v>65426</v>
      </c>
      <c r="B65428" t="inlineStr">
        <is>
          <t>cuenca</t>
        </is>
      </c>
      <c r="C65428" t="n">
        <v>7</v>
      </c>
      <c r="D65428" t="inlineStr">
        <is>
          <t>{'cuenca-shipping', 'ucuenca', 'ucuenca-pruebas-angular'}</t>
        </is>
      </c>
    </row>
    <row r="65429">
      <c r="A65429" s="1" t="n">
        <v>65427</v>
      </c>
      <c r="B65429" t="inlineStr">
        <is>
          <t>winwin</t>
        </is>
      </c>
      <c r="C65429" t="n">
        <v>7</v>
      </c>
      <c r="D65429" t="inlineStr">
        <is>
          <t>{'winwin', '@winwin~hexo-editor-server', '@winwin~cascade-store'}</t>
        </is>
      </c>
    </row>
    <row r="65430">
      <c r="A65430" s="1" t="n">
        <v>65428</v>
      </c>
      <c r="B65430" t="inlineStr">
        <is>
          <t>zops</t>
        </is>
      </c>
      <c r="C65430" t="n">
        <v>7</v>
      </c>
      <c r="D65430" t="inlineStr">
        <is>
          <t>{'zops', 'zops-virtualenv', 'zops-jenkins-jobs'}</t>
        </is>
      </c>
    </row>
    <row r="65431">
      <c r="A65431" s="1" t="n">
        <v>65429</v>
      </c>
      <c r="B65431" t="inlineStr">
        <is>
          <t>squidc</t>
        </is>
      </c>
      <c r="C65431" t="n">
        <v>7</v>
      </c>
      <c r="D65431" t="inlineStr">
        <is>
          <t>{'@squidc~vite-md', '@squidc~cli', '@squidc~vue-i18next'}</t>
        </is>
      </c>
    </row>
    <row r="65432">
      <c r="A65432" s="1" t="n">
        <v>65430</v>
      </c>
      <c r="B65432" t="inlineStr">
        <is>
          <t>susyknot</t>
        </is>
      </c>
      <c r="C65432" t="n">
        <v>7</v>
      </c>
      <c r="D65432" t="inlineStr">
        <is>
          <t>{'susyknot-contract', 'susyknot-error', 'susyknot-config'}</t>
        </is>
      </c>
    </row>
    <row r="65433">
      <c r="A65433" s="1" t="n">
        <v>65431</v>
      </c>
      <c r="B65433" t="inlineStr">
        <is>
          <t>devnotes</t>
        </is>
      </c>
      <c r="C65433" t="n">
        <v>7</v>
      </c>
      <c r="D65433" t="inlineStr">
        <is>
          <t>{'devnotes', 'devnotes-cli', 'grunt-akp-devnotes'}</t>
        </is>
      </c>
    </row>
    <row r="65434">
      <c r="A65434" s="1" t="n">
        <v>65432</v>
      </c>
      <c r="B65434" t="inlineStr">
        <is>
          <t>jiepaw</t>
        </is>
      </c>
      <c r="C65434" t="n">
        <v>7</v>
      </c>
      <c r="D65434" t="inlineStr">
        <is>
          <t>{'@jiepaw~request-helper', '@jiepaw~function-helper', '@jiepaw~query-helper'}</t>
        </is>
      </c>
    </row>
    <row r="65435">
      <c r="A65435" s="1" t="n">
        <v>65433</v>
      </c>
      <c r="B65435" t="inlineStr">
        <is>
          <t>sunshinemoment</t>
        </is>
      </c>
      <c r="C65435" t="n">
        <v>7</v>
      </c>
      <c r="D65435" t="inlineStr">
        <is>
          <t>{'@sunshinemoment~vue-cli', '@sunshinemoment~eslint-config', '@sunshinemoment~stylelint-config'}</t>
        </is>
      </c>
    </row>
    <row r="65436">
      <c r="A65436" s="1" t="n">
        <v>65434</v>
      </c>
      <c r="B65436" t="inlineStr">
        <is>
          <t>broofa</t>
        </is>
      </c>
      <c r="C65436" t="n">
        <v>7</v>
      </c>
      <c r="D65436" t="inlineStr">
        <is>
          <t>{'@broofa~stringlang', '@broofa~jsondiff', '@broofa~mocha'}</t>
        </is>
      </c>
    </row>
    <row r="65437">
      <c r="A65437" s="1" t="n">
        <v>65435</v>
      </c>
      <c r="B65437" t="inlineStr">
        <is>
          <t>sumail</t>
        </is>
      </c>
      <c r="C65437" t="n">
        <v>7</v>
      </c>
      <c r="D65437" t="inlineStr">
        <is>
          <t>{'react-sumail-pagination', 'react-sumail-lazy', 'react-sumail-clock'}</t>
        </is>
      </c>
    </row>
    <row r="65438">
      <c r="A65438" s="1" t="n">
        <v>65436</v>
      </c>
      <c r="B65438" t="inlineStr">
        <is>
          <t>greenfield</t>
        </is>
      </c>
      <c r="C65438" t="n">
        <v>7</v>
      </c>
      <c r="D65438" t="inlineStr">
        <is>
          <t>{'generator-greenfield', 'greenfield-cli', 'greenfield'}</t>
        </is>
      </c>
    </row>
    <row r="65439">
      <c r="A65439" s="1" t="n">
        <v>65437</v>
      </c>
      <c r="B65439" t="inlineStr">
        <is>
          <t>workload</t>
        </is>
      </c>
      <c r="C65439" t="n">
        <v>7</v>
      </c>
      <c r="D65439" t="inlineStr">
        <is>
          <t>{'serverless-workload-function', 'vmm-workload-auto', 'workload'}</t>
        </is>
      </c>
    </row>
    <row r="65440">
      <c r="A65440" s="1" t="n">
        <v>65438</v>
      </c>
      <c r="B65440" t="inlineStr">
        <is>
          <t>nextbus</t>
        </is>
      </c>
      <c r="C65440" t="n">
        <v>7</v>
      </c>
      <c r="D65440" t="inlineStr">
        <is>
          <t>{'nextbus-to-gtfs-rt', 'nextbus', 'nextbus-live-feed'}</t>
        </is>
      </c>
    </row>
    <row r="65441">
      <c r="A65441" s="1" t="n">
        <v>65439</v>
      </c>
      <c r="B65441" t="inlineStr">
        <is>
          <t>morsing</t>
        </is>
      </c>
      <c r="C65441" t="n">
        <v>7</v>
      </c>
      <c r="D65441" t="inlineStr">
        <is>
          <t>{'morsing-parse', 'morsing-config', 'morsing-watcher'}</t>
        </is>
      </c>
    </row>
    <row r="65442">
      <c r="A65442" s="1" t="n">
        <v>65440</v>
      </c>
      <c r="B65442" t="inlineStr">
        <is>
          <t>verifications</t>
        </is>
      </c>
      <c r="C65442" t="n">
        <v>7</v>
      </c>
      <c r="D65442" t="inlineStr">
        <is>
          <t>{'verifications-code', '@maxim_mazurok~gapi.client.mybusinessverifications', '@thallo~image-verifications'}</t>
        </is>
      </c>
    </row>
    <row r="65443">
      <c r="A65443" s="1" t="n">
        <v>65441</v>
      </c>
      <c r="B65443" t="inlineStr">
        <is>
          <t>zhm</t>
        </is>
      </c>
      <c r="C65443" t="n">
        <v>7</v>
      </c>
      <c r="D65443" t="inlineStr">
        <is>
          <t>{'axios_zhm', 'zhm-npm-test', 'tools-zhm'}</t>
        </is>
      </c>
    </row>
    <row r="65444">
      <c r="A65444" s="1" t="n">
        <v>65442</v>
      </c>
      <c r="B65444" t="inlineStr">
        <is>
          <t>forbid</t>
        </is>
      </c>
      <c r="C65444" t="n">
        <v>7</v>
      </c>
      <c r="D65444" t="inlineStr">
        <is>
          <t>{'react-native-forbid-shot', 'forbid', 'git-forbid-npm-registry'}</t>
        </is>
      </c>
    </row>
    <row r="65445">
      <c r="A65445" s="1" t="n">
        <v>65443</v>
      </c>
      <c r="B65445" t="inlineStr">
        <is>
          <t>nodeme</t>
        </is>
      </c>
      <c r="C65445" t="n">
        <v>7</v>
      </c>
      <c r="D65445" t="inlineStr">
        <is>
          <t>{'nodeme', '@rohithrajasekharan~nodeme', '@nodeme~i18n-react'}</t>
        </is>
      </c>
    </row>
    <row r="65446">
      <c r="A65446" s="1" t="n">
        <v>65444</v>
      </c>
      <c r="B65446" t="inlineStr">
        <is>
          <t>yufei</t>
        </is>
      </c>
      <c r="C65446" t="n">
        <v>7</v>
      </c>
      <c r="D65446" t="inlineStr">
        <is>
          <t>{'yufei-mini-moment', 'yufei-lerna-popular', 'yf_ape_yufei'}</t>
        </is>
      </c>
    </row>
    <row r="65447">
      <c r="A65447" s="1" t="n">
        <v>65445</v>
      </c>
      <c r="B65447" t="inlineStr">
        <is>
          <t>pidfile</t>
        </is>
      </c>
      <c r="C65447" t="n">
        <v>7</v>
      </c>
      <c r="D65447" t="inlineStr">
        <is>
          <t>{'@jacobbubu~pidfile', 'mkpidfile', 'pidfile'}</t>
        </is>
      </c>
    </row>
    <row r="65448">
      <c r="A65448" s="1" t="n">
        <v>65446</v>
      </c>
      <c r="B65448" t="inlineStr">
        <is>
          <t>openeo</t>
        </is>
      </c>
      <c r="C65448" t="n">
        <v>7</v>
      </c>
      <c r="D65448" t="inlineStr">
        <is>
          <t>{'@openeo~js-client', 'openeo-processes', '@openeo~js-commons'}</t>
        </is>
      </c>
    </row>
    <row r="65449">
      <c r="A65449" s="1" t="n">
        <v>65447</v>
      </c>
      <c r="B65449" t="inlineStr">
        <is>
          <t>ybw</t>
        </is>
      </c>
      <c r="C65449" t="n">
        <v>7</v>
      </c>
      <c r="D65449" t="inlineStr">
        <is>
          <t>{'ybw', 'ybwnb', 'iybwxapp'}</t>
        </is>
      </c>
    </row>
    <row r="65450">
      <c r="A65450" s="1" t="n">
        <v>65448</v>
      </c>
      <c r="B65450" t="inlineStr">
        <is>
          <t>bfm</t>
        </is>
      </c>
      <c r="C65450" t="n">
        <v>7</v>
      </c>
      <c r="D65450" t="inlineStr">
        <is>
          <t>{'bfm-rss', 'px2bfm', 'react-bfm'}</t>
        </is>
      </c>
    </row>
    <row r="65451">
      <c r="A65451" s="1" t="n">
        <v>65449</v>
      </c>
      <c r="B65451" t="inlineStr">
        <is>
          <t>rabbot</t>
        </is>
      </c>
      <c r="C65451" t="n">
        <v>7</v>
      </c>
      <c r="D65451" t="inlineStr">
        <is>
          <t>{'hubot-rabbot', '@standuply~rabbot', 'rabbot'}</t>
        </is>
      </c>
    </row>
    <row r="65452">
      <c r="A65452" s="1" t="n">
        <v>65450</v>
      </c>
      <c r="B65452" t="inlineStr">
        <is>
          <t>glartek</t>
        </is>
      </c>
      <c r="C65452" t="n">
        <v>7</v>
      </c>
      <c r="D65452" t="inlineStr">
        <is>
          <t>{'@glartek~leaflet.markercluster', '@glartek~gatsby-plugin-netlify-cms', '@glartek~gatsby-plugin-netlify'}</t>
        </is>
      </c>
    </row>
    <row r="65453">
      <c r="A65453" s="1" t="n">
        <v>65451</v>
      </c>
      <c r="B65453" t="inlineStr">
        <is>
          <t>multisort</t>
        </is>
      </c>
      <c r="C65453" t="n">
        <v>7</v>
      </c>
      <c r="D65453" t="inlineStr">
        <is>
          <t>{'backbone.collection.multisort', '@geeeger~multisort', 'multisort'}</t>
        </is>
      </c>
    </row>
    <row r="65454">
      <c r="A65454" s="1" t="n">
        <v>65452</v>
      </c>
      <c r="B65454" t="inlineStr">
        <is>
          <t>flasch</t>
        </is>
      </c>
      <c r="C65454" t="n">
        <v>7</v>
      </c>
      <c r="D65454" t="inlineStr">
        <is>
          <t>{'@flaschengeist~balance', 'flaschenpost', '@flaschengeist~pricelist'}</t>
        </is>
      </c>
    </row>
    <row r="65455">
      <c r="A65455" s="1" t="n">
        <v>65453</v>
      </c>
      <c r="B65455" t="inlineStr">
        <is>
          <t>othree</t>
        </is>
      </c>
      <c r="C65455" t="n">
        <v>7</v>
      </c>
      <c r="D65455" t="inlineStr">
        <is>
          <t>{'@othree~use-query-params', '@othree.io~chisel', 'eslint-config-othree-style'}</t>
        </is>
      </c>
    </row>
    <row r="65456">
      <c r="A65456" s="1" t="n">
        <v>65454</v>
      </c>
      <c r="B65456" t="inlineStr">
        <is>
          <t>ehp</t>
        </is>
      </c>
      <c r="C65456" t="n">
        <v>7</v>
      </c>
      <c r="D65456" t="inlineStr">
        <is>
          <t>{'@ehp~gatsby-source-drupal', '@ehp~gatsby-source-filesystem', '@ehp~hypdf'}</t>
        </is>
      </c>
    </row>
    <row r="65457">
      <c r="A65457" s="1" t="n">
        <v>65455</v>
      </c>
      <c r="B65457" t="inlineStr">
        <is>
          <t>emailsubscribe</t>
        </is>
      </c>
      <c r="C65457" t="n">
        <v>7</v>
      </c>
      <c r="D65457" t="inlineStr">
        <is>
          <t>{'@eschematic~emailsubscribe', '@mui-treasury~component-emailsubscribe', '@mui-treasury~style-emailsubscribe-ready'}</t>
        </is>
      </c>
    </row>
    <row r="65458">
      <c r="A65458" s="1" t="n">
        <v>65456</v>
      </c>
      <c r="B65458" t="inlineStr">
        <is>
          <t>uteis</t>
        </is>
      </c>
      <c r="C65458" t="n">
        <v>7</v>
      </c>
      <c r="D65458" t="inlineStr">
        <is>
          <t>{'uteis', 'zscan-uteis', '@luisgustavolf~lg-ng-uteis'}</t>
        </is>
      </c>
    </row>
    <row r="65459">
      <c r="A65459" s="1" t="n">
        <v>65457</v>
      </c>
      <c r="B65459" t="inlineStr">
        <is>
          <t>imgclip</t>
        </is>
      </c>
      <c r="C65459" t="n">
        <v>7</v>
      </c>
      <c r="D65459" t="inlineStr">
        <is>
          <t>{'imgclip', 'jupyterlab-imgclip', '@appres~imgclip'}</t>
        </is>
      </c>
    </row>
    <row r="65460">
      <c r="A65460" s="1" t="n">
        <v>65458</v>
      </c>
      <c r="B65460" t="inlineStr">
        <is>
          <t>conley</t>
        </is>
      </c>
      <c r="C65460" t="n">
        <v>7</v>
      </c>
      <c r="D65460" t="inlineStr">
        <is>
          <t>{'@dawaltconley~cue', '@dawaltconley~media-icons', '@dawaltconley~max-async'}</t>
        </is>
      </c>
    </row>
    <row r="65461">
      <c r="A65461" s="1" t="n">
        <v>65459</v>
      </c>
      <c r="B65461" t="inlineStr">
        <is>
          <t>dawaltconley</t>
        </is>
      </c>
      <c r="C65461" t="n">
        <v>7</v>
      </c>
      <c r="D65461" t="inlineStr">
        <is>
          <t>{'@dawaltconley~cue', '@dawaltconley~media-icons', '@dawaltconley~max-async'}</t>
        </is>
      </c>
    </row>
    <row r="65462">
      <c r="A65462" s="1" t="n">
        <v>65460</v>
      </c>
      <c r="B65462" t="inlineStr">
        <is>
          <t>iang</t>
        </is>
      </c>
      <c r="C65462" t="n">
        <v>7</v>
      </c>
      <c r="D65462" t="inlineStr">
        <is>
          <t>{'chenboxiang-npm-test-dependency-b', 'chenboxiang-yarn-test-dep', 'chenboxiang-npm-test-dependency-a'}</t>
        </is>
      </c>
    </row>
    <row r="65463">
      <c r="A65463" s="1" t="n">
        <v>65461</v>
      </c>
      <c r="B65463" t="inlineStr">
        <is>
          <t>trajan</t>
        </is>
      </c>
      <c r="C65463" t="n">
        <v>7</v>
      </c>
      <c r="D65463" t="inlineStr">
        <is>
          <t>{'ptrajan', 'trajan', 'npm-demo-pkg-trajanka'}</t>
        </is>
      </c>
    </row>
    <row r="65464">
      <c r="A65464" s="1" t="n">
        <v>65462</v>
      </c>
      <c r="B65464" t="inlineStr">
        <is>
          <t>citydo</t>
        </is>
      </c>
      <c r="C65464" t="n">
        <v>7</v>
      </c>
      <c r="D65464" t="inlineStr">
        <is>
          <t>{'citydo', 'citydo_custom_cesium_1', 'citydo-cli'}</t>
        </is>
      </c>
    </row>
    <row r="65465">
      <c r="A65465" s="1" t="n">
        <v>65463</v>
      </c>
      <c r="B65465" t="inlineStr">
        <is>
          <t>autotree</t>
        </is>
      </c>
      <c r="C65465" t="n">
        <v>7</v>
      </c>
      <c r="D65465" t="inlineStr">
        <is>
          <t>{'@beisen~AutoTree', 'autotree', '@beisen-platform~platform-autotree'}</t>
        </is>
      </c>
    </row>
    <row r="65466">
      <c r="A65466" s="1" t="n">
        <v>65464</v>
      </c>
      <c r="B65466" t="inlineStr">
        <is>
          <t>inabagumi</t>
        </is>
      </c>
      <c r="C65466" t="n">
        <v>7</v>
      </c>
      <c r="D65466" t="inlineStr">
        <is>
          <t>{'@inabagumi~next-images', '@inabagumi~prettier-config', '@inabagumi~eslint-config-react'}</t>
        </is>
      </c>
    </row>
    <row r="65467">
      <c r="A65467" s="1" t="n">
        <v>65465</v>
      </c>
      <c r="B65467" t="inlineStr">
        <is>
          <t>equiva</t>
        </is>
      </c>
      <c r="C65467" t="n">
        <v>7</v>
      </c>
      <c r="D65467" t="inlineStr">
        <is>
          <t>{'@eslint-plugin-equiva~eslint-plugin-equiva', '@equiva-rules~eslint-plugin-equiva', '@eslint-equiva~eslint-plugin-equiva'}</t>
        </is>
      </c>
    </row>
    <row r="65468">
      <c r="A65468" s="1" t="n">
        <v>65466</v>
      </c>
      <c r="B65468" t="inlineStr">
        <is>
          <t>klang</t>
        </is>
      </c>
      <c r="C65468" t="n">
        <v>7</v>
      </c>
      <c r="D65468" t="inlineStr">
        <is>
          <t>{'klang', 'irrklang', '@klangoo~magnetapiclient'}</t>
        </is>
      </c>
    </row>
    <row r="65469">
      <c r="A65469" s="1" t="n">
        <v>65467</v>
      </c>
      <c r="B65469" t="inlineStr">
        <is>
          <t>issu</t>
        </is>
      </c>
      <c r="C65469" t="n">
        <v>7</v>
      </c>
      <c r="D65469" t="inlineStr">
        <is>
          <t>{'@asissuthar~fetchdata', '@wowissu~vstore', '@wowissu~stylelint'}</t>
        </is>
      </c>
    </row>
    <row r="65470">
      <c r="A65470" s="1" t="n">
        <v>65468</v>
      </c>
      <c r="B65470" t="inlineStr">
        <is>
          <t>coss</t>
        </is>
      </c>
      <c r="C65470" t="n">
        <v>7</v>
      </c>
      <c r="D65470" t="inlineStr">
        <is>
          <t>{'cossmmbot', 'gitbook-plugin-coss', 'gitbook-plugin-coss-ocs'}</t>
        </is>
      </c>
    </row>
    <row r="65471">
      <c r="A65471" s="1" t="n">
        <v>65469</v>
      </c>
      <c r="B65471" t="inlineStr">
        <is>
          <t>flowed</t>
        </is>
      </c>
      <c r="C65471" t="n">
        <v>7</v>
      </c>
      <c r="D65471" t="inlineStr">
        <is>
          <t>{'flowed-st', 'flowed', 'flowed-http'}</t>
        </is>
      </c>
    </row>
    <row r="65472">
      <c r="A65472" s="1" t="n">
        <v>65470</v>
      </c>
      <c r="B65472" t="inlineStr">
        <is>
          <t>typicons</t>
        </is>
      </c>
      <c r="C65472" t="n">
        <v>7</v>
      </c>
      <c r="D65472" t="inlineStr">
        <is>
          <t>{'typicons-font', '@svg-icons~typicons', 'typicons.font'}</t>
        </is>
      </c>
    </row>
    <row r="65473">
      <c r="A65473" s="1" t="n">
        <v>65471</v>
      </c>
      <c r="B65473" t="inlineStr">
        <is>
          <t>spruit</t>
        </is>
      </c>
      <c r="C65473" t="n">
        <v>7</v>
      </c>
      <c r="D65473" t="inlineStr">
        <is>
          <t>{'@cspruit~serendipity', '@cspruit~zephyr', '@cspruit~vivi'}</t>
        </is>
      </c>
    </row>
    <row r="65474">
      <c r="A65474" s="1" t="n">
        <v>65472</v>
      </c>
      <c r="B65474" t="inlineStr">
        <is>
          <t>cspruit</t>
        </is>
      </c>
      <c r="C65474" t="n">
        <v>7</v>
      </c>
      <c r="D65474" t="inlineStr">
        <is>
          <t>{'@cspruit~serendipity', '@cspruit~zephyr', '@cspruit~vivi'}</t>
        </is>
      </c>
    </row>
    <row r="65475">
      <c r="A65475" s="1" t="n">
        <v>65473</v>
      </c>
      <c r="B65475" t="inlineStr">
        <is>
          <t>elsewhere</t>
        </is>
      </c>
      <c r="C65475" t="n">
        <v>7</v>
      </c>
      <c r="D65475" t="inlineStr">
        <is>
          <t>{'elsewhere-mapper', 'elsewhere', 'nature-elsewhere'}</t>
        </is>
      </c>
    </row>
    <row r="65476">
      <c r="A65476" s="1" t="n">
        <v>65474</v>
      </c>
      <c r="B65476" t="inlineStr">
        <is>
          <t>torp</t>
        </is>
      </c>
      <c r="C65476" t="n">
        <v>7</v>
      </c>
      <c r="D65476" t="inlineStr">
        <is>
          <t>{'@gregerhalltorp~whatsappparser', 'sjotorp-image', 'ektorp'}</t>
        </is>
      </c>
    </row>
    <row r="65477">
      <c r="A65477" s="1" t="n">
        <v>65475</v>
      </c>
      <c r="B65477" t="inlineStr">
        <is>
          <t>programphile</t>
        </is>
      </c>
      <c r="C65477" t="n">
        <v>7</v>
      </c>
      <c r="D65477" t="inlineStr">
        <is>
          <t>{'@programphile~mongodb', '@programphile~documentdb', '@programphile~mysql-backup'}</t>
        </is>
      </c>
    </row>
    <row r="65478">
      <c r="A65478" s="1" t="n">
        <v>65476</v>
      </c>
      <c r="B65478" t="inlineStr">
        <is>
          <t>boxrec</t>
        </is>
      </c>
      <c r="C65478" t="n">
        <v>7</v>
      </c>
      <c r="D65478" t="inlineStr">
        <is>
          <t>{'boxrec-scraper', 'boxrec', 'boxrec-client'}</t>
        </is>
      </c>
    </row>
    <row r="65479">
      <c r="A65479" s="1" t="n">
        <v>65477</v>
      </c>
      <c r="B65479" t="inlineStr">
        <is>
          <t>polyform</t>
        </is>
      </c>
      <c r="C65479" t="n">
        <v>7</v>
      </c>
      <c r="D65479" t="inlineStr">
        <is>
          <t>{'polyformfill', 'polyform', 'polyform-express'}</t>
        </is>
      </c>
    </row>
    <row r="65480">
      <c r="A65480" s="1" t="n">
        <v>65478</v>
      </c>
      <c r="B65480" t="inlineStr">
        <is>
          <t>libweb</t>
        </is>
      </c>
      <c r="C65480" t="n">
        <v>7</v>
      </c>
      <c r="D65480" t="inlineStr">
        <is>
          <t>{'atscntrb-keh-libwebsockets', 'libwebpjs', 'zklibweb'}</t>
        </is>
      </c>
    </row>
    <row r="65481">
      <c r="A65481" s="1" t="n">
        <v>65479</v>
      </c>
      <c r="B65481" t="inlineStr">
        <is>
          <t>xea</t>
        </is>
      </c>
      <c r="C65481" t="n">
        <v>7</v>
      </c>
      <c r="D65481" t="inlineStr">
        <is>
          <t>{'@xea~koa', 'xea-file-used', '@xea~react-service'}</t>
        </is>
      </c>
    </row>
    <row r="65482">
      <c r="A65482" s="1" t="n">
        <v>65480</v>
      </c>
      <c r="B65482" t="inlineStr">
        <is>
          <t>glencfl</t>
        </is>
      </c>
      <c r="C65482" t="n">
        <v>7</v>
      </c>
      <c r="D65482" t="inlineStr">
        <is>
          <t>{'@glencfl~ffi-napi-binding', '@glencfl~ref-array-di', '@glencfl~tslint-config'}</t>
        </is>
      </c>
    </row>
    <row r="65483">
      <c r="A65483" s="1" t="n">
        <v>65481</v>
      </c>
      <c r="B65483" t="inlineStr">
        <is>
          <t>exmp</t>
        </is>
      </c>
      <c r="C65483" t="n">
        <v>7</v>
      </c>
      <c r="D65483" t="inlineStr">
        <is>
          <t>{'my-exmp', 'prajna-github-exmp', '@sagarhani~exmp'}</t>
        </is>
      </c>
    </row>
    <row r="65484">
      <c r="A65484" s="1" t="n">
        <v>65482</v>
      </c>
      <c r="B65484" t="inlineStr">
        <is>
          <t>servicios</t>
        </is>
      </c>
      <c r="C65484" t="n">
        <v>7</v>
      </c>
      <c r="D65484" t="inlineStr">
        <is>
          <t>{'telollevo-servicios', 'api_microservicios.usuario', 'api_microservicios.cnf'}</t>
        </is>
      </c>
    </row>
    <row r="65485">
      <c r="A65485" s="1" t="n">
        <v>65483</v>
      </c>
      <c r="B65485" t="inlineStr">
        <is>
          <t>ablity</t>
        </is>
      </c>
      <c r="C65485" t="n">
        <v>7</v>
      </c>
      <c r="D65485" t="inlineStr">
        <is>
          <t>{'dsnd-vinod-probablity', '@react-materials~ablity-items-block', 'bidistributions-probablity'}</t>
        </is>
      </c>
    </row>
    <row r="65486">
      <c r="A65486" s="1" t="n">
        <v>65484</v>
      </c>
      <c r="B65486" t="inlineStr">
        <is>
          <t>deboertool</t>
        </is>
      </c>
      <c r="C65486" t="n">
        <v>7</v>
      </c>
      <c r="D65486" t="inlineStr">
        <is>
          <t>{'@deboertool~vo-unit', '@deboertool~vo-measurement', '@deboertool~value-object-interface'}</t>
        </is>
      </c>
    </row>
    <row r="65487">
      <c r="A65487" s="1" t="n">
        <v>65485</v>
      </c>
      <c r="B65487" t="inlineStr">
        <is>
          <t>rnbw</t>
        </is>
      </c>
      <c r="C65487" t="n">
        <v>7</v>
      </c>
      <c r="D65487" t="inlineStr">
        <is>
          <t>{'rnbw-cli', '@rnbw~aws-cdk-static-website', 'rnbw-sdk'}</t>
        </is>
      </c>
    </row>
    <row r="65488">
      <c r="A65488" s="1" t="n">
        <v>65486</v>
      </c>
      <c r="B65488" t="inlineStr">
        <is>
          <t>coolors</t>
        </is>
      </c>
      <c r="C65488" t="n">
        <v>7</v>
      </c>
      <c r="D65488" t="inlineStr">
        <is>
          <t>{'arvis-coolors', 'alfred-coolors', 'coolors-to-hex'}</t>
        </is>
      </c>
    </row>
    <row r="65489">
      <c r="A65489" s="1" t="n">
        <v>65487</v>
      </c>
      <c r="B65489" t="inlineStr">
        <is>
          <t>feq</t>
        </is>
      </c>
      <c r="C65489" t="n">
        <v>7</v>
      </c>
      <c r="D65489" t="inlineStr">
        <is>
          <t>{'feq', '@feq~gulp-css-wrap', 'eslint-plugin-feq'}</t>
        </is>
      </c>
    </row>
    <row r="65490">
      <c r="A65490" s="1" t="n">
        <v>65488</v>
      </c>
      <c r="B65490" t="inlineStr">
        <is>
          <t>opinions</t>
        </is>
      </c>
      <c r="C65490" t="n">
        <v>7</v>
      </c>
      <c r="D65490" t="inlineStr">
        <is>
          <t>{'opinions-react-component', '@marvinh~micro-opinions', 'autoscroll-without-opinions'}</t>
        </is>
      </c>
    </row>
    <row r="65491">
      <c r="A65491" s="1" t="n">
        <v>65489</v>
      </c>
      <c r="B65491" t="inlineStr">
        <is>
          <t>kramp</t>
        </is>
      </c>
      <c r="C65491" t="n">
        <v>7</v>
      </c>
      <c r="D65491" t="inlineStr">
        <is>
          <t>{'@monsterkrampe~react-scripts', '@stdlib~math-strided-special-dmskramp', '@monsterkrampe~typescript-fsa-reducers'}</t>
        </is>
      </c>
    </row>
    <row r="65492">
      <c r="A65492" s="1" t="n">
        <v>65490</v>
      </c>
      <c r="B65492" t="inlineStr">
        <is>
          <t>stepcounter</t>
        </is>
      </c>
      <c r="C65492" t="n">
        <v>7</v>
      </c>
      <c r="D65492" t="inlineStr">
        <is>
          <t>{'@ionic-native-mocks~stepcounter', '@ionic-native-sistel~stepcounter', 'react-native-stepcounter-ios-android'}</t>
        </is>
      </c>
    </row>
    <row r="65493">
      <c r="A65493" s="1" t="n">
        <v>65491</v>
      </c>
      <c r="B65493" t="inlineStr">
        <is>
          <t>blinkt</t>
        </is>
      </c>
      <c r="C65493" t="n">
        <v>7</v>
      </c>
      <c r="D65493" t="inlineStr">
        <is>
          <t>{'blinkt-sim', 'blinkt-graphql', 'blinkt-utils'}</t>
        </is>
      </c>
    </row>
    <row r="65494">
      <c r="A65494" s="1" t="n">
        <v>65492</v>
      </c>
      <c r="B65494" t="inlineStr">
        <is>
          <t>utilitycss</t>
        </is>
      </c>
      <c r="C65494" t="n">
        <v>7</v>
      </c>
      <c r="D65494" t="inlineStr">
        <is>
          <t>{'@utilitycss~css-mqpacker', '@utilitycss~postcss-for', '@nicolas-riciotti~utilitycss'}</t>
        </is>
      </c>
    </row>
    <row r="65495">
      <c r="A65495" s="1" t="n">
        <v>65493</v>
      </c>
      <c r="B65495" t="inlineStr">
        <is>
          <t>ok78</t>
        </is>
      </c>
      <c r="C65495" t="n">
        <v>7</v>
      </c>
      <c r="D65495" t="inlineStr">
        <is>
          <t>{'@socheatsok78~flow-fonts', '@socheatsok78~vue-cli-plugin-bundlesize', '@socheatsok78~storybook-addon-vuetify'}</t>
        </is>
      </c>
    </row>
    <row r="65496">
      <c r="A65496" s="1" t="n">
        <v>65494</v>
      </c>
      <c r="B65496" t="inlineStr">
        <is>
          <t>socheatsok78</t>
        </is>
      </c>
      <c r="C65496" t="n">
        <v>7</v>
      </c>
      <c r="D65496" t="inlineStr">
        <is>
          <t>{'@socheatsok78~flow-fonts', '@socheatsok78~vue-cli-plugin-bundlesize', '@socheatsok78~storybook-addon-vuetify'}</t>
        </is>
      </c>
    </row>
    <row r="65497">
      <c r="A65497" s="1" t="n">
        <v>65495</v>
      </c>
      <c r="B65497" t="inlineStr">
        <is>
          <t>timothygu</t>
        </is>
      </c>
      <c r="C65497" t="n">
        <v>7</v>
      </c>
      <c r="D65497" t="inlineStr">
        <is>
          <t>{'@timothygu~rollup-loader', '@timothygu~terminal-menu', '@timothygu~workshopper'}</t>
        </is>
      </c>
    </row>
    <row r="65498">
      <c r="A65498" s="1" t="n">
        <v>65496</v>
      </c>
      <c r="B65498" t="inlineStr">
        <is>
          <t>evoja</t>
        </is>
      </c>
      <c r="C65498" t="n">
        <v>7</v>
      </c>
      <c r="D65498" t="inlineStr">
        <is>
          <t>{'@evoja~omich-olymp-programming', '@evoja~ns-plain', '@evoja~redux-tools'}</t>
        </is>
      </c>
    </row>
    <row r="65499">
      <c r="A65499" s="1" t="n">
        <v>65497</v>
      </c>
      <c r="B65499" t="inlineStr">
        <is>
          <t>cafeteria</t>
        </is>
      </c>
      <c r="C65499" t="n">
        <v>7</v>
      </c>
      <c r="D65499" t="inlineStr">
        <is>
          <t>{'@payw~cau-cafeteria-menus-scraper', '@inu-cafeteria~backend-core', 'cafeteria-asyncio'}</t>
        </is>
      </c>
    </row>
    <row r="65500">
      <c r="A65500" s="1" t="n">
        <v>65498</v>
      </c>
      <c r="B65500" t="inlineStr">
        <is>
          <t>mumbai</t>
        </is>
      </c>
      <c r="C65500" t="n">
        <v>7</v>
      </c>
      <c r="D65500" t="inlineStr">
        <is>
          <t>{'training-mumbai', 'click-here-mumbai-saga-now', '@polycity~mumbai-sdk'}</t>
        </is>
      </c>
    </row>
    <row r="65501">
      <c r="A65501" s="1" t="n">
        <v>65499</v>
      </c>
      <c r="B65501" t="inlineStr">
        <is>
          <t>klaxon</t>
        </is>
      </c>
      <c r="C65501" t="n">
        <v>7</v>
      </c>
      <c r="D65501" t="inlineStr">
        <is>
          <t>{'laksa-klaxon', '@reuters-graphics~teams-klaxon', 'angular-klaxon'}</t>
        </is>
      </c>
    </row>
    <row r="65502">
      <c r="A65502" s="1" t="n">
        <v>65500</v>
      </c>
      <c r="B65502" t="inlineStr">
        <is>
          <t>intf</t>
        </is>
      </c>
      <c r="C65502" t="n">
        <v>7</v>
      </c>
      <c r="D65502" t="inlineStr">
        <is>
          <t>{'my-node-module-intf', 'msssintf', '@beisen-phoenix~upload-intf'}</t>
        </is>
      </c>
    </row>
    <row r="65503">
      <c r="A65503" s="1" t="n">
        <v>65501</v>
      </c>
      <c r="B65503" t="inlineStr">
        <is>
          <t>ambiclimate</t>
        </is>
      </c>
      <c r="C65503" t="n">
        <v>7</v>
      </c>
      <c r="D65503" t="inlineStr">
        <is>
          <t>{'homebridge-ambiclimate-ac', 'ambiclimate', 'homebridge-ambiclimate-thermostat'}</t>
        </is>
      </c>
    </row>
    <row r="65504">
      <c r="A65504" s="1" t="n">
        <v>65502</v>
      </c>
      <c r="B65504" t="inlineStr">
        <is>
          <t>eventor</t>
        </is>
      </c>
      <c r="C65504" t="n">
        <v>7</v>
      </c>
      <c r="D65504" t="inlineStr">
        <is>
          <t>{'moekit-eventor', 'eventor-py', 'track-eventor'}</t>
        </is>
      </c>
    </row>
    <row r="65505">
      <c r="A65505" s="1" t="n">
        <v>65503</v>
      </c>
      <c r="B65505" t="inlineStr">
        <is>
          <t>anaconda</t>
        </is>
      </c>
      <c r="C65505" t="n">
        <v>7</v>
      </c>
      <c r="D65505" t="inlineStr">
        <is>
          <t>{'anaconda-client', 'anaconda', '@miroculus~anaconda-chunks-transfer'}</t>
        </is>
      </c>
    </row>
    <row r="65506">
      <c r="A65506" s="1" t="n">
        <v>65504</v>
      </c>
      <c r="B65506" t="inlineStr">
        <is>
          <t>lius</t>
        </is>
      </c>
      <c r="C65506" t="n">
        <v>7</v>
      </c>
      <c r="D65506" t="inlineStr">
        <is>
          <t>{'imooc-test-lius', 'lius-cli', 'dping-lius-cli'}</t>
        </is>
      </c>
    </row>
    <row r="65507">
      <c r="A65507" s="1" t="n">
        <v>65505</v>
      </c>
      <c r="B65507" t="inlineStr">
        <is>
          <t>miele</t>
        </is>
      </c>
      <c r="C65507" t="n">
        <v>7</v>
      </c>
      <c r="D65507" t="inlineStr">
        <is>
          <t>{'@cowtech~miele', 'homebridge-mieleathome', 'iobroker.mielecloudservice'}</t>
        </is>
      </c>
    </row>
    <row r="65508">
      <c r="A65508" s="1" t="n">
        <v>65506</v>
      </c>
      <c r="B65508" t="inlineStr">
        <is>
          <t>rbr</t>
        </is>
      </c>
      <c r="C65508" t="n">
        <v>7</v>
      </c>
      <c r="D65508" t="inlineStr">
        <is>
          <t>{'playship_rbr', '@rbrlortie~nwayo-workflow-fork', 'playship_rbr_pieces'}</t>
        </is>
      </c>
    </row>
    <row r="65509">
      <c r="A65509" s="1" t="n">
        <v>65507</v>
      </c>
      <c r="B65509" t="inlineStr">
        <is>
          <t>juicebox</t>
        </is>
      </c>
      <c r="C65509" t="n">
        <v>7</v>
      </c>
      <c r="D65509" t="inlineStr">
        <is>
          <t>{'juicebox', '@friendsthatcode~juicebox-cli', 'juicebox-cli'}</t>
        </is>
      </c>
    </row>
    <row r="65510">
      <c r="A65510" s="1" t="n">
        <v>65508</v>
      </c>
      <c r="B65510" t="inlineStr">
        <is>
          <t>oemof</t>
        </is>
      </c>
      <c r="C65510" t="n">
        <v>7</v>
      </c>
      <c r="D65510" t="inlineStr">
        <is>
          <t>{'oemof-tools', 'oemof', 'oemof-solph'}</t>
        </is>
      </c>
    </row>
    <row r="65511">
      <c r="A65511" s="1" t="n">
        <v>65509</v>
      </c>
      <c r="B65511" t="inlineStr">
        <is>
          <t>gowda</t>
        </is>
      </c>
      <c r="C65511" t="n">
        <v>7</v>
      </c>
      <c r="D65511" t="inlineStr">
        <is>
          <t>{'@tejaswigowda~simpleauth', '@hsnandeeshgowda~tiny', 'phantconfig-gowda'}</t>
        </is>
      </c>
    </row>
    <row r="65512">
      <c r="A65512" s="1" t="n">
        <v>65510</v>
      </c>
      <c r="B65512" t="inlineStr">
        <is>
          <t>nurbs</t>
        </is>
      </c>
      <c r="C65512" t="n">
        <v>7</v>
      </c>
      <c r="D65512" t="inlineStr">
        <is>
          <t>{'verb-nurbs-web', 'nurbs', 'pythonnurbs'}</t>
        </is>
      </c>
    </row>
    <row r="65513">
      <c r="A65513" s="1" t="n">
        <v>65511</v>
      </c>
      <c r="B65513" t="inlineStr">
        <is>
          <t>orizuru</t>
        </is>
      </c>
      <c r="C65513" t="n">
        <v>7</v>
      </c>
      <c r="D65513" t="inlineStr">
        <is>
          <t>{'@financialforcedev~orizuru-transport-redis', '@financialforcedev~orizuru-transport-kafka', '@financialforcedev~orizuru-openapi'}</t>
        </is>
      </c>
    </row>
    <row r="65514">
      <c r="A65514" s="1" t="n">
        <v>65512</v>
      </c>
      <c r="B65514" t="inlineStr">
        <is>
          <t>kfarranger</t>
        </is>
      </c>
      <c r="C65514" t="n">
        <v>7</v>
      </c>
      <c r="D65514" t="inlineStr">
        <is>
          <t>{'@kfarranger~schema', '@kfarranger~middleware', '@kfarranger~components'}</t>
        </is>
      </c>
    </row>
    <row r="65515">
      <c r="A65515" s="1" t="n">
        <v>65513</v>
      </c>
      <c r="B65515" t="inlineStr">
        <is>
          <t>roundabout</t>
        </is>
      </c>
      <c r="C65515" t="n">
        <v>7</v>
      </c>
      <c r="D65515" t="inlineStr">
        <is>
          <t>{'roundabout', 'react-roundabout', 'collective-roundabout'}</t>
        </is>
      </c>
    </row>
    <row r="65516">
      <c r="A65516" s="1" t="n">
        <v>65514</v>
      </c>
      <c r="B65516" t="inlineStr">
        <is>
          <t>webplatform</t>
        </is>
      </c>
      <c r="C65516" t="n">
        <v>7</v>
      </c>
      <c r="D65516" t="inlineStr">
        <is>
          <t>{'webplatform-cli', 'webplatform-backend', 'webplatform-auth'}</t>
        </is>
      </c>
    </row>
    <row r="65517">
      <c r="A65517" s="1" t="n">
        <v>65515</v>
      </c>
      <c r="B65517" t="inlineStr">
        <is>
          <t>vgl</t>
        </is>
      </c>
      <c r="C65517" t="n">
        <v>7</v>
      </c>
      <c r="D65517" t="inlineStr">
        <is>
          <t>{'yymap-geovgl-new', 'yymap-geovgl', 'mapvgl'}</t>
        </is>
      </c>
    </row>
    <row r="65518">
      <c r="A65518" s="1" t="n">
        <v>65516</v>
      </c>
      <c r="B65518" t="inlineStr">
        <is>
          <t>nner</t>
        </is>
      </c>
      <c r="C65518" t="n">
        <v>7</v>
      </c>
      <c r="D65518" t="inlineStr">
        <is>
          <t>{'gobstones-test-runnner', 'spynner', '@4t4nner~silence-detector'}</t>
        </is>
      </c>
    </row>
    <row r="65519">
      <c r="A65519" s="1" t="n">
        <v>65517</v>
      </c>
      <c r="B65519" t="inlineStr">
        <is>
          <t>workingedge</t>
        </is>
      </c>
      <c r="C65519" t="n">
        <v>7</v>
      </c>
      <c r="D65519" t="inlineStr">
        <is>
          <t>{'uk.co.workingedge.phonegap.plugin.istablet', 'uk.co.workingedge.cordova.plugin.sqliteporter', 'uk.co.workingedge.phonegap.plugin.launchnavigator-mba'}</t>
        </is>
      </c>
    </row>
    <row r="65520">
      <c r="A65520" s="1" t="n">
        <v>65518</v>
      </c>
      <c r="B65520" t="inlineStr">
        <is>
          <t>ario</t>
        </is>
      </c>
      <c r="C65520" t="n">
        <v>7</v>
      </c>
      <c r="D65520" t="inlineStr">
        <is>
          <t>{'questionario', 'lib-questionario', 'unb-questionario-componente'}</t>
        </is>
      </c>
    </row>
    <row r="65521">
      <c r="A65521" s="1" t="n">
        <v>65519</v>
      </c>
      <c r="B65521" t="inlineStr">
        <is>
          <t>futhark</t>
        </is>
      </c>
      <c r="C65521" t="n">
        <v>7</v>
      </c>
      <c r="D65521" t="inlineStr">
        <is>
          <t>{'futhark', '@futhark~straws', 'futhark-ffi'}</t>
        </is>
      </c>
    </row>
    <row r="65522">
      <c r="A65522" s="1" t="n">
        <v>65520</v>
      </c>
      <c r="B65522" t="inlineStr">
        <is>
          <t>iem</t>
        </is>
      </c>
      <c r="C65522" t="n">
        <v>7</v>
      </c>
      <c r="D65522" t="inlineStr">
        <is>
          <t>{'@nayiem~crypto', '@nayiem~ledger-transport', '@iem~vuetify-extra'}</t>
        </is>
      </c>
    </row>
    <row r="65523">
      <c r="A65523" s="1" t="n">
        <v>65521</v>
      </c>
      <c r="B65523" t="inlineStr">
        <is>
          <t>clearc2</t>
        </is>
      </c>
      <c r="C65523" t="n">
        <v>7</v>
      </c>
      <c r="D65523" t="inlineStr">
        <is>
          <t>{'@clearc2~headlamp', '@clearc2~c2-test-package', '@clearc2~c2-react-config'}</t>
        </is>
      </c>
    </row>
    <row r="65524">
      <c r="A65524" s="1" t="n">
        <v>65522</v>
      </c>
      <c r="B65524" t="inlineStr">
        <is>
          <t>powerapps</t>
        </is>
      </c>
      <c r="C65524" t="n">
        <v>7</v>
      </c>
      <c r="D65524" t="inlineStr">
        <is>
          <t>{'@capgeminiuk~generator-powerapps-project', 'powerapps-deploy', 'powerapps-common'}</t>
        </is>
      </c>
    </row>
    <row r="65525">
      <c r="A65525" s="1" t="n">
        <v>65523</v>
      </c>
      <c r="B65525" t="inlineStr">
        <is>
          <t>tsun</t>
        </is>
      </c>
      <c r="C65525" t="n">
        <v>7</v>
      </c>
      <c r="D65525" t="inlineStr">
        <is>
          <t>{'@tsundoku~micromodal_types', 'tsun', 'poi-plugin-tsundb'}</t>
        </is>
      </c>
    </row>
    <row r="65526">
      <c r="A65526" s="1" t="n">
        <v>65524</v>
      </c>
      <c r="B65526" t="inlineStr">
        <is>
          <t>fortnox</t>
        </is>
      </c>
      <c r="C65526" t="n">
        <v>7</v>
      </c>
      <c r="D65526" t="inlineStr">
        <is>
          <t>{'@1dv611~fortnox-catalog-plugin', '@1dv611~fortnox', 'fortnox'}</t>
        </is>
      </c>
    </row>
    <row r="65527">
      <c r="A65527" s="1" t="n">
        <v>65525</v>
      </c>
      <c r="B65527" t="inlineStr">
        <is>
          <t>blv</t>
        </is>
      </c>
      <c r="C65527" t="n">
        <v>7</v>
      </c>
      <c r="D65527" t="inlineStr">
        <is>
          <t>{'@blv~react-native-tab-navigator', 'blv', 'blv-frw'}</t>
        </is>
      </c>
    </row>
    <row r="65528">
      <c r="A65528" s="1" t="n">
        <v>65526</v>
      </c>
      <c r="B65528" t="inlineStr">
        <is>
          <t>ggb</t>
        </is>
      </c>
      <c r="C65528" t="n">
        <v>7</v>
      </c>
      <c r="D65528" t="inlineStr">
        <is>
          <t>{'ggbgfx-cli', '@ggblee~chessboardjs', 'ggbdoor'}</t>
        </is>
      </c>
    </row>
    <row r="65529">
      <c r="A65529" s="1" t="n">
        <v>65527</v>
      </c>
      <c r="B65529" t="inlineStr">
        <is>
          <t>feiertage</t>
        </is>
      </c>
      <c r="C65529" t="n">
        <v>7</v>
      </c>
      <c r="D65529" t="inlineStr">
        <is>
          <t>{'moment-feiertage', 'iobroker.feiertage', 'node-red-contrib-feiertage-austria'}</t>
        </is>
      </c>
    </row>
    <row r="65530">
      <c r="A65530" s="1" t="n">
        <v>65528</v>
      </c>
      <c r="B65530" t="inlineStr">
        <is>
          <t>frontastic</t>
        </is>
      </c>
      <c r="C65530" t="n">
        <v>7</v>
      </c>
      <c r="D65530" t="inlineStr">
        <is>
          <t>{'@frontastic~theme-boost', '@frontastic~theme-clean-boost', '@frontastic~common'}</t>
        </is>
      </c>
    </row>
    <row r="65531">
      <c r="A65531" s="1" t="n">
        <v>65529</v>
      </c>
      <c r="B65531" t="inlineStr">
        <is>
          <t>microscopy</t>
        </is>
      </c>
      <c r="C65531" t="n">
        <v>7</v>
      </c>
      <c r="D65531" t="inlineStr">
        <is>
          <t>{'@nurohif~extension-dicom-microscopy', '@openmicroscopy~shape-editor', '@ohif~extension-dicom-microscopy'}</t>
        </is>
      </c>
    </row>
    <row r="65532">
      <c r="A65532" s="1" t="n">
        <v>65530</v>
      </c>
      <c r="B65532" t="inlineStr">
        <is>
          <t>postcard</t>
        </is>
      </c>
      <c r="C65532" t="n">
        <v>7</v>
      </c>
      <c r="D65532" t="inlineStr">
        <is>
          <t>{'@density~postcard', 'postcardcreator', '@hodrobond~ui-blogpostcard'}</t>
        </is>
      </c>
    </row>
    <row r="65533">
      <c r="A65533" s="1" t="n">
        <v>65531</v>
      </c>
      <c r="B65533" t="inlineStr">
        <is>
          <t>srihari</t>
        </is>
      </c>
      <c r="C65533" t="n">
        <v>7</v>
      </c>
      <c r="D65533" t="inlineStr">
        <is>
          <t>{'@sriharikapu~dappetter', '@sriharithalla~query-overpass', '@vpsrihari~sp-clientviews'}</t>
        </is>
      </c>
    </row>
    <row r="65534">
      <c r="A65534" s="1" t="n">
        <v>65532</v>
      </c>
      <c r="B65534" t="inlineStr">
        <is>
          <t>musicglue</t>
        </is>
      </c>
      <c r="C65534" t="n">
        <v>7</v>
      </c>
      <c r="D65534" t="inlineStr">
        <is>
          <t>{'@musicglue~async-hook', '@musicglue~js-money', '@musicglue~money'}</t>
        </is>
      </c>
    </row>
    <row r="65535">
      <c r="A65535" s="1" t="n">
        <v>65533</v>
      </c>
      <c r="B65535" t="inlineStr">
        <is>
          <t>brev</t>
        </is>
      </c>
      <c r="C65535" t="n">
        <v>7</v>
      </c>
      <c r="D65535" t="inlineStr">
        <is>
          <t>{'brevitas', 'resbrev', 'brev'}</t>
        </is>
      </c>
    </row>
    <row r="65536">
      <c r="A65536" s="1" t="n">
        <v>65534</v>
      </c>
      <c r="B65536" t="inlineStr">
        <is>
          <t>stordata</t>
        </is>
      </c>
      <c r="C65536" t="n">
        <v>7</v>
      </c>
      <c r="D65536" t="inlineStr">
        <is>
          <t>{'@stordata~eslint-config', '@stordata~supersecret', '@stordata~nz-toggle'}</t>
        </is>
      </c>
    </row>
    <row r="65537">
      <c r="A65537" s="1" t="n">
        <v>65535</v>
      </c>
      <c r="B65537" t="inlineStr">
        <is>
          <t>sutil</t>
        </is>
      </c>
      <c r="C65537" t="n">
        <v>7</v>
      </c>
      <c r="D65537" t="inlineStr">
        <is>
          <t>{'try-sutil', 'sutil', 'node-sutil'}</t>
        </is>
      </c>
    </row>
    <row r="65538">
      <c r="A65538" s="1" t="n">
        <v>65536</v>
      </c>
      <c r="B65538" t="inlineStr">
        <is>
          <t>pbackup</t>
        </is>
      </c>
      <c r="C65538" t="n">
        <v>7</v>
      </c>
      <c r="D65538" t="inlineStr">
        <is>
          <t>{'@pbackup~slate-react', '@pbackup~re-resizable', '@pbackup~slate-hyperscript'}</t>
        </is>
      </c>
    </row>
    <row r="65539">
      <c r="A65539" s="1" t="n">
        <v>65537</v>
      </c>
      <c r="B65539" t="inlineStr">
        <is>
          <t>appupdate</t>
        </is>
      </c>
      <c r="C65539" t="n">
        <v>7</v>
      </c>
      <c r="D65539" t="inlineStr">
        <is>
          <t>{'react-native-appupdate', 'rn-roc-appupdate', 'react-native-react-native-appupdate'}</t>
        </is>
      </c>
    </row>
    <row r="65540">
      <c r="A65540" s="1" t="n">
        <v>65538</v>
      </c>
      <c r="B65540" t="inlineStr">
        <is>
          <t>daml</t>
        </is>
      </c>
      <c r="C65540" t="n">
        <v>7</v>
      </c>
      <c r="D65540" t="inlineStr">
        <is>
          <t>{'@vmw-jkk~daml-lapi-rest', '@digitalasset~daml-ledger', '@daml~types'}</t>
        </is>
      </c>
    </row>
    <row r="65541">
      <c r="A65541" s="1" t="n">
        <v>65539</v>
      </c>
      <c r="B65541" t="inlineStr">
        <is>
          <t>yiban</t>
        </is>
      </c>
      <c r="C65541" t="n">
        <v>7</v>
      </c>
      <c r="D65541" t="inlineStr">
        <is>
          <t>{'@xhmm~yiban-cli', 'yiban-sdk', 'yiban-cli'}</t>
        </is>
      </c>
    </row>
    <row r="65542">
      <c r="A65542" s="1" t="n">
        <v>65540</v>
      </c>
      <c r="B65542" t="inlineStr">
        <is>
          <t>jfkued</t>
        </is>
      </c>
      <c r="C65542" t="n">
        <v>7</v>
      </c>
      <c r="D65542" t="inlineStr">
        <is>
          <t>{'@jfkued~postcss-calc', '@jfkued~wxc-example-md', '@jfkued~wxc-example-demo'}</t>
        </is>
      </c>
    </row>
    <row r="65543">
      <c r="A65543" s="1" t="n">
        <v>65541</v>
      </c>
      <c r="B65543" t="inlineStr">
        <is>
          <t>sketches</t>
        </is>
      </c>
      <c r="C65543" t="n">
        <v>7</v>
      </c>
      <c r="D65543" t="inlineStr">
        <is>
          <t>{'sketches-js-hassy', 'sketches', 'monti-apm-sketches-js'}</t>
        </is>
      </c>
    </row>
    <row r="65544">
      <c r="A65544" s="1" t="n">
        <v>65542</v>
      </c>
      <c r="B65544" t="inlineStr">
        <is>
          <t>tice</t>
        </is>
      </c>
      <c r="C65544" t="n">
        <v>7</v>
      </c>
      <c r="D65544" t="inlineStr">
        <is>
          <t>{'react-native-template-igortice-rnt1', 'zchaos-prctice', 'ticeboxes'}</t>
        </is>
      </c>
    </row>
    <row r="65545">
      <c r="A65545" s="1" t="n">
        <v>65543</v>
      </c>
      <c r="B65545" t="inlineStr">
        <is>
          <t>muxu</t>
        </is>
      </c>
      <c r="C65545" t="n">
        <v>7</v>
      </c>
      <c r="D65545" t="inlineStr">
        <is>
          <t>{'muxu', '@muxu-muxu~spotify-activity-listener', 'muxu-cli'}</t>
        </is>
      </c>
    </row>
    <row r="65546">
      <c r="A65546" s="1" t="n">
        <v>65544</v>
      </c>
      <c r="B65546" t="inlineStr">
        <is>
          <t>cmr1</t>
        </is>
      </c>
      <c r="C65546" t="n">
        <v>7</v>
      </c>
      <c r="D65546" t="inlineStr">
        <is>
          <t>{'cmr1-ts3-bot', 'cmr1-cli', 'cmr1-logger'}</t>
        </is>
      </c>
    </row>
    <row r="65547">
      <c r="A65547" s="1" t="n">
        <v>65545</v>
      </c>
      <c r="B65547" t="inlineStr">
        <is>
          <t>smiledirectclub</t>
        </is>
      </c>
      <c r="C65547" t="n">
        <v>7</v>
      </c>
      <c r="D65547" t="inlineStr">
        <is>
          <t>{'@smiledirectclub~smile-components-vue', '@smiledirectclub~sds-css', '@smiledirectclub~bulma-based-components'}</t>
        </is>
      </c>
    </row>
    <row r="65548">
      <c r="A65548" s="1" t="n">
        <v>65546</v>
      </c>
      <c r="B65548" t="inlineStr">
        <is>
          <t>fxq</t>
        </is>
      </c>
      <c r="C65548" t="n">
        <v>7</v>
      </c>
      <c r="D65548" t="inlineStr">
        <is>
          <t>{'fxq_first', 'fxq-required-import', 'fxq-abc-test'}</t>
        </is>
      </c>
    </row>
    <row r="65549">
      <c r="A65549" s="1" t="n">
        <v>65547</v>
      </c>
      <c r="B65549" t="inlineStr">
        <is>
          <t>iers</t>
        </is>
      </c>
      <c r="C65549" t="n">
        <v>7</v>
      </c>
      <c r="D65549" t="inlineStr">
        <is>
          <t>{'get-bing-picyiersan', 'logiers_my', '@gelukzaaiers~stacklogger'}</t>
        </is>
      </c>
    </row>
    <row r="65550">
      <c r="A65550" s="1" t="n">
        <v>65548</v>
      </c>
      <c r="B65550" t="inlineStr">
        <is>
          <t>pixrem</t>
        </is>
      </c>
      <c r="C65550" t="n">
        <v>7</v>
      </c>
      <c r="D65550" t="inlineStr">
        <is>
          <t>{'grunt-pixrem', 'pixrem-cli', 'ember-cli-pixrem'}</t>
        </is>
      </c>
    </row>
    <row r="65551">
      <c r="A65551" s="1" t="n">
        <v>65549</v>
      </c>
      <c r="B65551" t="inlineStr">
        <is>
          <t>bottega</t>
        </is>
      </c>
      <c r="C65551" t="n">
        <v>7</v>
      </c>
      <c r="D65551" t="inlineStr">
        <is>
          <t>{'bottega-js-footer-mackn', 'bottega-js-footer', 'bottega-devcamp-js-footer'}</t>
        </is>
      </c>
    </row>
    <row r="65552">
      <c r="A65552" s="1" t="n">
        <v>65550</v>
      </c>
      <c r="B65552" t="inlineStr">
        <is>
          <t>kurd</t>
        </is>
      </c>
      <c r="C65552" t="n">
        <v>7</v>
      </c>
      <c r="D65552" t="inlineStr">
        <is>
          <t>{'kurdcoin-sdk', 'kurdquiz_lib', 'kurdlist'}</t>
        </is>
      </c>
    </row>
    <row r="65553">
      <c r="A65553" s="1" t="n">
        <v>65551</v>
      </c>
      <c r="B65553" t="inlineStr">
        <is>
          <t>egw</t>
        </is>
      </c>
      <c r="C65553" t="n">
        <v>7</v>
      </c>
      <c r="D65553" t="inlineStr">
        <is>
          <t>{'egw-element-ui', 'egw-ele-ui', 'egw_metamodelgeneratorg01'}</t>
        </is>
      </c>
    </row>
    <row r="65554">
      <c r="A65554" s="1" t="n">
        <v>65552</v>
      </c>
      <c r="B65554" t="inlineStr">
        <is>
          <t>tskr</t>
        </is>
      </c>
      <c r="C65554" t="n">
        <v>7</v>
      </c>
      <c r="D65554" t="inlineStr">
        <is>
          <t>{'tskr.fodasti.co-module-typescript', 'tskr.fodasti.co', 'tskr.fodasti.co-module-typescript-cmd'}</t>
        </is>
      </c>
    </row>
    <row r="65555">
      <c r="A65555" s="1" t="n">
        <v>65553</v>
      </c>
      <c r="B65555" t="inlineStr">
        <is>
          <t>moebel</t>
        </is>
      </c>
      <c r="C65555" t="n">
        <v>7</v>
      </c>
      <c r="D65555" t="inlineStr">
        <is>
          <t>{'@moebel.de~usercentrics-client', '@test-moebel~usercentrics-client', '@moebel.de~contentful-transformer'}</t>
        </is>
      </c>
    </row>
    <row r="65556">
      <c r="A65556" s="1" t="n">
        <v>65554</v>
      </c>
      <c r="B65556" t="inlineStr">
        <is>
          <t>sany</t>
        </is>
      </c>
      <c r="C65556" t="n">
        <v>7</v>
      </c>
      <c r="D65556" t="inlineStr">
        <is>
          <t>{'ac-editor-sany', 'sany', 'sany-oil-cli'}</t>
        </is>
      </c>
    </row>
    <row r="65557">
      <c r="A65557" s="1" t="n">
        <v>65555</v>
      </c>
      <c r="B65557" t="inlineStr">
        <is>
          <t>johanblumenberg</t>
        </is>
      </c>
      <c r="C65557" t="n">
        <v>7</v>
      </c>
      <c r="D65557" t="inlineStr">
        <is>
          <t>{'@johanblumenberg~mocha', '@johanblumenberg~gulp-mocha', '@johanblumenberg~wsrun'}</t>
        </is>
      </c>
    </row>
    <row r="65558">
      <c r="A65558" s="1" t="n">
        <v>65556</v>
      </c>
      <c r="B65558" t="inlineStr">
        <is>
          <t>olim</t>
        </is>
      </c>
      <c r="C65558" t="n">
        <v>7</v>
      </c>
      <c r="D65558" t="inlineStr">
        <is>
          <t>{'olimex-iot-demo', '@olimpki~for_lab4', '@qolim~soo-js'}</t>
        </is>
      </c>
    </row>
    <row r="65559">
      <c r="A65559" s="1" t="n">
        <v>65557</v>
      </c>
      <c r="B65559" t="inlineStr">
        <is>
          <t>lumapps</t>
        </is>
      </c>
      <c r="C65559" t="n">
        <v>7</v>
      </c>
      <c r="D65559" t="inlineStr">
        <is>
          <t>{'@lumapps-extensions-playground~playground-server', '@lumapps-extensions~shipping-server', 'lumapps-sdk-js'}</t>
        </is>
      </c>
    </row>
    <row r="65560">
      <c r="A65560" s="1" t="n">
        <v>65558</v>
      </c>
      <c r="B65560" t="inlineStr">
        <is>
          <t>webjack</t>
        </is>
      </c>
      <c r="C65560" t="n">
        <v>7</v>
      </c>
      <c r="D65560" t="inlineStr">
        <is>
          <t>{'webjack', 'webjack-web-api', 'webjack-websocket-server'}</t>
        </is>
      </c>
    </row>
    <row r="65561">
      <c r="A65561" s="1" t="n">
        <v>65559</v>
      </c>
      <c r="B65561" t="inlineStr">
        <is>
          <t>colorblind</t>
        </is>
      </c>
      <c r="C65561" t="n">
        <v>7</v>
      </c>
      <c r="D65561" t="inlineStr">
        <is>
          <t>{'colorblind-floatflow', 'gatsby-plugin-colorblind-filters', '@bjornlu~colorblind'}</t>
        </is>
      </c>
    </row>
    <row r="65562">
      <c r="A65562" s="1" t="n">
        <v>65560</v>
      </c>
      <c r="B65562" t="inlineStr">
        <is>
          <t>matty</t>
        </is>
      </c>
      <c r="C65562" t="n">
        <v>7</v>
      </c>
      <c r="D65562" t="inlineStr">
        <is>
          <t>{'censorify_mattymil', 'matty-component-library', 'mattys-api'}</t>
        </is>
      </c>
    </row>
    <row r="65563">
      <c r="A65563" s="1" t="n">
        <v>65561</v>
      </c>
      <c r="B65563" t="inlineStr">
        <is>
          <t>enslogin</t>
        </is>
      </c>
      <c r="C65563" t="n">
        <v>7</v>
      </c>
      <c r="D65563" t="inlineStr">
        <is>
          <t>{'@enslogin~module-metamask', '@enslogin~module-authereum', '@enslogin~module-portis'}</t>
        </is>
      </c>
    </row>
    <row r="65564">
      <c r="A65564" s="1" t="n">
        <v>65562</v>
      </c>
      <c r="B65564" t="inlineStr">
        <is>
          <t>timetravel</t>
        </is>
      </c>
      <c r="C65564" t="n">
        <v>7</v>
      </c>
      <c r="D65564" t="inlineStr">
        <is>
          <t>{'timetravel', 'staat-timetravel', '@raydeck~timetravel'}</t>
        </is>
      </c>
    </row>
    <row r="65565">
      <c r="A65565" s="1" t="n">
        <v>65563</v>
      </c>
      <c r="B65565" t="inlineStr">
        <is>
          <t>ionize</t>
        </is>
      </c>
      <c r="C65565" t="n">
        <v>7</v>
      </c>
      <c r="D65565" t="inlineStr">
        <is>
          <t>{'@mcro~ionize', 'eslint-config-auxionize', 'react-ionize'}</t>
        </is>
      </c>
    </row>
    <row r="65566">
      <c r="A65566" s="1" t="n">
        <v>65564</v>
      </c>
      <c r="B65566" t="inlineStr">
        <is>
          <t>tanx</t>
        </is>
      </c>
      <c r="C65566" t="n">
        <v>7</v>
      </c>
      <c r="D65566" t="inlineStr">
        <is>
          <t>{'tanxnat', 'tanxium', 'tanxin-node-utils'}</t>
        </is>
      </c>
    </row>
    <row r="65567">
      <c r="A65567" s="1" t="n">
        <v>65565</v>
      </c>
      <c r="B65567" t="inlineStr">
        <is>
          <t>netcdf4</t>
        </is>
      </c>
      <c r="C65567" t="n">
        <v>7</v>
      </c>
      <c r="D65567" t="inlineStr">
        <is>
          <t>{'netcdf4-soft-links', 'tscloud-netcdf4', 'netcdf4-pydap'}</t>
        </is>
      </c>
    </row>
    <row r="65568">
      <c r="A65568" s="1" t="n">
        <v>65566</v>
      </c>
      <c r="B65568" t="inlineStr">
        <is>
          <t>mightyminds</t>
        </is>
      </c>
      <c r="C65568" t="n">
        <v>7</v>
      </c>
      <c r="D65568" t="inlineStr">
        <is>
          <t>{'@mightyminds~logger', '@mightyminds~donees', '@mightyminds~sdk'}</t>
        </is>
      </c>
    </row>
    <row r="65569">
      <c r="A65569" s="1" t="n">
        <v>65567</v>
      </c>
      <c r="B65569" t="inlineStr">
        <is>
          <t>crx3</t>
        </is>
      </c>
      <c r="C65569" t="n">
        <v>7</v>
      </c>
      <c r="D65569" t="inlineStr">
        <is>
          <t>{'crx3-utils', 'crx3-ahwayakchih', 'vite-plugin-vue-crx3'}</t>
        </is>
      </c>
    </row>
    <row r="65570">
      <c r="A65570" s="1" t="n">
        <v>65568</v>
      </c>
      <c r="B65570" t="inlineStr">
        <is>
          <t>dblib</t>
        </is>
      </c>
      <c r="C65570" t="n">
        <v>7</v>
      </c>
      <c r="D65570" t="inlineStr">
        <is>
          <t>{'sjsondblib', 'bigml-dblib', '@dajianjian~nestjsmdblib'}</t>
        </is>
      </c>
    </row>
    <row r="65571">
      <c r="A65571" s="1" t="n">
        <v>65569</v>
      </c>
      <c r="B65571" t="inlineStr">
        <is>
          <t>seatmap</t>
        </is>
      </c>
      <c r="C65571" t="n">
        <v>7</v>
      </c>
      <c r="D65571" t="inlineStr">
        <is>
          <t>{'react-seatmap', 'football-seatmap', 'seatmap'}</t>
        </is>
      </c>
    </row>
    <row r="65572">
      <c r="A65572" s="1" t="n">
        <v>65570</v>
      </c>
      <c r="B65572" t="inlineStr">
        <is>
          <t>steemconnect</t>
        </is>
      </c>
      <c r="C65572" t="n">
        <v>7</v>
      </c>
      <c r="D65572" t="inlineStr">
        <is>
          <t>{'django-allauth-steemconnect', 'steemconnect-firebase-functions', 'steemconnect'}</t>
        </is>
      </c>
    </row>
    <row r="65573">
      <c r="A65573" s="1" t="n">
        <v>65571</v>
      </c>
      <c r="B65573" t="inlineStr">
        <is>
          <t>drush</t>
        </is>
      </c>
      <c r="C65573" t="n">
        <v>7</v>
      </c>
      <c r="D65573" t="inlineStr">
        <is>
          <t>{'@drush-io~api-client', 'aquifer-drush', '@drush-io~hubot-drush-io'}</t>
        </is>
      </c>
    </row>
    <row r="65574">
      <c r="A65574" s="1" t="n">
        <v>65572</v>
      </c>
      <c r="B65574" t="inlineStr">
        <is>
          <t>roblabla</t>
        </is>
      </c>
      <c r="C65574" t="n">
        <v>7</v>
      </c>
      <c r="D65574" t="inlineStr">
        <is>
          <t>{'@roblabla~php-serialization', '@roblabla~express-session', '@roblabla~nuka-carousel'}</t>
        </is>
      </c>
    </row>
    <row r="65575">
      <c r="A65575" s="1" t="n">
        <v>65573</v>
      </c>
      <c r="B65575" t="inlineStr">
        <is>
          <t>ncviewer</t>
        </is>
      </c>
      <c r="C65575" t="n">
        <v>7</v>
      </c>
      <c r="D65575" t="inlineStr">
        <is>
          <t>{'@ncviewer~meta', '@ncviewer~ace-editor-module', '@ncviewer~manifest'}</t>
        </is>
      </c>
    </row>
    <row r="65576">
      <c r="A65576" s="1" t="n">
        <v>65574</v>
      </c>
      <c r="B65576" t="inlineStr">
        <is>
          <t>ohze</t>
        </is>
      </c>
      <c r="C65576" t="n">
        <v>7</v>
      </c>
      <c r="D65576" t="inlineStr">
        <is>
          <t>{'@ohze~robotlegs-signalmediator', 'ohze-sfs2x', '@ohze~sfs2x'}</t>
        </is>
      </c>
    </row>
    <row r="65577">
      <c r="A65577" s="1" t="n">
        <v>65575</v>
      </c>
      <c r="B65577" t="inlineStr">
        <is>
          <t>namu</t>
        </is>
      </c>
      <c r="C65577" t="n">
        <v>7</v>
      </c>
      <c r="D65577" t="inlineStr">
        <is>
          <t>{'namu-wiki-extractor', 'namuwiki', 'js-namumark'}</t>
        </is>
      </c>
    </row>
    <row r="65578">
      <c r="A65578" s="1" t="n">
        <v>65576</v>
      </c>
      <c r="B65578" t="inlineStr">
        <is>
          <t>greenpay</t>
        </is>
      </c>
      <c r="C65578" t="n">
        <v>7</v>
      </c>
      <c r="D65578" t="inlineStr">
        <is>
          <t>{'@walmon~greenpay-sdk-frontend', '@baumdigital~greenpay-helper', 'baum-greenpay'}</t>
        </is>
      </c>
    </row>
    <row r="65579">
      <c r="A65579" s="1" t="n">
        <v>65577</v>
      </c>
      <c r="B65579" t="inlineStr">
        <is>
          <t>coderunner</t>
        </is>
      </c>
      <c r="C65579" t="n">
        <v>7</v>
      </c>
      <c r="D65579" t="inlineStr">
        <is>
          <t>{'brython_coderunner', 'orm-coderunner-processingjs', 'vuepress-plugin-coderunner'}</t>
        </is>
      </c>
    </row>
    <row r="65580">
      <c r="A65580" s="1" t="n">
        <v>65578</v>
      </c>
      <c r="B65580" t="inlineStr">
        <is>
          <t>domhandler</t>
        </is>
      </c>
      <c r="C65580" t="n">
        <v>7</v>
      </c>
      <c r="D65580" t="inlineStr">
        <is>
          <t>{'x-domhandler', 'domhandler-daily', '@quarterto~domhandler-to-hyperscript'}</t>
        </is>
      </c>
    </row>
    <row r="65581">
      <c r="A65581" s="1" t="n">
        <v>65579</v>
      </c>
      <c r="B65581" t="inlineStr">
        <is>
          <t>panoply</t>
        </is>
      </c>
      <c r="C65581" t="n">
        <v>7</v>
      </c>
      <c r="D65581" t="inlineStr">
        <is>
          <t>{'passport-panoply', 'eslint-config-panoplyio', 'eslint-config-panoply'}</t>
        </is>
      </c>
    </row>
    <row r="65582">
      <c r="A65582" s="1" t="n">
        <v>65580</v>
      </c>
      <c r="B65582" t="inlineStr">
        <is>
          <t>notejs</t>
        </is>
      </c>
      <c r="C65582" t="n">
        <v>7</v>
      </c>
      <c r="D65582" t="inlineStr">
        <is>
          <t>{'app_notejs', 'notejs-dar', 'notejs'}</t>
        </is>
      </c>
    </row>
    <row r="65583">
      <c r="A65583" s="1" t="n">
        <v>65581</v>
      </c>
      <c r="B65583" t="inlineStr">
        <is>
          <t>steganography</t>
        </is>
      </c>
      <c r="C65583" t="n">
        <v>7</v>
      </c>
      <c r="D65583" t="inlineStr">
        <is>
          <t>{'cryptosteganography', 'typo-steganography', 'any-steganography'}</t>
        </is>
      </c>
    </row>
    <row r="65584">
      <c r="A65584" s="1" t="n">
        <v>65582</v>
      </c>
      <c r="B65584" t="inlineStr">
        <is>
          <t>ramdisk</t>
        </is>
      </c>
      <c r="C65584" t="n">
        <v>7</v>
      </c>
      <c r="D65584" t="inlineStr">
        <is>
          <t>{'ember-cli-ramdisk', 'ramdisk-macos', 'p3x-ramdisk-persistent'}</t>
        </is>
      </c>
    </row>
    <row r="65585">
      <c r="A65585" s="1" t="n">
        <v>65583</v>
      </c>
      <c r="B65585" t="inlineStr">
        <is>
          <t>wsn</t>
        </is>
      </c>
      <c r="C65585" t="n">
        <v>7</v>
      </c>
      <c r="D65585" t="inlineStr">
        <is>
          <t>{'node-red-contrib-wsn', 'wsn-toolkit', 'wsn'}</t>
        </is>
      </c>
    </row>
    <row r="65586">
      <c r="A65586" s="1" t="n">
        <v>65584</v>
      </c>
      <c r="B65586" t="inlineStr">
        <is>
          <t>vtjs</t>
        </is>
      </c>
      <c r="C65586" t="n">
        <v>7</v>
      </c>
      <c r="D65586" t="inlineStr">
        <is>
          <t>{'@vtjs~mapper', '@vtjs~core', '@vtjs~mongoose'}</t>
        </is>
      </c>
    </row>
    <row r="65587">
      <c r="A65587" s="1" t="n">
        <v>65585</v>
      </c>
      <c r="B65587" t="inlineStr">
        <is>
          <t>tiledb</t>
        </is>
      </c>
      <c r="C65587" t="n">
        <v>7</v>
      </c>
      <c r="D65587" t="inlineStr">
        <is>
          <t>{'@tiledb-inc~tiledb-plot-widget', '@tiledb-inc~tiledb-cloud', 'tiledb-cloud'}</t>
        </is>
      </c>
    </row>
    <row r="65588">
      <c r="A65588" s="1" t="n">
        <v>65586</v>
      </c>
      <c r="B65588" t="inlineStr">
        <is>
          <t>zele</t>
        </is>
      </c>
      <c r="C65588" t="n">
        <v>7</v>
      </c>
      <c r="D65588" t="inlineStr">
        <is>
          <t>{'npm-zeleph-selfbot', 'zeleniuc-js-footer-', 'slovenske-zeleznice'}</t>
        </is>
      </c>
    </row>
    <row r="65589">
      <c r="A65589" s="1" t="n">
        <v>65587</v>
      </c>
      <c r="B65589" t="inlineStr">
        <is>
          <t>modweb</t>
        </is>
      </c>
      <c r="C65589" t="n">
        <v>7</v>
      </c>
      <c r="D65589" t="inlineStr">
        <is>
          <t>{'modweb-service', 'modweb-processor', 'modweb-middleware'}</t>
        </is>
      </c>
    </row>
    <row r="65590">
      <c r="A65590" s="1" t="n">
        <v>65588</v>
      </c>
      <c r="B65590" t="inlineStr">
        <is>
          <t>verida</t>
        </is>
      </c>
      <c r="C65590" t="n">
        <v>7</v>
      </c>
      <c r="D65590" t="inlineStr">
        <is>
          <t>{'@verida~wallet-utils', '@verida~encryption-utils', 'verida-did-server'}</t>
        </is>
      </c>
    </row>
    <row r="65591">
      <c r="A65591" s="1" t="n">
        <v>65589</v>
      </c>
      <c r="B65591" t="inlineStr">
        <is>
          <t>shuan</t>
        </is>
      </c>
      <c r="C65591" t="n">
        <v>7</v>
      </c>
      <c r="D65591" t="inlineStr">
        <is>
          <t>{'shuan', '@shuaninfo~vue-context-menu', '@shuaninfo~hot-key-input'}</t>
        </is>
      </c>
    </row>
    <row r="65592">
      <c r="A65592" s="1" t="n">
        <v>65590</v>
      </c>
      <c r="B65592" t="inlineStr">
        <is>
          <t>bancario</t>
        </is>
      </c>
      <c r="C65592" t="n">
        <v>7</v>
      </c>
      <c r="D65592" t="inlineStr">
        <is>
          <t>{'extratosbancariosbr', 'feriados-bancarios', 'boletobancario'}</t>
        </is>
      </c>
    </row>
    <row r="65593">
      <c r="A65593" s="1" t="n">
        <v>65591</v>
      </c>
      <c r="B65593" t="inlineStr">
        <is>
          <t>pulsedotso</t>
        </is>
      </c>
      <c r="C65593" t="n">
        <v>7</v>
      </c>
      <c r="D65593" t="inlineStr">
        <is>
          <t>{'@pulsedotso~amplify-js-test', '@pulsedotso~quill-markdown-shortcuts', '@pulsedotso~quill'}</t>
        </is>
      </c>
    </row>
    <row r="65594">
      <c r="A65594" s="1" t="n">
        <v>65592</v>
      </c>
      <c r="B65594" t="inlineStr">
        <is>
          <t>metas</t>
        </is>
      </c>
      <c r="C65594" t="n">
        <v>7</v>
      </c>
      <c r="D65594" t="inlineStr">
        <is>
          <t>{'metas', 'metas-detect', '@wbe~react-metas'}</t>
        </is>
      </c>
    </row>
    <row r="65595">
      <c r="A65595" s="1" t="n">
        <v>65593</v>
      </c>
      <c r="B65595" t="inlineStr">
        <is>
          <t>ikizmet</t>
        </is>
      </c>
      <c r="C65595" t="n">
        <v>7</v>
      </c>
      <c r="D65595" t="inlineStr">
        <is>
          <t>{'ikizmet-react-apexcharts', 'ikizmet-funnel-graph-js', 'ikizmet-react-picky'}</t>
        </is>
      </c>
    </row>
    <row r="65596">
      <c r="A65596" s="1" t="n">
        <v>65594</v>
      </c>
      <c r="B65596" t="inlineStr">
        <is>
          <t>vicom</t>
        </is>
      </c>
      <c r="C65596" t="n">
        <v>7</v>
      </c>
      <c r="D65596" t="inlineStr">
        <is>
          <t>{'vicomser-random-messages', 'vicom', 'react-vicom-lib'}</t>
        </is>
      </c>
    </row>
    <row r="65597">
      <c r="A65597" s="1" t="n">
        <v>65595</v>
      </c>
      <c r="B65597" t="inlineStr">
        <is>
          <t>raku2</t>
        </is>
      </c>
      <c r="C65597" t="n">
        <v>7</v>
      </c>
      <c r="D65597" t="inlineStr">
        <is>
          <t>{'raku2-load', 'raku2-exists', 'raku2-zip'}</t>
        </is>
      </c>
    </row>
    <row r="65598">
      <c r="A65598" s="1" t="n">
        <v>65596</v>
      </c>
      <c r="B65598" t="inlineStr">
        <is>
          <t>opoly</t>
        </is>
      </c>
      <c r="C65598" t="n">
        <v>7</v>
      </c>
      <c r="D65598" t="inlineStr">
        <is>
          <t>{'opoly', 'thingopoly', 'xopoly'}</t>
        </is>
      </c>
    </row>
    <row r="65599">
      <c r="A65599" s="1" t="n">
        <v>65597</v>
      </c>
      <c r="B65599" t="inlineStr">
        <is>
          <t>meanjs</t>
        </is>
      </c>
      <c r="C65599" t="n">
        <v>7</v>
      </c>
      <c r="D65599" t="inlineStr">
        <is>
          <t>{'slush-meanjs', 'generator-meanjs-table', 'meanjs-module'}</t>
        </is>
      </c>
    </row>
    <row r="65600">
      <c r="A65600" s="1" t="n">
        <v>65598</v>
      </c>
      <c r="B65600" t="inlineStr">
        <is>
          <t>rshb</t>
        </is>
      </c>
      <c r="C65600" t="n">
        <v>7</v>
      </c>
      <c r="D65600" t="inlineStr">
        <is>
          <t>{'@rshb~shared-ui', '@rshb~icons', 'rshb-vue-kit'}</t>
        </is>
      </c>
    </row>
    <row r="65601">
      <c r="A65601" s="1" t="n">
        <v>65599</v>
      </c>
      <c r="B65601" t="inlineStr">
        <is>
          <t>blendid</t>
        </is>
      </c>
      <c r="C65601" t="n">
        <v>7</v>
      </c>
      <c r="D65601" t="inlineStr">
        <is>
          <t>{'generator-queo-blendid', 'secret-blendid', 'blendid'}</t>
        </is>
      </c>
    </row>
    <row r="65602">
      <c r="A65602" s="1" t="n">
        <v>65600</v>
      </c>
      <c r="B65602" t="inlineStr">
        <is>
          <t>ernesto</t>
        </is>
      </c>
      <c r="C65602" t="n">
        <v>7</v>
      </c>
      <c r="D65602" t="inlineStr">
        <is>
          <t>{'npm-helloworld-ernestotest', '@ernestozann~platzimediaplayer', 'ernestoore-frame-print'}</t>
        </is>
      </c>
    </row>
    <row r="65603">
      <c r="A65603" s="1" t="n">
        <v>65601</v>
      </c>
      <c r="B65603" t="inlineStr">
        <is>
          <t>hxzh</t>
        </is>
      </c>
      <c r="C65603" t="n">
        <v>7</v>
      </c>
      <c r="D65603" t="inlineStr">
        <is>
          <t>{'vue-hxzh-ui', 'vue-hxzh-button', 'a-hxzh-button'}</t>
        </is>
      </c>
    </row>
    <row r="65604">
      <c r="A65604" s="1" t="n">
        <v>65602</v>
      </c>
      <c r="B65604" t="inlineStr">
        <is>
          <t>demo03</t>
        </is>
      </c>
      <c r="C65604" t="n">
        <v>7</v>
      </c>
      <c r="D65604" t="inlineStr">
        <is>
          <t>{'demo03-component', 'wangxianglengye-demo03', 'demo03'}</t>
        </is>
      </c>
    </row>
    <row r="65605">
      <c r="A65605" s="1" t="n">
        <v>65603</v>
      </c>
      <c r="B65605" t="inlineStr">
        <is>
          <t>lalonde</t>
        </is>
      </c>
      <c r="C65605" t="n">
        <v>7</v>
      </c>
      <c r="D65605" t="inlineStr">
        <is>
          <t>{'babel-root-import-olalonde', 'gitlab-olalonde', 'react-dropzone-olalonde'}</t>
        </is>
      </c>
    </row>
    <row r="65606">
      <c r="A65606" s="1" t="n">
        <v>65604</v>
      </c>
      <c r="B65606" t="inlineStr">
        <is>
          <t>xialib</t>
        </is>
      </c>
      <c r="C65606" t="n">
        <v>7</v>
      </c>
      <c r="D65606" t="inlineStr">
        <is>
          <t>{'xialib-pubsub', 'xialib-gcs', 'xialib'}</t>
        </is>
      </c>
    </row>
    <row r="65607">
      <c r="A65607" s="1" t="n">
        <v>65605</v>
      </c>
      <c r="B65607" t="inlineStr">
        <is>
          <t>zoroaster</t>
        </is>
      </c>
      <c r="C65607" t="n">
        <v>7</v>
      </c>
      <c r="D65607" t="inlineStr">
        <is>
          <t>{'@zoroaster~fork', '@zoroaster~deep-equal', '@zoroaster~reducer'}</t>
        </is>
      </c>
    </row>
    <row r="65608">
      <c r="A65608" s="1" t="n">
        <v>65606</v>
      </c>
      <c r="B65608" t="inlineStr">
        <is>
          <t>schol</t>
        </is>
      </c>
      <c r="C65608" t="n">
        <v>7</v>
      </c>
      <c r="D65608" t="inlineStr">
        <is>
          <t>{'schol', 'generator-schol', 'scholica'}</t>
        </is>
      </c>
    </row>
    <row r="65609">
      <c r="A65609" s="1" t="n">
        <v>65607</v>
      </c>
      <c r="B65609" t="inlineStr">
        <is>
          <t>rfl</t>
        </is>
      </c>
      <c r="C65609" t="n">
        <v>7</v>
      </c>
      <c r="D65609" t="inlineStr">
        <is>
          <t>{'@wndrfl~wonderpress-cli', 'rfl', 'rflx'}</t>
        </is>
      </c>
    </row>
    <row r="65610">
      <c r="A65610" s="1" t="n">
        <v>65608</v>
      </c>
      <c r="B65610" t="inlineStr">
        <is>
          <t>htb</t>
        </is>
      </c>
      <c r="C65610" t="n">
        <v>7</v>
      </c>
      <c r="D65610" t="inlineStr">
        <is>
          <t>{'@htblaleonie~leonie-mqtt', 'htbclient', 'hexo-htb-auto-publish'}</t>
        </is>
      </c>
    </row>
    <row r="65611">
      <c r="A65611" s="1" t="n">
        <v>65609</v>
      </c>
      <c r="B65611" t="inlineStr">
        <is>
          <t>bionet</t>
        </is>
      </c>
      <c r="C65611" t="n">
        <v>7</v>
      </c>
      <c r="D65611" t="inlineStr">
        <is>
          <t>{'totembionet', 'biosimulators-bionetgen', 'bionet-client'}</t>
        </is>
      </c>
    </row>
    <row r="65612">
      <c r="A65612" s="1" t="n">
        <v>65610</v>
      </c>
      <c r="B65612" t="inlineStr">
        <is>
          <t>dimon</t>
        </is>
      </c>
      <c r="C65612" t="n">
        <v>7</v>
      </c>
      <c r="D65612" t="inlineStr">
        <is>
          <t>{'@zidadindimon~vue-mc', 'brain-games-cooldimon', '@zidadindimon~js-typehelper'}</t>
        </is>
      </c>
    </row>
    <row r="65613">
      <c r="A65613" s="1" t="n">
        <v>65611</v>
      </c>
      <c r="B65613" t="inlineStr">
        <is>
          <t>glagol</t>
        </is>
      </c>
      <c r="C65613" t="n">
        <v>7</v>
      </c>
      <c r="D65613" t="inlineStr">
        <is>
          <t>{'glagol-stylus', 'glagol-web-server', 'glagol-web-client'}</t>
        </is>
      </c>
    </row>
    <row r="65614">
      <c r="A65614" s="1" t="n">
        <v>65612</v>
      </c>
      <c r="B65614" t="inlineStr">
        <is>
          <t>opb</t>
        </is>
      </c>
      <c r="C65614" t="n">
        <v>7</v>
      </c>
      <c r="D65614" t="inlineStr">
        <is>
          <t>{'opb', 'opbtest', 'opblih'}</t>
        </is>
      </c>
    </row>
    <row r="65615">
      <c r="A65615" s="1" t="n">
        <v>65613</v>
      </c>
      <c r="B65615" t="inlineStr">
        <is>
          <t>lambda2</t>
        </is>
      </c>
      <c r="C65615" t="n">
        <v>7</v>
      </c>
      <c r="D65615" t="inlineStr">
        <is>
          <t>{'python-lambda2', '@clnc~testing-lambda2express', 'lambda2graphqljs'}</t>
        </is>
      </c>
    </row>
    <row r="65616">
      <c r="A65616" s="1" t="n">
        <v>65614</v>
      </c>
      <c r="B65616" t="inlineStr">
        <is>
          <t>ehle</t>
        </is>
      </c>
      <c r="C65616" t="n">
        <v>7</v>
      </c>
      <c r="D65616" t="inlineStr">
        <is>
          <t>{'@muehle~builders', '@muehle~socket-engine', '@muehle~xml-decorators'}</t>
        </is>
      </c>
    </row>
    <row r="65617">
      <c r="A65617" s="1" t="n">
        <v>65615</v>
      </c>
      <c r="B65617" t="inlineStr">
        <is>
          <t>muehle</t>
        </is>
      </c>
      <c r="C65617" t="n">
        <v>7</v>
      </c>
      <c r="D65617" t="inlineStr">
        <is>
          <t>{'@muehle~builders', '@muehle~socket-engine', '@muehle~xml-decorators'}</t>
        </is>
      </c>
    </row>
    <row r="65618">
      <c r="A65618" s="1" t="n">
        <v>65616</v>
      </c>
      <c r="B65618" t="inlineStr">
        <is>
          <t>hardbox</t>
        </is>
      </c>
      <c r="C65618" t="n">
        <v>7</v>
      </c>
      <c r="D65618" t="inlineStr">
        <is>
          <t>{'hardbox-passport', 'hardbox-cli', 'hardbox-proxy'}</t>
        </is>
      </c>
    </row>
    <row r="65619">
      <c r="A65619" s="1" t="n">
        <v>65617</v>
      </c>
      <c r="B65619" t="inlineStr">
        <is>
          <t>terryweiss</t>
        </is>
      </c>
      <c r="C65619" t="n">
        <v>7</v>
      </c>
      <c r="D65619" t="inlineStr">
        <is>
          <t>{'@terryweiss~cosmostream', '@terryweiss~probe', '@terryweiss~progressor'}</t>
        </is>
      </c>
    </row>
    <row r="65620">
      <c r="A65620" s="1" t="n">
        <v>65618</v>
      </c>
      <c r="B65620" t="inlineStr">
        <is>
          <t>blaas</t>
        </is>
      </c>
      <c r="C65620" t="n">
        <v>7</v>
      </c>
      <c r="D65620" t="inlineStr">
        <is>
          <t>{'@blaasvaer~login', 'blaast-invoker', 'blaast-web'}</t>
        </is>
      </c>
    </row>
    <row r="65621">
      <c r="A65621" s="1" t="n">
        <v>65619</v>
      </c>
      <c r="B65621" t="inlineStr">
        <is>
          <t>zanu</t>
        </is>
      </c>
      <c r="C65621" t="n">
        <v>7</v>
      </c>
      <c r="D65621" t="inlineStr">
        <is>
          <t>{'wepy-zanui', 'zanui-weapp', 'antd-to-zanui'}</t>
        </is>
      </c>
    </row>
    <row r="65622">
      <c r="A65622" s="1" t="n">
        <v>65620</v>
      </c>
      <c r="B65622" t="inlineStr">
        <is>
          <t>ghislain</t>
        </is>
      </c>
      <c r="C65622" t="n">
        <v>7</v>
      </c>
      <c r="D65622" t="inlineStr">
        <is>
          <t>{'@charlyghislain~astronomy-api', '@charlyghislain~authenticator-application-api', '@charlyghislain~authenticator-admin-api'}</t>
        </is>
      </c>
    </row>
    <row r="65623">
      <c r="A65623" s="1" t="n">
        <v>65621</v>
      </c>
      <c r="B65623" t="inlineStr">
        <is>
          <t>charlyghislain</t>
        </is>
      </c>
      <c r="C65623" t="n">
        <v>7</v>
      </c>
      <c r="D65623" t="inlineStr">
        <is>
          <t>{'@charlyghislain~astronomy-api', '@charlyghislain~authenticator-application-api', '@charlyghislain~authenticator-admin-api'}</t>
        </is>
      </c>
    </row>
    <row r="65624">
      <c r="A65624" s="1" t="n">
        <v>65622</v>
      </c>
      <c r="B65624" t="inlineStr">
        <is>
          <t>pureimage</t>
        </is>
      </c>
      <c r="C65624" t="n">
        <v>7</v>
      </c>
      <c r="D65624" t="inlineStr">
        <is>
          <t>{'pureimage', 'pureimage-beta', '@marionebl~pureimage'}</t>
        </is>
      </c>
    </row>
    <row r="65625">
      <c r="A65625" s="1" t="n">
        <v>65623</v>
      </c>
      <c r="B65625" t="inlineStr">
        <is>
          <t>buenard</t>
        </is>
      </c>
      <c r="C65625" t="n">
        <v>7</v>
      </c>
      <c r="D65625" t="inlineStr">
        <is>
          <t>{'@compai~font-buenard', '@fontsource~buenard', '@openfonts~buenard_latin'}</t>
        </is>
      </c>
    </row>
    <row r="65626">
      <c r="A65626" s="1" t="n">
        <v>65624</v>
      </c>
      <c r="B65626" t="inlineStr">
        <is>
          <t>jsonview</t>
        </is>
      </c>
      <c r="C65626" t="n">
        <v>7</v>
      </c>
      <c r="D65626" t="inlineStr">
        <is>
          <t>{'jsonview', 'w-jsonview-table', 'jsonview-vue'}</t>
        </is>
      </c>
    </row>
    <row r="65627">
      <c r="A65627" s="1" t="n">
        <v>65625</v>
      </c>
      <c r="B65627" t="inlineStr">
        <is>
          <t>bango</t>
        </is>
      </c>
      <c r="C65627" t="n">
        <v>7</v>
      </c>
      <c r="D65627" t="inlineStr">
        <is>
          <t>{'react-yubinbango', 'react-native-yubinbango', 'ngx-yubinbango'}</t>
        </is>
      </c>
    </row>
    <row r="65628">
      <c r="A65628" s="1" t="n">
        <v>65626</v>
      </c>
      <c r="B65628" t="inlineStr">
        <is>
          <t>thesatoshicompany</t>
        </is>
      </c>
      <c r="C65628" t="n">
        <v>7</v>
      </c>
      <c r="D65628" t="inlineStr">
        <is>
          <t>{'@thesatoshicompany~moleculer-keto', '@thesatoshicompany~moleculer-db-adapter-bigquery', '@thesatoshicompany~react-scrollmagic'}</t>
        </is>
      </c>
    </row>
    <row r="65629">
      <c r="A65629" s="1" t="n">
        <v>65627</v>
      </c>
      <c r="B65629" t="inlineStr">
        <is>
          <t>njm</t>
        </is>
      </c>
      <c r="C65629" t="n">
        <v>7</v>
      </c>
      <c r="D65629" t="inlineStr">
        <is>
          <t>{'@4leaf.njm~scriptjs', '@4leaf.njm~quill', 'njm-jsq'}</t>
        </is>
      </c>
    </row>
    <row r="65630">
      <c r="A65630" s="1" t="n">
        <v>65628</v>
      </c>
      <c r="B65630" t="inlineStr">
        <is>
          <t>bloque</t>
        </is>
      </c>
      <c r="C65630" t="n">
        <v>7</v>
      </c>
      <c r="D65630" t="inlineStr">
        <is>
          <t>{'bloque', 'mwm-bloques-generador', '@bloque~b-icon'}</t>
        </is>
      </c>
    </row>
    <row r="65631">
      <c r="A65631" s="1" t="n">
        <v>65629</v>
      </c>
      <c r="B65631" t="inlineStr">
        <is>
          <t>psychobolt</t>
        </is>
      </c>
      <c r="C65631" t="n">
        <v>7</v>
      </c>
      <c r="D65631" t="inlineStr">
        <is>
          <t>{'@psychobolt~react-paperjs', '@psychobolt~react-regl-mesh', '@psychobolt~generator-react-renderer'}</t>
        </is>
      </c>
    </row>
    <row r="65632">
      <c r="A65632" s="1" t="n">
        <v>65630</v>
      </c>
      <c r="B65632" t="inlineStr">
        <is>
          <t>splitbee</t>
        </is>
      </c>
      <c r="C65632" t="n">
        <v>7</v>
      </c>
      <c r="D65632" t="inlineStr">
        <is>
          <t>{'analytics-plugin-splitbee', 'vite-plugin-splitbee', '@splitbee~node'}</t>
        </is>
      </c>
    </row>
    <row r="65633">
      <c r="A65633" s="1" t="n">
        <v>65631</v>
      </c>
      <c r="B65633" t="inlineStr">
        <is>
          <t>pwrc</t>
        </is>
      </c>
      <c r="C65633" t="n">
        <v>7</v>
      </c>
      <c r="D65633" t="inlineStr">
        <is>
          <t>{'@pwrc~webpack', '@pwrc~cache-control', '@pwrc~vercel'}</t>
        </is>
      </c>
    </row>
    <row r="65634">
      <c r="A65634" s="1" t="n">
        <v>65632</v>
      </c>
      <c r="B65634" t="inlineStr">
        <is>
          <t>exalif</t>
        </is>
      </c>
      <c r="C65634" t="n">
        <v>7</v>
      </c>
      <c r="D65634" t="inlineStr">
        <is>
          <t>{'@exalif~ngx-file-upload', '@exalif~ngx-mat-popover', '@exalif~ngx-breadcrumbs'}</t>
        </is>
      </c>
    </row>
    <row r="65635">
      <c r="A65635" s="1" t="n">
        <v>65633</v>
      </c>
      <c r="B65635" t="inlineStr">
        <is>
          <t>miniflux</t>
        </is>
      </c>
      <c r="C65635" t="n">
        <v>7</v>
      </c>
      <c r="D65635" t="inlineStr">
        <is>
          <t>{'@kazu69~miniflux', '@cnunciato~miniflux', '@cnunciato~pulumi-miniflux'}</t>
        </is>
      </c>
    </row>
    <row r="65636">
      <c r="A65636" s="1" t="n">
        <v>65634</v>
      </c>
      <c r="B65636" t="inlineStr">
        <is>
          <t>mjb</t>
        </is>
      </c>
      <c r="C65636" t="n">
        <v>7</v>
      </c>
      <c r="D65636" t="inlineStr">
        <is>
          <t>{'mjb-dsm-admin', 'express-mjb', 'mjb-playground-publishing-a-npm-module'}</t>
        </is>
      </c>
    </row>
    <row r="65637">
      <c r="A65637" s="1" t="n">
        <v>65635</v>
      </c>
      <c r="B65637" t="inlineStr">
        <is>
          <t>cesc</t>
        </is>
      </c>
      <c r="C65637" t="n">
        <v>7</v>
      </c>
      <c r="D65637" t="inlineStr">
        <is>
          <t>{'cesc-app-components', 'cesclong', 'cesc-vpnplugin'}</t>
        </is>
      </c>
    </row>
    <row r="65638">
      <c r="A65638" s="1" t="n">
        <v>65636</v>
      </c>
      <c r="B65638" t="inlineStr">
        <is>
          <t>charlike</t>
        </is>
      </c>
      <c r="C65638" t="n">
        <v>7</v>
      </c>
      <c r="D65638" t="inlineStr">
        <is>
          <t>{'charlike', 'charlike-cli', 'eslint-plugin-charlike'}</t>
        </is>
      </c>
    </row>
    <row r="65639">
      <c r="A65639" s="1" t="n">
        <v>65637</v>
      </c>
      <c r="B65639" t="inlineStr">
        <is>
          <t>yossi</t>
        </is>
      </c>
      <c r="C65639" t="n">
        <v>7</v>
      </c>
      <c r="D65639" t="inlineStr">
        <is>
          <t>{'ngx-yossi', 'cute-kittens-yossi-menash', 'iyossias_logger_middleware'}</t>
        </is>
      </c>
    </row>
    <row r="65640">
      <c r="A65640" s="1" t="n">
        <v>65638</v>
      </c>
      <c r="B65640" t="inlineStr">
        <is>
          <t>streamsx</t>
        </is>
      </c>
      <c r="C65640" t="n">
        <v>7</v>
      </c>
      <c r="D65640" t="inlineStr">
        <is>
          <t>{'streamsx-wml', 'streamsx-mqtt', 'streamsx-eventstreams'}</t>
        </is>
      </c>
    </row>
    <row r="65641">
      <c r="A65641" s="1" t="n">
        <v>65639</v>
      </c>
      <c r="B65641" t="inlineStr">
        <is>
          <t>rsn</t>
        </is>
      </c>
      <c r="C65641" t="n">
        <v>7</v>
      </c>
      <c r="D65641" t="inlineStr">
        <is>
          <t>{'dsprsn', '@khrrsn~react-conductor', '@shnhrrsn~babel-plugin-transform-isnil'}</t>
        </is>
      </c>
    </row>
    <row r="65642">
      <c r="A65642" s="1" t="n">
        <v>65640</v>
      </c>
      <c r="B65642" t="inlineStr">
        <is>
          <t>storms</t>
        </is>
      </c>
      <c r="C65642" t="n">
        <v>7</v>
      </c>
      <c r="D65642" t="inlineStr">
        <is>
          <t>{'storms-fastimage', '@binarystorms~mood_expressions_models', '@ringofstorms~eslint-config'}</t>
        </is>
      </c>
    </row>
    <row r="65643">
      <c r="A65643" s="1" t="n">
        <v>65641</v>
      </c>
      <c r="B65643" t="inlineStr">
        <is>
          <t>pushpin</t>
        </is>
      </c>
      <c r="C65643" t="n">
        <v>7</v>
      </c>
      <c r="D65643" t="inlineStr">
        <is>
          <t>{'vue-pushpin', 'pushpin-white', 'emoji-round-pushpin'}</t>
        </is>
      </c>
    </row>
    <row r="65644">
      <c r="A65644" s="1" t="n">
        <v>65642</v>
      </c>
      <c r="B65644" t="inlineStr">
        <is>
          <t>jbus</t>
        </is>
      </c>
      <c r="C65644" t="n">
        <v>7</v>
      </c>
      <c r="D65644" t="inlineStr">
        <is>
          <t>{'jbus-common-filter', 'jbus-common-graph', 'jbus-common-util'}</t>
        </is>
      </c>
    </row>
    <row r="65645">
      <c r="A65645" s="1" t="n">
        <v>65643</v>
      </c>
      <c r="B65645" t="inlineStr">
        <is>
          <t>onz</t>
        </is>
      </c>
      <c r="C65645" t="n">
        <v>7</v>
      </c>
      <c r="D65645" t="inlineStr">
        <is>
          <t>{'@m-onz~cohort', '@m-onz~spectre', '@m-onz~cohort-channel'}</t>
        </is>
      </c>
    </row>
    <row r="65646">
      <c r="A65646" s="1" t="n">
        <v>65644</v>
      </c>
      <c r="B65646" t="inlineStr">
        <is>
          <t>festo</t>
        </is>
      </c>
      <c r="C65646" t="n">
        <v>7</v>
      </c>
      <c r="D65646" t="inlineStr">
        <is>
          <t>{'hefesto', '@festo-ui~angular', '@festo-ui~react'}</t>
        </is>
      </c>
    </row>
    <row r="65647">
      <c r="A65647" s="1" t="n">
        <v>65645</v>
      </c>
      <c r="B65647" t="inlineStr">
        <is>
          <t>autogenerated</t>
        </is>
      </c>
      <c r="C65647" t="n">
        <v>7</v>
      </c>
      <c r="D65647" t="inlineStr">
        <is>
          <t>{'autogenerated-node-library', 'autogenerated-node-library-ts', 'autogenerated-react-component-library-ts'}</t>
        </is>
      </c>
    </row>
    <row r="65648">
      <c r="A65648" s="1" t="n">
        <v>65646</v>
      </c>
      <c r="B65648" t="inlineStr">
        <is>
          <t>foxiko</t>
        </is>
      </c>
      <c r="C65648" t="n">
        <v>7</v>
      </c>
      <c r="D65648" t="inlineStr">
        <is>
          <t>{'foxiko-api', '@foxiko~oauth', 'foxiko-oauth'}</t>
        </is>
      </c>
    </row>
    <row r="65649">
      <c r="A65649" s="1" t="n">
        <v>65647</v>
      </c>
      <c r="B65649" t="inlineStr">
        <is>
          <t>datadome</t>
        </is>
      </c>
      <c r="C65649" t="n">
        <v>7</v>
      </c>
      <c r="D65649" t="inlineStr">
        <is>
          <t>{'@datadome~datadome-axios', '@datadome~react-native-datadome', '@datadome~node-module'}</t>
        </is>
      </c>
    </row>
    <row r="65650">
      <c r="A65650" s="1" t="n">
        <v>65648</v>
      </c>
      <c r="B65650" t="inlineStr">
        <is>
          <t>rfc3339</t>
        </is>
      </c>
      <c r="C65650" t="n">
        <v>7</v>
      </c>
      <c r="D65650" t="inlineStr">
        <is>
          <t>{'@gidw~rfc3339-parser', 'rfc3339-validator', 'rfc3339'}</t>
        </is>
      </c>
    </row>
    <row r="65651">
      <c r="A65651" s="1" t="n">
        <v>65649</v>
      </c>
      <c r="B65651" t="inlineStr">
        <is>
          <t>schluss</t>
        </is>
      </c>
      <c r="C65651" t="n">
        <v>7</v>
      </c>
      <c r="D65651" t="inlineStr">
        <is>
          <t>{'@schluss~plugin-uwv', '@schluss~localforge-sqlite', '@schluss~plugin-idin'}</t>
        </is>
      </c>
    </row>
    <row r="65652">
      <c r="A65652" s="1" t="n">
        <v>65650</v>
      </c>
      <c r="B65652" t="inlineStr">
        <is>
          <t>ifying</t>
        </is>
      </c>
      <c r="C65652" t="n">
        <v>7</v>
      </c>
      <c r="D65652" t="inlineStr">
        <is>
          <t>{'reactifying', 'proxifying-mongo', 'markovifying'}</t>
        </is>
      </c>
    </row>
    <row r="65653">
      <c r="A65653" s="1" t="n">
        <v>65651</v>
      </c>
      <c r="B65653" t="inlineStr">
        <is>
          <t>minsk</t>
        </is>
      </c>
      <c r="C65653" t="n">
        <v>7</v>
      </c>
      <c r="D65653" t="inlineStr">
        <is>
          <t>{'mrfc-minsk', 'minska-react', 'minsktrans-parser'}</t>
        </is>
      </c>
    </row>
    <row r="65654">
      <c r="A65654" s="1" t="n">
        <v>65652</v>
      </c>
      <c r="B65654" t="inlineStr">
        <is>
          <t>reflective</t>
        </is>
      </c>
      <c r="C65654" t="n">
        <v>7</v>
      </c>
      <c r="D65654" t="inlineStr">
        <is>
          <t>{'be-reflective', '@ngx-reflective-forms~core', 'reflective-bind'}</t>
        </is>
      </c>
    </row>
    <row r="65655">
      <c r="A65655" s="1" t="n">
        <v>65653</v>
      </c>
      <c r="B65655" t="inlineStr">
        <is>
          <t>mees</t>
        </is>
      </c>
      <c r="C65655" t="n">
        <v>7</v>
      </c>
      <c r="D65655" t="inlineStr">
        <is>
          <t>{'@meesrutten~cannon', 'meesman', '@meesvdw~coloredconsole'}</t>
        </is>
      </c>
    </row>
    <row r="65656">
      <c r="A65656" s="1" t="n">
        <v>65654</v>
      </c>
      <c r="B65656" t="inlineStr">
        <is>
          <t>lingon</t>
        </is>
      </c>
      <c r="C65656" t="n">
        <v>7</v>
      </c>
      <c r="D65656" t="inlineStr">
        <is>
          <t>{'lingon-ng-json2js', 'lingon', 'lingon-git-deploy'}</t>
        </is>
      </c>
    </row>
    <row r="65657">
      <c r="A65657" s="1" t="n">
        <v>65655</v>
      </c>
      <c r="B65657" t="inlineStr">
        <is>
          <t>melchior</t>
        </is>
      </c>
      <c r="C65657" t="n">
        <v>7</v>
      </c>
      <c r="D65657" t="inlineStr">
        <is>
          <t>{'gitbook-plugin-melchior', 'melchior-apparatus', 'melchior-sylvester'}</t>
        </is>
      </c>
    </row>
    <row r="65658">
      <c r="A65658" s="1" t="n">
        <v>65656</v>
      </c>
      <c r="B65658" t="inlineStr">
        <is>
          <t>localizations</t>
        </is>
      </c>
      <c r="C65658" t="n">
        <v>7</v>
      </c>
      <c r="D65658" t="inlineStr">
        <is>
          <t>{'localizations', 'merge-localizations', '@esfaenza~localizations'}</t>
        </is>
      </c>
    </row>
    <row r="65659">
      <c r="A65659" s="1" t="n">
        <v>65657</v>
      </c>
      <c r="B65659" t="inlineStr">
        <is>
          <t>fcu</t>
        </is>
      </c>
      <c r="C65659" t="n">
        <v>7</v>
      </c>
      <c r="D65659" t="inlineStr">
        <is>
          <t>{'@mgutm-fcu~dictionary', 'fcui', '@mgutm-fcu~auth'}</t>
        </is>
      </c>
    </row>
    <row r="65660">
      <c r="A65660" s="1" t="n">
        <v>65658</v>
      </c>
      <c r="B65660" t="inlineStr">
        <is>
          <t>wappsto</t>
        </is>
      </c>
      <c r="C65660" t="n">
        <v>7</v>
      </c>
      <c r="D65660" t="inlineStr">
        <is>
          <t>{'wappsto', 'rn-wappsto-networks', 'wappsto-cli'}</t>
        </is>
      </c>
    </row>
    <row r="65661">
      <c r="A65661" s="1" t="n">
        <v>65659</v>
      </c>
      <c r="B65661" t="inlineStr">
        <is>
          <t>tkh</t>
        </is>
      </c>
      <c r="C65661" t="n">
        <v>7</v>
      </c>
      <c r="D65661" t="inlineStr">
        <is>
          <t>{'@tkh~eleventy-plugin-rewriter', '@tkh~tailwind-plugin-flex-basis', '@st02tkh~tace'}</t>
        </is>
      </c>
    </row>
    <row r="65662">
      <c r="A65662" s="1" t="n">
        <v>65660</v>
      </c>
      <c r="B65662" t="inlineStr">
        <is>
          <t>static2000</t>
        </is>
      </c>
      <c r="C65662" t="n">
        <v>7</v>
      </c>
      <c r="D65662" t="inlineStr">
        <is>
          <t>{'generator-static2000', 'static2000', 'static2000-jade'}</t>
        </is>
      </c>
    </row>
    <row r="65663">
      <c r="A65663" s="1" t="n">
        <v>65661</v>
      </c>
      <c r="B65663" t="inlineStr">
        <is>
          <t>miceli</t>
        </is>
      </c>
      <c r="C65663" t="n">
        <v>7</v>
      </c>
      <c r="D65663" t="inlineStr">
        <is>
          <t>{'@amiceli~eslint-config-ts-vue', 'micelius', '@amiceli~gitlab-pipeline-cli'}</t>
        </is>
      </c>
    </row>
    <row r="65664">
      <c r="A65664" s="1" t="n">
        <v>65662</v>
      </c>
      <c r="B65664" t="inlineStr">
        <is>
          <t>samer</t>
        </is>
      </c>
      <c r="C65664" t="n">
        <v>7</v>
      </c>
      <c r="D65664" t="inlineStr">
        <is>
          <t>{'samer-alsudani', 'samer', 'rollup-plugin-includepaths-samer'}</t>
        </is>
      </c>
    </row>
    <row r="65665">
      <c r="A65665" s="1" t="n">
        <v>65663</v>
      </c>
      <c r="B65665" t="inlineStr">
        <is>
          <t>reus</t>
        </is>
      </c>
      <c r="C65665" t="n">
        <v>7</v>
      </c>
      <c r="D65665" t="inlineStr">
        <is>
          <t>{'ai-reus-comps', 'reus-grid', 'reus'}</t>
        </is>
      </c>
    </row>
    <row r="65666">
      <c r="A65666" s="1" t="n">
        <v>65664</v>
      </c>
      <c r="B65666" t="inlineStr">
        <is>
          <t>koality</t>
        </is>
      </c>
      <c r="C65666" t="n">
        <v>7</v>
      </c>
      <c r="D65666" t="inlineStr">
        <is>
          <t>{'eslint-config-koality', 'generator-koality-theme', 'react-native-template-koality'}</t>
        </is>
      </c>
    </row>
    <row r="65667">
      <c r="A65667" s="1" t="n">
        <v>65665</v>
      </c>
      <c r="B65667" t="inlineStr">
        <is>
          <t>reim</t>
        </is>
      </c>
      <c r="C65667" t="n">
        <v>7</v>
      </c>
      <c r="D65667" t="inlineStr">
        <is>
          <t>{'reim-persist', 'reim-task', 'reim'}</t>
        </is>
      </c>
    </row>
    <row r="65668">
      <c r="A65668" s="1" t="n">
        <v>65666</v>
      </c>
      <c r="B65668" t="inlineStr">
        <is>
          <t>joly</t>
        </is>
      </c>
      <c r="C65668" t="n">
        <v>7</v>
      </c>
      <c r="D65668" t="inlineStr">
        <is>
          <t>{'jolyne-ui', '@mxjoly~pwa-webpack-plugin', '@jolylai~usehooks'}</t>
        </is>
      </c>
    </row>
    <row r="65669">
      <c r="A65669" s="1" t="n">
        <v>65667</v>
      </c>
      <c r="B65669" t="inlineStr">
        <is>
          <t>tudou</t>
        </is>
      </c>
      <c r="C65669" t="n">
        <v>7</v>
      </c>
      <c r="D65669" t="inlineStr">
        <is>
          <t>{'test_hello_tudou', 'tudou', 'ozma-tudou'}</t>
        </is>
      </c>
    </row>
    <row r="65670">
      <c r="A65670" s="1" t="n">
        <v>65668</v>
      </c>
      <c r="B65670" t="inlineStr">
        <is>
          <t>nhducit</t>
        </is>
      </c>
      <c r="C65670" t="n">
        <v>7</v>
      </c>
      <c r="D65670" t="inlineStr">
        <is>
          <t>{'nhducit-http-proxy', 'nhducit-react-native-keyboard-aware-scrollview', 'nhducit-rc-select'}</t>
        </is>
      </c>
    </row>
    <row r="65671">
      <c r="A65671" s="1" t="n">
        <v>65669</v>
      </c>
      <c r="B65671" t="inlineStr">
        <is>
          <t>copyfiles</t>
        </is>
      </c>
      <c r="C65671" t="n">
        <v>7</v>
      </c>
      <c r="D65671" t="inlineStr">
        <is>
          <t>{'@wunaidage~copyfiles', '@types~copyfiles', '@cirrusct~copyfiles'}</t>
        </is>
      </c>
    </row>
    <row r="65672">
      <c r="A65672" s="1" t="n">
        <v>65670</v>
      </c>
      <c r="B65672" t="inlineStr">
        <is>
          <t>mcmc</t>
        </is>
      </c>
      <c r="C65672" t="n">
        <v>7</v>
      </c>
      <c r="D65672" t="inlineStr">
        <is>
          <t>{'zeus-mcmc', 'domcmc', 'multichain-mcmc'}</t>
        </is>
      </c>
    </row>
    <row r="65673">
      <c r="A65673" s="1" t="n">
        <v>65671</v>
      </c>
      <c r="B65673" t="inlineStr">
        <is>
          <t>zto</t>
        </is>
      </c>
      <c r="C65673" t="n">
        <v>7</v>
      </c>
      <c r="D65673" t="inlineStr">
        <is>
          <t>{'zto-api', '@dujishi~zto-flash-components', 'zto-element'}</t>
        </is>
      </c>
    </row>
    <row r="65674">
      <c r="A65674" s="1" t="n">
        <v>65672</v>
      </c>
      <c r="B65674" t="inlineStr">
        <is>
          <t>skylor</t>
        </is>
      </c>
      <c r="C65674" t="n">
        <v>6</v>
      </c>
      <c r="D65674" t="inlineStr">
        <is>
          <t>{'skylor', 'skylor-pdf', 'skylor-cli'}</t>
        </is>
      </c>
    </row>
    <row r="65675">
      <c r="A65675" s="1" t="n">
        <v>65673</v>
      </c>
      <c r="B65675" t="inlineStr">
        <is>
          <t>nodechef</t>
        </is>
      </c>
      <c r="C65675" t="n">
        <v>6</v>
      </c>
      <c r="D65675" t="inlineStr">
        <is>
          <t>{'nodechef-oss-adapter', 'nodechef-cli', 'nodechef-ps-sg-adapter'}</t>
        </is>
      </c>
    </row>
    <row r="65676">
      <c r="A65676" s="1" t="n">
        <v>65674</v>
      </c>
      <c r="B65676" t="inlineStr">
        <is>
          <t>unshorten</t>
        </is>
      </c>
      <c r="C65676" t="n">
        <v>6</v>
      </c>
      <c r="D65676" t="inlineStr">
        <is>
          <t>{'unshorten', 'unshorten-pinboard-urls', 'unshorten-ads'}</t>
        </is>
      </c>
    </row>
    <row r="65677">
      <c r="A65677" s="1" t="n">
        <v>65675</v>
      </c>
      <c r="B65677" t="inlineStr">
        <is>
          <t>lachlan</t>
        </is>
      </c>
      <c r="C65677" t="n">
        <v>6</v>
      </c>
      <c r="D65677" t="inlineStr">
        <is>
          <t>{'@lachlanmcdonald~eslint-config-eslint', '@lachlanmcdonald~stylelint-config', '@lachlandk~mixins'}</t>
        </is>
      </c>
    </row>
    <row r="65678">
      <c r="A65678" s="1" t="n">
        <v>65676</v>
      </c>
      <c r="B65678" t="inlineStr">
        <is>
          <t>payone</t>
        </is>
      </c>
      <c r="C65678" t="n">
        <v>6</v>
      </c>
      <c r="D65678" t="inlineStr">
        <is>
          <t>{'@hubblecommerce~payone', 'payone-js-sdk', 'django-payone'}</t>
        </is>
      </c>
    </row>
    <row r="65679">
      <c r="A65679" s="1" t="n">
        <v>65677</v>
      </c>
      <c r="B65679" t="inlineStr">
        <is>
          <t>papier</t>
        </is>
      </c>
      <c r="C65679" t="n">
        <v>6</v>
      </c>
      <c r="D65679" t="inlineStr">
        <is>
          <t>{'papier', 'react-papier', 'jsonresume-theme-papier'}</t>
        </is>
      </c>
    </row>
    <row r="65680">
      <c r="A65680" s="1" t="n">
        <v>65678</v>
      </c>
      <c r="B65680" t="inlineStr">
        <is>
          <t>infosys</t>
        </is>
      </c>
      <c r="C65680" t="n">
        <v>6</v>
      </c>
      <c r="D65680" t="inlineStr">
        <is>
          <t>{'nexinfosys', 'nexinfosys-client', 'infosys'}</t>
        </is>
      </c>
    </row>
    <row r="65681">
      <c r="A65681" s="1" t="n">
        <v>65679</v>
      </c>
      <c r="B65681" t="inlineStr">
        <is>
          <t>decors</t>
        </is>
      </c>
      <c r="C65681" t="n">
        <v>6</v>
      </c>
      <c r="D65681" t="inlineStr">
        <is>
          <t>{'server-decors', 'koa2-router-decors', 'decors'}</t>
        </is>
      </c>
    </row>
    <row r="65682">
      <c r="A65682" s="1" t="n">
        <v>65680</v>
      </c>
      <c r="B65682" t="inlineStr">
        <is>
          <t>dirkluijk</t>
        </is>
      </c>
      <c r="C65682" t="n">
        <v>6</v>
      </c>
      <c r="D65682" t="inlineStr">
        <is>
          <t>{'@dirkluijk~observable-matchers', '@dirkluijk~calculator', '@dirkluijk~ngx-generic-material-tables'}</t>
        </is>
      </c>
    </row>
    <row r="65683">
      <c r="A65683" s="1" t="n">
        <v>65681</v>
      </c>
      <c r="B65683" t="inlineStr">
        <is>
          <t>btb</t>
        </is>
      </c>
      <c r="C65683" t="n">
        <v>6</v>
      </c>
      <c r="D65683" t="inlineStr">
        <is>
          <t>{'btb-design-system', 'btb', 'btbpython'}</t>
        </is>
      </c>
    </row>
    <row r="65684">
      <c r="A65684" s="1" t="n">
        <v>65682</v>
      </c>
      <c r="B65684" t="inlineStr">
        <is>
          <t>davy</t>
        </is>
      </c>
      <c r="C65684" t="n">
        <v>6</v>
      </c>
      <c r="D65684" t="inlineStr">
        <is>
          <t>{'kaikeba-davy', 'node-test-davy-gan', 'node-jdavys'}</t>
        </is>
      </c>
    </row>
    <row r="65685">
      <c r="A65685" s="1" t="n">
        <v>65683</v>
      </c>
      <c r="B65685" t="inlineStr">
        <is>
          <t>snap7</t>
        </is>
      </c>
      <c r="C65685" t="n">
        <v>6</v>
      </c>
      <c r="D65685" t="inlineStr">
        <is>
          <t>{'node-snap7', 'python-snap7', '@types~node-snap7'}</t>
        </is>
      </c>
    </row>
    <row r="65686">
      <c r="A65686" s="1" t="n">
        <v>65684</v>
      </c>
      <c r="B65686" t="inlineStr">
        <is>
          <t>arib</t>
        </is>
      </c>
      <c r="C65686" t="n">
        <v>6</v>
      </c>
      <c r="D65686" t="inlineStr">
        <is>
          <t>{'@monyone~arib-subtitle-emsg-id3', 'arib-mpeg2ts-parser', 'arib-subtitle-unrecognizer'}</t>
        </is>
      </c>
    </row>
    <row r="65687">
      <c r="A65687" s="1" t="n">
        <v>65685</v>
      </c>
      <c r="B65687" t="inlineStr">
        <is>
          <t>chv</t>
        </is>
      </c>
      <c r="C65687" t="n">
        <v>6</v>
      </c>
      <c r="D65687" t="inlineStr">
        <is>
          <t>{'fie-toolkit-chv-test', 'chv', 'chvinmodule'}</t>
        </is>
      </c>
    </row>
    <row r="65688">
      <c r="A65688" s="1" t="n">
        <v>65686</v>
      </c>
      <c r="B65688" t="inlineStr">
        <is>
          <t>gch</t>
        </is>
      </c>
      <c r="C65688" t="n">
        <v>6</v>
      </c>
      <c r="D65688" t="inlineStr">
        <is>
          <t>{'gch-truefx-pricefeed', 'udirdagchpython', 'gch'}</t>
        </is>
      </c>
    </row>
    <row r="65689">
      <c r="A65689" s="1" t="n">
        <v>65687</v>
      </c>
      <c r="B65689" t="inlineStr">
        <is>
          <t>delwiv</t>
        </is>
      </c>
      <c r="C65689" t="n">
        <v>6</v>
      </c>
      <c r="D65689" t="inlineStr">
        <is>
          <t>{'@delwiv~styled-loaders-react', '@delwiv~react-scripts', 'delwiv-node-toolkit'}</t>
        </is>
      </c>
    </row>
    <row r="65690">
      <c r="A65690" s="1" t="n">
        <v>65688</v>
      </c>
      <c r="B65690" t="inlineStr">
        <is>
          <t>proteins</t>
        </is>
      </c>
      <c r="C65690" t="n">
        <v>6</v>
      </c>
      <c r="D65690" t="inlineStr">
        <is>
          <t>{'proteins', '@datagica~parse-proteins', 'tape-proteins'}</t>
        </is>
      </c>
    </row>
    <row r="65691">
      <c r="A65691" s="1" t="n">
        <v>65689</v>
      </c>
      <c r="B65691" t="inlineStr">
        <is>
          <t>brctl</t>
        </is>
      </c>
      <c r="C65691" t="n">
        <v>6</v>
      </c>
      <c r="D65691" t="inlineStr">
        <is>
          <t>{'nbycomp-pybrctl', 'brctl-wrapper', 'pybrctl'}</t>
        </is>
      </c>
    </row>
    <row r="65692">
      <c r="A65692" s="1" t="n">
        <v>65690</v>
      </c>
      <c r="B65692" t="inlineStr">
        <is>
          <t>elab</t>
        </is>
      </c>
      <c r="C65692" t="n">
        <v>6</v>
      </c>
      <c r="D65692" t="inlineStr">
        <is>
          <t>{'nionswift-elabftw-plugin', 'elabjournal', 'elabapy'}</t>
        </is>
      </c>
    </row>
    <row r="65693">
      <c r="A65693" s="1" t="n">
        <v>65691</v>
      </c>
      <c r="B65693" t="inlineStr">
        <is>
          <t>nools</t>
        </is>
      </c>
      <c r="C65693" t="n">
        <v>6</v>
      </c>
      <c r="D65693" t="inlineStr">
        <is>
          <t>{'nools-flex', 'nools-ts', 'nools-helper'}</t>
        </is>
      </c>
    </row>
    <row r="65694">
      <c r="A65694" s="1" t="n">
        <v>65692</v>
      </c>
      <c r="B65694" t="inlineStr">
        <is>
          <t>ymir</t>
        </is>
      </c>
      <c r="C65694" t="n">
        <v>6</v>
      </c>
      <c r="D65694" t="inlineStr">
        <is>
          <t>{'generator-ymir-vue', '@fimbul~ymir', 'ymir-js'}</t>
        </is>
      </c>
    </row>
    <row r="65695">
      <c r="A65695" s="1" t="n">
        <v>65693</v>
      </c>
      <c r="B65695" t="inlineStr">
        <is>
          <t>streamy</t>
        </is>
      </c>
      <c r="C65695" t="n">
        <v>6</v>
      </c>
      <c r="D65695" t="inlineStr">
        <is>
          <t>{'@bleushan~streamy', 'react-streamy', 'streamy-mcstreamface'}</t>
        </is>
      </c>
    </row>
    <row r="65696">
      <c r="A65696" s="1" t="n">
        <v>65694</v>
      </c>
      <c r="B65696" t="inlineStr">
        <is>
          <t>latteswap</t>
        </is>
      </c>
      <c r="C65696" t="n">
        <v>6</v>
      </c>
      <c r="D65696" t="inlineStr">
        <is>
          <t>{'@latteswap~latteswap-contract', '@latteswap~latteswap-config', '@latteswap~sdk'}</t>
        </is>
      </c>
    </row>
    <row r="65697">
      <c r="A65697" s="1" t="n">
        <v>65695</v>
      </c>
      <c r="B65697" t="inlineStr">
        <is>
          <t>yfill</t>
        </is>
      </c>
      <c r="C65697" t="n">
        <v>6</v>
      </c>
      <c r="D65697" t="inlineStr">
        <is>
          <t>{'@yfill~theme', '@yfill~loader', '@yfill~event-hub'}</t>
        </is>
      </c>
    </row>
    <row r="65698">
      <c r="A65698" s="1" t="n">
        <v>65696</v>
      </c>
      <c r="B65698" t="inlineStr">
        <is>
          <t>wiggy</t>
        </is>
      </c>
      <c r="C65698" t="n">
        <v>6</v>
      </c>
      <c r="D65698" t="inlineStr">
        <is>
          <t>{'@swiggy~chat-xdk-init', 'swiggy-menu', 'swiggy-design-system'}</t>
        </is>
      </c>
    </row>
    <row r="65699">
      <c r="A65699" s="1" t="n">
        <v>65697</v>
      </c>
      <c r="B65699" t="inlineStr">
        <is>
          <t>swiggy</t>
        </is>
      </c>
      <c r="C65699" t="n">
        <v>6</v>
      </c>
      <c r="D65699" t="inlineStr">
        <is>
          <t>{'@swiggy~chat-xdk-init', 'swiggy-menu', 'swiggy-design-system'}</t>
        </is>
      </c>
    </row>
    <row r="65700">
      <c r="A65700" s="1" t="n">
        <v>65698</v>
      </c>
      <c r="B65700" t="inlineStr">
        <is>
          <t>markjm</t>
        </is>
      </c>
      <c r="C65700" t="n">
        <v>6</v>
      </c>
      <c r="D65700" t="inlineStr">
        <is>
          <t>{'@markjm~breadcrumbs', '@markjm~photoswipe', '@markjm~execr'}</t>
        </is>
      </c>
    </row>
    <row r="65701">
      <c r="A65701" s="1" t="n">
        <v>65699</v>
      </c>
      <c r="B65701" t="inlineStr">
        <is>
          <t>reptar</t>
        </is>
      </c>
      <c r="C65701" t="n">
        <v>6</v>
      </c>
      <c r="D65701" t="inlineStr">
        <is>
          <t>{'lion-reptar-lib', 'reptar-theme-jekyll', 'reptar-theme-thread'}</t>
        </is>
      </c>
    </row>
    <row r="65702">
      <c r="A65702" s="1" t="n">
        <v>65700</v>
      </c>
      <c r="B65702" t="inlineStr">
        <is>
          <t>dour</t>
        </is>
      </c>
      <c r="C65702" t="n">
        <v>6</v>
      </c>
      <c r="D65702" t="inlineStr">
        <is>
          <t>{'@dour~fsm', '@dour~sequelize-adapter', '@dour~core'}</t>
        </is>
      </c>
    </row>
    <row r="65703">
      <c r="A65703" s="1" t="n">
        <v>65701</v>
      </c>
      <c r="B65703" t="inlineStr">
        <is>
          <t>sugos</t>
        </is>
      </c>
      <c r="C65703" t="n">
        <v>6</v>
      </c>
      <c r="D65703" t="inlineStr">
        <is>
          <t>{'sugos.tech', 'sugos-tutorial', 'sugos-index'}</t>
        </is>
      </c>
    </row>
    <row r="65704">
      <c r="A65704" s="1" t="n">
        <v>65702</v>
      </c>
      <c r="B65704" t="inlineStr">
        <is>
          <t>gower</t>
        </is>
      </c>
      <c r="C65704" t="n">
        <v>6</v>
      </c>
      <c r="D65704" t="inlineStr">
        <is>
          <t>{'@gowerstreet~fetch', '@amogower~tsconfig', '@gowerstreet~route66'}</t>
        </is>
      </c>
    </row>
    <row r="65705">
      <c r="A65705" s="1" t="n">
        <v>65703</v>
      </c>
      <c r="B65705" t="inlineStr">
        <is>
          <t>colores</t>
        </is>
      </c>
      <c r="C65705" t="n">
        <v>6</v>
      </c>
      <c r="D65705" t="inlineStr">
        <is>
          <t>{'console-colores', 'colores', 'proyecto-mis-colores'}</t>
        </is>
      </c>
    </row>
    <row r="65706">
      <c r="A65706" s="1" t="n">
        <v>65704</v>
      </c>
      <c r="B65706" t="inlineStr">
        <is>
          <t>tabs2</t>
        </is>
      </c>
      <c r="C65706" t="n">
        <v>6</v>
      </c>
      <c r="D65706" t="inlineStr">
        <is>
          <t>{'ember-paper-tabs2', 'material-ui-scrollable-tabs2', 'gitbook-plugin-tabs2'}</t>
        </is>
      </c>
    </row>
    <row r="65707">
      <c r="A65707" s="1" t="n">
        <v>65705</v>
      </c>
      <c r="B65707" t="inlineStr">
        <is>
          <t>skyring</t>
        </is>
      </c>
      <c r="C65707" t="n">
        <v>6</v>
      </c>
      <c r="D65707" t="inlineStr">
        <is>
          <t>{'@skyring~zmq-transport', '@skyring~smtp-transport', '@skyring~scylladown'}</t>
        </is>
      </c>
    </row>
    <row r="65708">
      <c r="A65708" s="1" t="n">
        <v>65706</v>
      </c>
      <c r="B65708" t="inlineStr">
        <is>
          <t>cmuh</t>
        </is>
      </c>
      <c r="C65708" t="n">
        <v>6</v>
      </c>
      <c r="D65708" t="inlineStr">
        <is>
          <t>{'cmuh', 'cmuh-login', '@cmuh~common'}</t>
        </is>
      </c>
    </row>
    <row r="65709">
      <c r="A65709" s="1" t="n">
        <v>65707</v>
      </c>
      <c r="B65709" t="inlineStr">
        <is>
          <t>eventology</t>
        </is>
      </c>
      <c r="C65709" t="n">
        <v>6</v>
      </c>
      <c r="D65709" t="inlineStr">
        <is>
          <t>{'@eventology~elasticsearch', '@eventology~mongo-es', '@eventology~eslint-config'}</t>
        </is>
      </c>
    </row>
    <row r="65710">
      <c r="A65710" s="1" t="n">
        <v>65708</v>
      </c>
      <c r="B65710" t="inlineStr">
        <is>
          <t>testability</t>
        </is>
      </c>
      <c r="C65710" t="n">
        <v>6</v>
      </c>
      <c r="D65710" t="inlineStr">
        <is>
          <t>{'testability-browser-bindings', 'browserify-testability', 'protractor-testability-plugin'}</t>
        </is>
      </c>
    </row>
    <row r="65711">
      <c r="A65711" s="1" t="n">
        <v>65709</v>
      </c>
      <c r="B65711" t="inlineStr">
        <is>
          <t>mwy</t>
        </is>
      </c>
      <c r="C65711" t="n">
        <v>6</v>
      </c>
      <c r="D65711" t="inlineStr">
        <is>
          <t>{'testnpmwyy', '@sammwy~coffeelatte', 'mwy_lele_first'}</t>
        </is>
      </c>
    </row>
    <row r="65712">
      <c r="A65712" s="1" t="n">
        <v>65710</v>
      </c>
      <c r="B65712" t="inlineStr">
        <is>
          <t>lluvia</t>
        </is>
      </c>
      <c r="C65712" t="n">
        <v>6</v>
      </c>
      <c r="D65712" t="inlineStr">
        <is>
          <t>{'@jamashita~lluvia-sequence', '@jamashita~lluvia-project', '@jamashita~lluvia-address'}</t>
        </is>
      </c>
    </row>
    <row r="65713">
      <c r="A65713" s="1" t="n">
        <v>65711</v>
      </c>
      <c r="B65713" t="inlineStr">
        <is>
          <t>chglog</t>
        </is>
      </c>
      <c r="C65713" t="n">
        <v>6</v>
      </c>
      <c r="D65713" t="inlineStr">
        <is>
          <t>{'chglog_grouping_generator', '@muukii~chglog_fetcher', 'chglog'}</t>
        </is>
      </c>
    </row>
    <row r="65714">
      <c r="A65714" s="1" t="n">
        <v>65712</v>
      </c>
      <c r="B65714" t="inlineStr">
        <is>
          <t>tilmeld</t>
        </is>
      </c>
      <c r="C65714" t="n">
        <v>6</v>
      </c>
      <c r="D65714" t="inlineStr">
        <is>
          <t>{'tilmeld-client', '@nymphjs~tilmeld', 'tilmeld-components'}</t>
        </is>
      </c>
    </row>
    <row r="65715">
      <c r="A65715" s="1" t="n">
        <v>65713</v>
      </c>
      <c r="B65715" t="inlineStr">
        <is>
          <t>agentlab</t>
        </is>
      </c>
      <c r="C65715" t="n">
        <v>6</v>
      </c>
      <c r="D65715" t="inlineStr">
        <is>
          <t>{'@agentlab~ldkg-ui-basetable', '@agentlab~rjsf-antd', '@agentlab~ldkg-ui-charts'}</t>
        </is>
      </c>
    </row>
    <row r="65716">
      <c r="A65716" s="1" t="n">
        <v>65714</v>
      </c>
      <c r="B65716" t="inlineStr">
        <is>
          <t>dagen</t>
        </is>
      </c>
      <c r="C65716" t="n">
        <v>6</v>
      </c>
      <c r="D65716" t="inlineStr">
        <is>
          <t>{'dagen-ui', '@devmen~moment-feestdagen', 'dagen-common'}</t>
        </is>
      </c>
    </row>
    <row r="65717">
      <c r="A65717" s="1" t="n">
        <v>65715</v>
      </c>
      <c r="B65717" t="inlineStr">
        <is>
          <t>wavefile</t>
        </is>
      </c>
      <c r="C65717" t="n">
        <v>6</v>
      </c>
      <c r="D65717" t="inlineStr">
        <is>
          <t>{'@chatopera~wavefile', 'prx-wavefile', 'wavefile-creator'}</t>
        </is>
      </c>
    </row>
    <row r="65718">
      <c r="A65718" s="1" t="n">
        <v>65716</v>
      </c>
      <c r="B65718" t="inlineStr">
        <is>
          <t>zhouzi</t>
        </is>
      </c>
      <c r="C65718" t="n">
        <v>6</v>
      </c>
      <c r="D65718" t="inlineStr">
        <is>
          <t>{'zhouzi', '@zhouzi~apollo-server-integration-testing', '@zhouzi~keyboard-layouts'}</t>
        </is>
      </c>
    </row>
    <row r="65719">
      <c r="A65719" s="1" t="n">
        <v>65717</v>
      </c>
      <c r="B65719" t="inlineStr">
        <is>
          <t>arine</t>
        </is>
      </c>
      <c r="C65719" t="n">
        <v>6</v>
      </c>
      <c r="D65719" t="inlineStr">
        <is>
          <t>{'octarine-easypy', 'octarine-plumbum', '@aesarine~component-notice'}</t>
        </is>
      </c>
    </row>
    <row r="65720">
      <c r="A65720" s="1" t="n">
        <v>65718</v>
      </c>
      <c r="B65720" t="inlineStr">
        <is>
          <t>hyacinth</t>
        </is>
      </c>
      <c r="C65720" t="n">
        <v>6</v>
      </c>
      <c r="D65720" t="inlineStr">
        <is>
          <t>{'@keisukeyamashita~hyacinth', 'hyacinth-js', '@hyacinth-xu~tiny'}</t>
        </is>
      </c>
    </row>
    <row r="65721">
      <c r="A65721" s="1" t="n">
        <v>65719</v>
      </c>
      <c r="B65721" t="inlineStr">
        <is>
          <t>yproximite</t>
        </is>
      </c>
      <c r="C65721" t="n">
        <v>6</v>
      </c>
      <c r="D65721" t="inlineStr">
        <is>
          <t>{'@yproximite~eslint-config-wordpress', '@yproximite~stylelint-config-wordpress', '@yproximite~semantic-release-preset'}</t>
        </is>
      </c>
    </row>
    <row r="65722">
      <c r="A65722" s="1" t="n">
        <v>65720</v>
      </c>
      <c r="B65722" t="inlineStr">
        <is>
          <t>dada513</t>
        </is>
      </c>
      <c r="C65722" t="n">
        <v>6</v>
      </c>
      <c r="D65722" t="inlineStr">
        <is>
          <t>{'@dada513~wikipedia-search', '@dada513~pufferpaneljs', '@dada513~package-template'}</t>
        </is>
      </c>
    </row>
    <row r="65723">
      <c r="A65723" s="1" t="n">
        <v>65721</v>
      </c>
      <c r="B65723" t="inlineStr">
        <is>
          <t>igniswap</t>
        </is>
      </c>
      <c r="C65723" t="n">
        <v>6</v>
      </c>
      <c r="D65723" t="inlineStr">
        <is>
          <t>{'@igniswap~igni-swap-lib', '@igniswap~uikit', '@flamatoken~igniswap-contracts'}</t>
        </is>
      </c>
    </row>
    <row r="65724">
      <c r="A65724" s="1" t="n">
        <v>65722</v>
      </c>
      <c r="B65724" t="inlineStr">
        <is>
          <t>wsserver</t>
        </is>
      </c>
      <c r="C65724" t="n">
        <v>6</v>
      </c>
      <c r="D65724" t="inlineStr">
        <is>
          <t>{'no6-wsserver', '@nexjs~wsserver', 'cordova-plugin-wsserver'}</t>
        </is>
      </c>
    </row>
    <row r="65725">
      <c r="A65725" s="1" t="n">
        <v>65723</v>
      </c>
      <c r="B65725" t="inlineStr">
        <is>
          <t>zalelion</t>
        </is>
      </c>
      <c r="C65725" t="n">
        <v>6</v>
      </c>
      <c r="D65725" t="inlineStr">
        <is>
          <t>{'@zalelion~immutable-object', '@zalelion~ob-middle-sync', '@zalelion~slides'}</t>
        </is>
      </c>
    </row>
    <row r="65726">
      <c r="A65726" s="1" t="n">
        <v>65724</v>
      </c>
      <c r="B65726" t="inlineStr">
        <is>
          <t>vasili</t>
        </is>
      </c>
      <c r="C65726" t="n">
        <v>6</v>
      </c>
      <c r="D65726" t="inlineStr">
        <is>
          <t>{'vasiliva-resume', '@basvasilich~react-native-nfc', 'vasilie-image-distortion'}</t>
        </is>
      </c>
    </row>
    <row r="65727">
      <c r="A65727" s="1" t="n">
        <v>65725</v>
      </c>
      <c r="B65727" t="inlineStr">
        <is>
          <t>redhead</t>
        </is>
      </c>
      <c r="C65727" t="n">
        <v>6</v>
      </c>
      <c r="D65727" t="inlineStr">
        <is>
          <t>{'@theredhead~formatbytesize', 'redhead', '@theredhead~dateformat'}</t>
        </is>
      </c>
    </row>
    <row r="65728">
      <c r="A65728" s="1" t="n">
        <v>65726</v>
      </c>
      <c r="B65728" t="inlineStr">
        <is>
          <t>ippy</t>
        </is>
      </c>
      <c r="C65728" t="n">
        <v>6</v>
      </c>
      <c r="D65728" t="inlineStr">
        <is>
          <t>{'jippy', 'scippy', 'gulp-sqippy'}</t>
        </is>
      </c>
    </row>
    <row r="65729">
      <c r="A65729" s="1" t="n">
        <v>65727</v>
      </c>
      <c r="B65729" t="inlineStr">
        <is>
          <t>merchantlabs</t>
        </is>
      </c>
      <c r="C65729" t="n">
        <v>6</v>
      </c>
      <c r="D65729" t="inlineStr">
        <is>
          <t>{'@merchantlabs~react-scripts', '@merchantlabs~netlify-lambda', '@merchantlabs~micro-express'}</t>
        </is>
      </c>
    </row>
    <row r="65730">
      <c r="A65730" s="1" t="n">
        <v>65728</v>
      </c>
      <c r="B65730" t="inlineStr">
        <is>
          <t>opossum</t>
        </is>
      </c>
      <c r="C65730" t="n">
        <v>6</v>
      </c>
      <c r="D65730" t="inlineStr">
        <is>
          <t>{'opossum', 'opossum-prometheus', 'feathers-opossum'}</t>
        </is>
      </c>
    </row>
    <row r="65731">
      <c r="A65731" s="1" t="n">
        <v>65729</v>
      </c>
      <c r="B65731" t="inlineStr">
        <is>
          <t>transitionable</t>
        </is>
      </c>
      <c r="C65731" t="n">
        <v>6</v>
      </c>
      <c r="D65731" t="inlineStr">
        <is>
          <t>{'transitionable', 'pixi-transitionable', 'react-gsap-transitionable'}</t>
        </is>
      </c>
    </row>
    <row r="65732">
      <c r="A65732" s="1" t="n">
        <v>65730</v>
      </c>
      <c r="B65732" t="inlineStr">
        <is>
          <t>beside</t>
        </is>
      </c>
      <c r="C65732" t="n">
        <v>6</v>
      </c>
      <c r="D65732" t="inlineStr">
        <is>
          <t>{'beside-tooltip', 'beside', 'beside-popover'}</t>
        </is>
      </c>
    </row>
    <row r="65733">
      <c r="A65733" s="1" t="n">
        <v>65731</v>
      </c>
      <c r="B65733" t="inlineStr">
        <is>
          <t>dnet</t>
        </is>
      </c>
      <c r="C65733" t="n">
        <v>6</v>
      </c>
      <c r="D65733" t="inlineStr">
        <is>
          <t>{'dnet-index-proxy', 'dnet', 'node-dnet'}</t>
        </is>
      </c>
    </row>
    <row r="65734">
      <c r="A65734" s="1" t="n">
        <v>65732</v>
      </c>
      <c r="B65734" t="inlineStr">
        <is>
          <t>ight</t>
        </is>
      </c>
      <c r="C65734" t="n">
        <v>6</v>
      </c>
      <c r="D65734" t="inlineStr">
        <is>
          <t>{'@pietsen~xight-npm', 'Socialight', 'xight'}</t>
        </is>
      </c>
    </row>
    <row r="65735">
      <c r="A65735" s="1" t="n">
        <v>65733</v>
      </c>
      <c r="B65735" t="inlineStr">
        <is>
          <t>iste</t>
        </is>
      </c>
      <c r="C65735" t="n">
        <v>6</v>
      </c>
      <c r="D65735" t="inlineStr">
        <is>
          <t>{'lrtiste', 'lrtiste-theme', 'soxbiledersoxiste'}</t>
        </is>
      </c>
    </row>
    <row r="65736">
      <c r="A65736" s="1" t="n">
        <v>65734</v>
      </c>
      <c r="B65736" t="inlineStr">
        <is>
          <t>judi</t>
        </is>
      </c>
      <c r="C65736" t="n">
        <v>6</v>
      </c>
      <c r="D65736" t="inlineStr">
        <is>
          <t>{'judi', 'judip-beta', 'judio'}</t>
        </is>
      </c>
    </row>
    <row r="65737">
      <c r="A65737" s="1" t="n">
        <v>65735</v>
      </c>
      <c r="B65737" t="inlineStr">
        <is>
          <t>epegzz</t>
        </is>
      </c>
      <c r="C65737" t="n">
        <v>6</v>
      </c>
      <c r="D65737" t="inlineStr">
        <is>
          <t>{'@epegzz~node-qu-client', '@epegzz~memoize', '@epegzz~node-scraper'}</t>
        </is>
      </c>
    </row>
    <row r="65738">
      <c r="A65738" s="1" t="n">
        <v>65736</v>
      </c>
      <c r="B65738" t="inlineStr">
        <is>
          <t>gaza</t>
        </is>
      </c>
      <c r="C65738" t="n">
        <v>6</v>
      </c>
      <c r="D65738" t="inlineStr">
        <is>
          <t>{'@hlgaza~nutri-score-calculator', '@campgaza~firewood.ui.checkbox', '@megazazik~validate'}</t>
        </is>
      </c>
    </row>
    <row r="65739">
      <c r="A65739" s="1" t="n">
        <v>65737</v>
      </c>
      <c r="B65739" t="inlineStr">
        <is>
          <t>simpsons</t>
        </is>
      </c>
      <c r="C65739" t="n">
        <v>6</v>
      </c>
      <c r="D65739" t="inlineStr">
        <is>
          <t>{'simpsons-quote-api', 'hubot-simpsons', 'simpsons-names'}</t>
        </is>
      </c>
    </row>
    <row r="65740">
      <c r="A65740" s="1" t="n">
        <v>65738</v>
      </c>
      <c r="B65740" t="inlineStr">
        <is>
          <t>azha</t>
        </is>
      </c>
      <c r="C65740" t="n">
        <v>6</v>
      </c>
      <c r="D65740" t="inlineStr">
        <is>
          <t>{'zhazhaqing', 'eslint-config-abazhanov-test', 'nazha-test'}</t>
        </is>
      </c>
    </row>
    <row r="65741">
      <c r="A65741" s="1" t="n">
        <v>65739</v>
      </c>
      <c r="B65741" t="inlineStr">
        <is>
          <t>morphling</t>
        </is>
      </c>
      <c r="C65741" t="n">
        <v>6</v>
      </c>
      <c r="D65741" t="inlineStr">
        <is>
          <t>{'@warungpintar~morphling-react', 'vue-morphling', 'morphling'}</t>
        </is>
      </c>
    </row>
    <row r="65742">
      <c r="A65742" s="1" t="n">
        <v>65740</v>
      </c>
      <c r="B65742" t="inlineStr">
        <is>
          <t>fortest</t>
        </is>
      </c>
      <c r="C65742" t="n">
        <v>6</v>
      </c>
      <c r="D65742" t="inlineStr">
        <is>
          <t>{'zsh1fortest', 'hunger-demo-fortest', 'vue-cli-plugin-fortest'}</t>
        </is>
      </c>
    </row>
    <row r="65743">
      <c r="A65743" s="1" t="n">
        <v>65741</v>
      </c>
      <c r="B65743" t="inlineStr">
        <is>
          <t>iyar</t>
        </is>
      </c>
      <c r="C65743" t="n">
        <v>6</v>
      </c>
      <c r="D65743" t="inlineStr">
        <is>
          <t>{'@vanpariyar~hooks', 'shehriyar', '@vanpariyar~text-manipulation'}</t>
        </is>
      </c>
    </row>
    <row r="65744">
      <c r="A65744" s="1" t="n">
        <v>65742</v>
      </c>
      <c r="B65744" t="inlineStr">
        <is>
          <t>haik</t>
        </is>
      </c>
      <c r="C65744" t="n">
        <v>6</v>
      </c>
      <c r="D65744" t="inlineStr">
        <is>
          <t>{'@haikel~min-cookie', '@haikel~min-captcha', '@haikel~min-storage'}</t>
        </is>
      </c>
    </row>
    <row r="65745">
      <c r="A65745" s="1" t="n">
        <v>65743</v>
      </c>
      <c r="B65745" t="inlineStr">
        <is>
          <t>kayahr</t>
        </is>
      </c>
      <c r="C65745" t="n">
        <v>6</v>
      </c>
      <c r="D65745" t="inlineStr">
        <is>
          <t>{'@kayahr~x52pro', '@kayahr~eslint-config', 'jquery-fullscreen-kayahr'}</t>
        </is>
      </c>
    </row>
    <row r="65746">
      <c r="A65746" s="1" t="n">
        <v>65744</v>
      </c>
      <c r="B65746" t="inlineStr">
        <is>
          <t>mabs</t>
        </is>
      </c>
      <c r="C65746" t="n">
        <v>6</v>
      </c>
      <c r="D65746" t="inlineStr">
        <is>
          <t>{'mabs-cli', 'formula-imabs', '@mabs.dk~nativescript-animejs'}</t>
        </is>
      </c>
    </row>
    <row r="65747">
      <c r="A65747" s="1" t="n">
        <v>65745</v>
      </c>
      <c r="B65747" t="inlineStr">
        <is>
          <t>luchsamapparat</t>
        </is>
      </c>
      <c r="C65747" t="n">
        <v>6</v>
      </c>
      <c r="D65747" t="inlineStr">
        <is>
          <t>{'@luchsamapparat~nim', '@luchsamapparat~jasmine-extra-matchers', '@luchsamapparat~jasmine-dom-custom-matchers'}</t>
        </is>
      </c>
    </row>
    <row r="65748">
      <c r="A65748" s="1" t="n">
        <v>65746</v>
      </c>
      <c r="B65748" t="inlineStr">
        <is>
          <t>raylyanway</t>
        </is>
      </c>
      <c r="C65748" t="n">
        <v>6</v>
      </c>
      <c r="D65748" t="inlineStr">
        <is>
          <t>{'raylyanway-components-button', 'raylyanway-components-buttoncopy', 'raylyanway-test-1'}</t>
        </is>
      </c>
    </row>
    <row r="65749">
      <c r="A65749" s="1" t="n">
        <v>65747</v>
      </c>
      <c r="B65749" t="inlineStr">
        <is>
          <t>typling</t>
        </is>
      </c>
      <c r="C65749" t="n">
        <v>6</v>
      </c>
      <c r="D65749" t="inlineStr">
        <is>
          <t>{'typling-core', 'typling-signature', 'es-typling'}</t>
        </is>
      </c>
    </row>
    <row r="65750">
      <c r="A65750" s="1" t="n">
        <v>65748</v>
      </c>
      <c r="B65750" t="inlineStr">
        <is>
          <t>timor</t>
        </is>
      </c>
      <c r="C65750" t="n">
        <v>6</v>
      </c>
      <c r="D65750" t="inlineStr">
        <is>
          <t>{'@timoransky~cookie-consent-dialog', '@timoransky~o2-template-frontend', 'timor'}</t>
        </is>
      </c>
    </row>
    <row r="65751">
      <c r="A65751" s="1" t="n">
        <v>65749</v>
      </c>
      <c r="B65751" t="inlineStr">
        <is>
          <t>juliana</t>
        </is>
      </c>
      <c r="C65751" t="n">
        <v>6</v>
      </c>
      <c r="D65751" t="inlineStr">
        <is>
          <t>{'@juliana_mewo~oauth', '@julianajimenez~md-links', '@juliana_mewo~react-design-ui'}</t>
        </is>
      </c>
    </row>
    <row r="65752">
      <c r="A65752" s="1" t="n">
        <v>65750</v>
      </c>
      <c r="B65752" t="inlineStr">
        <is>
          <t>beginners</t>
        </is>
      </c>
      <c r="C65752" t="n">
        <v>6</v>
      </c>
      <c r="D65752" t="inlineStr">
        <is>
          <t>{'beginners-tdd-workshop-by-blended', 'beginnersbook-zh', '@monorepo-beginners~module-a'}</t>
        </is>
      </c>
    </row>
    <row r="65753">
      <c r="A65753" s="1" t="n">
        <v>65751</v>
      </c>
      <c r="B65753" t="inlineStr">
        <is>
          <t>csvjson</t>
        </is>
      </c>
      <c r="C65753" t="n">
        <v>6</v>
      </c>
      <c r="D65753" t="inlineStr">
        <is>
          <t>{'csvjson-json2csv', 'node-csvjson', 'csvjson-csv2json'}</t>
        </is>
      </c>
    </row>
    <row r="65754">
      <c r="A65754" s="1" t="n">
        <v>65752</v>
      </c>
      <c r="B65754" t="inlineStr">
        <is>
          <t>britecharts</t>
        </is>
      </c>
      <c r="C65754" t="n">
        <v>6</v>
      </c>
      <c r="D65754" t="inlineStr">
        <is>
          <t>{'@colap-dev~ngx-britecharts', 'britecharts-srcmods', 'britecharts-react'}</t>
        </is>
      </c>
    </row>
    <row r="65755">
      <c r="A65755" s="1" t="n">
        <v>65753</v>
      </c>
      <c r="B65755" t="inlineStr">
        <is>
          <t>gorgias</t>
        </is>
      </c>
      <c r="C65755" t="n">
        <v>6</v>
      </c>
      <c r="D65755" t="inlineStr">
        <is>
          <t>{'@frontend-sdk~gorgias', '@nacelle~nacelle-gorgias-nuxt-module', 'vue-gorgias'}</t>
        </is>
      </c>
    </row>
    <row r="65756">
      <c r="A65756" s="1" t="n">
        <v>65754</v>
      </c>
      <c r="B65756" t="inlineStr">
        <is>
          <t>twinkly</t>
        </is>
      </c>
      <c r="C65756" t="n">
        <v>6</v>
      </c>
      <c r="D65756" t="inlineStr">
        <is>
          <t>{'twinkly-api', 'pytwinkly', 'homebridge-twinkly'}</t>
        </is>
      </c>
    </row>
    <row r="65757">
      <c r="A65757" s="1" t="n">
        <v>65755</v>
      </c>
      <c r="B65757" t="inlineStr">
        <is>
          <t>minoc</t>
        </is>
      </c>
      <c r="C65757" t="n">
        <v>6</v>
      </c>
      <c r="D65757" t="inlineStr">
        <is>
          <t>{'@minocoko~rjsf-material-ui', '@minocoko~rjsf-fluent-ui', '@minocoko~rjsf-antd'}</t>
        </is>
      </c>
    </row>
    <row r="65758">
      <c r="A65758" s="1" t="n">
        <v>65756</v>
      </c>
      <c r="B65758" t="inlineStr">
        <is>
          <t>minocoko</t>
        </is>
      </c>
      <c r="C65758" t="n">
        <v>6</v>
      </c>
      <c r="D65758" t="inlineStr">
        <is>
          <t>{'@minocoko~rjsf-material-ui', '@minocoko~rjsf-fluent-ui', '@minocoko~rjsf-antd'}</t>
        </is>
      </c>
    </row>
    <row r="65759">
      <c r="A65759" s="1" t="n">
        <v>65757</v>
      </c>
      <c r="B65759" t="inlineStr">
        <is>
          <t>suwannaphum</t>
        </is>
      </c>
      <c r="C65759" t="n">
        <v>6</v>
      </c>
      <c r="D65759" t="inlineStr">
        <is>
          <t>{'@expo-google-fonts~suwannaphum', 'typeface-suwannaphum', '@compai~font-suwannaphum'}</t>
        </is>
      </c>
    </row>
    <row r="65760">
      <c r="A65760" s="1" t="n">
        <v>65758</v>
      </c>
      <c r="B65760" t="inlineStr">
        <is>
          <t>udpipe</t>
        </is>
      </c>
      <c r="C65760" t="n">
        <v>6</v>
      </c>
      <c r="D65760" t="inlineStr">
        <is>
          <t>{'udpipe-parser-test', 'udpipe-parser-temp', 'ufal-udpipe-temp'}</t>
        </is>
      </c>
    </row>
    <row r="65761">
      <c r="A65761" s="1" t="n">
        <v>65759</v>
      </c>
      <c r="B65761" t="inlineStr">
        <is>
          <t>cidaro</t>
        </is>
      </c>
      <c r="C65761" t="n">
        <v>6</v>
      </c>
      <c r="D65761" t="inlineStr">
        <is>
          <t>{'@cidaro~db', '@cidaro~utils', '@cidaro~core'}</t>
        </is>
      </c>
    </row>
    <row r="65762">
      <c r="A65762" s="1" t="n">
        <v>65760</v>
      </c>
      <c r="B65762" t="inlineStr">
        <is>
          <t>fantassin</t>
        </is>
      </c>
      <c r="C65762" t="n">
        <v>6</v>
      </c>
      <c r="D65762" t="inlineStr">
        <is>
          <t>{'@fantassin~bzk', '@fantassin~toggable-element', '@fantassin~utils'}</t>
        </is>
      </c>
    </row>
    <row r="65763">
      <c r="A65763" s="1" t="n">
        <v>65761</v>
      </c>
      <c r="B65763" t="inlineStr">
        <is>
          <t>httpbin</t>
        </is>
      </c>
      <c r="C65763" t="n">
        <v>6</v>
      </c>
      <c r="D65763" t="inlineStr">
        <is>
          <t>{'@koex~httpbin', 'httpbin', 'httpbin-lib'}</t>
        </is>
      </c>
    </row>
    <row r="65764">
      <c r="A65764" s="1" t="n">
        <v>65762</v>
      </c>
      <c r="B65764" t="inlineStr">
        <is>
          <t>woori</t>
        </is>
      </c>
      <c r="C65764" t="n">
        <v>6</v>
      </c>
      <c r="D65764" t="inlineStr">
        <is>
          <t>{'@wooritech~eslint-config', '@wooritech~code-board-react', '@wooritech~code-board'}</t>
        </is>
      </c>
    </row>
    <row r="65765">
      <c r="A65765" s="1" t="n">
        <v>65763</v>
      </c>
      <c r="B65765" t="inlineStr">
        <is>
          <t>ps4</t>
        </is>
      </c>
      <c r="C65765" t="n">
        <v>6</v>
      </c>
      <c r="D65765" t="inlineStr">
        <is>
          <t>{'ps4js', 'ps4-pkg-info', 'ps4-waker'}</t>
        </is>
      </c>
    </row>
    <row r="65766">
      <c r="A65766" s="1" t="n">
        <v>65764</v>
      </c>
      <c r="B65766" t="inlineStr">
        <is>
          <t>kevinwolf</t>
        </is>
      </c>
      <c r="C65766" t="n">
        <v>6</v>
      </c>
      <c r="D65766" t="inlineStr">
        <is>
          <t>{'@kevinwolf~expo-enable-hooks', '@kevinwolf~formal-web', '@kevinwolf~eslint-config'}</t>
        </is>
      </c>
    </row>
    <row r="65767">
      <c r="A65767" s="1" t="n">
        <v>65765</v>
      </c>
      <c r="B65767" t="inlineStr">
        <is>
          <t>jscroll</t>
        </is>
      </c>
      <c r="C65767" t="n">
        <v>6</v>
      </c>
      <c r="D65767" t="inlineStr">
        <is>
          <t>{'jscroll', 'django-jscroll', 'vue-jscroll'}</t>
        </is>
      </c>
    </row>
    <row r="65768">
      <c r="A65768" s="1" t="n">
        <v>65766</v>
      </c>
      <c r="B65768" t="inlineStr">
        <is>
          <t>zwei</t>
        </is>
      </c>
      <c r="C65768" t="n">
        <v>6</v>
      </c>
      <c r="D65768" t="inlineStr">
        <is>
          <t>{'react-native-zweixinpay', 'zwei', 'censorify_zweizhao'}</t>
        </is>
      </c>
    </row>
    <row r="65769">
      <c r="A65769" s="1" t="n">
        <v>65767</v>
      </c>
      <c r="B65769" t="inlineStr">
        <is>
          <t>sync2</t>
        </is>
      </c>
      <c r="C65769" t="n">
        <v>6</v>
      </c>
      <c r="D65769" t="inlineStr">
        <is>
          <t>{'easy-sync2', 'exec-sync2', 'hexo-qiniu-sync2'}</t>
        </is>
      </c>
    </row>
    <row r="65770">
      <c r="A65770" s="1" t="n">
        <v>65768</v>
      </c>
      <c r="B65770" t="inlineStr">
        <is>
          <t>randa</t>
        </is>
      </c>
      <c r="C65770" t="n">
        <v>6</v>
      </c>
      <c r="D65770" t="inlineStr">
        <is>
          <t>{'randa', '@randajan~react-app-core', '@randajan~react-jetpack'}</t>
        </is>
      </c>
    </row>
    <row r="65771">
      <c r="A65771" s="1" t="n">
        <v>65769</v>
      </c>
      <c r="B65771" t="inlineStr">
        <is>
          <t>creams</t>
        </is>
      </c>
      <c r="C65771" t="n">
        <v>6</v>
      </c>
      <c r="D65771" t="inlineStr">
        <is>
          <t>{'creams-layout', 'creams-pixi', 'creams-ui'}</t>
        </is>
      </c>
    </row>
    <row r="65772">
      <c r="A65772" s="1" t="n">
        <v>65770</v>
      </c>
      <c r="B65772" t="inlineStr">
        <is>
          <t>neky</t>
        </is>
      </c>
      <c r="C65772" t="n">
        <v>6</v>
      </c>
      <c r="D65772" t="inlineStr">
        <is>
          <t>{'neky-report-zc', 'neky-mini-report', 'neky-err'}</t>
        </is>
      </c>
    </row>
    <row r="65773">
      <c r="A65773" s="1" t="n">
        <v>65771</v>
      </c>
      <c r="B65773" t="inlineStr">
        <is>
          <t>milkdrop</t>
        </is>
      </c>
      <c r="C65773" t="n">
        <v>6</v>
      </c>
      <c r="D65773" t="inlineStr">
        <is>
          <t>{'milkdrop-eel-parser', 'milkdrop', 'milkdrop-preset-converter'}</t>
        </is>
      </c>
    </row>
    <row r="65774">
      <c r="A65774" s="1" t="n">
        <v>65772</v>
      </c>
      <c r="B65774" t="inlineStr">
        <is>
          <t>dynamix</t>
        </is>
      </c>
      <c r="C65774" t="n">
        <v>6</v>
      </c>
      <c r="D65774" t="inlineStr">
        <is>
          <t>{'dynamixel-helper', 'dynamixel-sdk', 'redux-dynamix'}</t>
        </is>
      </c>
    </row>
    <row r="65775">
      <c r="A65775" s="1" t="n">
        <v>65773</v>
      </c>
      <c r="B65775" t="inlineStr">
        <is>
          <t>itemize</t>
        </is>
      </c>
      <c r="C65775" t="n">
        <v>6</v>
      </c>
      <c r="D65775" t="inlineStr">
        <is>
          <t>{'@textkit~script-itemizer', '@onzag~itemize', 'itemizer'}</t>
        </is>
      </c>
    </row>
    <row r="65776">
      <c r="A65776" s="1" t="n">
        <v>65774</v>
      </c>
      <c r="B65776" t="inlineStr">
        <is>
          <t>gisc</t>
        </is>
      </c>
      <c r="C65776" t="n">
        <v>6</v>
      </c>
      <c r="D65776" t="inlineStr">
        <is>
          <t>{'@giscus~vue', '@giscus~react', 'hexo-next-giscus'}</t>
        </is>
      </c>
    </row>
    <row r="65777">
      <c r="A65777" s="1" t="n">
        <v>65775</v>
      </c>
      <c r="B65777" t="inlineStr">
        <is>
          <t>codeciting</t>
        </is>
      </c>
      <c r="C65777" t="n">
        <v>6</v>
      </c>
      <c r="D65777" t="inlineStr">
        <is>
          <t>{'@codeciting~vuepress-plugin-echarts', '@codeciting~vuepress-plugin-plantuml', '@codeciting~vuepress-theme-codeciting'}</t>
        </is>
      </c>
    </row>
    <row r="65778">
      <c r="A65778" s="1" t="n">
        <v>65776</v>
      </c>
      <c r="B65778" t="inlineStr">
        <is>
          <t>cvt</t>
        </is>
      </c>
      <c r="C65778" t="n">
        <v>6</v>
      </c>
      <c r="D65778" t="inlineStr">
        <is>
          <t>{'cvte-team-component', 'cvt', 'cvte-workflow'}</t>
        </is>
      </c>
    </row>
    <row r="65779">
      <c r="A65779" s="1" t="n">
        <v>65777</v>
      </c>
      <c r="B65779" t="inlineStr">
        <is>
          <t>ssfbank</t>
        </is>
      </c>
      <c r="C65779" t="n">
        <v>6</v>
      </c>
      <c r="D65779" t="inlineStr">
        <is>
          <t>{'@ssfbank~norwegian-id-validators', '@ssfbank~push-to-repo', '@ssfbank~gatsby-plugin-elasticlunr-search'}</t>
        </is>
      </c>
    </row>
    <row r="65780">
      <c r="A65780" s="1" t="n">
        <v>65778</v>
      </c>
      <c r="B65780" t="inlineStr">
        <is>
          <t>scrolltrigger</t>
        </is>
      </c>
      <c r="C65780" t="n">
        <v>6</v>
      </c>
      <c r="D65780" t="inlineStr">
        <is>
          <t>{'vue-gsap-scrolltrigger', 'scrolltrigger-classes', '@terwanerik~scrolltrigger'}</t>
        </is>
      </c>
    </row>
    <row r="65781">
      <c r="A65781" s="1" t="n">
        <v>65779</v>
      </c>
      <c r="B65781" t="inlineStr">
        <is>
          <t>yogendra</t>
        </is>
      </c>
      <c r="C65781" t="n">
        <v>6</v>
      </c>
      <c r="D65781" t="inlineStr">
        <is>
          <t>{'@yogendra0sharma~formatter_node_module', 'yogendra', 'yogendra_cartpack'}</t>
        </is>
      </c>
    </row>
    <row r="65782">
      <c r="A65782" s="1" t="n">
        <v>65780</v>
      </c>
      <c r="B65782" t="inlineStr">
        <is>
          <t>open311</t>
        </is>
      </c>
      <c r="C65782" t="n">
        <v>6</v>
      </c>
      <c r="D65782" t="inlineStr">
        <is>
          <t>{'open311-api-sync', 'open311-push', 'open311-messages'}</t>
        </is>
      </c>
    </row>
    <row r="65783">
      <c r="A65783" s="1" t="n">
        <v>65781</v>
      </c>
      <c r="B65783" t="inlineStr">
        <is>
          <t>hookah</t>
        </is>
      </c>
      <c r="C65783" t="n">
        <v>6</v>
      </c>
      <c r="D65783" t="inlineStr">
        <is>
          <t>{'hookah', '@hookah~uikit', '@arkweid~hookah-js'}</t>
        </is>
      </c>
    </row>
    <row r="65784">
      <c r="A65784" s="1" t="n">
        <v>65782</v>
      </c>
      <c r="B65784" t="inlineStr">
        <is>
          <t>guarantee</t>
        </is>
      </c>
      <c r="C65784" t="n">
        <v>6</v>
      </c>
      <c r="D65784" t="inlineStr">
        <is>
          <t>{'task-guarantee', 'guaranteemail', 'node-guarantee'}</t>
        </is>
      </c>
    </row>
    <row r="65785">
      <c r="A65785" s="1" t="n">
        <v>65783</v>
      </c>
      <c r="B65785" t="inlineStr">
        <is>
          <t>soviet</t>
        </is>
      </c>
      <c r="C65785" t="n">
        <v>6</v>
      </c>
      <c r="D65785" t="inlineStr">
        <is>
          <t>{'sovietjs', '@sovietspy2~phaser3-weapon-plugin', '@sovietxd~netschool-api'}</t>
        </is>
      </c>
    </row>
    <row r="65786">
      <c r="A65786" s="1" t="n">
        <v>65784</v>
      </c>
      <c r="B65786" t="inlineStr">
        <is>
          <t>exy</t>
        </is>
      </c>
      <c r="C65786" t="n">
        <v>6</v>
      </c>
      <c r="D65786" t="inlineStr">
        <is>
          <t>{'exycss', 'exygen', '@k6t12n~exybox'}</t>
        </is>
      </c>
    </row>
    <row r="65787">
      <c r="A65787" s="1" t="n">
        <v>65785</v>
      </c>
      <c r="B65787" t="inlineStr">
        <is>
          <t>rochester</t>
        </is>
      </c>
      <c r="C65787" t="n">
        <v>6</v>
      </c>
      <c r="D65787" t="inlineStr">
        <is>
          <t>{'@openfonts~rochester_latin', '@expo-google-fonts~rochester', '@fontsource~rochester'}</t>
        </is>
      </c>
    </row>
    <row r="65788">
      <c r="A65788" s="1" t="n">
        <v>65786</v>
      </c>
      <c r="B65788" t="inlineStr">
        <is>
          <t>andriyf</t>
        </is>
      </c>
      <c r="C65788" t="n">
        <v>6</v>
      </c>
      <c r="D65788" t="inlineStr">
        <is>
          <t>{'@andriyf~jaydata-dynamic-metadata', '@andriyf~jaydata', '@andriyf~odatajs'}</t>
        </is>
      </c>
    </row>
    <row r="65789">
      <c r="A65789" s="1" t="n">
        <v>65787</v>
      </c>
      <c r="B65789" t="inlineStr">
        <is>
          <t>metry</t>
        </is>
      </c>
      <c r="C65789" t="n">
        <v>6</v>
      </c>
      <c r="D65789" t="inlineStr">
        <is>
          <t>{'metry', 'nodebb-plugin-sso-metry', 'metry-sdk-es6'}</t>
        </is>
      </c>
    </row>
    <row r="65790">
      <c r="A65790" s="1" t="n">
        <v>65788</v>
      </c>
      <c r="B65790" t="inlineStr">
        <is>
          <t>lemonmade</t>
        </is>
      </c>
      <c r="C65790" t="n">
        <v>6</v>
      </c>
      <c r="D65790" t="inlineStr">
        <is>
          <t>{'@lemonmade~react-universal', '@lemonmade~react-universal-config', '@lemonmade~webpack-virtual-modules'}</t>
        </is>
      </c>
    </row>
    <row r="65791">
      <c r="A65791" s="1" t="n">
        <v>65789</v>
      </c>
      <c r="B65791" t="inlineStr">
        <is>
          <t>tineye</t>
        </is>
      </c>
      <c r="C65791" t="n">
        <v>6</v>
      </c>
      <c r="D65791" t="inlineStr">
        <is>
          <t>{'tineye-matchengine', 'tineye-services', 'tineye'}</t>
        </is>
      </c>
    </row>
    <row r="65792">
      <c r="A65792" s="1" t="n">
        <v>65790</v>
      </c>
      <c r="B65792" t="inlineStr">
        <is>
          <t>impa</t>
        </is>
      </c>
      <c r="C65792" t="n">
        <v>6</v>
      </c>
      <c r="D65792" t="inlineStr">
        <is>
          <t>{'@vicimpa~qiwi-sdk', '@vicimpa~shared-state', 'nimpa'}</t>
        </is>
      </c>
    </row>
    <row r="65793">
      <c r="A65793" s="1" t="n">
        <v>65791</v>
      </c>
      <c r="B65793" t="inlineStr">
        <is>
          <t>replenishment</t>
        </is>
      </c>
      <c r="C65793" t="n">
        <v>6</v>
      </c>
      <c r="D65793" t="inlineStr">
        <is>
          <t>{'odoo9-addon-product-replenishment-cost', 'odoo12-addon-product-replenishment-cost', 'replenishment-services'}</t>
        </is>
      </c>
    </row>
    <row r="65794">
      <c r="A65794" s="1" t="n">
        <v>65792</v>
      </c>
      <c r="B65794" t="inlineStr">
        <is>
          <t>bipbop</t>
        </is>
      </c>
      <c r="C65794" t="n">
        <v>6</v>
      </c>
      <c r="D65794" t="inlineStr">
        <is>
          <t>{'bipbop-webservice', 'bipbop-component', 'bipbop-websocket'}</t>
        </is>
      </c>
    </row>
    <row r="65795">
      <c r="A65795" s="1" t="n">
        <v>65793</v>
      </c>
      <c r="B65795" t="inlineStr">
        <is>
          <t>cyano</t>
        </is>
      </c>
      <c r="C65795" t="n">
        <v>6</v>
      </c>
      <c r="D65795" t="inlineStr">
        <is>
          <t>{'yzy-cyanobridge', 'cyanobridge', 'cyano-mithril'}</t>
        </is>
      </c>
    </row>
    <row r="65796">
      <c r="A65796" s="1" t="n">
        <v>65794</v>
      </c>
      <c r="B65796" t="inlineStr">
        <is>
          <t>module123</t>
        </is>
      </c>
      <c r="C65796" t="n">
        <v>6</v>
      </c>
      <c r="D65796" t="inlineStr">
        <is>
          <t>{'my_first_module123', 'math-module123', 'my_third_module123'}</t>
        </is>
      </c>
    </row>
    <row r="65797">
      <c r="A65797" s="1" t="n">
        <v>65795</v>
      </c>
      <c r="B65797" t="inlineStr">
        <is>
          <t>pravin</t>
        </is>
      </c>
      <c r="C65797" t="n">
        <v>6</v>
      </c>
      <c r="D65797" t="inlineStr">
        <is>
          <t>{'pravinsdemopkg', 'node_practice_pravin', 'pravina-prep'}</t>
        </is>
      </c>
    </row>
    <row r="65798">
      <c r="A65798" s="1" t="n">
        <v>65796</v>
      </c>
      <c r="B65798" t="inlineStr">
        <is>
          <t>shetty</t>
        </is>
      </c>
      <c r="C65798" t="n">
        <v>6</v>
      </c>
      <c r="D65798" t="inlineStr">
        <is>
          <t>{'@harishkshetty~trail', 'rshetty-sample-node', 'rshetty-package-node'}</t>
        </is>
      </c>
    </row>
    <row r="65799">
      <c r="A65799" s="1" t="n">
        <v>65797</v>
      </c>
      <c r="B65799" t="inlineStr">
        <is>
          <t>cormac</t>
        </is>
      </c>
      <c r="C65799" t="n">
        <v>6</v>
      </c>
      <c r="D65799" t="inlineStr">
        <is>
          <t>{'cormacmchaleaddnumber', 'lion-lib-cormaccallan', '@cormacrw~localstoragedb'}</t>
        </is>
      </c>
    </row>
    <row r="65800">
      <c r="A65800" s="1" t="n">
        <v>65798</v>
      </c>
      <c r="B65800" t="inlineStr">
        <is>
          <t>frakture</t>
        </is>
      </c>
      <c r="C65800" t="n">
        <v>6</v>
      </c>
      <c r="D65800" t="inlineStr">
        <is>
          <t>{'frakture-objects', 'frakture-react-reports', 'frakture-accounts'}</t>
        </is>
      </c>
    </row>
    <row r="65801">
      <c r="A65801" s="1" t="n">
        <v>65799</v>
      </c>
      <c r="B65801" t="inlineStr">
        <is>
          <t>kernels</t>
        </is>
      </c>
      <c r="C65801" t="n">
        <v>6</v>
      </c>
      <c r="D65801" t="inlineStr">
        <is>
          <t>{'spyder-kernels', 'environment-kernels', 'torch-points-kernels'}</t>
        </is>
      </c>
    </row>
    <row r="65802">
      <c r="A65802" s="1" t="n">
        <v>65800</v>
      </c>
      <c r="B65802" t="inlineStr">
        <is>
          <t>tstackgl</t>
        </is>
      </c>
      <c r="C65802" t="n">
        <v>6</v>
      </c>
      <c r="D65802" t="inlineStr">
        <is>
          <t>{'@tstackgl~stackgl-types', '@tstackgl~color', '@tstackgl~regl-draw'}</t>
        </is>
      </c>
    </row>
    <row r="65803">
      <c r="A65803" s="1" t="n">
        <v>65801</v>
      </c>
      <c r="B65803" t="inlineStr">
        <is>
          <t>stackgl</t>
        </is>
      </c>
      <c r="C65803" t="n">
        <v>6</v>
      </c>
      <c r="D65803" t="inlineStr">
        <is>
          <t>{'@tstackgl~stackgl-types', 'hackedvoxels-engine-stackgl', 'voxel-engine-stackgl'}</t>
        </is>
      </c>
    </row>
    <row r="65804">
      <c r="A65804" s="1" t="n">
        <v>65802</v>
      </c>
      <c r="B65804" t="inlineStr">
        <is>
          <t>forecastio</t>
        </is>
      </c>
      <c r="C65804" t="n">
        <v>6</v>
      </c>
      <c r="D65804" t="inlineStr">
        <is>
          <t>{'node-red-node-forecastio', 'python-forecastio', 'dpd-forecastio'}</t>
        </is>
      </c>
    </row>
    <row r="65805">
      <c r="A65805" s="1" t="n">
        <v>65803</v>
      </c>
      <c r="B65805" t="inlineStr">
        <is>
          <t>efficientnet</t>
        </is>
      </c>
      <c r="C65805" t="n">
        <v>6</v>
      </c>
      <c r="D65805" t="inlineStr">
        <is>
          <t>{'efficientnet-pytorch', 'node-efficientnet', 'keras-efficientnet'}</t>
        </is>
      </c>
    </row>
    <row r="65806">
      <c r="A65806" s="1" t="n">
        <v>65804</v>
      </c>
      <c r="B65806" t="inlineStr">
        <is>
          <t>digitalnatives</t>
        </is>
      </c>
      <c r="C65806" t="n">
        <v>6</v>
      </c>
      <c r="D65806" t="inlineStr">
        <is>
          <t>{'@digital-natives~eslint-config-digitalnatives-react', '@digital-natives~eslint-config-digitalnatives-typescript-base', '@digital-natives~eslint-config-digitalnatives-typescript'}</t>
        </is>
      </c>
    </row>
    <row r="65807">
      <c r="A65807" s="1" t="n">
        <v>65805</v>
      </c>
      <c r="B65807" t="inlineStr">
        <is>
          <t>haikunator</t>
        </is>
      </c>
      <c r="C65807" t="n">
        <v>6</v>
      </c>
      <c r="D65807" t="inlineStr">
        <is>
          <t>{'haikunator-porreta', 'haikunator-indonesia', 'kyushu-haikunator'}</t>
        </is>
      </c>
    </row>
    <row r="65808">
      <c r="A65808" s="1" t="n">
        <v>65806</v>
      </c>
      <c r="B65808" t="inlineStr">
        <is>
          <t>imagemarker</t>
        </is>
      </c>
      <c r="C65808" t="n">
        <v>6</v>
      </c>
      <c r="D65808" t="inlineStr">
        <is>
          <t>{'imagemarker.js', '@imagemarker~libre', '@imagemarker~kveditor'}</t>
        </is>
      </c>
    </row>
    <row r="65809">
      <c r="A65809" s="1" t="n">
        <v>65807</v>
      </c>
      <c r="B65809" t="inlineStr">
        <is>
          <t>dreampie</t>
        </is>
      </c>
      <c r="C65809" t="n">
        <v>6</v>
      </c>
      <c r="D65809" t="inlineStr">
        <is>
          <t>{'@dreampie~vue2-common', '@dreampie~vue2-component', '@dreampie~vue2-plugin'}</t>
        </is>
      </c>
    </row>
    <row r="65810">
      <c r="A65810" s="1" t="n">
        <v>65808</v>
      </c>
      <c r="B65810" t="inlineStr">
        <is>
          <t>zimoykin</t>
        </is>
      </c>
      <c r="C65810" t="n">
        <v>6</v>
      </c>
      <c r="D65810" t="inlineStr">
        <is>
          <t>{'zimoykin-rest-api', 'zimoykin-auth-middleware', 'zimoykin-ws'}</t>
        </is>
      </c>
    </row>
    <row r="65811">
      <c r="A65811" s="1" t="n">
        <v>65809</v>
      </c>
      <c r="B65811" t="inlineStr">
        <is>
          <t>ishiduca</t>
        </is>
      </c>
      <c r="C65811" t="n">
        <v>6</v>
      </c>
      <c r="D65811" t="inlineStr">
        <is>
          <t>{'@ishiduca~routing', '@ishiduca~snoopy-multi', '@ishiduca~snoopy-compose'}</t>
        </is>
      </c>
    </row>
    <row r="65812">
      <c r="A65812" s="1" t="n">
        <v>65810</v>
      </c>
      <c r="B65812" t="inlineStr">
        <is>
          <t>financier</t>
        </is>
      </c>
      <c r="C65812" t="n">
        <v>6</v>
      </c>
      <c r="D65812" t="inlineStr">
        <is>
          <t>{'institucionesfinancieraschile', 'financier-docdash', 'financier-core'}</t>
        </is>
      </c>
    </row>
    <row r="65813">
      <c r="A65813" s="1" t="n">
        <v>65811</v>
      </c>
      <c r="B65813" t="inlineStr">
        <is>
          <t>overlookmotel</t>
        </is>
      </c>
      <c r="C65813" t="n">
        <v>6</v>
      </c>
      <c r="D65813" t="inlineStr">
        <is>
          <t>{'@overlookmotel~eslint-config-react', '@overlookmotel~srt', '@overlookmotel~eslint-config-tests'}</t>
        </is>
      </c>
    </row>
    <row r="65814">
      <c r="A65814" s="1" t="n">
        <v>65812</v>
      </c>
      <c r="B65814" t="inlineStr">
        <is>
          <t>eitje</t>
        </is>
      </c>
      <c r="C65814" t="n">
        <v>6</v>
      </c>
      <c r="D65814" t="inlineStr">
        <is>
          <t>{'@eitje~form', '@eitje~web_utils', '@eitje~react-hooks'}</t>
        </is>
      </c>
    </row>
    <row r="65815">
      <c r="A65815" s="1" t="n">
        <v>65813</v>
      </c>
      <c r="B65815" t="inlineStr">
        <is>
          <t>jqq</t>
        </is>
      </c>
      <c r="C65815" t="n">
        <v>6</v>
      </c>
      <c r="D65815" t="inlineStr">
        <is>
          <t>{'jqq-package-utils-phanhoangphuc', 'jqq-npm-test', 'el_tree_jqq'}</t>
        </is>
      </c>
    </row>
    <row r="65816">
      <c r="A65816" s="1" t="n">
        <v>65814</v>
      </c>
      <c r="B65816" t="inlineStr">
        <is>
          <t>tillo</t>
        </is>
      </c>
      <c r="C65816" t="n">
        <v>6</v>
      </c>
      <c r="D65816" t="inlineStr">
        <is>
          <t>{'@tillo-ds~styles', '@tillo-ds~dropdown', '@tillo-ds~button'}</t>
        </is>
      </c>
    </row>
    <row r="65817">
      <c r="A65817" s="1" t="n">
        <v>65815</v>
      </c>
      <c r="B65817" t="inlineStr">
        <is>
          <t>jabuwu</t>
        </is>
      </c>
      <c r="C65817" t="n">
        <v>6</v>
      </c>
      <c r="D65817" t="inlineStr">
        <is>
          <t>{'@jabuwu~idempotent-woocommerce', '@jabuwu~idempotent-dshipchina', '@jabuwu~idempotent'}</t>
        </is>
      </c>
    </row>
    <row r="65818">
      <c r="A65818" s="1" t="n">
        <v>65816</v>
      </c>
      <c r="B65818" t="inlineStr">
        <is>
          <t>rusinov</t>
        </is>
      </c>
      <c r="C65818" t="n">
        <v>6</v>
      </c>
      <c r="D65818" t="inlineStr">
        <is>
          <t>{'eslint-plugin-rusinov', 'eslint-config-rusinov', '@rusinov~create-react-app'}</t>
        </is>
      </c>
    </row>
    <row r="65819">
      <c r="A65819" s="1" t="n">
        <v>65817</v>
      </c>
      <c r="B65819" t="inlineStr">
        <is>
          <t>drewschrauf</t>
        </is>
      </c>
      <c r="C65819" t="n">
        <v>6</v>
      </c>
      <c r="D65819" t="inlineStr">
        <is>
          <t>{'@drewschrauf~bs-react-hooks-testing-library', '@drewschrauf~bs-user-event', '@drewschrauf~bs-jest-dom'}</t>
        </is>
      </c>
    </row>
    <row r="65820">
      <c r="A65820" s="1" t="n">
        <v>65818</v>
      </c>
      <c r="B65820" t="inlineStr">
        <is>
          <t>thinksters</t>
        </is>
      </c>
      <c r="C65820" t="n">
        <v>6</v>
      </c>
      <c r="D65820" t="inlineStr">
        <is>
          <t>{'@thinksters~ui-react', '@thinksters~typescript-support', '@thinksters~javascript-utils'}</t>
        </is>
      </c>
    </row>
    <row r="65821">
      <c r="A65821" s="1" t="n">
        <v>65819</v>
      </c>
      <c r="B65821" t="inlineStr">
        <is>
          <t>writestream</t>
        </is>
      </c>
      <c r="C65821" t="n">
        <v>6</v>
      </c>
      <c r="D65821" t="inlineStr">
        <is>
          <t>{'itsa-writestream-promise', 'batching-fs-writestream', 'level-writestream'}</t>
        </is>
      </c>
    </row>
    <row r="65822">
      <c r="A65822" s="1" t="n">
        <v>65820</v>
      </c>
      <c r="B65822" t="inlineStr">
        <is>
          <t>basedata</t>
        </is>
      </c>
      <c r="C65822" t="n">
        <v>6</v>
      </c>
      <c r="D65822" t="inlineStr">
        <is>
          <t>{'basedata', 'ems-basedata-sn', 'ems-basedata'}</t>
        </is>
      </c>
    </row>
    <row r="65823">
      <c r="A65823" s="1" t="n">
        <v>65821</v>
      </c>
      <c r="B65823" t="inlineStr">
        <is>
          <t>caseless</t>
        </is>
      </c>
      <c r="C65823" t="n">
        <v>6</v>
      </c>
      <c r="D65823" t="inlineStr">
        <is>
          <t>{'caseless', 'caseless-get', '@types~caseless'}</t>
        </is>
      </c>
    </row>
    <row r="65824">
      <c r="A65824" s="1" t="n">
        <v>65822</v>
      </c>
      <c r="B65824" t="inlineStr">
        <is>
          <t>picoiowalletpack</t>
        </is>
      </c>
      <c r="C65824" t="n">
        <v>6</v>
      </c>
      <c r="D65824" t="inlineStr">
        <is>
          <t>{'@picoiowalletpack~tron', '@picoiowalletpack~core', '@picoiowalletpack~picoio'}</t>
        </is>
      </c>
    </row>
    <row r="65825">
      <c r="A65825" s="1" t="n">
        <v>65823</v>
      </c>
      <c r="B65825" t="inlineStr">
        <is>
          <t>iler</t>
        </is>
      </c>
      <c r="C65825" t="n">
        <v>6</v>
      </c>
      <c r="D65825" t="inlineStr">
        <is>
          <t>{'@xiler~icon', 'xiler-web-utils', '@ruturaj-roxiler~loopback4-ratelimiter'}</t>
        </is>
      </c>
    </row>
    <row r="65826">
      <c r="A65826" s="1" t="n">
        <v>65824</v>
      </c>
      <c r="B65826" t="inlineStr">
        <is>
          <t>continent</t>
        </is>
      </c>
      <c r="C65826" t="n">
        <v>6</v>
      </c>
      <c r="D65826" t="inlineStr">
        <is>
          <t>{'react-continent-country-select', 'liquid-continent-book-build', 'continent'}</t>
        </is>
      </c>
    </row>
    <row r="65827">
      <c r="A65827" s="1" t="n">
        <v>65825</v>
      </c>
      <c r="B65827" t="inlineStr">
        <is>
          <t>iubenda</t>
        </is>
      </c>
      <c r="C65827" t="n">
        <v>6</v>
      </c>
      <c r="D65827" t="inlineStr">
        <is>
          <t>{'scrivito-iubenda', 'gatsby-source-iubenda-documents', 'iubenda-module'}</t>
        </is>
      </c>
    </row>
    <row r="65828">
      <c r="A65828" s="1" t="n">
        <v>65826</v>
      </c>
      <c r="B65828" t="inlineStr">
        <is>
          <t>obsk</t>
        </is>
      </c>
      <c r="C65828" t="n">
        <v>6</v>
      </c>
      <c r="D65828" t="inlineStr">
        <is>
          <t>{'@obsk~ob-ipa', '@obsk~react-salsa', '@obsk~redux-websocket-middleware'}</t>
        </is>
      </c>
    </row>
    <row r="65829">
      <c r="A65829" s="1" t="n">
        <v>65827</v>
      </c>
      <c r="B65829" t="inlineStr">
        <is>
          <t>robohash</t>
        </is>
      </c>
      <c r="C65829" t="n">
        <v>6</v>
      </c>
      <c r="D65829" t="inlineStr">
        <is>
          <t>{'nodebb-plugin-robohash-avatar', 'react-robohash', 'robohash'}</t>
        </is>
      </c>
    </row>
    <row r="65830">
      <c r="A65830" s="1" t="n">
        <v>65828</v>
      </c>
      <c r="B65830" t="inlineStr">
        <is>
          <t>occasion</t>
        </is>
      </c>
      <c r="C65830" t="n">
        <v>6</v>
      </c>
      <c r="D65830" t="inlineStr">
        <is>
          <t>{'occasion-sdk', 'occasion', '@getoccasion~active-resource-js'}</t>
        </is>
      </c>
    </row>
    <row r="65831">
      <c r="A65831" s="1" t="n">
        <v>65829</v>
      </c>
      <c r="B65831" t="inlineStr">
        <is>
          <t>magne4000</t>
        </is>
      </c>
      <c r="C65831" t="n">
        <v>6</v>
      </c>
      <c r="D65831" t="inlineStr">
        <is>
          <t>{'@magne4000~json-rpc-peer', '@magne4000~electron-process-reporter', '@magne4000~apollo-link-dedup'}</t>
        </is>
      </c>
    </row>
    <row r="65832">
      <c r="A65832" s="1" t="n">
        <v>65830</v>
      </c>
      <c r="B65832" t="inlineStr">
        <is>
          <t>pilas</t>
        </is>
      </c>
      <c r="C65832" t="n">
        <v>6</v>
      </c>
      <c r="D65832" t="inlineStr">
        <is>
          <t>{'pilasopencv', 'pilas-bloques-blocks', 'pilas-bloques-models'}</t>
        </is>
      </c>
    </row>
    <row r="65833">
      <c r="A65833" s="1" t="n">
        <v>65831</v>
      </c>
      <c r="B65833" t="inlineStr">
        <is>
          <t>lacrosse</t>
        </is>
      </c>
      <c r="C65833" t="n">
        <v>6</v>
      </c>
      <c r="D65833" t="inlineStr">
        <is>
          <t>{'pylacrosse', '@coachthem~ckeditor5-build-classic-lacrosse', 'lacrosse'}</t>
        </is>
      </c>
    </row>
    <row r="65834">
      <c r="A65834" s="1" t="n">
        <v>65832</v>
      </c>
      <c r="B65834" t="inlineStr">
        <is>
          <t>binquant</t>
        </is>
      </c>
      <c r="C65834" t="n">
        <v>6</v>
      </c>
      <c r="D65834" t="inlineStr">
        <is>
          <t>{'@binquant~message-client', '@binquant~dex', '@binquant~message-core'}</t>
        </is>
      </c>
    </row>
    <row r="65835">
      <c r="A65835" s="1" t="n">
        <v>65833</v>
      </c>
      <c r="B65835" t="inlineStr">
        <is>
          <t>funtion</t>
        </is>
      </c>
      <c r="C65835" t="n">
        <v>6</v>
      </c>
      <c r="D65835" t="inlineStr">
        <is>
          <t>{'whh-sumfuntion', 'helperfuntion', 'whh1-sumfuntion'}</t>
        </is>
      </c>
    </row>
    <row r="65836">
      <c r="A65836" s="1" t="n">
        <v>65834</v>
      </c>
      <c r="B65836" t="inlineStr">
        <is>
          <t>meshwatch</t>
        </is>
      </c>
      <c r="C65836" t="n">
        <v>6</v>
      </c>
      <c r="D65836" t="inlineStr">
        <is>
          <t>{'@meshwatch~aws-connect', '@meshwatch~types', '@meshwatch~node-fetch'}</t>
        </is>
      </c>
    </row>
    <row r="65837">
      <c r="A65837" s="1" t="n">
        <v>65835</v>
      </c>
      <c r="B65837" t="inlineStr">
        <is>
          <t>remita</t>
        </is>
      </c>
      <c r="C65837" t="n">
        <v>6</v>
      </c>
      <c r="D65837" t="inlineStr">
        <is>
          <t>{'remita_payment_r_native_sdk', 'vue-remita', 'react-remita'}</t>
        </is>
      </c>
    </row>
    <row r="65838">
      <c r="A65838" s="1" t="n">
        <v>65836</v>
      </c>
      <c r="B65838" t="inlineStr">
        <is>
          <t>tourmaline</t>
        </is>
      </c>
      <c r="C65838" t="n">
        <v>6</v>
      </c>
      <c r="D65838" t="inlineStr">
        <is>
          <t>{'@tourmalinecore~react-tc-ui-kit', 'tourmaline', '@tourmalinecore~react-tc-modal'}</t>
        </is>
      </c>
    </row>
    <row r="65839">
      <c r="A65839" s="1" t="n">
        <v>65837</v>
      </c>
      <c r="B65839" t="inlineStr">
        <is>
          <t>spanning</t>
        </is>
      </c>
      <c r="C65839" t="n">
        <v>6</v>
      </c>
      <c r="D65839" t="inlineStr">
        <is>
          <t>{'tsp-spanning', 'spanning-tree', 'spanning'}</t>
        </is>
      </c>
    </row>
    <row r="65840">
      <c r="A65840" s="1" t="n">
        <v>65838</v>
      </c>
      <c r="B65840" t="inlineStr">
        <is>
          <t>miapi</t>
        </is>
      </c>
      <c r="C65840" t="n">
        <v>6</v>
      </c>
      <c r="D65840" t="inlineStr">
        <is>
          <t>{'@miapi~utils', '@miapi~logger', '@miapi~models'}</t>
        </is>
      </c>
    </row>
    <row r="65841">
      <c r="A65841" s="1" t="n">
        <v>65839</v>
      </c>
      <c r="B65841" t="inlineStr">
        <is>
          <t>rahimalizada</t>
        </is>
      </c>
      <c r="C65841" t="n">
        <v>6</v>
      </c>
      <c r="D65841" t="inlineStr">
        <is>
          <t>{'@rahimalizada~ngx-material', '@rahimalizada~xliff-join', '@rahimalizada~ngx-tools'}</t>
        </is>
      </c>
    </row>
    <row r="65842">
      <c r="A65842" s="1" t="n">
        <v>65840</v>
      </c>
      <c r="B65842" t="inlineStr">
        <is>
          <t>mutalyzer</t>
        </is>
      </c>
      <c r="C65842" t="n">
        <v>6</v>
      </c>
      <c r="D65842" t="inlineStr">
        <is>
          <t>{'mutalyzer-hgvs-parser', 'mutalyzer-client', 'mutalyzer-retriever'}</t>
        </is>
      </c>
    </row>
    <row r="65843">
      <c r="A65843" s="1" t="n">
        <v>65841</v>
      </c>
      <c r="B65843" t="inlineStr">
        <is>
          <t>qianxun</t>
        </is>
      </c>
      <c r="C65843" t="n">
        <v>6</v>
      </c>
      <c r="D65843" t="inlineStr">
        <is>
          <t>{'qianxun-echarts2', 'qianxun', 'qianxun-d3-v5'}</t>
        </is>
      </c>
    </row>
    <row r="65844">
      <c r="A65844" s="1" t="n">
        <v>65842</v>
      </c>
      <c r="B65844" t="inlineStr">
        <is>
          <t>geotool</t>
        </is>
      </c>
      <c r="C65844" t="n">
        <v>6</v>
      </c>
      <c r="D65844" t="inlineStr">
        <is>
          <t>{'geotool', 'geotool-tracker', 'geotool-simulator'}</t>
        </is>
      </c>
    </row>
    <row r="65845">
      <c r="A65845" s="1" t="n">
        <v>65843</v>
      </c>
      <c r="B65845" t="inlineStr">
        <is>
          <t>pbox</t>
        </is>
      </c>
      <c r="C65845" t="n">
        <v>6</v>
      </c>
      <c r="D65845" t="inlineStr">
        <is>
          <t>{'vue-pbox', 'pbox-cli', 'pbox'}</t>
        </is>
      </c>
    </row>
    <row r="65846">
      <c r="A65846" s="1" t="n">
        <v>65844</v>
      </c>
      <c r="B65846" t="inlineStr">
        <is>
          <t>resta</t>
        </is>
      </c>
      <c r="C65846" t="n">
        <v>6</v>
      </c>
      <c r="D65846" t="inlineStr">
        <is>
          <t>{'resta_de_wz', 'resta', 'resta.js'}</t>
        </is>
      </c>
    </row>
    <row r="65847">
      <c r="A65847" s="1" t="n">
        <v>65845</v>
      </c>
      <c r="B65847" t="inlineStr">
        <is>
          <t>cluejs</t>
        </is>
      </c>
      <c r="C65847" t="n">
        <v>6</v>
      </c>
      <c r="D65847" t="inlineStr">
        <is>
          <t>{'@cluejs~gulp-imagemin', '@cluejs~gulp-watch', '@cluejs~gulp-error-handler'}</t>
        </is>
      </c>
    </row>
    <row r="65848">
      <c r="A65848" s="1" t="n">
        <v>65846</v>
      </c>
      <c r="B65848" t="inlineStr">
        <is>
          <t>modcord</t>
        </is>
      </c>
      <c r="C65848" t="n">
        <v>6</v>
      </c>
      <c r="D65848" t="inlineStr">
        <is>
          <t>{'@modcord~unit-converter', '@modcord~paypal-client', '@modcord~clock'}</t>
        </is>
      </c>
    </row>
    <row r="65849">
      <c r="A65849" s="1" t="n">
        <v>65847</v>
      </c>
      <c r="B65849" t="inlineStr">
        <is>
          <t>friendlyss</t>
        </is>
      </c>
      <c r="C65849" t="n">
        <v>6</v>
      </c>
      <c r="D65849" t="inlineStr">
        <is>
          <t>{'@friendlyss~react', '@friendlyss~loaders', '@friendlyss~react-boost'}</t>
        </is>
      </c>
    </row>
    <row r="65850">
      <c r="A65850" s="1" t="n">
        <v>65848</v>
      </c>
      <c r="B65850" t="inlineStr">
        <is>
          <t>confused</t>
        </is>
      </c>
      <c r="C65850" t="n">
        <v>6</v>
      </c>
      <c r="D65850" t="inlineStr">
        <is>
          <t>{'confused', 'emoji-confused', '@uncley~rc-confused-project-modal'}</t>
        </is>
      </c>
    </row>
    <row r="65851">
      <c r="A65851" s="1" t="n">
        <v>65849</v>
      </c>
      <c r="B65851" t="inlineStr">
        <is>
          <t>jsamos</t>
        </is>
      </c>
      <c r="C65851" t="n">
        <v>6</v>
      </c>
      <c r="D65851" t="inlineStr">
        <is>
          <t>{'@jsamos~crystalexpender', '@jsamos~creditcard', '@jsamos~ufospark'}</t>
        </is>
      </c>
    </row>
    <row r="65852">
      <c r="A65852" s="1" t="n">
        <v>65850</v>
      </c>
      <c r="B65852" t="inlineStr">
        <is>
          <t>td7</t>
        </is>
      </c>
      <c r="C65852" t="n">
        <v>6</v>
      </c>
      <c r="D65852" t="inlineStr">
        <is>
          <t>{'tslint-config-td7x', '@td7x~tslint-config', '@td7x~convr'}</t>
        </is>
      </c>
    </row>
    <row r="65853">
      <c r="A65853" s="1" t="n">
        <v>65851</v>
      </c>
      <c r="B65853" t="inlineStr">
        <is>
          <t>tajswap</t>
        </is>
      </c>
      <c r="C65853" t="n">
        <v>6</v>
      </c>
      <c r="D65853" t="inlineStr">
        <is>
          <t>{'@tajswap-libs~uikit', '@tajswap-libs~sdk', '@tajswap-libs~taj-swap-lib'}</t>
        </is>
      </c>
    </row>
    <row r="65854">
      <c r="A65854" s="1" t="n">
        <v>65852</v>
      </c>
      <c r="B65854" t="inlineStr">
        <is>
          <t>personnummer</t>
        </is>
      </c>
      <c r="C65854" t="n">
        <v>6</v>
      </c>
      <c r="D65854" t="inlineStr">
        <is>
          <t>{'@personnummer~generate', 'is-personnummer', 'personnummer'}</t>
        </is>
      </c>
    </row>
    <row r="65855">
      <c r="A65855" s="1" t="n">
        <v>65853</v>
      </c>
      <c r="B65855" t="inlineStr">
        <is>
          <t>theidentityselector</t>
        </is>
      </c>
      <c r="C65855" t="n">
        <v>6</v>
      </c>
      <c r="D65855" t="inlineStr">
        <is>
          <t>{'@theidentityselector~thiss-jquery-plugin', '@theidentityselector~thiss', '@theidentityselector~thiss-jquery-plugins'}</t>
        </is>
      </c>
    </row>
    <row r="65856">
      <c r="A65856" s="1" t="n">
        <v>65854</v>
      </c>
      <c r="B65856" t="inlineStr">
        <is>
          <t>spyke</t>
        </is>
      </c>
      <c r="C65856" t="n">
        <v>6</v>
      </c>
      <c r="D65856" t="inlineStr">
        <is>
          <t>{'@spyke~conventional-changelog-preset', '@spyke~react-hook-router-link', 'pyspyke'}</t>
        </is>
      </c>
    </row>
    <row r="65857">
      <c r="A65857" s="1" t="n">
        <v>65855</v>
      </c>
      <c r="B65857" t="inlineStr">
        <is>
          <t>jsua</t>
        </is>
      </c>
      <c r="C65857" t="n">
        <v>6</v>
      </c>
      <c r="D65857" t="inlineStr">
        <is>
          <t>{'jsua-rux', '@lynx-json~jsua-style', '@lynx-json~jsua'}</t>
        </is>
      </c>
    </row>
    <row r="65858">
      <c r="A65858" s="1" t="n">
        <v>65856</v>
      </c>
      <c r="B65858" t="inlineStr">
        <is>
          <t>br2</t>
        </is>
      </c>
      <c r="C65858" t="n">
        <v>6</v>
      </c>
      <c r="D65858" t="inlineStr">
        <is>
          <t>{'br2k-framework-klaytn', '@derhuerst~br2nl', 'br2k-truffle'}</t>
        </is>
      </c>
    </row>
    <row r="65859">
      <c r="A65859" s="1" t="n">
        <v>65857</v>
      </c>
      <c r="B65859" t="inlineStr">
        <is>
          <t>bpf</t>
        </is>
      </c>
      <c r="C65859" t="n">
        <v>6</v>
      </c>
      <c r="D65859" t="inlineStr">
        <is>
          <t>{'bpf', '@bpfbrendan~foo', '@hessenh~bpf-shared'}</t>
        </is>
      </c>
    </row>
    <row r="65860">
      <c r="A65860" s="1" t="n">
        <v>65858</v>
      </c>
      <c r="B65860" t="inlineStr">
        <is>
          <t>acls</t>
        </is>
      </c>
      <c r="C65860" t="n">
        <v>6</v>
      </c>
      <c r="D65860" t="inlineStr">
        <is>
          <t>{'@vedavaapi~acls', '@habemus~mongoose-plugin-acls', '@extlb~module-admin-acls'}</t>
        </is>
      </c>
    </row>
    <row r="65861">
      <c r="A65861" s="1" t="n">
        <v>65859</v>
      </c>
      <c r="B65861" t="inlineStr">
        <is>
          <t>stylenames</t>
        </is>
      </c>
      <c r="C65861" t="n">
        <v>6</v>
      </c>
      <c r="D65861" t="inlineStr">
        <is>
          <t>{'@shat~stylenames', '@foxcommerce~babel-plugin-react-stylenames', '@types~stylenames'}</t>
        </is>
      </c>
    </row>
    <row r="65862">
      <c r="A65862" s="1" t="n">
        <v>65860</v>
      </c>
      <c r="B65862" t="inlineStr">
        <is>
          <t>zzzxxxyyy</t>
        </is>
      </c>
      <c r="C65862" t="n">
        <v>6</v>
      </c>
      <c r="D65862" t="inlineStr">
        <is>
          <t>{'zzzxxxyyy-teams', 'zzzxxxyyy-connect', 'zzzxxxyyy-billing'}</t>
        </is>
      </c>
    </row>
    <row r="65863">
      <c r="A65863" s="1" t="n">
        <v>65861</v>
      </c>
      <c r="B65863" t="inlineStr">
        <is>
          <t>lrd</t>
        </is>
      </c>
      <c r="C65863" t="n">
        <v>6</v>
      </c>
      <c r="D65863" t="inlineStr">
        <is>
          <t>{'@alyssalrd~lotide', 'lrdb-debuggable-lua', 'lrd-test-pub'}</t>
        </is>
      </c>
    </row>
    <row r="65864">
      <c r="A65864" s="1" t="n">
        <v>65862</v>
      </c>
      <c r="B65864" t="inlineStr">
        <is>
          <t>precon</t>
        </is>
      </c>
      <c r="C65864" t="n">
        <v>6</v>
      </c>
      <c r="D65864" t="inlineStr">
        <is>
          <t>{'precon-splunk', 'precon-loggly', 'precon-queues'}</t>
        </is>
      </c>
    </row>
    <row r="65865">
      <c r="A65865" s="1" t="n">
        <v>65863</v>
      </c>
      <c r="B65865" t="inlineStr">
        <is>
          <t>miners</t>
        </is>
      </c>
      <c r="C65865" t="n">
        <v>6</v>
      </c>
      <c r="D65865" t="inlineStr">
        <is>
          <t>{'minershavenclient', 'miners', 'ibctminerscrypt'}</t>
        </is>
      </c>
    </row>
    <row r="65866">
      <c r="A65866" s="1" t="n">
        <v>65864</v>
      </c>
      <c r="B65866" t="inlineStr">
        <is>
          <t>braspag</t>
        </is>
      </c>
      <c r="C65866" t="n">
        <v>6</v>
      </c>
      <c r="D65866" t="inlineStr">
        <is>
          <t>{'@upply~cielo-braspag', 'braspag-improved', 'kmk-node-braspag'}</t>
        </is>
      </c>
    </row>
    <row r="65867">
      <c r="A65867" s="1" t="n">
        <v>65865</v>
      </c>
      <c r="B65867" t="inlineStr">
        <is>
          <t>zebbra</t>
        </is>
      </c>
      <c r="C65867" t="n">
        <v>6</v>
      </c>
      <c r="D65867" t="inlineStr">
        <is>
          <t>{'@zebbra~utils', '@zebbra~ui', '@zebbra~themes'}</t>
        </is>
      </c>
    </row>
    <row r="65868">
      <c r="A65868" s="1" t="n">
        <v>65866</v>
      </c>
      <c r="B65868" t="inlineStr">
        <is>
          <t>nestin</t>
        </is>
      </c>
      <c r="C65868" t="n">
        <v>6</v>
      </c>
      <c r="D65868" t="inlineStr">
        <is>
          <t>{'nestin-plugin-restful', 'nestin-plugin-passport', 'nestin-common'}</t>
        </is>
      </c>
    </row>
    <row r="65869">
      <c r="A65869" s="1" t="n">
        <v>65867</v>
      </c>
      <c r="B65869" t="inlineStr">
        <is>
          <t>unityfx</t>
        </is>
      </c>
      <c r="C65869" t="n">
        <v>6</v>
      </c>
      <c r="D65869" t="inlineStr">
        <is>
          <t>{'com.unityfx.tasks', 'com.unityfx.outline.postprocessing', 'com.unityfx.outline'}</t>
        </is>
      </c>
    </row>
    <row r="65870">
      <c r="A65870" s="1" t="n">
        <v>65868</v>
      </c>
      <c r="B65870" t="inlineStr">
        <is>
          <t>pacemaker</t>
        </is>
      </c>
      <c r="C65870" t="n">
        <v>6</v>
      </c>
      <c r="D65870" t="inlineStr">
        <is>
          <t>{'@blind-pacemaker~example-pkg', 'flask-dbpacemaker', 'epigeneticpacemaker'}</t>
        </is>
      </c>
    </row>
    <row r="65871">
      <c r="A65871" s="1" t="n">
        <v>65869</v>
      </c>
      <c r="B65871" t="inlineStr">
        <is>
          <t>testin</t>
        </is>
      </c>
      <c r="C65871" t="n">
        <v>6</v>
      </c>
      <c r="D65871" t="inlineStr">
        <is>
          <t>{'@sdkcorp~react-native-testin-final-npm', 'react-native-testin-final-npm', 'eslint-config-testin'}</t>
        </is>
      </c>
    </row>
    <row r="65872">
      <c r="A65872" s="1" t="n">
        <v>65870</v>
      </c>
      <c r="B65872" t="inlineStr">
        <is>
          <t>techan</t>
        </is>
      </c>
      <c r="C65872" t="n">
        <v>6</v>
      </c>
      <c r="D65872" t="inlineStr">
        <is>
          <t>{'techan-js', 'ember-techan', 'techan.js-build'}</t>
        </is>
      </c>
    </row>
    <row r="65873">
      <c r="A65873" s="1" t="n">
        <v>65871</v>
      </c>
      <c r="B65873" t="inlineStr">
        <is>
          <t>neotrident</t>
        </is>
      </c>
      <c r="C65873" t="n">
        <v>6</v>
      </c>
      <c r="D65873" t="inlineStr">
        <is>
          <t>{'@neotrident~utils', '@neotrident~heyushuo-toast', '@neotrident~toast'}</t>
        </is>
      </c>
    </row>
    <row r="65874">
      <c r="A65874" s="1" t="n">
        <v>65872</v>
      </c>
      <c r="B65874" t="inlineStr">
        <is>
          <t>tuanddd</t>
        </is>
      </c>
      <c r="C65874" t="n">
        <v>6</v>
      </c>
      <c r="D65874" t="inlineStr">
        <is>
          <t>{'tuanddd-changelog-github', 'tuanddd-get-github-info', 'tuanddd-react-datepicker'}</t>
        </is>
      </c>
    </row>
    <row r="65875">
      <c r="A65875" s="1" t="n">
        <v>65873</v>
      </c>
      <c r="B65875" t="inlineStr">
        <is>
          <t>studi</t>
        </is>
      </c>
      <c r="C65875" t="n">
        <v>6</v>
      </c>
      <c r="D65875" t="inlineStr">
        <is>
          <t>{'@studiha~aws-learndesk-db-driver', '@studiha~aws-coursestore-db-driver', 'studify'}</t>
        </is>
      </c>
    </row>
    <row r="65876">
      <c r="A65876" s="1" t="n">
        <v>65874</v>
      </c>
      <c r="B65876" t="inlineStr">
        <is>
          <t>tvt</t>
        </is>
      </c>
      <c r="C65876" t="n">
        <v>6</v>
      </c>
      <c r="D65876" t="inlineStr">
        <is>
          <t>{'grad-tvtsettings', 'tvt-split', 'tvt-test-vector-transformer'}</t>
        </is>
      </c>
    </row>
    <row r="65877">
      <c r="A65877" s="1" t="n">
        <v>65875</v>
      </c>
      <c r="B65877" t="inlineStr">
        <is>
          <t>supersquare</t>
        </is>
      </c>
      <c r="C65877" t="n">
        <v>6</v>
      </c>
      <c r="D65877" t="inlineStr">
        <is>
          <t>{'bpg-supersquare', 'bpg-supersquare-mtavruli', 'bpg-supersquare-caps-2013'}</t>
        </is>
      </c>
    </row>
    <row r="65878">
      <c r="A65878" s="1" t="n">
        <v>65876</v>
      </c>
      <c r="B65878" t="inlineStr">
        <is>
          <t>duco</t>
        </is>
      </c>
      <c r="C65878" t="n">
        <v>6</v>
      </c>
      <c r="D65878" t="inlineStr">
        <is>
          <t>{'python-duco', 'inducoapi', 'duco-miner-revox96'}</t>
        </is>
      </c>
    </row>
    <row r="65879">
      <c r="A65879" s="1" t="n">
        <v>65877</v>
      </c>
      <c r="B65879" t="inlineStr">
        <is>
          <t>translators</t>
        </is>
      </c>
      <c r="C65879" t="n">
        <v>6</v>
      </c>
      <c r="D65879" t="inlineStr">
        <is>
          <t>{'translators.io', 'yggio-translators', '@matrx~arc-translators'}</t>
        </is>
      </c>
    </row>
    <row r="65880">
      <c r="A65880" s="1" t="n">
        <v>65878</v>
      </c>
      <c r="B65880" t="inlineStr">
        <is>
          <t>recodable</t>
        </is>
      </c>
      <c r="C65880" t="n">
        <v>6</v>
      </c>
      <c r="D65880" t="inlineStr">
        <is>
          <t>{'@recodable~like-button-widget', '@recodable~glider-cli', '@recodable~khala'}</t>
        </is>
      </c>
    </row>
    <row r="65881">
      <c r="A65881" s="1" t="n">
        <v>65879</v>
      </c>
      <c r="B65881" t="inlineStr">
        <is>
          <t>korona</t>
        </is>
      </c>
      <c r="C65881" t="n">
        <v>6</v>
      </c>
      <c r="D65881" t="inlineStr">
        <is>
          <t>{'korona', 'owl-korona', 'koronacloud'}</t>
        </is>
      </c>
    </row>
    <row r="65882">
      <c r="A65882" s="1" t="n">
        <v>65880</v>
      </c>
      <c r="B65882" t="inlineStr">
        <is>
          <t>rolled</t>
        </is>
      </c>
      <c r="C65882" t="n">
        <v>6</v>
      </c>
      <c r="D65882" t="inlineStr">
        <is>
          <t>{'rolledup', '@m110~getrickrolled-master', '@fuel-js~rolled'}</t>
        </is>
      </c>
    </row>
    <row r="65883">
      <c r="A65883" s="1" t="n">
        <v>65881</v>
      </c>
      <c r="B65883" t="inlineStr">
        <is>
          <t>raywhite</t>
        </is>
      </c>
      <c r="C65883" t="n">
        <v>6</v>
      </c>
      <c r="D65883" t="inlineStr">
        <is>
          <t>{'@raywhite~uikit-charts', '@raywhite~asnyc-hofs', '@raywhite~workflow'}</t>
        </is>
      </c>
    </row>
    <row r="65884">
      <c r="A65884" s="1" t="n">
        <v>65882</v>
      </c>
      <c r="B65884" t="inlineStr">
        <is>
          <t>wholesale</t>
        </is>
      </c>
      <c r="C65884" t="n">
        <v>6</v>
      </c>
      <c r="D65884" t="inlineStr">
        <is>
          <t>{'wholesale-vuex', 'wholesale-pc-ui', 'wholesale-styleguide-scss'}</t>
        </is>
      </c>
    </row>
    <row r="65885">
      <c r="A65885" s="1" t="n">
        <v>65883</v>
      </c>
      <c r="B65885" t="inlineStr">
        <is>
          <t>fetchye</t>
        </is>
      </c>
      <c r="C65885" t="n">
        <v>6</v>
      </c>
      <c r="D65885" t="inlineStr">
        <is>
          <t>{'fetchye-test-utils', 'fetchye-redux-provider', 'fetchye-immutable-cache'}</t>
        </is>
      </c>
    </row>
    <row r="65886">
      <c r="A65886" s="1" t="n">
        <v>65884</v>
      </c>
      <c r="B65886" t="inlineStr">
        <is>
          <t>sapphira</t>
        </is>
      </c>
      <c r="C65886" t="n">
        <v>6</v>
      </c>
      <c r="D65886" t="inlineStr">
        <is>
          <t>{'sapphira-bps-element-ui', 'sapphira-ui', 'sapphira-js'}</t>
        </is>
      </c>
    </row>
    <row r="65887">
      <c r="A65887" s="1" t="n">
        <v>65885</v>
      </c>
      <c r="B65887" t="inlineStr">
        <is>
          <t>montez</t>
        </is>
      </c>
      <c r="C65887" t="n">
        <v>6</v>
      </c>
      <c r="D65887" t="inlineStr">
        <is>
          <t>{'typeface-montez', 'fontsource-montez', '@fontsource~montez'}</t>
        </is>
      </c>
    </row>
    <row r="65888">
      <c r="A65888" s="1" t="n">
        <v>65886</v>
      </c>
      <c r="B65888" t="inlineStr">
        <is>
          <t>nodules</t>
        </is>
      </c>
      <c r="C65888" t="n">
        <v>6</v>
      </c>
      <c r="D65888" t="inlineStr">
        <is>
          <t>{'jscs-preset-nodules', 'chai-nodules-helpers', 'eslint-config-nodules'}</t>
        </is>
      </c>
    </row>
    <row r="65889">
      <c r="A65889" s="1" t="n">
        <v>65887</v>
      </c>
      <c r="B65889" t="inlineStr">
        <is>
          <t>tulpen</t>
        </is>
      </c>
      <c r="C65889" t="n">
        <v>6</v>
      </c>
      <c r="D65889" t="inlineStr">
        <is>
          <t>{'@compai~font-tulpen-one', '@fontsource~tulpen-one', '@expo-google-fonts~tulpen-one'}</t>
        </is>
      </c>
    </row>
    <row r="65890">
      <c r="A65890" s="1" t="n">
        <v>65888</v>
      </c>
      <c r="B65890" t="inlineStr">
        <is>
          <t>binarypack</t>
        </is>
      </c>
      <c r="C65890" t="n">
        <v>6</v>
      </c>
      <c r="D65890" t="inlineStr">
        <is>
          <t>{'binarypack', 'ns-primus-binarypack', 'ns-binarypack'}</t>
        </is>
      </c>
    </row>
    <row r="65891">
      <c r="A65891" s="1" t="n">
        <v>65889</v>
      </c>
      <c r="B65891" t="inlineStr">
        <is>
          <t>heirloom</t>
        </is>
      </c>
      <c r="C65891" t="n">
        <v>6</v>
      </c>
      <c r="D65891" t="inlineStr">
        <is>
          <t>{'heirloom', 'heirloom-api-plugin', 'generator-heirloom'}</t>
        </is>
      </c>
    </row>
    <row r="65892">
      <c r="A65892" s="1" t="n">
        <v>65890</v>
      </c>
      <c r="B65892" t="inlineStr">
        <is>
          <t>zmartbag</t>
        </is>
      </c>
      <c r="C65892" t="n">
        <v>6</v>
      </c>
      <c r="D65892" t="inlineStr">
        <is>
          <t>{'@zmartbag.com~frontend-bags', '@zmartbag.com~frontend-products', '@zmartbag.com~graphql-query'}</t>
        </is>
      </c>
    </row>
    <row r="65893">
      <c r="A65893" s="1" t="n">
        <v>65891</v>
      </c>
      <c r="B65893" t="inlineStr">
        <is>
          <t>opentargets</t>
        </is>
      </c>
      <c r="C65893" t="n">
        <v>6</v>
      </c>
      <c r="D65893" t="inlineStr">
        <is>
          <t>{'opentargets-validator', '@datafire~opentargets', 'opentargets'}</t>
        </is>
      </c>
    </row>
    <row r="65894">
      <c r="A65894" s="1" t="n">
        <v>65892</v>
      </c>
      <c r="B65894" t="inlineStr">
        <is>
          <t>minjs1</t>
        </is>
      </c>
      <c r="C65894" t="n">
        <v>6</v>
      </c>
      <c r="D65894" t="inlineStr">
        <is>
          <t>{'@minjs1cn~file-hash', '@minjs1cn~toolkits', '@minjs1cn~any-cli'}</t>
        </is>
      </c>
    </row>
    <row r="65895">
      <c r="A65895" s="1" t="n">
        <v>65893</v>
      </c>
      <c r="B65895" t="inlineStr">
        <is>
          <t>cezembre</t>
        </is>
      </c>
      <c r="C65895" t="n">
        <v>6</v>
      </c>
      <c r="D65895" t="inlineStr">
        <is>
          <t>{'@cezembre~ui', '@cezembre~forms', '@cezembre~react-native-google-maps-services'}</t>
        </is>
      </c>
    </row>
    <row r="65896">
      <c r="A65896" s="1" t="n">
        <v>65894</v>
      </c>
      <c r="B65896" t="inlineStr">
        <is>
          <t>sune</t>
        </is>
      </c>
      <c r="C65896" t="n">
        <v>6</v>
      </c>
      <c r="D65896" t="inlineStr">
        <is>
          <t>{'sune', 'sunesimonsen-static-files-webpack-plugin', 'sunesimonsen-postcss-input-range'}</t>
        </is>
      </c>
    </row>
    <row r="65897">
      <c r="A65897" s="1" t="n">
        <v>65895</v>
      </c>
      <c r="B65897" t="inlineStr">
        <is>
          <t>wonzimer</t>
        </is>
      </c>
      <c r="C65897" t="n">
        <v>6</v>
      </c>
      <c r="D65897" t="inlineStr">
        <is>
          <t>{'@wonzimer~media-metadata-schemas', '@wonzimer-nft~core', '@wonzimer-nft~media-metadata-schemas'}</t>
        </is>
      </c>
    </row>
    <row r="65898">
      <c r="A65898" s="1" t="n">
        <v>65896</v>
      </c>
      <c r="B65898" t="inlineStr">
        <is>
          <t>jsonrpcclient</t>
        </is>
      </c>
      <c r="C65898" t="n">
        <v>6</v>
      </c>
      <c r="D65898" t="inlineStr">
        <is>
          <t>{'jsonrpcclient', 'retyped-jquery-jsonrpcclient-tsd-ambient', '@transfast~jsonrpcclient'}</t>
        </is>
      </c>
    </row>
    <row r="65899">
      <c r="A65899" s="1" t="n">
        <v>65897</v>
      </c>
      <c r="B65899" t="inlineStr">
        <is>
          <t>junya</t>
        </is>
      </c>
      <c r="C65899" t="n">
        <v>6</v>
      </c>
      <c r="D65899" t="inlineStr">
        <is>
          <t>{'@konojunya~nuxt-buefy', 'konojunya', '@konojunya~rust-wasm-sample'}</t>
        </is>
      </c>
    </row>
    <row r="65900">
      <c r="A65900" s="1" t="n">
        <v>65898</v>
      </c>
      <c r="B65900" t="inlineStr">
        <is>
          <t>lcmap</t>
        </is>
      </c>
      <c r="C65900" t="n">
        <v>6</v>
      </c>
      <c r="D65900" t="inlineStr">
        <is>
          <t>{'lcmap-pyccd', 'lcmap-oxen', 'lcmap-change-worker'}</t>
        </is>
      </c>
    </row>
    <row r="65901">
      <c r="A65901" s="1" t="n">
        <v>65899</v>
      </c>
      <c r="B65901" t="inlineStr">
        <is>
          <t>imma</t>
        </is>
      </c>
      <c r="C65901" t="n">
        <v>6</v>
      </c>
      <c r="D65901" t="inlineStr">
        <is>
          <t>{'immaletyou', '@nagarjuna.immadi~test-node-module', 'newdelimma'}</t>
        </is>
      </c>
    </row>
    <row r="65902">
      <c r="A65902" s="1" t="n">
        <v>65900</v>
      </c>
      <c r="B65902" t="inlineStr">
        <is>
          <t>natter</t>
        </is>
      </c>
      <c r="C65902" t="n">
        <v>6</v>
      </c>
      <c r="D65902" t="inlineStr">
        <is>
          <t>{'@natterstefan~scripts', 'natter', 'natterly-client'}</t>
        </is>
      </c>
    </row>
    <row r="65903">
      <c r="A65903" s="1" t="n">
        <v>65901</v>
      </c>
      <c r="B65903" t="inlineStr">
        <is>
          <t>balala</t>
        </is>
      </c>
      <c r="C65903" t="n">
        <v>6</v>
      </c>
      <c r="D65903" t="inlineStr">
        <is>
          <t>{'balala-1225', '@balala~scopedotheruser', 'balala-mongoengine'}</t>
        </is>
      </c>
    </row>
    <row r="65904">
      <c r="A65904" s="1" t="n">
        <v>65902</v>
      </c>
      <c r="B65904" t="inlineStr">
        <is>
          <t>vilicando</t>
        </is>
      </c>
      <c r="C65904" t="n">
        <v>6</v>
      </c>
      <c r="D65904" t="inlineStr">
        <is>
          <t>{'vilicando-antd', 'vilicando-core', 'vilicando-theme'}</t>
        </is>
      </c>
    </row>
    <row r="65905">
      <c r="A65905" s="1" t="n">
        <v>65903</v>
      </c>
      <c r="B65905" t="inlineStr">
        <is>
          <t>fbia</t>
        </is>
      </c>
      <c r="C65905" t="n">
        <v>6</v>
      </c>
      <c r="D65905" t="inlineStr">
        <is>
          <t>{'@la-voz~rss-fbia-with-gtm-feature-block', 'article-json-to-fbia', 'hexo-generator-fbia'}</t>
        </is>
      </c>
    </row>
    <row r="65906">
      <c r="A65906" s="1" t="n">
        <v>65904</v>
      </c>
      <c r="B65906" t="inlineStr">
        <is>
          <t>whaler</t>
        </is>
      </c>
      <c r="C65906" t="n">
        <v>6</v>
      </c>
      <c r="D65906" t="inlineStr">
        <is>
          <t>{'whaler-rsync-plugin', 'whaler-hosts-plugin', 'whaler'}</t>
        </is>
      </c>
    </row>
    <row r="65907">
      <c r="A65907" s="1" t="n">
        <v>65905</v>
      </c>
      <c r="B65907" t="inlineStr">
        <is>
          <t>pastike</t>
        </is>
      </c>
      <c r="C65907" t="n">
        <v>6</v>
      </c>
      <c r="D65907" t="inlineStr">
        <is>
          <t>{'pastike-ui-kit', '@pastike-ui-kit~css', '@pastike-ui~button'}</t>
        </is>
      </c>
    </row>
    <row r="65908">
      <c r="A65908" s="1" t="n">
        <v>65906</v>
      </c>
      <c r="B65908" t="inlineStr">
        <is>
          <t>shanjuhudong</t>
        </is>
      </c>
      <c r="C65908" t="n">
        <v>6</v>
      </c>
      <c r="D65908" t="inlineStr">
        <is>
          <t>{'@shanjuhudong~base', '@shanjuhudong~sj', '@shanjuhudong~mini-components'}</t>
        </is>
      </c>
    </row>
    <row r="65909">
      <c r="A65909" s="1" t="n">
        <v>65907</v>
      </c>
      <c r="B65909" t="inlineStr">
        <is>
          <t>dlijs</t>
        </is>
      </c>
      <c r="C65909" t="n">
        <v>6</v>
      </c>
      <c r="D65909" t="inlineStr">
        <is>
          <t>{'@dlijs~cltemplate', '@dlijs~dform', '@dlijs~three'}</t>
        </is>
      </c>
    </row>
    <row r="65910">
      <c r="A65910" s="1" t="n">
        <v>65908</v>
      </c>
      <c r="B65910" t="inlineStr">
        <is>
          <t>coinv</t>
        </is>
      </c>
      <c r="C65910" t="n">
        <v>6</v>
      </c>
      <c r="D65910" t="inlineStr">
        <is>
          <t>{'@coinv~default-token-list', '@coinv~dex-core', '@coinv~core'}</t>
        </is>
      </c>
    </row>
    <row r="65911">
      <c r="A65911" s="1" t="n">
        <v>65909</v>
      </c>
      <c r="B65911" t="inlineStr">
        <is>
          <t>soapbubble</t>
        </is>
      </c>
      <c r="C65911" t="n">
        <v>6</v>
      </c>
      <c r="D65911" t="inlineStr">
        <is>
          <t>{'soapbubble-style', '@soapbubble~catarse-js', '@soapbubble~bot'}</t>
        </is>
      </c>
    </row>
    <row r="65912">
      <c r="A65912" s="1" t="n">
        <v>65910</v>
      </c>
      <c r="B65912" t="inlineStr">
        <is>
          <t>shipjs</t>
        </is>
      </c>
      <c r="C65912" t="n">
        <v>6</v>
      </c>
      <c r="D65912" t="inlineStr">
        <is>
          <t>{'@tyankatsu0105~verification-shipjs-897', 'shipjs', '@tyankatsu0105~sandbox-shipjs'}</t>
        </is>
      </c>
    </row>
    <row r="65913">
      <c r="A65913" s="1" t="n">
        <v>65911</v>
      </c>
      <c r="B65913" t="inlineStr">
        <is>
          <t>kupu</t>
        </is>
      </c>
      <c r="C65913" t="n">
        <v>6</v>
      </c>
      <c r="D65913" t="inlineStr">
        <is>
          <t>{'collective-kupuemoticons', 'collective-kuputabs', '@kekupua~web-components'}</t>
        </is>
      </c>
    </row>
    <row r="65914">
      <c r="A65914" s="1" t="n">
        <v>65912</v>
      </c>
      <c r="B65914" t="inlineStr">
        <is>
          <t>codica</t>
        </is>
      </c>
      <c r="C65914" t="n">
        <v>6</v>
      </c>
      <c r="D65914" t="inlineStr">
        <is>
          <t>{'vue-tree-table-codica', 'vui-codica', 'vue-autocomplete-codica'}</t>
        </is>
      </c>
    </row>
    <row r="65915">
      <c r="A65915" s="1" t="n">
        <v>65913</v>
      </c>
      <c r="B65915" t="inlineStr">
        <is>
          <t>jsuri</t>
        </is>
      </c>
      <c r="C65915" t="n">
        <v>6</v>
      </c>
      <c r="D65915" t="inlineStr">
        <is>
          <t>{'@ryancavanaugh~jsuri', 'angular-jsuri', 'jsuri'}</t>
        </is>
      </c>
    </row>
    <row r="65916">
      <c r="A65916" s="1" t="n">
        <v>65914</v>
      </c>
      <c r="B65916" t="inlineStr">
        <is>
          <t>hcss</t>
        </is>
      </c>
      <c r="C65916" t="n">
        <v>6</v>
      </c>
      <c r="D65916" t="inlineStr">
        <is>
          <t>{'hcss-remarkable', 'hcss', 'cra-template-hcss'}</t>
        </is>
      </c>
    </row>
    <row r="65917">
      <c r="A65917" s="1" t="n">
        <v>65915</v>
      </c>
      <c r="B65917" t="inlineStr">
        <is>
          <t>avis</t>
        </is>
      </c>
      <c r="C65917" t="n">
        <v>6</v>
      </c>
      <c r="D65917" t="inlineStr">
        <is>
          <t>{'@austrakka~alcmonavis', 'avisen', 'solavis'}</t>
        </is>
      </c>
    </row>
    <row r="65918">
      <c r="A65918" s="1" t="n">
        <v>65916</v>
      </c>
      <c r="B65918" t="inlineStr">
        <is>
          <t>jadefortune</t>
        </is>
      </c>
      <c r="C65918" t="n">
        <v>6</v>
      </c>
      <c r="D65918" t="inlineStr">
        <is>
          <t>{'@jadefortune~szga-component', 'jadefortune-cli', 'jadefortune-ui'}</t>
        </is>
      </c>
    </row>
    <row r="65919">
      <c r="A65919" s="1" t="n">
        <v>65917</v>
      </c>
      <c r="B65919" t="inlineStr">
        <is>
          <t>thier</t>
        </is>
      </c>
      <c r="C65919" t="n">
        <v>6</v>
      </c>
      <c r="D65919" t="inlineStr">
        <is>
          <t>{'@jarnothierens~home-automation', '@gthierman~scss-package', '@balthier~tiny'}</t>
        </is>
      </c>
    </row>
    <row r="65920">
      <c r="A65920" s="1" t="n">
        <v>65918</v>
      </c>
      <c r="B65920" t="inlineStr">
        <is>
          <t>interpretation</t>
        </is>
      </c>
      <c r="C65920" t="n">
        <v>6</v>
      </c>
      <c r="D65920" t="inlineStr">
        <is>
          <t>{'@akkadu~rsi-interpretation-player', '@bentley~geotechnical-interpretation-schema', '@akkadu~rsi-interpretation-manager'}</t>
        </is>
      </c>
    </row>
    <row r="65921">
      <c r="A65921" s="1" t="n">
        <v>65919</v>
      </c>
      <c r="B65921" t="inlineStr">
        <is>
          <t>iix</t>
        </is>
      </c>
      <c r="C65921" t="n">
        <v>6</v>
      </c>
      <c r="D65921" t="inlineStr">
        <is>
          <t>{'iix-single', '@atomiix~atomiix', '@drageniix~responsive-json-webpack-plugin'}</t>
        </is>
      </c>
    </row>
    <row r="65922">
      <c r="A65922" s="1" t="n">
        <v>65920</v>
      </c>
      <c r="B65922" t="inlineStr">
        <is>
          <t>maslick</t>
        </is>
      </c>
      <c r="C65922" t="n">
        <v>6</v>
      </c>
      <c r="D65922" t="inlineStr">
        <is>
          <t>{'@maslick~radiaslider', '@maslick~react-radiaslider', '@maslick~aplouder'}</t>
        </is>
      </c>
    </row>
    <row r="65923">
      <c r="A65923" s="1" t="n">
        <v>65921</v>
      </c>
      <c r="B65923" t="inlineStr">
        <is>
          <t>konekto</t>
        </is>
      </c>
      <c r="C65923" t="n">
        <v>6</v>
      </c>
      <c r="D65923" t="inlineStr">
        <is>
          <t>{'@konekto~static', '@konekto~preset-react', 'konekto-gis'}</t>
        </is>
      </c>
    </row>
    <row r="65924">
      <c r="A65924" s="1" t="n">
        <v>65922</v>
      </c>
      <c r="B65924" t="inlineStr">
        <is>
          <t>nrd</t>
        </is>
      </c>
      <c r="C65924" t="n">
        <v>6</v>
      </c>
      <c r="D65924" t="inlineStr">
        <is>
          <t>{'nrdparallax', 'nrdboiler', 'nrd.js'}</t>
        </is>
      </c>
    </row>
    <row r="65925">
      <c r="A65925" s="1" t="n">
        <v>65923</v>
      </c>
      <c r="B65925" t="inlineStr">
        <is>
          <t>ltest</t>
        </is>
      </c>
      <c r="C65925" t="n">
        <v>6</v>
      </c>
      <c r="D65925" t="inlineStr">
        <is>
          <t>{'ltest', 'ltest_a', '@liaowd~ltest'}</t>
        </is>
      </c>
    </row>
    <row r="65926">
      <c r="A65926" s="1" t="n">
        <v>65924</v>
      </c>
      <c r="B65926" t="inlineStr">
        <is>
          <t>koszti</t>
        </is>
      </c>
      <c r="C65926" t="n">
        <v>6</v>
      </c>
      <c r="D65926" t="inlineStr">
        <is>
          <t>{'@rjsf-koszti~fluent-ui', '@rjsf-koszti~bootstrap-4', '@rjsf-koszti~antd'}</t>
        </is>
      </c>
    </row>
    <row r="65927">
      <c r="A65927" s="1" t="n">
        <v>65925</v>
      </c>
      <c r="B65927" t="inlineStr">
        <is>
          <t>sungrow</t>
        </is>
      </c>
      <c r="C65927" t="n">
        <v>6</v>
      </c>
      <c r="D65927" t="inlineStr">
        <is>
          <t>{'homebridge-sungrow', 'sungrow-utils', 'sungrow-cli'}</t>
        </is>
      </c>
    </row>
    <row r="65928">
      <c r="A65928" s="1" t="n">
        <v>65926</v>
      </c>
      <c r="B65928" t="inlineStr">
        <is>
          <t>wlf</t>
        </is>
      </c>
      <c r="C65928" t="n">
        <v>6</v>
      </c>
      <c r="D65928" t="inlineStr">
        <is>
          <t>{'wlf', 'wlf_1903', 'anydoorwlf'}</t>
        </is>
      </c>
    </row>
    <row r="65929">
      <c r="A65929" s="1" t="n">
        <v>65927</v>
      </c>
      <c r="B65929" t="inlineStr">
        <is>
          <t>mmedia</t>
        </is>
      </c>
      <c r="C65929" t="n">
        <v>6</v>
      </c>
      <c r="D65929" t="inlineStr">
        <is>
          <t>{'hexo-tag-mmedia-cheakbilibili', 'cordova-plugin-admob-mmedia', 'hexo-tag-mmedia-0.x'}</t>
        </is>
      </c>
    </row>
    <row r="65930">
      <c r="A65930" s="1" t="n">
        <v>65928</v>
      </c>
      <c r="B65930" t="inlineStr">
        <is>
          <t>getpaid</t>
        </is>
      </c>
      <c r="C65930" t="n">
        <v>6</v>
      </c>
      <c r="D65930" t="inlineStr">
        <is>
          <t>{'django-getpaid-epay', 'django-getpaid-paynow', 'django-getpaid'}</t>
        </is>
      </c>
    </row>
    <row r="65931">
      <c r="A65931" s="1" t="n">
        <v>65929</v>
      </c>
      <c r="B65931" t="inlineStr">
        <is>
          <t>banshee</t>
        </is>
      </c>
      <c r="C65931" t="n">
        <v>6</v>
      </c>
      <c r="D65931" t="inlineStr">
        <is>
          <t>{'mopidy-banshee', 'statsd-banshee', 'gitbanshee'}</t>
        </is>
      </c>
    </row>
    <row r="65932">
      <c r="A65932" s="1" t="n">
        <v>65930</v>
      </c>
      <c r="B65932" t="inlineStr">
        <is>
          <t>databyss</t>
        </is>
      </c>
      <c r="C65932" t="n">
        <v>6</v>
      </c>
      <c r="D65932" t="inlineStr">
        <is>
          <t>{'@databyss-org~reach-router', '@databyss-org~emotion-core', '@databyss-org~slate-react'}</t>
        </is>
      </c>
    </row>
    <row r="65933">
      <c r="A65933" s="1" t="n">
        <v>65931</v>
      </c>
      <c r="B65933" t="inlineStr">
        <is>
          <t>shippy</t>
        </is>
      </c>
      <c r="C65933" t="n">
        <v>6</v>
      </c>
      <c r="D65933" t="inlineStr">
        <is>
          <t>{'cli-shippy', 'shippy', 'switchshippypro'}</t>
        </is>
      </c>
    </row>
    <row r="65934">
      <c r="A65934" s="1" t="n">
        <v>65932</v>
      </c>
      <c r="B65934" t="inlineStr">
        <is>
          <t>overlayer</t>
        </is>
      </c>
      <c r="C65934" t="n">
        <v>6</v>
      </c>
      <c r="D65934" t="inlineStr">
        <is>
          <t>{'image-overlayer', '@shitao1988~swsk-mapboxgl-overlayer', 'overlayer'}</t>
        </is>
      </c>
    </row>
    <row r="65935">
      <c r="A65935" s="1" t="n">
        <v>65933</v>
      </c>
      <c r="B65935" t="inlineStr">
        <is>
          <t>plume2</t>
        </is>
      </c>
      <c r="C65935" t="n">
        <v>6</v>
      </c>
      <c r="D65935" t="inlineStr">
        <is>
          <t>{'generator-plume2', 'babel-plugin-plume2', '@plume2~plugin-remote'}</t>
        </is>
      </c>
    </row>
    <row r="65936">
      <c r="A65936" s="1" t="n">
        <v>65934</v>
      </c>
      <c r="B65936" t="inlineStr">
        <is>
          <t>chgibb</t>
        </is>
      </c>
      <c r="C65936" t="n">
        <v>6</v>
      </c>
      <c r="D65936" t="inlineStr">
        <is>
          <t>{'@chgibb~css-spinners', '@chgibb~angularplasmid', '@chgibb~electron-tabs'}</t>
        </is>
      </c>
    </row>
    <row r="65937">
      <c r="A65937" s="1" t="n">
        <v>65935</v>
      </c>
      <c r="B65937" t="inlineStr">
        <is>
          <t>nlmaps</t>
        </is>
      </c>
      <c r="C65937" t="n">
        <v>6</v>
      </c>
      <c r="D65937" t="inlineStr">
        <is>
          <t>{'nlmaps-geolocator', 'nlmaps', 'nlmaps-openlayers'}</t>
        </is>
      </c>
    </row>
    <row r="65938">
      <c r="A65938" s="1" t="n">
        <v>65936</v>
      </c>
      <c r="B65938" t="inlineStr">
        <is>
          <t>chavers</t>
        </is>
      </c>
      <c r="C65938" t="n">
        <v>6</v>
      </c>
      <c r="D65938" t="inlineStr">
        <is>
          <t>{'@lukechavers~unit-conversion', '@lukechavers~lukes-cli-serverless', '@lukechavers~jsdoc'}</t>
        </is>
      </c>
    </row>
    <row r="65939">
      <c r="A65939" s="1" t="n">
        <v>65937</v>
      </c>
      <c r="B65939" t="inlineStr">
        <is>
          <t>lukechavers</t>
        </is>
      </c>
      <c r="C65939" t="n">
        <v>6</v>
      </c>
      <c r="D65939" t="inlineStr">
        <is>
          <t>{'@lukechavers~unit-conversion', '@lukechavers~lukes-cli-serverless', '@lukechavers~jsdoc'}</t>
        </is>
      </c>
    </row>
    <row r="65940">
      <c r="A65940" s="1" t="n">
        <v>65938</v>
      </c>
      <c r="B65940" t="inlineStr">
        <is>
          <t>rt1</t>
        </is>
      </c>
      <c r="C65940" t="n">
        <v>6</v>
      </c>
      <c r="D65940" t="inlineStr">
        <is>
          <t>{'@m4rt1ns~vue-core', '@m4rt1ns~vue-components', '@m4rt1ns~utils-core'}</t>
        </is>
      </c>
    </row>
    <row r="65941">
      <c r="A65941" s="1" t="n">
        <v>65939</v>
      </c>
      <c r="B65941" t="inlineStr">
        <is>
          <t>cleverage</t>
        </is>
      </c>
      <c r="C65941" t="n">
        <v>6</v>
      </c>
      <c r="D65941" t="inlineStr">
        <is>
          <t>{'@cleverage~eslint-config', '@cleverage~gsk-sass', '@cleverage~gsk-drupal-twig'}</t>
        </is>
      </c>
    </row>
    <row r="65942">
      <c r="A65942" s="1" t="n">
        <v>65940</v>
      </c>
      <c r="B65942" t="inlineStr">
        <is>
          <t>bellboy</t>
        </is>
      </c>
      <c r="C65942" t="n">
        <v>6</v>
      </c>
      <c r="D65942" t="inlineStr">
        <is>
          <t>{'bellboy-live-reporter', 'bellboy', 'bellboy-html-reporter'}</t>
        </is>
      </c>
    </row>
    <row r="65943">
      <c r="A65943" s="1" t="n">
        <v>65941</v>
      </c>
      <c r="B65943" t="inlineStr">
        <is>
          <t>wearesponge</t>
        </is>
      </c>
      <c r="C65943" t="n">
        <v>6</v>
      </c>
      <c r="D65943" t="inlineStr">
        <is>
          <t>{'@wearesponge~xlf2txt', '@wearesponge~storybook-addon-json', '@wearesponge~coastline-cli'}</t>
        </is>
      </c>
    </row>
    <row r="65944">
      <c r="A65944" s="1" t="n">
        <v>65942</v>
      </c>
      <c r="B65944" t="inlineStr">
        <is>
          <t>apogee</t>
        </is>
      </c>
      <c r="C65944" t="n">
        <v>6</v>
      </c>
      <c r="D65944" t="inlineStr">
        <is>
          <t>{'jalon-apogee', 'apogeejs-server-ide', 'apogeejs-net-ide'}</t>
        </is>
      </c>
    </row>
    <row r="65945">
      <c r="A65945" s="1" t="n">
        <v>65943</v>
      </c>
      <c r="B65945" t="inlineStr">
        <is>
          <t>routerlicious</t>
        </is>
      </c>
      <c r="C65945" t="n">
        <v>6</v>
      </c>
      <c r="D65945" t="inlineStr">
        <is>
          <t>{'@fluidframework~routerlicious-host', '@fluidframework~routerlicious-urlresolver', '@fluidframework~server-routerlicious'}</t>
        </is>
      </c>
    </row>
    <row r="65946">
      <c r="A65946" s="1" t="n">
        <v>65944</v>
      </c>
      <c r="B65946" t="inlineStr">
        <is>
          <t>mkdoc</t>
        </is>
      </c>
      <c r="C65946" t="n">
        <v>6</v>
      </c>
      <c r="D65946" t="inlineStr">
        <is>
          <t>{'mkdocstrings', 'mkdocsjsonschemaplugin', 'mkdoc'}</t>
        </is>
      </c>
    </row>
    <row r="65947">
      <c r="A65947" s="1" t="n">
        <v>65945</v>
      </c>
      <c r="B65947" t="inlineStr">
        <is>
          <t>neongd</t>
        </is>
      </c>
      <c r="C65947" t="n">
        <v>6</v>
      </c>
      <c r="D65947" t="inlineStr">
        <is>
          <t>{'@neongd~neo-dapi-fura', '@neongd~neo-dapi-wallet', '@neongd~json-rpc'}</t>
        </is>
      </c>
    </row>
    <row r="65948">
      <c r="A65948" s="1" t="n">
        <v>65946</v>
      </c>
      <c r="B65948" t="inlineStr">
        <is>
          <t>aidenlx</t>
        </is>
      </c>
      <c r="C65948" t="n">
        <v>6</v>
      </c>
      <c r="D65948" t="inlineStr">
        <is>
          <t>{'@aidenlx~jsonurl', '@aidenlx~chs-patch', '@aidenlx~folder-note'}</t>
        </is>
      </c>
    </row>
    <row r="65949">
      <c r="A65949" s="1" t="n">
        <v>65947</v>
      </c>
      <c r="B65949" t="inlineStr">
        <is>
          <t>thirstiecomponents</t>
        </is>
      </c>
      <c r="C65949" t="n">
        <v>6</v>
      </c>
      <c r="D65949" t="inlineStr">
        <is>
          <t>{'@thirstiecomponents~assets', '@thirstiecomponents~core', '@thirstiecomponents~services'}</t>
        </is>
      </c>
    </row>
    <row r="65950">
      <c r="A65950" s="1" t="n">
        <v>65948</v>
      </c>
      <c r="B65950" t="inlineStr">
        <is>
          <t>jpwilliams</t>
        </is>
      </c>
      <c r="C65950" t="n">
        <v>6</v>
      </c>
      <c r="D65950" t="inlineStr">
        <is>
          <t>{'@jpwilliams~gitree', '@jpwilliams~remit', '@jpwilliams~graphql-modular-loader'}</t>
        </is>
      </c>
    </row>
    <row r="65951">
      <c r="A65951" s="1" t="n">
        <v>65949</v>
      </c>
      <c r="B65951" t="inlineStr">
        <is>
          <t>ansaro</t>
        </is>
      </c>
      <c r="C65951" t="n">
        <v>6</v>
      </c>
      <c r="D65951" t="inlineStr">
        <is>
          <t>{'@ansaro~micro-raven-errors', '@ansaro~eslint-config', '@ansaro~validate-env'}</t>
        </is>
      </c>
    </row>
    <row r="65952">
      <c r="A65952" s="1" t="n">
        <v>65950</v>
      </c>
      <c r="B65952" t="inlineStr">
        <is>
          <t>freder</t>
        </is>
      </c>
      <c r="C65952" t="n">
        <v>6</v>
      </c>
      <c r="D65952" t="inlineStr">
        <is>
          <t>{'eslint-config-frederon', '@freder~eslint-config', 'functionfunctionfrederking'}</t>
        </is>
      </c>
    </row>
    <row r="65953">
      <c r="A65953" s="1" t="n">
        <v>65951</v>
      </c>
      <c r="B65953" t="inlineStr">
        <is>
          <t>xgl</t>
        </is>
      </c>
      <c r="C65953" t="n">
        <v>6</v>
      </c>
      <c r="D65953" t="inlineStr">
        <is>
          <t>{'cqu-jxgl', 'myxgldjf-plugin', 'xgl-debugmode'}</t>
        </is>
      </c>
    </row>
    <row r="65954">
      <c r="A65954" s="1" t="n">
        <v>65952</v>
      </c>
      <c r="B65954" t="inlineStr">
        <is>
          <t>noe132</t>
        </is>
      </c>
      <c r="C65954" t="n">
        <v>6</v>
      </c>
      <c r="D65954" t="inlineStr">
        <is>
          <t>{'@noe132~eslint-config-base', '@noe132~qr-image', '@noe132~vue-style-loader'}</t>
        </is>
      </c>
    </row>
    <row r="65955">
      <c r="A65955" s="1" t="n">
        <v>65953</v>
      </c>
      <c r="B65955" t="inlineStr">
        <is>
          <t>breezechat</t>
        </is>
      </c>
      <c r="C65955" t="n">
        <v>6</v>
      </c>
      <c r="D65955" t="inlineStr">
        <is>
          <t>{'@breezechat~apollo', '@breezechat~core', '@breezechat~plugin-message-template'}</t>
        </is>
      </c>
    </row>
    <row r="65956">
      <c r="A65956" s="1" t="n">
        <v>65954</v>
      </c>
      <c r="B65956" t="inlineStr">
        <is>
          <t>rivia</t>
        </is>
      </c>
      <c r="C65956" t="n">
        <v>6</v>
      </c>
      <c r="D65956" t="inlineStr">
        <is>
          <t>{'rivia-mysql-integration', 'rivia-pg-integration', 'rivia-json-schema-validator'}</t>
        </is>
      </c>
    </row>
    <row r="65957">
      <c r="A65957" s="1" t="n">
        <v>65955</v>
      </c>
      <c r="B65957" t="inlineStr">
        <is>
          <t>hnt</t>
        </is>
      </c>
      <c r="C65957" t="n">
        <v>6</v>
      </c>
      <c r="D65957" t="inlineStr">
        <is>
          <t>{'anhnt-react-component', 'babel-plugin-hnt', 'hnt-scss-npm'}</t>
        </is>
      </c>
    </row>
    <row r="65958">
      <c r="A65958" s="1" t="n">
        <v>65956</v>
      </c>
      <c r="B65958" t="inlineStr">
        <is>
          <t>fno</t>
        </is>
      </c>
      <c r="C65958" t="n">
        <v>6</v>
      </c>
      <c r="D65958" t="inlineStr">
        <is>
          <t>{'fnoed', 'fnoc', '@fnobi~axis-psd'}</t>
        </is>
      </c>
    </row>
    <row r="65959">
      <c r="A65959" s="1" t="n">
        <v>65957</v>
      </c>
      <c r="B65959" t="inlineStr">
        <is>
          <t>fetchers</t>
        </is>
      </c>
      <c r="C65959" t="n">
        <v>6</v>
      </c>
      <c r="D65959" t="inlineStr">
        <is>
          <t>{'apollo-fetchers', 'anime-fetchers', 'fetchers'}</t>
        </is>
      </c>
    </row>
    <row r="65960">
      <c r="A65960" s="1" t="n">
        <v>65958</v>
      </c>
      <c r="B65960" t="inlineStr">
        <is>
          <t>fup</t>
        </is>
      </c>
      <c r="C65960" t="n">
        <v>6</v>
      </c>
      <c r="D65960" t="inlineStr">
        <is>
          <t>{'fupslot.lodash.extend', 'fup-test', 'fup'}</t>
        </is>
      </c>
    </row>
    <row r="65961">
      <c r="A65961" s="1" t="n">
        <v>65959</v>
      </c>
      <c r="B65961" t="inlineStr">
        <is>
          <t>filum</t>
        </is>
      </c>
      <c r="C65961" t="n">
        <v>6</v>
      </c>
      <c r="D65961" t="inlineStr">
        <is>
          <t>{'filum-react-native', '@filum-ai~utilities', 'filum-event-query'}</t>
        </is>
      </c>
    </row>
    <row r="65962">
      <c r="A65962" s="1" t="n">
        <v>65960</v>
      </c>
      <c r="B65962" t="inlineStr">
        <is>
          <t>nykros</t>
        </is>
      </c>
      <c r="C65962" t="n">
        <v>6</v>
      </c>
      <c r="D65962" t="inlineStr">
        <is>
          <t>{'js-nykros-utils-node', 'js-nykros-utils-dates', 'js-nykros-utils-axios'}</t>
        </is>
      </c>
    </row>
    <row r="65963">
      <c r="A65963" s="1" t="n">
        <v>65961</v>
      </c>
      <c r="B65963" t="inlineStr">
        <is>
          <t>friesfinance</t>
        </is>
      </c>
      <c r="C65963" t="n">
        <v>6</v>
      </c>
      <c r="D65963" t="inlineStr">
        <is>
          <t>{'@friesfinance~swap-ui', '@friesfinance~uisdk', '@friesfinance~uikit'}</t>
        </is>
      </c>
    </row>
    <row r="65964">
      <c r="A65964" s="1" t="n">
        <v>65962</v>
      </c>
      <c r="B65964" t="inlineStr">
        <is>
          <t>tran86</t>
        </is>
      </c>
      <c r="C65964" t="n">
        <v>6</v>
      </c>
      <c r="D65964" t="inlineStr">
        <is>
          <t>{'@davistran86~carousel', '@davistran86~node-powershell', '@davistran86~ad-util'}</t>
        </is>
      </c>
    </row>
    <row r="65965">
      <c r="A65965" s="1" t="n">
        <v>65963</v>
      </c>
      <c r="B65965" t="inlineStr">
        <is>
          <t>davistran86</t>
        </is>
      </c>
      <c r="C65965" t="n">
        <v>6</v>
      </c>
      <c r="D65965" t="inlineStr">
        <is>
          <t>{'@davistran86~carousel', '@davistran86~node-powershell', '@davistran86~ad-util'}</t>
        </is>
      </c>
    </row>
    <row r="65966">
      <c r="A65966" s="1" t="n">
        <v>65964</v>
      </c>
      <c r="B65966" t="inlineStr">
        <is>
          <t>cobalt2</t>
        </is>
      </c>
      <c r="C65966" t="n">
        <v>6</v>
      </c>
      <c r="D65966" t="inlineStr">
        <is>
          <t>{'cobalt2-hyperterm-theme', 'hyper-monokai-cobalt2', 'hyper-cobalt2-alt-theme'}</t>
        </is>
      </c>
    </row>
    <row r="65967">
      <c r="A65967" s="1" t="n">
        <v>65965</v>
      </c>
      <c r="B65967" t="inlineStr">
        <is>
          <t>osascript</t>
        </is>
      </c>
      <c r="C65967" t="n">
        <v>6</v>
      </c>
      <c r="D65967" t="inlineStr">
        <is>
          <t>{'@exponent~osascript', 'osascript-promise', 'osascript'}</t>
        </is>
      </c>
    </row>
    <row r="65968">
      <c r="A65968" s="1" t="n">
        <v>65966</v>
      </c>
      <c r="B65968" t="inlineStr">
        <is>
          <t>moorea</t>
        </is>
      </c>
      <c r="C65968" t="n">
        <v>6</v>
      </c>
      <c r="D65968" t="inlineStr">
        <is>
          <t>{'moorea-stopwatch', 'ngx-moorea-components', 'moorea-node-helpers'}</t>
        </is>
      </c>
    </row>
    <row r="65969">
      <c r="A65969" s="1" t="n">
        <v>65967</v>
      </c>
      <c r="B65969" t="inlineStr">
        <is>
          <t>task3</t>
        </is>
      </c>
      <c r="C65969" t="n">
        <v>6</v>
      </c>
      <c r="D65969" t="inlineStr">
        <is>
          <t>{'task3_web', 'task3drum', 'gl-mieczyslaw-task3'}</t>
        </is>
      </c>
    </row>
    <row r="65970">
      <c r="A65970" s="1" t="n">
        <v>65968</v>
      </c>
      <c r="B65970" t="inlineStr">
        <is>
          <t>cedarville</t>
        </is>
      </c>
      <c r="C65970" t="n">
        <v>6</v>
      </c>
      <c r="D65970" t="inlineStr">
        <is>
          <t>{'@fontsource~cedarville-cursive', '@compai~font-cedarville-cursive', 'fontsource-cedarville-cursive'}</t>
        </is>
      </c>
    </row>
    <row r="65971">
      <c r="A65971" s="1" t="n">
        <v>65969</v>
      </c>
      <c r="B65971" t="inlineStr">
        <is>
          <t>teambt</t>
        </is>
      </c>
      <c r="C65971" t="n">
        <v>6</v>
      </c>
      <c r="D65971" t="inlineStr">
        <is>
          <t>{'textfield-teambt-fullwidth', 'toolbutton-teambt', 'password-recovery-teambt'}</t>
        </is>
      </c>
    </row>
    <row r="65972">
      <c r="A65972" s="1" t="n">
        <v>65970</v>
      </c>
      <c r="B65972" t="inlineStr">
        <is>
          <t>codianz</t>
        </is>
      </c>
      <c r="C65972" t="n">
        <v>6</v>
      </c>
      <c r="D65972" t="inlineStr">
        <is>
          <t>{'@codianz~better-date', '@codianz~google-maps-view', '@codianz~rx'}</t>
        </is>
      </c>
    </row>
    <row r="65973">
      <c r="A65973" s="1" t="n">
        <v>65971</v>
      </c>
      <c r="B65973" t="inlineStr">
        <is>
          <t>filedb</t>
        </is>
      </c>
      <c r="C65973" t="n">
        <v>6</v>
      </c>
      <c r="D65973" t="inlineStr">
        <is>
          <t>{'filedb', 'droopy-filedb', 'micropython-filedb'}</t>
        </is>
      </c>
    </row>
    <row r="65974">
      <c r="A65974" s="1" t="n">
        <v>65972</v>
      </c>
      <c r="B65974" t="inlineStr">
        <is>
          <t>bugbearr</t>
        </is>
      </c>
      <c r="C65974" t="n">
        <v>6</v>
      </c>
      <c r="D65974" t="inlineStr">
        <is>
          <t>{'@bugbearr~hello-cli', '@bugbearr~deepcopy', '@bugbearr~encodepercent'}</t>
        </is>
      </c>
    </row>
    <row r="65975">
      <c r="A65975" s="1" t="n">
        <v>65973</v>
      </c>
      <c r="B65975" t="inlineStr">
        <is>
          <t>maroc</t>
        </is>
      </c>
      <c r="C65975" t="n">
        <v>6</v>
      </c>
      <c r="D65975" t="inlineStr">
        <is>
          <t>{'recherchesocietemaroc', '@axiac.ro~maroco', 'ccramaroc-auth-bundle'}</t>
        </is>
      </c>
    </row>
    <row r="65976">
      <c r="A65976" s="1" t="n">
        <v>65974</v>
      </c>
      <c r="B65976" t="inlineStr">
        <is>
          <t>appp</t>
        </is>
      </c>
      <c r="C65976" t="n">
        <v>6</v>
      </c>
      <c r="D65976" t="inlineStr">
        <is>
          <t>{'node-appp', 'weatherr-appp', 'appp'}</t>
        </is>
      </c>
    </row>
    <row r="65977">
      <c r="A65977" s="1" t="n">
        <v>65975</v>
      </c>
      <c r="B65977" t="inlineStr">
        <is>
          <t>sensorfactdev</t>
        </is>
      </c>
      <c r="C65977" t="n">
        <v>6</v>
      </c>
      <c r="D65977" t="inlineStr">
        <is>
          <t>{'@sensorfactdev~labelify', '@sensorfactdev~qr-code-scanner', '@sensorfactdev~draconarius'}</t>
        </is>
      </c>
    </row>
    <row r="65978">
      <c r="A65978" s="1" t="n">
        <v>65976</v>
      </c>
      <c r="B65978" t="inlineStr">
        <is>
          <t>deftly</t>
        </is>
      </c>
      <c r="C65978" t="n">
        <v>6</v>
      </c>
      <c r="D65978" t="inlineStr">
        <is>
          <t>{'eslint-config-deftly', 'deftly-ckeditor-build', 'deftly-express'}</t>
        </is>
      </c>
    </row>
    <row r="65979">
      <c r="A65979" s="1" t="n">
        <v>65977</v>
      </c>
      <c r="B65979" t="inlineStr">
        <is>
          <t>kickscondor</t>
        </is>
      </c>
      <c r="C65979" t="n">
        <v>6</v>
      </c>
      <c r="D65979" t="inlineStr">
        <is>
          <t>{'@kickscondor~granax', '@kickscondor~umbrellajs', '@kickscondor~router'}</t>
        </is>
      </c>
    </row>
    <row r="65980">
      <c r="A65980" s="1" t="n">
        <v>65978</v>
      </c>
      <c r="B65980" t="inlineStr">
        <is>
          <t>audittrail</t>
        </is>
      </c>
      <c r="C65980" t="n">
        <v>6</v>
      </c>
      <c r="D65980" t="inlineStr">
        <is>
          <t>{'sails-hook-audittrail', 'openerp-audittrail', '@dbcdk~dbc-audittrail-logger'}</t>
        </is>
      </c>
    </row>
    <row r="65981">
      <c r="A65981" s="1" t="n">
        <v>65979</v>
      </c>
      <c r="B65981" t="inlineStr">
        <is>
          <t>feryardiant</t>
        </is>
      </c>
      <c r="C65981" t="n">
        <v>6</v>
      </c>
      <c r="D65981" t="inlineStr">
        <is>
          <t>{'@feryardiant~apify', '@feryardiant~read-changelog', '@feryardiant~eslint-config-standard'}</t>
        </is>
      </c>
    </row>
    <row r="65982">
      <c r="A65982" s="1" t="n">
        <v>65980</v>
      </c>
      <c r="B65982" t="inlineStr">
        <is>
          <t>catdown</t>
        </is>
      </c>
      <c r="C65982" t="n">
        <v>6</v>
      </c>
      <c r="D65982" t="inlineStr">
        <is>
          <t>{'catdown', 'catdown-hash', 'catdown-title'}</t>
        </is>
      </c>
    </row>
    <row r="65983">
      <c r="A65983" s="1" t="n">
        <v>65981</v>
      </c>
      <c r="B65983" t="inlineStr">
        <is>
          <t>doghouse</t>
        </is>
      </c>
      <c r="C65983" t="n">
        <v>6</v>
      </c>
      <c r="D65983" t="inlineStr">
        <is>
          <t>{'@types~redux-doghouse', 'doghouse', '@doghouse~webpack-base'}</t>
        </is>
      </c>
    </row>
    <row r="65984">
      <c r="A65984" s="1" t="n">
        <v>65982</v>
      </c>
      <c r="B65984" t="inlineStr">
        <is>
          <t>studer</t>
        </is>
      </c>
      <c r="C65984" t="n">
        <v>6</v>
      </c>
      <c r="D65984" t="inlineStr">
        <is>
          <t>{'@jstudertest~main', '@marcocrettena~openstuder', '@openstuder~openstuder'}</t>
        </is>
      </c>
    </row>
    <row r="65985">
      <c r="A65985" s="1" t="n">
        <v>65983</v>
      </c>
      <c r="B65985" t="inlineStr">
        <is>
          <t>gitolite</t>
        </is>
      </c>
      <c r="C65985" t="n">
        <v>6</v>
      </c>
      <c r="D65985" t="inlineStr">
        <is>
          <t>{'gitolite', 'node-gitolite', 'guld-git-host-gitolite'}</t>
        </is>
      </c>
    </row>
    <row r="65986">
      <c r="A65986" s="1" t="n">
        <v>65984</v>
      </c>
      <c r="B65986" t="inlineStr">
        <is>
          <t>crossmon</t>
        </is>
      </c>
      <c r="C65986" t="n">
        <v>6</v>
      </c>
      <c r="D65986" t="inlineStr">
        <is>
          <t>{'crossmon-memory', 'crossmon-cpu-temp', 'crossmon-cpu'}</t>
        </is>
      </c>
    </row>
    <row r="65987">
      <c r="A65987" s="1" t="n">
        <v>65985</v>
      </c>
      <c r="B65987" t="inlineStr">
        <is>
          <t>xiaoping</t>
        </is>
      </c>
      <c r="C65987" t="n">
        <v>6</v>
      </c>
      <c r="D65987" t="inlineStr">
        <is>
          <t>{'serverxiaoping', 'xiaopingirls', 'generator-xiaoping-vue'}</t>
        </is>
      </c>
    </row>
    <row r="65988">
      <c r="A65988" s="1" t="n">
        <v>65986</v>
      </c>
      <c r="B65988" t="inlineStr">
        <is>
          <t>cryptpad</t>
        </is>
      </c>
      <c r="C65988" t="n">
        <v>6</v>
      </c>
      <c r="D65988" t="inlineStr">
        <is>
          <t>{'cryptpad', 'cryptpad-level-store', 'cryptpad-sql-store'}</t>
        </is>
      </c>
    </row>
    <row r="65989">
      <c r="A65989" s="1" t="n">
        <v>65987</v>
      </c>
      <c r="B65989" t="inlineStr">
        <is>
          <t>overlaps</t>
        </is>
      </c>
      <c r="C65989" t="n">
        <v>6</v>
      </c>
      <c r="D65989" t="inlineStr">
        <is>
          <t>{'range-overlaps', 'remove-overlaps', 'ngraph.remove-overlaps'}</t>
        </is>
      </c>
    </row>
    <row r="65990">
      <c r="A65990" s="1" t="n">
        <v>65988</v>
      </c>
      <c r="B65990" t="inlineStr">
        <is>
          <t>mgb</t>
        </is>
      </c>
      <c r="C65990" t="n">
        <v>6</v>
      </c>
      <c r="D65990" t="inlineStr">
        <is>
          <t>{'mgb-skylab-movies', 'mangonel-mgba', 'mgb-mv-theme'}</t>
        </is>
      </c>
    </row>
    <row r="65991">
      <c r="A65991" s="1" t="n">
        <v>65989</v>
      </c>
      <c r="B65991" t="inlineStr">
        <is>
          <t>lmk</t>
        </is>
      </c>
      <c r="C65991" t="n">
        <v>6</v>
      </c>
      <c r="D65991" t="inlineStr">
        <is>
          <t>{'@lmkhwana~consoletodiv', '@lmkdbd~ecurve', '@lmkdbd~fibos.js'}</t>
        </is>
      </c>
    </row>
    <row r="65992">
      <c r="A65992" s="1" t="n">
        <v>65990</v>
      </c>
      <c r="B65992" t="inlineStr">
        <is>
          <t>shts</t>
        </is>
      </c>
      <c r="C65992" t="n">
        <v>6</v>
      </c>
      <c r="D65992" t="inlineStr">
        <is>
          <t>{'shtsk-clr', 'shtsk-slider', 'shtsk-translang'}</t>
        </is>
      </c>
    </row>
    <row r="65993">
      <c r="A65993" s="1" t="n">
        <v>65991</v>
      </c>
      <c r="B65993" t="inlineStr">
        <is>
          <t>shtsk</t>
        </is>
      </c>
      <c r="C65993" t="n">
        <v>6</v>
      </c>
      <c r="D65993" t="inlineStr">
        <is>
          <t>{'shtsk-clr', 'shtsk-slider', 'shtsk-translang'}</t>
        </is>
      </c>
    </row>
    <row r="65994">
      <c r="A65994" s="1" t="n">
        <v>65992</v>
      </c>
      <c r="B65994" t="inlineStr">
        <is>
          <t>imgcrop</t>
        </is>
      </c>
      <c r="C65994" t="n">
        <v>6</v>
      </c>
      <c r="D65994" t="inlineStr">
        <is>
          <t>{'imgcrop_app', 'svelte-imgcrop', 'vue-imgcrop'}</t>
        </is>
      </c>
    </row>
    <row r="65995">
      <c r="A65995" s="1" t="n">
        <v>65993</v>
      </c>
      <c r="B65995" t="inlineStr">
        <is>
          <t>waifu2</t>
        </is>
      </c>
      <c r="C65995" t="n">
        <v>6</v>
      </c>
      <c r="D65995" t="inlineStr">
        <is>
          <t>{'waifu2x-js', '@ibaraki-douji~waifu2x', 'waifu2x'}</t>
        </is>
      </c>
    </row>
    <row r="65996">
      <c r="A65996" s="1" t="n">
        <v>65994</v>
      </c>
      <c r="B65996" t="inlineStr">
        <is>
          <t>softwrapco</t>
        </is>
      </c>
      <c r="C65996" t="n">
        <v>6</v>
      </c>
      <c r="D65996" t="inlineStr">
        <is>
          <t>{'@softwrapco~cpointer-common', '@softwrapco~ecomflex-common', '@softwrapco~common'}</t>
        </is>
      </c>
    </row>
    <row r="65997">
      <c r="A65997" s="1" t="n">
        <v>65995</v>
      </c>
      <c r="B65997" t="inlineStr">
        <is>
          <t>rpidanny</t>
        </is>
      </c>
      <c r="C65997" t="n">
        <v>6</v>
      </c>
      <c r="D65997" t="inlineStr">
        <is>
          <t>{'@rpidanny~eslint-config-typescript', '@rpidanny~github-actions-test', '@rpidanny~hima'}</t>
        </is>
      </c>
    </row>
    <row r="65998">
      <c r="A65998" s="1" t="n">
        <v>65996</v>
      </c>
      <c r="B65998" t="inlineStr">
        <is>
          <t>inpassor</t>
        </is>
      </c>
      <c r="C65998" t="n">
        <v>6</v>
      </c>
      <c r="D65998" t="inlineStr">
        <is>
          <t>{'@inpassor~prettier-config', '@inpassor~firebase-application', '@inpassor~firebase-app'}</t>
        </is>
      </c>
    </row>
    <row r="65999">
      <c r="A65999" s="1" t="n">
        <v>65997</v>
      </c>
      <c r="B65999" t="inlineStr">
        <is>
          <t>moveo</t>
        </is>
      </c>
      <c r="C65999" t="n">
        <v>6</v>
      </c>
      <c r="D65999" t="inlineStr">
        <is>
          <t>{'moveo-credit-card-layout', 'moveo-things', 'navot-first-npm-moveo'}</t>
        </is>
      </c>
    </row>
    <row r="66000">
      <c r="A66000" s="1" t="n">
        <v>65998</v>
      </c>
      <c r="B66000" t="inlineStr">
        <is>
          <t>ifactory</t>
        </is>
      </c>
      <c r="C66000" t="n">
        <v>6</v>
      </c>
      <c r="D66000" t="inlineStr">
        <is>
          <t>{'@advifactory~ifactory-command-center-dist', 'ifactory-mongoose-models', '@advifactory~ifactory-postgres-models'}</t>
        </is>
      </c>
    </row>
    <row r="66001">
      <c r="A66001" s="1" t="n">
        <v>65999</v>
      </c>
      <c r="B66001" t="inlineStr">
        <is>
          <t>mrzrfid</t>
        </is>
      </c>
      <c r="C66001" t="n">
        <v>6</v>
      </c>
      <c r="D66001" t="inlineStr">
        <is>
          <t>{'@regulaforensics~cordova-plugin-document-reader-core-mrzrfid', 'react-native-document-reader-core-mrzrfid-beta', 'cordova-plugin-document-reader-core-mrzrfid-beta'}</t>
        </is>
      </c>
    </row>
    <row r="66002">
      <c r="A66002" s="1" t="n">
        <v>66000</v>
      </c>
      <c r="B66002" t="inlineStr">
        <is>
          <t>imokhles</t>
        </is>
      </c>
      <c r="C66002" t="n">
        <v>6</v>
      </c>
      <c r="D66002" t="inlineStr">
        <is>
          <t>{'imokhles-react-native-app-tour', '@imokhles~react-native-progress-steps', '@imokhles~react-native-vlc'}</t>
        </is>
      </c>
    </row>
    <row r="66003">
      <c r="A66003" s="1" t="n">
        <v>66001</v>
      </c>
      <c r="B66003" t="inlineStr">
        <is>
          <t>pushape</t>
        </is>
      </c>
      <c r="C66003" t="n">
        <v>6</v>
      </c>
      <c r="D66003" t="inlineStr">
        <is>
          <t>{'pushape-cordova-push', '@ionic-native~pushape-push', '@laurentgoudet~ionic-native-pushape-push'}</t>
        </is>
      </c>
    </row>
    <row r="66004">
      <c r="A66004" s="1" t="n">
        <v>66002</v>
      </c>
      <c r="B66004" t="inlineStr">
        <is>
          <t>bitcrowd</t>
        </is>
      </c>
      <c r="C66004" t="n">
        <v>6</v>
      </c>
      <c r="D66004" t="inlineStr">
        <is>
          <t>{'eslint-config-bitcrowd-base', 'eslint-config-bitcrowd-react', 'bitcrowd-cms-gatsby-source'}</t>
        </is>
      </c>
    </row>
    <row r="66005">
      <c r="A66005" s="1" t="n">
        <v>66003</v>
      </c>
      <c r="B66005" t="inlineStr">
        <is>
          <t>malven</t>
        </is>
      </c>
      <c r="C66005" t="n">
        <v>6</v>
      </c>
      <c r="D66005" t="inlineStr">
        <is>
          <t>{'@malven~eslint-config', '@malven~stylelint-config', '@malven~modu'}</t>
        </is>
      </c>
    </row>
    <row r="66006">
      <c r="A66006" s="1" t="n">
        <v>66004</v>
      </c>
      <c r="B66006" t="inlineStr">
        <is>
          <t>gmh</t>
        </is>
      </c>
      <c r="C66006" t="n">
        <v>6</v>
      </c>
      <c r="D66006" t="inlineStr">
        <is>
          <t>{'gmh', 'gmh-gmh', 'nodetest_wxy_gmh'}</t>
        </is>
      </c>
    </row>
    <row r="66007">
      <c r="A66007" s="1" t="n">
        <v>66005</v>
      </c>
      <c r="B66007" t="inlineStr">
        <is>
          <t>apimediaru</t>
        </is>
      </c>
      <c r="C66007" t="n">
        <v>6</v>
      </c>
      <c r="D66007" t="inlineStr">
        <is>
          <t>{'@apimediaru~postcss-px-to-viewport', '@apimediaru~eslint-config-base', '@apimediaru~eslint-config-airbnb-base'}</t>
        </is>
      </c>
    </row>
    <row r="66008">
      <c r="A66008" s="1" t="n">
        <v>66006</v>
      </c>
      <c r="B66008" t="inlineStr">
        <is>
          <t>roox</t>
        </is>
      </c>
      <c r="C66008" t="n">
        <v>6</v>
      </c>
      <c r="D66008" t="inlineStr">
        <is>
          <t>{'webroox-frame-print', 'roox', 'spa-template-roox'}</t>
        </is>
      </c>
    </row>
    <row r="66009">
      <c r="A66009" s="1" t="n">
        <v>66007</v>
      </c>
      <c r="B66009" t="inlineStr">
        <is>
          <t>ates</t>
        </is>
      </c>
      <c r="C66009" t="n">
        <v>6</v>
      </c>
      <c r="D66009" t="inlineStr">
        <is>
          <t>{'emallates-documentation-template', 'ates', '@jawis~jates'}</t>
        </is>
      </c>
    </row>
    <row r="66010">
      <c r="A66010" s="1" t="n">
        <v>66008</v>
      </c>
      <c r="B66010" t="inlineStr">
        <is>
          <t>megmore</t>
        </is>
      </c>
      <c r="C66010" t="n">
        <v>6</v>
      </c>
      <c r="D66010" t="inlineStr">
        <is>
          <t>{'@megmore~eslint-config', '@megmore~scss-helper', '@megmore~es-helper'}</t>
        </is>
      </c>
    </row>
    <row r="66011">
      <c r="A66011" s="1" t="n">
        <v>66009</v>
      </c>
      <c r="B66011" t="inlineStr">
        <is>
          <t>aibex</t>
        </is>
      </c>
      <c r="C66011" t="n">
        <v>6</v>
      </c>
      <c r="D66011" t="inlineStr">
        <is>
          <t>{'@aibex~botscripten', '@aibex~razzle-config-transform', '@aibex~ayup'}</t>
        </is>
      </c>
    </row>
    <row r="66012">
      <c r="A66012" s="1" t="n">
        <v>66010</v>
      </c>
      <c r="B66012" t="inlineStr">
        <is>
          <t>authenio</t>
        </is>
      </c>
      <c r="C66012" t="n">
        <v>6</v>
      </c>
      <c r="D66012" t="inlineStr">
        <is>
          <t>{'@authenio~samlify-xsd-schema-validator', '@authenio~samlify-node-xmllint', '@authenio~xml-encryption'}</t>
        </is>
      </c>
    </row>
    <row r="66013">
      <c r="A66013" s="1" t="n">
        <v>66011</v>
      </c>
      <c r="B66013" t="inlineStr">
        <is>
          <t>sharif</t>
        </is>
      </c>
      <c r="C66013" t="n">
        <v>6</v>
      </c>
      <c r="D66013" t="inlineStr">
        <is>
          <t>{'@asifsharif~demo', '@asifsharif~tiny', 'sharifypage'}</t>
        </is>
      </c>
    </row>
    <row r="66014">
      <c r="A66014" s="1" t="n">
        <v>66012</v>
      </c>
      <c r="B66014" t="inlineStr">
        <is>
          <t>domainr</t>
        </is>
      </c>
      <c r="C66014" t="n">
        <v>6</v>
      </c>
      <c r="D66014" t="inlineStr">
        <is>
          <t>{'@technobros~domainr-api', 'hubot-domainr', 'domainr-api'}</t>
        </is>
      </c>
    </row>
    <row r="66015">
      <c r="A66015" s="1" t="n">
        <v>66013</v>
      </c>
      <c r="B66015" t="inlineStr">
        <is>
          <t>shiftcode</t>
        </is>
      </c>
      <c r="C66015" t="n">
        <v>6</v>
      </c>
      <c r="D66015" t="inlineStr">
        <is>
          <t>{'@shiftcode~backup-mongodb', '@shiftcode~translation-markup', '@shiftcode~vue-to-html'}</t>
        </is>
      </c>
    </row>
    <row r="66016">
      <c r="A66016" s="1" t="n">
        <v>66014</v>
      </c>
      <c r="B66016" t="inlineStr">
        <is>
          <t>sonntag</t>
        </is>
      </c>
      <c r="C66016" t="n">
        <v>6</v>
      </c>
      <c r="D66016" t="inlineStr">
        <is>
          <t>{'@bsonntag~router', '@bsonntag~eslint-config', '@bsonntag~react-video'}</t>
        </is>
      </c>
    </row>
    <row r="66017">
      <c r="A66017" s="1" t="n">
        <v>66015</v>
      </c>
      <c r="B66017" t="inlineStr">
        <is>
          <t>bsonntag</t>
        </is>
      </c>
      <c r="C66017" t="n">
        <v>6</v>
      </c>
      <c r="D66017" t="inlineStr">
        <is>
          <t>{'@bsonntag~router', '@bsonntag~eslint-config', '@bsonntag~react-video'}</t>
        </is>
      </c>
    </row>
    <row r="66018">
      <c r="A66018" s="1" t="n">
        <v>66016</v>
      </c>
      <c r="B66018" t="inlineStr">
        <is>
          <t>shellscape</t>
        </is>
      </c>
      <c r="C66018" t="n">
        <v>6</v>
      </c>
      <c r="D66018" t="inlineStr">
        <is>
          <t>{'@shellscape~samlify-node-xmllint', 'eslint-config-shellscape', 'shellscape'}</t>
        </is>
      </c>
    </row>
    <row r="66019">
      <c r="A66019" s="1" t="n">
        <v>66017</v>
      </c>
      <c r="B66019" t="inlineStr">
        <is>
          <t>balaswecha</t>
        </is>
      </c>
      <c r="C66019" t="n">
        <v>6</v>
      </c>
      <c r="D66019" t="inlineStr">
        <is>
          <t>{'balaswecha-f1', 'balaswecha-helloworld', 'balaswecha-test'}</t>
        </is>
      </c>
    </row>
    <row r="66020">
      <c r="A66020" s="1" t="n">
        <v>66018</v>
      </c>
      <c r="B66020" t="inlineStr">
        <is>
          <t>subrayada</t>
        </is>
      </c>
      <c r="C66020" t="n">
        <v>6</v>
      </c>
      <c r="D66020" t="inlineStr">
        <is>
          <t>{'fontsource-montserrat-subrayada', '@fontsource~montserrat-subrayada', 'typeface-montserrat-subrayada'}</t>
        </is>
      </c>
    </row>
    <row r="66021">
      <c r="A66021" s="1" t="n">
        <v>66019</v>
      </c>
      <c r="B66021" t="inlineStr">
        <is>
          <t>lighthouse4</t>
        </is>
      </c>
      <c r="C66021" t="n">
        <v>6</v>
      </c>
      <c r="D66021" t="inlineStr">
        <is>
          <t>{'lighthouse4u-sqs', 'lighthouse4u-amqp', 'lighthouse4u-s3'}</t>
        </is>
      </c>
    </row>
    <row r="66022">
      <c r="A66022" s="1" t="n">
        <v>66020</v>
      </c>
      <c r="B66022" t="inlineStr">
        <is>
          <t>caseywebb</t>
        </is>
      </c>
      <c r="C66022" t="n">
        <v>6</v>
      </c>
      <c r="D66022" t="inlineStr">
        <is>
          <t>{'@caseywebb~growhaus-web', '@caseywebb~growhaus-agent', '@caseywebb~growhaus'}</t>
        </is>
      </c>
    </row>
    <row r="66023">
      <c r="A66023" s="1" t="n">
        <v>66021</v>
      </c>
      <c r="B66023" t="inlineStr">
        <is>
          <t>violets</t>
        </is>
      </c>
      <c r="C66023" t="n">
        <v>6</v>
      </c>
      <c r="D66023" t="inlineStr">
        <is>
          <t>{'@violets~shape', '@violets~symbol', '@violets~draw'}</t>
        </is>
      </c>
    </row>
    <row r="66024">
      <c r="A66024" s="1" t="n">
        <v>66022</v>
      </c>
      <c r="B66024" t="inlineStr">
        <is>
          <t>fyt</t>
        </is>
      </c>
      <c r="C66024" t="n">
        <v>6</v>
      </c>
      <c r="D66024" t="inlineStr">
        <is>
          <t>{'lemon-imui-fyt', 'fyt-sytnum', 'fyt_access'}</t>
        </is>
      </c>
    </row>
    <row r="66025">
      <c r="A66025" s="1" t="n">
        <v>66023</v>
      </c>
      <c r="B66025" t="inlineStr">
        <is>
          <t>newlib</t>
        </is>
      </c>
      <c r="C66025" t="n">
        <v>6</v>
      </c>
      <c r="D66025" t="inlineStr">
        <is>
          <t>{'newlib', 'monewlib', 'newlibcode'}</t>
        </is>
      </c>
    </row>
    <row r="66026">
      <c r="A66026" s="1" t="n">
        <v>66024</v>
      </c>
      <c r="B66026" t="inlineStr">
        <is>
          <t>darmody</t>
        </is>
      </c>
      <c r="C66026" t="n">
        <v>6</v>
      </c>
      <c r="D66026" t="inlineStr">
        <is>
          <t>{'darmody-react-native-less-transformer', 'darmody-webpack-pwa-manifest', 'darmody-react-slick'}</t>
        </is>
      </c>
    </row>
    <row r="66027">
      <c r="A66027" s="1" t="n">
        <v>66025</v>
      </c>
      <c r="B66027" t="inlineStr">
        <is>
          <t>filio</t>
        </is>
      </c>
      <c r="C66027" t="n">
        <v>6</v>
      </c>
      <c r="D66027" t="inlineStr">
        <is>
          <t>{'@filiosoft~cordova-plugin-progressindicator', '@filiosoft~rva-cli', '@filiosoft~fly'}</t>
        </is>
      </c>
    </row>
    <row r="66028">
      <c r="A66028" s="1" t="n">
        <v>66026</v>
      </c>
      <c r="B66028" t="inlineStr">
        <is>
          <t>stringformat</t>
        </is>
      </c>
      <c r="C66028" t="n">
        <v>6</v>
      </c>
      <c r="D66028" t="inlineStr">
        <is>
          <t>{'stringformat.js', '@chonla~stringformat', 'nativescript-stringformat'}</t>
        </is>
      </c>
    </row>
    <row r="66029">
      <c r="A66029" s="1" t="n">
        <v>66027</v>
      </c>
      <c r="B66029" t="inlineStr">
        <is>
          <t>blacklane</t>
        </is>
      </c>
      <c r="C66029" t="n">
        <v>6</v>
      </c>
      <c r="D66029" t="inlineStr">
        <is>
          <t>{'@blacklane~kiev-js', '@blacklane~react-recaptcha-google', '@blacklane~react-infinite-calendar'}</t>
        </is>
      </c>
    </row>
    <row r="66030">
      <c r="A66030" s="1" t="n">
        <v>66028</v>
      </c>
      <c r="B66030" t="inlineStr">
        <is>
          <t>fickle</t>
        </is>
      </c>
      <c r="C66030" t="n">
        <v>6</v>
      </c>
      <c r="D66030" t="inlineStr">
        <is>
          <t>{'@fickleinfo~react-icons', 'fickle', 'ficklebeans-create-admin'}</t>
        </is>
      </c>
    </row>
    <row r="66031">
      <c r="A66031" s="1" t="n">
        <v>66029</v>
      </c>
      <c r="B66031" t="inlineStr">
        <is>
          <t>oboku</t>
        </is>
      </c>
      <c r="C66031" t="n">
        <v>6</v>
      </c>
      <c r="D66031" t="inlineStr">
        <is>
          <t>{'@oboku~reader', '@oboku~reader-streamer', '@oboku~reader-enhancer-bookmarks'}</t>
        </is>
      </c>
    </row>
    <row r="66032">
      <c r="A66032" s="1" t="n">
        <v>66030</v>
      </c>
      <c r="B66032" t="inlineStr">
        <is>
          <t>funnyecho</t>
        </is>
      </c>
      <c r="C66032" t="n">
        <v>6</v>
      </c>
      <c r="D66032" t="inlineStr">
        <is>
          <t>{'@funnyecho~time', '@funnyecho~logger', '@funnyecho~context'}</t>
        </is>
      </c>
    </row>
    <row r="66033">
      <c r="A66033" s="1" t="n">
        <v>66031</v>
      </c>
      <c r="B66033" t="inlineStr">
        <is>
          <t>cuco</t>
        </is>
      </c>
      <c r="C66033" t="n">
        <v>6</v>
      </c>
      <c r="D66033" t="inlineStr">
        <is>
          <t>{'quill-cuco', 'bitcuco', 'loopback-component-passport-cuco'}</t>
        </is>
      </c>
    </row>
    <row r="66034">
      <c r="A66034" s="1" t="n">
        <v>66032</v>
      </c>
      <c r="B66034" t="inlineStr">
        <is>
          <t>gondola</t>
        </is>
      </c>
      <c r="C66034" t="n">
        <v>6</v>
      </c>
      <c r="D66034" t="inlineStr">
        <is>
          <t>{'@gondolafinance~uikit', '@gondolafinance~token-lists', 'react-gondola'}</t>
        </is>
      </c>
    </row>
    <row r="66035">
      <c r="A66035" s="1" t="n">
        <v>66033</v>
      </c>
      <c r="B66035" t="inlineStr">
        <is>
          <t>relm</t>
        </is>
      </c>
      <c r="C66035" t="n">
        <v>6</v>
      </c>
      <c r="D66035" t="inlineStr">
        <is>
          <t>{'@arunkumarcoderelm~hook', '@arunkumarcoderelm~generator-coderelm-express-mvc', '@arunkumarcoderelm~use'}</t>
        </is>
      </c>
    </row>
    <row r="66036">
      <c r="A66036" s="1" t="n">
        <v>66034</v>
      </c>
      <c r="B66036" t="inlineStr">
        <is>
          <t>pgj</t>
        </is>
      </c>
      <c r="C66036" t="n">
        <v>6</v>
      </c>
      <c r="D66036" t="inlineStr">
        <is>
          <t>{'pgjson', 'pgj-swagger', 'django-encrypted-pgjson'}</t>
        </is>
      </c>
    </row>
    <row r="66037">
      <c r="A66037" s="1" t="n">
        <v>66035</v>
      </c>
      <c r="B66037" t="inlineStr">
        <is>
          <t>blazy</t>
        </is>
      </c>
      <c r="C66037" t="n">
        <v>6</v>
      </c>
      <c r="D66037" t="inlineStr">
        <is>
          <t>{'retyped-blazy-tsd-ambient', 'blazy', '@ryancavanaugh~blazy'}</t>
        </is>
      </c>
    </row>
    <row r="66038">
      <c r="A66038" s="1" t="n">
        <v>66036</v>
      </c>
      <c r="B66038" t="inlineStr">
        <is>
          <t>desmo</t>
        </is>
      </c>
      <c r="C66038" t="n">
        <v>6</v>
      </c>
      <c r="D66038" t="inlineStr">
        <is>
          <t>{'desmo', 'desmoi', '@desmoslabs~proto'}</t>
        </is>
      </c>
    </row>
    <row r="66039">
      <c r="A66039" s="1" t="n">
        <v>66037</v>
      </c>
      <c r="B66039" t="inlineStr">
        <is>
          <t>byrne</t>
        </is>
      </c>
      <c r="C66039" t="n">
        <v>6</v>
      </c>
      <c r="D66039" t="inlineStr">
        <is>
          <t>{'edbyrnee-mat-schematics', 'org-tbyrne-cordova-plugins-screenppi', 'edbyrnee-schematic-tools'}</t>
        </is>
      </c>
    </row>
    <row r="66040">
      <c r="A66040" s="1" t="n">
        <v>66038</v>
      </c>
      <c r="B66040" t="inlineStr">
        <is>
          <t>realar</t>
        </is>
      </c>
      <c r="C66040" t="n">
        <v>6</v>
      </c>
      <c r="D66040" t="inlineStr">
        <is>
          <t>{'babel-plugin-realar', 'realar-node', 'node-realar'}</t>
        </is>
      </c>
    </row>
    <row r="66041">
      <c r="A66041" s="1" t="n">
        <v>66039</v>
      </c>
      <c r="B66041" t="inlineStr">
        <is>
          <t>suis</t>
        </is>
      </c>
      <c r="C66041" t="n">
        <v>6</v>
      </c>
      <c r="D66041" t="inlineStr">
        <is>
          <t>{'express-jesuischarlie', 'rhcompsuis', 'hubot-suisjenormal'}</t>
        </is>
      </c>
    </row>
    <row r="66042">
      <c r="A66042" s="1" t="n">
        <v>66040</v>
      </c>
      <c r="B66042" t="inlineStr">
        <is>
          <t>speedcf</t>
        </is>
      </c>
      <c r="C66042" t="n">
        <v>6</v>
      </c>
      <c r="D66042" t="inlineStr">
        <is>
          <t>{'@speedcf~stale-while-revalidate', '@speedcf~google-fast-fonts', '@speedcf~rewrite-3rd-party'}</t>
        </is>
      </c>
    </row>
    <row r="66043">
      <c r="A66043" s="1" t="n">
        <v>66041</v>
      </c>
      <c r="B66043" t="inlineStr">
        <is>
          <t>mustachejs</t>
        </is>
      </c>
      <c r="C66043" t="n">
        <v>6</v>
      </c>
      <c r="D66043" t="inlineStr">
        <is>
          <t>{'flask-mustachejs', 'dadi-web-mustachejs', '@aller~mustachejs-loader'}</t>
        </is>
      </c>
    </row>
    <row r="66044">
      <c r="A66044" s="1" t="n">
        <v>66042</v>
      </c>
      <c r="B66044" t="inlineStr">
        <is>
          <t>atte</t>
        </is>
      </c>
      <c r="C66044" t="n">
        <v>6</v>
      </c>
      <c r="D66044" t="inlineStr">
        <is>
          <t>{'atte-myllykoski-my-first-npm-package', 'yanhq_vue_roatte', 'kravatte'}</t>
        </is>
      </c>
    </row>
    <row r="66045">
      <c r="A66045" s="1" t="n">
        <v>66043</v>
      </c>
      <c r="B66045" t="inlineStr">
        <is>
          <t>nuda</t>
        </is>
      </c>
      <c r="C66045" t="n">
        <v>6</v>
      </c>
      <c r="D66045" t="inlineStr">
        <is>
          <t>{'@scernuda~header-admin-cernuda4', '@scernuda~header-admin-cernuda', '@scernuda~header-admin-cernuda2'}</t>
        </is>
      </c>
    </row>
    <row r="66046">
      <c r="A66046" s="1" t="n">
        <v>66044</v>
      </c>
      <c r="B66046" t="inlineStr">
        <is>
          <t>kayo</t>
        </is>
      </c>
      <c r="C66046" t="n">
        <v>6</v>
      </c>
      <c r="D66046" t="inlineStr">
        <is>
          <t>{'kayobe', 'kayo', 'mockayo'}</t>
        </is>
      </c>
    </row>
    <row r="66047">
      <c r="A66047" s="1" t="n">
        <v>66045</v>
      </c>
      <c r="B66047" t="inlineStr">
        <is>
          <t>hobbs</t>
        </is>
      </c>
      <c r="C66047" t="n">
        <v>6</v>
      </c>
      <c r="D66047" t="inlineStr">
        <is>
          <t>{'ps-react-adrienhobbs', 'hobbs', 'hubot-hobbsbrook-cafe'}</t>
        </is>
      </c>
    </row>
    <row r="66048">
      <c r="A66048" s="1" t="n">
        <v>66046</v>
      </c>
      <c r="B66048" t="inlineStr">
        <is>
          <t>confirmed</t>
        </is>
      </c>
      <c r="C66048" t="n">
        <v>6</v>
      </c>
      <c r="D66048" t="inlineStr">
        <is>
          <t>{'nodebb-plugin-sso-google-confirmed', 'django-confirmed-email', 'ember-confirmed'}</t>
        </is>
      </c>
    </row>
    <row r="66049">
      <c r="A66049" s="1" t="n">
        <v>66047</v>
      </c>
      <c r="B66049" t="inlineStr">
        <is>
          <t>judpack</t>
        </is>
      </c>
      <c r="C66049" t="n">
        <v>6</v>
      </c>
      <c r="D66049" t="inlineStr">
        <is>
          <t>{'judpack-create', 'judpack-android', 'judpack'}</t>
        </is>
      </c>
    </row>
    <row r="66050">
      <c r="A66050" s="1" t="n">
        <v>66048</v>
      </c>
      <c r="B66050" t="inlineStr">
        <is>
          <t>sscheduler</t>
        </is>
      </c>
      <c r="C66050" t="n">
        <v>6</v>
      </c>
      <c r="D66050" t="inlineStr">
        <is>
          <t>{'@huzaifahj~sscheduler', '@code-chief~sscheduler', '@ssense~sscheduler'}</t>
        </is>
      </c>
    </row>
    <row r="66051">
      <c r="A66051" s="1" t="n">
        <v>66049</v>
      </c>
      <c r="B66051" t="inlineStr">
        <is>
          <t>olas</t>
        </is>
      </c>
      <c r="C66051" t="n">
        <v>6</v>
      </c>
      <c r="D66051" t="inlineStr">
        <is>
          <t>{'olas-login', 'olas', 'cowolas-user-client-test'}</t>
        </is>
      </c>
    </row>
    <row r="66052">
      <c r="A66052" s="1" t="n">
        <v>66050</v>
      </c>
      <c r="B66052" t="inlineStr">
        <is>
          <t>taxjar</t>
        </is>
      </c>
      <c r="C66052" t="n">
        <v>6</v>
      </c>
      <c r="D66052" t="inlineStr">
        <is>
          <t>{'@agnostack~taxjar-request', 'proxy-generics-taxjar', '@ntegral~nestjs-taxjar'}</t>
        </is>
      </c>
    </row>
    <row r="66053">
      <c r="A66053" s="1" t="n">
        <v>66051</v>
      </c>
      <c r="B66053" t="inlineStr">
        <is>
          <t>salita</t>
        </is>
      </c>
      <c r="C66053" t="n">
        <v>6</v>
      </c>
      <c r="D66053" t="inlineStr">
        <is>
          <t>{'@xotic750~salita', '@mceachen~salita', 'salitaui-library'}</t>
        </is>
      </c>
    </row>
    <row r="66054">
      <c r="A66054" s="1" t="n">
        <v>66052</v>
      </c>
      <c r="B66054" t="inlineStr">
        <is>
          <t>mehrdad</t>
        </is>
      </c>
      <c r="C66054" t="n">
        <v>6</v>
      </c>
      <c r="D66054" t="inlineStr">
        <is>
          <t>{'npmsample-mehrdad', '@mehrdadatc~react-scripts', 'stack-mehrdad'}</t>
        </is>
      </c>
    </row>
    <row r="66055">
      <c r="A66055" s="1" t="n">
        <v>66053</v>
      </c>
      <c r="B66055" t="inlineStr">
        <is>
          <t>xkore</t>
        </is>
      </c>
      <c r="C66055" t="n">
        <v>6</v>
      </c>
      <c r="D66055" t="inlineStr">
        <is>
          <t>{'xkore-aws-test', 'xkore-lambda-helpers', '@xkore~lambda-helpers'}</t>
        </is>
      </c>
    </row>
    <row r="66056">
      <c r="A66056" s="1" t="n">
        <v>66054</v>
      </c>
      <c r="B66056" t="inlineStr">
        <is>
          <t>crazzfoxx</t>
        </is>
      </c>
      <c r="C66056" t="n">
        <v>6</v>
      </c>
      <c r="D66056" t="inlineStr">
        <is>
          <t>{'crazzfoxx-res-watcher', 'crazzfoxx-test-module', 'crazzfoxx-single-line-log'}</t>
        </is>
      </c>
    </row>
    <row r="66057">
      <c r="A66057" s="1" t="n">
        <v>66055</v>
      </c>
      <c r="B66057" t="inlineStr">
        <is>
          <t>lijj</t>
        </is>
      </c>
      <c r="C66057" t="n">
        <v>6</v>
      </c>
      <c r="D66057" t="inlineStr">
        <is>
          <t>{'@lijj~myappoint', '@lijj~mykeyboard', '@lijj~more'}</t>
        </is>
      </c>
    </row>
    <row r="66058">
      <c r="A66058" s="1" t="n">
        <v>66056</v>
      </c>
      <c r="B66058" t="inlineStr">
        <is>
          <t>closedinterval</t>
        </is>
      </c>
      <c r="C66058" t="n">
        <v>6</v>
      </c>
      <c r="D66058" t="inlineStr">
        <is>
          <t>{'karma-jasmine-config-closedinterval', 'babel-preset-closedinterval-react', 'stylelint-config-closedinterval'}</t>
        </is>
      </c>
    </row>
    <row r="66059">
      <c r="A66059" s="1" t="n">
        <v>66057</v>
      </c>
      <c r="B66059" t="inlineStr">
        <is>
          <t>hoque</t>
        </is>
      </c>
      <c r="C66059" t="n">
        <v>6</v>
      </c>
      <c r="D66059" t="inlineStr">
        <is>
          <t>{'@bahoque~client-service-feathers', '@bahoque~react-js-service-client', '@bahoque~client-service-core'}</t>
        </is>
      </c>
    </row>
    <row r="66060">
      <c r="A66060" s="1" t="n">
        <v>66058</v>
      </c>
      <c r="B66060" t="inlineStr">
        <is>
          <t>borderguru</t>
        </is>
      </c>
      <c r="C66060" t="n">
        <v>6</v>
      </c>
      <c r="D66060" t="inlineStr">
        <is>
          <t>{'@borderguru~borderbulk-sdk', '@borderguru~dummy-component', '@borderguru~filter-display'}</t>
        </is>
      </c>
    </row>
    <row r="66061">
      <c r="A66061" s="1" t="n">
        <v>66059</v>
      </c>
      <c r="B66061" t="inlineStr">
        <is>
          <t>whitelisted</t>
        </is>
      </c>
      <c r="C66061" t="n">
        <v>6</v>
      </c>
      <c r="D66061" t="inlineStr">
        <is>
          <t>{'spdx-whitelisted', '@alan-eu~now-whitelisted-static-build', 'whitelisted'}</t>
        </is>
      </c>
    </row>
    <row r="66062">
      <c r="A66062" s="1" t="n">
        <v>66060</v>
      </c>
      <c r="B66062" t="inlineStr">
        <is>
          <t>leeruniek</t>
        </is>
      </c>
      <c r="C66062" t="n">
        <v>6</v>
      </c>
      <c r="D66062" t="inlineStr">
        <is>
          <t>{'@leeruniek~functies', '@leeruniek~blocks', '@leeruniek~depend-on-me'}</t>
        </is>
      </c>
    </row>
    <row r="66063">
      <c r="A66063" s="1" t="n">
        <v>66061</v>
      </c>
      <c r="B66063" t="inlineStr">
        <is>
          <t>shifteo</t>
        </is>
      </c>
      <c r="C66063" t="n">
        <v>6</v>
      </c>
      <c r="D66063" t="inlineStr">
        <is>
          <t>{'shifteo-cli-table', 'shifteo-cli-global', 'shifteo-cli'}</t>
        </is>
      </c>
    </row>
    <row r="66064">
      <c r="A66064" s="1" t="n">
        <v>66062</v>
      </c>
      <c r="B66064" t="inlineStr">
        <is>
          <t>maycur</t>
        </is>
      </c>
      <c r="C66064" t="n">
        <v>6</v>
      </c>
      <c r="D66064" t="inlineStr">
        <is>
          <t>{'maycur-business', 'maycur-flow', 'maycur-t-s'}</t>
        </is>
      </c>
    </row>
    <row r="66065">
      <c r="A66065" s="1" t="n">
        <v>66063</v>
      </c>
      <c r="B66065" t="inlineStr">
        <is>
          <t>energie</t>
        </is>
      </c>
      <c r="C66065" t="n">
        <v>6</v>
      </c>
      <c r="D66065" t="inlineStr">
        <is>
          <t>{'servaas-energie-packages', 'stadtenergie', '@hiloenergie~capacitor-plugin-insets'}</t>
        </is>
      </c>
    </row>
    <row r="66066">
      <c r="A66066" s="1" t="n">
        <v>66064</v>
      </c>
      <c r="B66066" t="inlineStr">
        <is>
          <t>mapillary</t>
        </is>
      </c>
      <c r="C66066" t="n">
        <v>6</v>
      </c>
      <c r="D66066" t="inlineStr">
        <is>
          <t>{'mapillary_sprite_source', 'ember-cli-mapillary', 'react-mapillary'}</t>
        </is>
      </c>
    </row>
    <row r="66067">
      <c r="A66067" s="1" t="n">
        <v>66065</v>
      </c>
      <c r="B66067" t="inlineStr">
        <is>
          <t>shriek</t>
        </is>
      </c>
      <c r="C66067" t="n">
        <v>6</v>
      </c>
      <c r="D66067" t="inlineStr">
        <is>
          <t>{'shriek-opengraph', 'shriek-markdown', 'shriek'}</t>
        </is>
      </c>
    </row>
    <row r="66068">
      <c r="A66068" s="1" t="n">
        <v>66066</v>
      </c>
      <c r="B66068" t="inlineStr">
        <is>
          <t>fgg</t>
        </is>
      </c>
      <c r="C66068" t="n">
        <v>6</v>
      </c>
      <c r="D66068" t="inlineStr">
        <is>
          <t>{'cra-template-fgg-antd', 'workbookdemo39zfgg', 'hyfgglalala'}</t>
        </is>
      </c>
    </row>
    <row r="66069">
      <c r="A66069" s="1" t="n">
        <v>66067</v>
      </c>
      <c r="B66069" t="inlineStr">
        <is>
          <t>plumjs</t>
        </is>
      </c>
      <c r="C66069" t="n">
        <v>6</v>
      </c>
      <c r="D66069" t="inlineStr">
        <is>
          <t>{'@plumjs~validator', '@plumjs~reflect', '@plumjs~core'}</t>
        </is>
      </c>
    </row>
    <row r="66070">
      <c r="A66070" s="1" t="n">
        <v>66068</v>
      </c>
      <c r="B66070" t="inlineStr">
        <is>
          <t>apz</t>
        </is>
      </c>
      <c r="C66070" t="n">
        <v>6</v>
      </c>
      <c r="D66070" t="inlineStr">
        <is>
          <t>{'apz-ftparchive', 'nester-apz', '@asynapz~lotide'}</t>
        </is>
      </c>
    </row>
    <row r="66071">
      <c r="A66071" s="1" t="n">
        <v>66069</v>
      </c>
      <c r="B66071" t="inlineStr">
        <is>
          <t>qss</t>
        </is>
      </c>
      <c r="C66071" t="n">
        <v>6</v>
      </c>
      <c r="D66071" t="inlineStr">
        <is>
          <t>{'@thilan-tran~qss', 'qss', 'demo-npm_qss'}</t>
        </is>
      </c>
    </row>
    <row r="66072">
      <c r="A66072" s="1" t="n">
        <v>66070</v>
      </c>
      <c r="B66072" t="inlineStr">
        <is>
          <t>daniele</t>
        </is>
      </c>
      <c r="C66072" t="n">
        <v>6</v>
      </c>
      <c r="D66072" t="inlineStr">
        <is>
          <t>{'@danielesalatti~trottola', 'daniele-todo-list-js', '@danielesalatti~node-redis-distributed-timer'}</t>
        </is>
      </c>
    </row>
    <row r="66073">
      <c r="A66073" s="1" t="n">
        <v>66071</v>
      </c>
      <c r="B66073" t="inlineStr">
        <is>
          <t>zern</t>
        </is>
      </c>
      <c r="C66073" t="n">
        <v>6</v>
      </c>
      <c r="D66073" t="inlineStr">
        <is>
          <t>{'@themezernx~target-parser', '@themezernx~layout-id-parser', 'zerna'}</t>
        </is>
      </c>
    </row>
    <row r="66074">
      <c r="A66074" s="1" t="n">
        <v>66072</v>
      </c>
      <c r="B66074" t="inlineStr">
        <is>
          <t>suse</t>
        </is>
      </c>
      <c r="C66074" t="n">
        <v>6</v>
      </c>
      <c r="D66074" t="inlineStr">
        <is>
          <t>{'npm_issuse', 'python-susemanager', 'honzasusek-react-scroll'}</t>
        </is>
      </c>
    </row>
    <row r="66075">
      <c r="A66075" s="1" t="n">
        <v>66073</v>
      </c>
      <c r="B66075" t="inlineStr">
        <is>
          <t>animat</t>
        </is>
      </c>
      <c r="C66075" t="n">
        <v>6</v>
      </c>
      <c r="D66075" t="inlineStr">
        <is>
          <t>{'shopcaranimat', 'card-rotate-animatin', '@xapp-ui~shop-car-animat'}</t>
        </is>
      </c>
    </row>
    <row r="66076">
      <c r="A66076" s="1" t="n">
        <v>66074</v>
      </c>
      <c r="B66076" t="inlineStr">
        <is>
          <t>zzt</t>
        </is>
      </c>
      <c r="C66076" t="n">
        <v>6</v>
      </c>
      <c r="D66076" t="inlineStr">
        <is>
          <t>{'zzt', 'zzt-message', 'zzt_test'}</t>
        </is>
      </c>
    </row>
    <row r="66077">
      <c r="A66077" s="1" t="n">
        <v>66075</v>
      </c>
      <c r="B66077" t="inlineStr">
        <is>
          <t>dropkick</t>
        </is>
      </c>
      <c r="C66077" t="n">
        <v>6</v>
      </c>
      <c r="D66077" t="inlineStr">
        <is>
          <t>{'ractive-decorators-dropkick', 'dropkickjs', 'yuidoc-dropkick-theme'}</t>
        </is>
      </c>
    </row>
    <row r="66078">
      <c r="A66078" s="1" t="n">
        <v>66076</v>
      </c>
      <c r="B66078" t="inlineStr">
        <is>
          <t>blp</t>
        </is>
      </c>
      <c r="C66078" t="n">
        <v>6</v>
      </c>
      <c r="D66078" t="inlineStr">
        <is>
          <t>{'pyblp', 'libblp', 'slsblp'}</t>
        </is>
      </c>
    </row>
    <row r="66079">
      <c r="A66079" s="1" t="n">
        <v>66077</v>
      </c>
      <c r="B66079" t="inlineStr">
        <is>
          <t>koara</t>
        </is>
      </c>
      <c r="C66079" t="n">
        <v>6</v>
      </c>
      <c r="D66079" t="inlineStr">
        <is>
          <t>{'@koara~html', 'grunt-koara', 'koara-xml'}</t>
        </is>
      </c>
    </row>
    <row r="66080">
      <c r="A66080" s="1" t="n">
        <v>66078</v>
      </c>
      <c r="B66080" t="inlineStr">
        <is>
          <t>dema</t>
        </is>
      </c>
      <c r="C66080" t="n">
        <v>6</v>
      </c>
      <c r="D66080" t="inlineStr">
        <is>
          <t>{'string-format-dema', 'ta-lib.dema', '@evgdema~fc-config'}</t>
        </is>
      </c>
    </row>
    <row r="66081">
      <c r="A66081" s="1" t="n">
        <v>66079</v>
      </c>
      <c r="B66081" t="inlineStr">
        <is>
          <t>tique</t>
        </is>
      </c>
      <c r="C66081" t="n">
        <v>6</v>
      </c>
      <c r="D66081" t="inlineStr">
        <is>
          <t>{'tiquette', '@simbatique~common', 'functastique'}</t>
        </is>
      </c>
    </row>
    <row r="66082">
      <c r="A66082" s="1" t="n">
        <v>66080</v>
      </c>
      <c r="B66082" t="inlineStr">
        <is>
          <t>monofett</t>
        </is>
      </c>
      <c r="C66082" t="n">
        <v>6</v>
      </c>
      <c r="D66082" t="inlineStr">
        <is>
          <t>{'typeface-monofett', '@expo-google-fonts~monofett', '@openfonts~monofett_latin'}</t>
        </is>
      </c>
    </row>
    <row r="66083">
      <c r="A66083" s="1" t="n">
        <v>66081</v>
      </c>
      <c r="B66083" t="inlineStr">
        <is>
          <t>venta</t>
        </is>
      </c>
      <c r="C66083" t="n">
        <v>6</v>
      </c>
      <c r="D66083" t="inlineStr">
        <is>
          <t>{'@addventa~eslint-config-addventa', 'maventa-wsdl', 'aventadorjs'}</t>
        </is>
      </c>
    </row>
    <row r="66084">
      <c r="A66084" s="1" t="n">
        <v>66082</v>
      </c>
      <c r="B66084" t="inlineStr">
        <is>
          <t>poolcontroller</t>
        </is>
      </c>
      <c r="C66084" t="n">
        <v>6</v>
      </c>
      <c r="D66084" t="inlineStr">
        <is>
          <t>{'homebridge-poolcontroller', 'poolcontroller-protocol', 'nodejs-poolcontroller'}</t>
        </is>
      </c>
    </row>
    <row r="66085">
      <c r="A66085" s="1" t="n">
        <v>66083</v>
      </c>
      <c r="B66085" t="inlineStr">
        <is>
          <t>doherty</t>
        </is>
      </c>
      <c r="C66085" t="n">
        <v>6</v>
      </c>
      <c r="D66085" t="inlineStr">
        <is>
          <t>{'babel-preset-lfdoherty', '@lfdoherty~shuffle-array', '@ddoherty~library'}</t>
        </is>
      </c>
    </row>
    <row r="66086">
      <c r="A66086" s="1" t="n">
        <v>66084</v>
      </c>
      <c r="B66086" t="inlineStr">
        <is>
          <t>phunk</t>
        </is>
      </c>
      <c r="C66086" t="n">
        <v>6</v>
      </c>
      <c r="D66086" t="inlineStr">
        <is>
          <t>{'hyper-phunk', 'jquery.phunkslider', '@dphunkt~mnstr-server'}</t>
        </is>
      </c>
    </row>
    <row r="66087">
      <c r="A66087" s="1" t="n">
        <v>66085</v>
      </c>
      <c r="B66087" t="inlineStr">
        <is>
          <t>dzm</t>
        </is>
      </c>
      <c r="C66087" t="n">
        <v>6</v>
      </c>
      <c r="D66087" t="inlineStr">
        <is>
          <t>{'dzm-dl-excel', 'dzm', 'dzm-exdownload1'}</t>
        </is>
      </c>
    </row>
    <row r="66088">
      <c r="A66088" s="1" t="n">
        <v>66086</v>
      </c>
      <c r="B66088" t="inlineStr">
        <is>
          <t>kddy</t>
        </is>
      </c>
      <c r="C66088" t="n">
        <v>6</v>
      </c>
      <c r="D66088" t="inlineStr">
        <is>
          <t>{'@kddy~auth', '@kddy~react-native-modalize', '@kddy~react-native-spinkit'}</t>
        </is>
      </c>
    </row>
    <row r="66089">
      <c r="A66089" s="1" t="n">
        <v>66087</v>
      </c>
      <c r="B66089" t="inlineStr">
        <is>
          <t>electrolyte</t>
        </is>
      </c>
      <c r="C66089" t="n">
        <v>6</v>
      </c>
      <c r="D66089" t="inlineStr">
        <is>
          <t>{'electrolyte-provider', 'electrolyte-assembly-mapper', 'electrolyte-decorator'}</t>
        </is>
      </c>
    </row>
    <row r="66090">
      <c r="A66090" s="1" t="n">
        <v>66088</v>
      </c>
      <c r="B66090" t="inlineStr">
        <is>
          <t>macao</t>
        </is>
      </c>
      <c r="C66090" t="n">
        <v>6</v>
      </c>
      <c r="D66090" t="inlineStr">
        <is>
          <t>{'macao', 'automacao-frontend', 'formacao'}</t>
        </is>
      </c>
    </row>
    <row r="66091">
      <c r="A66091" s="1" t="n">
        <v>66089</v>
      </c>
      <c r="B66091" t="inlineStr">
        <is>
          <t>pve</t>
        </is>
      </c>
      <c r="C66091" t="n">
        <v>6</v>
      </c>
      <c r="D66091" t="inlineStr">
        <is>
          <t>{'pve', 'prometheus-pve-exporter', 'libpve'}</t>
        </is>
      </c>
    </row>
    <row r="66092">
      <c r="A66092" s="1" t="n">
        <v>66090</v>
      </c>
      <c r="B66092" t="inlineStr">
        <is>
          <t>tankerkoenig</t>
        </is>
      </c>
      <c r="C66092" t="n">
        <v>6</v>
      </c>
      <c r="D66092" t="inlineStr">
        <is>
          <t>{'node-red-contrib-tankerkoenig-api', 'node-red-contrib-tankerkoenig', 'iobroker.tankerkoenig'}</t>
        </is>
      </c>
    </row>
    <row r="66093">
      <c r="A66093" s="1" t="n">
        <v>66091</v>
      </c>
      <c r="B66093" t="inlineStr">
        <is>
          <t>yorn</t>
        </is>
      </c>
      <c r="C66093" t="n">
        <v>6</v>
      </c>
      <c r="D66093" t="inlineStr">
        <is>
          <t>{'@yornpmusername~hello-wasm', 'yorn', 'yornyang'}</t>
        </is>
      </c>
    </row>
    <row r="66094">
      <c r="A66094" s="1" t="n">
        <v>66092</v>
      </c>
      <c r="B66094" t="inlineStr">
        <is>
          <t>pubsublite</t>
        </is>
      </c>
      <c r="C66094" t="n">
        <v>6</v>
      </c>
      <c r="D66094" t="inlineStr">
        <is>
          <t>{'google-cloud-pubsublite', 'pubsublite', '@types~gapi.client.pubsublite'}</t>
        </is>
      </c>
    </row>
    <row r="66095">
      <c r="A66095" s="1" t="n">
        <v>66093</v>
      </c>
      <c r="B66095" t="inlineStr">
        <is>
          <t>greatly</t>
        </is>
      </c>
      <c r="C66095" t="n">
        <v>6</v>
      </c>
      <c r="D66095" t="inlineStr">
        <is>
          <t>{'integreatly-asciidoc-web', 'integreatly-asciidoc-bin', 'integreatly-asciidoc'}</t>
        </is>
      </c>
    </row>
    <row r="66096">
      <c r="A66096" s="1" t="n">
        <v>66094</v>
      </c>
      <c r="B66096" t="inlineStr">
        <is>
          <t>massds</t>
        </is>
      </c>
      <c r="C66096" t="n">
        <v>6</v>
      </c>
      <c r="D66096" t="inlineStr">
        <is>
          <t>{'@massds~mayflower', '@massds~mayflower-theme', '@massds~mayflower-assets'}</t>
        </is>
      </c>
    </row>
    <row r="66097">
      <c r="A66097" s="1" t="n">
        <v>66095</v>
      </c>
      <c r="B66097" t="inlineStr">
        <is>
          <t>ashraf</t>
        </is>
      </c>
      <c r="C66097" t="n">
        <v>6</v>
      </c>
      <c r="D66097" t="inlineStr">
        <is>
          <t>{'ashraf', 'ashrafnazar-palindrome', 'starwars-names-theashraf'}</t>
        </is>
      </c>
    </row>
    <row r="66098">
      <c r="A66098" s="1" t="n">
        <v>66096</v>
      </c>
      <c r="B66098" t="inlineStr">
        <is>
          <t>remade</t>
        </is>
      </c>
      <c r="C66098" t="n">
        <v>6</v>
      </c>
      <c r="D66098" t="inlineStr">
        <is>
          <t>{'remade', 'passport-apple-remade', 'nest-bugsnag-remade'}</t>
        </is>
      </c>
    </row>
    <row r="66099">
      <c r="A66099" s="1" t="n">
        <v>66097</v>
      </c>
      <c r="B66099" t="inlineStr">
        <is>
          <t>yzw</t>
        </is>
      </c>
      <c r="C66099" t="n">
        <v>6</v>
      </c>
      <c r="D66099" t="inlineStr">
        <is>
          <t>{'yzw', 'yzw-ajax', 'star_yzw'}</t>
        </is>
      </c>
    </row>
    <row r="66100">
      <c r="A66100" s="1" t="n">
        <v>66098</v>
      </c>
      <c r="B66100" t="inlineStr">
        <is>
          <t>prom2</t>
        </is>
      </c>
      <c r="C66100" t="n">
        <v>6</v>
      </c>
      <c r="D66100" t="inlineStr">
        <is>
          <t>{'prom2cb', 'prom2teams', 'prom2json-stream'}</t>
        </is>
      </c>
    </row>
    <row r="66101">
      <c r="A66101" s="1" t="n">
        <v>66099</v>
      </c>
      <c r="B66101" t="inlineStr">
        <is>
          <t>isemail</t>
        </is>
      </c>
      <c r="C66101" t="n">
        <v>6</v>
      </c>
      <c r="D66101" t="inlineStr">
        <is>
          <t>{'isemail-by-miguel-julio', 'isemail', '@anchorchat~isemail'}</t>
        </is>
      </c>
    </row>
    <row r="66102">
      <c r="A66102" s="1" t="n">
        <v>66100</v>
      </c>
      <c r="B66102" t="inlineStr">
        <is>
          <t>burhan</t>
        </is>
      </c>
      <c r="C66102" t="n">
        <v>6</v>
      </c>
      <c r="D66102" t="inlineStr">
        <is>
          <t>{'angular2-burhan', 'test123-burhany', '@burhanahmeed~vue-modal-2'}</t>
        </is>
      </c>
    </row>
    <row r="66103">
      <c r="A66103" s="1" t="n">
        <v>66101</v>
      </c>
      <c r="B66103" t="inlineStr">
        <is>
          <t>fforres</t>
        </is>
      </c>
      <c r="C66103" t="n">
        <v>6</v>
      </c>
      <c r="D66103" t="inlineStr">
        <is>
          <t>{'@fforres~vite-plugin-dx', '@fforres~pokemon-local-database', '@fforres~ink-quicksearch-input'}</t>
        </is>
      </c>
    </row>
    <row r="66104">
      <c r="A66104" s="1" t="n">
        <v>66102</v>
      </c>
      <c r="B66104" t="inlineStr">
        <is>
          <t>mevn</t>
        </is>
      </c>
      <c r="C66104" t="n">
        <v>6</v>
      </c>
      <c r="D66104" t="inlineStr">
        <is>
          <t>{'mevn-cli', 'mevn-orm', '@tegain~vue-cli-plugin-mevn'}</t>
        </is>
      </c>
    </row>
    <row r="66105">
      <c r="A66105" s="1" t="n">
        <v>66103</v>
      </c>
      <c r="B66105" t="inlineStr">
        <is>
          <t>jangular</t>
        </is>
      </c>
      <c r="C66105" t="n">
        <v>6</v>
      </c>
      <c r="D66105" t="inlineStr">
        <is>
          <t>{'generator-jangular', 'jangular-brunch', '@appcarvers~jangular'}</t>
        </is>
      </c>
    </row>
    <row r="66106">
      <c r="A66106" s="1" t="n">
        <v>66104</v>
      </c>
      <c r="B66106" t="inlineStr">
        <is>
          <t>pttrn</t>
        </is>
      </c>
      <c r="C66106" t="n">
        <v>6</v>
      </c>
      <c r="D66106" t="inlineStr">
        <is>
          <t>{'@nycopportunity~pttrn-plugin-twig', '@nycopportunity~pttrn-plugin-feather', '@nycopportunity~pttrn-docs'}</t>
        </is>
      </c>
    </row>
    <row r="66107">
      <c r="A66107" s="1" t="n">
        <v>66105</v>
      </c>
      <c r="B66107" t="inlineStr">
        <is>
          <t>drw</t>
        </is>
      </c>
      <c r="C66107" t="n">
        <v>6</v>
      </c>
      <c r="D66107" t="inlineStr">
        <is>
          <t>{'drw-react', 'drw-test', 'leaflt-drw-change'}</t>
        </is>
      </c>
    </row>
    <row r="66108">
      <c r="A66108" s="1" t="n">
        <v>66106</v>
      </c>
      <c r="B66108" t="inlineStr">
        <is>
          <t>soundpack</t>
        </is>
      </c>
      <c r="C66108" t="n">
        <v>6</v>
      </c>
      <c r="D66108" t="inlineStr">
        <is>
          <t>{'nodebb-plugin-soundpack-aosp', 'nodebb-plugin-soundpack-vintage-im', 'audiovanish-plugin-soundpack-default'}</t>
        </is>
      </c>
    </row>
    <row r="66109">
      <c r="A66109" s="1" t="n">
        <v>66107</v>
      </c>
      <c r="B66109" t="inlineStr">
        <is>
          <t>pks</t>
        </is>
      </c>
      <c r="C66109" t="n">
        <v>6</v>
      </c>
      <c r="D66109" t="inlineStr">
        <is>
          <t>{'pks', 'pks-date-picker', 'pks-react-scripts'}</t>
        </is>
      </c>
    </row>
    <row r="66110">
      <c r="A66110" s="1" t="n">
        <v>66108</v>
      </c>
      <c r="B66110" t="inlineStr">
        <is>
          <t>plentymarkets</t>
        </is>
      </c>
      <c r="C66110" t="n">
        <v>6</v>
      </c>
      <c r="D66110" t="inlineStr">
        <is>
          <t>{'plentymarkets-rest-client', '@plentymarkets~terra-icons', '@plentymarkets~terra-lint-rules'}</t>
        </is>
      </c>
    </row>
    <row r="66111">
      <c r="A66111" s="1" t="n">
        <v>66109</v>
      </c>
      <c r="B66111" t="inlineStr">
        <is>
          <t>onigiri</t>
        </is>
      </c>
      <c r="C66111" t="n">
        <v>6</v>
      </c>
      <c r="D66111" t="inlineStr">
        <is>
          <t>{'onigiri-sama', 'onigiri', 'onigiri-cli'}</t>
        </is>
      </c>
    </row>
    <row r="66112">
      <c r="A66112" s="1" t="n">
        <v>66110</v>
      </c>
      <c r="B66112" t="inlineStr">
        <is>
          <t>orhon</t>
        </is>
      </c>
      <c r="C66112" t="n">
        <v>6</v>
      </c>
      <c r="D66112" t="inlineStr">
        <is>
          <t>{'koa-jwt2-orhon', 'orhon-mongol-lib', 'ngx-orhon-mgl-component'}</t>
        </is>
      </c>
    </row>
    <row r="66113">
      <c r="A66113" s="1" t="n">
        <v>66111</v>
      </c>
      <c r="B66113" t="inlineStr">
        <is>
          <t>piyushmishra</t>
        </is>
      </c>
      <c r="C66113" t="n">
        <v>6</v>
      </c>
      <c r="D66113" t="inlineStr">
        <is>
          <t>{'@piyushmishra~structured-data-testing-tool', '@piyushmishra~critical', '@piyushmishra~postcss-image-inliner'}</t>
        </is>
      </c>
    </row>
    <row r="66114">
      <c r="A66114" s="1" t="n">
        <v>66112</v>
      </c>
      <c r="B66114" t="inlineStr">
        <is>
          <t>rabjs</t>
        </is>
      </c>
      <c r="C66114" t="n">
        <v>6</v>
      </c>
      <c r="D66114" t="inlineStr">
        <is>
          <t>{'@rabjs~core', 'eslint-plugin-rabjs', 'rabjs'}</t>
        </is>
      </c>
    </row>
    <row r="66115">
      <c r="A66115" s="1" t="n">
        <v>66113</v>
      </c>
      <c r="B66115" t="inlineStr">
        <is>
          <t>capra</t>
        </is>
      </c>
      <c r="C66115" t="n">
        <v>6</v>
      </c>
      <c r="D66115" t="inlineStr">
        <is>
          <t>{'@capraconsulting~cals-cli', '@capraconsulting~sentry-utils-js', '@capraconsulting~validation-utils-js'}</t>
        </is>
      </c>
    </row>
    <row r="66116">
      <c r="A66116" s="1" t="n">
        <v>66114</v>
      </c>
      <c r="B66116" t="inlineStr">
        <is>
          <t>csss</t>
        </is>
      </c>
      <c r="C66116" t="n">
        <v>6</v>
      </c>
      <c r="D66116" t="inlineStr">
        <is>
          <t>{'csss-lang', 'csss', 'babel-postcsss'}</t>
        </is>
      </c>
    </row>
    <row r="66117">
      <c r="A66117" s="1" t="n">
        <v>66115</v>
      </c>
      <c r="B66117" t="inlineStr">
        <is>
          <t>derivative</t>
        </is>
      </c>
      <c r="C66117" t="n">
        <v>6</v>
      </c>
      <c r="D66117" t="inlineStr">
        <is>
          <t>{'derivative', 'forge-model-derivative', 'poly-derivative'}</t>
        </is>
      </c>
    </row>
    <row r="66118">
      <c r="A66118" s="1" t="n">
        <v>66116</v>
      </c>
      <c r="B66118" t="inlineStr">
        <is>
          <t>isxs</t>
        </is>
      </c>
      <c r="C66118" t="n">
        <v>6</v>
      </c>
      <c r="D66118" t="inlineStr">
        <is>
          <t>{'@insynergie~isxs-sockets', '@jms-1~isxs-tools', '@insynergie~isxs-tools'}</t>
        </is>
      </c>
    </row>
    <row r="66119">
      <c r="A66119" s="1" t="n">
        <v>66117</v>
      </c>
      <c r="B66119" t="inlineStr">
        <is>
          <t>jacobq</t>
        </is>
      </c>
      <c r="C66119" t="n">
        <v>6</v>
      </c>
      <c r="D66119" t="inlineStr">
        <is>
          <t>{'@jacobq~ml-levenberg-marquardt', '@jacobq~electron-packager', '@jacobq~ember-inspector'}</t>
        </is>
      </c>
    </row>
    <row r="66120">
      <c r="A66120" s="1" t="n">
        <v>66118</v>
      </c>
      <c r="B66120" t="inlineStr">
        <is>
          <t>launchkey</t>
        </is>
      </c>
      <c r="C66120" t="n">
        <v>6</v>
      </c>
      <c r="D66120" t="inlineStr">
        <is>
          <t>{'launchkey-python', 'launchkey-twisted', 'launchkey-pyramid'}</t>
        </is>
      </c>
    </row>
    <row r="66121">
      <c r="A66121" s="1" t="n">
        <v>66119</v>
      </c>
      <c r="B66121" t="inlineStr">
        <is>
          <t>atuo</t>
        </is>
      </c>
      <c r="C66121" t="n">
        <v>6</v>
      </c>
      <c r="D66121" t="inlineStr">
        <is>
          <t>{'vuepress-sidebar-atuo', 'react-input-atuosugest', 'react-native-atuoheight-webview'}</t>
        </is>
      </c>
    </row>
    <row r="66122">
      <c r="A66122" s="1" t="n">
        <v>66120</v>
      </c>
      <c r="B66122" t="inlineStr">
        <is>
          <t>ledcontrol</t>
        </is>
      </c>
      <c r="C66122" t="n">
        <v>6</v>
      </c>
      <c r="D66122" t="inlineStr">
        <is>
          <t>{'@openledcontrol~rest', '@openledcontrol~gitlab', '@openledcontrol~core'}</t>
        </is>
      </c>
    </row>
    <row r="66123">
      <c r="A66123" s="1" t="n">
        <v>66121</v>
      </c>
      <c r="B66123" t="inlineStr">
        <is>
          <t>sdds</t>
        </is>
      </c>
      <c r="C66123" t="n">
        <v>6</v>
      </c>
      <c r="D66123" t="inlineStr">
        <is>
          <t>{'@scania-sdds~theme-light', 'sdds', '@scania-sdds~colour'}</t>
        </is>
      </c>
    </row>
    <row r="66124">
      <c r="A66124" s="1" t="n">
        <v>66122</v>
      </c>
      <c r="B66124" t="inlineStr">
        <is>
          <t>vnccollab</t>
        </is>
      </c>
      <c r="C66124" t="n">
        <v>6</v>
      </c>
      <c r="D66124" t="inlineStr">
        <is>
          <t>{'vnccollab-theme', 'vnccollab-content', 'vnccollab-portal'}</t>
        </is>
      </c>
    </row>
    <row r="66125">
      <c r="A66125" s="1" t="n">
        <v>66123</v>
      </c>
      <c r="B66125" t="inlineStr">
        <is>
          <t>sonarjs</t>
        </is>
      </c>
      <c r="C66125" t="n">
        <v>6</v>
      </c>
      <c r="D66125" t="inlineStr">
        <is>
          <t>{'eslint-plugin-sonarjs-6', 'sonarjs-cli', 'sonarjs'}</t>
        </is>
      </c>
    </row>
    <row r="66126">
      <c r="A66126" s="1" t="n">
        <v>66124</v>
      </c>
      <c r="B66126" t="inlineStr">
        <is>
          <t>unx</t>
        </is>
      </c>
      <c r="C66126" t="n">
        <v>6</v>
      </c>
      <c r="D66126" t="inlineStr">
        <is>
          <t>{'byunx', 'iunxtio', 'reunx'}</t>
        </is>
      </c>
    </row>
    <row r="66127">
      <c r="A66127" s="1" t="n">
        <v>66125</v>
      </c>
      <c r="B66127" t="inlineStr">
        <is>
          <t>bonescript</t>
        </is>
      </c>
      <c r="C66127" t="n">
        <v>6</v>
      </c>
      <c r="D66127" t="inlineStr">
        <is>
          <t>{'zetta-led-bonescript-driver', 'zetta-pir-bonescript-driver', 'bonescript'}</t>
        </is>
      </c>
    </row>
    <row r="66128">
      <c r="A66128" s="1" t="n">
        <v>66126</v>
      </c>
      <c r="B66128" t="inlineStr">
        <is>
          <t>arisensdk</t>
        </is>
      </c>
      <c r="C66128" t="n">
        <v>6</v>
      </c>
      <c r="D66128" t="inlineStr">
        <is>
          <t>{'arisensdk', '@arisensdk~rc-parse', '@arisensdk~signature-provider-interface'}</t>
        </is>
      </c>
    </row>
    <row r="66129">
      <c r="A66129" s="1" t="n">
        <v>66127</v>
      </c>
      <c r="B66129" t="inlineStr">
        <is>
          <t>xat</t>
        </is>
      </c>
      <c r="C66129" t="n">
        <v>6</v>
      </c>
      <c r="D66129" t="inlineStr">
        <is>
          <t>{'xat', 'xatto', '@xat~fleet'}</t>
        </is>
      </c>
    </row>
    <row r="66130">
      <c r="A66130" s="1" t="n">
        <v>66128</v>
      </c>
      <c r="B66130" t="inlineStr">
        <is>
          <t>scispike</t>
        </is>
      </c>
      <c r="C66130" t="n">
        <v>6</v>
      </c>
      <c r="D66130" t="inlineStr">
        <is>
          <t>{'@scispike~domain-object-security', '@scispike~acl', '@scispike~nodejs-support'}</t>
        </is>
      </c>
    </row>
    <row r="66131">
      <c r="A66131" s="1" t="n">
        <v>66129</v>
      </c>
      <c r="B66131" t="inlineStr">
        <is>
          <t>shibu</t>
        </is>
      </c>
      <c r="C66131" t="n">
        <v>6</v>
      </c>
      <c r="D66131" t="inlineStr">
        <is>
          <t>{'shibui', 'shibumi-components', 'shibui-dropdown-menu'}</t>
        </is>
      </c>
    </row>
    <row r="66132">
      <c r="A66132" s="1" t="n">
        <v>66130</v>
      </c>
      <c r="B66132" t="inlineStr">
        <is>
          <t>specimen</t>
        </is>
      </c>
      <c r="C66132" t="n">
        <v>6</v>
      </c>
      <c r="D66132" t="inlineStr">
        <is>
          <t>{'specimen-js', 'specimen', '@valde~icon-specimen'}</t>
        </is>
      </c>
    </row>
    <row r="66133">
      <c r="A66133" s="1" t="n">
        <v>66131</v>
      </c>
      <c r="B66133" t="inlineStr">
        <is>
          <t>wtn</t>
        </is>
      </c>
      <c r="C66133" t="n">
        <v>6</v>
      </c>
      <c r="D66133" t="inlineStr">
        <is>
          <t>{'@wtnbass~router', 'limwtn-frame-print', 'btnwtn'}</t>
        </is>
      </c>
    </row>
    <row r="66134">
      <c r="A66134" s="1" t="n">
        <v>66132</v>
      </c>
      <c r="B66134" t="inlineStr">
        <is>
          <t>eighteen</t>
        </is>
      </c>
      <c r="C66134" t="n">
        <v>6</v>
      </c>
      <c r="D66134" t="inlineStr">
        <is>
          <t>{'eighteen', 'practical-eighteen-april', 'eighteen-digit-salesforce-id'}</t>
        </is>
      </c>
    </row>
    <row r="66135">
      <c r="A66135" s="1" t="n">
        <v>66133</v>
      </c>
      <c r="B66135" t="inlineStr">
        <is>
          <t>smst</t>
        </is>
      </c>
      <c r="C66135" t="n">
        <v>6</v>
      </c>
      <c r="D66135" t="inlineStr">
        <is>
          <t>{'smst-design-system', '@suitest~smst-to-html', '@suitest~smst'}</t>
        </is>
      </c>
    </row>
    <row r="66136">
      <c r="A66136" s="1" t="n">
        <v>66134</v>
      </c>
      <c r="B66136" t="inlineStr">
        <is>
          <t>service2</t>
        </is>
      </c>
      <c r="C66136" t="n">
        <v>6</v>
      </c>
      <c r="D66136" t="inlineStr">
        <is>
          <t>{'plugin-test-service2', 'jci-ent-service2', 'angular-modal-service2'}</t>
        </is>
      </c>
    </row>
    <row r="66137">
      <c r="A66137" s="1" t="n">
        <v>66135</v>
      </c>
      <c r="B66137" t="inlineStr">
        <is>
          <t>rqbazan</t>
        </is>
      </c>
      <c r="C66137" t="n">
        <v>6</v>
      </c>
      <c r="D66137" t="inlineStr">
        <is>
          <t>{'@rqbazan~featflag', 'eslint-config-rqbazan-js', '@rqbazan~ff'}</t>
        </is>
      </c>
    </row>
    <row r="66138">
      <c r="A66138" s="1" t="n">
        <v>66136</v>
      </c>
      <c r="B66138" t="inlineStr">
        <is>
          <t>alekna</t>
        </is>
      </c>
      <c r="C66138" t="n">
        <v>6</v>
      </c>
      <c r="D66138" t="inlineStr">
        <is>
          <t>{'@alekna~react-toasts', '@alekna~react-store', 'alekna-monorepo'}</t>
        </is>
      </c>
    </row>
    <row r="66139">
      <c r="A66139" s="1" t="n">
        <v>66137</v>
      </c>
      <c r="B66139" t="inlineStr">
        <is>
          <t>sjq</t>
        </is>
      </c>
      <c r="C66139" t="n">
        <v>6</v>
      </c>
      <c r="D66139" t="inlineStr">
        <is>
          <t>{'sjq-editor', 'zhoukao-cil-demo-sjq', 'sjq-component-ui'}</t>
        </is>
      </c>
    </row>
    <row r="66140">
      <c r="A66140" s="1" t="n">
        <v>66138</v>
      </c>
      <c r="B66140" t="inlineStr">
        <is>
          <t>qs2</t>
        </is>
      </c>
      <c r="C66140" t="n">
        <v>6</v>
      </c>
      <c r="D66140" t="inlineStr">
        <is>
          <t>{'qs2el', 'webopenfather-qs2', 'qs2'}</t>
        </is>
      </c>
    </row>
    <row r="66141">
      <c r="A66141" s="1" t="n">
        <v>66139</v>
      </c>
      <c r="B66141" t="inlineStr">
        <is>
          <t>mod123</t>
        </is>
      </c>
      <c r="C66141" t="n">
        <v>6</v>
      </c>
      <c r="D66141" t="inlineStr">
        <is>
          <t>{'odoo11-addon-l10n-es-aeat-mod123', 'odoo13-addon-l10n-es-aeat-mod123', 'odoo8-addon-l10n-es-aeat-mod123'}</t>
        </is>
      </c>
    </row>
    <row r="66142">
      <c r="A66142" s="1" t="n">
        <v>66140</v>
      </c>
      <c r="B66142" t="inlineStr">
        <is>
          <t>hocr</t>
        </is>
      </c>
      <c r="C66142" t="n">
        <v>6</v>
      </c>
      <c r="D66142" t="inlineStr">
        <is>
          <t>{'hocr-dom', 'vue-hocr', 'tesseract-hocr'}</t>
        </is>
      </c>
    </row>
    <row r="66143">
      <c r="A66143" s="1" t="n">
        <v>66141</v>
      </c>
      <c r="B66143" t="inlineStr">
        <is>
          <t>pycharm</t>
        </is>
      </c>
      <c r="C66143" t="n">
        <v>6</v>
      </c>
      <c r="D66143" t="inlineStr">
        <is>
          <t>{'pydevd-pycharm', 'django-pycharm-debug-middleware', 'lib-doctest-pycharm'}</t>
        </is>
      </c>
    </row>
    <row r="66144">
      <c r="A66144" s="1" t="n">
        <v>66142</v>
      </c>
      <c r="B66144" t="inlineStr">
        <is>
          <t>bart96</t>
        </is>
      </c>
      <c r="C66144" t="n">
        <v>6</v>
      </c>
      <c r="D66144" t="inlineStr">
        <is>
          <t>{'bart96-get', 'bart96-style-cli-ultimate', 'bart96-style'}</t>
        </is>
      </c>
    </row>
    <row r="66145">
      <c r="A66145" s="1" t="n">
        <v>66143</v>
      </c>
      <c r="B66145" t="inlineStr">
        <is>
          <t>faustao</t>
        </is>
      </c>
      <c r="C66145" t="n">
        <v>6</v>
      </c>
      <c r="D66145" t="inlineStr">
        <is>
          <t>{'jest-faustao-errou', 'jasmine-faustao-errou', 'faustao-errou-webpack-plugin'}</t>
        </is>
      </c>
    </row>
    <row r="66146">
      <c r="A66146" s="1" t="n">
        <v>66144</v>
      </c>
      <c r="B66146" t="inlineStr">
        <is>
          <t>errou</t>
        </is>
      </c>
      <c r="C66146" t="n">
        <v>6</v>
      </c>
      <c r="D66146" t="inlineStr">
        <is>
          <t>{'jest-faustao-errou', 'jasmine-faustao-errou', 'errou'}</t>
        </is>
      </c>
    </row>
    <row r="66147">
      <c r="A66147" s="1" t="n">
        <v>66145</v>
      </c>
      <c r="B66147" t="inlineStr">
        <is>
          <t>elliottcable</t>
        </is>
      </c>
      <c r="C66147" t="n">
        <v>6</v>
      </c>
      <c r="D66147" t="inlineStr">
        <is>
          <t>{'@elliottcable~bs-uchar', '@elliottcable~bs-result', '@elliottcable~bs-gen'}</t>
        </is>
      </c>
    </row>
    <row r="66148">
      <c r="A66148" s="1" t="n">
        <v>66146</v>
      </c>
      <c r="B66148" t="inlineStr">
        <is>
          <t>camn</t>
        </is>
      </c>
      <c r="C66148" t="n">
        <v>6</v>
      </c>
      <c r="D66148" t="inlineStr">
        <is>
          <t>{'@zerowood~camn-cac21', '@zerowood~camn-js', '@zerowood~camn-cac20'}</t>
        </is>
      </c>
    </row>
    <row r="66149">
      <c r="A66149" s="1" t="n">
        <v>66147</v>
      </c>
      <c r="B66149" t="inlineStr">
        <is>
          <t>dpogue</t>
        </is>
      </c>
      <c r="C66149" t="n">
        <v>6</v>
      </c>
      <c r="D66149" t="inlineStr">
        <is>
          <t>{'@dpogue~cordova-android', '@dpogue~dexie', '@dpogue~cordova-plugin-crosswalk-webview'}</t>
        </is>
      </c>
    </row>
    <row r="66150">
      <c r="A66150" s="1" t="n">
        <v>66148</v>
      </c>
      <c r="B66150" t="inlineStr">
        <is>
          <t>counterpart</t>
        </is>
      </c>
      <c r="C66150" t="n">
        <v>6</v>
      </c>
      <c r="D66150" t="inlineStr">
        <is>
          <t>{'counterpart', '@types~counterpart', 'counterpart-meta1'}</t>
        </is>
      </c>
    </row>
    <row r="66151">
      <c r="A66151" s="1" t="n">
        <v>66149</v>
      </c>
      <c r="B66151" t="inlineStr">
        <is>
          <t>poxy</t>
        </is>
      </c>
      <c r="C66151" t="n">
        <v>6</v>
      </c>
      <c r="D66151" t="inlineStr">
        <is>
          <t>{'poxy', 'poxy-up', 'poxy-stylus'}</t>
        </is>
      </c>
    </row>
    <row r="66152">
      <c r="A66152" s="1" t="n">
        <v>66150</v>
      </c>
      <c r="B66152" t="inlineStr">
        <is>
          <t>cardsgame</t>
        </is>
      </c>
      <c r="C66152" t="n">
        <v>6</v>
      </c>
      <c r="D66152" t="inlineStr">
        <is>
          <t>{'@cardsgame~examples', '@cardsgame~types', '@cardsgame~utils'}</t>
        </is>
      </c>
    </row>
    <row r="66153">
      <c r="A66153" s="1" t="n">
        <v>66151</v>
      </c>
      <c r="B66153" t="inlineStr">
        <is>
          <t>acil</t>
        </is>
      </c>
      <c r="C66153" t="n">
        <v>6</v>
      </c>
      <c r="D66153" t="inlineStr">
        <is>
          <t>{'acil-emails', 'acil-shortcuts', 'acil'}</t>
        </is>
      </c>
    </row>
    <row r="66154">
      <c r="A66154" s="1" t="n">
        <v>66152</v>
      </c>
      <c r="B66154" t="inlineStr">
        <is>
          <t>vxv</t>
        </is>
      </c>
      <c r="C66154" t="n">
        <v>6</v>
      </c>
      <c r="D66154" t="inlineStr">
        <is>
          <t>{'vxv-state', 'vxv', 'vxv-hash'}</t>
        </is>
      </c>
    </row>
    <row r="66155">
      <c r="A66155" s="1" t="n">
        <v>66153</v>
      </c>
      <c r="B66155" t="inlineStr">
        <is>
          <t>safia</t>
        </is>
      </c>
      <c r="C66155" t="n">
        <v>6</v>
      </c>
      <c r="D66155" t="inlineStr">
        <is>
          <t>{'@captainsafia~commentator', '@captainsafia~legit', '@captainsafia~dossier'}</t>
        </is>
      </c>
    </row>
    <row r="66156">
      <c r="A66156" s="1" t="n">
        <v>66154</v>
      </c>
      <c r="B66156" t="inlineStr">
        <is>
          <t>captainsafia</t>
        </is>
      </c>
      <c r="C66156" t="n">
        <v>6</v>
      </c>
      <c r="D66156" t="inlineStr">
        <is>
          <t>{'@captainsafia~commentator', '@captainsafia~legit', '@captainsafia~dossier'}</t>
        </is>
      </c>
    </row>
    <row r="66157">
      <c r="A66157" s="1" t="n">
        <v>66155</v>
      </c>
      <c r="B66157" t="inlineStr">
        <is>
          <t>brm</t>
        </is>
      </c>
      <c r="C66157" t="n">
        <v>6</v>
      </c>
      <c r="D66157" t="inlineStr">
        <is>
          <t>{'brm-api', '@brmlia~workflow', '@sidsbrmnn~scrollspy'}</t>
        </is>
      </c>
    </row>
    <row r="66158">
      <c r="A66158" s="1" t="n">
        <v>66156</v>
      </c>
      <c r="B66158" t="inlineStr">
        <is>
          <t>screenshotter</t>
        </is>
      </c>
      <c r="C66158" t="n">
        <v>6</v>
      </c>
      <c r="D66158" t="inlineStr">
        <is>
          <t>{'screenshotter-cli', 'wp-screenshotter', '@elementor~screenshotter'}</t>
        </is>
      </c>
    </row>
    <row r="66159">
      <c r="A66159" s="1" t="n">
        <v>66157</v>
      </c>
      <c r="B66159" t="inlineStr">
        <is>
          <t>simplegallery</t>
        </is>
      </c>
      <c r="C66159" t="n">
        <v>6</v>
      </c>
      <c r="D66159" t="inlineStr">
        <is>
          <t>{'@minglabs1~mingblocks_simplegallery', '@minglabs~mingblocks_simplegallery', 'jquery-simplegallery'}</t>
        </is>
      </c>
    </row>
    <row r="66160">
      <c r="A66160" s="1" t="n">
        <v>66158</v>
      </c>
      <c r="B66160" t="inlineStr">
        <is>
          <t>lerda</t>
        </is>
      </c>
      <c r="C66160" t="n">
        <v>6</v>
      </c>
      <c r="D66160" t="inlineStr">
        <is>
          <t>{'@lerda~graph', '@lerda~server', 'lerda'}</t>
        </is>
      </c>
    </row>
    <row r="66161">
      <c r="A66161" s="1" t="n">
        <v>66159</v>
      </c>
      <c r="B66161" t="inlineStr">
        <is>
          <t>voltrevo</t>
        </is>
      </c>
      <c r="C66161" t="n">
        <v>6</v>
      </c>
      <c r="D66161" t="inlineStr">
        <is>
          <t>{'voltrevo-parser', 'voltrevo-2048', 'voltrevo-privacy'}</t>
        </is>
      </c>
    </row>
    <row r="66162">
      <c r="A66162" s="1" t="n">
        <v>66160</v>
      </c>
      <c r="B66162" t="inlineStr">
        <is>
          <t>grandhi</t>
        </is>
      </c>
      <c r="C66162" t="n">
        <v>6</v>
      </c>
      <c r="D66162" t="inlineStr">
        <is>
          <t>{'@grandhi~phonegap-plugin-push', '@manikanta.grandhi~test-lib', '@manikanta.grandhi~ls-lib'}</t>
        </is>
      </c>
    </row>
    <row r="66163">
      <c r="A66163" s="1" t="n">
        <v>66161</v>
      </c>
      <c r="B66163" t="inlineStr">
        <is>
          <t>asmi</t>
        </is>
      </c>
      <c r="C66163" t="n">
        <v>6</v>
      </c>
      <c r="D66163" t="inlineStr">
        <is>
          <t>{'asmi-service', 'asmi-protocol-direct', 'asmi-config'}</t>
        </is>
      </c>
    </row>
    <row r="66164">
      <c r="A66164" s="1" t="n">
        <v>66162</v>
      </c>
      <c r="B66164" t="inlineStr">
        <is>
          <t>mellow</t>
        </is>
      </c>
      <c r="C66164" t="n">
        <v>6</v>
      </c>
      <c r="D66164" t="inlineStr">
        <is>
          <t>{'@mellow.cobra~lib', 'morimellow-test', 'lg-emoji-mellow-coatimundi'}</t>
        </is>
      </c>
    </row>
    <row r="66165">
      <c r="A66165" s="1" t="n">
        <v>66163</v>
      </c>
      <c r="B66165" t="inlineStr">
        <is>
          <t>essen</t>
        </is>
      </c>
      <c r="C66165" t="n">
        <v>6</v>
      </c>
      <c r="D66165" t="inlineStr">
        <is>
          <t>{'essentails-css', '@essencia~essencia-vue', 'groessenteils-harmlos'}</t>
        </is>
      </c>
    </row>
    <row r="66166">
      <c r="A66166" s="1" t="n">
        <v>66164</v>
      </c>
      <c r="B66166" t="inlineStr">
        <is>
          <t>prerendered</t>
        </is>
      </c>
      <c r="C66166" t="n">
        <v>6</v>
      </c>
      <c r="D66166" t="inlineStr">
        <is>
          <t>{'react-prerendered-component', '@prerendered~client', '@prerendered~server'}</t>
        </is>
      </c>
    </row>
    <row r="66167">
      <c r="A66167" s="1" t="n">
        <v>66165</v>
      </c>
      <c r="B66167" t="inlineStr">
        <is>
          <t>microrouter</t>
        </is>
      </c>
      <c r="C66167" t="n">
        <v>6</v>
      </c>
      <c r="D66167" t="inlineStr">
        <is>
          <t>{'@types~microrouter', 'async-microrouter', '@textpress~microrouter'}</t>
        </is>
      </c>
    </row>
    <row r="66168">
      <c r="A66168" s="1" t="n">
        <v>66166</v>
      </c>
      <c r="B66168" t="inlineStr">
        <is>
          <t>jmaxwell</t>
        </is>
      </c>
      <c r="C66168" t="n">
        <v>6</v>
      </c>
      <c r="D66168" t="inlineStr">
        <is>
          <t>{'@jmaxwell~lerna-semantic-core', '@jmaxwell~lerna-semantic-component', '@jmaxwell~lerna-example-ascii'}</t>
        </is>
      </c>
    </row>
    <row r="66169">
      <c r="A66169" s="1" t="n">
        <v>66167</v>
      </c>
      <c r="B66169" t="inlineStr">
        <is>
          <t>juhe</t>
        </is>
      </c>
      <c r="C66169" t="n">
        <v>6</v>
      </c>
      <c r="D66169" t="inlineStr">
        <is>
          <t>{'juhe', 'ng-juhe-calendar', 'nodebb-plugin-sso-juhe'}</t>
        </is>
      </c>
    </row>
    <row r="66170">
      <c r="A66170" s="1" t="n">
        <v>66168</v>
      </c>
      <c r="B66170" t="inlineStr">
        <is>
          <t>logojoy</t>
        </is>
      </c>
      <c r="C66170" t="n">
        <v>6</v>
      </c>
      <c r="D66170" t="inlineStr">
        <is>
          <t>{'@logojoy~color-rules', '@logojoy~eslint-config-mocha', '@logojoy~colors-pipeline'}</t>
        </is>
      </c>
    </row>
    <row r="66171">
      <c r="A66171" s="1" t="n">
        <v>66169</v>
      </c>
      <c r="B66171" t="inlineStr">
        <is>
          <t>webgate</t>
        </is>
      </c>
      <c r="C66171" t="n">
        <v>6</v>
      </c>
      <c r="D66171" t="inlineStr">
        <is>
          <t>{'idcs-webgate', 'webgate', '@webgate~cloudee-cli'}</t>
        </is>
      </c>
    </row>
    <row r="66172">
      <c r="A66172" s="1" t="n">
        <v>66170</v>
      </c>
      <c r="B66172" t="inlineStr">
        <is>
          <t>goldwasher</t>
        </is>
      </c>
      <c r="C66172" t="n">
        <v>6</v>
      </c>
      <c r="D66172" t="inlineStr">
        <is>
          <t>{'goldwasher-needle', 'goldwasher', 'goldwasher-schedule'}</t>
        </is>
      </c>
    </row>
    <row r="66173">
      <c r="A66173" s="1" t="n">
        <v>66171</v>
      </c>
      <c r="B66173" t="inlineStr">
        <is>
          <t>jerr</t>
        </is>
      </c>
      <c r="C66173" t="n">
        <v>6</v>
      </c>
      <c r="D66173" t="inlineStr">
        <is>
          <t>{'jerrbit', '@bjerra~scrape-boka-direkt', '@bjerra~gatsby-theme-bd-salong'}</t>
        </is>
      </c>
    </row>
    <row r="66174">
      <c r="A66174" s="1" t="n">
        <v>66172</v>
      </c>
      <c r="B66174" t="inlineStr">
        <is>
          <t>seveibar</t>
        </is>
      </c>
      <c r="C66174" t="n">
        <v>6</v>
      </c>
      <c r="D66174" t="inlineStr">
        <is>
          <t>{'@seveibar~k-choice-sort', '@seveibar~okc-js', '@seveibar~kanel'}</t>
        </is>
      </c>
    </row>
    <row r="66175">
      <c r="A66175" s="1" t="n">
        <v>66173</v>
      </c>
      <c r="B66175" t="inlineStr">
        <is>
          <t>okc</t>
        </is>
      </c>
      <c r="C66175" t="n">
        <v>6</v>
      </c>
      <c r="D66175" t="inlineStr">
        <is>
          <t>{'@seveibar~okc-js', 'okc', 'fokcus-devmode'}</t>
        </is>
      </c>
    </row>
    <row r="66176">
      <c r="A66176" s="1" t="n">
        <v>66174</v>
      </c>
      <c r="B66176" t="inlineStr">
        <is>
          <t>erui</t>
        </is>
      </c>
      <c r="C66176" t="n">
        <v>6</v>
      </c>
      <c r="D66176" t="inlineStr">
        <is>
          <t>{'erui', '@erui~button', 'vue-erui'}</t>
        </is>
      </c>
    </row>
    <row r="66177">
      <c r="A66177" s="1" t="n">
        <v>66175</v>
      </c>
      <c r="B66177" t="inlineStr">
        <is>
          <t>yqf</t>
        </is>
      </c>
      <c r="C66177" t="n">
        <v>6</v>
      </c>
      <c r="D66177" t="inlineStr">
        <is>
          <t>{'yqf-im-core', 'yqf-upyun-upload', 'yqf-taro-feifei'}</t>
        </is>
      </c>
    </row>
    <row r="66178">
      <c r="A66178" s="1" t="n">
        <v>66176</v>
      </c>
      <c r="B66178" t="inlineStr">
        <is>
          <t>beyondtracks</t>
        </is>
      </c>
      <c r="C66178" t="n">
        <v>6</v>
      </c>
      <c r="D66178" t="inlineStr">
        <is>
          <t>{'@beyondtracks~mapbox-gl-raster-tile-splitter', '@beyondtracks~nsw-oeh-beachwatch-geojson', '@beyondtracks~mapbox-gl-raster-tile-bifurcate'}</t>
        </is>
      </c>
    </row>
    <row r="66179">
      <c r="A66179" s="1" t="n">
        <v>66177</v>
      </c>
      <c r="B66179" t="inlineStr">
        <is>
          <t>audioworklet</t>
        </is>
      </c>
      <c r="C66179" t="n">
        <v>6</v>
      </c>
      <c r="D66179" t="inlineStr">
        <is>
          <t>{'@baadc0de~audioworklet-polyfill', '@free-side~audioworklet-polyfill', '@types~audioworklet'}</t>
        </is>
      </c>
    </row>
    <row r="66180">
      <c r="A66180" s="1" t="n">
        <v>66178</v>
      </c>
      <c r="B66180" t="inlineStr">
        <is>
          <t>link2</t>
        </is>
      </c>
      <c r="C66180" t="n">
        <v>6</v>
      </c>
      <c r="D66180" t="inlineStr">
        <is>
          <t>{'vue-plaid-link2', 'hz_link2', 'link2'}</t>
        </is>
      </c>
    </row>
    <row r="66181">
      <c r="A66181" s="1" t="n">
        <v>66179</v>
      </c>
      <c r="B66181" t="inlineStr">
        <is>
          <t>nilsson</t>
        </is>
      </c>
      <c r="C66181" t="n">
        <v>6</v>
      </c>
      <c r="D66181" t="inlineStr">
        <is>
          <t>{'@emilgitnilsson~rebus', 'kalle-nilsson', 'test1dmitrinilssonbysell'}</t>
        </is>
      </c>
    </row>
    <row r="66182">
      <c r="A66182" s="1" t="n">
        <v>66180</v>
      </c>
      <c r="B66182" t="inlineStr">
        <is>
          <t>geoservices</t>
        </is>
      </c>
      <c r="C66182" t="n">
        <v>6</v>
      </c>
      <c r="D66182" t="inlineStr">
        <is>
          <t>{'address-geoservices', '@koopjs~output-geoservices', 'express-geoservices-adaptor'}</t>
        </is>
      </c>
    </row>
    <row r="66183">
      <c r="A66183" s="1" t="n">
        <v>66181</v>
      </c>
      <c r="B66183" t="inlineStr">
        <is>
          <t>nhaancs</t>
        </is>
      </c>
      <c r="C66183" t="n">
        <v>6</v>
      </c>
      <c r="D66183" t="inlineStr">
        <is>
          <t>{'@nhaancs~logging', '@nhaancs~rule-engine', '@nhaancs~http-service'}</t>
        </is>
      </c>
    </row>
    <row r="66184">
      <c r="A66184" s="1" t="n">
        <v>66182</v>
      </c>
      <c r="B66184" t="inlineStr">
        <is>
          <t>griddy</t>
        </is>
      </c>
      <c r="C66184" t="n">
        <v>6</v>
      </c>
      <c r="D66184" t="inlineStr">
        <is>
          <t>{'homebridge-griddy', 'griddy.css', 'react-griddy'}</t>
        </is>
      </c>
    </row>
    <row r="66185">
      <c r="A66185" s="1" t="n">
        <v>66183</v>
      </c>
      <c r="B66185" t="inlineStr">
        <is>
          <t>vispa</t>
        </is>
      </c>
      <c r="C66185" t="n">
        <v>6</v>
      </c>
      <c r="D66185" t="inlineStr">
        <is>
          <t>{'vispa-jsdoc-theme', 'docdash_vispa', '@violetice~vispa'}</t>
        </is>
      </c>
    </row>
    <row r="66186">
      <c r="A66186" s="1" t="n">
        <v>66184</v>
      </c>
      <c r="B66186" t="inlineStr">
        <is>
          <t>stevan</t>
        </is>
      </c>
      <c r="C66186" t="n">
        <v>6</v>
      </c>
      <c r="D66186" t="inlineStr">
        <is>
          <t>{'stevanozcommon_2', 'lion-lib-stevan-test', 'stevanozhelpers'}</t>
        </is>
      </c>
    </row>
    <row r="66187">
      <c r="A66187" s="1" t="n">
        <v>66185</v>
      </c>
      <c r="B66187" t="inlineStr">
        <is>
          <t>textmaker</t>
        </is>
      </c>
      <c r="C66187" t="n">
        <v>6</v>
      </c>
      <c r="D66187" t="inlineStr">
        <is>
          <t>{'textmaker-jessi', '@hacknlove~textmaker', 'textmaker-thiccy'}</t>
        </is>
      </c>
    </row>
    <row r="66188">
      <c r="A66188" s="1" t="n">
        <v>66186</v>
      </c>
      <c r="B66188" t="inlineStr">
        <is>
          <t>baines</t>
        </is>
      </c>
      <c r="C66188" t="n">
        <v>6</v>
      </c>
      <c r="D66188" t="inlineStr">
        <is>
          <t>{'@urbaninstitute~baines', '@mrseanbaines~prettier-config', '@mrseanbaines~tiny'}</t>
        </is>
      </c>
    </row>
    <row r="66189">
      <c r="A66189" s="1" t="n">
        <v>66187</v>
      </c>
      <c r="B66189" t="inlineStr">
        <is>
          <t>moovly</t>
        </is>
      </c>
      <c r="C66189" t="n">
        <v>6</v>
      </c>
      <c r="D66189" t="inlineStr">
        <is>
          <t>{'@moovly~moovly-scripts', '@moovly~eslint-config-moovly', '@moovly~moovly-js-sdk'}</t>
        </is>
      </c>
    </row>
    <row r="66190">
      <c r="A66190" s="1" t="n">
        <v>66188</v>
      </c>
      <c r="B66190" t="inlineStr">
        <is>
          <t>cafee</t>
        </is>
      </c>
      <c r="C66190" t="n">
        <v>6</v>
      </c>
      <c r="D66190" t="inlineStr">
        <is>
          <t>{'@cafee~component', '@cafee~uni', '@cafee~design'}</t>
        </is>
      </c>
    </row>
    <row r="66191">
      <c r="A66191" s="1" t="n">
        <v>66189</v>
      </c>
      <c r="B66191" t="inlineStr">
        <is>
          <t>kasse</t>
        </is>
      </c>
      <c r="C66191" t="n">
        <v>6</v>
      </c>
      <c r="D66191" t="inlineStr">
        <is>
          <t>{'@linasmatkasse~planck-state', 'kassebogsys', '@peter.kassenaar~pk-moment-2'}</t>
        </is>
      </c>
    </row>
    <row r="66192">
      <c r="A66192" s="1" t="n">
        <v>66190</v>
      </c>
      <c r="B66192" t="inlineStr">
        <is>
          <t>canvaskit</t>
        </is>
      </c>
      <c r="C66192" t="n">
        <v>6</v>
      </c>
      <c r="D66192" t="inlineStr">
        <is>
          <t>{'react-canvaskit', '@gigasource~canvaskit-printer-renderer', '@gigasource~barcode-canvaskit'}</t>
        </is>
      </c>
    </row>
    <row r="66193">
      <c r="A66193" s="1" t="n">
        <v>66191</v>
      </c>
      <c r="B66193" t="inlineStr">
        <is>
          <t>rint</t>
        </is>
      </c>
      <c r="C66193" t="n">
        <v>6</v>
      </c>
      <c r="D66193" t="inlineStr">
        <is>
          <t>{'canopirint', 'rint', 'tudord-star-rint'}</t>
        </is>
      </c>
    </row>
    <row r="66194">
      <c r="A66194" s="1" t="n">
        <v>66192</v>
      </c>
      <c r="B66194" t="inlineStr">
        <is>
          <t>pdfium</t>
        </is>
      </c>
      <c r="C66194" t="n">
        <v>6</v>
      </c>
      <c r="D66194" t="inlineStr">
        <is>
          <t>{'@taggun~pdfium', 'node-pdfium', 'pdfium-lib-bindings'}</t>
        </is>
      </c>
    </row>
    <row r="66195">
      <c r="A66195" s="1" t="n">
        <v>66193</v>
      </c>
      <c r="B66195" t="inlineStr">
        <is>
          <t>reacher</t>
        </is>
      </c>
      <c r="C66195" t="n">
        <v>6</v>
      </c>
      <c r="D66195" t="inlineStr">
        <is>
          <t>{'jackreachermath_example', 'kreacher', 'reacher'}</t>
        </is>
      </c>
    </row>
    <row r="66196">
      <c r="A66196" s="1" t="n">
        <v>66194</v>
      </c>
      <c r="B66196" t="inlineStr">
        <is>
          <t>richlox</t>
        </is>
      </c>
      <c r="C66196" t="n">
        <v>6</v>
      </c>
      <c r="D66196" t="inlineStr">
        <is>
          <t>{'@richlox~core', '@richlox~physics-ammo', '@richlox~console-feed'}</t>
        </is>
      </c>
    </row>
    <row r="66197">
      <c r="A66197" s="1" t="n">
        <v>66195</v>
      </c>
      <c r="B66197" t="inlineStr">
        <is>
          <t>npmstart</t>
        </is>
      </c>
      <c r="C66197" t="n">
        <v>6</v>
      </c>
      <c r="D66197" t="inlineStr">
        <is>
          <t>{'programmr_npmstart', 'npmstart_two', 'react_sb_ts_npmstart_1'}</t>
        </is>
      </c>
    </row>
    <row r="66198">
      <c r="A66198" s="1" t="n">
        <v>66196</v>
      </c>
      <c r="B66198" t="inlineStr">
        <is>
          <t>logstream</t>
        </is>
      </c>
      <c r="C66198" t="n">
        <v>6</v>
      </c>
      <c r="D66198" t="inlineStr">
        <is>
          <t>{'@fibjs~logstream', 'docker-fluentd-logstream', 'logStream'}</t>
        </is>
      </c>
    </row>
    <row r="66199">
      <c r="A66199" s="1" t="n">
        <v>66197</v>
      </c>
      <c r="B66199" t="inlineStr">
        <is>
          <t>viur</t>
        </is>
      </c>
      <c r="C66199" t="n">
        <v>6</v>
      </c>
      <c r="D66199" t="inlineStr">
        <is>
          <t>{'viur-css', 'viur-ignite-html', 'viur-ignite-css'}</t>
        </is>
      </c>
    </row>
    <row r="66200">
      <c r="A66200" s="1" t="n">
        <v>66198</v>
      </c>
      <c r="B66200" t="inlineStr">
        <is>
          <t>lionhat</t>
        </is>
      </c>
      <c r="C66200" t="n">
        <v>6</v>
      </c>
      <c r="D66200" t="inlineStr">
        <is>
          <t>{'@lionhat~tuesday-server', '@lionhat~use-form', '@lionhat~tuesday-app'}</t>
        </is>
      </c>
    </row>
    <row r="66201">
      <c r="A66201" s="1" t="n">
        <v>66199</v>
      </c>
      <c r="B66201" t="inlineStr">
        <is>
          <t>xbeat</t>
        </is>
      </c>
      <c r="C66201" t="n">
        <v>6</v>
      </c>
      <c r="D66201" t="inlineStr">
        <is>
          <t>{'@xbeat~eslint-config-client', '@xbeat~toolkit', '@xbeat~client-toolkit'}</t>
        </is>
      </c>
    </row>
    <row r="66202">
      <c r="A66202" s="1" t="n">
        <v>66200</v>
      </c>
      <c r="B66202" t="inlineStr">
        <is>
          <t>seguros</t>
        </is>
      </c>
      <c r="C66202" t="n">
        <v>6</v>
      </c>
      <c r="D66202" t="inlineStr">
        <is>
          <t>{'@pacificoseguros~ui', '@devsancorsegurosbrasil~ssb-reactcomponents', 'responsemodel-seguros-bolivar'}</t>
        </is>
      </c>
    </row>
    <row r="66203">
      <c r="A66203" s="1" t="n">
        <v>66201</v>
      </c>
      <c r="B66203" t="inlineStr">
        <is>
          <t>bibecore</t>
        </is>
      </c>
      <c r="C66203" t="n">
        <v>6</v>
      </c>
      <c r="D66203" t="inlineStr">
        <is>
          <t>{'bibecore-lib', 'bibecore', 'bibecore-message'}</t>
        </is>
      </c>
    </row>
    <row r="66204">
      <c r="A66204" s="1" t="n">
        <v>66202</v>
      </c>
      <c r="B66204" t="inlineStr">
        <is>
          <t>jmo</t>
        </is>
      </c>
      <c r="C66204" t="n">
        <v>6</v>
      </c>
      <c r="D66204" t="inlineStr">
        <is>
          <t>{'jmo', 'jmounim-gsap', '@jmosouza~react-wavy'}</t>
        </is>
      </c>
    </row>
    <row r="66205">
      <c r="A66205" s="1" t="n">
        <v>66203</v>
      </c>
      <c r="B66205" t="inlineStr">
        <is>
          <t>quynh</t>
        </is>
      </c>
      <c r="C66205" t="n">
        <v>6</v>
      </c>
      <c r="D66205" t="inlineStr">
        <is>
          <t>{'@kieuquynh~demodeploy', '@kieuquynh~headerdemo', '@kieuquynh~demo'}</t>
        </is>
      </c>
    </row>
    <row r="66206">
      <c r="A66206" s="1" t="n">
        <v>66204</v>
      </c>
      <c r="B66206" t="inlineStr">
        <is>
          <t>staubach</t>
        </is>
      </c>
      <c r="C66206" t="n">
        <v>6</v>
      </c>
      <c r="D66206" t="inlineStr">
        <is>
          <t>{'@jestaubach~eslint-config', '@jestaubach~babel-config', '@jestaubach~babel-config-ts'}</t>
        </is>
      </c>
    </row>
    <row r="66207">
      <c r="A66207" s="1" t="n">
        <v>66205</v>
      </c>
      <c r="B66207" t="inlineStr">
        <is>
          <t>jestaubach</t>
        </is>
      </c>
      <c r="C66207" t="n">
        <v>6</v>
      </c>
      <c r="D66207" t="inlineStr">
        <is>
          <t>{'@jestaubach~eslint-config', '@jestaubach~babel-config', '@jestaubach~babel-config-ts'}</t>
        </is>
      </c>
    </row>
    <row r="66208">
      <c r="A66208" s="1" t="n">
        <v>66206</v>
      </c>
      <c r="B66208" t="inlineStr">
        <is>
          <t>alexx</t>
        </is>
      </c>
      <c r="C66208" t="n">
        <v>6</v>
      </c>
      <c r="D66208" t="inlineStr">
        <is>
          <t>{'@alexxnicastro~tslint-configs', '@alexxnica~npm-versions', '@alexxnica~log'}</t>
        </is>
      </c>
    </row>
    <row r="66209">
      <c r="A66209" s="1" t="n">
        <v>66207</v>
      </c>
      <c r="B66209" t="inlineStr">
        <is>
          <t>fangcao</t>
        </is>
      </c>
      <c r="C66209" t="n">
        <v>6</v>
      </c>
      <c r="D66209" t="inlineStr">
        <is>
          <t>{'large-number-fangcao', '@fangcao-test~learnstorybook-design-system-template', '@fangcao-test~button'}</t>
        </is>
      </c>
    </row>
    <row r="66210">
      <c r="A66210" s="1" t="n">
        <v>66208</v>
      </c>
      <c r="B66210" t="inlineStr">
        <is>
          <t>nearit</t>
        </is>
      </c>
      <c r="C66210" t="n">
        <v>6</v>
      </c>
      <c r="D66210" t="inlineStr">
        <is>
          <t>{'@nearit~it.near.sdk.cordova', 'cordova-plugin-nearit', '@nearit~ngx-scroll-to'}</t>
        </is>
      </c>
    </row>
    <row r="66211">
      <c r="A66211" s="1" t="n">
        <v>66209</v>
      </c>
      <c r="B66211" t="inlineStr">
        <is>
          <t>bc4</t>
        </is>
      </c>
      <c r="C66211" t="n">
        <v>6</v>
      </c>
      <c r="D66211" t="inlineStr">
        <is>
          <t>{'bc4py', '@wtcbkjbuzrbl~ab5bbf645978181e8c45cc56b18471e16a4901cec2bc4a293df93c3e87', '@wtcbkjbuzrbl~a2e673863e8e62ab26e78a6fefbd81c02521f1bc4a4a1b29fa7d59bd1'}</t>
        </is>
      </c>
    </row>
    <row r="66212">
      <c r="A66212" s="1" t="n">
        <v>66210</v>
      </c>
      <c r="B66212" t="inlineStr">
        <is>
          <t>b29</t>
        </is>
      </c>
      <c r="C66212" t="n">
        <v>6</v>
      </c>
      <c r="D66212" t="inlineStr">
        <is>
          <t>{'react.b29a.comp3', 'react.b29a.comp1', 'react.b29a.comp2'}</t>
        </is>
      </c>
    </row>
    <row r="66213">
      <c r="A66213" s="1" t="n">
        <v>66211</v>
      </c>
      <c r="B66213" t="inlineStr">
        <is>
          <t>citizenfx</t>
        </is>
      </c>
      <c r="C66213" t="n">
        <v>6</v>
      </c>
      <c r="D66213" t="inlineStr">
        <is>
          <t>{'@citizenfx~client', '@citizenfx~server', '@citizenfx~apng-js'}</t>
        </is>
      </c>
    </row>
    <row r="66214">
      <c r="A66214" s="1" t="n">
        <v>66212</v>
      </c>
      <c r="B66214" t="inlineStr">
        <is>
          <t>devsession</t>
        </is>
      </c>
      <c r="C66214" t="n">
        <v>6</v>
      </c>
      <c r="D66214" t="inlineStr">
        <is>
          <t>{'devsession', '@devsession~frontend', '@devsession~common'}</t>
        </is>
      </c>
    </row>
    <row r="66215">
      <c r="A66215" s="1" t="n">
        <v>66213</v>
      </c>
      <c r="B66215" t="inlineStr">
        <is>
          <t>webscripts</t>
        </is>
      </c>
      <c r="C66215" t="n">
        <v>6</v>
      </c>
      <c r="D66215" t="inlineStr">
        <is>
          <t>{'@oudyworks~webscripts-ga', '@oudyworks~webscripts-gp', '@oudyworks~webscripts-tw'}</t>
        </is>
      </c>
    </row>
    <row r="66216">
      <c r="A66216" s="1" t="n">
        <v>66214</v>
      </c>
      <c r="B66216" t="inlineStr">
        <is>
          <t>styleable</t>
        </is>
      </c>
      <c r="C66216" t="n">
        <v>6</v>
      </c>
      <c r="D66216" t="inlineStr">
        <is>
          <t>{'react-simple-styleable-select', 'react-styleable', 'react-styleable-switch'}</t>
        </is>
      </c>
    </row>
    <row r="66217">
      <c r="A66217" s="1" t="n">
        <v>66215</v>
      </c>
      <c r="B66217" t="inlineStr">
        <is>
          <t>callcenter</t>
        </is>
      </c>
      <c r="C66217" t="n">
        <v>6</v>
      </c>
      <c r="D66217" t="inlineStr">
        <is>
          <t>{'answers-app-callcenter', 'byted-cg-callcenter-react', 'byted-cg-callcenter'}</t>
        </is>
      </c>
    </row>
    <row r="66218">
      <c r="A66218" s="1" t="n">
        <v>66216</v>
      </c>
      <c r="B66218" t="inlineStr">
        <is>
          <t>attire</t>
        </is>
      </c>
      <c r="C66218" t="n">
        <v>6</v>
      </c>
      <c r="D66218" t="inlineStr">
        <is>
          <t>{'gulp-attire-plus', 'gulp-attire', '@attire~core'}</t>
        </is>
      </c>
    </row>
    <row r="66219">
      <c r="A66219" s="1" t="n">
        <v>66217</v>
      </c>
      <c r="B66219" t="inlineStr">
        <is>
          <t>novvum</t>
        </is>
      </c>
      <c r="C66219" t="n">
        <v>6</v>
      </c>
      <c r="D66219" t="inlineStr">
        <is>
          <t>{'@novvum~blog-theme', '@novvum~gatsby-theme-wiki', '@novvum~web-theme'}</t>
        </is>
      </c>
    </row>
    <row r="66220">
      <c r="A66220" s="1" t="n">
        <v>66218</v>
      </c>
      <c r="B66220" t="inlineStr">
        <is>
          <t>yoakejs</t>
        </is>
      </c>
      <c r="C66220" t="n">
        <v>6</v>
      </c>
      <c r="D66220" t="inlineStr">
        <is>
          <t>{'@yoakejs~database', '@yoakejs~templates', '@yoakejs~core'}</t>
        </is>
      </c>
    </row>
    <row r="66221">
      <c r="A66221" s="1" t="n">
        <v>66219</v>
      </c>
      <c r="B66221" t="inlineStr">
        <is>
          <t>rubentc</t>
        </is>
      </c>
      <c r="C66221" t="n">
        <v>6</v>
      </c>
      <c r="D66221" t="inlineStr">
        <is>
          <t>{'@rubentc~components-lib', '@rubentc~int-boton', '@rubentc~breadcrumbs'}</t>
        </is>
      </c>
    </row>
    <row r="66222">
      <c r="A66222" s="1" t="n">
        <v>66220</v>
      </c>
      <c r="B66222" t="inlineStr">
        <is>
          <t>leser</t>
        </is>
      </c>
      <c r="C66222" t="n">
        <v>6</v>
      </c>
      <c r="D66222" t="inlineStr">
        <is>
          <t>{'@aleserche~another-package', '@aleserche~some-package', '@aleserche-test-org~bar'}</t>
        </is>
      </c>
    </row>
    <row r="66223">
      <c r="A66223" s="1" t="n">
        <v>66221</v>
      </c>
      <c r="B66223" t="inlineStr">
        <is>
          <t>aleserche</t>
        </is>
      </c>
      <c r="C66223" t="n">
        <v>6</v>
      </c>
      <c r="D66223" t="inlineStr">
        <is>
          <t>{'@aleserche~another-package', '@aleserche~some-package', '@aleserche-test-org~bar'}</t>
        </is>
      </c>
    </row>
    <row r="66224">
      <c r="A66224" s="1" t="n">
        <v>66222</v>
      </c>
      <c r="B66224" t="inlineStr">
        <is>
          <t>davidmarkclements</t>
        </is>
      </c>
      <c r="C66224" t="n">
        <v>6</v>
      </c>
      <c r="D66224" t="inlineStr">
        <is>
          <t>{'@davidmarkclements~monkeybrains', '@davidmarkclements~sse-stream', '@davidmarkclements~hsl-to-hex'}</t>
        </is>
      </c>
    </row>
    <row r="66225">
      <c r="A66225" s="1" t="n">
        <v>66223</v>
      </c>
      <c r="B66225" t="inlineStr">
        <is>
          <t>upgradeable</t>
        </is>
      </c>
      <c r="C66225" t="n">
        <v>6</v>
      </c>
      <c r="D66225" t="inlineStr">
        <is>
          <t>{'daonomic-upgradeable', 'upgradeable-proxy', 'upgradeable-contracts-solidity'}</t>
        </is>
      </c>
    </row>
    <row r="66226">
      <c r="A66226" s="1" t="n">
        <v>66224</v>
      </c>
      <c r="B66226" t="inlineStr">
        <is>
          <t>svartkonst</t>
        </is>
      </c>
      <c r="C66226" t="n">
        <v>6</v>
      </c>
      <c r="D66226" t="inlineStr">
        <is>
          <t>{'@svartkonst~option', '@svartkonst~trait', '@svartkonst~tag'}</t>
        </is>
      </c>
    </row>
    <row r="66227">
      <c r="A66227" s="1" t="n">
        <v>66225</v>
      </c>
      <c r="B66227" t="inlineStr">
        <is>
          <t>colay</t>
        </is>
      </c>
      <c r="C66227" t="n">
        <v>6</v>
      </c>
      <c r="D66227" t="inlineStr">
        <is>
          <t>{'colay-docs', 'colay', 'colay-cli'}</t>
        </is>
      </c>
    </row>
    <row r="66228">
      <c r="A66228" s="1" t="n">
        <v>66226</v>
      </c>
      <c r="B66228" t="inlineStr">
        <is>
          <t>userfrosting</t>
        </is>
      </c>
      <c r="C66228" t="n">
        <v>6</v>
      </c>
      <c r="D66228" t="inlineStr">
        <is>
          <t>{'@userfrosting~merge-package-dependencies', '@userfrosting~ts-log-adapter-ava', '@userfrosting~browserify-dependencies'}</t>
        </is>
      </c>
    </row>
    <row r="66229">
      <c r="A66229" s="1" t="n">
        <v>66227</v>
      </c>
      <c r="B66229" t="inlineStr">
        <is>
          <t>solidify</t>
        </is>
      </c>
      <c r="C66229" t="n">
        <v>6</v>
      </c>
      <c r="D66229" t="inlineStr">
        <is>
          <t>{'solidify-web-base', 'crawlable-solidify', 'lhs-solidify'}</t>
        </is>
      </c>
    </row>
    <row r="66230">
      <c r="A66230" s="1" t="n">
        <v>66228</v>
      </c>
      <c r="B66230" t="inlineStr">
        <is>
          <t>appq</t>
        </is>
      </c>
      <c r="C66230" t="n">
        <v>6</v>
      </c>
      <c r="D66230" t="inlineStr">
        <is>
          <t>{'@appquality~appq-button', '@appq~react-use-router', '@appquality~appq-functions'}</t>
        </is>
      </c>
    </row>
    <row r="66231">
      <c r="A66231" s="1" t="n">
        <v>66229</v>
      </c>
      <c r="B66231" t="inlineStr">
        <is>
          <t>mirek</t>
        </is>
      </c>
      <c r="C66231" t="n">
        <v>6</v>
      </c>
      <c r="D66231" t="inlineStr">
        <is>
          <t>{'@mirekpluta~jg-logger', '@mirekzhou~npm-pub-demo', '@mireksz~handlebars-loader'}</t>
        </is>
      </c>
    </row>
    <row r="66232">
      <c r="A66232" s="1" t="n">
        <v>66230</v>
      </c>
      <c r="B66232" t="inlineStr">
        <is>
          <t>auxilium</t>
        </is>
      </c>
      <c r="C66232" t="n">
        <v>6</v>
      </c>
      <c r="D66232" t="inlineStr">
        <is>
          <t>{'@auxilium~socket-client', '@auxilium~datalynk-api', 'fundbay-auxilium'}</t>
        </is>
      </c>
    </row>
    <row r="66233">
      <c r="A66233" s="1" t="n">
        <v>66231</v>
      </c>
      <c r="B66233" t="inlineStr">
        <is>
          <t>dotsunited</t>
        </is>
      </c>
      <c r="C66233" t="n">
        <v>6</v>
      </c>
      <c r="D66233" t="inlineStr">
        <is>
          <t>{'dotsunited-sliding-navigation', '@dotsunited~load-css-polyfill', 'dotsunited-off-canvas-navigation'}</t>
        </is>
      </c>
    </row>
    <row r="66234">
      <c r="A66234" s="1" t="n">
        <v>66232</v>
      </c>
      <c r="B66234" t="inlineStr">
        <is>
          <t>rqm</t>
        </is>
      </c>
      <c r="C66234" t="n">
        <v>6</v>
      </c>
      <c r="D66234" t="inlineStr">
        <is>
          <t>{'@rqm~react-tools', 'rqmgmt', '@arqma~arqma-rpc'}</t>
        </is>
      </c>
    </row>
    <row r="66235">
      <c r="A66235" s="1" t="n">
        <v>66233</v>
      </c>
      <c r="B66235" t="inlineStr">
        <is>
          <t>veli</t>
        </is>
      </c>
      <c r="C66235" t="n">
        <v>6</v>
      </c>
      <c r="D66235" t="inlineStr">
        <is>
          <t>{'velik', '@velixid~velixid-react', 'velixid.js'}</t>
        </is>
      </c>
    </row>
    <row r="66236">
      <c r="A66236" s="1" t="n">
        <v>66234</v>
      </c>
      <c r="B66236" t="inlineStr">
        <is>
          <t>geographer</t>
        </is>
      </c>
      <c r="C66236" t="n">
        <v>6</v>
      </c>
      <c r="D66236" t="inlineStr">
        <is>
          <t>{'geographer-data', 'geographer', 'zgeo-geographer'}</t>
        </is>
      </c>
    </row>
    <row r="66237">
      <c r="A66237" s="1" t="n">
        <v>66235</v>
      </c>
      <c r="B66237" t="inlineStr">
        <is>
          <t>frontplate</t>
        </is>
      </c>
      <c r="C66237" t="n">
        <v>6</v>
      </c>
      <c r="D66237" t="inlineStr">
        <is>
          <t>{'frontplate-quickflex', 'frontplate-redux-models', 'frontplate-cli'}</t>
        </is>
      </c>
    </row>
    <row r="66238">
      <c r="A66238" s="1" t="n">
        <v>66236</v>
      </c>
      <c r="B66238" t="inlineStr">
        <is>
          <t>bloxlink</t>
        </is>
      </c>
      <c r="C66238" t="n">
        <v>6</v>
      </c>
      <c r="D66238" t="inlineStr">
        <is>
          <t>{'bloxlink-locales', '@bloxlink~vue-heroicons', 'bloxlink-fetch'}</t>
        </is>
      </c>
    </row>
    <row r="66239">
      <c r="A66239" s="1" t="n">
        <v>66237</v>
      </c>
      <c r="B66239" t="inlineStr">
        <is>
          <t>rdom</t>
        </is>
      </c>
      <c r="C66239" t="n">
        <v>6</v>
      </c>
      <c r="D66239" t="inlineStr">
        <is>
          <t>{'messages-rdom', 'rdom', '@thi.ng~rdom'}</t>
        </is>
      </c>
    </row>
    <row r="66240">
      <c r="A66240" s="1" t="n">
        <v>66238</v>
      </c>
      <c r="B66240" t="inlineStr">
        <is>
          <t>xcli</t>
        </is>
      </c>
      <c r="C66240" t="n">
        <v>6</v>
      </c>
      <c r="D66240" t="inlineStr">
        <is>
          <t>{'xcli-ui-client', 'ma3xcli', 'xcli'}</t>
        </is>
      </c>
    </row>
    <row r="66241">
      <c r="A66241" s="1" t="n">
        <v>66239</v>
      </c>
      <c r="B66241" t="inlineStr">
        <is>
          <t>debuger</t>
        </is>
      </c>
      <c r="C66241" t="n">
        <v>6</v>
      </c>
      <c r="D66241" t="inlineStr">
        <is>
          <t>{'gulp-rax-debuger', 'debuger', 'meepo-debuger'}</t>
        </is>
      </c>
    </row>
    <row r="66242">
      <c r="A66242" s="1" t="n">
        <v>66240</v>
      </c>
      <c r="B66242" t="inlineStr">
        <is>
          <t>adsr</t>
        </is>
      </c>
      <c r="C66242" t="n">
        <v>6</v>
      </c>
      <c r="D66242" t="inlineStr">
        <is>
          <t>{'adsr-envelope-graph', '@mohayonao~adsr-envelope', 'adsr-gain-node'}</t>
        </is>
      </c>
    </row>
    <row r="66243">
      <c r="A66243" s="1" t="n">
        <v>66241</v>
      </c>
      <c r="B66243" t="inlineStr">
        <is>
          <t>ngstack</t>
        </is>
      </c>
      <c r="C66243" t="n">
        <v>6</v>
      </c>
      <c r="D66243" t="inlineStr">
        <is>
          <t>{'@ngstack~install', 'generator-ngstack', '@ngstack~electron'}</t>
        </is>
      </c>
    </row>
    <row r="66244">
      <c r="A66244" s="1" t="n">
        <v>66242</v>
      </c>
      <c r="B66244" t="inlineStr">
        <is>
          <t>slobber</t>
        </is>
      </c>
      <c r="C66244" t="n">
        <v>6</v>
      </c>
      <c r="D66244" t="inlineStr">
        <is>
          <t>{'@dogslobber~common', 'slobber', 'slobber-client'}</t>
        </is>
      </c>
    </row>
    <row r="66245">
      <c r="A66245" s="1" t="n">
        <v>66243</v>
      </c>
      <c r="B66245" t="inlineStr">
        <is>
          <t>lagrange</t>
        </is>
      </c>
      <c r="C66245" t="n">
        <v>6</v>
      </c>
      <c r="D66245" t="inlineStr">
        <is>
          <t>{'@lagrange~barba-core', '@lagrange~animator', '@lagrange~where-to-buy'}</t>
        </is>
      </c>
    </row>
    <row r="66246">
      <c r="A66246" s="1" t="n">
        <v>66244</v>
      </c>
      <c r="B66246" t="inlineStr">
        <is>
          <t>drivetribe</t>
        </is>
      </c>
      <c r="C66246" t="n">
        <v>6</v>
      </c>
      <c r="D66246" t="inlineStr">
        <is>
          <t>{'drivetribe-dom-utils', 'drivetribe-string-formatters', '@drivetribe~dd-trace'}</t>
        </is>
      </c>
    </row>
    <row r="66247">
      <c r="A66247" s="1" t="n">
        <v>66245</v>
      </c>
      <c r="B66247" t="inlineStr">
        <is>
          <t>pitz</t>
        </is>
      </c>
      <c r="C66247" t="n">
        <v>6</v>
      </c>
      <c r="D66247" t="inlineStr">
        <is>
          <t>{'@mjpitz~simple-daemon-node', '@naschpitz~form-input', 'mumpitz'}</t>
        </is>
      </c>
    </row>
    <row r="66248">
      <c r="A66248" s="1" t="n">
        <v>66246</v>
      </c>
      <c r="B66248" t="inlineStr">
        <is>
          <t>nvl</t>
        </is>
      </c>
      <c r="C66248" t="n">
        <v>6</v>
      </c>
      <c r="D66248" t="inlineStr">
        <is>
          <t>{'jsnvl', 'ckeditor5-nvltst', 'nvl-cli'}</t>
        </is>
      </c>
    </row>
    <row r="66249">
      <c r="A66249" s="1" t="n">
        <v>66247</v>
      </c>
      <c r="B66249" t="inlineStr">
        <is>
          <t>ngbuilder</t>
        </is>
      </c>
      <c r="C66249" t="n">
        <v>6</v>
      </c>
      <c r="D66249" t="inlineStr">
        <is>
          <t>{'ngbuilder', 'ngbuilder-src', 'ngbuilder-browserify'}</t>
        </is>
      </c>
    </row>
    <row r="66250">
      <c r="A66250" s="1" t="n">
        <v>66248</v>
      </c>
      <c r="B66250" t="inlineStr">
        <is>
          <t>boyt</t>
        </is>
      </c>
      <c r="C66250" t="n">
        <v>6</v>
      </c>
      <c r="D66250" t="inlineStr">
        <is>
          <t>{'math_example_laboyttom', '@tboyt~jareth', '@tboyt~music-kit-jwt'}</t>
        </is>
      </c>
    </row>
    <row r="66251">
      <c r="A66251" s="1" t="n">
        <v>66249</v>
      </c>
      <c r="B66251" t="inlineStr">
        <is>
          <t>axy</t>
        </is>
      </c>
      <c r="C66251" t="n">
        <v>6</v>
      </c>
      <c r="D66251" t="inlineStr">
        <is>
          <t>{'axy-events', 'axy-define', 'axy'}</t>
        </is>
      </c>
    </row>
    <row r="66252">
      <c r="A66252" s="1" t="n">
        <v>66250</v>
      </c>
      <c r="B66252" t="inlineStr">
        <is>
          <t>iwhale</t>
        </is>
      </c>
      <c r="C66252" t="n">
        <v>6</v>
      </c>
      <c r="D66252" t="inlineStr">
        <is>
          <t>{'iwhale-user-auth-middle', 'iwhale-tabbar3', 'iwhale-tabbar2'}</t>
        </is>
      </c>
    </row>
    <row r="66253">
      <c r="A66253" s="1" t="n">
        <v>66251</v>
      </c>
      <c r="B66253" t="inlineStr">
        <is>
          <t>zile</t>
        </is>
      </c>
      <c r="C66253" t="n">
        <v>6</v>
      </c>
      <c r="D66253" t="inlineStr">
        <is>
          <t>{'40dezile', '@anzileiro~luke', 'zilepackagetest'}</t>
        </is>
      </c>
    </row>
    <row r="66254">
      <c r="A66254" s="1" t="n">
        <v>66252</v>
      </c>
      <c r="B66254" t="inlineStr">
        <is>
          <t>slj</t>
        </is>
      </c>
      <c r="C66254" t="n">
        <v>6</v>
      </c>
      <c r="D66254" t="inlineStr">
        <is>
          <t>{'counter-slj-a', 'test-publish-slj', 'slj-rrweb-snapshot'}</t>
        </is>
      </c>
    </row>
    <row r="66255">
      <c r="A66255" s="1" t="n">
        <v>66253</v>
      </c>
      <c r="B66255" t="inlineStr">
        <is>
          <t>pgen</t>
        </is>
      </c>
      <c r="C66255" t="n">
        <v>6</v>
      </c>
      <c r="D66255" t="inlineStr">
        <is>
          <t>{'@hyperbotauthor~pgentest', 'pgen', '@hyperbotauthor~pgen'}</t>
        </is>
      </c>
    </row>
    <row r="66256">
      <c r="A66256" s="1" t="n">
        <v>66254</v>
      </c>
      <c r="B66256" t="inlineStr">
        <is>
          <t>vaah</t>
        </is>
      </c>
      <c r="C66256" t="n">
        <v>6</v>
      </c>
      <c r="D66256" t="inlineStr">
        <is>
          <t>{'vaah-vue-select', 'vaahcss', 'vaah'}</t>
        </is>
      </c>
    </row>
    <row r="66257">
      <c r="A66257" s="1" t="n">
        <v>66255</v>
      </c>
      <c r="B66257" t="inlineStr">
        <is>
          <t>trailervote</t>
        </is>
      </c>
      <c r="C66257" t="n">
        <v>6</v>
      </c>
      <c r="D66257" t="inlineStr">
        <is>
          <t>{'@trailervote~express-authorization', '@trailervote~express-logger', '@trailervote~fetch'}</t>
        </is>
      </c>
    </row>
    <row r="66258">
      <c r="A66258" s="1" t="n">
        <v>66256</v>
      </c>
      <c r="B66258" t="inlineStr">
        <is>
          <t>neaty</t>
        </is>
      </c>
      <c r="C66258" t="n">
        <v>6</v>
      </c>
      <c r="D66258" t="inlineStr">
        <is>
          <t>{'neaty-component-passport', 'neaty-middleware-docs', 'neaty'}</t>
        </is>
      </c>
    </row>
    <row r="66259">
      <c r="A66259" s="1" t="n">
        <v>66257</v>
      </c>
      <c r="B66259" t="inlineStr">
        <is>
          <t>andale</t>
        </is>
      </c>
      <c r="C66259" t="n">
        <v>6</v>
      </c>
      <c r="D66259" t="inlineStr">
        <is>
          <t>{'@piducancore~fonts-andale-mono', '@andaleeb~waveform-playlist', 'vue-print-pandale'}</t>
        </is>
      </c>
    </row>
    <row r="66260">
      <c r="A66260" s="1" t="n">
        <v>66258</v>
      </c>
      <c r="B66260" t="inlineStr">
        <is>
          <t>apalis</t>
        </is>
      </c>
      <c r="C66260" t="n">
        <v>6</v>
      </c>
      <c r="D66260" t="inlineStr">
        <is>
          <t>{'vrapalis-user-management', 'vrapalis-services', 'vrapalis-angular-components'}</t>
        </is>
      </c>
    </row>
    <row r="66261">
      <c r="A66261" s="1" t="n">
        <v>66259</v>
      </c>
      <c r="B66261" t="inlineStr">
        <is>
          <t>vrapalis</t>
        </is>
      </c>
      <c r="C66261" t="n">
        <v>6</v>
      </c>
      <c r="D66261" t="inlineStr">
        <is>
          <t>{'vrapalis-user-management', 'vrapalis-services', 'vrapalis-angular-components'}</t>
        </is>
      </c>
    </row>
    <row r="66262">
      <c r="A66262" s="1" t="n">
        <v>66260</v>
      </c>
      <c r="B66262" t="inlineStr">
        <is>
          <t>hashify</t>
        </is>
      </c>
      <c r="C66262" t="n">
        <v>6</v>
      </c>
      <c r="D66262" t="inlineStr">
        <is>
          <t>{'hashify', 'gulp-hashify', 'hashify-matchify'}</t>
        </is>
      </c>
    </row>
    <row r="66263">
      <c r="A66263" s="1" t="n">
        <v>66261</v>
      </c>
      <c r="B66263" t="inlineStr">
        <is>
          <t>lhbsmart</t>
        </is>
      </c>
      <c r="C66263" t="n">
        <v>6</v>
      </c>
      <c r="D66263" t="inlineStr">
        <is>
          <t>{'@lhbsmart~kmap_web_lib_core', '@lhbsmart~helloworld', '@lhbsmart~kmap_web_lib_ui'}</t>
        </is>
      </c>
    </row>
    <row r="66264">
      <c r="A66264" s="1" t="n">
        <v>66262</v>
      </c>
      <c r="B66264" t="inlineStr">
        <is>
          <t>echino</t>
        </is>
      </c>
      <c r="C66264" t="n">
        <v>6</v>
      </c>
      <c r="D66264" t="inlineStr">
        <is>
          <t>{'@echino~auml2html', 'echino.workflow.ui.components', '@echino~echino-sdk'}</t>
        </is>
      </c>
    </row>
    <row r="66265">
      <c r="A66265" s="1" t="n">
        <v>66263</v>
      </c>
      <c r="B66265" t="inlineStr">
        <is>
          <t>radware</t>
        </is>
      </c>
      <c r="C66265" t="n">
        <v>6</v>
      </c>
      <c r="D66265" t="inlineStr">
        <is>
          <t>{'radware-ui-lib', 'ediafre-radware-ui-test', 'radware-octavia-rocky-driver'}</t>
        </is>
      </c>
    </row>
    <row r="66266">
      <c r="A66266" s="1" t="n">
        <v>66264</v>
      </c>
      <c r="B66266" t="inlineStr">
        <is>
          <t>nbox</t>
        </is>
      </c>
      <c r="C66266" t="n">
        <v>6</v>
      </c>
      <c r="D66266" t="inlineStr">
        <is>
          <t>{'nbox-cli', 'nbox-kit', 'nbox-core'}</t>
        </is>
      </c>
    </row>
    <row r="66267">
      <c r="A66267" s="1" t="n">
        <v>66265</v>
      </c>
      <c r="B66267" t="inlineStr">
        <is>
          <t>archjs</t>
        </is>
      </c>
      <c r="C66267" t="n">
        <v>6</v>
      </c>
      <c r="D66267" t="inlineStr">
        <is>
          <t>{'@archjs~event-notifier', '@archjs~string-stream', '@archjs~databinder'}</t>
        </is>
      </c>
    </row>
    <row r="66268">
      <c r="A66268" s="1" t="n">
        <v>66266</v>
      </c>
      <c r="B66268" t="inlineStr">
        <is>
          <t>zarclays</t>
        </is>
      </c>
      <c r="C66268" t="n">
        <v>6</v>
      </c>
      <c r="D66268" t="inlineStr">
        <is>
          <t>{'@zarclays~swap-sdk', '@zarclays~zgap-angular-ngrx', '@zarclays~zgap-coinlib-core'}</t>
        </is>
      </c>
    </row>
    <row r="66269">
      <c r="A66269" s="1" t="n">
        <v>66267</v>
      </c>
      <c r="B66269" t="inlineStr">
        <is>
          <t>tabulation</t>
        </is>
      </c>
      <c r="C66269" t="n">
        <v>6</v>
      </c>
      <c r="D66269" t="inlineStr">
        <is>
          <t>{'teasim-tabulation', 'vue-tabulation', 'tabulation'}</t>
        </is>
      </c>
    </row>
    <row r="66270">
      <c r="A66270" s="1" t="n">
        <v>66268</v>
      </c>
      <c r="B66270" t="inlineStr">
        <is>
          <t>sybotan</t>
        </is>
      </c>
      <c r="C66270" t="n">
        <v>6</v>
      </c>
      <c r="D66270" t="inlineStr">
        <is>
          <t>{'sybotan-web-graphy', 'sybotan-es-graphy', 'sybotan-graphy'}</t>
        </is>
      </c>
    </row>
    <row r="66271">
      <c r="A66271" s="1" t="n">
        <v>66269</v>
      </c>
      <c r="B66271" t="inlineStr">
        <is>
          <t>projectile</t>
        </is>
      </c>
      <c r="C66271" t="n">
        <v>6</v>
      </c>
      <c r="D66271" t="inlineStr">
        <is>
          <t>{'physics-projectile', 'projectile', 'projectile-motion-with-air-resistance'}</t>
        </is>
      </c>
    </row>
    <row r="66272">
      <c r="A66272" s="1" t="n">
        <v>66270</v>
      </c>
      <c r="B66272" t="inlineStr">
        <is>
          <t>edoctor</t>
        </is>
      </c>
      <c r="C66272" t="n">
        <v>6</v>
      </c>
      <c r="D66272" t="inlineStr">
        <is>
          <t>{'edoctor-component', 'edoctor-utils', 'edoctor-talon-checker'}</t>
        </is>
      </c>
    </row>
    <row r="66273">
      <c r="A66273" s="1" t="n">
        <v>66271</v>
      </c>
      <c r="B66273" t="inlineStr">
        <is>
          <t>orbita</t>
        </is>
      </c>
      <c r="C66273" t="n">
        <v>6</v>
      </c>
      <c r="D66273" t="inlineStr">
        <is>
          <t>{'orbita-ds', 'orbita-service-page-grabber', 'orbita-ds-ds'}</t>
        </is>
      </c>
    </row>
    <row r="66274">
      <c r="A66274" s="1" t="n">
        <v>66272</v>
      </c>
      <c r="B66274" t="inlineStr">
        <is>
          <t>octonode</t>
        </is>
      </c>
      <c r="C66274" t="n">
        <v>6</v>
      </c>
      <c r="D66274" t="inlineStr">
        <is>
          <t>{'octonode-2', 'octonode-nick', 'octonode'}</t>
        </is>
      </c>
    </row>
    <row r="66275">
      <c r="A66275" s="1" t="n">
        <v>66273</v>
      </c>
      <c r="B66275" t="inlineStr">
        <is>
          <t>codeplay</t>
        </is>
      </c>
      <c r="C66275" t="n">
        <v>6</v>
      </c>
      <c r="D66275" t="inlineStr">
        <is>
          <t>{'cordova-plugin-codeplay-facebookads-free', 'cordova-plugin-codeplay-share-app-link', 'codeplay'}</t>
        </is>
      </c>
    </row>
    <row r="66276">
      <c r="A66276" s="1" t="n">
        <v>66274</v>
      </c>
      <c r="B66276" t="inlineStr">
        <is>
          <t>rsquad</t>
        </is>
      </c>
      <c r="C66276" t="n">
        <v>6</v>
      </c>
      <c r="D66276" t="inlineStr">
        <is>
          <t>{'@rsquad-test~web', '@rsquad-test~core', '@rsquad-test~second'}</t>
        </is>
      </c>
    </row>
    <row r="66277">
      <c r="A66277" s="1" t="n">
        <v>66275</v>
      </c>
      <c r="B66277" t="inlineStr">
        <is>
          <t>sungorus</t>
        </is>
      </c>
      <c r="C66277" t="n">
        <v>6</v>
      </c>
      <c r="D66277" t="inlineStr">
        <is>
          <t>{'sungorus-mq', 'mongoose-sungorus', 'sungorus'}</t>
        </is>
      </c>
    </row>
    <row r="66278">
      <c r="A66278" s="1" t="n">
        <v>66276</v>
      </c>
      <c r="B66278" t="inlineStr">
        <is>
          <t>tofixed</t>
        </is>
      </c>
      <c r="C66278" t="n">
        <v>6</v>
      </c>
      <c r="D66278" t="inlineStr">
        <is>
          <t>{'tofixed', 'round-tofixed', 'js-tofixed'}</t>
        </is>
      </c>
    </row>
    <row r="66279">
      <c r="A66279" s="1" t="n">
        <v>66277</v>
      </c>
      <c r="B66279" t="inlineStr">
        <is>
          <t>googlesignin</t>
        </is>
      </c>
      <c r="C66279" t="n">
        <v>6</v>
      </c>
      <c r="D66279" t="inlineStr">
        <is>
          <t>{'com.amanotes.sdk.googlesignin', 'mofron-comp-googlesignin', 'ionic-native-googlesignin'}</t>
        </is>
      </c>
    </row>
    <row r="66280">
      <c r="A66280" s="1" t="n">
        <v>66278</v>
      </c>
      <c r="B66280" t="inlineStr">
        <is>
          <t>prelog</t>
        </is>
      </c>
      <c r="C66280" t="n">
        <v>6</v>
      </c>
      <c r="D66280" t="inlineStr">
        <is>
          <t>{'prelog-qs-parse', '@prelog~prelog-framework', 'prelog'}</t>
        </is>
      </c>
    </row>
    <row r="66281">
      <c r="A66281" s="1" t="n">
        <v>66279</v>
      </c>
      <c r="B66281" t="inlineStr">
        <is>
          <t>virtuallist</t>
        </is>
      </c>
      <c r="C66281" t="n">
        <v>6</v>
      </c>
      <c r="D66281" t="inlineStr">
        <is>
          <t>{'yh-react-virtuallist', 'virtuallist-antd', 'k-virtuallist'}</t>
        </is>
      </c>
    </row>
    <row r="66282">
      <c r="A66282" s="1" t="n">
        <v>66280</v>
      </c>
      <c r="B66282" t="inlineStr">
        <is>
          <t>bip84</t>
        </is>
      </c>
      <c r="C66282" t="n">
        <v>6</v>
      </c>
      <c r="D66282" t="inlineStr">
        <is>
          <t>{'ethereum-bip84', 'bip84', 'tron-bip84'}</t>
        </is>
      </c>
    </row>
    <row r="66283">
      <c r="A66283" s="1" t="n">
        <v>66281</v>
      </c>
      <c r="B66283" t="inlineStr">
        <is>
          <t>caocao</t>
        </is>
      </c>
      <c r="C66283" t="n">
        <v>6</v>
      </c>
      <c r="D66283" t="inlineStr">
        <is>
          <t>{'caocao-h5-sdk', 'caocao-util', 'caocao-react-native-util'}</t>
        </is>
      </c>
    </row>
    <row r="66284">
      <c r="A66284" s="1" t="n">
        <v>66282</v>
      </c>
      <c r="B66284" t="inlineStr">
        <is>
          <t>formfields</t>
        </is>
      </c>
      <c r="C66284" t="n">
        <v>6</v>
      </c>
      <c r="D66284" t="inlineStr">
        <is>
          <t>{'react-native-formfields', 'django-xor-formfields', '@olegrumiancev~sp-react-formfields'}</t>
        </is>
      </c>
    </row>
    <row r="66285">
      <c r="A66285" s="1" t="n">
        <v>66283</v>
      </c>
      <c r="B66285" t="inlineStr">
        <is>
          <t>cake69</t>
        </is>
      </c>
      <c r="C66285" t="n">
        <v>6</v>
      </c>
      <c r="D66285" t="inlineStr">
        <is>
          <t>{'@cake69~v2-core69', '@cake69~sdk69', '@cake69~cakev2-core69'}</t>
        </is>
      </c>
    </row>
    <row r="66286">
      <c r="A66286" s="1" t="n">
        <v>66284</v>
      </c>
      <c r="B66286" t="inlineStr">
        <is>
          <t>vgr</t>
        </is>
      </c>
      <c r="C66286" t="n">
        <v>6</v>
      </c>
      <c r="D66286" t="inlineStr">
        <is>
          <t>{'vgr-build-base', 'react-native-module-example-vgr', 'vgr-base'}</t>
        </is>
      </c>
    </row>
    <row r="66287">
      <c r="A66287" s="1" t="n">
        <v>66285</v>
      </c>
      <c r="B66287" t="inlineStr">
        <is>
          <t>zoot</t>
        </is>
      </c>
      <c r="C66287" t="n">
        <v>6</v>
      </c>
      <c r="D66287" t="inlineStr">
        <is>
          <t>{'zoot', 'zoottelkeeper', 'zoottelkeeper-obsidian-plugin'}</t>
        </is>
      </c>
    </row>
    <row r="66288">
      <c r="A66288" s="1" t="n">
        <v>66286</v>
      </c>
      <c r="B66288" t="inlineStr">
        <is>
          <t>ionited</t>
        </is>
      </c>
      <c r="C66288" t="n">
        <v>6</v>
      </c>
      <c r="D66288" t="inlineStr">
        <is>
          <t>{'@ionited~art', '@ionited~tooltip', '@ionited~tooltip-vue'}</t>
        </is>
      </c>
    </row>
    <row r="66289">
      <c r="A66289" s="1" t="n">
        <v>66287</v>
      </c>
      <c r="B66289" t="inlineStr">
        <is>
          <t>gggdomi</t>
        </is>
      </c>
      <c r="C66289" t="n">
        <v>6</v>
      </c>
      <c r="D66289" t="inlineStr">
        <is>
          <t>{'@gggdomi~on-location-change-reducer', '@gggdomi~rrh-alerts', '@gggdomi~rrh-auth'}</t>
        </is>
      </c>
    </row>
    <row r="66290">
      <c r="A66290" s="1" t="n">
        <v>66288</v>
      </c>
      <c r="B66290" t="inlineStr">
        <is>
          <t>orcatech</t>
        </is>
      </c>
      <c r="C66290" t="n">
        <v>6</v>
      </c>
      <c r="D66290" t="inlineStr">
        <is>
          <t>{'@orcatech~react-vis', '@orcatech~react-neuropsych-trails', 'react-orcatech-table'}</t>
        </is>
      </c>
    </row>
    <row r="66291">
      <c r="A66291" s="1" t="n">
        <v>66289</v>
      </c>
      <c r="B66291" t="inlineStr">
        <is>
          <t>xuwenchao0606</t>
        </is>
      </c>
      <c r="C66291" t="n">
        <v>6</v>
      </c>
      <c r="D66291" t="inlineStr">
        <is>
          <t>{'@xuwenchao0606~prettier-config', '@xuwenchao0606~eslint-plugin-base', '@xuwenchao0606~example-ts'}</t>
        </is>
      </c>
    </row>
    <row r="66292">
      <c r="A66292" s="1" t="n">
        <v>66290</v>
      </c>
      <c r="B66292" t="inlineStr">
        <is>
          <t>otium</t>
        </is>
      </c>
      <c r="C66292" t="n">
        <v>6</v>
      </c>
      <c r="D66292" t="inlineStr">
        <is>
          <t>{'otium-generator-react', '@otium-kaizen~sdk', '@otium-kaizen~sdk205'}</t>
        </is>
      </c>
    </row>
    <row r="66293">
      <c r="A66293" s="1" t="n">
        <v>66291</v>
      </c>
      <c r="B66293" t="inlineStr">
        <is>
          <t>screenreader</t>
        </is>
      </c>
      <c r="C66293" t="n">
        <v>6</v>
      </c>
      <c r="D66293" t="inlineStr">
        <is>
          <t>{'screenreader-tools', 'screenreader-trap', 'jquery-screenreader-trap'}</t>
        </is>
      </c>
    </row>
    <row r="66294">
      <c r="A66294" s="1" t="n">
        <v>66292</v>
      </c>
      <c r="B66294" t="inlineStr">
        <is>
          <t>outworld</t>
        </is>
      </c>
      <c r="C66294" t="n">
        <v>6</v>
      </c>
      <c r="D66294" t="inlineStr">
        <is>
          <t>{'@outworld~nm-theme', '@outworld~nm-security', '@outworld~nm-auth'}</t>
        </is>
      </c>
    </row>
    <row r="66295">
      <c r="A66295" s="1" t="n">
        <v>66293</v>
      </c>
      <c r="B66295" t="inlineStr">
        <is>
          <t>crunk</t>
        </is>
      </c>
      <c r="C66295" t="n">
        <v>6</v>
      </c>
      <c r="D66295" t="inlineStr">
        <is>
          <t>{'@crunkstar~platform-ws-msgpack', '@crunkstar~hana-client-promise', '@crunkstar~fclone'}</t>
        </is>
      </c>
    </row>
    <row r="66296">
      <c r="A66296" s="1" t="n">
        <v>66294</v>
      </c>
      <c r="B66296" t="inlineStr">
        <is>
          <t>customkeyboard</t>
        </is>
      </c>
      <c r="C66296" t="n">
        <v>6</v>
      </c>
      <c r="D66296" t="inlineStr">
        <is>
          <t>{'react-native-yusha-customkeyboard-fix', 'fsc-react-native-customkeyboard', 'react-native-yusha-customkeyboard'}</t>
        </is>
      </c>
    </row>
    <row r="66297">
      <c r="A66297" s="1" t="n">
        <v>66295</v>
      </c>
      <c r="B66297" t="inlineStr">
        <is>
          <t>kunta</t>
        </is>
      </c>
      <c r="C66297" t="n">
        <v>6</v>
      </c>
      <c r="D66297" t="inlineStr">
        <is>
          <t>{'kunta-api-www-espl', 'kunta-api-client', 'kunta-api-www-mikkeli'}</t>
        </is>
      </c>
    </row>
    <row r="66298">
      <c r="A66298" s="1" t="n">
        <v>66296</v>
      </c>
      <c r="B66298" t="inlineStr">
        <is>
          <t>dtinth</t>
        </is>
      </c>
      <c r="C66298" t="n">
        <v>6</v>
      </c>
      <c r="D66298" t="inlineStr">
        <is>
          <t>{'@dtinth~nuxtjs__vercel-builder', '@dtinth~project-header', '@dtinth~tailwind-css-class-search'}</t>
        </is>
      </c>
    </row>
    <row r="66299">
      <c r="A66299" s="1" t="n">
        <v>66297</v>
      </c>
      <c r="B66299" t="inlineStr">
        <is>
          <t>azcopy</t>
        </is>
      </c>
      <c r="C66299" t="n">
        <v>6</v>
      </c>
      <c r="D66299" t="inlineStr">
        <is>
          <t>{'@azure-tools~azcopy-darwin', '@nx-azure~azcopy', '@azure-tools~azcopy-win32'}</t>
        </is>
      </c>
    </row>
    <row r="66300">
      <c r="A66300" s="1" t="n">
        <v>66298</v>
      </c>
      <c r="B66300" t="inlineStr">
        <is>
          <t>hypercms</t>
        </is>
      </c>
      <c r="C66300" t="n">
        <v>6</v>
      </c>
      <c r="D66300" t="inlineStr">
        <is>
          <t>{'eslint-config-hypercms', 'hypercms-email', 'hypercms-utils'}</t>
        </is>
      </c>
    </row>
    <row r="66301">
      <c r="A66301" s="1" t="n">
        <v>66299</v>
      </c>
      <c r="B66301" t="inlineStr">
        <is>
          <t>lbo</t>
        </is>
      </c>
      <c r="C66301" t="n">
        <v>6</v>
      </c>
      <c r="D66301" t="inlineStr">
        <is>
          <t>{'lbopush-react-native', 'ulbotech-library', 'clbo_http_errors'}</t>
        </is>
      </c>
    </row>
    <row r="66302">
      <c r="A66302" s="1" t="n">
        <v>66300</v>
      </c>
      <c r="B66302" t="inlineStr">
        <is>
          <t>mathf</t>
        </is>
      </c>
      <c r="C66302" t="n">
        <v>6</v>
      </c>
      <c r="D66302" t="inlineStr">
        <is>
          <t>{'@gamestdio~mathf', 'mathf-js', '@honux~mathf'}</t>
        </is>
      </c>
    </row>
    <row r="66303">
      <c r="A66303" s="1" t="n">
        <v>66301</v>
      </c>
      <c r="B66303" t="inlineStr">
        <is>
          <t>brr</t>
        </is>
      </c>
      <c r="C66303" t="n">
        <v>6</v>
      </c>
      <c r="D66303" t="inlineStr">
        <is>
          <t>{'@brrinta~authorizenet-ts', 'brrrain_gggames', 'silverlightgobrr'}</t>
        </is>
      </c>
    </row>
    <row r="66304">
      <c r="A66304" s="1" t="n">
        <v>66302</v>
      </c>
      <c r="B66304" t="inlineStr">
        <is>
          <t>opac</t>
        </is>
      </c>
      <c r="C66304" t="n">
        <v>6</v>
      </c>
      <c r="D66304" t="inlineStr">
        <is>
          <t>{'opac-api', 'carosello-campus-opacita', 'opac-htmlgen'}</t>
        </is>
      </c>
    </row>
    <row r="66305">
      <c r="A66305" s="1" t="n">
        <v>66303</v>
      </c>
      <c r="B66305" t="inlineStr">
        <is>
          <t>arrempee</t>
        </is>
      </c>
      <c r="C66305" t="n">
        <v>6</v>
      </c>
      <c r="D66305" t="inlineStr">
        <is>
          <t>{'@arrempee~gatsby-plugin-collections', '@arrempee~gatsby-helpers', '@arrempee~gatsby-theme-mdx-blog'}</t>
        </is>
      </c>
    </row>
    <row r="66306">
      <c r="A66306" s="1" t="n">
        <v>66304</v>
      </c>
      <c r="B66306" t="inlineStr">
        <is>
          <t>pnl</t>
        </is>
      </c>
      <c r="C66306" t="n">
        <v>6</v>
      </c>
      <c r="D66306" t="inlineStr">
        <is>
          <t>{'@pnlpal~nodebb-plugin-ns-embed', 'pnltri', 'apnl'}</t>
        </is>
      </c>
    </row>
    <row r="66307">
      <c r="A66307" s="1" t="n">
        <v>66305</v>
      </c>
      <c r="B66307" t="inlineStr">
        <is>
          <t>etz</t>
        </is>
      </c>
      <c r="C66307" t="n">
        <v>6</v>
      </c>
      <c r="D66307" t="inlineStr">
        <is>
          <t>{'marzetz-dialog', 'fraetz-latest-test', 'kornetzke-buttons'}</t>
        </is>
      </c>
    </row>
    <row r="66308">
      <c r="A66308" s="1" t="n">
        <v>66306</v>
      </c>
      <c r="B66308" t="inlineStr">
        <is>
          <t>eliminator</t>
        </is>
      </c>
      <c r="C66308" t="n">
        <v>6</v>
      </c>
      <c r="D66308" t="inlineStr">
        <is>
          <t>{'tail-call-eliminator', 'deliminator', 'css-eliminator'}</t>
        </is>
      </c>
    </row>
    <row r="66309">
      <c r="A66309" s="1" t="n">
        <v>66307</v>
      </c>
      <c r="B66309" t="inlineStr">
        <is>
          <t>opspark</t>
        </is>
      </c>
      <c r="C66309" t="n">
        <v>6</v>
      </c>
      <c r="D66309" t="inlineStr">
        <is>
          <t>{'lodown-austinbrown-opspark', 'opspark', 'dario-lodown-opspark'}</t>
        </is>
      </c>
    </row>
    <row r="66310">
      <c r="A66310" s="1" t="n">
        <v>66308</v>
      </c>
      <c r="B66310" t="inlineStr">
        <is>
          <t>nood</t>
        </is>
      </c>
      <c r="C66310" t="n">
        <v>6</v>
      </c>
      <c r="D66310" t="inlineStr">
        <is>
          <t>{'@sfnoodtix~common', 'mynoodaap', 'nood'}</t>
        </is>
      </c>
    </row>
    <row r="66311">
      <c r="A66311" s="1" t="n">
        <v>66309</v>
      </c>
      <c r="B66311" t="inlineStr">
        <is>
          <t>hyphens</t>
        </is>
      </c>
      <c r="C66311" t="n">
        <v>6</v>
      </c>
      <c r="D66311" t="inlineStr">
        <is>
          <t>{'words-and-hyphens', 'grunt-words-and-hyphens', '@textlint-rule~textlint-rule-google-hyphens'}</t>
        </is>
      </c>
    </row>
    <row r="66312">
      <c r="A66312" s="1" t="n">
        <v>66310</v>
      </c>
      <c r="B66312" t="inlineStr">
        <is>
          <t>bloxparty</t>
        </is>
      </c>
      <c r="C66312" t="n">
        <v>6</v>
      </c>
      <c r="D66312" t="inlineStr">
        <is>
          <t>{'bloxparty-shapes', 'bloxparty-server', 'bloxparty-canvas'}</t>
        </is>
      </c>
    </row>
    <row r="66313">
      <c r="A66313" s="1" t="n">
        <v>66311</v>
      </c>
      <c r="B66313" t="inlineStr">
        <is>
          <t>llej</t>
        </is>
      </c>
      <c r="C66313" t="n">
        <v>6</v>
      </c>
      <c r="D66313" t="inlineStr">
        <is>
          <t>{'@llej~shen2234', '@llej~vuejs-mobile-datepicker', '@llej~vditor'}</t>
        </is>
      </c>
    </row>
    <row r="66314">
      <c r="A66314" s="1" t="n">
        <v>66312</v>
      </c>
      <c r="B66314" t="inlineStr">
        <is>
          <t>tracksale</t>
        </is>
      </c>
      <c r="C66314" t="n">
        <v>6</v>
      </c>
      <c r="D66314" t="inlineStr">
        <is>
          <t>{'tracksale-requirejs', '@tracksale~redux', 'tracksale-grunt-contrib-requirejs'}</t>
        </is>
      </c>
    </row>
    <row r="66315">
      <c r="A66315" s="1" t="n">
        <v>66313</v>
      </c>
      <c r="B66315" t="inlineStr">
        <is>
          <t>titled</t>
        </is>
      </c>
      <c r="C66315" t="n">
        <v>6</v>
      </c>
      <c r="D66315" t="inlineStr">
        <is>
          <t>{'@domoinc~titled-sales-marker', 'titledimage', 'mui-titled-card'}</t>
        </is>
      </c>
    </row>
    <row r="66316">
      <c r="A66316" s="1" t="n">
        <v>66314</v>
      </c>
      <c r="B66316" t="inlineStr">
        <is>
          <t>yizhi</t>
        </is>
      </c>
      <c r="C66316" t="n">
        <v>6</v>
      </c>
      <c r="D66316" t="inlineStr">
        <is>
          <t>{'yizhi-html-parser', 'yizhi-tsutil', 'yizhi-udp'}</t>
        </is>
      </c>
    </row>
    <row r="66317">
      <c r="A66317" s="1" t="n">
        <v>66315</v>
      </c>
      <c r="B66317" t="inlineStr">
        <is>
          <t>tsutil</t>
        </is>
      </c>
      <c r="C66317" t="n">
        <v>6</v>
      </c>
      <c r="D66317" t="inlineStr">
        <is>
          <t>{'@tsutil~lenses', '@tsutil~json-decode', '@an-gg~tsutil'}</t>
        </is>
      </c>
    </row>
    <row r="66318">
      <c r="A66318" s="1" t="n">
        <v>66316</v>
      </c>
      <c r="B66318" t="inlineStr">
        <is>
          <t>dnatools</t>
        </is>
      </c>
      <c r="C66318" t="n">
        <v>6</v>
      </c>
      <c r="D66318" t="inlineStr">
        <is>
          <t>{'upload-dnatools-2', 'upload-dnatools', 'upload-dnatools-3'}</t>
        </is>
      </c>
    </row>
    <row r="66319">
      <c r="A66319" s="1" t="n">
        <v>66317</v>
      </c>
      <c r="B66319" t="inlineStr">
        <is>
          <t>local2</t>
        </is>
      </c>
      <c r="C66319" t="n">
        <v>6</v>
      </c>
      <c r="D66319" t="inlineStr">
        <is>
          <t>{'testing_alexa_local2', 'local2cdn-loader', 'local2'}</t>
        </is>
      </c>
    </row>
    <row r="66320">
      <c r="A66320" s="1" t="n">
        <v>66318</v>
      </c>
      <c r="B66320" t="inlineStr">
        <is>
          <t>wpgraphql</t>
        </is>
      </c>
      <c r="C66320" t="n">
        <v>6</v>
      </c>
      <c r="D66320" t="inlineStr">
        <is>
          <t>{'@wesleylhandy~gatsby-theme-author-wpgraphql', '@metaexplorer~wpgraphql-to-linkeddata', 'gatsby-wpgraphql-inline-images'}</t>
        </is>
      </c>
    </row>
    <row r="66321">
      <c r="A66321" s="1" t="n">
        <v>66319</v>
      </c>
      <c r="B66321" t="inlineStr">
        <is>
          <t>uty</t>
        </is>
      </c>
      <c r="C66321" t="n">
        <v>6</v>
      </c>
      <c r="D66321" t="inlineStr">
        <is>
          <t>{'@jahuty~web', 'kxuty', '@jahuty~jahuty'}</t>
        </is>
      </c>
    </row>
    <row r="66322">
      <c r="A66322" s="1" t="n">
        <v>66320</v>
      </c>
      <c r="B66322" t="inlineStr">
        <is>
          <t>aabenoja</t>
        </is>
      </c>
      <c r="C66322" t="n">
        <v>6</v>
      </c>
      <c r="D66322" t="inlineStr">
        <is>
          <t>{'@aabenoja~react-pure', '@aabenoja~styled-enzyme', '@aabenoja~karma-phantomjs-launcher'}</t>
        </is>
      </c>
    </row>
    <row r="66323">
      <c r="A66323" s="1" t="n">
        <v>66321</v>
      </c>
      <c r="B66323" t="inlineStr">
        <is>
          <t>dynamicforms</t>
        </is>
      </c>
      <c r="C66323" t="n">
        <v>6</v>
      </c>
      <c r="D66323" t="inlineStr">
        <is>
          <t>{'@csrahulram~dynamicforms', '@spartacus~dynamicforms', 'django-dynamicforms'}</t>
        </is>
      </c>
    </row>
    <row r="66324">
      <c r="A66324" s="1" t="n">
        <v>66322</v>
      </c>
      <c r="B66324" t="inlineStr">
        <is>
          <t>jcain</t>
        </is>
      </c>
      <c r="C66324" t="n">
        <v>6</v>
      </c>
      <c r="D66324" t="inlineStr">
        <is>
          <t>{'@jcain~asserts-cb', '@jcain~domkit-kd', '@jcain~assistkit-br'}</t>
        </is>
      </c>
    </row>
    <row r="66325">
      <c r="A66325" s="1" t="n">
        <v>66323</v>
      </c>
      <c r="B66325" t="inlineStr">
        <is>
          <t>sneaky</t>
        </is>
      </c>
      <c r="C66325" t="n">
        <v>6</v>
      </c>
      <c r="D66325" t="inlineStr">
        <is>
          <t>{'@sneakyberry~sexrust', 'sneaky', '@sneakyechidna~react-reader'}</t>
        </is>
      </c>
    </row>
    <row r="66326">
      <c r="A66326" s="1" t="n">
        <v>66324</v>
      </c>
      <c r="B66326" t="inlineStr">
        <is>
          <t>beeper</t>
        </is>
      </c>
      <c r="C66326" t="n">
        <v>6</v>
      </c>
      <c r="D66326" t="inlineStr">
        <is>
          <t>{'beeper', '@typecasting~rpscript-api-beeper', '@types~beeper'}</t>
        </is>
      </c>
    </row>
    <row r="66327">
      <c r="A66327" s="1" t="n">
        <v>66325</v>
      </c>
      <c r="B66327" t="inlineStr">
        <is>
          <t>tkmam1</t>
        </is>
      </c>
      <c r="C66327" t="n">
        <v>6</v>
      </c>
      <c r="D66327" t="inlineStr">
        <is>
          <t>{'@tkmam1x~jarvis-litegraph', '@tkmam1x~vue3-treeselect', '@tkmam1x~vue3-tags-input'}</t>
        </is>
      </c>
    </row>
    <row r="66328">
      <c r="A66328" s="1" t="n">
        <v>66326</v>
      </c>
      <c r="B66328" t="inlineStr">
        <is>
          <t>conversationlearner</t>
        </is>
      </c>
      <c r="C66328" t="n">
        <v>6</v>
      </c>
      <c r="D66328" t="inlineStr">
        <is>
          <t>{'conversationlearner', '@conversationlearner~webchat', '@conversationlearner~models'}</t>
        </is>
      </c>
    </row>
    <row r="66329">
      <c r="A66329" s="1" t="n">
        <v>66327</v>
      </c>
      <c r="B66329" t="inlineStr">
        <is>
          <t>spares</t>
        </is>
      </c>
      <c r="C66329" t="n">
        <v>6</v>
      </c>
      <c r="D66329" t="inlineStr">
        <is>
          <t>{'gasparesganga-jquery-loading-overlay', 'spares-uikit', '@sparesh~smash'}</t>
        </is>
      </c>
    </row>
    <row r="66330">
      <c r="A66330" s="1" t="n">
        <v>66328</v>
      </c>
      <c r="B66330" t="inlineStr">
        <is>
          <t>ganga</t>
        </is>
      </c>
      <c r="C66330" t="n">
        <v>6</v>
      </c>
      <c r="D66330" t="inlineStr">
        <is>
          <t>{'gasparesganga-jquery-loading-overlay', 'kgpganga', 'ganga-npm-demo-package'}</t>
        </is>
      </c>
    </row>
    <row r="66331">
      <c r="A66331" s="1" t="n">
        <v>66329</v>
      </c>
      <c r="B66331" t="inlineStr">
        <is>
          <t>autoselect</t>
        </is>
      </c>
      <c r="C66331" t="n">
        <v>6</v>
      </c>
      <c r="D66331" t="inlineStr">
        <is>
          <t>{'dogpile-cache-autoselect', 'ember-cli-autoselect', 'cui-autoselect-react-ra-lib'}</t>
        </is>
      </c>
    </row>
    <row r="66332">
      <c r="A66332" s="1" t="n">
        <v>66330</v>
      </c>
      <c r="B66332" t="inlineStr">
        <is>
          <t>thiqah</t>
        </is>
      </c>
      <c r="C66332" t="n">
        <v>6</v>
      </c>
      <c r="D66332" t="inlineStr">
        <is>
          <t>{'@ramzibdair~thiqah-captcha', 'thiqah-captcha', 'ngx-thiqah-captcha'}</t>
        </is>
      </c>
    </row>
    <row r="66333">
      <c r="A66333" s="1" t="n">
        <v>66331</v>
      </c>
      <c r="B66333" t="inlineStr">
        <is>
          <t>iverson</t>
        </is>
      </c>
      <c r="C66333" t="n">
        <v>6</v>
      </c>
      <c r="D66333" t="inlineStr">
        <is>
          <t>{'iversonc-palindrome', 'iverson', 'iverson-palindrome'}</t>
        </is>
      </c>
    </row>
    <row r="66334">
      <c r="A66334" s="1" t="n">
        <v>66332</v>
      </c>
      <c r="B66334" t="inlineStr">
        <is>
          <t>fbx2</t>
        </is>
      </c>
      <c r="C66334" t="n">
        <v>6</v>
      </c>
      <c r="D66334" t="inlineStr">
        <is>
          <t>{'fbx2gltf', 'fbx2gltf-plus', 'fbx2standard'}</t>
        </is>
      </c>
    </row>
    <row r="66335">
      <c r="A66335" s="1" t="n">
        <v>66333</v>
      </c>
      <c r="B66335" t="inlineStr">
        <is>
          <t>loginmodule</t>
        </is>
      </c>
      <c r="C66335" t="n">
        <v>6</v>
      </c>
      <c r="D66335" t="inlineStr">
        <is>
          <t>{'loginmodule', 'myloginmodule', 'react-native-loginmodule'}</t>
        </is>
      </c>
    </row>
    <row r="66336">
      <c r="A66336" s="1" t="n">
        <v>66334</v>
      </c>
      <c r="B66336" t="inlineStr">
        <is>
          <t>trimerge</t>
        </is>
      </c>
      <c r="C66336" t="n">
        <v>6</v>
      </c>
      <c r="D66336" t="inlineStr">
        <is>
          <t>{'trimerge-sync-hash', 'trimerge-sync', 'trimerge'}</t>
        </is>
      </c>
    </row>
    <row r="66337">
      <c r="A66337" s="1" t="n">
        <v>66335</v>
      </c>
      <c r="B66337" t="inlineStr">
        <is>
          <t>realtor</t>
        </is>
      </c>
      <c r="C66337" t="n">
        <v>6</v>
      </c>
      <c r="D66337" t="inlineStr">
        <is>
          <t>{'realtorcawrapper', '@realtor2go~core', '@realtor2go~native'}</t>
        </is>
      </c>
    </row>
    <row r="66338">
      <c r="A66338" s="1" t="n">
        <v>66336</v>
      </c>
      <c r="B66338" t="inlineStr">
        <is>
          <t>coripo</t>
        </is>
      </c>
      <c r="C66338" t="n">
        <v>6</v>
      </c>
      <c r="D66338" t="inlineStr">
        <is>
          <t>{'coripo-adapter-jalali', 'coripo-generator-menstruation', 'coripo-generator-advanced'}</t>
        </is>
      </c>
    </row>
    <row r="66339">
      <c r="A66339" s="1" t="n">
        <v>66337</v>
      </c>
      <c r="B66339" t="inlineStr">
        <is>
          <t>caj</t>
        </is>
      </c>
      <c r="C66339" t="n">
        <v>6</v>
      </c>
      <c r="D66339" t="inlineStr">
        <is>
          <t>{'cajso', 'prehtml_caj', 'caj'}</t>
        </is>
      </c>
    </row>
    <row r="66340">
      <c r="A66340" s="1" t="n">
        <v>66338</v>
      </c>
      <c r="B66340" t="inlineStr">
        <is>
          <t>tesler</t>
        </is>
      </c>
      <c r="C66340" t="n">
        <v>6</v>
      </c>
      <c r="D66340" t="inlineStr">
        <is>
          <t>{'@tesler-ui~schema', '@tesler-ui~typedoc', '@tesler-ui~tslint-jsdoc-rules'}</t>
        </is>
      </c>
    </row>
    <row r="66341">
      <c r="A66341" s="1" t="n">
        <v>66339</v>
      </c>
      <c r="B66341" t="inlineStr">
        <is>
          <t>recoverable</t>
        </is>
      </c>
      <c r="C66341" t="n">
        <v>6</v>
      </c>
      <c r="D66341" t="inlineStr">
        <is>
          <t>{'@datafire~azure_sql_recoverablemanageddatabases', 'recoverable-iterator', 'recoverable-code'}</t>
        </is>
      </c>
    </row>
    <row r="66342">
      <c r="A66342" s="1" t="n">
        <v>66340</v>
      </c>
      <c r="B66342" t="inlineStr">
        <is>
          <t>montaga</t>
        </is>
      </c>
      <c r="C66342" t="n">
        <v>6</v>
      </c>
      <c r="D66342" t="inlineStr">
        <is>
          <t>{'@fontsource~montaga', '@compai~font-montaga', 'fontsource-montaga'}</t>
        </is>
      </c>
    </row>
    <row r="66343">
      <c r="A66343" s="1" t="n">
        <v>66341</v>
      </c>
      <c r="B66343" t="inlineStr">
        <is>
          <t>email2</t>
        </is>
      </c>
      <c r="C66343" t="n">
        <v>6</v>
      </c>
      <c r="D66343" t="inlineStr">
        <is>
          <t>{'sphinxcontrib-email2', 'react-multi-email2', 'email2pdf'}</t>
        </is>
      </c>
    </row>
    <row r="66344">
      <c r="A66344" s="1" t="n">
        <v>66342</v>
      </c>
      <c r="B66344" t="inlineStr">
        <is>
          <t>chern</t>
        </is>
      </c>
      <c r="C66344" t="n">
        <v>6</v>
      </c>
      <c r="D66344" t="inlineStr">
        <is>
          <t>{'olchern', 'foobarichernev', 'noveo-vecherni'}</t>
        </is>
      </c>
    </row>
    <row r="66345">
      <c r="A66345" s="1" t="n">
        <v>66343</v>
      </c>
      <c r="B66345" t="inlineStr">
        <is>
          <t>mdombrock</t>
        </is>
      </c>
      <c r="C66345" t="n">
        <v>6</v>
      </c>
      <c r="D66345" t="inlineStr">
        <is>
          <t>{'@mdombrock~minerva-core', '@mdombrock~lifx-zero', '@mdombrock~verbose-zero'}</t>
        </is>
      </c>
    </row>
    <row r="66346">
      <c r="A66346" s="1" t="n">
        <v>66344</v>
      </c>
      <c r="B66346" t="inlineStr">
        <is>
          <t>importable</t>
        </is>
      </c>
      <c r="C66346" t="n">
        <v>6</v>
      </c>
      <c r="D66346" t="inlineStr">
        <is>
          <t>{'importable-module', 'whatwg-fetch-importable', 'rollup-importable-module'}</t>
        </is>
      </c>
    </row>
    <row r="66347">
      <c r="A66347" s="1" t="n">
        <v>66345</v>
      </c>
      <c r="B66347" t="inlineStr">
        <is>
          <t>netizen</t>
        </is>
      </c>
      <c r="C66347" t="n">
        <v>6</v>
      </c>
      <c r="D66347" t="inlineStr">
        <is>
          <t>{'netizen.ninja', 'netizen', 'netizen.min.js'}</t>
        </is>
      </c>
    </row>
    <row r="66348">
      <c r="A66348" s="1" t="n">
        <v>66346</v>
      </c>
      <c r="B66348" t="inlineStr">
        <is>
          <t>liudonghua123</t>
        </is>
      </c>
      <c r="C66348" t="n">
        <v>6</v>
      </c>
      <c r="D66348" t="inlineStr">
        <is>
          <t>{'@liudonghua123~mp-colorui', '@liudonghua123~react-nested-file-tree', '@liudonghua123~vuesax'}</t>
        </is>
      </c>
    </row>
    <row r="66349">
      <c r="A66349" s="1" t="n">
        <v>66347</v>
      </c>
      <c r="B66349" t="inlineStr">
        <is>
          <t>natr</t>
        </is>
      </c>
      <c r="C66349" t="n">
        <v>6</v>
      </c>
      <c r="D66349" t="inlineStr">
        <is>
          <t>{'@natr~tree-refinery', '@krieselreihe~natr', '@natr-syn~test-package'}</t>
        </is>
      </c>
    </row>
    <row r="66350">
      <c r="A66350" s="1" t="n">
        <v>66348</v>
      </c>
      <c r="B66350" t="inlineStr">
        <is>
          <t>roundup</t>
        </is>
      </c>
      <c r="C66350" t="n">
        <v>6</v>
      </c>
      <c r="D66350" t="inlineStr">
        <is>
          <t>{'roundup-node', 'roundup', 'formula-roundup'}</t>
        </is>
      </c>
    </row>
    <row r="66351">
      <c r="A66351" s="1" t="n">
        <v>66349</v>
      </c>
      <c r="B66351" t="inlineStr">
        <is>
          <t>mathdoy</t>
        </is>
      </c>
      <c r="C66351" t="n">
        <v>6</v>
      </c>
      <c r="D66351" t="inlineStr">
        <is>
          <t>{'@mathdoy~toggle', '@mathdoy~toggle-querystring', '@mathdoy~toggle-restify'}</t>
        </is>
      </c>
    </row>
    <row r="66352">
      <c r="A66352" s="1" t="n">
        <v>66350</v>
      </c>
      <c r="B66352" t="inlineStr">
        <is>
          <t>turtlepay</t>
        </is>
      </c>
      <c r="C66352" t="n">
        <v>6</v>
      </c>
      <c r="D66352" t="inlineStr">
        <is>
          <t>{'@turtlepay~httpclient', '@turtlepay~rabbitmq', '@turtlepay~utilities'}</t>
        </is>
      </c>
    </row>
    <row r="66353">
      <c r="A66353" s="1" t="n">
        <v>66351</v>
      </c>
      <c r="B66353" t="inlineStr">
        <is>
          <t>traptitech</t>
        </is>
      </c>
      <c r="C66353" t="n">
        <v>6</v>
      </c>
      <c r="D66353" t="inlineStr">
        <is>
          <t>{'@traptitech~markdown-it-spoiler', '@traptitech~traq', '@traptitech~markdown-it-katex'}</t>
        </is>
      </c>
    </row>
    <row r="66354">
      <c r="A66354" s="1" t="n">
        <v>66352</v>
      </c>
      <c r="B66354" t="inlineStr">
        <is>
          <t>pcn</t>
        </is>
      </c>
      <c r="C66354" t="n">
        <v>6</v>
      </c>
      <c r="D66354" t="inlineStr">
        <is>
          <t>{'pcn-react', 'pcn-angular-wrapper', 'pcnpm'}</t>
        </is>
      </c>
    </row>
    <row r="66355">
      <c r="A66355" s="1" t="n">
        <v>66353</v>
      </c>
      <c r="B66355" t="inlineStr">
        <is>
          <t>gdapi</t>
        </is>
      </c>
      <c r="C66355" t="n">
        <v>6</v>
      </c>
      <c r="D66355" t="inlineStr">
        <is>
          <t>{'@gdapi~crypto', '@gamedistribution.com~cordova-plugin-gdapi', 'specs-gdapi'}</t>
        </is>
      </c>
    </row>
    <row r="66356">
      <c r="A66356" s="1" t="n">
        <v>66354</v>
      </c>
      <c r="B66356" t="inlineStr">
        <is>
          <t>wuyi</t>
        </is>
      </c>
      <c r="C66356" t="n">
        <v>6</v>
      </c>
      <c r="D66356" t="inlineStr">
        <is>
          <t>{'bailiwuyi-test', 'npm-demo-wuyixuan', 'wuyi'}</t>
        </is>
      </c>
    </row>
    <row r="66357">
      <c r="A66357" s="1" t="n">
        <v>66355</v>
      </c>
      <c r="B66357" t="inlineStr">
        <is>
          <t>almedso</t>
        </is>
      </c>
      <c r="C66357" t="n">
        <v>6</v>
      </c>
      <c r="D66357" t="inlineStr">
        <is>
          <t>{'@almedso~cosmea-core', '@almedso~apis-client', '@almedso~cosmea-skeleton'}</t>
        </is>
      </c>
    </row>
    <row r="66358">
      <c r="A66358" s="1" t="n">
        <v>66356</v>
      </c>
      <c r="B66358" t="inlineStr">
        <is>
          <t>yadi</t>
        </is>
      </c>
      <c r="C66358" t="n">
        <v>6</v>
      </c>
      <c r="D66358" t="inlineStr">
        <is>
          <t>{'yadi', 'yadi-py', 'wangyadi'}</t>
        </is>
      </c>
    </row>
    <row r="66359">
      <c r="A66359" s="1" t="n">
        <v>66357</v>
      </c>
      <c r="B66359" t="inlineStr">
        <is>
          <t>landroid</t>
        </is>
      </c>
      <c r="C66359" t="n">
        <v>6</v>
      </c>
      <c r="D66359" t="inlineStr">
        <is>
          <t>{'@ha4us~landroid.adapter', 'pimatic-landroid', 'iobroker.landroid-s'}</t>
        </is>
      </c>
    </row>
    <row r="66360">
      <c r="A66360" s="1" t="n">
        <v>66358</v>
      </c>
      <c r="B66360" t="inlineStr">
        <is>
          <t>ivaniuk</t>
        </is>
      </c>
      <c r="C66360" t="n">
        <v>6</v>
      </c>
      <c r="D66360" t="inlineStr">
        <is>
          <t>{'@ivaniuk~telegraf-i18n', '@ivaniuk~telegraf-session-redis', '@ivaniuk~tus-server'}</t>
        </is>
      </c>
    </row>
    <row r="66361">
      <c r="A66361" s="1" t="n">
        <v>66359</v>
      </c>
      <c r="B66361" t="inlineStr">
        <is>
          <t>codedependant</t>
        </is>
      </c>
      <c r="C66361" t="n">
        <v>6</v>
      </c>
      <c r="D66361" t="inlineStr">
        <is>
          <t>{'@codedependant~semantic-release-docker', '@codedependant~release-config-npm', 'eslint-config-codedependant'}</t>
        </is>
      </c>
    </row>
    <row r="66362">
      <c r="A66362" s="1" t="n">
        <v>66360</v>
      </c>
      <c r="B66362" t="inlineStr">
        <is>
          <t>datacenter</t>
        </is>
      </c>
      <c r="C66362" t="n">
        <v>6</v>
      </c>
      <c r="D66362" t="inlineStr">
        <is>
          <t>{'datacenter-report-front', 'datacenter_cli', 'datacenter_api2_resolver'}</t>
        </is>
      </c>
    </row>
    <row r="66363">
      <c r="A66363" s="1" t="n">
        <v>66361</v>
      </c>
      <c r="B66363" t="inlineStr">
        <is>
          <t>auctions</t>
        </is>
      </c>
      <c r="C66363" t="n">
        <v>6</v>
      </c>
      <c r="D66363" t="inlineStr">
        <is>
          <t>{'@concierge-auctions~commitizen-config', 'auctions-common', 'meet-reliability-auctions'}</t>
        </is>
      </c>
    </row>
    <row r="66364">
      <c r="A66364" s="1" t="n">
        <v>66362</v>
      </c>
      <c r="B66364" t="inlineStr">
        <is>
          <t>teeworlds</t>
        </is>
      </c>
      <c r="C66364" t="n">
        <v>6</v>
      </c>
      <c r="D66364" t="inlineStr">
        <is>
          <t>{'munin-teeworlds', 'teeworlds-server-status', 'ansible-modules-teeworlds'}</t>
        </is>
      </c>
    </row>
    <row r="66365">
      <c r="A66365" s="1" t="n">
        <v>66363</v>
      </c>
      <c r="B66365" t="inlineStr">
        <is>
          <t>mparulski</t>
        </is>
      </c>
      <c r="C66365" t="n">
        <v>6</v>
      </c>
      <c r="D66365" t="inlineStr">
        <is>
          <t>{'@mparulski~context-provider-factory', '@mparulski~es-project-maker-webpack', '@mparulski~es-project-maker'}</t>
        </is>
      </c>
    </row>
    <row r="66366">
      <c r="A66366" s="1" t="n">
        <v>66364</v>
      </c>
      <c r="B66366" t="inlineStr">
        <is>
          <t>autogains</t>
        </is>
      </c>
      <c r="C66366" t="n">
        <v>6</v>
      </c>
      <c r="D66366" t="inlineStr">
        <is>
          <t>{'@autogains~db', '@autogains~bot', '@autogains~broker'}</t>
        </is>
      </c>
    </row>
    <row r="66367">
      <c r="A66367" s="1" t="n">
        <v>66365</v>
      </c>
      <c r="B66367" t="inlineStr">
        <is>
          <t>bandwagon</t>
        </is>
      </c>
      <c r="C66367" t="n">
        <v>6</v>
      </c>
      <c r="D66367" t="inlineStr">
        <is>
          <t>{'bandwagon.js', '@bandwagon~menu', 'bandwagon'}</t>
        </is>
      </c>
    </row>
    <row r="66368">
      <c r="A66368" s="1" t="n">
        <v>66366</v>
      </c>
      <c r="B66368" t="inlineStr">
        <is>
          <t>paymongo</t>
        </is>
      </c>
      <c r="C66368" t="n">
        <v>6</v>
      </c>
      <c r="D66368" t="inlineStr">
        <is>
          <t>{'paymongo-nodejs', 'strapi-plugin-paymongo', 'paymongo-api-client'}</t>
        </is>
      </c>
    </row>
    <row r="66369">
      <c r="A66369" s="1" t="n">
        <v>66367</v>
      </c>
      <c r="B66369" t="inlineStr">
        <is>
          <t>yqz</t>
        </is>
      </c>
      <c r="C66369" t="n">
        <v>6</v>
      </c>
      <c r="D66369" t="inlineStr">
        <is>
          <t>{'bw_yqz_0616', 'bw_yqz_huiwen', 'test-yqz'}</t>
        </is>
      </c>
    </row>
    <row r="66370">
      <c r="A66370" s="1" t="n">
        <v>66368</v>
      </c>
      <c r="B66370" t="inlineStr">
        <is>
          <t>pande</t>
        </is>
      </c>
      <c r="C66370" t="n">
        <v>6</v>
      </c>
      <c r="D66370" t="inlineStr">
        <is>
          <t>{'swapnilpande-frame-print', 'pandemuerto', '@_pandeiro~hsx'}</t>
        </is>
      </c>
    </row>
    <row r="66371">
      <c r="A66371" s="1" t="n">
        <v>66369</v>
      </c>
      <c r="B66371" t="inlineStr">
        <is>
          <t>saturnnetwork</t>
        </is>
      </c>
      <c r="C66371" t="n">
        <v>6</v>
      </c>
      <c r="D66371" t="inlineStr">
        <is>
          <t>{'@saturnnetwork~pricewatch-bot', '@saturnnetwork~market-maker-strategy', '@saturnnetwork~simple-rsi-trading-bot'}</t>
        </is>
      </c>
    </row>
    <row r="66372">
      <c r="A66372" s="1" t="n">
        <v>66370</v>
      </c>
      <c r="B66372" t="inlineStr">
        <is>
          <t>monkfish</t>
        </is>
      </c>
      <c r="C66372" t="n">
        <v>6</v>
      </c>
      <c r="D66372" t="inlineStr">
        <is>
          <t>{'@cork-labs~monkfish', '@cork-labs~monkfish-adapter-logger', '@cork-labs~monkfish-logger'}</t>
        </is>
      </c>
    </row>
    <row r="66373">
      <c r="A66373" s="1" t="n">
        <v>66371</v>
      </c>
      <c r="B66373" t="inlineStr">
        <is>
          <t>cqmbr</t>
        </is>
      </c>
      <c r="C66373" t="n">
        <v>6</v>
      </c>
      <c r="D66373" t="inlineStr">
        <is>
          <t>{'@cqmbr~merchant-node-sdk', '@cqmbr~bridge', '@cqmbr~ocdoc'}</t>
        </is>
      </c>
    </row>
    <row r="66374">
      <c r="A66374" s="1" t="n">
        <v>66372</v>
      </c>
      <c r="B66374" t="inlineStr">
        <is>
          <t>germinator</t>
        </is>
      </c>
      <c r="C66374" t="n">
        <v>6</v>
      </c>
      <c r="D66374" t="inlineStr">
        <is>
          <t>{'@lcdev~germinator', 'germinator', '@germinator~cli'}</t>
        </is>
      </c>
    </row>
    <row r="66375">
      <c r="A66375" s="1" t="n">
        <v>66373</v>
      </c>
      <c r="B66375" t="inlineStr">
        <is>
          <t>fmgo</t>
        </is>
      </c>
      <c r="C66375" t="n">
        <v>6</v>
      </c>
      <c r="D66375" t="inlineStr">
        <is>
          <t>{'fmgo-igbroker', 'fmgo-marketdata', 'fmgo-firebase'}</t>
        </is>
      </c>
    </row>
    <row r="66376">
      <c r="A66376" s="1" t="n">
        <v>66374</v>
      </c>
      <c r="B66376" t="inlineStr">
        <is>
          <t>redlibre</t>
        </is>
      </c>
      <c r="C66376" t="n">
        <v>6</v>
      </c>
      <c r="D66376" t="inlineStr">
        <is>
          <t>{'@redlibre~assets', '@redlibre~assets-pasaporte', '@redlibre~styles'}</t>
        </is>
      </c>
    </row>
    <row r="66377">
      <c r="A66377" s="1" t="n">
        <v>66375</v>
      </c>
      <c r="B66377" t="inlineStr">
        <is>
          <t>sors</t>
        </is>
      </c>
      <c r="C66377" t="n">
        <v>6</v>
      </c>
      <c r="D66377" t="inlineStr">
        <is>
          <t>{'@zensors~sheriff', 'resors', 'sorsok'}</t>
        </is>
      </c>
    </row>
    <row r="66378">
      <c r="A66378" s="1" t="n">
        <v>66376</v>
      </c>
      <c r="B66378" t="inlineStr">
        <is>
          <t>kdoc</t>
        </is>
      </c>
      <c r="C66378" t="n">
        <v>6</v>
      </c>
      <c r="D66378" t="inlineStr">
        <is>
          <t>{'nokdoc', 'tui-image-editor-kdoc', 'kdoc'}</t>
        </is>
      </c>
    </row>
    <row r="66379">
      <c r="A66379" s="1" t="n">
        <v>66377</v>
      </c>
      <c r="B66379" t="inlineStr">
        <is>
          <t>principles</t>
        </is>
      </c>
      <c r="C66379" t="n">
        <v>6</v>
      </c>
      <c r="D66379" t="inlineStr">
        <is>
          <t>{'hubot-principles', '@caffeinateoften~principles', 'principles-ui-components'}</t>
        </is>
      </c>
    </row>
    <row r="66380">
      <c r="A66380" s="1" t="n">
        <v>66378</v>
      </c>
      <c r="B66380" t="inlineStr">
        <is>
          <t>convolution</t>
        </is>
      </c>
      <c r="C66380" t="n">
        <v>6</v>
      </c>
      <c r="D66380" t="inlineStr">
        <is>
          <t>{'evergreen-p-convolution', '@pixi~filter-convolution', '@iterable-iterator~convolution'}</t>
        </is>
      </c>
    </row>
    <row r="66381">
      <c r="A66381" s="1" t="n">
        <v>66379</v>
      </c>
      <c r="B66381" t="inlineStr">
        <is>
          <t>juj</t>
        </is>
      </c>
      <c r="C66381" t="n">
        <v>6</v>
      </c>
      <c r="D66381" t="inlineStr">
        <is>
          <t>{'jujsoop', 'jujin-dv', 'jujs'}</t>
        </is>
      </c>
    </row>
    <row r="66382">
      <c r="A66382" s="1" t="n">
        <v>66380</v>
      </c>
      <c r="B66382" t="inlineStr">
        <is>
          <t>bsara</t>
        </is>
      </c>
      <c r="C66382" t="n">
        <v>6</v>
      </c>
      <c r="D66382" t="inlineStr">
        <is>
          <t>{'@bsara~eslint-config-react', '@bsara~react-filter', '@bsara~stylelint-config'}</t>
        </is>
      </c>
    </row>
    <row r="66383">
      <c r="A66383" s="1" t="n">
        <v>66381</v>
      </c>
      <c r="B66383" t="inlineStr">
        <is>
          <t>koakh</t>
        </is>
      </c>
      <c r="C66383" t="n">
        <v>6</v>
      </c>
      <c r="D66383" t="inlineStr">
        <is>
          <t>{'@koakh~typescript-rest-actions-api', '@koakh~nestjs-package-jwt-authentication', '@koakh~nestjs-package-jwt-authentication-ldap'}</t>
        </is>
      </c>
    </row>
    <row r="66384">
      <c r="A66384" s="1" t="n">
        <v>66382</v>
      </c>
      <c r="B66384" t="inlineStr">
        <is>
          <t>lunjs</t>
        </is>
      </c>
      <c r="C66384" t="n">
        <v>6</v>
      </c>
      <c r="D66384" t="inlineStr">
        <is>
          <t>{'@lunjs~readdirp', '@lunjs~split-cmd', '@lunjs~pathname-store'}</t>
        </is>
      </c>
    </row>
    <row r="66385">
      <c r="A66385" s="1" t="n">
        <v>66383</v>
      </c>
      <c r="B66385" t="inlineStr">
        <is>
          <t>groundstation</t>
        </is>
      </c>
      <c r="C66385" t="n">
        <v>6</v>
      </c>
      <c r="D66385" t="inlineStr">
        <is>
          <t>{'mypy-boto3-groundstation', '@aws-sdk~client-groundstation-node', '@aws-cdk~aws-groundstation'}</t>
        </is>
      </c>
    </row>
    <row r="66386">
      <c r="A66386" s="1" t="n">
        <v>66384</v>
      </c>
      <c r="B66386" t="inlineStr">
        <is>
          <t>monti</t>
        </is>
      </c>
      <c r="C66386" t="n">
        <v>6</v>
      </c>
      <c r="D66386" t="inlineStr">
        <is>
          <t>{'@monti-apm~mongo-sharded-cluster', 'montimark', 'monti-apm-core'}</t>
        </is>
      </c>
    </row>
    <row r="66387">
      <c r="A66387" s="1" t="n">
        <v>66385</v>
      </c>
      <c r="B66387" t="inlineStr">
        <is>
          <t>ladc</t>
        </is>
      </c>
      <c r="C66387" t="n">
        <v>6</v>
      </c>
      <c r="D66387" t="inlineStr">
        <is>
          <t>{'ladc', '@ladc~sql-bricks-modifier', '@ladc~pg-adapter'}</t>
        </is>
      </c>
    </row>
    <row r="66388">
      <c r="A66388" s="1" t="n">
        <v>66386</v>
      </c>
      <c r="B66388" t="inlineStr">
        <is>
          <t>couturier</t>
        </is>
      </c>
      <c r="C66388" t="n">
        <v>6</v>
      </c>
      <c r="D66388" t="inlineStr">
        <is>
          <t>{'couturier', 'webcouturier-hosting-theme', 'etienne-couturier-package'}</t>
        </is>
      </c>
    </row>
    <row r="66389">
      <c r="A66389" s="1" t="n">
        <v>66387</v>
      </c>
      <c r="B66389" t="inlineStr">
        <is>
          <t>eble</t>
        </is>
      </c>
      <c r="C66389" t="n">
        <v>6</v>
      </c>
      <c r="D66389" t="inlineStr">
        <is>
          <t>{'pyfunceble', 'bookmarkeble-notepad', 'ebleco-frame-print'}</t>
        </is>
      </c>
    </row>
    <row r="66390">
      <c r="A66390" s="1" t="n">
        <v>66388</v>
      </c>
      <c r="B66390" t="inlineStr">
        <is>
          <t>samesite</t>
        </is>
      </c>
      <c r="C66390" t="n">
        <v>6</v>
      </c>
      <c r="D66390" t="inlineStr">
        <is>
          <t>{'ep_auth_session_samesite_none_more_params', 'django-cookies-samesite', 'ep_auth_session_samesite_none'}</t>
        </is>
      </c>
    </row>
    <row r="66391">
      <c r="A66391" s="1" t="n">
        <v>66389</v>
      </c>
      <c r="B66391" t="inlineStr">
        <is>
          <t>helper1</t>
        </is>
      </c>
      <c r="C66391" t="n">
        <v>6</v>
      </c>
      <c r="D66391" t="inlineStr">
        <is>
          <t>{'ux-platform-template-helper1', 'table-helper1.0', 'helper1'}</t>
        </is>
      </c>
    </row>
    <row r="66392">
      <c r="A66392" s="1" t="n">
        <v>66390</v>
      </c>
      <c r="B66392" t="inlineStr">
        <is>
          <t>codeunic</t>
        </is>
      </c>
      <c r="C66392" t="n">
        <v>6</v>
      </c>
      <c r="D66392" t="inlineStr">
        <is>
          <t>{'@codeunic~components', '@codeunic~library-hooks', '@codeunic~library-ui'}</t>
        </is>
      </c>
    </row>
    <row r="66393">
      <c r="A66393" s="1" t="n">
        <v>66391</v>
      </c>
      <c r="B66393" t="inlineStr">
        <is>
          <t>xsockets</t>
        </is>
      </c>
      <c r="C66393" t="n">
        <v>6</v>
      </c>
      <c r="D66393" t="inlineStr">
        <is>
          <t>{'xsockets', 'xsockets.jsapi', '@types~xsockets'}</t>
        </is>
      </c>
    </row>
    <row r="66394">
      <c r="A66394" s="1" t="n">
        <v>66392</v>
      </c>
      <c r="B66394" t="inlineStr">
        <is>
          <t>llr</t>
        </is>
      </c>
      <c r="C66394" t="n">
        <v>6</v>
      </c>
      <c r="D66394" t="inlineStr">
        <is>
          <t>{'llr', 'llrbtree', 'kllr'}</t>
        </is>
      </c>
    </row>
    <row r="66395">
      <c r="A66395" s="1" t="n">
        <v>66393</v>
      </c>
      <c r="B66395" t="inlineStr">
        <is>
          <t>gogen</t>
        </is>
      </c>
      <c r="C66395" t="n">
        <v>6</v>
      </c>
      <c r="D66395" t="inlineStr">
        <is>
          <t>{'@gogen-solver~core', '@buggyorg~gogen', 'gogen'}</t>
        </is>
      </c>
    </row>
    <row r="66396">
      <c r="A66396" s="1" t="n">
        <v>66394</v>
      </c>
      <c r="B66396" t="inlineStr">
        <is>
          <t>sublocation</t>
        </is>
      </c>
      <c r="C66396" t="n">
        <v>6</v>
      </c>
      <c r="D66396" t="inlineStr">
        <is>
          <t>{'odoo10-addon-stock-inventory-exclude-sublocation', 'odoo11-addon-stock-inventory-exclude-sublocation', 'odoo9-addon-stock-inventory-exclude-sublocation'}</t>
        </is>
      </c>
    </row>
    <row r="66397">
      <c r="A66397" s="1" t="n">
        <v>66395</v>
      </c>
      <c r="B66397" t="inlineStr">
        <is>
          <t>mrousavy</t>
        </is>
      </c>
      <c r="C66397" t="n">
        <v>6</v>
      </c>
      <c r="D66397" t="inlineStr">
        <is>
          <t>{'react-native-geocoder-mrousavy', 'react-native-multibar-mrousavy', 'react-native-nearby-mrousavy'}</t>
        </is>
      </c>
    </row>
    <row r="66398">
      <c r="A66398" s="1" t="n">
        <v>66396</v>
      </c>
      <c r="B66398" t="inlineStr">
        <is>
          <t>lowb</t>
        </is>
      </c>
      <c r="C66398" t="n">
        <v>6</v>
      </c>
      <c r="D66398" t="inlineStr">
        <is>
          <t>{'@lowb~preload-webpack-plugin', 'lowb', '@lowb~react-scripts'}</t>
        </is>
      </c>
    </row>
    <row r="66399">
      <c r="A66399" s="1" t="n">
        <v>66397</v>
      </c>
      <c r="B66399" t="inlineStr">
        <is>
          <t>jdxcode</t>
        </is>
      </c>
      <c r="C66399" t="n">
        <v>6</v>
      </c>
      <c r="D66399" t="inlineStr">
        <is>
          <t>{'@jdxcode~libsignal-protocol', '@jdxcode~windows-notification-state', '@jdxcode~cpy'}</t>
        </is>
      </c>
    </row>
    <row r="66400">
      <c r="A66400" s="1" t="n">
        <v>66398</v>
      </c>
      <c r="B66400" t="inlineStr">
        <is>
          <t>ufrj</t>
        </is>
      </c>
      <c r="C66400" t="n">
        <v>6</v>
      </c>
      <c r="D66400" t="inlineStr">
        <is>
          <t>{'@ufrj~grpc-user-client', '@ufrj~mnv-base', '@ufrj~mnv-scope'}</t>
        </is>
      </c>
    </row>
    <row r="66401">
      <c r="A66401" s="1" t="n">
        <v>66399</v>
      </c>
      <c r="B66401" t="inlineStr">
        <is>
          <t>schacker</t>
        </is>
      </c>
      <c r="C66401" t="n">
        <v>6</v>
      </c>
      <c r="D66401" t="inlineStr">
        <is>
          <t>{'@schacker~hpack-cli', '@schacker~wasm-utils', 'schacker-cli'}</t>
        </is>
      </c>
    </row>
    <row r="66402">
      <c r="A66402" s="1" t="n">
        <v>66400</v>
      </c>
      <c r="B66402" t="inlineStr">
        <is>
          <t>czp</t>
        </is>
      </c>
      <c r="C66402" t="n">
        <v>6</v>
      </c>
      <c r="D66402" t="inlineStr">
        <is>
          <t>{'@czp-cli-test~log', '@czp-cli-test~get-npm-info', 'czp-cli-test'}</t>
        </is>
      </c>
    </row>
    <row r="66403">
      <c r="A66403" s="1" t="n">
        <v>66401</v>
      </c>
      <c r="B66403" t="inlineStr">
        <is>
          <t>jmdict</t>
        </is>
      </c>
      <c r="C66403" t="n">
        <v>6</v>
      </c>
      <c r="D66403" t="inlineStr">
        <is>
          <t>{'jmdict-util', 'jmdict-streaming-parser', 'jmdict-simplified-node'}</t>
        </is>
      </c>
    </row>
    <row r="66404">
      <c r="A66404" s="1" t="n">
        <v>66402</v>
      </c>
      <c r="B66404" t="inlineStr">
        <is>
          <t>hpfeeds</t>
        </is>
      </c>
      <c r="C66404" t="n">
        <v>6</v>
      </c>
      <c r="D66404" t="inlineStr">
        <is>
          <t>{'hpfeeds', 'node-hpfeeds-client', 'hpfeeds-logger'}</t>
        </is>
      </c>
    </row>
    <row r="66405">
      <c r="A66405" s="1" t="n">
        <v>66403</v>
      </c>
      <c r="B66405" t="inlineStr">
        <is>
          <t>rehash</t>
        </is>
      </c>
      <c r="C66405" t="n">
        <v>6</v>
      </c>
      <c r="D66405" t="inlineStr">
        <is>
          <t>{'umi-plugin-rehash', 'rehash-webpack-plugin', '@nodenv~nodenv-package-rehash'}</t>
        </is>
      </c>
    </row>
    <row r="66406">
      <c r="A66406" s="1" t="n">
        <v>66404</v>
      </c>
      <c r="B66406" t="inlineStr">
        <is>
          <t>egovamap</t>
        </is>
      </c>
      <c r="C66406" t="n">
        <v>6</v>
      </c>
      <c r="D66406" t="inlineStr">
        <is>
          <t>{'egovamap-land', 'egovamap', 'egovamap-interface'}</t>
        </is>
      </c>
    </row>
    <row r="66407">
      <c r="A66407" s="1" t="n">
        <v>66405</v>
      </c>
      <c r="B66407" t="inlineStr">
        <is>
          <t>ivil</t>
        </is>
      </c>
      <c r="C66407" t="n">
        <v>6</v>
      </c>
      <c r="D66407" t="inlineStr">
        <is>
          <t>{'yaminivilvanathan-gitrepos-example', '@ivilin~common-ui', '@ivilin~common-lib'}</t>
        </is>
      </c>
    </row>
    <row r="66408">
      <c r="A66408" s="1" t="n">
        <v>66406</v>
      </c>
      <c r="B66408" t="inlineStr">
        <is>
          <t>penrod</t>
        </is>
      </c>
      <c r="C66408" t="n">
        <v>6</v>
      </c>
      <c r="D66408" t="inlineStr">
        <is>
          <t>{'@penrodlol~button', '@penrod~cli-builder', '@penrodlol~more-rxjs'}</t>
        </is>
      </c>
    </row>
    <row r="66409">
      <c r="A66409" s="1" t="n">
        <v>66407</v>
      </c>
      <c r="B66409" t="inlineStr">
        <is>
          <t>luchao</t>
        </is>
      </c>
      <c r="C66409" t="n">
        <v>6</v>
      </c>
      <c r="D66409" t="inlineStr">
        <is>
          <t>{'@luchao~base-sass', '@luchao~base-uitls', '@luchao~base-utils'}</t>
        </is>
      </c>
    </row>
    <row r="66410">
      <c r="A66410" s="1" t="n">
        <v>66408</v>
      </c>
      <c r="B66410" t="inlineStr">
        <is>
          <t>ilerna</t>
        </is>
      </c>
      <c r="C66410" t="n">
        <v>6</v>
      </c>
      <c r="D66410" t="inlineStr">
        <is>
          <t>{'ilerna-client-side-analytics-rum', 'ilerna-vue3-components', '@ilerna-cli-dev~core'}</t>
        </is>
      </c>
    </row>
    <row r="66411">
      <c r="A66411" s="1" t="n">
        <v>66409</v>
      </c>
      <c r="B66411" t="inlineStr">
        <is>
          <t>tablesort</t>
        </is>
      </c>
      <c r="C66411" t="n">
        <v>6</v>
      </c>
      <c r="D66411" t="inlineStr">
        <is>
          <t>{'tablesort', 'angular-tablesort', 'jquery-tablesort'}</t>
        </is>
      </c>
    </row>
    <row r="66412">
      <c r="A66412" s="1" t="n">
        <v>66410</v>
      </c>
      <c r="B66412" t="inlineStr">
        <is>
          <t>wp8</t>
        </is>
      </c>
      <c r="C66412" t="n">
        <v>6</v>
      </c>
      <c r="D66412" t="inlineStr">
        <is>
          <t>{'pgb-plugman-wp8', 'cordova-plugin-wp8-webview-margin', 'cordova-wp8'}</t>
        </is>
      </c>
    </row>
    <row r="66413">
      <c r="A66413" s="1" t="n">
        <v>66411</v>
      </c>
      <c r="B66413" t="inlineStr">
        <is>
          <t>letra</t>
        </is>
      </c>
      <c r="C66413" t="n">
        <v>6</v>
      </c>
      <c r="D66413" t="inlineStr">
        <is>
          <t>{'letraemoji', '@letra~wx-js-sdk', 'letra'}</t>
        </is>
      </c>
    </row>
    <row r="66414">
      <c r="A66414" s="1" t="n">
        <v>66412</v>
      </c>
      <c r="B66414" t="inlineStr">
        <is>
          <t>xtl</t>
        </is>
      </c>
      <c r="C66414" t="n">
        <v>6</v>
      </c>
      <c r="D66414" t="inlineStr">
        <is>
          <t>{'yocho-rdflib-xtl', 'yocho-pyld-xtl', 'xtl'}</t>
        </is>
      </c>
    </row>
    <row r="66415">
      <c r="A66415" s="1" t="n">
        <v>66413</v>
      </c>
      <c r="B66415" t="inlineStr">
        <is>
          <t>diot</t>
        </is>
      </c>
      <c r="C66415" t="n">
        <v>6</v>
      </c>
      <c r="D66415" t="inlineStr">
        <is>
          <t>{'diot', 'nodejs-diotexample-demo', 'th-pdiot-component-ui'}</t>
        </is>
      </c>
    </row>
    <row r="66416">
      <c r="A66416" s="1" t="n">
        <v>66414</v>
      </c>
      <c r="B66416" t="inlineStr">
        <is>
          <t>unrelated</t>
        </is>
      </c>
      <c r="C66416" t="n">
        <v>6</v>
      </c>
      <c r="D66416" t="inlineStr">
        <is>
          <t>{'@ghl-coverlid~sambur-publicuserccoped-unrelated', '@ghl-coverlid-org~jnana-publicorgscoped-unrelated', '@uri-lerna~unrelated-package'}</t>
        </is>
      </c>
    </row>
    <row r="66417">
      <c r="A66417" s="1" t="n">
        <v>66415</v>
      </c>
      <c r="B66417" t="inlineStr">
        <is>
          <t>hkx</t>
        </is>
      </c>
      <c r="C66417" t="n">
        <v>6</v>
      </c>
      <c r="D66417" t="inlineStr">
        <is>
          <t>{'hkx-util', '@hkx~core', '@hkx~test'}</t>
        </is>
      </c>
    </row>
    <row r="66418">
      <c r="A66418" s="1" t="n">
        <v>66416</v>
      </c>
      <c r="B66418" t="inlineStr">
        <is>
          <t>teton</t>
        </is>
      </c>
      <c r="C66418" t="n">
        <v>6</v>
      </c>
      <c r="D66418" t="inlineStr">
        <is>
          <t>{'teton-3mf', '@tetondev~eslint-config', 'teton-frontend-components'}</t>
        </is>
      </c>
    </row>
    <row r="66419">
      <c r="A66419" s="1" t="n">
        <v>66417</v>
      </c>
      <c r="B66419" t="inlineStr">
        <is>
          <t>hutsoninc</t>
        </is>
      </c>
      <c r="C66419" t="n">
        <v>6</v>
      </c>
      <c r="D66419" t="inlineStr">
        <is>
          <t>{'@hutsoninc~data-scrubber', '@hutsoninc~flatten-dir', '@hutsoninc~gatsby-plugin-facebook-pixel'}</t>
        </is>
      </c>
    </row>
    <row r="66420">
      <c r="A66420" s="1" t="n">
        <v>66418</v>
      </c>
      <c r="B66420" t="inlineStr">
        <is>
          <t>rescuetime</t>
        </is>
      </c>
      <c r="C66420" t="n">
        <v>6</v>
      </c>
      <c r="D66420" t="inlineStr">
        <is>
          <t>{'node-red-contrib-rescuetime', 'rescuetime-slack', 'rescuetime.js'}</t>
        </is>
      </c>
    </row>
    <row r="66421">
      <c r="A66421" s="1" t="n">
        <v>66419</v>
      </c>
      <c r="B66421" t="inlineStr">
        <is>
          <t>rebels</t>
        </is>
      </c>
      <c r="C66421" t="n">
        <v>6</v>
      </c>
      <c r="D66421" t="inlineStr">
        <is>
          <t>{'rebels', 'mafintosh-webrebels-2014', 'starwars-names-with-rebels'}</t>
        </is>
      </c>
    </row>
    <row r="66422">
      <c r="A66422" s="1" t="n">
        <v>66420</v>
      </c>
      <c r="B66422" t="inlineStr">
        <is>
          <t>octodemov2</t>
        </is>
      </c>
      <c r="C66422" t="n">
        <v>6</v>
      </c>
      <c r="D66422" t="inlineStr">
        <is>
          <t>{'@octodemov2~principal-demo', '@octodemov2~publish-gpr-npm', '@octodemov2~simple-actions-demo'}</t>
        </is>
      </c>
    </row>
    <row r="66423">
      <c r="A66423" s="1" t="n">
        <v>66421</v>
      </c>
      <c r="B66423" t="inlineStr">
        <is>
          <t>interactors</t>
        </is>
      </c>
      <c r="C66423" t="n">
        <v>6</v>
      </c>
      <c r="D66423" t="inlineStr">
        <is>
          <t>{'material-ui-interactors', '@interactors~with-cypress', '@interactors~html'}</t>
        </is>
      </c>
    </row>
    <row r="66424">
      <c r="A66424" s="1" t="n">
        <v>66422</v>
      </c>
      <c r="B66424" t="inlineStr">
        <is>
          <t>fillarivahti</t>
        </is>
      </c>
      <c r="C66424" t="n">
        <v>6</v>
      </c>
      <c r="D66424" t="inlineStr">
        <is>
          <t>{'@aapokiiso~fillarivahti-recorder', '@aapokiiso~fillarivahti-web-frontend', '@aapokiiso~fillarivahti-orm'}</t>
        </is>
      </c>
    </row>
    <row r="66425">
      <c r="A66425" s="1" t="n">
        <v>66423</v>
      </c>
      <c r="B66425" t="inlineStr">
        <is>
          <t>zhiyong</t>
        </is>
      </c>
      <c r="C66425" t="n">
        <v>6</v>
      </c>
      <c r="D66425" t="inlineStr">
        <is>
          <t>{'niuzhiyong', 'chenzhiyong', 'shenzhiyong'}</t>
        </is>
      </c>
    </row>
    <row r="66426">
      <c r="A66426" s="1" t="n">
        <v>66424</v>
      </c>
      <c r="B66426" t="inlineStr">
        <is>
          <t>querymen</t>
        </is>
      </c>
      <c r="C66426" t="n">
        <v>6</v>
      </c>
      <c r="D66426" t="inlineStr">
        <is>
          <t>{'@samdbox~querymen', '@lettopia~querymen', 'querymen-v3'}</t>
        </is>
      </c>
    </row>
    <row r="66427">
      <c r="A66427" s="1" t="n">
        <v>66425</v>
      </c>
      <c r="B66427" t="inlineStr">
        <is>
          <t>rimauswap</t>
        </is>
      </c>
      <c r="C66427" t="n">
        <v>6</v>
      </c>
      <c r="D66427" t="inlineStr">
        <is>
          <t>{'@rimauswap-sdk~uikit', '@rimauswap-lib~rimauswap-core', '@rimauswap-sdk~sdk'}</t>
        </is>
      </c>
    </row>
    <row r="66428">
      <c r="A66428" s="1" t="n">
        <v>66426</v>
      </c>
      <c r="B66428" t="inlineStr">
        <is>
          <t>slavic</t>
        </is>
      </c>
      <c r="C66428" t="n">
        <v>6</v>
      </c>
      <c r="D66428" t="inlineStr">
        <is>
          <t>{'@interslavic~odometer', '@slaviczavik~http-data-parser', '@interslavic~razumlivost'}</t>
        </is>
      </c>
    </row>
    <row r="66429">
      <c r="A66429" s="1" t="n">
        <v>66427</v>
      </c>
      <c r="B66429" t="inlineStr">
        <is>
          <t>lxxxv5</t>
        </is>
      </c>
      <c r="C66429" t="n">
        <v>6</v>
      </c>
      <c r="D66429" t="inlineStr">
        <is>
          <t>{'@lxxxv5-lerna-demo~hooks', '@lxxxv5~minipack-cli', '@lxxxv5-lerna-demo~button'}</t>
        </is>
      </c>
    </row>
    <row r="66430">
      <c r="A66430" s="1" t="n">
        <v>66428</v>
      </c>
      <c r="B66430" t="inlineStr">
        <is>
          <t>minipack</t>
        </is>
      </c>
      <c r="C66430" t="n">
        <v>6</v>
      </c>
      <c r="D66430" t="inlineStr">
        <is>
          <t>{'weapp-minipack', 'minipack', '@lxxxv5~minipack-cli'}</t>
        </is>
      </c>
    </row>
    <row r="66431">
      <c r="A66431" s="1" t="n">
        <v>66429</v>
      </c>
      <c r="B66431" t="inlineStr">
        <is>
          <t>jro</t>
        </is>
      </c>
      <c r="C66431" t="n">
        <v>6</v>
      </c>
      <c r="D66431" t="inlineStr">
        <is>
          <t>{'ijro-api-contracts', '@zcabjro~option', '@zcabjro~vivalidate'}</t>
        </is>
      </c>
    </row>
    <row r="66432">
      <c r="A66432" s="1" t="n">
        <v>66430</v>
      </c>
      <c r="B66432" t="inlineStr">
        <is>
          <t>artie</t>
        </is>
      </c>
      <c r="C66432" t="n">
        <v>6</v>
      </c>
      <c r="D66432" t="inlineStr">
        <is>
          <t>{'@artie_f~declare-js', '@artie-owlet~amqplib-wrapper', 'artie'}</t>
        </is>
      </c>
    </row>
    <row r="66433">
      <c r="A66433" s="1" t="n">
        <v>66431</v>
      </c>
      <c r="B66433" t="inlineStr">
        <is>
          <t>noworkflow</t>
        </is>
      </c>
      <c r="C66433" t="n">
        <v>6</v>
      </c>
      <c r="D66433" t="inlineStr">
        <is>
          <t>{'@noworkflow~history', 'noworkflow', 'noworkflow-alpha'}</t>
        </is>
      </c>
    </row>
    <row r="66434">
      <c r="A66434" s="1" t="n">
        <v>66432</v>
      </c>
      <c r="B66434" t="inlineStr">
        <is>
          <t>rexo</t>
        </is>
      </c>
      <c r="C66434" t="n">
        <v>6</v>
      </c>
      <c r="D66434" t="inlineStr">
        <is>
          <t>{'rexo-common-sdk-test', 'rexo', 'rexo-cabs'}</t>
        </is>
      </c>
    </row>
    <row r="66435">
      <c r="A66435" s="1" t="n">
        <v>66433</v>
      </c>
      <c r="B66435" t="inlineStr">
        <is>
          <t>corkboard</t>
        </is>
      </c>
      <c r="C66435" t="n">
        <v>6</v>
      </c>
      <c r="D66435" t="inlineStr">
        <is>
          <t>{'corkboard-default-theme', 'babel-plugin-transform-corkboard-strip-cards', 'corkboard-theme-standard'}</t>
        </is>
      </c>
    </row>
    <row r="66436">
      <c r="A66436" s="1" t="n">
        <v>66434</v>
      </c>
      <c r="B66436" t="inlineStr">
        <is>
          <t>nobot</t>
        </is>
      </c>
      <c r="C66436" t="n">
        <v>6</v>
      </c>
      <c r="D66436" t="inlineStr">
        <is>
          <t>{'@zodash~nobot-feishu', '@zodash~nobot-wecom', '@zodash~nobot-dingtalk'}</t>
        </is>
      </c>
    </row>
    <row r="66437">
      <c r="A66437" s="1" t="n">
        <v>66435</v>
      </c>
      <c r="B66437" t="inlineStr">
        <is>
          <t>halstack</t>
        </is>
      </c>
      <c r="C66437" t="n">
        <v>6</v>
      </c>
      <c r="D66437" t="inlineStr">
        <is>
          <t>{'@aweell~halstack-design-tokens', '@dxc-technology~halstack-angular-hal', '@dxc-technology~halstack-angular'}</t>
        </is>
      </c>
    </row>
    <row r="66438">
      <c r="A66438" s="1" t="n">
        <v>66436</v>
      </c>
      <c r="B66438" t="inlineStr">
        <is>
          <t>adra</t>
        </is>
      </c>
      <c r="C66438" t="n">
        <v>6</v>
      </c>
      <c r="D66438" t="inlineStr">
        <is>
          <t>{'kadra-library', '@revas~kadra-library', '@adra-network~nuxt-design-module'}</t>
        </is>
      </c>
    </row>
    <row r="66439">
      <c r="A66439" s="1" t="n">
        <v>66437</v>
      </c>
      <c r="B66439" t="inlineStr">
        <is>
          <t>paymail</t>
        </is>
      </c>
      <c r="C66439" t="n">
        <v>6</v>
      </c>
      <c r="D66439" t="inlineStr">
        <is>
          <t>{'@deggen~paymail-client', '@moneybutton~paymail-client', 'fastify-paymail'}</t>
        </is>
      </c>
    </row>
    <row r="66440">
      <c r="A66440" s="1" t="n">
        <v>66438</v>
      </c>
      <c r="B66440" t="inlineStr">
        <is>
          <t>filmstrip</t>
        </is>
      </c>
      <c r="C66440" t="n">
        <v>6</v>
      </c>
      <c r="D66440" t="inlineStr">
        <is>
          <t>{'filmstrip-reporter', 'filmstrip2gif', 'filmstrip'}</t>
        </is>
      </c>
    </row>
    <row r="66441">
      <c r="A66441" s="1" t="n">
        <v>66439</v>
      </c>
      <c r="B66441" t="inlineStr">
        <is>
          <t>cougargrades</t>
        </is>
      </c>
      <c r="C66441" t="n">
        <v>6</v>
      </c>
      <c r="D66441" t="inlineStr">
        <is>
          <t>{'@cougargrades~importer', '@cougargrades~types', '@cougargrades~publicdata'}</t>
        </is>
      </c>
    </row>
    <row r="66442">
      <c r="A66442" s="1" t="n">
        <v>66440</v>
      </c>
      <c r="B66442" t="inlineStr">
        <is>
          <t>servee</t>
        </is>
      </c>
      <c r="C66442" t="n">
        <v>6</v>
      </c>
      <c r="D66442" t="inlineStr">
        <is>
          <t>{'django-servee-image', 'servee', 'django-servee'}</t>
        </is>
      </c>
    </row>
    <row r="66443">
      <c r="A66443" s="1" t="n">
        <v>66441</v>
      </c>
      <c r="B66443" t="inlineStr">
        <is>
          <t>web24</t>
        </is>
      </c>
      <c r="C66443" t="n">
        <v>6</v>
      </c>
      <c r="D66443" t="inlineStr">
        <is>
          <t>{'@web24~haton-thanks', '@web24~haton-lp-sms-verify', '@web24~haton-lp-global-libs'}</t>
        </is>
      </c>
    </row>
    <row r="66444">
      <c r="A66444" s="1" t="n">
        <v>66442</v>
      </c>
      <c r="B66444" t="inlineStr">
        <is>
          <t>haton</t>
        </is>
      </c>
      <c r="C66444" t="n">
        <v>6</v>
      </c>
      <c r="D66444" t="inlineStr">
        <is>
          <t>{'@web24~haton-thanks', '@web24~haton-lp-sms-verify', '@web24~haton-lp-global-libs'}</t>
        </is>
      </c>
    </row>
    <row r="66445">
      <c r="A66445" s="1" t="n">
        <v>66443</v>
      </c>
      <c r="B66445" t="inlineStr">
        <is>
          <t>sonal</t>
        </is>
      </c>
      <c r="C66445" t="n">
        <v>6</v>
      </c>
      <c r="D66445" t="inlineStr">
        <is>
          <t>{'@misonal-cli~core', '@dda-sonal-gandhi~ngx-treeview', '@misonal-cli~log'}</t>
        </is>
      </c>
    </row>
    <row r="66446">
      <c r="A66446" s="1" t="n">
        <v>66444</v>
      </c>
      <c r="B66446" t="inlineStr">
        <is>
          <t>isdk</t>
        </is>
      </c>
      <c r="C66446" t="n">
        <v>6</v>
      </c>
      <c r="D66446" t="inlineStr">
        <is>
          <t>{'task-registry-isdk', 'isdk-cli', 'isdk-resource'}</t>
        </is>
      </c>
    </row>
    <row r="66447">
      <c r="A66447" s="1" t="n">
        <v>66445</v>
      </c>
      <c r="B66447" t="inlineStr">
        <is>
          <t>married</t>
        </is>
      </c>
      <c r="C66447" t="n">
        <v>6</v>
      </c>
      <c r="D66447" t="inlineStr">
        <is>
          <t>{'@onlinewebnovel~ferociousbosshubbyletsgetmarried', 'is_ben_married', '@onlinewebnovel~accidentallymarriedafoxgod-thesovereignlordspoilshiswife'}</t>
        </is>
      </c>
    </row>
    <row r="66448">
      <c r="A66448" s="1" t="n">
        <v>66446</v>
      </c>
      <c r="B66448" t="inlineStr">
        <is>
          <t>devils</t>
        </is>
      </c>
      <c r="C66448" t="n">
        <v>6</v>
      </c>
      <c r="D66448" t="inlineStr">
        <is>
          <t>{'@nhl~devils', '@onlinewebnovel~thedevilssleepingbeauty', '@onlinewebnovel~marriedtodevilsson'}</t>
        </is>
      </c>
    </row>
    <row r="66449">
      <c r="A66449" s="1" t="n">
        <v>66447</v>
      </c>
      <c r="B66449" t="inlineStr">
        <is>
          <t>xang</t>
        </is>
      </c>
      <c r="C66449" t="n">
        <v>6</v>
      </c>
      <c r="D66449" t="inlineStr">
        <is>
          <t>{'zhzxang-test', 'huychongxang-vuedatatable', 'xangto'}</t>
        </is>
      </c>
    </row>
    <row r="66450">
      <c r="A66450" s="1" t="n">
        <v>66448</v>
      </c>
      <c r="B66450" t="inlineStr">
        <is>
          <t>demian</t>
        </is>
      </c>
      <c r="C66450" t="n">
        <v>6</v>
      </c>
      <c r="D66450" t="inlineStr">
        <is>
          <t>{'@demianalonso~dual-sdk', '@undemian~homebridge-personal', '@jennifersoft~demian-graph'}</t>
        </is>
      </c>
    </row>
    <row r="66451">
      <c r="A66451" s="1" t="n">
        <v>66449</v>
      </c>
      <c r="B66451" t="inlineStr">
        <is>
          <t>hzdracom</t>
        </is>
      </c>
      <c r="C66451" t="n">
        <v>6</v>
      </c>
      <c r="D66451" t="inlineStr">
        <is>
          <t>{'hzdracom-ui', 'hzdracom-ui-d', 'hzdracom-ui-prod'}</t>
        </is>
      </c>
    </row>
    <row r="66452">
      <c r="A66452" s="1" t="n">
        <v>66450</v>
      </c>
      <c r="B66452" t="inlineStr">
        <is>
          <t>topagentnetwork</t>
        </is>
      </c>
      <c r="C66452" t="n">
        <v>6</v>
      </c>
      <c r="D66452" t="inlineStr">
        <is>
          <t>{'@topagentnetwork~eslint-config-tan-node6', '@topagentnetwork~eslint-config-tan-react', '@topagentnetwork~react-media-context'}</t>
        </is>
      </c>
    </row>
    <row r="66453">
      <c r="A66453" s="1" t="n">
        <v>66451</v>
      </c>
      <c r="B66453" t="inlineStr">
        <is>
          <t>birchill</t>
        </is>
      </c>
      <c r="C66453" t="n">
        <v>6</v>
      </c>
      <c r="D66453" t="inlineStr">
        <is>
          <t>{'@birchill~json-equalish', '@birchill~hikibiki-sync', '@birchill~bugsnag-zero'}</t>
        </is>
      </c>
    </row>
    <row r="66454">
      <c r="A66454" s="1" t="n">
        <v>66452</v>
      </c>
      <c r="B66454" t="inlineStr">
        <is>
          <t>discriminator</t>
        </is>
      </c>
      <c r="C66454" t="n">
        <v>6</v>
      </c>
      <c r="D66454" t="inlineStr">
        <is>
          <t>{'z3c-discriminator', 'music-speech-discriminator', 'screen-width-discriminator'}</t>
        </is>
      </c>
    </row>
    <row r="66455">
      <c r="A66455" s="1" t="n">
        <v>66453</v>
      </c>
      <c r="B66455" t="inlineStr">
        <is>
          <t>jxh</t>
        </is>
      </c>
      <c r="C66455" t="n">
        <v>6</v>
      </c>
      <c r="D66455" t="inlineStr">
        <is>
          <t>{'jxh-ui', 'jxh-ui-pc', '@jxh~fix-scroll'}</t>
        </is>
      </c>
    </row>
    <row r="66456">
      <c r="A66456" s="1" t="n">
        <v>66454</v>
      </c>
      <c r="B66456" t="inlineStr">
        <is>
          <t>eil</t>
        </is>
      </c>
      <c r="C66456" t="n">
        <v>6</v>
      </c>
      <c r="D66456" t="inlineStr">
        <is>
          <t>{'eilam-library-pro', 'eili', 'zuofeilone-utils'}</t>
        </is>
      </c>
    </row>
    <row r="66457">
      <c r="A66457" s="1" t="n">
        <v>66455</v>
      </c>
      <c r="B66457" t="inlineStr">
        <is>
          <t>tpay</t>
        </is>
      </c>
      <c r="C66457" t="n">
        <v>6</v>
      </c>
      <c r="D66457" t="inlineStr">
        <is>
          <t>{'insight-tpay-api', '@xourse~tpay-transaction-helper', 'tpay_echarts'}</t>
        </is>
      </c>
    </row>
    <row r="66458">
      <c r="A66458" s="1" t="n">
        <v>66456</v>
      </c>
      <c r="B66458" t="inlineStr">
        <is>
          <t>barone</t>
        </is>
      </c>
      <c r="C66458" t="n">
        <v>6</v>
      </c>
      <c r="D66458" t="inlineStr">
        <is>
          <t>{'@etty_barone~lotide', '@matteobarone~button', '@dbarone~parser'}</t>
        </is>
      </c>
    </row>
    <row r="66459">
      <c r="A66459" s="1" t="n">
        <v>66457</v>
      </c>
      <c r="B66459" t="inlineStr">
        <is>
          <t>fmv</t>
        </is>
      </c>
      <c r="C66459" t="n">
        <v>6</v>
      </c>
      <c r="D66459" t="inlineStr">
        <is>
          <t>{'fmv-charts', 'fmv-avatar', 'tfmv'}</t>
        </is>
      </c>
    </row>
    <row r="66460">
      <c r="A66460" s="1" t="n">
        <v>66458</v>
      </c>
      <c r="B66460" t="inlineStr">
        <is>
          <t>jhc</t>
        </is>
      </c>
      <c r="C66460" t="n">
        <v>6</v>
      </c>
      <c r="D66460" t="inlineStr">
        <is>
          <t>{'jhc-cli', 'com-jhc-time', 'jhc-npm-test'}</t>
        </is>
      </c>
    </row>
    <row r="66461">
      <c r="A66461" s="1" t="n">
        <v>66459</v>
      </c>
      <c r="B66461" t="inlineStr">
        <is>
          <t>crsincca</t>
        </is>
      </c>
      <c r="C66461" t="n">
        <v>6</v>
      </c>
      <c r="D66461" t="inlineStr">
        <is>
          <t>{'@crsincca~xrd-data-provider-module', '@crsincca~xrd-dispatch-module', '@crsincca~xrd-main-gui-module'}</t>
        </is>
      </c>
    </row>
    <row r="66462">
      <c r="A66462" s="1" t="n">
        <v>66460</v>
      </c>
      <c r="B66462" t="inlineStr">
        <is>
          <t>factoid</t>
        </is>
      </c>
      <c r="C66462" t="n">
        <v>6</v>
      </c>
      <c r="D66462" t="inlineStr">
        <is>
          <t>{'@visual-framework~vf-factoid', 'factoid', 'hubot-factoid'}</t>
        </is>
      </c>
    </row>
    <row r="66463">
      <c r="A66463" s="1" t="n">
        <v>66461</v>
      </c>
      <c r="B66463" t="inlineStr">
        <is>
          <t>wvue</t>
        </is>
      </c>
      <c r="C66463" t="n">
        <v>6</v>
      </c>
      <c r="D66463" t="inlineStr">
        <is>
          <t>{'wvue-cli', 'wvue-datepicker', 'wvue-ui'}</t>
        </is>
      </c>
    </row>
    <row r="66464">
      <c r="A66464" s="1" t="n">
        <v>66462</v>
      </c>
      <c r="B66464" t="inlineStr">
        <is>
          <t>degordian</t>
        </is>
      </c>
      <c r="C66464" t="n">
        <v>6</v>
      </c>
      <c r="D66464" t="inlineStr">
        <is>
          <t>{'@degordian~testing-toolkit', '@degordian~standards', '@degordian~avro-to-typescript'}</t>
        </is>
      </c>
    </row>
    <row r="66465">
      <c r="A66465" s="1" t="n">
        <v>66463</v>
      </c>
      <c r="B66465" t="inlineStr">
        <is>
          <t>pittman</t>
        </is>
      </c>
      <c r="C66465" t="n">
        <v>6</v>
      </c>
      <c r="D66465" t="inlineStr">
        <is>
          <t>{'ember-cli-fill-murray-brandonpittman', '@johnpittman~prettier-config', 'brandonpittman'}</t>
        </is>
      </c>
    </row>
    <row r="66466">
      <c r="A66466" s="1" t="n">
        <v>66464</v>
      </c>
      <c r="B66466" t="inlineStr">
        <is>
          <t>baja</t>
        </is>
      </c>
      <c r="C66466" t="n">
        <v>6</v>
      </c>
      <c r="D66466" t="inlineStr">
        <is>
          <t>{'vabajaa', '@kubajastrz~eslint-config-airbnb', 'bajascript'}</t>
        </is>
      </c>
    </row>
    <row r="66467">
      <c r="A66467" s="1" t="n">
        <v>66465</v>
      </c>
      <c r="B66467" t="inlineStr">
        <is>
          <t>veteran</t>
        </is>
      </c>
      <c r="C66467" t="n">
        <v>6</v>
      </c>
      <c r="D66467" t="inlineStr">
        <is>
          <t>{'@ng-veteran~ngv-swagger-api-generator', '@typopro~dtp-veteran-typewriter', '@civ-clone~base-unit-improvement-veteran'}</t>
        </is>
      </c>
    </row>
    <row r="66468">
      <c r="A66468" s="1" t="n">
        <v>66466</v>
      </c>
      <c r="B66468" t="inlineStr">
        <is>
          <t>bbx</t>
        </is>
      </c>
      <c r="C66468" t="n">
        <v>6</v>
      </c>
      <c r="D66468" t="inlineStr">
        <is>
          <t>{'gitbook-plugin-customize-bbx', 'bbxyard', 'snabbx'}</t>
        </is>
      </c>
    </row>
    <row r="66469">
      <c r="A66469" s="1" t="n">
        <v>66467</v>
      </c>
      <c r="B66469" t="inlineStr">
        <is>
          <t>crowdlinker</t>
        </is>
      </c>
      <c r="C66469" t="n">
        <v>6</v>
      </c>
      <c r="D66469" t="inlineStr">
        <is>
          <t>{'@crowdlinker~react-pager', '@crowdlinker~react-native-pager', '@crowdlinker~nestjs-stripe'}</t>
        </is>
      </c>
    </row>
    <row r="66470">
      <c r="A66470" s="1" t="n">
        <v>66468</v>
      </c>
      <c r="B66470" t="inlineStr">
        <is>
          <t>spokedev</t>
        </is>
      </c>
      <c r="C66470" t="n">
        <v>6</v>
      </c>
      <c r="D66470" t="inlineStr">
        <is>
          <t>{'@spokedev~node-unhandled', '@spokedev~eslint-config-jigsaw', '@spokedev~fab_utils'}</t>
        </is>
      </c>
    </row>
    <row r="66471">
      <c r="A66471" s="1" t="n">
        <v>66469</v>
      </c>
      <c r="B66471" t="inlineStr">
        <is>
          <t>jlt</t>
        </is>
      </c>
      <c r="C66471" t="n">
        <v>6</v>
      </c>
      <c r="D66471" t="inlineStr">
        <is>
          <t>{'antd-jlt', 'jlt', 'jlt-mean'}</t>
        </is>
      </c>
    </row>
    <row r="66472">
      <c r="A66472" s="1" t="n">
        <v>66470</v>
      </c>
      <c r="B66472" t="inlineStr">
        <is>
          <t>wrr</t>
        </is>
      </c>
      <c r="C66472" t="n">
        <v>6</v>
      </c>
      <c r="D66472" t="inlineStr">
        <is>
          <t>{'@lukeed~wrr', 'wrr-www-build-cli', 'wrr-pool'}</t>
        </is>
      </c>
    </row>
    <row r="66473">
      <c r="A66473" s="1" t="n">
        <v>66471</v>
      </c>
      <c r="B66473" t="inlineStr">
        <is>
          <t>daihy8759</t>
        </is>
      </c>
      <c r="C66473" t="n">
        <v>6</v>
      </c>
      <c r="D66473" t="inlineStr">
        <is>
          <t>{'@daihy8759~vite-plugin-native', '@daihy8759~vue3-hooks', '@daihy8759~protocol-check'}</t>
        </is>
      </c>
    </row>
    <row r="66474">
      <c r="A66474" s="1" t="n">
        <v>66472</v>
      </c>
      <c r="B66474" t="inlineStr">
        <is>
          <t>gcms</t>
        </is>
      </c>
      <c r="C66474" t="n">
        <v>6</v>
      </c>
      <c r="D66474" t="inlineStr">
        <is>
          <t>{'gcms', 'create-gcms-app', 'gcmstools'}</t>
        </is>
      </c>
    </row>
    <row r="66475">
      <c r="A66475" s="1" t="n">
        <v>66473</v>
      </c>
      <c r="B66475" t="inlineStr">
        <is>
          <t>relato</t>
        </is>
      </c>
      <c r="C66475" t="n">
        <v>6</v>
      </c>
      <c r="D66475" t="inlineStr">
        <is>
          <t>{'atena-relatorio-boleto', 'we-plugin-relato', '@lestetelecom~showrelatorio'}</t>
        </is>
      </c>
    </row>
    <row r="66476">
      <c r="A66476" s="1" t="n">
        <v>66474</v>
      </c>
      <c r="B66476" t="inlineStr">
        <is>
          <t>yaencontre</t>
        </is>
      </c>
      <c r="C66476" t="n">
        <v>6</v>
      </c>
      <c r="D66476" t="inlineStr">
        <is>
          <t>{'@yaencontre~loadable-webpack-plugin', '@yaencontre~loadable-component', '@yaencontre~loadable-babel-plugin'}</t>
        </is>
      </c>
    </row>
    <row r="66477">
      <c r="A66477" s="1" t="n">
        <v>66475</v>
      </c>
      <c r="B66477" t="inlineStr">
        <is>
          <t>scrollreveal</t>
        </is>
      </c>
      <c r="C66477" t="n">
        <v>6</v>
      </c>
      <c r="D66477" t="inlineStr">
        <is>
          <t>{'@types~scrollreveal', 'ng2-scrollreveal', 'ng-scrollreveal'}</t>
        </is>
      </c>
    </row>
    <row r="66478">
      <c r="A66478" s="1" t="n">
        <v>66476</v>
      </c>
      <c r="B66478" t="inlineStr">
        <is>
          <t>cloudraker</t>
        </is>
      </c>
      <c r="C66478" t="n">
        <v>6</v>
      </c>
      <c r="D66478" t="inlineStr">
        <is>
          <t>{'@cloudraker~sass-brunch', '@cloudraker~nestjs-typegoose', '@cloudraker~firebase-ui-web-fr'}</t>
        </is>
      </c>
    </row>
    <row r="66479">
      <c r="A66479" s="1" t="n">
        <v>66477</v>
      </c>
      <c r="B66479" t="inlineStr">
        <is>
          <t>alo7</t>
        </is>
      </c>
      <c r="C66479" t="n">
        <v>6</v>
      </c>
      <c r="D66479" t="inlineStr">
        <is>
          <t>{'wx-miniprogram-alo7-login', '@jswork~alo7-develop-assistant', 'alo7_zealcomn_purertc'}</t>
        </is>
      </c>
    </row>
    <row r="66480">
      <c r="A66480" s="1" t="n">
        <v>66478</v>
      </c>
      <c r="B66480" t="inlineStr">
        <is>
          <t>kaisa</t>
        </is>
      </c>
      <c r="C66480" t="n">
        <v>6</v>
      </c>
      <c r="D66480" t="inlineStr">
        <is>
          <t>{'kaisaglobalapi', '@kaisaui~utils', 'kaisa'}</t>
        </is>
      </c>
    </row>
    <row r="66481">
      <c r="A66481" s="1" t="n">
        <v>66479</v>
      </c>
      <c r="B66481" t="inlineStr">
        <is>
          <t>typechecker</t>
        </is>
      </c>
      <c r="C66481" t="n">
        <v>6</v>
      </c>
      <c r="D66481" t="inlineStr">
        <is>
          <t>{'fuse-box-typechecker-temp', 'typechecker', 'grunt-closure-typechecker'}</t>
        </is>
      </c>
    </row>
    <row r="66482">
      <c r="A66482" s="1" t="n">
        <v>66480</v>
      </c>
      <c r="B66482" t="inlineStr">
        <is>
          <t>mockjax</t>
        </is>
      </c>
      <c r="C66482" t="n">
        <v>6</v>
      </c>
      <c r="D66482" t="inlineStr">
        <is>
          <t>{'@types~jquery-mockjax', 'jquery.mockjax', 'retyped-jquery-mockjax-tsd-ambient'}</t>
        </is>
      </c>
    </row>
    <row r="66483">
      <c r="A66483" s="1" t="n">
        <v>66481</v>
      </c>
      <c r="B66483" t="inlineStr">
        <is>
          <t>makeblock</t>
        </is>
      </c>
      <c r="C66483" t="n">
        <v>6</v>
      </c>
      <c r="D66483" t="inlineStr">
        <is>
          <t>{'@makeblock~passport-client', '@makeblock~service-api', '@makeblock~i18n'}</t>
        </is>
      </c>
    </row>
    <row r="66484">
      <c r="A66484" s="1" t="n">
        <v>66482</v>
      </c>
      <c r="B66484" t="inlineStr">
        <is>
          <t>haxor</t>
        </is>
      </c>
      <c r="C66484" t="n">
        <v>6</v>
      </c>
      <c r="D66484" t="inlineStr">
        <is>
          <t>{'haxor', 'haxor.sh', 'haxor-game'}</t>
        </is>
      </c>
    </row>
    <row r="66485">
      <c r="A66485" s="1" t="n">
        <v>66483</v>
      </c>
      <c r="B66485" t="inlineStr">
        <is>
          <t>zcap</t>
        </is>
      </c>
      <c r="C66485" t="n">
        <v>6</v>
      </c>
      <c r="D66485" t="inlineStr">
        <is>
          <t>{'http-signature-zcap-invoke', 'http-signature-zcap-verify', 'bedrock-zcap-storage'}</t>
        </is>
      </c>
    </row>
    <row r="66486">
      <c r="A66486" s="1" t="n">
        <v>66484</v>
      </c>
      <c r="B66486" t="inlineStr">
        <is>
          <t>pomgui</t>
        </is>
      </c>
      <c r="C66486" t="n">
        <v>6</v>
      </c>
      <c r="D66486" t="inlineStr">
        <is>
          <t>{'@pomgui~rest-angular', '@pomgui~database', '@pomgui~rest-codegen'}</t>
        </is>
      </c>
    </row>
    <row r="66487">
      <c r="A66487" s="1" t="n">
        <v>66485</v>
      </c>
      <c r="B66487" t="inlineStr">
        <is>
          <t>mailmask</t>
        </is>
      </c>
      <c r="C66487" t="n">
        <v>6</v>
      </c>
      <c r="D66487" t="inlineStr">
        <is>
          <t>{'@mailmask~data', '@mailmask~config', '@mailmask~nodejs-utils'}</t>
        </is>
      </c>
    </row>
    <row r="66488">
      <c r="A66488" s="1" t="n">
        <v>66486</v>
      </c>
      <c r="B66488" t="inlineStr">
        <is>
          <t>cinderblock</t>
        </is>
      </c>
      <c r="C66488" t="n">
        <v>6</v>
      </c>
      <c r="D66488" t="inlineStr">
        <is>
          <t>{'@knotel~cinderblock', '@teamfurther~cinderblock', 'cinderblocks'}</t>
        </is>
      </c>
    </row>
    <row r="66489">
      <c r="A66489" s="1" t="n">
        <v>66487</v>
      </c>
      <c r="B66489" t="inlineStr">
        <is>
          <t>enslaver</t>
        </is>
      </c>
      <c r="C66489" t="n">
        <v>6</v>
      </c>
      <c r="D66489" t="inlineStr">
        <is>
          <t>{'enslaver-vue-wechat', 'enslaver-uri', 'enslaver-http'}</t>
        </is>
      </c>
    </row>
    <row r="66490">
      <c r="A66490" s="1" t="n">
        <v>66488</v>
      </c>
      <c r="B66490" t="inlineStr">
        <is>
          <t>featherlight</t>
        </is>
      </c>
      <c r="C66490" t="n">
        <v>6</v>
      </c>
      <c r="D66490" t="inlineStr">
        <is>
          <t>{'@ryancavanaugh~featherlight', '@types~featherlight', 'retyped-featherlight-tsd-ambient'}</t>
        </is>
      </c>
    </row>
    <row r="66491">
      <c r="A66491" s="1" t="n">
        <v>66489</v>
      </c>
      <c r="B66491" t="inlineStr">
        <is>
          <t>lpb</t>
        </is>
      </c>
      <c r="C66491" t="n">
        <v>6</v>
      </c>
      <c r="D66491" t="inlineStr">
        <is>
          <t>{'lpb-client', 'lpb-hello', 'acelpb-logger'}</t>
        </is>
      </c>
    </row>
    <row r="66492">
      <c r="A66492" s="1" t="n">
        <v>66490</v>
      </c>
      <c r="B66492" t="inlineStr">
        <is>
          <t>sutro</t>
        </is>
      </c>
      <c r="C66492" t="n">
        <v>6</v>
      </c>
      <c r="D66492" t="inlineStr">
        <is>
          <t>{'sutro-ui', 'typography-theme-sutro', 'redux-sutro'}</t>
        </is>
      </c>
    </row>
    <row r="66493">
      <c r="A66493" s="1" t="n">
        <v>66491</v>
      </c>
      <c r="B66493" t="inlineStr">
        <is>
          <t>perfmon</t>
        </is>
      </c>
      <c r="C66493" t="n">
        <v>6</v>
      </c>
      <c r="D66493" t="inlineStr">
        <is>
          <t>{'client-perfmon', 'node-perfmon-dh', 'pip-services-perfmon-node'}</t>
        </is>
      </c>
    </row>
    <row r="66494">
      <c r="A66494" s="1" t="n">
        <v>66492</v>
      </c>
      <c r="B66494" t="inlineStr">
        <is>
          <t>arys</t>
        </is>
      </c>
      <c r="C66494" t="n">
        <v>6</v>
      </c>
      <c r="D66494" t="inlineStr">
        <is>
          <t>{'@arys~protofiles', '@arys~grpc-url', '@arys~logger'}</t>
        </is>
      </c>
    </row>
    <row r="66495">
      <c r="A66495" s="1" t="n">
        <v>66493</v>
      </c>
      <c r="B66495" t="inlineStr">
        <is>
          <t>viralize</t>
        </is>
      </c>
      <c r="C66495" t="n">
        <v>6</v>
      </c>
      <c r="D66495" t="inlineStr">
        <is>
          <t>{'eslint-config-viralize-base', 'eslint-config-viralize-react', 'eslint-config-viralize-es6'}</t>
        </is>
      </c>
    </row>
    <row r="66496">
      <c r="A66496" s="1" t="n">
        <v>66494</v>
      </c>
      <c r="B66496" t="inlineStr">
        <is>
          <t>experian</t>
        </is>
      </c>
      <c r="C66496" t="n">
        <v>6</v>
      </c>
      <c r="D66496" t="inlineStr">
        <is>
          <t>{'experian-automotive', 'experian-node', 'pyexperian'}</t>
        </is>
      </c>
    </row>
    <row r="66497">
      <c r="A66497" s="1" t="n">
        <v>66495</v>
      </c>
      <c r="B66497" t="inlineStr">
        <is>
          <t>discordoo</t>
        </is>
      </c>
      <c r="C66497" t="n">
        <v>6</v>
      </c>
      <c r="D66497" t="inlineStr">
        <is>
          <t>{'@discordoo~discordoocs', 'discordoo', '@discordoo~collection'}</t>
        </is>
      </c>
    </row>
    <row r="66498">
      <c r="A66498" s="1" t="n">
        <v>66496</v>
      </c>
      <c r="B66498" t="inlineStr">
        <is>
          <t>bakasho</t>
        </is>
      </c>
      <c r="C66498" t="n">
        <v>6</v>
      </c>
      <c r="D66498" t="inlineStr">
        <is>
          <t>{'bakasho.mime', 'bakasho.types', 'bakasho.core.is_null_or_undefined'}</t>
        </is>
      </c>
    </row>
    <row r="66499">
      <c r="A66499" s="1" t="n">
        <v>66497</v>
      </c>
      <c r="B66499" t="inlineStr">
        <is>
          <t>angelabilities</t>
        </is>
      </c>
      <c r="C66499" t="n">
        <v>6</v>
      </c>
      <c r="D66499" t="inlineStr">
        <is>
          <t>{'angelabilities-package-scripts', 'angelabilities-reactions', 'angelabilities-prompt'}</t>
        </is>
      </c>
    </row>
    <row r="66500">
      <c r="A66500" s="1" t="n">
        <v>66498</v>
      </c>
      <c r="B66500" t="inlineStr">
        <is>
          <t>contreras</t>
        </is>
      </c>
      <c r="C66500" t="n">
        <v>6</v>
      </c>
      <c r="D66500" t="inlineStr">
        <is>
          <t>{'davidaguayocontrerassoyyo13', '@julioacontreras~markdownit', '@julioacontreras~vue-draganddrop'}</t>
        </is>
      </c>
    </row>
    <row r="66501">
      <c r="A66501" s="1" t="n">
        <v>66499</v>
      </c>
      <c r="B66501" t="inlineStr">
        <is>
          <t>mirego</t>
        </is>
      </c>
      <c r="C66501" t="n">
        <v>6</v>
      </c>
      <c r="D66501" t="inlineStr">
        <is>
          <t>{'stylelint-config-mirego', '@mirego~react-scripts', 'eslint-plugin-mirego'}</t>
        </is>
      </c>
    </row>
    <row r="66502">
      <c r="A66502" s="1" t="n">
        <v>66500</v>
      </c>
      <c r="B66502" t="inlineStr">
        <is>
          <t>tsalliance</t>
        </is>
      </c>
      <c r="C66502" t="n">
        <v>6</v>
      </c>
      <c r="D66502" t="inlineStr">
        <is>
          <t>{'@tsalliance~secur-node', '@tsalliance~sdk', '@tsalliance~alliance-sdk'}</t>
        </is>
      </c>
    </row>
    <row r="66503">
      <c r="A66503" s="1" t="n">
        <v>66501</v>
      </c>
      <c r="B66503" t="inlineStr">
        <is>
          <t>zrb</t>
        </is>
      </c>
      <c r="C66503" t="n">
        <v>6</v>
      </c>
      <c r="D66503" t="inlineStr">
        <is>
          <t>{'fis3-deploy-http-push-zrb', '@randywang~zrb_vue', 'vue-cli-plugin-rx-zrb'}</t>
        </is>
      </c>
    </row>
    <row r="66504">
      <c r="A66504" s="1" t="n">
        <v>66502</v>
      </c>
      <c r="B66504" t="inlineStr">
        <is>
          <t>weekwood</t>
        </is>
      </c>
      <c r="C66504" t="n">
        <v>6</v>
      </c>
      <c r="D66504" t="inlineStr">
        <is>
          <t>{'aglio-theme-weekwood', '@weekwood~editorjs-attaches', '@weekwood~editorjs-list'}</t>
        </is>
      </c>
    </row>
    <row r="66505">
      <c r="A66505" s="1" t="n">
        <v>66503</v>
      </c>
      <c r="B66505" t="inlineStr">
        <is>
          <t>ziey</t>
        </is>
      </c>
      <c r="C66505" t="n">
        <v>6</v>
      </c>
      <c r="D66505" t="inlineStr">
        <is>
          <t>{'grunt-ziey-i18n', 'gulp-ziey-i18n', 'gulp-ziey-ruby-haml'}</t>
        </is>
      </c>
    </row>
    <row r="66506">
      <c r="A66506" s="1" t="n">
        <v>66504</v>
      </c>
      <c r="B66506" t="inlineStr">
        <is>
          <t>italiana</t>
        </is>
      </c>
      <c r="C66506" t="n">
        <v>6</v>
      </c>
      <c r="D66506" t="inlineStr">
        <is>
          <t>{'@openfonts~italiana_latin', '@expo-google-fonts~italiana', 'fontsource-italiana'}</t>
        </is>
      </c>
    </row>
    <row r="66507">
      <c r="A66507" s="1" t="n">
        <v>66505</v>
      </c>
      <c r="B66507" t="inlineStr">
        <is>
          <t>alarmclock</t>
        </is>
      </c>
      <c r="C66507" t="n">
        <v>6</v>
      </c>
      <c r="D66507" t="inlineStr">
        <is>
          <t>{'com.none.alarmClock', 'mopidy-alarmclock', 'cordova-plugin-alarmclock'}</t>
        </is>
      </c>
    </row>
    <row r="66508">
      <c r="A66508" s="1" t="n">
        <v>66506</v>
      </c>
      <c r="B66508" t="inlineStr">
        <is>
          <t>monupco</t>
        </is>
      </c>
      <c r="C66508" t="n">
        <v>6</v>
      </c>
      <c r="D66508" t="inlineStr">
        <is>
          <t>{'common-nodejs-monupco', 'monupco-openshift-nodejs', 'monupco-openshift-python'}</t>
        </is>
      </c>
    </row>
    <row r="66509">
      <c r="A66509" s="1" t="n">
        <v>66507</v>
      </c>
      <c r="B66509" t="inlineStr">
        <is>
          <t>satnav</t>
        </is>
      </c>
      <c r="C66509" t="n">
        <v>6</v>
      </c>
      <c r="D66509" t="inlineStr">
        <is>
          <t>{'cordova-plugin-chiefdbasatnav', 'cordova-plugin-iov-satnav', '@ryancavanaugh~satnav'}</t>
        </is>
      </c>
    </row>
    <row r="66510">
      <c r="A66510" s="1" t="n">
        <v>66508</v>
      </c>
      <c r="B66510" t="inlineStr">
        <is>
          <t>foko</t>
        </is>
      </c>
      <c r="C66510" t="n">
        <v>6</v>
      </c>
      <c r="D66510" t="inlineStr">
        <is>
          <t>{'@foko~bluebird', '@foko~xlsx', '@foko~html-pdf'}</t>
        </is>
      </c>
    </row>
    <row r="66511">
      <c r="A66511" s="1" t="n">
        <v>66509</v>
      </c>
      <c r="B66511" t="inlineStr">
        <is>
          <t>dokit</t>
        </is>
      </c>
      <c r="C66511" t="n">
        <v>6</v>
      </c>
      <c r="D66511" t="inlineStr">
        <is>
          <t>{'@dokit~web-utils', 'dokit-miniapp', '@dokit~web-core'}</t>
        </is>
      </c>
    </row>
    <row r="66512">
      <c r="A66512" s="1" t="n">
        <v>66510</v>
      </c>
      <c r="B66512" t="inlineStr">
        <is>
          <t>willes</t>
        </is>
      </c>
      <c r="C66512" t="n">
        <v>6</v>
      </c>
      <c r="D66512" t="inlineStr">
        <is>
          <t>{'@willes-cli-dev~request', '@willes-cli-dev~npm-get-info', 'willes-cli-template-vue2'}</t>
        </is>
      </c>
    </row>
    <row r="66513">
      <c r="A66513" s="1" t="n">
        <v>66511</v>
      </c>
      <c r="B66513" t="inlineStr">
        <is>
          <t>escale</t>
        </is>
      </c>
      <c r="C66513" t="n">
        <v>6</v>
      </c>
      <c r="D66513" t="inlineStr">
        <is>
          <t>{'escale-components', '@dk.escale~sdk', '@escale~escaleos-logs'}</t>
        </is>
      </c>
    </row>
    <row r="66514">
      <c r="A66514" s="1" t="n">
        <v>66512</v>
      </c>
      <c r="B66514" t="inlineStr">
        <is>
          <t>windtunnel</t>
        </is>
      </c>
      <c r="C66514" t="n">
        <v>6</v>
      </c>
      <c r="D66514" t="inlineStr">
        <is>
          <t>{'@summon~windtunnel', '@windtunnel~core', 'windtunnel'}</t>
        </is>
      </c>
    </row>
    <row r="66515">
      <c r="A66515" s="1" t="n">
        <v>66513</v>
      </c>
      <c r="B66515" t="inlineStr">
        <is>
          <t>newfire</t>
        </is>
      </c>
      <c r="C66515" t="n">
        <v>6</v>
      </c>
      <c r="D66515" t="inlineStr">
        <is>
          <t>{'@gao7~newfire-wx', '@gao7~newfire', '@gao7~uni-newfire'}</t>
        </is>
      </c>
    </row>
    <row r="66516">
      <c r="A66516" s="1" t="n">
        <v>66514</v>
      </c>
      <c r="B66516" t="inlineStr">
        <is>
          <t>willie</t>
        </is>
      </c>
      <c r="C66516" t="n">
        <v>6</v>
      </c>
      <c r="D66516" t="inlineStr">
        <is>
          <t>{'@willie-wan~v-draggable', '@williele~broker-nestjs', 'willie'}</t>
        </is>
      </c>
    </row>
    <row r="66517">
      <c r="A66517" s="1" t="n">
        <v>66515</v>
      </c>
      <c r="B66517" t="inlineStr">
        <is>
          <t>relativeformat</t>
        </is>
      </c>
      <c r="C66517" t="n">
        <v>6</v>
      </c>
      <c r="D66517" t="inlineStr">
        <is>
          <t>{'ember-intl-relativeformat', 'intl-relativeformat', '@types~intl-relativeformat'}</t>
        </is>
      </c>
    </row>
    <row r="66518">
      <c r="A66518" s="1" t="n">
        <v>66516</v>
      </c>
      <c r="B66518" t="inlineStr">
        <is>
          <t>entel</t>
        </is>
      </c>
      <c r="C66518" t="n">
        <v>6</v>
      </c>
      <c r="D66518" t="inlineStr">
        <is>
          <t>{'@entelo~react-autocomplete', '@entelo~sandbox', '@entelo~webfonts-generator'}</t>
        </is>
      </c>
    </row>
    <row r="66519">
      <c r="A66519" s="1" t="n">
        <v>66517</v>
      </c>
      <c r="B66519" t="inlineStr">
        <is>
          <t>entelo</t>
        </is>
      </c>
      <c r="C66519" t="n">
        <v>6</v>
      </c>
      <c r="D66519" t="inlineStr">
        <is>
          <t>{'@entelo~react-autocomplete', '@entelo~sandbox', '@entelo~webfonts-generator'}</t>
        </is>
      </c>
    </row>
    <row r="66520">
      <c r="A66520" s="1" t="n">
        <v>66518</v>
      </c>
      <c r="B66520" t="inlineStr">
        <is>
          <t>atomer</t>
        </is>
      </c>
      <c r="C66520" t="n">
        <v>6</v>
      </c>
      <c r="D66520" t="inlineStr">
        <is>
          <t>{'atomer', 'eslint-config-atomer', 'atomer-common-lib'}</t>
        </is>
      </c>
    </row>
    <row r="66521">
      <c r="A66521" s="1" t="n">
        <v>66519</v>
      </c>
      <c r="B66521" t="inlineStr">
        <is>
          <t>cysonius</t>
        </is>
      </c>
      <c r="C66521" t="n">
        <v>6</v>
      </c>
      <c r="D66521" t="inlineStr">
        <is>
          <t>{'@cysonius~convert', '@cysonius~json-utils', '@cysonius~sftp-utils'}</t>
        </is>
      </c>
    </row>
    <row r="66522">
      <c r="A66522" s="1" t="n">
        <v>66520</v>
      </c>
      <c r="B66522" t="inlineStr">
        <is>
          <t>uttam</t>
        </is>
      </c>
      <c r="C66522" t="n">
        <v>6</v>
      </c>
      <c r="D66522" t="inlineStr">
        <is>
          <t>{'@uttamrabadiya~vue-phone-mask-input', '@auttam~easycli', '@utterapallyuttam~firstmodule'}</t>
        </is>
      </c>
    </row>
    <row r="66523">
      <c r="A66523" s="1" t="n">
        <v>66521</v>
      </c>
      <c r="B66523" t="inlineStr">
        <is>
          <t>repackage</t>
        </is>
      </c>
      <c r="C66523" t="n">
        <v>6</v>
      </c>
      <c r="D66523" t="inlineStr">
        <is>
          <t>{'repackage', 'antd-repackage', 'el-upload-repackage'}</t>
        </is>
      </c>
    </row>
    <row r="66524">
      <c r="A66524" s="1" t="n">
        <v>66522</v>
      </c>
      <c r="B66524" t="inlineStr">
        <is>
          <t>radiator</t>
        </is>
      </c>
      <c r="C66524" t="n">
        <v>6</v>
      </c>
      <c r="D66524" t="inlineStr">
        <is>
          <t>{'@maddevs~mad-radiator', 'radiator-js', 'gitlab-radiator'}</t>
        </is>
      </c>
    </row>
    <row r="66525">
      <c r="A66525" s="1" t="n">
        <v>66523</v>
      </c>
      <c r="B66525" t="inlineStr">
        <is>
          <t>tyshemo</t>
        </is>
      </c>
      <c r="C66525" t="n">
        <v>6</v>
      </c>
      <c r="D66525" t="inlineStr">
        <is>
          <t>{'tyshemo-x', 'tyshemo-extends', 'react-tyshemo'}</t>
        </is>
      </c>
    </row>
    <row r="66526">
      <c r="A66526" s="1" t="n">
        <v>66524</v>
      </c>
      <c r="B66526" t="inlineStr">
        <is>
          <t>storyshare</t>
        </is>
      </c>
      <c r="C66526" t="n">
        <v>6</v>
      </c>
      <c r="D66526" t="inlineStr">
        <is>
          <t>{'react-storyshare-app', 'storyshare-sui-react-components', 'create-storyshare-app-react'}</t>
        </is>
      </c>
    </row>
    <row r="66527">
      <c r="A66527" s="1" t="n">
        <v>66525</v>
      </c>
      <c r="B66527" t="inlineStr">
        <is>
          <t>christoferolaison</t>
        </is>
      </c>
      <c r="C66527" t="n">
        <v>6</v>
      </c>
      <c r="D66527" t="inlineStr">
        <is>
          <t>{'@christoferolaison~core', '@christoferolaison~prettier-config', '@christoferolaison~system-font'}</t>
        </is>
      </c>
    </row>
    <row r="66528">
      <c r="A66528" s="1" t="n">
        <v>66526</v>
      </c>
      <c r="B66528" t="inlineStr">
        <is>
          <t>vrx</t>
        </is>
      </c>
      <c r="C66528" t="n">
        <v>6</v>
      </c>
      <c r="D66528" t="inlineStr">
        <is>
          <t>{'jsvrx-djv', 'vrx-form', 'mini-vrx'}</t>
        </is>
      </c>
    </row>
    <row r="66529">
      <c r="A66529" s="1" t="n">
        <v>66527</v>
      </c>
      <c r="B66529" t="inlineStr">
        <is>
          <t>xmpush</t>
        </is>
      </c>
      <c r="C66529" t="n">
        <v>6</v>
      </c>
      <c r="D66529" t="inlineStr">
        <is>
          <t>{'react-native-letote-xmpush', 'react-native-xmpush', 'xmpush-python'}</t>
        </is>
      </c>
    </row>
    <row r="66530">
      <c r="A66530" s="1" t="n">
        <v>66528</v>
      </c>
      <c r="B66530" t="inlineStr">
        <is>
          <t>tsup</t>
        </is>
      </c>
      <c r="C66530" t="n">
        <v>6</v>
      </c>
      <c r="D66530" t="inlineStr">
        <is>
          <t>{'@mkeeorg~tsup', 'tsup-globby', 'tsup-node'}</t>
        </is>
      </c>
    </row>
    <row r="66531">
      <c r="A66531" s="1" t="n">
        <v>66529</v>
      </c>
      <c r="B66531" t="inlineStr">
        <is>
          <t>roka</t>
        </is>
      </c>
      <c r="C66531" t="n">
        <v>6</v>
      </c>
      <c r="D66531" t="inlineStr">
        <is>
          <t>{'roka-examples', '@theroka~splib', 'rokalisp'}</t>
        </is>
      </c>
    </row>
    <row r="66532">
      <c r="A66532" s="1" t="n">
        <v>66530</v>
      </c>
      <c r="B66532" t="inlineStr">
        <is>
          <t>deejay</t>
        </is>
      </c>
      <c r="C66532" t="n">
        <v>6</v>
      </c>
      <c r="D66532" t="inlineStr">
        <is>
          <t>{'deejay-demo', 'deejay', 'deejay-rxjs-dsl'}</t>
        </is>
      </c>
    </row>
    <row r="66533">
      <c r="A66533" s="1" t="n">
        <v>66531</v>
      </c>
      <c r="B66533" t="inlineStr">
        <is>
          <t>shoppe</t>
        </is>
      </c>
      <c r="C66533" t="n">
        <v>6</v>
      </c>
      <c r="D66533" t="inlineStr">
        <is>
          <t>{'@weddingshoppe~lux', '@shoppehub~vue-test', '@shoppehub~fastapi'}</t>
        </is>
      </c>
    </row>
    <row r="66534">
      <c r="A66534" s="1" t="n">
        <v>66532</v>
      </c>
      <c r="B66534" t="inlineStr">
        <is>
          <t>getfile</t>
        </is>
      </c>
      <c r="C66534" t="n">
        <v>6</v>
      </c>
      <c r="D66534" t="inlineStr">
        <is>
          <t>{'getfile', 'react-native-getfile', 'nxl_getfile'}</t>
        </is>
      </c>
    </row>
    <row r="66535">
      <c r="A66535" s="1" t="n">
        <v>66533</v>
      </c>
      <c r="B66535" t="inlineStr">
        <is>
          <t>espend</t>
        </is>
      </c>
      <c r="C66535" t="n">
        <v>6</v>
      </c>
      <c r="D66535" t="inlineStr">
        <is>
          <t>{'espend-wallet-generator', 'espend-rest', 'espend-lib'}</t>
        </is>
      </c>
    </row>
    <row r="66536">
      <c r="A66536" s="1" t="n">
        <v>66534</v>
      </c>
      <c r="B66536" t="inlineStr">
        <is>
          <t>volox</t>
        </is>
      </c>
      <c r="C66536" t="n">
        <v>6</v>
      </c>
      <c r="D66536" t="inlineStr">
        <is>
          <t>{'@volox~social-post-wrapper', 'eslint-config-volox', '@volox~social-cralwer'}</t>
        </is>
      </c>
    </row>
    <row r="66537">
      <c r="A66537" s="1" t="n">
        <v>66535</v>
      </c>
      <c r="B66537" t="inlineStr">
        <is>
          <t>openimu</t>
        </is>
      </c>
      <c r="C66537" t="n">
        <v>6</v>
      </c>
      <c r="D66537" t="inlineStr">
        <is>
          <t>{'openimu', 'openimu-test10', 'openimu-test'}</t>
        </is>
      </c>
    </row>
    <row r="66538">
      <c r="A66538" s="1" t="n">
        <v>66536</v>
      </c>
      <c r="B66538" t="inlineStr">
        <is>
          <t>picard</t>
        </is>
      </c>
      <c r="C66538" t="n">
        <v>6</v>
      </c>
      <c r="D66538" t="inlineStr">
        <is>
          <t>{'picard', '@bld-site~picard', 'picardForTynt'}</t>
        </is>
      </c>
    </row>
    <row r="66539">
      <c r="A66539" s="1" t="n">
        <v>66537</v>
      </c>
      <c r="B66539" t="inlineStr">
        <is>
          <t>multisource</t>
        </is>
      </c>
      <c r="C66539" t="n">
        <v>6</v>
      </c>
      <c r="D66539" t="inlineStr">
        <is>
          <t>{'meister-plugin-multisource', 'multisource-stream', '@jsonic~multisource'}</t>
        </is>
      </c>
    </row>
    <row r="66540">
      <c r="A66540" s="1" t="n">
        <v>66538</v>
      </c>
      <c r="B66540" t="inlineStr">
        <is>
          <t>zeecoder</t>
        </is>
      </c>
      <c r="C66540" t="n">
        <v>6</v>
      </c>
      <c r="D66540" t="inlineStr">
        <is>
          <t>{'@zeecoder~container-query', '@zeecoder~cq-demo-utils', '@zeecoder~react-container-query'}</t>
        </is>
      </c>
    </row>
    <row r="66541">
      <c r="A66541" s="1" t="n">
        <v>66539</v>
      </c>
      <c r="B66541" t="inlineStr">
        <is>
          <t>slevin</t>
        </is>
      </c>
      <c r="C66541" t="n">
        <v>6</v>
      </c>
      <c r="D66541" t="inlineStr">
        <is>
          <t>{'@slevin~vue-wheel-drawer', 'slevin-vue-upload', 'slevin-vue-gitment'}</t>
        </is>
      </c>
    </row>
    <row r="66542">
      <c r="A66542" s="1" t="n">
        <v>66540</v>
      </c>
      <c r="B66542" t="inlineStr">
        <is>
          <t>aranda</t>
        </is>
      </c>
      <c r="C66542" t="n">
        <v>6</v>
      </c>
      <c r="D66542" t="inlineStr">
        <is>
          <t>{'arandadesignsystemhtml', 'aranda-test-case', 'aranda-demo-ui-components'}</t>
        </is>
      </c>
    </row>
    <row r="66543">
      <c r="A66543" s="1" t="n">
        <v>66541</v>
      </c>
      <c r="B66543" t="inlineStr">
        <is>
          <t>tulilabs</t>
        </is>
      </c>
      <c r="C66543" t="n">
        <v>6</v>
      </c>
      <c r="D66543" t="inlineStr">
        <is>
          <t>{'@tulilabs~tdk', '@tulilabs~nft-hooks', '@tulilabs~media-metadata-schemas'}</t>
        </is>
      </c>
    </row>
    <row r="66544">
      <c r="A66544" s="1" t="n">
        <v>66542</v>
      </c>
      <c r="B66544" t="inlineStr">
        <is>
          <t>iface</t>
        </is>
      </c>
      <c r="C66544" t="n">
        <v>6</v>
      </c>
      <c r="D66544" t="inlineStr">
        <is>
          <t>{'@oussiden~ts-iface-parser', 'robot-serial-iface', 'motmot-cam-iface'}</t>
        </is>
      </c>
    </row>
    <row r="66545">
      <c r="A66545" s="1" t="n">
        <v>66543</v>
      </c>
      <c r="B66545" t="inlineStr">
        <is>
          <t>micheal</t>
        </is>
      </c>
      <c r="C66545" t="n">
        <v>6</v>
      </c>
      <c r="D66545" t="inlineStr">
        <is>
          <t>{'micheal-alejandro', 'micheal-npm-test', 'michealfang-ice'}</t>
        </is>
      </c>
    </row>
    <row r="66546">
      <c r="A66546" s="1" t="n">
        <v>66544</v>
      </c>
      <c r="B66546" t="inlineStr">
        <is>
          <t>vidar</t>
        </is>
      </c>
      <c r="C66546" t="n">
        <v>6</v>
      </c>
      <c r="D66546" t="inlineStr">
        <is>
          <t>{'vidar', 'jan-vidars-test-app', 'vidar-node'}</t>
        </is>
      </c>
    </row>
    <row r="66547">
      <c r="A66547" s="1" t="n">
        <v>66545</v>
      </c>
      <c r="B66547" t="inlineStr">
        <is>
          <t>caring</t>
        </is>
      </c>
      <c r="C66547" t="n">
        <v>6</v>
      </c>
      <c r="D66547" t="inlineStr">
        <is>
          <t>{'caring-ui', 'caring-watermark', 'caring-band'}</t>
        </is>
      </c>
    </row>
    <row r="66548">
      <c r="A66548" s="1" t="n">
        <v>66546</v>
      </c>
      <c r="B66548" t="inlineStr">
        <is>
          <t>fugaz</t>
        </is>
      </c>
      <c r="C66548" t="n">
        <v>6</v>
      </c>
      <c r="D66548" t="inlineStr">
        <is>
          <t>{'fontsource-fugaz-one', '@expo-google-fonts~fugaz-one', '@fontsource~fugaz-one'}</t>
        </is>
      </c>
    </row>
    <row r="66549">
      <c r="A66549" s="1" t="n">
        <v>66547</v>
      </c>
      <c r="B66549" t="inlineStr">
        <is>
          <t>ibar</t>
        </is>
      </c>
      <c r="C66549" t="n">
        <v>6</v>
      </c>
      <c r="D66549" t="inlineStr">
        <is>
          <t>{'ibar-profile-sdk', 'ibar', 'ibar-user'}</t>
        </is>
      </c>
    </row>
    <row r="66550">
      <c r="A66550" s="1" t="n">
        <v>66548</v>
      </c>
      <c r="B66550" t="inlineStr">
        <is>
          <t>nosh</t>
        </is>
      </c>
      <c r="C66550" t="n">
        <v>6</v>
      </c>
      <c r="D66550" t="inlineStr">
        <is>
          <t>{'afronosh', 'noshjs', 'zanoshky-react-icons'}</t>
        </is>
      </c>
    </row>
    <row r="66551">
      <c r="A66551" s="1" t="n">
        <v>66549</v>
      </c>
      <c r="B66551" t="inlineStr">
        <is>
          <t>tyb</t>
        </is>
      </c>
      <c r="C66551" t="n">
        <v>6</v>
      </c>
      <c r="D66551" t="inlineStr">
        <is>
          <t>{'tyb-express-cassandra', 'tyb-systemjs', 'tyb'}</t>
        </is>
      </c>
    </row>
    <row r="66552">
      <c r="A66552" s="1" t="n">
        <v>66550</v>
      </c>
      <c r="B66552" t="inlineStr">
        <is>
          <t>paulsmith</t>
        </is>
      </c>
      <c r="C66552" t="n">
        <v>6</v>
      </c>
      <c r="D66552" t="inlineStr">
        <is>
          <t>{'@paulsmith~node-trivial', '@paulsmith~timee', '@paulsmith~axios-collection-client'}</t>
        </is>
      </c>
    </row>
    <row r="66553">
      <c r="A66553" s="1" t="n">
        <v>66551</v>
      </c>
      <c r="B66553" t="inlineStr">
        <is>
          <t>dfrechette</t>
        </is>
      </c>
      <c r="C66553" t="n">
        <v>6</v>
      </c>
      <c r="D66553" t="inlineStr">
        <is>
          <t>{'@dfrechette~rendertron-middleware', '@dfrechette~apollo-datasource', '@dfrechette~apollo-server-errors'}</t>
        </is>
      </c>
    </row>
    <row r="66554">
      <c r="A66554" s="1" t="n">
        <v>66552</v>
      </c>
      <c r="B66554" t="inlineStr">
        <is>
          <t>lijn</t>
        </is>
      </c>
      <c r="C66554" t="n">
        <v>6</v>
      </c>
      <c r="D66554" t="inlineStr">
        <is>
          <t>{'pydelijn', '@daanklijn~vue-simplemde', 'delijn'}</t>
        </is>
      </c>
    </row>
    <row r="66555">
      <c r="A66555" s="1" t="n">
        <v>66553</v>
      </c>
      <c r="B66555" t="inlineStr">
        <is>
          <t>rioni</t>
        </is>
      </c>
      <c r="C66555" t="n">
        <v>6</v>
      </c>
      <c r="D66555" t="inlineStr">
        <is>
          <t>{'bpg-rioni-vera-condensed-light', 'bpg-rioni-contrast', 'bpg-rioni-vera-light'}</t>
        </is>
      </c>
    </row>
    <row r="66556">
      <c r="A66556" s="1" t="n">
        <v>66554</v>
      </c>
      <c r="B66556" t="inlineStr">
        <is>
          <t>bjorling</t>
        </is>
      </c>
      <c r="C66556" t="n">
        <v>6</v>
      </c>
      <c r="D66556" t="inlineStr">
        <is>
          <t>{'bjorling-nedb-storage', 'bjorling-memory-storage', 'bjorling-storage'}</t>
        </is>
      </c>
    </row>
    <row r="66557">
      <c r="A66557" s="1" t="n">
        <v>66555</v>
      </c>
      <c r="B66557" t="inlineStr">
        <is>
          <t>koagent</t>
        </is>
      </c>
      <c r="C66557" t="n">
        <v>6</v>
      </c>
      <c r="D66557" t="inlineStr">
        <is>
          <t>{'koagent-http-proxy', 'koagent-client', 'koagent-server'}</t>
        </is>
      </c>
    </row>
    <row r="66558">
      <c r="A66558" s="1" t="n">
        <v>66556</v>
      </c>
      <c r="B66558" t="inlineStr">
        <is>
          <t>noxfed</t>
        </is>
      </c>
      <c r="C66558" t="n">
        <v>6</v>
      </c>
      <c r="D66558" t="inlineStr">
        <is>
          <t>{'@noxfed~connect-cas2', '@noxfed~nox-pro', 'noxfed-cli'}</t>
        </is>
      </c>
    </row>
    <row r="66559">
      <c r="A66559" s="1" t="n">
        <v>66557</v>
      </c>
      <c r="B66559" t="inlineStr">
        <is>
          <t>teip</t>
        </is>
      </c>
      <c r="C66559" t="n">
        <v>6</v>
      </c>
      <c r="D66559" t="inlineStr">
        <is>
          <t>{'@teip~create-flow-types', '@teip~wald', '@teip~loader'}</t>
        </is>
      </c>
    </row>
    <row r="66560">
      <c r="A66560" s="1" t="n">
        <v>66558</v>
      </c>
      <c r="B66560" t="inlineStr">
        <is>
          <t>btwiuse</t>
        </is>
      </c>
      <c r="C66560" t="n">
        <v>6</v>
      </c>
      <c r="D66560" t="inlineStr">
        <is>
          <t>{'@btwiuse~subrepl', '@btwiuse~ts-node-lib', '@btwiuse~bn.js'}</t>
        </is>
      </c>
    </row>
    <row r="66561">
      <c r="A66561" s="1" t="n">
        <v>66559</v>
      </c>
      <c r="B66561" t="inlineStr">
        <is>
          <t>chookscord</t>
        </is>
      </c>
      <c r="C66561" t="n">
        <v>6</v>
      </c>
      <c r="D66561" t="inlineStr">
        <is>
          <t>{'@chookscord~validate', '@chookscord~types', '@chookscord~cli'}</t>
        </is>
      </c>
    </row>
    <row r="66562">
      <c r="A66562" s="1" t="n">
        <v>66560</v>
      </c>
      <c r="B66562" t="inlineStr">
        <is>
          <t>codenut</t>
        </is>
      </c>
      <c r="C66562" t="n">
        <v>6</v>
      </c>
      <c r="D66562" t="inlineStr">
        <is>
          <t>{'codenut', 'codenut-js', 'codenut-compiler'}</t>
        </is>
      </c>
    </row>
    <row r="66563">
      <c r="A66563" s="1" t="n">
        <v>66561</v>
      </c>
      <c r="B66563" t="inlineStr">
        <is>
          <t>cornish</t>
        </is>
      </c>
      <c r="C66563" t="n">
        <v>6</v>
      </c>
      <c r="D66563" t="inlineStr">
        <is>
          <t>{'@nikcornish~cds-rollup', 'eslint-config-mcornish', '@nikcornish~common-design-system-poc'}</t>
        </is>
      </c>
    </row>
    <row r="66564">
      <c r="A66564" s="1" t="n">
        <v>66562</v>
      </c>
      <c r="B66564" t="inlineStr">
        <is>
          <t>copado</t>
        </is>
      </c>
      <c r="C66564" t="n">
        <v>6</v>
      </c>
      <c r="D66564" t="inlineStr">
        <is>
          <t>{'generator-copado', '@copado~copado-cli', 'copado-salesforce-lib'}</t>
        </is>
      </c>
    </row>
    <row r="66565">
      <c r="A66565" s="1" t="n">
        <v>66563</v>
      </c>
      <c r="B66565" t="inlineStr">
        <is>
          <t>tinyscrollbar</t>
        </is>
      </c>
      <c r="C66565" t="n">
        <v>6</v>
      </c>
      <c r="D66565" t="inlineStr">
        <is>
          <t>{'@types~jquery.tinyscrollbar', 'js-jquery-tinyscrollbar', 'tinyscrollbar'}</t>
        </is>
      </c>
    </row>
    <row r="66566">
      <c r="A66566" s="1" t="n">
        <v>66564</v>
      </c>
      <c r="B66566" t="inlineStr">
        <is>
          <t>bjr</t>
        </is>
      </c>
      <c r="C66566" t="n">
        <v>6</v>
      </c>
      <c r="D66566" t="inlineStr">
        <is>
          <t>{'@bjrmatos~pkg', 'marcelobjr-angular-crud', 'generator-marcelobjr-angular-crud'}</t>
        </is>
      </c>
    </row>
    <row r="66567">
      <c r="A66567" s="1" t="n">
        <v>66565</v>
      </c>
      <c r="B66567" t="inlineStr">
        <is>
          <t>buckless</t>
        </is>
      </c>
      <c r="C66567" t="n">
        <v>6</v>
      </c>
      <c r="D66567" t="inlineStr">
        <is>
          <t>{'@buckless~signed-number', '@buckless~image-comparator', '@buckless~vue-qwery'}</t>
        </is>
      </c>
    </row>
    <row r="66568">
      <c r="A66568" s="1" t="n">
        <v>66566</v>
      </c>
      <c r="B66568" t="inlineStr">
        <is>
          <t>intendant</t>
        </is>
      </c>
      <c r="C66568" t="n">
        <v>6</v>
      </c>
      <c r="D66568" t="inlineStr">
        <is>
          <t>{'@intendant~connector', '@intendant~console-tracing', '@intendant~smartobject'}</t>
        </is>
      </c>
    </row>
    <row r="66569">
      <c r="A66569" s="1" t="n">
        <v>66567</v>
      </c>
      <c r="B66569" t="inlineStr">
        <is>
          <t>marvintau</t>
        </is>
      </c>
      <c r="C66569" t="n">
        <v>6</v>
      </c>
      <c r="D66569" t="inlineStr">
        <is>
          <t>{'@marvintau~schema', '@marvintau~arith-expr', '@marvintau~chua'}</t>
        </is>
      </c>
    </row>
    <row r="66570">
      <c r="A66570" s="1" t="n">
        <v>66568</v>
      </c>
      <c r="B66570" t="inlineStr">
        <is>
          <t>roundtrip</t>
        </is>
      </c>
      <c r="C66570" t="n">
        <v>6</v>
      </c>
      <c r="D66570" t="inlineStr">
        <is>
          <t>{'socket.io-roundtrip', '@roundtrip~fishery', 'roundtrip'}</t>
        </is>
      </c>
    </row>
    <row r="66571">
      <c r="A66571" s="1" t="n">
        <v>66569</v>
      </c>
      <c r="B66571" t="inlineStr">
        <is>
          <t>appfy</t>
        </is>
      </c>
      <c r="C66571" t="n">
        <v>6</v>
      </c>
      <c r="D66571" t="inlineStr">
        <is>
          <t>{'slush-seed-appfy', '@smslab~appfy', '@mantris~appfy'}</t>
        </is>
      </c>
    </row>
    <row r="66572">
      <c r="A66572" s="1" t="n">
        <v>66570</v>
      </c>
      <c r="B66572" t="inlineStr">
        <is>
          <t>sectionize</t>
        </is>
      </c>
      <c r="C66572" t="n">
        <v>6</v>
      </c>
      <c r="D66572" t="inlineStr">
        <is>
          <t>{'@seihon~sectionize', 'gatsby-remark-sectionize', 'remark-sectionize'}</t>
        </is>
      </c>
    </row>
    <row r="66573">
      <c r="A66573" s="1" t="n">
        <v>66571</v>
      </c>
      <c r="B66573" t="inlineStr">
        <is>
          <t>auo</t>
        </is>
      </c>
      <c r="C66573" t="n">
        <v>6</v>
      </c>
      <c r="D66573" t="inlineStr">
        <is>
          <t>{'@suntree~echart-auobuilder', 'auo-core', 'auo-mock-server'}</t>
        </is>
      </c>
    </row>
    <row r="66574">
      <c r="A66574" s="1" t="n">
        <v>66572</v>
      </c>
      <c r="B66574" t="inlineStr">
        <is>
          <t>campkit</t>
        </is>
      </c>
      <c r="C66574" t="n">
        <v>6</v>
      </c>
      <c r="D66574" t="inlineStr">
        <is>
          <t>{'@campkit~cli', '@campkit~common', '@campkit~event'}</t>
        </is>
      </c>
    </row>
    <row r="66575">
      <c r="A66575" s="1" t="n">
        <v>66573</v>
      </c>
      <c r="B66575" t="inlineStr">
        <is>
          <t>nafkhanzam</t>
        </is>
      </c>
      <c r="C66575" t="n">
        <v>6</v>
      </c>
      <c r="D66575" t="inlineStr">
        <is>
          <t>{'@nafkhanzam~backend-utils', '@nafkhanzam~react-next-components', '@nafkhanzam~common-utils'}</t>
        </is>
      </c>
    </row>
    <row r="66576">
      <c r="A66576" s="1" t="n">
        <v>66574</v>
      </c>
      <c r="B66576" t="inlineStr">
        <is>
          <t>recruiters</t>
        </is>
      </c>
      <c r="C66576" t="n">
        <v>6</v>
      </c>
      <c r="D66576" t="inlineStr">
        <is>
          <t>{'@smartrecruiters~eslint-config', 'gatsby-source-smartrecruiters', '@smartrecruiters~openapi-schemas-validator'}</t>
        </is>
      </c>
    </row>
    <row r="66577">
      <c r="A66577" s="1" t="n">
        <v>66575</v>
      </c>
      <c r="B66577" t="inlineStr">
        <is>
          <t>lightningjs</t>
        </is>
      </c>
      <c r="C66577" t="n">
        <v>6</v>
      </c>
      <c r="D66577" t="inlineStr">
        <is>
          <t>{'@lightningjs~sdk', 'lightningjs', '@lightningjs~cli'}</t>
        </is>
      </c>
    </row>
    <row r="66578">
      <c r="A66578" s="1" t="n">
        <v>66576</v>
      </c>
      <c r="B66578" t="inlineStr">
        <is>
          <t>alton</t>
        </is>
      </c>
      <c r="C66578" t="n">
        <v>6</v>
      </c>
      <c r="D66578" t="inlineStr">
        <is>
          <t>{'alton', 'typography-theme-alton', 'gatsby-theme-blog-alton'}</t>
        </is>
      </c>
    </row>
    <row r="66579">
      <c r="A66579" s="1" t="n">
        <v>66577</v>
      </c>
      <c r="B66579" t="inlineStr">
        <is>
          <t>songeul</t>
        </is>
      </c>
      <c r="C66579" t="n">
        <v>6</v>
      </c>
      <c r="D66579" t="inlineStr">
        <is>
          <t>{'@kfonts~nanum-handwritting-ppanggunimam-songeul-ssi', '@kfonts~nanum-handwritting-a-inmam-songeul-ssi', '@kfonts~nanum-handwritting-mini-songeul-ssi'}</t>
        </is>
      </c>
    </row>
    <row r="66580">
      <c r="A66580" s="1" t="n">
        <v>66578</v>
      </c>
      <c r="B66580" t="inlineStr">
        <is>
          <t>aptsketch</t>
        </is>
      </c>
      <c r="C66580" t="n">
        <v>6</v>
      </c>
      <c r="D66580" t="inlineStr">
        <is>
          <t>{'@aptsketch~plugin-loader-react', '@aptsketch~reactjs-microfrontend-cli', '@aptsketch~aws-serverless-helper'}</t>
        </is>
      </c>
    </row>
    <row r="66581">
      <c r="A66581" s="1" t="n">
        <v>66579</v>
      </c>
      <c r="B66581" t="inlineStr">
        <is>
          <t>zuma</t>
        </is>
      </c>
      <c r="C66581" t="n">
        <v>6</v>
      </c>
      <c r="D66581" t="inlineStr">
        <is>
          <t>{'askzuma-credit-card-input', '@darzuma~mew-ui', 'zuma'}</t>
        </is>
      </c>
    </row>
    <row r="66582">
      <c r="A66582" s="1" t="n">
        <v>66580</v>
      </c>
      <c r="B66582" t="inlineStr">
        <is>
          <t>terni</t>
        </is>
      </c>
      <c r="C66582" t="n">
        <v>6</v>
      </c>
      <c r="D66582" t="inlineStr">
        <is>
          <t>{'@umbra-engine~uternion', '@eternius~sirius-device-types', 'ternion'}</t>
        </is>
      </c>
    </row>
    <row r="66583">
      <c r="A66583" s="1" t="n">
        <v>66581</v>
      </c>
      <c r="B66583" t="inlineStr">
        <is>
          <t>selfbits</t>
        </is>
      </c>
      <c r="C66583" t="n">
        <v>6</v>
      </c>
      <c r="D66583" t="inlineStr">
        <is>
          <t>{'@selfbits~ngx-csv-datagrid', 'selfbits-angular2-sdk', 'selfbits-javascript-sdk'}</t>
        </is>
      </c>
    </row>
    <row r="66584">
      <c r="A66584" s="1" t="n">
        <v>66582</v>
      </c>
      <c r="B66584" t="inlineStr">
        <is>
          <t>toronto</t>
        </is>
      </c>
      <c r="C66584" t="n">
        <v>6</v>
      </c>
      <c r="D66584" t="inlineStr">
        <is>
          <t>{'toronto-hydro-green-button', '@toronto~create-with', 'torontobeach'}</t>
        </is>
      </c>
    </row>
    <row r="66585">
      <c r="A66585" s="1" t="n">
        <v>66583</v>
      </c>
      <c r="B66585" t="inlineStr">
        <is>
          <t>forbitswap</t>
        </is>
      </c>
      <c r="C66585" t="n">
        <v>6</v>
      </c>
      <c r="D66585" t="inlineStr">
        <is>
          <t>{'@forbitswap~token-lists', '@forbitswap~periphery', '@forbitswap~default-token-list'}</t>
        </is>
      </c>
    </row>
    <row r="66586">
      <c r="A66586" s="1" t="n">
        <v>66584</v>
      </c>
      <c r="B66586" t="inlineStr">
        <is>
          <t>panin</t>
        </is>
      </c>
      <c r="C66586" t="n">
        <v>6</v>
      </c>
      <c r="D66586" t="inlineStr">
        <is>
          <t>{'com.panin.cordova.plugin.sftp', 'com.panin.plugin.filepicker', 'com.panin.plugin.camera'}</t>
        </is>
      </c>
    </row>
    <row r="66587">
      <c r="A66587" s="1" t="n">
        <v>66585</v>
      </c>
      <c r="B66587" t="inlineStr">
        <is>
          <t>ridesz</t>
        </is>
      </c>
      <c r="C66587" t="n">
        <v>6</v>
      </c>
      <c r="D66587" t="inlineStr">
        <is>
          <t>{'@ridesz~usual-documentation-generator', '@ridesz~usual-dependency-graph-with-tests-checker', '@ridesz~usual-test-coverage-checker'}</t>
        </is>
      </c>
    </row>
    <row r="66588">
      <c r="A66588" s="1" t="n">
        <v>66586</v>
      </c>
      <c r="B66588" t="inlineStr">
        <is>
          <t>collabo</t>
        </is>
      </c>
      <c r="C66588" t="n">
        <v>6</v>
      </c>
      <c r="D66588" t="inlineStr">
        <is>
          <t>{'eslint-config-collabos', '@collaborem~gaudi', 'opencollabo'}</t>
        </is>
      </c>
    </row>
    <row r="66589">
      <c r="A66589" s="1" t="n">
        <v>66587</v>
      </c>
      <c r="B66589" t="inlineStr">
        <is>
          <t>irv</t>
        </is>
      </c>
      <c r="C66589" t="n">
        <v>6</v>
      </c>
      <c r="D66589" t="inlineStr">
        <is>
          <t>{'@irv-henri~lotide', '@irv~auth-middleware-public', '@irvadm~tiny'}</t>
        </is>
      </c>
    </row>
    <row r="66590">
      <c r="A66590" s="1" t="n">
        <v>66588</v>
      </c>
      <c r="B66590" t="inlineStr">
        <is>
          <t>fuselab</t>
        </is>
      </c>
      <c r="C66590" t="n">
        <v>6</v>
      </c>
      <c r="D66590" t="inlineStr">
        <is>
          <t>{'@fuselab~ui-fabric', '@fuselab~react-gen', '@fuselab~cli-utils'}</t>
        </is>
      </c>
    </row>
    <row r="66591">
      <c r="A66591" s="1" t="n">
        <v>66589</v>
      </c>
      <c r="B66591" t="inlineStr">
        <is>
          <t>wayfarer</t>
        </is>
      </c>
      <c r="C66591" t="n">
        <v>6</v>
      </c>
      <c r="D66591" t="inlineStr">
        <is>
          <t>{'react-wayfarer', 'wayfarer-to-fs', 'wayfarer-to-server'}</t>
        </is>
      </c>
    </row>
    <row r="66592">
      <c r="A66592" s="1" t="n">
        <v>66590</v>
      </c>
      <c r="B66592" t="inlineStr">
        <is>
          <t>nodetech</t>
        </is>
      </c>
      <c r="C66592" t="n">
        <v>6</v>
      </c>
      <c r="D66592" t="inlineStr">
        <is>
          <t>{'@nodetech~vue-fast-picker', '@nodetech~galaxy', '@nodetech~egg-yunpian'}</t>
        </is>
      </c>
    </row>
    <row r="66593">
      <c r="A66593" s="1" t="n">
        <v>66591</v>
      </c>
      <c r="B66593" t="inlineStr">
        <is>
          <t>jmh</t>
        </is>
      </c>
      <c r="C66593" t="n">
        <v>6</v>
      </c>
      <c r="D66593" t="inlineStr">
        <is>
          <t>{'jmh-test-mod', 'jmh-add-to-calendar', 'jmh-theme-md'}</t>
        </is>
      </c>
    </row>
    <row r="66594">
      <c r="A66594" s="1" t="n">
        <v>66592</v>
      </c>
      <c r="B66594" t="inlineStr">
        <is>
          <t>ftybr</t>
        </is>
      </c>
      <c r="C66594" t="n">
        <v>6</v>
      </c>
      <c r="D66594" t="inlineStr">
        <is>
          <t>{'ftybr-parse-formdata', 'ftybr', 'ftybr-add-to-req'}</t>
        </is>
      </c>
    </row>
    <row r="66595">
      <c r="A66595" s="1" t="n">
        <v>66593</v>
      </c>
      <c r="B66595" t="inlineStr">
        <is>
          <t>hydrogenjs</t>
        </is>
      </c>
      <c r="C66595" t="n">
        <v>6</v>
      </c>
      <c r="D66595" t="inlineStr">
        <is>
          <t>{'@hydrogenjs~redux-hydrogen-feathers', '@hydrogenjs~eslint-config-react', '@siddharthbosecodeware~hydrogenjs'}</t>
        </is>
      </c>
    </row>
    <row r="66596">
      <c r="A66596" s="1" t="n">
        <v>66594</v>
      </c>
      <c r="B66596" t="inlineStr">
        <is>
          <t>cmh</t>
        </is>
      </c>
      <c r="C66596" t="n">
        <v>6</v>
      </c>
      <c r="D66596" t="inlineStr">
        <is>
          <t>{'bb-ui-cmh', 'cmhjs', 'farmhouse-cmh'}</t>
        </is>
      </c>
    </row>
    <row r="66597">
      <c r="A66597" s="1" t="n">
        <v>66595</v>
      </c>
      <c r="B66597" t="inlineStr">
        <is>
          <t>wirt</t>
        </is>
      </c>
      <c r="C66597" t="n">
        <v>6</v>
      </c>
      <c r="D66597" t="inlineStr">
        <is>
          <t>{'wirtedir.copydir.wd.jace', 'wirte-nester', '@wirt~installer'}</t>
        </is>
      </c>
    </row>
    <row r="66598">
      <c r="A66598" s="1" t="n">
        <v>66596</v>
      </c>
      <c r="B66598" t="inlineStr">
        <is>
          <t>debugtest</t>
        </is>
      </c>
      <c r="C66598" t="n">
        <v>6</v>
      </c>
      <c r="D66598" t="inlineStr">
        <is>
          <t>{'@asiachan~debugtest', 'remix-tests-debugtest', 'remix-lib-debugtest'}</t>
        </is>
      </c>
    </row>
    <row r="66599">
      <c r="A66599" s="1" t="n">
        <v>66597</v>
      </c>
      <c r="B66599" t="inlineStr">
        <is>
          <t>progfay</t>
        </is>
      </c>
      <c r="C66599" t="n">
        <v>6</v>
      </c>
      <c r="D66599" t="inlineStr">
        <is>
          <t>{'@progfay~github-streaks', '@progfay~tsconfig', '@progfay~scrapbox-parser'}</t>
        </is>
      </c>
    </row>
    <row r="66600">
      <c r="A66600" s="1" t="n">
        <v>66598</v>
      </c>
      <c r="B66600" t="inlineStr">
        <is>
          <t>lso</t>
        </is>
      </c>
      <c r="C66600" t="n">
        <v>6</v>
      </c>
      <c r="D66600" t="inlineStr">
        <is>
          <t>{'pretty_lso', '@juanlsotoprado~i18n', 'groupcenter-dropdown-tipos-desembolso-frontend'}</t>
        </is>
      </c>
    </row>
    <row r="66601">
      <c r="A66601" s="1" t="n">
        <v>66599</v>
      </c>
      <c r="B66601" t="inlineStr">
        <is>
          <t>achuan</t>
        </is>
      </c>
      <c r="C66601" t="n">
        <v>6</v>
      </c>
      <c r="D66601" t="inlineStr">
        <is>
          <t>{'@v-achuan~tiny', '@v-achuan~oss', 'v-loading-achuan'}</t>
        </is>
      </c>
    </row>
    <row r="66602">
      <c r="A66602" s="1" t="n">
        <v>66600</v>
      </c>
      <c r="B66602" t="inlineStr">
        <is>
          <t>skyy</t>
        </is>
      </c>
      <c r="C66602" t="n">
        <v>6</v>
      </c>
      <c r="D66602" t="inlineStr">
        <is>
          <t>{'ivanovskyy-library', 'borkivskyy-coursework', '@mbykovskyy~monaco-languages'}</t>
        </is>
      </c>
    </row>
    <row r="66603">
      <c r="A66603" s="1" t="n">
        <v>66601</v>
      </c>
      <c r="B66603" t="inlineStr">
        <is>
          <t>requestidlecallback</t>
        </is>
      </c>
      <c r="C66603" t="n">
        <v>6</v>
      </c>
      <c r="D66603" t="inlineStr">
        <is>
          <t>{'requestidlecallback', '@tricot-inc~requestidlecallback-polyfill', 'requestidlecallback-polyfill'}</t>
        </is>
      </c>
    </row>
    <row r="66604">
      <c r="A66604" s="1" t="n">
        <v>66602</v>
      </c>
      <c r="B66604" t="inlineStr">
        <is>
          <t>casted</t>
        </is>
      </c>
      <c r="C66604" t="n">
        <v>6</v>
      </c>
      <c r="D66604" t="inlineStr">
        <is>
          <t>{'casted-gcs-browser-upload', 'casted-caminte', 'casted-transcript-editor'}</t>
        </is>
      </c>
    </row>
    <row r="66605">
      <c r="A66605" s="1" t="n">
        <v>66603</v>
      </c>
      <c r="B66605" t="inlineStr">
        <is>
          <t>warnster</t>
        </is>
      </c>
      <c r="C66605" t="n">
        <v>6</v>
      </c>
      <c r="D66605" t="inlineStr">
        <is>
          <t>{'@warnster~shared-boilerplate', '@warnster~shared-library', '@warnster~community-shared-interfaces'}</t>
        </is>
      </c>
    </row>
    <row r="66606">
      <c r="A66606" s="1" t="n">
        <v>66604</v>
      </c>
      <c r="B66606" t="inlineStr">
        <is>
          <t>hw1</t>
        </is>
      </c>
      <c r="C66606" t="n">
        <v>6</v>
      </c>
      <c r="D66606" t="inlineStr">
        <is>
          <t>{'pgupta7_hw1', 'djain2hw1', 'cs558hw1'}</t>
        </is>
      </c>
    </row>
    <row r="66607">
      <c r="A66607" s="1" t="n">
        <v>66605</v>
      </c>
      <c r="B66607" t="inlineStr">
        <is>
          <t>minidump</t>
        </is>
      </c>
      <c r="C66607" t="n">
        <v>6</v>
      </c>
      <c r="D66607" t="inlineStr">
        <is>
          <t>{'minidump-stackwalker', '@axosoft~minidump', 'nw-minidump'}</t>
        </is>
      </c>
    </row>
    <row r="66608">
      <c r="A66608" s="1" t="n">
        <v>66606</v>
      </c>
      <c r="B66608" t="inlineStr">
        <is>
          <t>sinobest</t>
        </is>
      </c>
      <c r="C66608" t="n">
        <v>6</v>
      </c>
      <c r="D66608" t="inlineStr">
        <is>
          <t>{'sinobest-rc-image-show-test', 'sinobest-tool-builds', 'sinobest-rc-image-edit-test'}</t>
        </is>
      </c>
    </row>
    <row r="66609">
      <c r="A66609" s="1" t="n">
        <v>66607</v>
      </c>
      <c r="B66609" t="inlineStr">
        <is>
          <t>faj</t>
        </is>
      </c>
      <c r="C66609" t="n">
        <v>6</v>
      </c>
      <c r="D66609" t="inlineStr">
        <is>
          <t>{'fajny-css', 'samuelfaj-google-scraper', '@adnanfajlur~react-scripts'}</t>
        </is>
      </c>
    </row>
    <row r="66610">
      <c r="A66610" s="1" t="n">
        <v>66608</v>
      </c>
      <c r="B66610" t="inlineStr">
        <is>
          <t>sogebot</t>
        </is>
      </c>
      <c r="C66610" t="n">
        <v>6</v>
      </c>
      <c r="D66610" t="inlineStr">
        <is>
          <t>{'@h4nsolo~node-rcon-sogebot', '@sogebot~ui-admin', '@sogebot~ui-public'}</t>
        </is>
      </c>
    </row>
    <row r="66611">
      <c r="A66611" s="1" t="n">
        <v>66609</v>
      </c>
      <c r="B66611" t="inlineStr">
        <is>
          <t>ryb</t>
        </is>
      </c>
      <c r="C66611" t="n">
        <v>6</v>
      </c>
      <c r="D66611" t="inlineStr">
        <is>
          <t>{'ryb-menu', 'ryb-hrss', 'ryb-waitpersonpush'}</t>
        </is>
      </c>
    </row>
    <row r="66612">
      <c r="A66612" s="1" t="n">
        <v>66610</v>
      </c>
      <c r="B66612" t="inlineStr">
        <is>
          <t>coolq</t>
        </is>
      </c>
      <c r="C66612" t="n">
        <v>6</v>
      </c>
      <c r="D66612" t="inlineStr">
        <is>
          <t>{'node-coolq', 'coolq-docker-cli', 'nodebb-plugin-coolq-notification'}</t>
        </is>
      </c>
    </row>
    <row r="66613">
      <c r="A66613" s="1" t="n">
        <v>66611</v>
      </c>
      <c r="B66613" t="inlineStr">
        <is>
          <t>gimp</t>
        </is>
      </c>
      <c r="C66613" t="n">
        <v>6</v>
      </c>
      <c r="D66613" t="inlineStr">
        <is>
          <t>{'gimp-palette-parser', 'react-native-gimp-tools', 'gimp'}</t>
        </is>
      </c>
    </row>
    <row r="66614">
      <c r="A66614" s="1" t="n">
        <v>66612</v>
      </c>
      <c r="B66614" t="inlineStr">
        <is>
          <t>bearme</t>
        </is>
      </c>
      <c r="C66614" t="n">
        <v>6</v>
      </c>
      <c r="D66614" t="inlineStr">
        <is>
          <t>{'bearme-y', 'bearme', 'itp-bearme'}</t>
        </is>
      </c>
    </row>
    <row r="66615">
      <c r="A66615" s="1" t="n">
        <v>66613</v>
      </c>
      <c r="B66615" t="inlineStr">
        <is>
          <t>mbf</t>
        </is>
      </c>
      <c r="C66615" t="n">
        <v>6</v>
      </c>
      <c r="D66615" t="inlineStr">
        <is>
          <t>{'generator-mbf', 'mbf-directline', 'mbfjs'}</t>
        </is>
      </c>
    </row>
    <row r="66616">
      <c r="A66616" s="1" t="n">
        <v>66614</v>
      </c>
      <c r="B66616" t="inlineStr">
        <is>
          <t>setlist</t>
        </is>
      </c>
      <c r="C66616" t="n">
        <v>6</v>
      </c>
      <c r="D66616" t="inlineStr">
        <is>
          <t>{'generator-songsetlist', 'setlist', 'possiblesetlist'}</t>
        </is>
      </c>
    </row>
    <row r="66617">
      <c r="A66617" s="1" t="n">
        <v>66615</v>
      </c>
      <c r="B66617" t="inlineStr">
        <is>
          <t>mineko</t>
        </is>
      </c>
      <c r="C66617" t="n">
        <v>6</v>
      </c>
      <c r="D66617" t="inlineStr">
        <is>
          <t>{'umineko-csp', '@mineko-io~lambda-edge-root-doc', '@mineko-io~lambda-basics'}</t>
        </is>
      </c>
    </row>
    <row r="66618">
      <c r="A66618" s="1" t="n">
        <v>66616</v>
      </c>
      <c r="B66618" t="inlineStr">
        <is>
          <t>inquest</t>
        </is>
      </c>
      <c r="C66618" t="n">
        <v>6</v>
      </c>
      <c r="D66618" t="inlineStr">
        <is>
          <t>{'inquest-fuzzy', 'linquest-odata', 'linquest'}</t>
        </is>
      </c>
    </row>
    <row r="66619">
      <c r="A66619" s="1" t="n">
        <v>66617</v>
      </c>
      <c r="B66619" t="inlineStr">
        <is>
          <t>videostream</t>
        </is>
      </c>
      <c r="C66619" t="n">
        <v>6</v>
      </c>
      <c r="D66619" t="inlineStr">
        <is>
          <t>{'videostream-mp4box', 'videostream', '@achingbrain~videostream'}</t>
        </is>
      </c>
    </row>
    <row r="66620">
      <c r="A66620" s="1" t="n">
        <v>66618</v>
      </c>
      <c r="B66620" t="inlineStr">
        <is>
          <t>contently</t>
        </is>
      </c>
      <c r="C66620" t="n">
        <v>6</v>
      </c>
      <c r="D66620" t="inlineStr">
        <is>
          <t>{'contently-render-json', 'contently-source-fs', 'contently-json-api'}</t>
        </is>
      </c>
    </row>
    <row r="66621">
      <c r="A66621" s="1" t="n">
        <v>66619</v>
      </c>
      <c r="B66621" t="inlineStr">
        <is>
          <t>bfo</t>
        </is>
      </c>
      <c r="C66621" t="n">
        <v>6</v>
      </c>
      <c r="D66621" t="inlineStr">
        <is>
          <t>{'@bfo~ftl-kit', 'bfo-design-system', 'bfo-jsbridge'}</t>
        </is>
      </c>
    </row>
    <row r="66622">
      <c r="A66622" s="1" t="n">
        <v>66620</v>
      </c>
      <c r="B66622" t="inlineStr">
        <is>
          <t>adda</t>
        </is>
      </c>
      <c r="C66622" t="n">
        <v>6</v>
      </c>
      <c r="D66622" t="inlineStr">
        <is>
          <t>{'node-red-contrib-waveshare-shield-adda-11010', 'front-end-adda-card', 'adda'}</t>
        </is>
      </c>
    </row>
    <row r="66623">
      <c r="A66623" s="1" t="n">
        <v>66621</v>
      </c>
      <c r="B66623" t="inlineStr">
        <is>
          <t>anims</t>
        </is>
      </c>
      <c r="C66623" t="n">
        <v>6</v>
      </c>
      <c r="D66623" t="inlineStr">
        <is>
          <t>{'ocs-entrance-anims', 'tinyanims', 'frame-anims'}</t>
        </is>
      </c>
    </row>
    <row r="66624">
      <c r="A66624" s="1" t="n">
        <v>66622</v>
      </c>
      <c r="B66624" t="inlineStr">
        <is>
          <t>custard</t>
        </is>
      </c>
      <c r="C66624" t="n">
        <v>6</v>
      </c>
      <c r="D66624" t="inlineStr">
        <is>
          <t>{'custard', 'emoji-custard', 'custardjs'}</t>
        </is>
      </c>
    </row>
    <row r="66625">
      <c r="A66625" s="1" t="n">
        <v>66623</v>
      </c>
      <c r="B66625" t="inlineStr">
        <is>
          <t>kjv</t>
        </is>
      </c>
      <c r="C66625" t="n">
        <v>6</v>
      </c>
      <c r="D66625" t="inlineStr">
        <is>
          <t>{'es-kjv', 'swahili-kjv', 'ckjvx'}</t>
        </is>
      </c>
    </row>
    <row r="66626">
      <c r="A66626" s="1" t="n">
        <v>66624</v>
      </c>
      <c r="B66626" t="inlineStr">
        <is>
          <t>eqproject</t>
        </is>
      </c>
      <c r="C66626" t="n">
        <v>6</v>
      </c>
      <c r="D66626" t="inlineStr">
        <is>
          <t>{'@eqproject~eqp-dashboard', '@eqproject~eqp-editor', '@eqproject~eqp-filters'}</t>
        </is>
      </c>
    </row>
    <row r="66627">
      <c r="A66627" s="1" t="n">
        <v>66625</v>
      </c>
      <c r="B66627" t="inlineStr">
        <is>
          <t>rgaa</t>
        </is>
      </c>
      <c r="C66627" t="n">
        <v>6</v>
      </c>
      <c r="D66627" t="inlineStr">
        <is>
          <t>{'rgaa_jquery-ui', 'rgaa_react-bootstrap', 'rgaa-test-suite'}</t>
        </is>
      </c>
    </row>
    <row r="66628">
      <c r="A66628" s="1" t="n">
        <v>66626</v>
      </c>
      <c r="B66628" t="inlineStr">
        <is>
          <t>mibndc</t>
        </is>
      </c>
      <c r="C66628" t="n">
        <v>6</v>
      </c>
      <c r="D66628" t="inlineStr">
        <is>
          <t>{'@mibndc~utils', '@mibndc~upload', '@mibndc~select-from-structure'}</t>
        </is>
      </c>
    </row>
    <row r="66629">
      <c r="A66629" s="1" t="n">
        <v>66627</v>
      </c>
      <c r="B66629" t="inlineStr">
        <is>
          <t>halle</t>
        </is>
      </c>
      <c r="C66629" t="n">
        <v>6</v>
      </c>
      <c r="D66629" t="inlineStr">
        <is>
          <t>{'@spielhalle~client', '@spielhalle~sudoku', 'bespoke-theme-halle-teaching'}</t>
        </is>
      </c>
    </row>
    <row r="66630">
      <c r="A66630" s="1" t="n">
        <v>66628</v>
      </c>
      <c r="B66630" t="inlineStr">
        <is>
          <t>bahu</t>
        </is>
      </c>
      <c r="C66630" t="n">
        <v>6</v>
      </c>
      <c r="D66630" t="inlineStr">
        <is>
          <t>{'@snehabahuguna~core', '@jayabahu~purplship', '@bahulneel~datascript-mori'}</t>
        </is>
      </c>
    </row>
    <row r="66631">
      <c r="A66631" s="1" t="n">
        <v>66629</v>
      </c>
      <c r="B66631" t="inlineStr">
        <is>
          <t>senadores</t>
        </is>
      </c>
      <c r="C66631" t="n">
        <v>6</v>
      </c>
      <c r="D66631" t="inlineStr">
        <is>
          <t>{'senadores-elecciones', 'senadores-detalle', 'senadores-viajes'}</t>
        </is>
      </c>
    </row>
    <row r="66632">
      <c r="A66632" s="1" t="n">
        <v>66630</v>
      </c>
      <c r="B66632" t="inlineStr">
        <is>
          <t>tiller</t>
        </is>
      </c>
      <c r="C66632" t="n">
        <v>6</v>
      </c>
      <c r="D66632" t="inlineStr">
        <is>
          <t>{'@appscode~tiller-js-client', 'com-tillerstack-cordova-plugin-background', '@tillersystems~stardust'}</t>
        </is>
      </c>
    </row>
    <row r="66633">
      <c r="A66633" s="1" t="n">
        <v>66631</v>
      </c>
      <c r="B66633" t="inlineStr">
        <is>
          <t>postit</t>
        </is>
      </c>
      <c r="C66633" t="n">
        <v>6</v>
      </c>
      <c r="D66633" t="inlineStr">
        <is>
          <t>{'react-postit', 'postit-js-core', 'collective-portlet-postit'}</t>
        </is>
      </c>
    </row>
    <row r="66634">
      <c r="A66634" s="1" t="n">
        <v>66632</v>
      </c>
      <c r="B66634" t="inlineStr">
        <is>
          <t>evocount</t>
        </is>
      </c>
      <c r="C66634" t="n">
        <v>6</v>
      </c>
      <c r="D66634" t="inlineStr">
        <is>
          <t>{'@evocount~ember-model-select', '@evocount~ember-burger-menu', '@evocount~signal'}</t>
        </is>
      </c>
    </row>
    <row r="66635">
      <c r="A66635" s="1" t="n">
        <v>66633</v>
      </c>
      <c r="B66635" t="inlineStr">
        <is>
          <t>indigitall</t>
        </is>
      </c>
      <c r="C66635" t="n">
        <v>6</v>
      </c>
      <c r="D66635" t="inlineStr">
        <is>
          <t>{'indigitall-webpush', 'indigitall-web-chat', 'indigitall-react-native-plugin'}</t>
        </is>
      </c>
    </row>
    <row r="66636">
      <c r="A66636" s="1" t="n">
        <v>66634</v>
      </c>
      <c r="B66636" t="inlineStr">
        <is>
          <t>treizenith</t>
        </is>
      </c>
      <c r="C66636" t="n">
        <v>6</v>
      </c>
      <c r="D66636" t="inlineStr">
        <is>
          <t>{'@treizenith~atom', '@treizenith~quark', '@treizenith~rhodium'}</t>
        </is>
      </c>
    </row>
    <row r="66637">
      <c r="A66637" s="1" t="n">
        <v>66635</v>
      </c>
      <c r="B66637" t="inlineStr">
        <is>
          <t>openport</t>
        </is>
      </c>
      <c r="C66637" t="n">
        <v>6</v>
      </c>
      <c r="D66637" t="inlineStr">
        <is>
          <t>{'openport', 'grunt-openport', 'openport-io'}</t>
        </is>
      </c>
    </row>
    <row r="66638">
      <c r="A66638" s="1" t="n">
        <v>66636</v>
      </c>
      <c r="B66638" t="inlineStr">
        <is>
          <t>wfe</t>
        </is>
      </c>
      <c r="C66638" t="n">
        <v>6</v>
      </c>
      <c r="D66638" t="inlineStr">
        <is>
          <t>{'awfe-draft-js-export-html', 'wfe-cli', 'xwfe-scaffoldtool'}</t>
        </is>
      </c>
    </row>
    <row r="66639">
      <c r="A66639" s="1" t="n">
        <v>66637</v>
      </c>
      <c r="B66639" t="inlineStr">
        <is>
          <t>xkt</t>
        </is>
      </c>
      <c r="C66639" t="n">
        <v>6</v>
      </c>
      <c r="D66639" t="inlineStr">
        <is>
          <t>{'@bimdata~gltf-to-xkt', '@xeokit~xeokit-xkt-utils', 'xkt-element'}</t>
        </is>
      </c>
    </row>
    <row r="66640">
      <c r="A66640" s="1" t="n">
        <v>66638</v>
      </c>
      <c r="B66640" t="inlineStr">
        <is>
          <t>polybar</t>
        </is>
      </c>
      <c r="C66640" t="n">
        <v>6</v>
      </c>
      <c r="D66640" t="inlineStr">
        <is>
          <t>{'mek-polybar', 'polybar-github', 'polybar-lastfm'}</t>
        </is>
      </c>
    </row>
    <row r="66641">
      <c r="A66641" s="1" t="n">
        <v>66639</v>
      </c>
      <c r="B66641" t="inlineStr">
        <is>
          <t>bigshot</t>
        </is>
      </c>
      <c r="C66641" t="n">
        <v>6</v>
      </c>
      <c r="D66641" t="inlineStr">
        <is>
          <t>{'@fontsource~bigshot-one', '@expo-google-fonts~bigshot-one', '@openfonts~bigshot-one_latin'}</t>
        </is>
      </c>
    </row>
    <row r="66642">
      <c r="A66642" s="1" t="n">
        <v>66640</v>
      </c>
      <c r="B66642" t="inlineStr">
        <is>
          <t>mahmud</t>
        </is>
      </c>
      <c r="C66642" t="n">
        <v>6</v>
      </c>
      <c r="D66642" t="inlineStr">
        <is>
          <t>{'@mahmudulazam~button-ui', '@saidamahmudova~lotide', 'mahmud-test-lib'}</t>
        </is>
      </c>
    </row>
    <row r="66643">
      <c r="A66643" s="1" t="n">
        <v>66641</v>
      </c>
      <c r="B66643" t="inlineStr">
        <is>
          <t>multihash</t>
        </is>
      </c>
      <c r="C66643" t="n">
        <v>6</v>
      </c>
      <c r="D66643" t="inlineStr">
        <is>
          <t>{'@sensio~op-sn-multihash', 'ims-multihash', 'xs-js-multihash'}</t>
        </is>
      </c>
    </row>
    <row r="66644">
      <c r="A66644" s="1" t="n">
        <v>66642</v>
      </c>
      <c r="B66644" t="inlineStr">
        <is>
          <t>moan</t>
        </is>
      </c>
      <c r="C66644" t="n">
        <v>6</v>
      </c>
      <c r="D66644" t="inlineStr">
        <is>
          <t>{'moan-el-te', '@moank~utils', '@kurt.moan~common'}</t>
        </is>
      </c>
    </row>
    <row r="66645">
      <c r="A66645" s="1" t="n">
        <v>66643</v>
      </c>
      <c r="B66645" t="inlineStr">
        <is>
          <t>nasc</t>
        </is>
      </c>
      <c r="C66645" t="n">
        <v>6</v>
      </c>
      <c r="D66645" t="inlineStr">
        <is>
          <t>{'@luknasc~stencil-webcomponents-test', '@nasc~termtools', '@nasc~furtherjs'}</t>
        </is>
      </c>
    </row>
    <row r="66646">
      <c r="A66646" s="1" t="n">
        <v>66644</v>
      </c>
      <c r="B66646" t="inlineStr">
        <is>
          <t>archit</t>
        </is>
      </c>
      <c r="C66646" t="n">
        <v>6</v>
      </c>
      <c r="D66646" t="inlineStr">
        <is>
          <t>{'architizer-design-kit', '@openarchitex~gatsby-theme-minimal-portfolio', 'archite'}</t>
        </is>
      </c>
    </row>
    <row r="66647">
      <c r="A66647" s="1" t="n">
        <v>66645</v>
      </c>
      <c r="B66647" t="inlineStr">
        <is>
          <t>vogt</t>
        </is>
      </c>
      <c r="C66647" t="n">
        <v>6</v>
      </c>
      <c r="D66647" t="inlineStr">
        <is>
          <t>{'@sagevogt~turtleneck-npm-package', '@vogter~vue3-axios', '@vogter~vue3-hook'}</t>
        </is>
      </c>
    </row>
    <row r="66648">
      <c r="A66648" s="1" t="n">
        <v>66646</v>
      </c>
      <c r="B66648" t="inlineStr">
        <is>
          <t>holtwood</t>
        </is>
      </c>
      <c r="C66648" t="n">
        <v>6</v>
      </c>
      <c r="D66648" t="inlineStr">
        <is>
          <t>{'@compai~font-holtwood-one-sc', '@fontsource~holtwood-one-sc', '@expo-google-fonts~holtwood-one-sc'}</t>
        </is>
      </c>
    </row>
    <row r="66649">
      <c r="A66649" s="1" t="n">
        <v>66647</v>
      </c>
      <c r="B66649" t="inlineStr">
        <is>
          <t>epigraph</t>
        </is>
      </c>
      <c r="C66649" t="n">
        <v>6</v>
      </c>
      <c r="D66649" t="inlineStr">
        <is>
          <t>{'@epigraph~ar', '@epigraph~spinner', '@canopycanopycanopy~b-ber-grammar-epigraph'}</t>
        </is>
      </c>
    </row>
    <row r="66650">
      <c r="A66650" s="1" t="n">
        <v>66648</v>
      </c>
      <c r="B66650" t="inlineStr">
        <is>
          <t>hussar</t>
        </is>
      </c>
      <c r="C66650" t="n">
        <v>6</v>
      </c>
      <c r="D66650" t="inlineStr">
        <is>
          <t>{'@d-hussar~eslint-plugin', 'kaidohussar-helpers', 'kaidohussar-ui'}</t>
        </is>
      </c>
    </row>
    <row r="66651">
      <c r="A66651" s="1" t="n">
        <v>66649</v>
      </c>
      <c r="B66651" t="inlineStr">
        <is>
          <t>paola</t>
        </is>
      </c>
      <c r="C66651" t="n">
        <v>6</v>
      </c>
      <c r="D66651" t="inlineStr">
        <is>
          <t>{'paolabs-usuarios-data', 'md-links-paola', '@paolagd~lotide'}</t>
        </is>
      </c>
    </row>
    <row r="66652">
      <c r="A66652" s="1" t="n">
        <v>66650</v>
      </c>
      <c r="B66652" t="inlineStr">
        <is>
          <t>ukstv</t>
        </is>
      </c>
      <c r="C66652" t="n">
        <v>6</v>
      </c>
      <c r="D66652" t="inlineStr">
        <is>
          <t>{'@ukstv~jazzicon-react', '@ukstv~ses', '@ukstv~ceramicstudio-idx'}</t>
        </is>
      </c>
    </row>
    <row r="66653">
      <c r="A66653" s="1" t="n">
        <v>66651</v>
      </c>
      <c r="B66653" t="inlineStr">
        <is>
          <t>box1</t>
        </is>
      </c>
      <c r="C66653" t="n">
        <v>6</v>
      </c>
      <c r="D66653" t="inlineStr">
        <is>
          <t>{'react-modern-text-box1', '@me7~box1', '@liujiangshan~code-box1'}</t>
        </is>
      </c>
    </row>
    <row r="66654">
      <c r="A66654" s="1" t="n">
        <v>66652</v>
      </c>
      <c r="B66654" t="inlineStr">
        <is>
          <t>ripemd160</t>
        </is>
      </c>
      <c r="C66654" t="n">
        <v>6</v>
      </c>
      <c r="D66654" t="inlineStr">
        <is>
          <t>{'ripemd160', 'noble-ripemd160', 'cryptocoin-ripemd160'}</t>
        </is>
      </c>
    </row>
    <row r="66655">
      <c r="A66655" s="1" t="n">
        <v>66653</v>
      </c>
      <c r="B66655" t="inlineStr">
        <is>
          <t>blacklisted</t>
        </is>
      </c>
      <c r="C66655" t="n">
        <v>6</v>
      </c>
      <c r="D66655" t="inlineStr">
        <is>
          <t>{'blacklisted-gulp', 'blacklisted_credentials_client', 'blacklisted'}</t>
        </is>
      </c>
    </row>
    <row r="66656">
      <c r="A66656" s="1" t="n">
        <v>66654</v>
      </c>
      <c r="B66656" t="inlineStr">
        <is>
          <t>alug</t>
        </is>
      </c>
      <c r="C66656" t="n">
        <v>6</v>
      </c>
      <c r="D66656" t="inlineStr">
        <is>
          <t>{'@alugha~graphql-subscriptions', '@alugha~pepjs', '@alugha~shaka-player'}</t>
        </is>
      </c>
    </row>
    <row r="66657">
      <c r="A66657" s="1" t="n">
        <v>66655</v>
      </c>
      <c r="B66657" t="inlineStr">
        <is>
          <t>alugha</t>
        </is>
      </c>
      <c r="C66657" t="n">
        <v>6</v>
      </c>
      <c r="D66657" t="inlineStr">
        <is>
          <t>{'@alugha~graphql-subscriptions', '@alugha~pepjs', '@alugha~shaka-player'}</t>
        </is>
      </c>
    </row>
    <row r="66658">
      <c r="A66658" s="1" t="n">
        <v>66656</v>
      </c>
      <c r="B66658" t="inlineStr">
        <is>
          <t>tuql</t>
        </is>
      </c>
      <c r="C66658" t="n">
        <v>6</v>
      </c>
      <c r="D66658" t="inlineStr">
        <is>
          <t>{'@falcon-client~tuql', '@lyo~tuql', '@qshan~tuql'}</t>
        </is>
      </c>
    </row>
    <row r="66659">
      <c r="A66659" s="1" t="n">
        <v>66657</v>
      </c>
      <c r="B66659" t="inlineStr">
        <is>
          <t>almarai</t>
        </is>
      </c>
      <c r="C66659" t="n">
        <v>6</v>
      </c>
      <c r="D66659" t="inlineStr">
        <is>
          <t>{'@compai~font-almarai', '@expo-google-fonts~almarai', '@openfonts~almarai_arabic'}</t>
        </is>
      </c>
    </row>
    <row r="66660">
      <c r="A66660" s="1" t="n">
        <v>66658</v>
      </c>
      <c r="B66660" t="inlineStr">
        <is>
          <t>memserver</t>
        </is>
      </c>
      <c r="C66660" t="n">
        <v>6</v>
      </c>
      <c r="D66660" t="inlineStr">
        <is>
          <t>{'@memserver~model', '@memserver~response', '@memserver~server'}</t>
        </is>
      </c>
    </row>
    <row r="66661">
      <c r="A66661" s="1" t="n">
        <v>66659</v>
      </c>
      <c r="B66661" t="inlineStr">
        <is>
          <t>wvcode</t>
        </is>
      </c>
      <c r="C66661" t="n">
        <v>6</v>
      </c>
      <c r="D66661" t="inlineStr">
        <is>
          <t>{'@wvcode~requests', '@wvcode~cli', '@wvcode~utils'}</t>
        </is>
      </c>
    </row>
    <row r="66662">
      <c r="A66662" s="1" t="n">
        <v>66660</v>
      </c>
      <c r="B66662" t="inlineStr">
        <is>
          <t>schubert</t>
        </is>
      </c>
      <c r="C66662" t="n">
        <v>6</v>
      </c>
      <c r="D66662" t="inlineStr">
        <is>
          <t>{'schubert', 'afterwriting-fork-rickschubert', '@aaronschubert0~blocks'}</t>
        </is>
      </c>
    </row>
    <row r="66663">
      <c r="A66663" s="1" t="n">
        <v>66661</v>
      </c>
      <c r="B66663" t="inlineStr">
        <is>
          <t>smartweave</t>
        </is>
      </c>
      <c r="C66663" t="n">
        <v>6</v>
      </c>
      <c r="D66663" t="inlineStr">
        <is>
          <t>{'smartweave', '@smartweave~modules', 'smartweave-testing'}</t>
        </is>
      </c>
    </row>
    <row r="66664">
      <c r="A66664" s="1" t="n">
        <v>66662</v>
      </c>
      <c r="B66664" t="inlineStr">
        <is>
          <t>opusonline</t>
        </is>
      </c>
      <c r="C66664" t="n">
        <v>6</v>
      </c>
      <c r="D66664" t="inlineStr">
        <is>
          <t>{'opusonline-uuid.js', 'opusonline-promisex.js', 'opusonline-nativecopy.js'}</t>
        </is>
      </c>
    </row>
    <row r="66665">
      <c r="A66665" s="1" t="n">
        <v>66663</v>
      </c>
      <c r="B66665" t="inlineStr">
        <is>
          <t>monopole</t>
        </is>
      </c>
      <c r="C66665" t="n">
        <v>6</v>
      </c>
      <c r="D66665" t="inlineStr">
        <is>
          <t>{'dataset-vinmonopolet', 'vinmonopolet-cli', 'vinmonopolet-product-import'}</t>
        </is>
      </c>
    </row>
    <row r="66666">
      <c r="A66666" s="1" t="n">
        <v>66664</v>
      </c>
      <c r="B66666" t="inlineStr">
        <is>
          <t>vinmonopolet</t>
        </is>
      </c>
      <c r="C66666" t="n">
        <v>6</v>
      </c>
      <c r="D66666" t="inlineStr">
        <is>
          <t>{'dataset-vinmonopolet', 'vinmonopolet-cli', 'vinmonopolet-product-import'}</t>
        </is>
      </c>
    </row>
    <row r="66667">
      <c r="A66667" s="1" t="n">
        <v>66665</v>
      </c>
      <c r="B66667" t="inlineStr">
        <is>
          <t>karve</t>
        </is>
      </c>
      <c r="C66667" t="n">
        <v>6</v>
      </c>
      <c r="D66667" t="inlineStr">
        <is>
          <t>{'@karve.it~features', '@karve.it~interfaces', 'karve-features'}</t>
        </is>
      </c>
    </row>
    <row r="66668">
      <c r="A66668" s="1" t="n">
        <v>66666</v>
      </c>
      <c r="B66668" t="inlineStr">
        <is>
          <t>mewo</t>
        </is>
      </c>
      <c r="C66668" t="n">
        <v>6</v>
      </c>
      <c r="D66668" t="inlineStr">
        <is>
          <t>{'@juliana_mewo~oauth', 'mewo-pi-device', 'mewo'}</t>
        </is>
      </c>
    </row>
    <row r="66669">
      <c r="A66669" s="1" t="n">
        <v>66667</v>
      </c>
      <c r="B66669" t="inlineStr">
        <is>
          <t>ysr</t>
        </is>
      </c>
      <c r="C66669" t="n">
        <v>6</v>
      </c>
      <c r="D66669" t="inlineStr">
        <is>
          <t>{'flyysr-pri', 'flyysr-age', 'flyysr'}</t>
        </is>
      </c>
    </row>
    <row r="66670">
      <c r="A66670" s="1" t="n">
        <v>66668</v>
      </c>
      <c r="B66670" t="inlineStr">
        <is>
          <t>aros</t>
        </is>
      </c>
      <c r="C66670" t="n">
        <v>6</v>
      </c>
      <c r="D66670" t="inlineStr">
        <is>
          <t>{'arosics', '@devfcoaros~platzimediaplayer', 'napalm-exaros'}</t>
        </is>
      </c>
    </row>
    <row r="66671">
      <c r="A66671" s="1" t="n">
        <v>66669</v>
      </c>
      <c r="B66671" t="inlineStr">
        <is>
          <t>itgcaf</t>
        </is>
      </c>
      <c r="C66671" t="n">
        <v>6</v>
      </c>
      <c r="D66671" t="inlineStr">
        <is>
          <t>{'@itgcaf~utils', '@itgcaf~aspnetcore.mvc.ui.theme.adminlte', '@itgcaf~aspnetcore.mvc.ui.theme.shared'}</t>
        </is>
      </c>
    </row>
    <row r="66672">
      <c r="A66672" s="1" t="n">
        <v>66670</v>
      </c>
      <c r="B66672" t="inlineStr">
        <is>
          <t>giuem</t>
        </is>
      </c>
      <c r="C66672" t="n">
        <v>6</v>
      </c>
      <c r="D66672" t="inlineStr">
        <is>
          <t>{'@giuem~builder', '@giuem~worker', '@giuem~ga-proxy'}</t>
        </is>
      </c>
    </row>
    <row r="66673">
      <c r="A66673" s="1" t="n">
        <v>66671</v>
      </c>
      <c r="B66673" t="inlineStr">
        <is>
          <t>newslynx</t>
        </is>
      </c>
      <c r="C66673" t="n">
        <v>6</v>
      </c>
      <c r="D66673" t="inlineStr">
        <is>
          <t>{'newslynx-sc-example', 'newslynx-url', 'newslynx-sc-rss'}</t>
        </is>
      </c>
    </row>
    <row r="66674">
      <c r="A66674" s="1" t="n">
        <v>66672</v>
      </c>
      <c r="B66674" t="inlineStr">
        <is>
          <t>perceval</t>
        </is>
      </c>
      <c r="C66674" t="n">
        <v>6</v>
      </c>
      <c r="D66674" t="inlineStr">
        <is>
          <t>{'perceval-mozilla', 'perceval-finos', 'perceval-puppet'}</t>
        </is>
      </c>
    </row>
    <row r="66675">
      <c r="A66675" s="1" t="n">
        <v>66673</v>
      </c>
      <c r="B66675" t="inlineStr">
        <is>
          <t>sideways</t>
        </is>
      </c>
      <c r="C66675" t="n">
        <v>6</v>
      </c>
      <c r="D66675" t="inlineStr">
        <is>
          <t>{'@looker~look-at-me-sideways', 'gatsby-theme-sideways', '@jaimesideways~classic-wp-wp'}</t>
        </is>
      </c>
    </row>
    <row r="66676">
      <c r="A66676" s="1" t="n">
        <v>66674</v>
      </c>
      <c r="B66676" t="inlineStr">
        <is>
          <t>roadshow</t>
        </is>
      </c>
      <c r="C66676" t="n">
        <v>6</v>
      </c>
      <c r="D66676" t="inlineStr">
        <is>
          <t>{'roadshow-brunch', 'roadshow', 'roadshow-gulp'}</t>
        </is>
      </c>
    </row>
    <row r="66677">
      <c r="A66677" s="1" t="n">
        <v>66675</v>
      </c>
      <c r="B66677" t="inlineStr">
        <is>
          <t>jayjay</t>
        </is>
      </c>
      <c r="C66677" t="n">
        <v>6</v>
      </c>
      <c r="D66677" t="inlineStr">
        <is>
          <t>{'@jayjaydluffy~ckeditor5-eskwela-app', '@jayjaydluffy~vue-bootstrap4-table', '@jayjaydluffy~ckeditor5-build-eskwela-app-balloon-block'}</t>
        </is>
      </c>
    </row>
    <row r="66678">
      <c r="A66678" s="1" t="n">
        <v>66676</v>
      </c>
      <c r="B66678" t="inlineStr">
        <is>
          <t>htsql</t>
        </is>
      </c>
      <c r="C66678" t="n">
        <v>6</v>
      </c>
      <c r="D66678" t="inlineStr">
        <is>
          <t>{'htsql-pgsql', 'htsql-django', 'htsql'}</t>
        </is>
      </c>
    </row>
    <row r="66679">
      <c r="A66679" s="1" t="n">
        <v>66677</v>
      </c>
      <c r="B66679" t="inlineStr">
        <is>
          <t>jt64</t>
        </is>
      </c>
      <c r="C66679" t="n">
        <v>6</v>
      </c>
      <c r="D66679" t="inlineStr">
        <is>
          <t>{'jt64setqt', 'jt64env', 'jt64gentc'}</t>
        </is>
      </c>
    </row>
    <row r="66680">
      <c r="A66680" s="1" t="n">
        <v>66678</v>
      </c>
      <c r="B66680" t="inlineStr">
        <is>
          <t>rapyd</t>
        </is>
      </c>
      <c r="C66680" t="n">
        <v>6</v>
      </c>
      <c r="D66680" t="inlineStr">
        <is>
          <t>{'@bebapps~rapyd-sdk', 'rapyd-ai', 'django-rapyd-wiretap'}</t>
        </is>
      </c>
    </row>
    <row r="66681">
      <c r="A66681" s="1" t="n">
        <v>66679</v>
      </c>
      <c r="B66681" t="inlineStr">
        <is>
          <t>deepsweet</t>
        </is>
      </c>
      <c r="C66681" t="n">
        <v>6</v>
      </c>
      <c r="D66681" t="inlineStr">
        <is>
          <t>{'@deepsweet~start-preset-node-ts-lib', 'start-deepsweet-react-components-monorepo-preset', 'start-deepsweet-react-component-preset'}</t>
        </is>
      </c>
    </row>
    <row r="66682">
      <c r="A66682" s="1" t="n">
        <v>66680</v>
      </c>
      <c r="B66682" t="inlineStr">
        <is>
          <t>lorant</t>
        </is>
      </c>
      <c r="C66682" t="n">
        <v>6</v>
      </c>
      <c r="D66682" t="inlineStr">
        <is>
          <t>{'@lorantd_study~common', '@benlorantfy~enzyme-adapter-react-16', 'lorant_api'}</t>
        </is>
      </c>
    </row>
    <row r="66683">
      <c r="A66683" s="1" t="n">
        <v>66681</v>
      </c>
      <c r="B66683" t="inlineStr">
        <is>
          <t>no2</t>
        </is>
      </c>
      <c r="C66683" t="n">
        <v>6</v>
      </c>
      <c r="D66683" t="inlineStr">
        <is>
          <t>{'lion-lib-no2od', 'yorha-no2-typeb', 'holo_no2'}</t>
        </is>
      </c>
    </row>
    <row r="66684">
      <c r="A66684" s="1" t="n">
        <v>66682</v>
      </c>
      <c r="B66684" t="inlineStr">
        <is>
          <t>hyperjumptech</t>
        </is>
      </c>
      <c r="C66684" t="n">
        <v>6</v>
      </c>
      <c r="D66684" t="inlineStr">
        <is>
          <t>{'@hyperjumptech~react-native-confetti', '@hyperjumptech~monika', '@hyperjumptech~js-urai'}</t>
        </is>
      </c>
    </row>
    <row r="66685">
      <c r="A66685" s="1" t="n">
        <v>66683</v>
      </c>
      <c r="B66685" t="inlineStr">
        <is>
          <t>jumping</t>
        </is>
      </c>
      <c r="C66685" t="n">
        <v>6</v>
      </c>
      <c r="D66685" t="inlineStr">
        <is>
          <t>{'mexican-jumping-viper', 'mobile-jumping-loading', '@beisen-phoenix~mobile-jumping-loading'}</t>
        </is>
      </c>
    </row>
    <row r="66686">
      <c r="A66686" s="1" t="n">
        <v>66684</v>
      </c>
      <c r="B66686" t="inlineStr">
        <is>
          <t>crud2</t>
        </is>
      </c>
      <c r="C66686" t="n">
        <v>6</v>
      </c>
      <c r="D66686" t="inlineStr">
        <is>
          <t>{'simple-generate-crud2', 'hapi-sequelize-crud2', 'ra-data-opencrud2'}</t>
        </is>
      </c>
    </row>
    <row r="66687">
      <c r="A66687" s="1" t="n">
        <v>66685</v>
      </c>
      <c r="B66687" t="inlineStr">
        <is>
          <t>jali</t>
        </is>
      </c>
      <c r="C66687" t="n">
        <v>6</v>
      </c>
      <c r="D66687" t="inlineStr">
        <is>
          <t>{'jsonresume-theme-elegant-jali', 'how2jali', 'math_example_jalipert'}</t>
        </is>
      </c>
    </row>
    <row r="66688">
      <c r="A66688" s="1" t="n">
        <v>66686</v>
      </c>
      <c r="B66688" t="inlineStr">
        <is>
          <t>mean2</t>
        </is>
      </c>
      <c r="C66688" t="n">
        <v>6</v>
      </c>
      <c r="D66688" t="inlineStr">
        <is>
          <t>{'generator-mean2-app-api', 'mean2upyun', 'mean2'}</t>
        </is>
      </c>
    </row>
    <row r="66689">
      <c r="A66689" s="1" t="n">
        <v>66687</v>
      </c>
      <c r="B66689" t="inlineStr">
        <is>
          <t>moodlehq</t>
        </is>
      </c>
      <c r="C66689" t="n">
        <v>6</v>
      </c>
      <c r="D66689" t="inlineStr">
        <is>
          <t>{'@moodlehq~cordova-plugin-inappbrowser', '@moodlehq~cordova-plugin-ionic-webview', '@moodlehq~cordova-plugin-local-notification'}</t>
        </is>
      </c>
    </row>
    <row r="66690">
      <c r="A66690" s="1" t="n">
        <v>66688</v>
      </c>
      <c r="B66690" t="inlineStr">
        <is>
          <t>beko</t>
        </is>
      </c>
      <c r="C66690" t="n">
        <v>6</v>
      </c>
      <c r="D66690" t="inlineStr">
        <is>
          <t>{'@ken-bekov~mysql-promise', '@ken-bekov~react-components', '@artur-mamedbekov~networkds-test'}</t>
        </is>
      </c>
    </row>
    <row r="66691">
      <c r="A66691" s="1" t="n">
        <v>66689</v>
      </c>
      <c r="B66691" t="inlineStr">
        <is>
          <t>e131</t>
        </is>
      </c>
      <c r="C66691" t="n">
        <v>6</v>
      </c>
      <c r="D66691" t="inlineStr">
        <is>
          <t>{'node-e131', 'e131', 'animatedgif2e131'}</t>
        </is>
      </c>
    </row>
    <row r="66692">
      <c r="A66692" s="1" t="n">
        <v>66690</v>
      </c>
      <c r="B66692" t="inlineStr">
        <is>
          <t>amoco</t>
        </is>
      </c>
      <c r="C66692" t="n">
        <v>6</v>
      </c>
      <c r="D66692" t="inlineStr">
        <is>
          <t>{'cordova-plugin-famocolaser', 'camoco', 'react-native-famoco-laser-reader'}</t>
        </is>
      </c>
    </row>
    <row r="66693">
      <c r="A66693" s="1" t="n">
        <v>66691</v>
      </c>
      <c r="B66693" t="inlineStr">
        <is>
          <t>snaphunt</t>
        </is>
      </c>
      <c r="C66693" t="n">
        <v>6</v>
      </c>
      <c r="D66693" t="inlineStr">
        <is>
          <t>{'@snaphunt~snaphunt-ui', '@snaphunt~snaphunt-theme', 'snaphunt-semantic-ui-theme'}</t>
        </is>
      </c>
    </row>
    <row r="66694">
      <c r="A66694" s="1" t="n">
        <v>66692</v>
      </c>
      <c r="B66694" t="inlineStr">
        <is>
          <t>bkash</t>
        </is>
      </c>
      <c r="C66694" t="n">
        <v>6</v>
      </c>
      <c r="D66694" t="inlineStr">
        <is>
          <t>{'@bkash~bkash', 'bkash-payment-gateway', 'bkash'}</t>
        </is>
      </c>
    </row>
    <row r="66695">
      <c r="A66695" s="1" t="n">
        <v>66693</v>
      </c>
      <c r="B66695" t="inlineStr">
        <is>
          <t>kintaba</t>
        </is>
      </c>
      <c r="C66695" t="n">
        <v>6</v>
      </c>
      <c r="D66695" t="inlineStr">
        <is>
          <t>{'@kintaba~react-useportal', '@kintaba~phelia', '@kintaba~botbuilder-adapter-slack'}</t>
        </is>
      </c>
    </row>
    <row r="66696">
      <c r="A66696" s="1" t="n">
        <v>66694</v>
      </c>
      <c r="B66696" t="inlineStr">
        <is>
          <t>payflow</t>
        </is>
      </c>
      <c r="C66696" t="n">
        <v>6</v>
      </c>
      <c r="D66696" t="inlineStr">
        <is>
          <t>{'payment-paypal-payflowpro', 'python-payflowpro', '42-cent-payflow'}</t>
        </is>
      </c>
    </row>
    <row r="66697">
      <c r="A66697" s="1" t="n">
        <v>66695</v>
      </c>
      <c r="B66697" t="inlineStr">
        <is>
          <t>endianness</t>
        </is>
      </c>
      <c r="C66697" t="n">
        <v>6</v>
      </c>
      <c r="D66697" t="inlineStr">
        <is>
          <t>{'host-endianness', 'endianness_conversion', 'convert-endianness'}</t>
        </is>
      </c>
    </row>
    <row r="66698">
      <c r="A66698" s="1" t="n">
        <v>66696</v>
      </c>
      <c r="B66698" t="inlineStr">
        <is>
          <t>shmish</t>
        </is>
      </c>
      <c r="C66698" t="n">
        <v>6</v>
      </c>
      <c r="D66698" t="inlineStr">
        <is>
          <t>{'@shmish~fs', '@shmish~observable', '@shmish~is'}</t>
        </is>
      </c>
    </row>
    <row r="66699">
      <c r="A66699" s="1" t="n">
        <v>66697</v>
      </c>
      <c r="B66699" t="inlineStr">
        <is>
          <t>mhirba</t>
        </is>
      </c>
      <c r="C66699" t="n">
        <v>6</v>
      </c>
      <c r="D66699" t="inlineStr">
        <is>
          <t>{'@mhirba~utils', '@mhirba~babel-preset-next', '@mhirba~eslint-config-base'}</t>
        </is>
      </c>
    </row>
    <row r="66700">
      <c r="A66700" s="1" t="n">
        <v>66698</v>
      </c>
      <c r="B66700" t="inlineStr">
        <is>
          <t>ttkjs</t>
        </is>
      </c>
      <c r="C66700" t="n">
        <v>6</v>
      </c>
      <c r="D66700" t="inlineStr">
        <is>
          <t>{'@ttkjs~sdk', '@ttkjs~app-loader', '@ttkjs~fx-ui'}</t>
        </is>
      </c>
    </row>
    <row r="66701">
      <c r="A66701" s="1" t="n">
        <v>66699</v>
      </c>
      <c r="B66701" t="inlineStr">
        <is>
          <t>uniscam</t>
        </is>
      </c>
      <c r="C66701" t="n">
        <v>6</v>
      </c>
      <c r="D66701" t="inlineStr">
        <is>
          <t>{'@zhiyuan2007~uniscam-sdk', '@haneko~uniscam-sdk', '@lychees~uniscam-sdk'}</t>
        </is>
      </c>
    </row>
    <row r="66702">
      <c r="A66702" s="1" t="n">
        <v>66700</v>
      </c>
      <c r="B66702" t="inlineStr">
        <is>
          <t>messagedialog</t>
        </is>
      </c>
      <c r="C66702" t="n">
        <v>6</v>
      </c>
      <c r="D66702" t="inlineStr">
        <is>
          <t>{'@baifendian~adhere-ui-messagedialog', 'vuetify-vuejs-messagedialog', '@baifendian~adherev-ui-messagedialog'}</t>
        </is>
      </c>
    </row>
    <row r="66703">
      <c r="A66703" s="1" t="n">
        <v>66701</v>
      </c>
      <c r="B66703" t="inlineStr">
        <is>
          <t>nro</t>
        </is>
      </c>
      <c r="C66703" t="n">
        <v>6</v>
      </c>
      <c r="D66703" t="inlineStr">
        <is>
          <t>{'woonro', 'nrotach-resume', 'nroonga-httpd'}</t>
        </is>
      </c>
    </row>
    <row r="66704">
      <c r="A66704" s="1" t="n">
        <v>66702</v>
      </c>
      <c r="B66704" t="inlineStr">
        <is>
          <t>krieg</t>
        </is>
      </c>
      <c r="C66704" t="n">
        <v>6</v>
      </c>
      <c r="D66704" t="inlineStr">
        <is>
          <t>{'kriegspiel', '@michaukrieg~multer-s3', '@michaukrieg~idb-keyval'}</t>
        </is>
      </c>
    </row>
    <row r="66705">
      <c r="A66705" s="1" t="n">
        <v>66703</v>
      </c>
      <c r="B66705" t="inlineStr">
        <is>
          <t>koimy</t>
        </is>
      </c>
      <c r="C66705" t="n">
        <v>6</v>
      </c>
      <c r="D66705" t="inlineStr">
        <is>
          <t>{'@koimy~rn-image-picker', '@koimy~rn-file-upload', '@koimy~react-native-serial-port'}</t>
        </is>
      </c>
    </row>
    <row r="66706">
      <c r="A66706" s="1" t="n">
        <v>66704</v>
      </c>
      <c r="B66706" t="inlineStr">
        <is>
          <t>commentbox</t>
        </is>
      </c>
      <c r="C66706" t="n">
        <v>6</v>
      </c>
      <c r="D66706" t="inlineStr">
        <is>
          <t>{'vuejs-commentbox', 'commentbox.io', 'commentbox-simple-demo'}</t>
        </is>
      </c>
    </row>
    <row r="66707">
      <c r="A66707" s="1" t="n">
        <v>66705</v>
      </c>
      <c r="B66707" t="inlineStr">
        <is>
          <t>softbox</t>
        </is>
      </c>
      <c r="C66707" t="n">
        <v>6</v>
      </c>
      <c r="D66707" t="inlineStr">
        <is>
          <t>{'@softboxlab~eslint-config-gandalf-lint-node', '@softboxlab~moo-cli', '@softboxlab~eslint-config-gandalf-lint'}</t>
        </is>
      </c>
    </row>
    <row r="66708">
      <c r="A66708" s="1" t="n">
        <v>66706</v>
      </c>
      <c r="B66708" t="inlineStr">
        <is>
          <t>dons</t>
        </is>
      </c>
      <c r="C66708" t="n">
        <v>6</v>
      </c>
      <c r="D66708" t="inlineStr">
        <is>
          <t>{'@donskelle~pwa-helpers', '@donsi~rdform', 'dons-shared-tasks'}</t>
        </is>
      </c>
    </row>
    <row r="66709">
      <c r="A66709" s="1" t="n">
        <v>66707</v>
      </c>
      <c r="B66709" t="inlineStr">
        <is>
          <t>kunlatek</t>
        </is>
      </c>
      <c r="C66709" t="n">
        <v>6</v>
      </c>
      <c r="D66709" t="inlineStr">
        <is>
          <t>{'kunlatek-crud', 'encrypt-kunlatek', 'auth-kunlatek'}</t>
        </is>
      </c>
    </row>
    <row r="66710">
      <c r="A66710" s="1" t="n">
        <v>66708</v>
      </c>
      <c r="B66710" t="inlineStr">
        <is>
          <t>walton</t>
        </is>
      </c>
      <c r="C66710" t="n">
        <v>6</v>
      </c>
      <c r="D66710" t="inlineStr">
        <is>
          <t>{'@jwalton~generator-typescript', '@jwalton~semantic-release-config', '@waltoncon~of4'}</t>
        </is>
      </c>
    </row>
    <row r="66711">
      <c r="A66711" s="1" t="n">
        <v>66709</v>
      </c>
      <c r="B66711" t="inlineStr">
        <is>
          <t>bakr</t>
        </is>
      </c>
      <c r="C66711" t="n">
        <v>6</v>
      </c>
      <c r="D66711" t="inlineStr">
        <is>
          <t>{'@sagarbakraniya~test-demo123456789', '@sagarbakraniya~test-demo', 'abakr-dog-lib'}</t>
        </is>
      </c>
    </row>
    <row r="66712">
      <c r="A66712" s="1" t="n">
        <v>66710</v>
      </c>
      <c r="B66712" t="inlineStr">
        <is>
          <t>finanz</t>
        </is>
      </c>
      <c r="C66712" t="n">
        <v>6</v>
      </c>
      <c r="D66712" t="inlineStr">
        <is>
          <t>{'matador-finanzcheck', 'finanzauskunftsbogendarstellungskruecken', '@vr-smart-finanz~cookie-banner'}</t>
        </is>
      </c>
    </row>
    <row r="66713">
      <c r="A66713" s="1" t="n">
        <v>66711</v>
      </c>
      <c r="B66713" t="inlineStr">
        <is>
          <t>jipd</t>
        </is>
      </c>
      <c r="C66713" t="n">
        <v>6</v>
      </c>
      <c r="D66713" t="inlineStr">
        <is>
          <t>{'@jipd~default-value', '@jipd~mongoose-enum-values', '@jipd~string-ucwords'}</t>
        </is>
      </c>
    </row>
    <row r="66714">
      <c r="A66714" s="1" t="n">
        <v>66712</v>
      </c>
      <c r="B66714" t="inlineStr">
        <is>
          <t>hongrunhui</t>
        </is>
      </c>
      <c r="C66714" t="n">
        <v>6</v>
      </c>
      <c r="D66714" t="inlineStr">
        <is>
          <t>{'@hongrunhui~akali-loader', '@hongrunhui~akali-webpack', '@hongrunhui~remove-strict-loader'}</t>
        </is>
      </c>
    </row>
    <row r="66715">
      <c r="A66715" s="1" t="n">
        <v>66713</v>
      </c>
      <c r="B66715" t="inlineStr">
        <is>
          <t>thanix</t>
        </is>
      </c>
      <c r="C66715" t="n">
        <v>6</v>
      </c>
      <c r="D66715" t="inlineStr">
        <is>
          <t>{'thanix-iconset', 'webpack-react-starter-thanix-2', 'react-icons-thanix'}</t>
        </is>
      </c>
    </row>
    <row r="66716">
      <c r="A66716" s="1" t="n">
        <v>66714</v>
      </c>
      <c r="B66716" t="inlineStr">
        <is>
          <t>zipwith</t>
        </is>
      </c>
      <c r="C66716" t="n">
        <v>6</v>
      </c>
      <c r="D66716" t="inlineStr">
        <is>
          <t>{'lie-zipwith', '@types~lodash.zipwith', 'zipwith'}</t>
        </is>
      </c>
    </row>
    <row r="66717">
      <c r="A66717" s="1" t="n">
        <v>66715</v>
      </c>
      <c r="B66717" t="inlineStr">
        <is>
          <t>rflink</t>
        </is>
      </c>
      <c r="C66717" t="n">
        <v>6</v>
      </c>
      <c r="D66717" t="inlineStr">
        <is>
          <t>{'homebridge-rflink', 'iobroker.rflink', 'homebridge-rflink-gateway'}</t>
        </is>
      </c>
    </row>
    <row r="66718">
      <c r="A66718" s="1" t="n">
        <v>66716</v>
      </c>
      <c r="B66718" t="inlineStr">
        <is>
          <t>formsort</t>
        </is>
      </c>
      <c r="C66718" t="n">
        <v>6</v>
      </c>
      <c r="D66718" t="inlineStr">
        <is>
          <t>{'@formsort~constants', '@formsort~eslint-config', '@formsort~tsconfig'}</t>
        </is>
      </c>
    </row>
    <row r="66719">
      <c r="A66719" s="1" t="n">
        <v>66717</v>
      </c>
      <c r="B66719" t="inlineStr">
        <is>
          <t>uplot</t>
        </is>
      </c>
      <c r="C66719" t="n">
        <v>6</v>
      </c>
      <c r="D66719" t="inlineStr">
        <is>
          <t>{'uplot-react', 'vue-uplot', 'uplot-vplugins'}</t>
        </is>
      </c>
    </row>
    <row r="66720">
      <c r="A66720" s="1" t="n">
        <v>66718</v>
      </c>
      <c r="B66720" t="inlineStr">
        <is>
          <t>responsys</t>
        </is>
      </c>
      <c r="C66720" t="n">
        <v>6</v>
      </c>
      <c r="D66720" t="inlineStr">
        <is>
          <t>{'react-native-responsys', '@comparaonline~responsys-node-api', 'react-native-responsys-module'}</t>
        </is>
      </c>
    </row>
    <row r="66721">
      <c r="A66721" s="1" t="n">
        <v>66719</v>
      </c>
      <c r="B66721" t="inlineStr">
        <is>
          <t>keyper</t>
        </is>
      </c>
      <c r="C66721" t="n">
        <v>6</v>
      </c>
      <c r="D66721" t="inlineStr">
        <is>
          <t>{'@keyper~specs', '@nervosnetwork~keyper-container', 'keyper'}</t>
        </is>
      </c>
    </row>
    <row r="66722">
      <c r="A66722" s="1" t="n">
        <v>66720</v>
      </c>
      <c r="B66722" t="inlineStr">
        <is>
          <t>evie</t>
        </is>
      </c>
      <c r="C66722" t="n">
        <v>6</v>
      </c>
      <c r="D66722" t="inlineStr">
        <is>
          <t>{'evie-gatsby', 'react-ui-components-workshop-evie', 'evie.codes'}</t>
        </is>
      </c>
    </row>
    <row r="66723">
      <c r="A66723" s="1" t="n">
        <v>66721</v>
      </c>
      <c r="B66723" t="inlineStr">
        <is>
          <t>kval</t>
        </is>
      </c>
      <c r="C66723" t="n">
        <v>6</v>
      </c>
      <c r="D66723" t="inlineStr">
        <is>
          <t>{'@kvalifika~kvalifika-sdk', 'kval', 'kvalifik-cli'}</t>
        </is>
      </c>
    </row>
    <row r="66724">
      <c r="A66724" s="1" t="n">
        <v>66722</v>
      </c>
      <c r="B66724" t="inlineStr">
        <is>
          <t>electrolux</t>
        </is>
      </c>
      <c r="C66724" t="n">
        <v>6</v>
      </c>
      <c r="D66724" t="inlineStr">
        <is>
          <t>{'homebridge-electrolux-ac', 'homebridge-mi-ir-electrolux-billsjc', 'billsjc-homebridge-mi-ir-electrolux'}</t>
        </is>
      </c>
    </row>
    <row r="66725">
      <c r="A66725" s="1" t="n">
        <v>66723</v>
      </c>
      <c r="B66725" t="inlineStr">
        <is>
          <t>accident</t>
        </is>
      </c>
      <c r="C66725" t="n">
        <v>6</v>
      </c>
      <c r="D66725" t="inlineStr">
        <is>
          <t>{'@happyaccident~wink-sentiment', '@happyaccident~react-native-siri-shortcut', '@raincatcher-examples~step-accident'}</t>
        </is>
      </c>
    </row>
    <row r="66726">
      <c r="A66726" s="1" t="n">
        <v>66724</v>
      </c>
      <c r="B66726" t="inlineStr">
        <is>
          <t>broxus</t>
        </is>
      </c>
      <c r="C66726" t="n">
        <v>6</v>
      </c>
      <c r="D66726" t="inlineStr">
        <is>
          <t>{'@broxus~wasm-pack', '@broxus~await-semaphore', '@broxus~wasm-pack-plugin'}</t>
        </is>
      </c>
    </row>
    <row r="66727">
      <c r="A66727" s="1" t="n">
        <v>66725</v>
      </c>
      <c r="B66727" t="inlineStr">
        <is>
          <t>musicociel</t>
        </is>
      </c>
      <c r="C66727" t="n">
        <v>6</v>
      </c>
      <c r="D66727" t="inlineStr">
        <is>
          <t>{'@musicociel~cli', '@musicociel~song-formats', 'musicociel'}</t>
        </is>
      </c>
    </row>
    <row r="66728">
      <c r="A66728" s="1" t="n">
        <v>66726</v>
      </c>
      <c r="B66728" t="inlineStr">
        <is>
          <t>mykola</t>
        </is>
      </c>
      <c r="C66728" t="n">
        <v>6</v>
      </c>
      <c r="D66728" t="inlineStr">
        <is>
          <t>{'@mykolasm~octo-form', 'wix-one-app-kickstart-mykolao', 'mykola'}</t>
        </is>
      </c>
    </row>
    <row r="66729">
      <c r="A66729" s="1" t="n">
        <v>66727</v>
      </c>
      <c r="B66729" t="inlineStr">
        <is>
          <t>cullylarson</t>
        </is>
      </c>
      <c r="C66729" t="n">
        <v>6</v>
      </c>
      <c r="D66729" t="inlineStr">
        <is>
          <t>{'@cullylarson~validate', '@cullylarson~openinghours', '@cullylarson~q'}</t>
        </is>
      </c>
    </row>
    <row r="66730">
      <c r="A66730" s="1" t="n">
        <v>66728</v>
      </c>
      <c r="B66730" t="inlineStr">
        <is>
          <t>easydriver</t>
        </is>
      </c>
      <c r="C66730" t="n">
        <v>6</v>
      </c>
      <c r="D66730" t="inlineStr">
        <is>
          <t>{'@easydriver~markdown-styles', '@easydriver~scores-computation', '@easydriver~edt-exam-analyzer-html-reporter'}</t>
        </is>
      </c>
    </row>
    <row r="66731">
      <c r="A66731" s="1" t="n">
        <v>66729</v>
      </c>
      <c r="B66731" t="inlineStr">
        <is>
          <t>sintra</t>
        </is>
      </c>
      <c r="C66731" t="n">
        <v>6</v>
      </c>
      <c r="D66731" t="inlineStr">
        <is>
          <t>{'jsintra-service-base', 'jsintra-themes', 'jsintra-service-admin'}</t>
        </is>
      </c>
    </row>
    <row r="66732">
      <c r="A66732" s="1" t="n">
        <v>66730</v>
      </c>
      <c r="B66732" t="inlineStr">
        <is>
          <t>jsintra</t>
        </is>
      </c>
      <c r="C66732" t="n">
        <v>6</v>
      </c>
      <c r="D66732" t="inlineStr">
        <is>
          <t>{'jsintra-service-base', 'jsintra-themes', 'jsintra-service-admin'}</t>
        </is>
      </c>
    </row>
    <row r="66733">
      <c r="A66733" s="1" t="n">
        <v>66731</v>
      </c>
      <c r="B66733" t="inlineStr">
        <is>
          <t>csslib</t>
        </is>
      </c>
      <c r="C66733" t="n">
        <v>6</v>
      </c>
      <c r="D66733" t="inlineStr">
        <is>
          <t>{'csslib', 'puppy-csslib', 'shell-csslib-test'}</t>
        </is>
      </c>
    </row>
    <row r="66734">
      <c r="A66734" s="1" t="n">
        <v>66732</v>
      </c>
      <c r="B66734" t="inlineStr">
        <is>
          <t>kadri</t>
        </is>
      </c>
      <c r="C66734" t="n">
        <v>6</v>
      </c>
      <c r="D66734" t="inlineStr">
        <is>
          <t>{'dkadrios-react-browser-detection', 'parcel-plugin-bundle-visualiser-dkadrios', 'ravikadri-frame-print'}</t>
        </is>
      </c>
    </row>
    <row r="66735">
      <c r="A66735" s="1" t="n">
        <v>66733</v>
      </c>
      <c r="B66735" t="inlineStr">
        <is>
          <t>mypages</t>
        </is>
      </c>
      <c r="C66735" t="n">
        <v>6</v>
      </c>
      <c r="D66735" t="inlineStr">
        <is>
          <t>{'widgets-mypages-pagetitle', 'volvo-chaz-mypages-account', 'volvo-chaz-mypages-navbar'}</t>
        </is>
      </c>
    </row>
    <row r="66736">
      <c r="A66736" s="1" t="n">
        <v>66734</v>
      </c>
      <c r="B66736" t="inlineStr">
        <is>
          <t>concorda</t>
        </is>
      </c>
      <c r="C66736" t="n">
        <v>6</v>
      </c>
      <c r="D66736" t="inlineStr">
        <is>
          <t>{'seneca-concorda', 'concorda-client-demo', 'concorda'}</t>
        </is>
      </c>
    </row>
    <row r="66737">
      <c r="A66737" s="1" t="n">
        <v>66735</v>
      </c>
      <c r="B66737" t="inlineStr">
        <is>
          <t>palx</t>
        </is>
      </c>
      <c r="C66737" t="n">
        <v>6</v>
      </c>
      <c r="D66737" t="inlineStr">
        <is>
          <t>{'@hacknug~palx', 'palx-cli', 'tiny-palx'}</t>
        </is>
      </c>
    </row>
    <row r="66738">
      <c r="A66738" s="1" t="n">
        <v>66736</v>
      </c>
      <c r="B66738" t="inlineStr">
        <is>
          <t>biztalk</t>
        </is>
      </c>
      <c r="C66738" t="n">
        <v>6</v>
      </c>
      <c r="D66738" t="inlineStr">
        <is>
          <t>{'generator-biztalkcomponents', '@azure~connectors-biztalkserver', '@biztalk~user-app-1.0.0'}</t>
        </is>
      </c>
    </row>
    <row r="66739">
      <c r="A66739" s="1" t="n">
        <v>66737</v>
      </c>
      <c r="B66739" t="inlineStr">
        <is>
          <t>firebook</t>
        </is>
      </c>
      <c r="C66739" t="n">
        <v>6</v>
      </c>
      <c r="D66739" t="inlineStr">
        <is>
          <t>{'@kazuma1989~cra-template-firebook', '@kazuma1989~snowpack-template-firebook-with-ui', '@kazuma1989~firebook-server'}</t>
        </is>
      </c>
    </row>
    <row r="66740">
      <c r="A66740" s="1" t="n">
        <v>66738</v>
      </c>
      <c r="B66740" t="inlineStr">
        <is>
          <t>plo1</t>
        </is>
      </c>
      <c r="C66740" t="n">
        <v>6</v>
      </c>
      <c r="D66740" t="inlineStr">
        <is>
          <t>{'@d1plo1d~redux-loop-immutable', '@d1plo1d~connected-react-router', '@d1plo1d~event-target-polyfill'}</t>
        </is>
      </c>
    </row>
    <row r="66741">
      <c r="A66741" s="1" t="n">
        <v>66739</v>
      </c>
      <c r="B66741" t="inlineStr">
        <is>
          <t>extendswap</t>
        </is>
      </c>
      <c r="C66741" t="n">
        <v>6</v>
      </c>
      <c r="D66741" t="inlineStr">
        <is>
          <t>{'@extendswap~sdk', '@extendswap~v2-periphery', '@extendswap~truffle-plugin-verify'}</t>
        </is>
      </c>
    </row>
    <row r="66742">
      <c r="A66742" s="1" t="n">
        <v>66740</v>
      </c>
      <c r="B66742" t="inlineStr">
        <is>
          <t>asefux</t>
        </is>
      </c>
      <c r="C66742" t="n">
        <v>6</v>
      </c>
      <c r="D66742" t="inlineStr">
        <is>
          <t>{'@asefux~common', '@asefux~exchange-rates', '@asefux~secret'}</t>
        </is>
      </c>
    </row>
    <row r="66743">
      <c r="A66743" s="1" t="n">
        <v>66741</v>
      </c>
      <c r="B66743" t="inlineStr">
        <is>
          <t>mfilechooser</t>
        </is>
      </c>
      <c r="C66743" t="n">
        <v>6</v>
      </c>
      <c r="D66743" t="inlineStr">
        <is>
          <t>{'am.armsoft.mfilechooser', 'cordova-plugin-dotneet-mfilechooser', 'cordova-plugin-evoca-mfilechooser'}</t>
        </is>
      </c>
    </row>
    <row r="66744">
      <c r="A66744" s="1" t="n">
        <v>66742</v>
      </c>
      <c r="B66744" t="inlineStr">
        <is>
          <t>italk</t>
        </is>
      </c>
      <c r="C66744" t="n">
        <v>6</v>
      </c>
      <c r="D66744" t="inlineStr">
        <is>
          <t>{'italk-jsframework', '@italk~parse-dashboard', 'italk-wapsdk'}</t>
        </is>
      </c>
    </row>
    <row r="66745">
      <c r="A66745" s="1" t="n">
        <v>66743</v>
      </c>
      <c r="B66745" t="inlineStr">
        <is>
          <t>brahma</t>
        </is>
      </c>
      <c r="C66745" t="n">
        <v>6</v>
      </c>
      <c r="D66745" t="inlineStr">
        <is>
          <t>{'@codebrahma~gatsby-theme-blog', 'brahma', '@lnicorena~brahmajs'}</t>
        </is>
      </c>
    </row>
    <row r="66746">
      <c r="A66746" s="1" t="n">
        <v>66744</v>
      </c>
      <c r="B66746" t="inlineStr">
        <is>
          <t>buffer2</t>
        </is>
      </c>
      <c r="C66746" t="n">
        <v>6</v>
      </c>
      <c r="D66746" t="inlineStr">
        <is>
          <t>{'buffer2digest', 'bigint-buffer2', 'buffer2map'}</t>
        </is>
      </c>
    </row>
    <row r="66747">
      <c r="A66747" s="1" t="n">
        <v>66745</v>
      </c>
      <c r="B66747" t="inlineStr">
        <is>
          <t>appello</t>
        </is>
      </c>
      <c r="C66747" t="n">
        <v>6</v>
      </c>
      <c r="D66747" t="inlineStr">
        <is>
          <t>{'@appello~mobile', '@appello~eslint-config', '@appello~web'}</t>
        </is>
      </c>
    </row>
    <row r="66748">
      <c r="A66748" s="1" t="n">
        <v>66746</v>
      </c>
      <c r="B66748" t="inlineStr">
        <is>
          <t>ferdiprod1</t>
        </is>
      </c>
      <c r="C66748" t="n">
        <v>6</v>
      </c>
      <c r="D66748" t="inlineStr">
        <is>
          <t>{'ferdiprod1_006', 'ferdiprod1_004', 'ferdiprod1_003'}</t>
        </is>
      </c>
    </row>
    <row r="66749">
      <c r="A66749" s="1" t="n">
        <v>66747</v>
      </c>
      <c r="B66749" t="inlineStr">
        <is>
          <t>onepoint</t>
        </is>
      </c>
      <c r="C66749" t="n">
        <v>6</v>
      </c>
      <c r="D66749" t="inlineStr">
        <is>
          <t>{'onepoint-node-sdk', 'onepoint-cron-editor', 'onepoint-messenger'}</t>
        </is>
      </c>
    </row>
    <row r="66750">
      <c r="A66750" s="1" t="n">
        <v>66748</v>
      </c>
      <c r="B66750" t="inlineStr">
        <is>
          <t>iur</t>
        </is>
      </c>
      <c r="C66750" t="n">
        <v>6</v>
      </c>
      <c r="D66750" t="inlineStr">
        <is>
          <t>{'@misiur~dvlp-three', '@niliur~ng-select2-component', 'iuricmp-react-scripts'}</t>
        </is>
      </c>
    </row>
    <row r="66751">
      <c r="A66751" s="1" t="n">
        <v>66749</v>
      </c>
      <c r="B66751" t="inlineStr">
        <is>
          <t>vuebar</t>
        </is>
      </c>
      <c r="C66751" t="n">
        <v>6</v>
      </c>
      <c r="D66751" t="inlineStr">
        <is>
          <t>{'vuebar', '@deepvision~vuebar', 'vuebar-horizontal-fixed'}</t>
        </is>
      </c>
    </row>
    <row r="66752">
      <c r="A66752" s="1" t="n">
        <v>66750</v>
      </c>
      <c r="B66752" t="inlineStr">
        <is>
          <t>mkrause</t>
        </is>
      </c>
      <c r="C66752" t="n">
        <v>6</v>
      </c>
      <c r="D66752" t="inlineStr">
        <is>
          <t>{'@mkrause~lifecycle-loader', '@mkrause~lifecycle-rest', '@mkrause~match'}</t>
        </is>
      </c>
    </row>
    <row r="66753">
      <c r="A66753" s="1" t="n">
        <v>66751</v>
      </c>
      <c r="B66753" t="inlineStr">
        <is>
          <t>eser</t>
        </is>
      </c>
      <c r="C66753" t="n">
        <v>6</v>
      </c>
      <c r="D66753" t="inlineStr">
        <is>
          <t>{'eser', 'igoreshageser-pet-project', 'eslint-config-eser'}</t>
        </is>
      </c>
    </row>
    <row r="66754">
      <c r="A66754" s="1" t="n">
        <v>66752</v>
      </c>
      <c r="B66754" t="inlineStr">
        <is>
          <t>ipsec</t>
        </is>
      </c>
      <c r="C66754" t="n">
        <v>6</v>
      </c>
      <c r="D66754" t="inlineStr">
        <is>
          <t>{'react-native-ipsec-module', 'react-native-ipsec-module-test', 'react-native-ikev2-ipsec'}</t>
        </is>
      </c>
    </row>
    <row r="66755">
      <c r="A66755" s="1" t="n">
        <v>66753</v>
      </c>
      <c r="B66755" t="inlineStr">
        <is>
          <t>nico29</t>
        </is>
      </c>
      <c r="C66755" t="n">
        <v>6</v>
      </c>
      <c r="D66755" t="inlineStr">
        <is>
          <t>{'@nico29~eslint-config-core', '@nico29~eslint-config-node', '@nico29~eslint-config'}</t>
        </is>
      </c>
    </row>
    <row r="66756">
      <c r="A66756" s="1" t="n">
        <v>66754</v>
      </c>
      <c r="B66756" t="inlineStr">
        <is>
          <t>iqr</t>
        </is>
      </c>
      <c r="C66756" t="n">
        <v>6</v>
      </c>
      <c r="D66756" t="inlineStr">
        <is>
          <t>{'compute-iqr', 'iqrcode', 'upiqr'}</t>
        </is>
      </c>
    </row>
    <row r="66757">
      <c r="A66757" s="1" t="n">
        <v>66755</v>
      </c>
      <c r="B66757" t="inlineStr">
        <is>
          <t>devmode</t>
        </is>
      </c>
      <c r="C66757" t="n">
        <v>6</v>
      </c>
      <c r="D66757" t="inlineStr">
        <is>
          <t>{'cluddy-devmode-sass-core', 'collective-generic-devmode', 'fokcus-devmode'}</t>
        </is>
      </c>
    </row>
    <row r="66758">
      <c r="A66758" s="1" t="n">
        <v>66756</v>
      </c>
      <c r="B66758" t="inlineStr">
        <is>
          <t>spades</t>
        </is>
      </c>
      <c r="C66758" t="n">
        <v>6</v>
      </c>
      <c r="D66758" t="inlineStr">
        <is>
          <t>{'emoji-spades', 'django-spades', 'six-of-spades'}</t>
        </is>
      </c>
    </row>
    <row r="66759">
      <c r="A66759" s="1" t="n">
        <v>66757</v>
      </c>
      <c r="B66759" t="inlineStr">
        <is>
          <t>balan</t>
        </is>
      </c>
      <c r="C66759" t="n">
        <v>6</v>
      </c>
      <c r="D66759" t="inlineStr">
        <is>
          <t>{'@balan_mobile_dev~packagesample', 'balanso_javascript_training', 'insta-balanser'}</t>
        </is>
      </c>
    </row>
    <row r="66760">
      <c r="A66760" s="1" t="n">
        <v>66758</v>
      </c>
      <c r="B66760" t="inlineStr">
        <is>
          <t>lokidev</t>
        </is>
      </c>
      <c r="C66760" t="n">
        <v>6</v>
      </c>
      <c r="D66760" t="inlineStr">
        <is>
          <t>{'@lokidev~tech-lib', '@lokidev~company-lib', '@lokidev~ng-simple-alert'}</t>
        </is>
      </c>
    </row>
    <row r="66761">
      <c r="A66761" s="1" t="n">
        <v>66759</v>
      </c>
      <c r="B66761" t="inlineStr">
        <is>
          <t>pbn</t>
        </is>
      </c>
      <c r="C66761" t="n">
        <v>6</v>
      </c>
      <c r="D66761" t="inlineStr">
        <is>
          <t>{'pbn', 'xin2pbn', 'pbn-crear'}</t>
        </is>
      </c>
    </row>
    <row r="66762">
      <c r="A66762" s="1" t="n">
        <v>66760</v>
      </c>
      <c r="B66762" t="inlineStr">
        <is>
          <t>keepsolutions</t>
        </is>
      </c>
      <c r="C66762" t="n">
        <v>6</v>
      </c>
      <c r="D66762" t="inlineStr">
        <is>
          <t>{'@keepsolutions~mllp-node', '@keepsolutions~carbone', '@keepsolutions~recursive-readdir-async'}</t>
        </is>
      </c>
    </row>
    <row r="66763">
      <c r="A66763" s="1" t="n">
        <v>66761</v>
      </c>
      <c r="B66763" t="inlineStr">
        <is>
          <t>brianmcallister</t>
        </is>
      </c>
      <c r="C66763" t="n">
        <v>6</v>
      </c>
      <c r="D66763" t="inlineStr">
        <is>
          <t>{'@brianmcallister~highlight-text', '@brianmcallister~react-highlight-text', '@brianmcallister~api-poller-worker'}</t>
        </is>
      </c>
    </row>
    <row r="66764">
      <c r="A66764" s="1" t="n">
        <v>66762</v>
      </c>
      <c r="B66764" t="inlineStr">
        <is>
          <t>mune</t>
        </is>
      </c>
      <c r="C66764" t="n">
        <v>6</v>
      </c>
      <c r="D66764" t="inlineStr">
        <is>
          <t>{'@muneebriaz~rand_num_gen', 'vue-mune-xu', 'lion-lib-muneeb'}</t>
        </is>
      </c>
    </row>
    <row r="66765">
      <c r="A66765" s="1" t="n">
        <v>66763</v>
      </c>
      <c r="B66765" t="inlineStr">
        <is>
          <t>vdot</t>
        </is>
      </c>
      <c r="C66765" t="n">
        <v>6</v>
      </c>
      <c r="D66765" t="inlineStr">
        <is>
          <t>{'vdot-carousel', 'vdotok-messaging', 'vdotok-call'}</t>
        </is>
      </c>
    </row>
    <row r="66766">
      <c r="A66766" s="1" t="n">
        <v>66764</v>
      </c>
      <c r="B66766" t="inlineStr">
        <is>
          <t>hqdaemon</t>
        </is>
      </c>
      <c r="C66766" t="n">
        <v>6</v>
      </c>
      <c r="D66766" t="inlineStr">
        <is>
          <t>{'@hqdaemon~smsaero', '@hqdaemon~minify', '@hqdaemon~jscompose'}</t>
        </is>
      </c>
    </row>
    <row r="66767">
      <c r="A66767" s="1" t="n">
        <v>66765</v>
      </c>
      <c r="B66767" t="inlineStr">
        <is>
          <t>pmml</t>
        </is>
      </c>
      <c r="C66767" t="n">
        <v>6</v>
      </c>
      <c r="D66767" t="inlineStr">
        <is>
          <t>{'pyspark2pmml', '@kogito-tooling~pmml-editor', '@kogito-tooling~pmml-editor-marshaller'}</t>
        </is>
      </c>
    </row>
    <row r="66768">
      <c r="A66768" s="1" t="n">
        <v>66766</v>
      </c>
      <c r="B66768" t="inlineStr">
        <is>
          <t>chian</t>
        </is>
      </c>
      <c r="C66768" t="n">
        <v>6</v>
      </c>
      <c r="D66768" t="inlineStr">
        <is>
          <t>{'@aplchian~foo5', '@aplchian~me', '@siewchian~cedar-plus-chian-button'}</t>
        </is>
      </c>
    </row>
    <row r="66769">
      <c r="A66769" s="1" t="n">
        <v>66767</v>
      </c>
      <c r="B66769" t="inlineStr">
        <is>
          <t>kavenegar</t>
        </is>
      </c>
      <c r="C66769" t="n">
        <v>6</v>
      </c>
      <c r="D66769" t="inlineStr">
        <is>
          <t>{'kavenegar-voice', 'cordova-plugin-kavenegar-template', 'cordova-plugin-kavenegar-call'}</t>
        </is>
      </c>
    </row>
    <row r="66770">
      <c r="A66770" s="1" t="n">
        <v>66768</v>
      </c>
      <c r="B66770" t="inlineStr">
        <is>
          <t>getcity</t>
        </is>
      </c>
      <c r="C66770" t="n">
        <v>6</v>
      </c>
      <c r="D66770" t="inlineStr">
        <is>
          <t>{'getcity.dronionmonkey', 'getcity.wolf123450', 'getcity.zjensen'}</t>
        </is>
      </c>
    </row>
    <row r="66771">
      <c r="A66771" s="1" t="n">
        <v>66769</v>
      </c>
      <c r="B66771" t="inlineStr">
        <is>
          <t>tolerant</t>
        </is>
      </c>
      <c r="C66771" t="n">
        <v>6</v>
      </c>
      <c r="D66771" t="inlineStr">
        <is>
          <t>{'pointer-lock-chrome-tolerant', 'eslint-tolerant', 'eslint-plugin-fault-tolerant'}</t>
        </is>
      </c>
    </row>
    <row r="66772">
      <c r="A66772" s="1" t="n">
        <v>66770</v>
      </c>
      <c r="B66772" t="inlineStr">
        <is>
          <t>prwm</t>
        </is>
      </c>
      <c r="C66772" t="n">
        <v>6</v>
      </c>
      <c r="D66772" t="inlineStr">
        <is>
          <t>{'obj2prwm', 'prwm', 'three-prwm-loader'}</t>
        </is>
      </c>
    </row>
    <row r="66773">
      <c r="A66773" s="1" t="n">
        <v>66771</v>
      </c>
      <c r="B66773" t="inlineStr">
        <is>
          <t>insector</t>
        </is>
      </c>
      <c r="C66773" t="n">
        <v>6</v>
      </c>
      <c r="D66773" t="inlineStr">
        <is>
          <t>{'insector-xhr-service', 'insector-react-mvc', 'insector-form'}</t>
        </is>
      </c>
    </row>
    <row r="66774">
      <c r="A66774" s="1" t="n">
        <v>66772</v>
      </c>
      <c r="B66774" t="inlineStr">
        <is>
          <t>circleloader</t>
        </is>
      </c>
      <c r="C66774" t="n">
        <v>6</v>
      </c>
      <c r="D66774" t="inlineStr">
        <is>
          <t>{'@watheia~iron-ui.theme.styles.circleloader', '@watheia~theme.styles.circleloader', '@spectrum-web-components~circleloader'}</t>
        </is>
      </c>
    </row>
    <row r="66775">
      <c r="A66775" s="1" t="n">
        <v>66773</v>
      </c>
      <c r="B66775" t="inlineStr">
        <is>
          <t>mcq</t>
        </is>
      </c>
      <c r="C66775" t="n">
        <v>6</v>
      </c>
      <c r="D66775" t="inlineStr">
        <is>
          <t>{'mcqplayermodule', 'ngx-google-forms-checkbox-mcq', 'onlinemcq'}</t>
        </is>
      </c>
    </row>
    <row r="66776">
      <c r="A66776" s="1" t="n">
        <v>66774</v>
      </c>
      <c r="B66776" t="inlineStr">
        <is>
          <t>zapf</t>
        </is>
      </c>
      <c r="C66776" t="n">
        <v>6</v>
      </c>
      <c r="D66776" t="inlineStr">
        <is>
          <t>{'@nodepit~oazapfts', '@phryneas~experimental-oazapfts', '@rtf~oazapfts'}</t>
        </is>
      </c>
    </row>
    <row r="66777">
      <c r="A66777" s="1" t="n">
        <v>66775</v>
      </c>
      <c r="B66777" t="inlineStr">
        <is>
          <t>oazapfts</t>
        </is>
      </c>
      <c r="C66777" t="n">
        <v>6</v>
      </c>
      <c r="D66777" t="inlineStr">
        <is>
          <t>{'@nodepit~oazapfts', '@phryneas~experimental-oazapfts', '@rtf~oazapfts'}</t>
        </is>
      </c>
    </row>
    <row r="66778">
      <c r="A66778" s="1" t="n">
        <v>66776</v>
      </c>
      <c r="B66778" t="inlineStr">
        <is>
          <t>denning</t>
        </is>
      </c>
      <c r="C66778" t="n">
        <v>6</v>
      </c>
      <c r="D66778" t="inlineStr">
        <is>
          <t>{'@joeldenning~karma-webpack', 'karma-joeldenning-webpack', '@joeldenning~custom-elements'}</t>
        </is>
      </c>
    </row>
    <row r="66779">
      <c r="A66779" s="1" t="n">
        <v>66777</v>
      </c>
      <c r="B66779" t="inlineStr">
        <is>
          <t>joeldenning</t>
        </is>
      </c>
      <c r="C66779" t="n">
        <v>6</v>
      </c>
      <c r="D66779" t="inlineStr">
        <is>
          <t>{'@joeldenning~karma-webpack', 'karma-joeldenning-webpack', '@joeldenning~custom-elements'}</t>
        </is>
      </c>
    </row>
    <row r="66780">
      <c r="A66780" s="1" t="n">
        <v>66778</v>
      </c>
      <c r="B66780" t="inlineStr">
        <is>
          <t>asyncblock</t>
        </is>
      </c>
      <c r="C66780" t="n">
        <v>6</v>
      </c>
      <c r="D66780" t="inlineStr">
        <is>
          <t>{'@types~asyncblock', 'retyped-asyncblock-tsd-ambient', 'asyncblock-generators'}</t>
        </is>
      </c>
    </row>
    <row r="66781">
      <c r="A66781" s="1" t="n">
        <v>66779</v>
      </c>
      <c r="B66781" t="inlineStr">
        <is>
          <t>fooo</t>
        </is>
      </c>
      <c r="C66781" t="n">
        <v>6</v>
      </c>
      <c r="D66781" t="inlineStr">
        <is>
          <t>{'test-fooo', 'fooo', '@drivekyte~fooo'}</t>
        </is>
      </c>
    </row>
    <row r="66782">
      <c r="A66782" s="1" t="n">
        <v>66780</v>
      </c>
      <c r="B66782" t="inlineStr">
        <is>
          <t>gade</t>
        </is>
      </c>
      <c r="C66782" t="n">
        <v>6</v>
      </c>
      <c r="D66782" t="inlineStr">
        <is>
          <t>{'@gilles.rasigade~pattern', 'gadedong', '@rajat_sudagade~common'}</t>
        </is>
      </c>
    </row>
    <row r="66783">
      <c r="A66783" s="1" t="n">
        <v>66781</v>
      </c>
      <c r="B66783" t="inlineStr">
        <is>
          <t>oxer</t>
        </is>
      </c>
      <c r="C66783" t="n">
        <v>6</v>
      </c>
      <c r="D66783" t="inlineStr">
        <is>
          <t>{'proxmoxer', 'moxer-theme', 'loxer'}</t>
        </is>
      </c>
    </row>
    <row r="66784">
      <c r="A66784" s="1" t="n">
        <v>66782</v>
      </c>
      <c r="B66784" t="inlineStr">
        <is>
          <t>webuntis</t>
        </is>
      </c>
      <c r="C66784" t="n">
        <v>6</v>
      </c>
      <c r="D66784" t="inlineStr">
        <is>
          <t>{'webuntis', 'webuntis-cli', 'webuntis-abscenses'}</t>
        </is>
      </c>
    </row>
    <row r="66785">
      <c r="A66785" s="1" t="n">
        <v>66783</v>
      </c>
      <c r="B66785" t="inlineStr">
        <is>
          <t>safient</t>
        </is>
      </c>
      <c r="C66785" t="n">
        <v>6</v>
      </c>
      <c r="D66785" t="inlineStr">
        <is>
          <t>{'@safient~core', 'safient-claims', 'safient-claims-test'}</t>
        </is>
      </c>
    </row>
    <row r="66786">
      <c r="A66786" s="1" t="n">
        <v>66784</v>
      </c>
      <c r="B66786" t="inlineStr">
        <is>
          <t>chainsaw</t>
        </is>
      </c>
      <c r="C66786" t="n">
        <v>6</v>
      </c>
      <c r="D66786" t="inlineStr">
        <is>
          <t>{'chainsawed', 'eth-chainsaw', '@simonjayhawkins~urban-chainsaw'}</t>
        </is>
      </c>
    </row>
    <row r="66787">
      <c r="A66787" s="1" t="n">
        <v>66785</v>
      </c>
      <c r="B66787" t="inlineStr">
        <is>
          <t>uglifyes</t>
        </is>
      </c>
      <c r="C66787" t="n">
        <v>6</v>
      </c>
      <c r="D66787" t="inlineStr">
        <is>
          <t>{'wepy-plugin-uglifyes', 'uglifyes-webpack-plugin', 'gulp-uglifyes'}</t>
        </is>
      </c>
    </row>
    <row r="66788">
      <c r="A66788" s="1" t="n">
        <v>66786</v>
      </c>
      <c r="B66788" t="inlineStr">
        <is>
          <t>dataee</t>
        </is>
      </c>
      <c r="C66788" t="n">
        <v>6</v>
      </c>
      <c r="D66788" t="inlineStr">
        <is>
          <t>{'@dataee~tencentcloud-sdk-nodejs', '@dataee~kexpress-sequelize', '@dataee~sequelize-hierarchy'}</t>
        </is>
      </c>
    </row>
    <row r="66789">
      <c r="A66789" s="1" t="n">
        <v>66787</v>
      </c>
      <c r="B66789" t="inlineStr">
        <is>
          <t>tlo</t>
        </is>
      </c>
      <c r="C66789" t="n">
        <v>6</v>
      </c>
      <c r="D66789" t="inlineStr">
        <is>
          <t>{'@tlonist-sgtickets~common', 'firsttlopasha', 'tlo'}</t>
        </is>
      </c>
    </row>
    <row r="66790">
      <c r="A66790" s="1" t="n">
        <v>66788</v>
      </c>
      <c r="B66790" t="inlineStr">
        <is>
          <t>versionist</t>
        </is>
      </c>
      <c r="C66790" t="n">
        <v>6</v>
      </c>
      <c r="D66790" t="inlineStr">
        <is>
          <t>{'versionist-test', 'balena-versionist', 'versionist-plugins'}</t>
        </is>
      </c>
    </row>
    <row r="66791">
      <c r="A66791" s="1" t="n">
        <v>66789</v>
      </c>
      <c r="B66791" t="inlineStr">
        <is>
          <t>esfirus</t>
        </is>
      </c>
      <c r="C66791" t="n">
        <v>6</v>
      </c>
      <c r="D66791" t="inlineStr">
        <is>
          <t>{'@esfirus~n-image-uploader', '@esfirus~n-form', '@esfirus~n-bluejay-ui'}</t>
        </is>
      </c>
    </row>
    <row r="66792">
      <c r="A66792" s="1" t="n">
        <v>66790</v>
      </c>
      <c r="B66792" t="inlineStr">
        <is>
          <t>kabbi</t>
        </is>
      </c>
      <c r="C66792" t="n">
        <v>6</v>
      </c>
      <c r="D66792" t="inlineStr">
        <is>
          <t>{'@kabbi~discover-yourself', '@kabbi~react-redux-form', '@kabbi~routed-mqtt'}</t>
        </is>
      </c>
    </row>
    <row r="66793">
      <c r="A66793" s="1" t="n">
        <v>66791</v>
      </c>
      <c r="B66793" t="inlineStr">
        <is>
          <t>simmon</t>
        </is>
      </c>
      <c r="C66793" t="n">
        <v>6</v>
      </c>
      <c r="D66793" t="inlineStr">
        <is>
          <t>{'parsimmon', '@ryancavanaugh~parsimmon', 'ywqsimmon-antd'}</t>
        </is>
      </c>
    </row>
    <row r="66794">
      <c r="A66794" s="1" t="n">
        <v>66792</v>
      </c>
      <c r="B66794" t="inlineStr">
        <is>
          <t>colonise</t>
        </is>
      </c>
      <c r="C66794" t="n">
        <v>6</v>
      </c>
      <c r="D66794" t="inlineStr">
        <is>
          <t>{'@colonise~utilities', '@colonise~assert', '@colonise~collection'}</t>
        </is>
      </c>
    </row>
    <row r="66795">
      <c r="A66795" s="1" t="n">
        <v>66793</v>
      </c>
      <c r="B66795" t="inlineStr">
        <is>
          <t>pugin</t>
        </is>
      </c>
      <c r="C66795" t="n">
        <v>6</v>
      </c>
      <c r="D66795" t="inlineStr">
        <is>
          <t>{'es6-cordova-pugin-gcm', 'bemtopuginvue', 'pugin-components'}</t>
        </is>
      </c>
    </row>
    <row r="66796">
      <c r="A66796" s="1" t="n">
        <v>66794</v>
      </c>
      <c r="B66796" t="inlineStr">
        <is>
          <t>feie</t>
        </is>
      </c>
      <c r="C66796" t="n">
        <v>6</v>
      </c>
      <c r="D66796" t="inlineStr">
        <is>
          <t>{'@feie-cli-dev~utils', '@learn-test-feie~utils', 'feie-api'}</t>
        </is>
      </c>
    </row>
    <row r="66797">
      <c r="A66797" s="1" t="n">
        <v>66795</v>
      </c>
      <c r="B66797" t="inlineStr">
        <is>
          <t>monz</t>
        </is>
      </c>
      <c r="C66797" t="n">
        <v>6</v>
      </c>
      <c r="D66797" t="inlineStr">
        <is>
          <t>{'monz', 'monzgration', 'monzode'}</t>
        </is>
      </c>
    </row>
    <row r="66798">
      <c r="A66798" s="1" t="n">
        <v>66796</v>
      </c>
      <c r="B66798" t="inlineStr">
        <is>
          <t>macaroons</t>
        </is>
      </c>
      <c r="C66798" t="n">
        <v>6</v>
      </c>
      <c r="D66798" t="inlineStr">
        <is>
          <t>{'pymacaroons', 'public-key-macaroons', 'pymacaroons-pynacl'}</t>
        </is>
      </c>
    </row>
    <row r="66799">
      <c r="A66799" s="1" t="n">
        <v>66797</v>
      </c>
      <c r="B66799" t="inlineStr">
        <is>
          <t>ogr2</t>
        </is>
      </c>
      <c r="C66799" t="n">
        <v>6</v>
      </c>
      <c r="D66799" t="inlineStr">
        <is>
          <t>{'ogr2wkt', 'ogr2pbf', 'ogr2ogr'}</t>
        </is>
      </c>
    </row>
    <row r="66800">
      <c r="A66800" s="1" t="n">
        <v>66798</v>
      </c>
      <c r="B66800" t="inlineStr">
        <is>
          <t>planeshifter</t>
        </is>
      </c>
      <c r="C66800" t="n">
        <v>6</v>
      </c>
      <c r="D66800" t="inlineStr">
        <is>
          <t>{'@planeshifter~brace', '@planeshifter~liquid-screen', '@planeshifter~spell-check'}</t>
        </is>
      </c>
    </row>
    <row r="66801">
      <c r="A66801" s="1" t="n">
        <v>66799</v>
      </c>
      <c r="B66801" t="inlineStr">
        <is>
          <t>bevis</t>
        </is>
      </c>
      <c r="C66801" t="n">
        <v>6</v>
      </c>
      <c r="D66801" t="inlineStr">
        <is>
          <t>{'enb-bevis', 'bevis-doc-builder', 'enb-bevis-helper'}</t>
        </is>
      </c>
    </row>
    <row r="66802">
      <c r="A66802" s="1" t="n">
        <v>66800</v>
      </c>
      <c r="B66802" t="inlineStr">
        <is>
          <t>putter</t>
        </is>
      </c>
      <c r="C66802" t="n">
        <v>6</v>
      </c>
      <c r="D66802" t="inlineStr">
        <is>
          <t>{'circle-step-outputter', '@shotputter~browser', '@artemv~circle-step-outputter'}</t>
        </is>
      </c>
    </row>
    <row r="66803">
      <c r="A66803" s="1" t="n">
        <v>66801</v>
      </c>
      <c r="B66803" t="inlineStr">
        <is>
          <t>ityped</t>
        </is>
      </c>
      <c r="C66803" t="n">
        <v>6</v>
      </c>
      <c r="D66803" t="inlineStr">
        <is>
          <t>{'@types~ityped', 'ityped', 'react-ityped'}</t>
        </is>
      </c>
    </row>
    <row r="66804">
      <c r="A66804" s="1" t="n">
        <v>66802</v>
      </c>
      <c r="B66804" t="inlineStr">
        <is>
          <t>rushplay</t>
        </is>
      </c>
      <c r="C66804" t="n">
        <v>6</v>
      </c>
      <c r="D66804" t="inlineStr">
        <is>
          <t>{'@rushplay~eslint-plugin-redux-effects', '@rushplay~eslint-plugin-objects', '@rushplay~babel-preset-react'}</t>
        </is>
      </c>
    </row>
    <row r="66805">
      <c r="A66805" s="1" t="n">
        <v>66803</v>
      </c>
      <c r="B66805" t="inlineStr">
        <is>
          <t>worldcerts</t>
        </is>
      </c>
      <c r="C66805" t="n">
        <v>6</v>
      </c>
      <c r="D66805" t="inlineStr">
        <is>
          <t>{'@worldcerts~wa-verify', 'worldcerts-verifier', '@worldcerts~dnsprove'}</t>
        </is>
      </c>
    </row>
    <row r="66806">
      <c r="A66806" s="1" t="n">
        <v>66804</v>
      </c>
      <c r="B66806" t="inlineStr">
        <is>
          <t>verekia</t>
        </is>
      </c>
      <c r="C66806" t="n">
        <v>6</v>
      </c>
      <c r="D66806" t="inlineStr">
        <is>
          <t>{'@verekia~cities-data', '@verekia~lib-lang', '@verekia~nocomment'}</t>
        </is>
      </c>
    </row>
    <row r="66807">
      <c r="A66807" s="1" t="n">
        <v>66805</v>
      </c>
      <c r="B66807" t="inlineStr">
        <is>
          <t>rro</t>
        </is>
      </c>
      <c r="C66807" t="n">
        <v>6</v>
      </c>
      <c r="D66807" t="inlineStr">
        <is>
          <t>{'x0rro', '@squirro~sdk', 'my-library-rroona'}</t>
        </is>
      </c>
    </row>
    <row r="66808">
      <c r="A66808" s="1" t="n">
        <v>66806</v>
      </c>
      <c r="B66808" t="inlineStr">
        <is>
          <t>startlibs</t>
        </is>
      </c>
      <c r="C66808" t="n">
        <v>6</v>
      </c>
      <c r="D66808" t="inlineStr">
        <is>
          <t>{'@startlibs~core', 'startlibs', '@startlibs~components'}</t>
        </is>
      </c>
    </row>
    <row r="66809">
      <c r="A66809" s="1" t="n">
        <v>66807</v>
      </c>
      <c r="B66809" t="inlineStr">
        <is>
          <t>zachleat</t>
        </is>
      </c>
      <c r="C66809" t="n">
        <v>6</v>
      </c>
      <c r="D66809" t="inlineStr">
        <is>
          <t>{'@zachleat~video-radio-star', '@zachleat~seven-minute-tabs', 'zachleat'}</t>
        </is>
      </c>
    </row>
    <row r="66810">
      <c r="A66810" s="1" t="n">
        <v>66808</v>
      </c>
      <c r="B66810" t="inlineStr">
        <is>
          <t>jarrett</t>
        </is>
      </c>
      <c r="C66810" t="n">
        <v>6</v>
      </c>
      <c r="D66810" t="inlineStr">
        <is>
          <t>{'@jakejarrett~gtk-theme', '@jakejarrett~collection', '@jakejarrett~marionette-component'}</t>
        </is>
      </c>
    </row>
    <row r="66811">
      <c r="A66811" s="1" t="n">
        <v>66809</v>
      </c>
      <c r="B66811" t="inlineStr">
        <is>
          <t>jstrace</t>
        </is>
      </c>
      <c r="C66811" t="n">
        <v>6</v>
      </c>
      <c r="D66811" t="inlineStr">
        <is>
          <t>{'express-jstrace', 'jstrace', 'bearcat-jstrace'}</t>
        </is>
      </c>
    </row>
    <row r="66812">
      <c r="A66812" s="1" t="n">
        <v>66810</v>
      </c>
      <c r="B66812" t="inlineStr">
        <is>
          <t>cxb</t>
        </is>
      </c>
      <c r="C66812" t="n">
        <v>6</v>
      </c>
      <c r="D66812" t="inlineStr">
        <is>
          <t>{'@passoa~cxb', 'cxb-tree', 'cxb-bootstrap'}</t>
        </is>
      </c>
    </row>
    <row r="66813">
      <c r="A66813" s="1" t="n">
        <v>66811</v>
      </c>
      <c r="B66813" t="inlineStr">
        <is>
          <t>mtype</t>
        </is>
      </c>
      <c r="C66813" t="n">
        <v>6</v>
      </c>
      <c r="D66813" t="inlineStr">
        <is>
          <t>{'mtype-node-level', 'mtype-node', 'mtype-tv4'}</t>
        </is>
      </c>
    </row>
    <row r="66814">
      <c r="A66814" s="1" t="n">
        <v>66812</v>
      </c>
      <c r="B66814" t="inlineStr">
        <is>
          <t>hzd</t>
        </is>
      </c>
      <c r="C66814" t="n">
        <v>6</v>
      </c>
      <c r="D66814" t="inlineStr">
        <is>
          <t>{'hzd-ends', 'hzd-520exam', 'hzd-weeklyexam'}</t>
        </is>
      </c>
    </row>
    <row r="66815">
      <c r="A66815" s="1" t="n">
        <v>66813</v>
      </c>
      <c r="B66815" t="inlineStr">
        <is>
          <t>appsapp</t>
        </is>
      </c>
      <c r="C66815" t="n">
        <v>6</v>
      </c>
      <c r="D66815" t="inlineStr">
        <is>
          <t>{'appsapp-module', 'appsapp-components-module', 'appsapp-cli'}</t>
        </is>
      </c>
    </row>
    <row r="66816">
      <c r="A66816" s="1" t="n">
        <v>66814</v>
      </c>
      <c r="B66816" t="inlineStr">
        <is>
          <t>seir</t>
        </is>
      </c>
      <c r="C66816" t="n">
        <v>6</v>
      </c>
      <c r="D66816" t="inlineStr">
        <is>
          <t>{'@seiren~pepsibot', '@kseirin~web-builder', 'seir'}</t>
        </is>
      </c>
    </row>
    <row r="66817">
      <c r="A66817" s="1" t="n">
        <v>66815</v>
      </c>
      <c r="B66817" t="inlineStr">
        <is>
          <t>jovan</t>
        </is>
      </c>
      <c r="C66817" t="n">
        <v>6</v>
      </c>
      <c r="D66817" t="inlineStr">
        <is>
          <t>{'@jovanross~selenium-webdriver3', 'jovanxuanodejs', '@jovan-zivlak~jovans-test-package'}</t>
        </is>
      </c>
    </row>
    <row r="66818">
      <c r="A66818" s="1" t="n">
        <v>66816</v>
      </c>
      <c r="B66818" t="inlineStr">
        <is>
          <t>webengine</t>
        </is>
      </c>
      <c r="C66818" t="n">
        <v>6</v>
      </c>
      <c r="D66818" t="inlineStr">
        <is>
          <t>{'webengine', '@wordway~translate-webengine-youdao', '@plattetuete~webengine'}</t>
        </is>
      </c>
    </row>
    <row r="66819">
      <c r="A66819" s="1" t="n">
        <v>66817</v>
      </c>
      <c r="B66819" t="inlineStr">
        <is>
          <t>zmtcomtest</t>
        </is>
      </c>
      <c r="C66819" t="n">
        <v>6</v>
      </c>
      <c r="D66819" t="inlineStr">
        <is>
          <t>{'zmtcomtest-2017-5', 'zmtcomtest-2017-4', 'zmtcomtest-2017-3'}</t>
        </is>
      </c>
    </row>
    <row r="66820">
      <c r="A66820" s="1" t="n">
        <v>66818</v>
      </c>
      <c r="B66820" t="inlineStr">
        <is>
          <t>ahwater</t>
        </is>
      </c>
      <c r="C66820" t="n">
        <v>6</v>
      </c>
      <c r="D66820" t="inlineStr">
        <is>
          <t>{'ahwater-echarts', 'ahwater-ol', 'ahwater-element-ui'}</t>
        </is>
      </c>
    </row>
    <row r="66821">
      <c r="A66821" s="1" t="n">
        <v>66819</v>
      </c>
      <c r="B66821" t="inlineStr">
        <is>
          <t>hts221</t>
        </is>
      </c>
      <c r="C66821" t="n">
        <v>6</v>
      </c>
      <c r="D66821" t="inlineStr">
        <is>
          <t>{'fabohumidity-hts221', 'mbed-js-st-hts221', 'hts221-js'}</t>
        </is>
      </c>
    </row>
    <row r="66822">
      <c r="A66822" s="1" t="n">
        <v>66820</v>
      </c>
      <c r="B66822" t="inlineStr">
        <is>
          <t>stadium</t>
        </is>
      </c>
      <c r="C66822" t="n">
        <v>6</v>
      </c>
      <c r="D66822" t="inlineStr">
        <is>
          <t>{'@astro-my~design-systems-stadium-astro', '@ts-stadium~core', 'stadium'}</t>
        </is>
      </c>
    </row>
    <row r="66823">
      <c r="A66823" s="1" t="n">
        <v>66821</v>
      </c>
      <c r="B66823" t="inlineStr">
        <is>
          <t>hookshot</t>
        </is>
      </c>
      <c r="C66823" t="n">
        <v>6</v>
      </c>
      <c r="D66823" t="inlineStr">
        <is>
          <t>{'cra-template-hookshot', 'hookshot', 'hookshot-cli'}</t>
        </is>
      </c>
    </row>
    <row r="66824">
      <c r="A66824" s="1" t="n">
        <v>66822</v>
      </c>
      <c r="B66824" t="inlineStr">
        <is>
          <t>schirrel</t>
        </is>
      </c>
      <c r="C66824" t="n">
        <v>6</v>
      </c>
      <c r="D66824" t="inlineStr">
        <is>
          <t>{'@schirrel~pg-connection', '@schirrel~satis', '@schirrel~simple-storage'}</t>
        </is>
      </c>
    </row>
    <row r="66825">
      <c r="A66825" s="1" t="n">
        <v>66823</v>
      </c>
      <c r="B66825" t="inlineStr">
        <is>
          <t>mlserver</t>
        </is>
      </c>
      <c r="C66825" t="n">
        <v>6</v>
      </c>
      <c r="D66825" t="inlineStr">
        <is>
          <t>{'mlserver-sklearn', 'mlserver-mllib', 'mlserver-tempo'}</t>
        </is>
      </c>
    </row>
    <row r="66826">
      <c r="A66826" s="1" t="n">
        <v>66824</v>
      </c>
      <c r="B66826" t="inlineStr">
        <is>
          <t>pht</t>
        </is>
      </c>
      <c r="C66826" t="n">
        <v>6</v>
      </c>
      <c r="D66826" t="inlineStr">
        <is>
          <t>{'phtevenjs-phtring', 'pht-webrtc', 'phteven'}</t>
        </is>
      </c>
    </row>
    <row r="66827">
      <c r="A66827" s="1" t="n">
        <v>66825</v>
      </c>
      <c r="B66827" t="inlineStr">
        <is>
          <t>prolly</t>
        </is>
      </c>
      <c r="C66827" t="n">
        <v>6</v>
      </c>
      <c r="D66827" t="inlineStr">
        <is>
          <t>{'prollycause', 'template-instantiation-prollyfill', 'prollynottaken'}</t>
        </is>
      </c>
    </row>
    <row r="66828">
      <c r="A66828" s="1" t="n">
        <v>66826</v>
      </c>
      <c r="B66828" t="inlineStr">
        <is>
          <t>mod349</t>
        </is>
      </c>
      <c r="C66828" t="n">
        <v>6</v>
      </c>
      <c r="D66828" t="inlineStr">
        <is>
          <t>{'odoo12-addon-l10n-es-aeat-mod349', 'odoo10-addon-l10n-es-aeat-mod349', 'odoo8-addon-l10n-es-aeat-mod349'}</t>
        </is>
      </c>
    </row>
    <row r="66829">
      <c r="A66829" s="1" t="n">
        <v>66827</v>
      </c>
      <c r="B66829" t="inlineStr">
        <is>
          <t>beeanco</t>
        </is>
      </c>
      <c r="C66829" t="n">
        <v>6</v>
      </c>
      <c r="D66829" t="inlineStr">
        <is>
          <t>{'@beeanco~svelte-docs', '@beeanco~render-wordpress-post', '@beeanco~intl'}</t>
        </is>
      </c>
    </row>
    <row r="66830">
      <c r="A66830" s="1" t="n">
        <v>66828</v>
      </c>
      <c r="B66830" t="inlineStr">
        <is>
          <t>csml</t>
        </is>
      </c>
      <c r="C66830" t="n">
        <v>6</v>
      </c>
      <c r="D66830" t="inlineStr">
        <is>
          <t>{'@clevy~vue-csml-monaco', '@csml~studio-cli', 'csml'}</t>
        </is>
      </c>
    </row>
    <row r="66831">
      <c r="A66831" s="1" t="n">
        <v>66829</v>
      </c>
      <c r="B66831" t="inlineStr">
        <is>
          <t>smarthead</t>
        </is>
      </c>
      <c r="C66831" t="n">
        <v>6</v>
      </c>
      <c r="D66831" t="inlineStr">
        <is>
          <t>{'eslint-config-smarthead', 'lint-config-smarthead', '@smarthead~mrm-preset'}</t>
        </is>
      </c>
    </row>
    <row r="66832">
      <c r="A66832" s="1" t="n">
        <v>66830</v>
      </c>
      <c r="B66832" t="inlineStr">
        <is>
          <t>chub</t>
        </is>
      </c>
      <c r="C66832" t="n">
        <v>6</v>
      </c>
      <c r="D66832" t="inlineStr">
        <is>
          <t>{'chub', 'hichub', '@achubai~ac-public-test'}</t>
        </is>
      </c>
    </row>
    <row r="66833">
      <c r="A66833" s="1" t="n">
        <v>66831</v>
      </c>
      <c r="B66833" t="inlineStr">
        <is>
          <t>readingtime</t>
        </is>
      </c>
      <c r="C66833" t="n">
        <v>6</v>
      </c>
      <c r="D66833" t="inlineStr">
        <is>
          <t>{'gatsby-plugin-readingtime-contentful', 'hexo-readingtime', '@bowriverstudio~readingtime'}</t>
        </is>
      </c>
    </row>
    <row r="66834">
      <c r="A66834" s="1" t="n">
        <v>66832</v>
      </c>
      <c r="B66834" t="inlineStr">
        <is>
          <t>officebot</t>
        </is>
      </c>
      <c r="C66834" t="n">
        <v>6</v>
      </c>
      <c r="D66834" t="inlineStr">
        <is>
          <t>{'officebot-sdk2', 'officebot-alerts', 'officebot-images-client'}</t>
        </is>
      </c>
    </row>
    <row r="66835">
      <c r="A66835" s="1" t="n">
        <v>66833</v>
      </c>
      <c r="B66835" t="inlineStr">
        <is>
          <t>sadr</t>
        </is>
      </c>
      <c r="C66835" t="n">
        <v>6</v>
      </c>
      <c r="D66835" t="inlineStr">
        <is>
          <t>{'@sadrasamadi~subfixer', '@sadrasamadi~tsconfig', 'sadrak-hello-world'}</t>
        </is>
      </c>
    </row>
    <row r="66836">
      <c r="A66836" s="1" t="n">
        <v>66834</v>
      </c>
      <c r="B66836" t="inlineStr">
        <is>
          <t>winapp</t>
        </is>
      </c>
      <c r="C66836" t="n">
        <v>6</v>
      </c>
      <c r="D66836" t="inlineStr">
        <is>
          <t>{'winappdriver-controller', 'wdio-ywinappdriver-service', 'wdio-winappdriver-service'}</t>
        </is>
      </c>
    </row>
    <row r="66837">
      <c r="A66837" s="1" t="n">
        <v>66835</v>
      </c>
      <c r="B66837" t="inlineStr">
        <is>
          <t>smolin</t>
        </is>
      </c>
      <c r="C66837" t="n">
        <v>6</v>
      </c>
      <c r="D66837" t="inlineStr">
        <is>
          <t>{'@alexsmolin~shop-api', '@smolinp~test-snippet', '@smolinp~common'}</t>
        </is>
      </c>
    </row>
    <row r="66838">
      <c r="A66838" s="1" t="n">
        <v>66836</v>
      </c>
      <c r="B66838" t="inlineStr">
        <is>
          <t>candal</t>
        </is>
      </c>
      <c r="C66838" t="n">
        <v>6</v>
      </c>
      <c r="D66838" t="inlineStr">
        <is>
          <t>{'@expo-google-fonts~candal', '@openfonts~candal_latin', 'typeface-candal'}</t>
        </is>
      </c>
    </row>
    <row r="66839">
      <c r="A66839" s="1" t="n">
        <v>66837</v>
      </c>
      <c r="B66839" t="inlineStr">
        <is>
          <t>gxp</t>
        </is>
      </c>
      <c r="C66839" t="n">
        <v>6</v>
      </c>
      <c r="D66839" t="inlineStr">
        <is>
          <t>{'gxpacge', 'gxpwtffirstcascader', 'gxp-shared-lib-ngx'}</t>
        </is>
      </c>
    </row>
    <row r="66840">
      <c r="A66840" s="1" t="n">
        <v>66838</v>
      </c>
      <c r="B66840" t="inlineStr">
        <is>
          <t>websub</t>
        </is>
      </c>
      <c r="C66840" t="n">
        <v>6</v>
      </c>
      <c r="D66840" t="inlineStr">
        <is>
          <t>{'websub-hub-subscriber', 'websub-hub-cli', 'websub-hub-publisher'}</t>
        </is>
      </c>
    </row>
    <row r="66841">
      <c r="A66841" s="1" t="n">
        <v>66839</v>
      </c>
      <c r="B66841" t="inlineStr">
        <is>
          <t>direktspeed</t>
        </is>
      </c>
      <c r="C66841" t="n">
        <v>6</v>
      </c>
      <c r="D66841" t="inlineStr">
        <is>
          <t>{'@direktspeed~stream', '@direktspeed~electroshot', '@direktspeed~markdown-stream-utils'}</t>
        </is>
      </c>
    </row>
    <row r="66842">
      <c r="A66842" s="1" t="n">
        <v>66840</v>
      </c>
      <c r="B66842" t="inlineStr">
        <is>
          <t>xmldsigjs</t>
        </is>
      </c>
      <c r="C66842" t="n">
        <v>6</v>
      </c>
      <c r="D66842" t="inlineStr">
        <is>
          <t>{'@jielu~xmldsigjs', '@inqool~xmldsigjs', 'xmldsigjs'}</t>
        </is>
      </c>
    </row>
    <row r="66843">
      <c r="A66843" s="1" t="n">
        <v>66841</v>
      </c>
      <c r="B66843" t="inlineStr">
        <is>
          <t>zcq</t>
        </is>
      </c>
      <c r="C66843" t="n">
        <v>6</v>
      </c>
      <c r="D66843" t="inlineStr">
        <is>
          <t>{'zcq-count', 'zcq-tools', 'zcq-demo'}</t>
        </is>
      </c>
    </row>
    <row r="66844">
      <c r="A66844" s="1" t="n">
        <v>66842</v>
      </c>
      <c r="B66844" t="inlineStr">
        <is>
          <t>dsms</t>
        </is>
      </c>
      <c r="C66844" t="n">
        <v>6</v>
      </c>
      <c r="D66844" t="inlineStr">
        <is>
          <t>{'dsms-cli', 'dsms', 'dsmsmessages'}</t>
        </is>
      </c>
    </row>
    <row r="66845">
      <c r="A66845" s="1" t="n">
        <v>66843</v>
      </c>
      <c r="B66845" t="inlineStr">
        <is>
          <t>gomus</t>
        </is>
      </c>
      <c r="C66845" t="n">
        <v>6</v>
      </c>
      <c r="D66845" t="inlineStr">
        <is>
          <t>{'@gomus~seating-webcomponent', '@gomus~products', '@gomus~forms'}</t>
        </is>
      </c>
    </row>
    <row r="66846">
      <c r="A66846" s="1" t="n">
        <v>66844</v>
      </c>
      <c r="B66846" t="inlineStr">
        <is>
          <t>fibcli</t>
        </is>
      </c>
      <c r="C66846" t="n">
        <v>6</v>
      </c>
      <c r="D66846" t="inlineStr">
        <is>
          <t>{'@fibcli~log-update', '@fibcli~cli-spinners', '@fibcli~i-sindresorhus-tools'}</t>
        </is>
      </c>
    </row>
    <row r="66847">
      <c r="A66847" s="1" t="n">
        <v>66845</v>
      </c>
      <c r="B66847" t="inlineStr">
        <is>
          <t>tfp</t>
        </is>
      </c>
      <c r="C66847" t="n">
        <v>6</v>
      </c>
      <c r="D66847" t="inlineStr">
        <is>
          <t>{'jintfp', 'tfpwa', 'tfp-game-of-life'}</t>
        </is>
      </c>
    </row>
    <row r="66848">
      <c r="A66848" s="1" t="n">
        <v>66846</v>
      </c>
      <c r="B66848" t="inlineStr">
        <is>
          <t>rustam</t>
        </is>
      </c>
      <c r="C66848" t="n">
        <v>6</v>
      </c>
      <c r="D66848" t="inlineStr">
        <is>
          <t>{'rustam-fetullayev-form', 'rustam_server', '@rustamspl~rsbuild'}</t>
        </is>
      </c>
    </row>
    <row r="66849">
      <c r="A66849" s="1" t="n">
        <v>66847</v>
      </c>
      <c r="B66849" t="inlineStr">
        <is>
          <t>strikejs</t>
        </is>
      </c>
      <c r="C66849" t="n">
        <v>6</v>
      </c>
      <c r="D66849" t="inlineStr">
        <is>
          <t>{'strikejs-react', 'strikejs', 'strikejs-router'}</t>
        </is>
      </c>
    </row>
    <row r="66850">
      <c r="A66850" s="1" t="n">
        <v>66848</v>
      </c>
      <c r="B66850" t="inlineStr">
        <is>
          <t>panache</t>
        </is>
      </c>
      <c r="C66850" t="n">
        <v>6</v>
      </c>
      <c r="D66850" t="inlineStr">
        <is>
          <t>{'panache-core', 'yg-panache', 'panache-reset'}</t>
        </is>
      </c>
    </row>
    <row r="66851">
      <c r="A66851" s="1" t="n">
        <v>66849</v>
      </c>
      <c r="B66851" t="inlineStr">
        <is>
          <t>gourlay</t>
        </is>
      </c>
      <c r="C66851" t="n">
        <v>6</v>
      </c>
      <c r="D66851" t="inlineStr">
        <is>
          <t>{'@colingourlay~async-es5-cjs', '@colingourlay~async-es2015', '@colingourlay~async'}</t>
        </is>
      </c>
    </row>
    <row r="66852">
      <c r="A66852" s="1" t="n">
        <v>66850</v>
      </c>
      <c r="B66852" t="inlineStr">
        <is>
          <t>colingourlay</t>
        </is>
      </c>
      <c r="C66852" t="n">
        <v>6</v>
      </c>
      <c r="D66852" t="inlineStr">
        <is>
          <t>{'@colingourlay~async-es5-cjs', '@colingourlay~async-es2015', '@colingourlay~async'}</t>
        </is>
      </c>
    </row>
    <row r="66853">
      <c r="A66853" s="1" t="n">
        <v>66851</v>
      </c>
      <c r="B66853" t="inlineStr">
        <is>
          <t>daws</t>
        </is>
      </c>
      <c r="C66853" t="n">
        <v>6</v>
      </c>
      <c r="D66853" t="inlineStr">
        <is>
          <t>{'dawsdfgfsdwfegtghghhrehrfwa', 'jldaws', 'dawsbot-dfuse-client'}</t>
        </is>
      </c>
    </row>
    <row r="66854">
      <c r="A66854" s="1" t="n">
        <v>66852</v>
      </c>
      <c r="B66854" t="inlineStr">
        <is>
          <t>wasteland</t>
        </is>
      </c>
      <c r="C66854" t="n">
        <v>6</v>
      </c>
      <c r="D66854" t="inlineStr">
        <is>
          <t>{'extdb-wasteland', 'wasteland', 'sock-wasteland'}</t>
        </is>
      </c>
    </row>
    <row r="66855">
      <c r="A66855" s="1" t="n">
        <v>66853</v>
      </c>
      <c r="B66855" t="inlineStr">
        <is>
          <t>cpuid</t>
        </is>
      </c>
      <c r="C66855" t="n">
        <v>6</v>
      </c>
      <c r="D66855" t="inlineStr">
        <is>
          <t>{'refx-cpuid', 'cpuid-native', 'cpuid-js'}</t>
        </is>
      </c>
    </row>
    <row r="66856">
      <c r="A66856" s="1" t="n">
        <v>66854</v>
      </c>
      <c r="B66856" t="inlineStr">
        <is>
          <t>collagen</t>
        </is>
      </c>
      <c r="C66856" t="n">
        <v>6</v>
      </c>
      <c r="D66856" t="inlineStr">
        <is>
          <t>{'collagen-passport', 'collagen-contact', 'collagen-salesforce'}</t>
        </is>
      </c>
    </row>
    <row r="66857">
      <c r="A66857" s="1" t="n">
        <v>66855</v>
      </c>
      <c r="B66857" t="inlineStr">
        <is>
          <t>lffg</t>
        </is>
      </c>
      <c r="C66857" t="n">
        <v>6</v>
      </c>
      <c r="D66857" t="inlineStr">
        <is>
          <t>{'@lffg~gh-followback', '@lffg~npx-test', '@lffg~charcode-sequence'}</t>
        </is>
      </c>
    </row>
    <row r="66858">
      <c r="A66858" s="1" t="n">
        <v>66856</v>
      </c>
      <c r="B66858" t="inlineStr">
        <is>
          <t>jerri</t>
        </is>
      </c>
      <c r="C66858" t="n">
        <v>6</v>
      </c>
      <c r="D66858" t="inlineStr">
        <is>
          <t>{'jerri-ui', 'jerri-mobile', 'jerri-nester'}</t>
        </is>
      </c>
    </row>
    <row r="66859">
      <c r="A66859" s="1" t="n">
        <v>66857</v>
      </c>
      <c r="B66859" t="inlineStr">
        <is>
          <t>nique</t>
        </is>
      </c>
      <c r="C66859" t="n">
        <v>6</v>
      </c>
      <c r="D66859" t="inlineStr">
        <is>
          <t>{'@bhenique~j-table-row', '@bhenique~j-graphic', 'anique-frontend-sdk'}</t>
        </is>
      </c>
    </row>
    <row r="66860">
      <c r="A66860" s="1" t="n">
        <v>66858</v>
      </c>
      <c r="B66860" t="inlineStr">
        <is>
          <t>dragonchain</t>
        </is>
      </c>
      <c r="C66860" t="n">
        <v>6</v>
      </c>
      <c r="D66860" t="inlineStr">
        <is>
          <t>{'dragonchain', '@dragonchain-dev~dragon-kit-icons', 'dragonchain-sdk'}</t>
        </is>
      </c>
    </row>
    <row r="66861">
      <c r="A66861" s="1" t="n">
        <v>66859</v>
      </c>
      <c r="B66861" t="inlineStr">
        <is>
          <t>redeye</t>
        </is>
      </c>
      <c r="C66861" t="n">
        <v>6</v>
      </c>
      <c r="D66861" t="inlineStr">
        <is>
          <t>{'@nuclearredeye~typescript-library', '@nuclearredeye~eslint-config', 'redeye'}</t>
        </is>
      </c>
    </row>
    <row r="66862">
      <c r="A66862" s="1" t="n">
        <v>66860</v>
      </c>
      <c r="B66862" t="inlineStr">
        <is>
          <t>rolldice</t>
        </is>
      </c>
      <c r="C66862" t="n">
        <v>6</v>
      </c>
      <c r="D66862" t="inlineStr">
        <is>
          <t>{'frnpx-rolldice', 'py-rolldice', 'hubot-rolldice'}</t>
        </is>
      </c>
    </row>
    <row r="66863">
      <c r="A66863" s="1" t="n">
        <v>66861</v>
      </c>
      <c r="B66863" t="inlineStr">
        <is>
          <t>bluemath</t>
        </is>
      </c>
      <c r="C66863" t="n">
        <v>6</v>
      </c>
      <c r="D66863" t="inlineStr">
        <is>
          <t>{'bluemath', '@bluemath~linalg', '@bluemath~color'}</t>
        </is>
      </c>
    </row>
    <row r="66864">
      <c r="A66864" s="1" t="n">
        <v>66862</v>
      </c>
      <c r="B66864" t="inlineStr">
        <is>
          <t>codis</t>
        </is>
      </c>
      <c r="C66864" t="n">
        <v>6</v>
      </c>
      <c r="D66864" t="inlineStr">
        <is>
          <t>{'egg-codis', 'node-codis', 'node-socket-codis'}</t>
        </is>
      </c>
    </row>
    <row r="66865">
      <c r="A66865" s="1" t="n">
        <v>66863</v>
      </c>
      <c r="B66865" t="inlineStr">
        <is>
          <t>rs485</t>
        </is>
      </c>
      <c r="C66865" t="n">
        <v>6</v>
      </c>
      <c r="D66865" t="inlineStr">
        <is>
          <t>{'@novavisionspa~eva-nova-rs485-tinker', 'node-red-contrib-serialport-rs485', '@mangar2~rs485interface'}</t>
        </is>
      </c>
    </row>
    <row r="66866">
      <c r="A66866" s="1" t="n">
        <v>66864</v>
      </c>
      <c r="B66866" t="inlineStr">
        <is>
          <t>fwh</t>
        </is>
      </c>
      <c r="C66866" t="n">
        <v>6</v>
      </c>
      <c r="D66866" t="inlineStr">
        <is>
          <t>{'@fwh~svg-sprite-loader', 'fwh-cli-test', 'fwh-scrollview-react'}</t>
        </is>
      </c>
    </row>
    <row r="66867">
      <c r="A66867" s="1" t="n">
        <v>66865</v>
      </c>
      <c r="B66867" t="inlineStr">
        <is>
          <t>fatec</t>
        </is>
      </c>
      <c r="C66867" t="n">
        <v>6</v>
      </c>
      <c r="D66867" t="inlineStr">
        <is>
          <t>{'wifi-fatec', 'fatec-franca-core-api', 'api-siga-fatec'}</t>
        </is>
      </c>
    </row>
    <row r="66868">
      <c r="A66868" s="1" t="n">
        <v>66866</v>
      </c>
      <c r="B66868" t="inlineStr">
        <is>
          <t>dahi</t>
        </is>
      </c>
      <c r="C66868" t="n">
        <v>6</v>
      </c>
      <c r="D66868" t="inlineStr">
        <is>
          <t>{'dahibeplatzom', 'bot-dahi', 'dahi'}</t>
        </is>
      </c>
    </row>
    <row r="66869">
      <c r="A66869" s="1" t="n">
        <v>66867</v>
      </c>
      <c r="B66869" t="inlineStr">
        <is>
          <t>perolasoft</t>
        </is>
      </c>
      <c r="C66869" t="n">
        <v>6</v>
      </c>
      <c r="D66869" t="inlineStr">
        <is>
          <t>{'@perolasoft~ngx-admin-lte', '@perolasoft~gentelella', '@perolasoft~ngrx-template'}</t>
        </is>
      </c>
    </row>
    <row r="66870">
      <c r="A66870" s="1" t="n">
        <v>66868</v>
      </c>
      <c r="B66870" t="inlineStr">
        <is>
          <t>certainty</t>
        </is>
      </c>
      <c r="C66870" t="n">
        <v>6</v>
      </c>
      <c r="D66870" t="inlineStr">
        <is>
          <t>{'certainty-enzyme', 'certainty-dom', 'certainty'}</t>
        </is>
      </c>
    </row>
    <row r="66871">
      <c r="A66871" s="1" t="n">
        <v>66869</v>
      </c>
      <c r="B66871" t="inlineStr">
        <is>
          <t>tetragius</t>
        </is>
      </c>
      <c r="C66871" t="n">
        <v>6</v>
      </c>
      <c r="D66871" t="inlineStr">
        <is>
          <t>{'@tetragius~raxy-react', '@tetragius~raxy-vue', '@tetragius~raxy-polyfill'}</t>
        </is>
      </c>
    </row>
    <row r="66872">
      <c r="A66872" s="1" t="n">
        <v>66870</v>
      </c>
      <c r="B66872" t="inlineStr">
        <is>
          <t>fulness</t>
        </is>
      </c>
      <c r="C66872" t="n">
        <v>6</v>
      </c>
      <c r="D66872" t="inlineStr">
        <is>
          <t>{'@heartfulnessinstitute~react-hfn-forms', '@heartfulnessinstitute~gatsby-plugin-hfn-profile', 'serviser-restfulness'}</t>
        </is>
      </c>
    </row>
    <row r="66873">
      <c r="A66873" s="1" t="n">
        <v>66871</v>
      </c>
      <c r="B66873" t="inlineStr">
        <is>
          <t>ubjson</t>
        </is>
      </c>
      <c r="C66873" t="n">
        <v>6</v>
      </c>
      <c r="D66873" t="inlineStr">
        <is>
          <t>{'@shelacek~ubjson', 'node-ubjson-bin', 'ubjson'}</t>
        </is>
      </c>
    </row>
    <row r="66874">
      <c r="A66874" s="1" t="n">
        <v>66872</v>
      </c>
      <c r="B66874" t="inlineStr">
        <is>
          <t>humilis</t>
        </is>
      </c>
      <c r="C66874" t="n">
        <v>6</v>
      </c>
      <c r="D66874" t="inlineStr">
        <is>
          <t>{'humilis-batch', 'humilis-stream-gtw', 'humilis-dynamodb'}</t>
        </is>
      </c>
    </row>
    <row r="66875">
      <c r="A66875" s="1" t="n">
        <v>66873</v>
      </c>
      <c r="B66875" t="inlineStr">
        <is>
          <t>agma</t>
        </is>
      </c>
      <c r="C66875" t="n">
        <v>6</v>
      </c>
      <c r="D66875" t="inlineStr">
        <is>
          <t>{'@agmajs~cli', 'agma.js', '@agmajs~alert'}</t>
        </is>
      </c>
    </row>
    <row r="66876">
      <c r="A66876" s="1" t="n">
        <v>66874</v>
      </c>
      <c r="B66876" t="inlineStr">
        <is>
          <t>maleo</t>
        </is>
      </c>
      <c r="C66876" t="n">
        <v>6</v>
      </c>
      <c r="D66876" t="inlineStr">
        <is>
          <t>{'@airy~maleo', '@airy~maleo-css-plugin', '@airy~maleo-typescript-plugin'}</t>
        </is>
      </c>
    </row>
    <row r="66877">
      <c r="A66877" s="1" t="n">
        <v>66875</v>
      </c>
      <c r="B66877" t="inlineStr">
        <is>
          <t>gation</t>
        </is>
      </c>
      <c r="C66877" t="n">
        <v>6</v>
      </c>
      <c r="D66877" t="inlineStr">
        <is>
          <t>{'gitbook-plugin-nvigation', 'krc-pagation', '@nines~vuepress-plugin-pagation'}</t>
        </is>
      </c>
    </row>
    <row r="66878">
      <c r="A66878" s="1" t="n">
        <v>66876</v>
      </c>
      <c r="B66878" t="inlineStr">
        <is>
          <t>trever</t>
        </is>
      </c>
      <c r="C66878" t="n">
        <v>6</v>
      </c>
      <c r="D66878" t="inlineStr">
        <is>
          <t>{'winston-trever-slack', '@treverix~remote', '@treverix~custom-electron-titlebar'}</t>
        </is>
      </c>
    </row>
    <row r="66879">
      <c r="A66879" s="1" t="n">
        <v>66877</v>
      </c>
      <c r="B66879" t="inlineStr">
        <is>
          <t>contextio</t>
        </is>
      </c>
      <c r="C66879" t="n">
        <v>6</v>
      </c>
      <c r="D66879" t="inlineStr">
        <is>
          <t>{'contextio-temp', 'contextio-next', 'contextio-lite'}</t>
        </is>
      </c>
    </row>
    <row r="66880">
      <c r="A66880" s="1" t="n">
        <v>66878</v>
      </c>
      <c r="B66880" t="inlineStr">
        <is>
          <t>fazer</t>
        </is>
      </c>
      <c r="C66880" t="n">
        <v>6</v>
      </c>
      <c r="D66880" t="inlineStr">
        <is>
          <t>{'fazer-reverse-selectors', 'fazer-extractor', 'react-fazer-animation'}</t>
        </is>
      </c>
    </row>
    <row r="66881">
      <c r="A66881" s="1" t="n">
        <v>66879</v>
      </c>
      <c r="B66881" t="inlineStr">
        <is>
          <t>shapeways</t>
        </is>
      </c>
      <c r="C66881" t="n">
        <v>6</v>
      </c>
      <c r="D66881" t="inlineStr">
        <is>
          <t>{'shapeways', 'mixeddimensions-shapeways', 'shapeways-alva'}</t>
        </is>
      </c>
    </row>
    <row r="66882">
      <c r="A66882" s="1" t="n">
        <v>66880</v>
      </c>
      <c r="B66882" t="inlineStr">
        <is>
          <t>seqin</t>
        </is>
      </c>
      <c r="C66882" t="n">
        <v>6</v>
      </c>
      <c r="D66882" t="inlineStr">
        <is>
          <t>{'seqin-sy', 'seqin-ma', 'seqin-r1ma'}</t>
        </is>
      </c>
    </row>
    <row r="66883">
      <c r="A66883" s="1" t="n">
        <v>66881</v>
      </c>
      <c r="B66883" t="inlineStr">
        <is>
          <t>gunnarx2</t>
        </is>
      </c>
      <c r="C66883" t="n">
        <v>6</v>
      </c>
      <c r="D66883" t="inlineStr">
        <is>
          <t>{'@gunnarx2~utils', '@gunnarx2~eslint-config-eslint-react', '@gunnarx2~markdownlint'}</t>
        </is>
      </c>
    </row>
    <row r="66884">
      <c r="A66884" s="1" t="n">
        <v>66882</v>
      </c>
      <c r="B66884" t="inlineStr">
        <is>
          <t>badgeteam</t>
        </is>
      </c>
      <c r="C66884" t="n">
        <v>6</v>
      </c>
      <c r="D66884" t="inlineStr">
        <is>
          <t>{'@badgeteam~service', '@badgeteam~resolve-docker', '@badgeteam~drone-fake'}</t>
        </is>
      </c>
    </row>
    <row r="66885">
      <c r="A66885" s="1" t="n">
        <v>66883</v>
      </c>
      <c r="B66885" t="inlineStr">
        <is>
          <t>delware</t>
        </is>
      </c>
      <c r="C66885" t="n">
        <v>6</v>
      </c>
      <c r="D66885" t="inlineStr">
        <is>
          <t>{'config-middelware', 'express-middelware', 'eventsmiddelware'}</t>
        </is>
      </c>
    </row>
    <row r="66886">
      <c r="A66886" s="1" t="n">
        <v>66884</v>
      </c>
      <c r="B66886" t="inlineStr">
        <is>
          <t>idahoedokpayi</t>
        </is>
      </c>
      <c r="C66886" t="n">
        <v>6</v>
      </c>
      <c r="D66886" t="inlineStr">
        <is>
          <t>{'@idahoedokpayi~basic-landing-page-components', '@idahoedokpayi~gatsby-theme-corporate-homepage', '@idahoedokpayi~gatsby-theme-product-landing-page'}</t>
        </is>
      </c>
    </row>
    <row r="66887">
      <c r="A66887" s="1" t="n">
        <v>66885</v>
      </c>
      <c r="B66887" t="inlineStr">
        <is>
          <t>startcode</t>
        </is>
      </c>
      <c r="C66887" t="n">
        <v>6</v>
      </c>
      <c r="D66887" t="inlineStr">
        <is>
          <t>{'startcode.dev.font.icons', 'startcode.dev.family', 'startcode.dev.utils'}</t>
        </is>
      </c>
    </row>
    <row r="66888">
      <c r="A66888" s="1" t="n">
        <v>66886</v>
      </c>
      <c r="B66888" t="inlineStr">
        <is>
          <t>iob</t>
        </is>
      </c>
      <c r="C66888" t="n">
        <v>6</v>
      </c>
      <c r="D66888" t="inlineStr">
        <is>
          <t>{'yaminiobpackage', 'iob', 'iobin'}</t>
        </is>
      </c>
    </row>
    <row r="66889">
      <c r="A66889" s="1" t="n">
        <v>66887</v>
      </c>
      <c r="B66889" t="inlineStr">
        <is>
          <t>wpkyoto</t>
        </is>
      </c>
      <c r="C66889" t="n">
        <v>6</v>
      </c>
      <c r="D66889" t="inlineStr">
        <is>
          <t>{'@wpkyoto~react-magic', '@wpkyoto~aws-cdk-cloudfront-s3', '@wpkyoto~stencil-scrolltotop'}</t>
        </is>
      </c>
    </row>
    <row r="66890">
      <c r="A66890" s="1" t="n">
        <v>66888</v>
      </c>
      <c r="B66890" t="inlineStr">
        <is>
          <t>cck</t>
        </is>
      </c>
      <c r="C66890" t="n">
        <v>6</v>
      </c>
      <c r="D66890" t="inlineStr">
        <is>
          <t>{'cckazmath', 'cck-ionic-helper', 'cck'}</t>
        </is>
      </c>
    </row>
    <row r="66891">
      <c r="A66891" s="1" t="n">
        <v>66889</v>
      </c>
      <c r="B66891" t="inlineStr">
        <is>
          <t>labxand</t>
        </is>
      </c>
      <c r="C66891" t="n">
        <v>6</v>
      </c>
      <c r="D66891" t="inlineStr">
        <is>
          <t>{'labxand-combo', 'labxand-core', 'labxand-tree'}</t>
        </is>
      </c>
    </row>
    <row r="66892">
      <c r="A66892" s="1" t="n">
        <v>66890</v>
      </c>
      <c r="B66892" t="inlineStr">
        <is>
          <t>farmbot</t>
        </is>
      </c>
      <c r="C66892" t="n">
        <v>6</v>
      </c>
      <c r="D66892" t="inlineStr">
        <is>
          <t>{'farmbot-toastr', 'farmbot', 'farmbot_chatbot'}</t>
        </is>
      </c>
    </row>
    <row r="66893">
      <c r="A66893" s="1" t="n">
        <v>66891</v>
      </c>
      <c r="B66893" t="inlineStr">
        <is>
          <t>motiva</t>
        </is>
      </c>
      <c r="C66893" t="n">
        <v>6</v>
      </c>
      <c r="D66893" t="inlineStr">
        <is>
          <t>{'motiva-react-comp', 'motivacoes', 'motivashian'}</t>
        </is>
      </c>
    </row>
    <row r="66894">
      <c r="A66894" s="1" t="n">
        <v>66892</v>
      </c>
      <c r="B66894" t="inlineStr">
        <is>
          <t>mypr</t>
        </is>
      </c>
      <c r="C66894" t="n">
        <v>6</v>
      </c>
      <c r="D66894" t="inlineStr">
        <is>
          <t>{'@mypr~calculator', 'mypr', '@mypr~addition'}</t>
        </is>
      </c>
    </row>
    <row r="66895">
      <c r="A66895" s="1" t="n">
        <v>66893</v>
      </c>
      <c r="B66895" t="inlineStr">
        <is>
          <t>rsthn</t>
        </is>
      </c>
      <c r="C66895" t="n">
        <v>6</v>
      </c>
      <c r="D66895" t="inlineStr">
        <is>
          <t>{'@rsthn~rin-front', '@rsthn~wau', '@rsthn~xui'}</t>
        </is>
      </c>
    </row>
    <row r="66896">
      <c r="A66896" s="1" t="n">
        <v>66894</v>
      </c>
      <c r="B66896" t="inlineStr">
        <is>
          <t>statestore</t>
        </is>
      </c>
      <c r="C66896" t="n">
        <v>6</v>
      </c>
      <c r="D66896" t="inlineStr">
        <is>
          <t>{'banzai-statestore-couchdb', 'dux-statestore-api-client', 'dux-dispatcher-statestore-connection'}</t>
        </is>
      </c>
    </row>
    <row r="66897">
      <c r="A66897" s="1" t="n">
        <v>66895</v>
      </c>
      <c r="B66897" t="inlineStr">
        <is>
          <t>berra</t>
        </is>
      </c>
      <c r="C66897" t="n">
        <v>6</v>
      </c>
      <c r="D66897" t="inlineStr">
        <is>
          <t>{'@victorioberra~trianglify-browser', '@caberra~node-red-contrib-viewstarx-nodes', '@caberra~viewstarx-nodes-node-red-contrib'}</t>
        </is>
      </c>
    </row>
    <row r="66898">
      <c r="A66898" s="1" t="n">
        <v>66896</v>
      </c>
      <c r="B66898" t="inlineStr">
        <is>
          <t>imyoon</t>
        </is>
      </c>
      <c r="C66898" t="n">
        <v>6</v>
      </c>
      <c r="D66898" t="inlineStr">
        <is>
          <t>{'@imyoon~css-token', '@imyoon~nginx-register', '@imyoon~nginx-helper'}</t>
        </is>
      </c>
    </row>
    <row r="66899">
      <c r="A66899" s="1" t="n">
        <v>66897</v>
      </c>
      <c r="B66899" t="inlineStr">
        <is>
          <t>qrsln</t>
        </is>
      </c>
      <c r="C66899" t="n">
        <v>6</v>
      </c>
      <c r="D66899" t="inlineStr">
        <is>
          <t>{'@qrsln~highlighter', '@qrsln~mapper', '@qrsln~tooltip'}</t>
        </is>
      </c>
    </row>
    <row r="66900">
      <c r="A66900" s="1" t="n">
        <v>66898</v>
      </c>
      <c r="B66900" t="inlineStr">
        <is>
          <t>morocco</t>
        </is>
      </c>
      <c r="C66900" t="n">
        <v>6</v>
      </c>
      <c r="D66900" t="inlineStr">
        <is>
          <t>{'odoo9-addons-oca-l10n-morocco', 'morocco-cities', 'morocco-prayer-times'}</t>
        </is>
      </c>
    </row>
    <row r="66901">
      <c r="A66901" s="1" t="n">
        <v>66899</v>
      </c>
      <c r="B66901" t="inlineStr">
        <is>
          <t>rfm</t>
        </is>
      </c>
      <c r="C66901" t="n">
        <v>6</v>
      </c>
      <c r="D66901" t="inlineStr">
        <is>
          <t>{'rfm-library', 'react-file-manager-rfm', 'raspyrfm-client'}</t>
        </is>
      </c>
    </row>
    <row r="66902">
      <c r="A66902" s="1" t="n">
        <v>66900</v>
      </c>
      <c r="B66902" t="inlineStr">
        <is>
          <t>samrobbins</t>
        </is>
      </c>
      <c r="C66902" t="n">
        <v>6</v>
      </c>
      <c r="D66902" t="inlineStr">
        <is>
          <t>{'samrobbins', '@samrobbins~custom-typography', '@samrobbins~typography'}</t>
        </is>
      </c>
    </row>
    <row r="66903">
      <c r="A66903" s="1" t="n">
        <v>66901</v>
      </c>
      <c r="B66903" t="inlineStr">
        <is>
          <t>karthick</t>
        </is>
      </c>
      <c r="C66903" t="n">
        <v>6</v>
      </c>
      <c r="D66903" t="inlineStr">
        <is>
          <t>{'karthick', 'karthick-oss', 'karthick_calc'}</t>
        </is>
      </c>
    </row>
    <row r="66904">
      <c r="A66904" s="1" t="n">
        <v>66902</v>
      </c>
      <c r="B66904" t="inlineStr">
        <is>
          <t>scriptures</t>
        </is>
      </c>
      <c r="C66904" t="n">
        <v>6</v>
      </c>
      <c r="D66904" t="inlineStr">
        <is>
          <t>{'lds-scriptures', '@bencrowder~scriptures-json', 'python-scriptures'}</t>
        </is>
      </c>
    </row>
    <row r="66905">
      <c r="A66905" s="1" t="n">
        <v>66903</v>
      </c>
      <c r="B66905" t="inlineStr">
        <is>
          <t>accountability</t>
        </is>
      </c>
      <c r="C66905" t="n">
        <v>6</v>
      </c>
      <c r="D66905" t="inlineStr">
        <is>
          <t>{'@public-accountability~simplestore', '@accurat~digital-accountability-map', '@public-accountability~littlesis-api'}</t>
        </is>
      </c>
    </row>
    <row r="66906">
      <c r="A66906" s="1" t="n">
        <v>66904</v>
      </c>
      <c r="B66906" t="inlineStr">
        <is>
          <t>crudwerp</t>
        </is>
      </c>
      <c r="C66906" t="n">
        <v>6</v>
      </c>
      <c r="D66906" t="inlineStr">
        <is>
          <t>{'dev-wdev-nodered-crudwerp', 'prod-wdev-nodered-crudwerp', 'wdev-nodered-crudwerp'}</t>
        </is>
      </c>
    </row>
    <row r="66907">
      <c r="A66907" s="1" t="n">
        <v>66905</v>
      </c>
      <c r="B66907" t="inlineStr">
        <is>
          <t>bitrate</t>
        </is>
      </c>
      <c r="C66907" t="n">
        <v>6</v>
      </c>
      <c r="D66907" t="inlineStr">
        <is>
          <t>{'videoplayerbitrateestimator', 'bitrate', 'clappr-bitrate-selector-plugin'}</t>
        </is>
      </c>
    </row>
    <row r="66908">
      <c r="A66908" s="1" t="n">
        <v>66906</v>
      </c>
      <c r="B66908" t="inlineStr">
        <is>
          <t>localise</t>
        </is>
      </c>
      <c r="C66908" t="n">
        <v>6</v>
      </c>
      <c r="D66908" t="inlineStr">
        <is>
          <t>{'localise', 'ts-localise-biz', 'localise-url'}</t>
        </is>
      </c>
    </row>
    <row r="66909">
      <c r="A66909" s="1" t="n">
        <v>66907</v>
      </c>
      <c r="B66909" t="inlineStr">
        <is>
          <t>rwa</t>
        </is>
      </c>
      <c r="C66909" t="n">
        <v>6</v>
      </c>
      <c r="D66909" t="inlineStr">
        <is>
          <t>{'rwa-faker', 'rwa-time', 'rwa-holidays'}</t>
        </is>
      </c>
    </row>
    <row r="66910">
      <c r="A66910" s="1" t="n">
        <v>66908</v>
      </c>
      <c r="B66910" t="inlineStr">
        <is>
          <t>bootware</t>
        </is>
      </c>
      <c r="C66910" t="n">
        <v>6</v>
      </c>
      <c r="D66910" t="inlineStr">
        <is>
          <t>{'@elninotech~vue-bootware-vuex', '@elninotech~vue-bootware-config', 'bootware'}</t>
        </is>
      </c>
    </row>
    <row r="66911">
      <c r="A66911" s="1" t="n">
        <v>66909</v>
      </c>
      <c r="B66911" t="inlineStr">
        <is>
          <t>xsite</t>
        </is>
      </c>
      <c r="C66911" t="n">
        <v>6</v>
      </c>
      <c r="D66911" t="inlineStr">
        <is>
          <t>{'@evkj~xsite-widget-bar-loader', 'xsite-page-render', 'qm-app-xsite'}</t>
        </is>
      </c>
    </row>
    <row r="66912">
      <c r="A66912" s="1" t="n">
        <v>66910</v>
      </c>
      <c r="B66912" t="inlineStr">
        <is>
          <t>guad</t>
        </is>
      </c>
      <c r="C66912" t="n">
        <v>6</v>
      </c>
      <c r="D66912" t="inlineStr">
        <is>
          <t>{'@guadalavila~configuration', '@guadalavila~ts-utils-demo', '@guadalavila~setting-firebase'}</t>
        </is>
      </c>
    </row>
    <row r="66913">
      <c r="A66913" s="1" t="n">
        <v>66911</v>
      </c>
      <c r="B66913" t="inlineStr">
        <is>
          <t>qsa</t>
        </is>
      </c>
      <c r="C66913" t="n">
        <v>6</v>
      </c>
      <c r="D66913" t="inlineStr">
        <is>
          <t>{'element-qsa-scope', 'qsa', 'qsa-es5'}</t>
        </is>
      </c>
    </row>
    <row r="66914">
      <c r="A66914" s="1" t="n">
        <v>66912</v>
      </c>
      <c r="B66914" t="inlineStr">
        <is>
          <t>harddisk</t>
        </is>
      </c>
      <c r="C66914" t="n">
        <v>6</v>
      </c>
      <c r="D66914" t="inlineStr">
        <is>
          <t>{'@asspixel~html-webpack-harddisk-plugin', '@beisen~html-webpack-harddisk-plugin', 'html-webpack-harddisk-plugin'}</t>
        </is>
      </c>
    </row>
    <row r="66915">
      <c r="A66915" s="1" t="n">
        <v>66913</v>
      </c>
      <c r="B66915" t="inlineStr">
        <is>
          <t>xkb</t>
        </is>
      </c>
      <c r="C66915" t="n">
        <v>6</v>
      </c>
      <c r="D66915" t="inlineStr">
        <is>
          <t>{'test-xkb-wj', 'xkbgroup', 'xkbcommon'}</t>
        </is>
      </c>
    </row>
    <row r="66916">
      <c r="A66916" s="1" t="n">
        <v>66914</v>
      </c>
      <c r="B66916" t="inlineStr">
        <is>
          <t>amcis</t>
        </is>
      </c>
      <c r="C66916" t="n">
        <v>6</v>
      </c>
      <c r="D66916" t="inlineStr">
        <is>
          <t>{'amcis_react2', 'amcis_polymer', 'amcis_stencil'}</t>
        </is>
      </c>
    </row>
    <row r="66917">
      <c r="A66917" s="1" t="n">
        <v>66915</v>
      </c>
      <c r="B66917" t="inlineStr">
        <is>
          <t>cryproj</t>
        </is>
      </c>
      <c r="C66917" t="n">
        <v>6</v>
      </c>
      <c r="D66917" t="inlineStr">
        <is>
          <t>{'@schemastore~cryproj.53.schema', '@schemastore~cryproj.54.schema', '@schemastore~cryproj'}</t>
        </is>
      </c>
    </row>
    <row r="66918">
      <c r="A66918" s="1" t="n">
        <v>66916</v>
      </c>
      <c r="B66918" t="inlineStr">
        <is>
          <t>frankly</t>
        </is>
      </c>
      <c r="C66918" t="n">
        <v>6</v>
      </c>
      <c r="D66918" t="inlineStr">
        <is>
          <t>{'sassdoc-theme-frankly-dark', 'frankly', 'frankly-js'}</t>
        </is>
      </c>
    </row>
    <row r="66919">
      <c r="A66919" s="1" t="n">
        <v>66917</v>
      </c>
      <c r="B66919" t="inlineStr">
        <is>
          <t>dtest</t>
        </is>
      </c>
      <c r="C66919" t="n">
        <v>6</v>
      </c>
      <c r="D66919" t="inlineStr">
        <is>
          <t>{'dtest.api', 'dtest-demonsong', 'dtest'}</t>
        </is>
      </c>
    </row>
    <row r="66920">
      <c r="A66920" s="1" t="n">
        <v>66918</v>
      </c>
      <c r="B66920" t="inlineStr">
        <is>
          <t>zdw</t>
        </is>
      </c>
      <c r="C66920" t="n">
        <v>6</v>
      </c>
      <c r="D66920" t="inlineStr">
        <is>
          <t>{'zdw-large-num-demo', 'zdw', 'zdw-cli'}</t>
        </is>
      </c>
    </row>
    <row r="66921">
      <c r="A66921" s="1" t="n">
        <v>66919</v>
      </c>
      <c r="B66921" t="inlineStr">
        <is>
          <t>kriz</t>
        </is>
      </c>
      <c r="C66921" t="n">
        <v>6</v>
      </c>
      <c r="D66921" t="inlineStr">
        <is>
          <t>{'@krizzu~react-native-render-html', 'kriz', 'krizkaz-formik'}</t>
        </is>
      </c>
    </row>
    <row r="66922">
      <c r="A66922" s="1" t="n">
        <v>66920</v>
      </c>
      <c r="B66922" t="inlineStr">
        <is>
          <t>reactcloud</t>
        </is>
      </c>
      <c r="C66922" t="n">
        <v>6</v>
      </c>
      <c r="D66922" t="inlineStr">
        <is>
          <t>{'reactcloud-react', 'reactcloud-dev-server', 'reactcloud-cli'}</t>
        </is>
      </c>
    </row>
    <row r="66923">
      <c r="A66923" s="1" t="n">
        <v>66921</v>
      </c>
      <c r="B66923" t="inlineStr">
        <is>
          <t>authumn</t>
        </is>
      </c>
      <c r="C66923" t="n">
        <v>6</v>
      </c>
      <c r="D66923" t="inlineStr">
        <is>
          <t>{'@authumn~angular-templates-bootstrap4', '@authumn~angular-templates-bootstrap3', '@authumn~angular-auth'}</t>
        </is>
      </c>
    </row>
    <row r="66924">
      <c r="A66924" s="1" t="n">
        <v>66922</v>
      </c>
      <c r="B66924" t="inlineStr">
        <is>
          <t>buttom</t>
        </is>
      </c>
      <c r="C66924" t="n">
        <v>6</v>
      </c>
      <c r="D66924" t="inlineStr">
        <is>
          <t>{'@korben_gao~custom-buttom', 'pretty_buttom', 'hifond-buttom'}</t>
        </is>
      </c>
    </row>
    <row r="66925">
      <c r="A66925" s="1" t="n">
        <v>66923</v>
      </c>
      <c r="B66925" t="inlineStr">
        <is>
          <t>sqreen</t>
        </is>
      </c>
      <c r="C66925" t="n">
        <v>6</v>
      </c>
      <c r="D66925" t="inlineStr">
        <is>
          <t>{'sqreen', 'sqreen-api', 'sqreen-sdk'}</t>
        </is>
      </c>
    </row>
    <row r="66926">
      <c r="A66926" s="1" t="n">
        <v>66924</v>
      </c>
      <c r="B66926" t="inlineStr">
        <is>
          <t>kalin</t>
        </is>
      </c>
      <c r="C66926" t="n">
        <v>6</v>
      </c>
      <c r="D66926" t="inlineStr">
        <is>
          <t>{'kaling.js', 'kaling', 'kalins'}</t>
        </is>
      </c>
    </row>
    <row r="66927">
      <c r="A66927" s="1" t="n">
        <v>66925</v>
      </c>
      <c r="B66927" t="inlineStr">
        <is>
          <t>pixelpay</t>
        </is>
      </c>
      <c r="C66927" t="n">
        <v>6</v>
      </c>
      <c r="D66927" t="inlineStr">
        <is>
          <t>{'@pixelpay~mix', '@pixelpay~sdk', '@pixelpay~sdk-core'}</t>
        </is>
      </c>
    </row>
    <row r="66928">
      <c r="A66928" s="1" t="n">
        <v>66926</v>
      </c>
      <c r="B66928" t="inlineStr">
        <is>
          <t>vectortile</t>
        </is>
      </c>
      <c r="C66928" t="n">
        <v>6</v>
      </c>
      <c r="D66928" t="inlineStr">
        <is>
          <t>{'vectortile', '@here~harp-vectortile-datasource', '@datafire~google_vectortile'}</t>
        </is>
      </c>
    </row>
    <row r="66929">
      <c r="A66929" s="1" t="n">
        <v>66927</v>
      </c>
      <c r="B66929" t="inlineStr">
        <is>
          <t>fifi</t>
        </is>
      </c>
      <c r="C66929" t="n">
        <v>6</v>
      </c>
      <c r="D66929" t="inlineStr">
        <is>
          <t>{'cra-template-fifi-basic', 'fifi-libs-example', 'cra-template-fifi-basic2'}</t>
        </is>
      </c>
    </row>
    <row r="66930">
      <c r="A66930" s="1" t="n">
        <v>66928</v>
      </c>
      <c r="B66930" t="inlineStr">
        <is>
          <t>displacement</t>
        </is>
      </c>
      <c r="C66930" t="n">
        <v>6</v>
      </c>
      <c r="D66930" t="inlineStr">
        <is>
          <t>{'@pixi~filter-displacement', 'vue-displacement-slideshow', 'perm_displacement'}</t>
        </is>
      </c>
    </row>
    <row r="66931">
      <c r="A66931" s="1" t="n">
        <v>66929</v>
      </c>
      <c r="B66931" t="inlineStr">
        <is>
          <t>gtinoco</t>
        </is>
      </c>
      <c r="C66931" t="n">
        <v>6</v>
      </c>
      <c r="D66931" t="inlineStr">
        <is>
          <t>{'gtinoco-project-1c-custom-console-log', 'gtinoco-project-1d-cli-file-creator', 'gtinoco-project-1b-api-github'}</t>
        </is>
      </c>
    </row>
    <row r="66932">
      <c r="A66932" s="1" t="n">
        <v>66930</v>
      </c>
      <c r="B66932" t="inlineStr">
        <is>
          <t>olar</t>
        </is>
      </c>
      <c r="C66932" t="n">
        <v>6</v>
      </c>
      <c r="D66932" t="inlineStr">
        <is>
          <t>{'csnl-vae-olaralex', 'decolar-scraper', 'xolar'}</t>
        </is>
      </c>
    </row>
    <row r="66933">
      <c r="A66933" s="1" t="n">
        <v>66931</v>
      </c>
      <c r="B66933" t="inlineStr">
        <is>
          <t>brendonjohn</t>
        </is>
      </c>
      <c r="C66933" t="n">
        <v>6</v>
      </c>
      <c r="D66933" t="inlineStr">
        <is>
          <t>{'@brendonjohn~status-finder', '@brendonjohn~react-ssr-static', '@brendonjohn~react-ssr-core'}</t>
        </is>
      </c>
    </row>
    <row r="66934">
      <c r="A66934" s="1" t="n">
        <v>66932</v>
      </c>
      <c r="B66934" t="inlineStr">
        <is>
          <t>taskworld</t>
        </is>
      </c>
      <c r="C66934" t="n">
        <v>6</v>
      </c>
      <c r="D66934" t="inlineStr">
        <is>
          <t>{'@taskworld~typescript-custom-transformer-l10n', '@taskworld.com~rereselect', '@taskworld.com~tw-test-indexer'}</t>
        </is>
      </c>
    </row>
    <row r="66935">
      <c r="A66935" s="1" t="n">
        <v>66933</v>
      </c>
      <c r="B66935" t="inlineStr">
        <is>
          <t>becoswap</t>
        </is>
      </c>
      <c r="C66935" t="n">
        <v>6</v>
      </c>
      <c r="D66935" t="inlineStr">
        <is>
          <t>{'@becoswap-libs~eslint-config-beco', '@becoswap-libs~kai-connector', '@becoswap-libs~kai-uikit'}</t>
        </is>
      </c>
    </row>
    <row r="66936">
      <c r="A66936" s="1" t="n">
        <v>66934</v>
      </c>
      <c r="B66936" t="inlineStr">
        <is>
          <t>spritemaker</t>
        </is>
      </c>
      <c r="C66936" t="n">
        <v>6</v>
      </c>
      <c r="D66936" t="inlineStr">
        <is>
          <t>{'spritemaker', 'grunt-css-spritemaker', 'spritemaker-svg'}</t>
        </is>
      </c>
    </row>
    <row r="66937">
      <c r="A66937" s="1" t="n">
        <v>66935</v>
      </c>
      <c r="B66937" t="inlineStr">
        <is>
          <t>medias</t>
        </is>
      </c>
      <c r="C66937" t="n">
        <v>6</v>
      </c>
      <c r="D66937" t="inlineStr">
        <is>
          <t>{'@ds-fr~medias', 'alchemy-embed-medias', 'fyndiq-styles-medias'}</t>
        </is>
      </c>
    </row>
    <row r="66938">
      <c r="A66938" s="1" t="n">
        <v>66936</v>
      </c>
      <c r="B66938" t="inlineStr">
        <is>
          <t>yerkopalma</t>
        </is>
      </c>
      <c r="C66938" t="n">
        <v>6</v>
      </c>
      <c r="D66938" t="inlineStr">
        <is>
          <t>{'@yerkopalma~markdownify', '@yerkopalma~cursor', '@yerkopalma~ui'}</t>
        </is>
      </c>
    </row>
    <row r="66939">
      <c r="A66939" s="1" t="n">
        <v>66937</v>
      </c>
      <c r="B66939" t="inlineStr">
        <is>
          <t>xiaotian</t>
        </is>
      </c>
      <c r="C66939" t="n">
        <v>6</v>
      </c>
      <c r="D66939" t="inlineStr">
        <is>
          <t>{'lcm-test1-somepackage_xiaotian', 'hellojs-xiaotian', 'xiaotian-codemirror'}</t>
        </is>
      </c>
    </row>
    <row r="66940">
      <c r="A66940" s="1" t="n">
        <v>66938</v>
      </c>
      <c r="B66940" t="inlineStr">
        <is>
          <t>anshin</t>
        </is>
      </c>
      <c r="C66940" t="n">
        <v>6</v>
      </c>
      <c r="D66940" t="inlineStr">
        <is>
          <t>{'@anshin~types', '@anshin~helpers', '@anshin~service-google-tag-manager'}</t>
        </is>
      </c>
    </row>
    <row r="66941">
      <c r="A66941" s="1" t="n">
        <v>66939</v>
      </c>
      <c r="B66941" t="inlineStr">
        <is>
          <t>chrisburgin</t>
        </is>
      </c>
      <c r="C66941" t="n">
        <v>6</v>
      </c>
      <c r="D66941" t="inlineStr">
        <is>
          <t>{'@chrisburgin~eslint-config', '@chrisburgin~prettier-config', 'eslint-config-chrisburgin'}</t>
        </is>
      </c>
    </row>
    <row r="66942">
      <c r="A66942" s="1" t="n">
        <v>66940</v>
      </c>
      <c r="B66942" t="inlineStr">
        <is>
          <t>hwaly</t>
        </is>
      </c>
      <c r="C66942" t="n">
        <v>6</v>
      </c>
      <c r="D66942" t="inlineStr">
        <is>
          <t>{'hwaly-random-character', 'hwaly-pagination', 'hwaly-app'}</t>
        </is>
      </c>
    </row>
    <row r="66943">
      <c r="A66943" s="1" t="n">
        <v>66941</v>
      </c>
      <c r="B66943" t="inlineStr">
        <is>
          <t>pathkit</t>
        </is>
      </c>
      <c r="C66943" t="n">
        <v>6</v>
      </c>
      <c r="D66943" t="inlineStr">
        <is>
          <t>{'@subhashjha~pathkit-wasm', 'experimental-pathkit-asmjs', 'pathkit-wasm'}</t>
        </is>
      </c>
    </row>
    <row r="66944">
      <c r="A66944" s="1" t="n">
        <v>66942</v>
      </c>
      <c r="B66944" t="inlineStr">
        <is>
          <t>sh1</t>
        </is>
      </c>
      <c r="C66944" t="n">
        <v>6</v>
      </c>
      <c r="D66944" t="inlineStr">
        <is>
          <t>{'@sh1okoh~helloworld', 'test-sh1-lib', '@matzkoh~hello-sh1okoh'}</t>
        </is>
      </c>
    </row>
    <row r="66945">
      <c r="A66945" s="1" t="n">
        <v>66943</v>
      </c>
      <c r="B66945" t="inlineStr">
        <is>
          <t>meliora</t>
        </is>
      </c>
      <c r="C66945" t="n">
        <v>6</v>
      </c>
      <c r="D66945" t="inlineStr">
        <is>
          <t>{'@altermeliora~ne-types', '@altermeliora~payform-types', '@altermeliora~amo-client'}</t>
        </is>
      </c>
    </row>
    <row r="66946">
      <c r="A66946" s="1" t="n">
        <v>66944</v>
      </c>
      <c r="B66946" t="inlineStr">
        <is>
          <t>haloapi</t>
        </is>
      </c>
      <c r="C66946" t="n">
        <v>6</v>
      </c>
      <c r="D66946" t="inlineStr">
        <is>
          <t>{'@datafire~haloapi_stats', '@crazytoucan~haloapi', 'haloapi'}</t>
        </is>
      </c>
    </row>
    <row r="66947">
      <c r="A66947" s="1" t="n">
        <v>66945</v>
      </c>
      <c r="B66947" t="inlineStr">
        <is>
          <t>intracto</t>
        </is>
      </c>
      <c r="C66947" t="n">
        <v>6</v>
      </c>
      <c r="D66947" t="inlineStr">
        <is>
          <t>{'@intracto~stylelint-config-intracto', '@yulian.alexeyev~eslint-config-intracto', '@yulian.alexeyev~lint-config-intracto'}</t>
        </is>
      </c>
    </row>
    <row r="66948">
      <c r="A66948" s="1" t="n">
        <v>66946</v>
      </c>
      <c r="B66948" t="inlineStr">
        <is>
          <t>demonstration</t>
        </is>
      </c>
      <c r="C66948" t="n">
        <v>6</v>
      </c>
      <c r="D66948" t="inlineStr">
        <is>
          <t>{'npm-demonstration', 'demonstration', 'vue-demonstration'}</t>
        </is>
      </c>
    </row>
    <row r="66949">
      <c r="A66949" s="1" t="n">
        <v>66947</v>
      </c>
      <c r="B66949" t="inlineStr">
        <is>
          <t>unexported</t>
        </is>
      </c>
      <c r="C66949" t="n">
        <v>6</v>
      </c>
      <c r="D66949" t="inlineStr">
        <is>
          <t>{'@itsjamie~esdoc-unexported-identifier-plugin', 'esdoc-unexported-identifier-plugin', 'esdoc2-unexported-identifier-plugin'}</t>
        </is>
      </c>
    </row>
    <row r="66950">
      <c r="A66950" s="1" t="n">
        <v>66948</v>
      </c>
      <c r="B66950" t="inlineStr">
        <is>
          <t>autonumber</t>
        </is>
      </c>
      <c r="C66950" t="n">
        <v>6</v>
      </c>
      <c r="D66950" t="inlineStr">
        <is>
          <t>{'@safer-bwd~mongoose-autonumber', '@webrectrix~mongoose-autonumber', '@cmds~autonumber-field'}</t>
        </is>
      </c>
    </row>
    <row r="66951">
      <c r="A66951" s="1" t="n">
        <v>66949</v>
      </c>
      <c r="B66951" t="inlineStr">
        <is>
          <t>wppconnect</t>
        </is>
      </c>
      <c r="C66951" t="n">
        <v>6</v>
      </c>
      <c r="D66951" t="inlineStr">
        <is>
          <t>{'@wppconnect-team~loader', '@wppconnect~server', '@wppconnect-team~wppconnect'}</t>
        </is>
      </c>
    </row>
    <row r="66952">
      <c r="A66952" s="1" t="n">
        <v>66950</v>
      </c>
      <c r="B66952" t="inlineStr">
        <is>
          <t>alpes</t>
        </is>
      </c>
      <c r="C66952" t="n">
        <v>6</v>
      </c>
      <c r="D66952" t="inlineStr">
        <is>
          <t>{'alpes', 'tourcms-alpesh', '@alpesh.savitriya~pseudomailer'}</t>
        </is>
      </c>
    </row>
    <row r="66953">
      <c r="A66953" s="1" t="n">
        <v>66951</v>
      </c>
      <c r="B66953" t="inlineStr">
        <is>
          <t>wangchen</t>
        </is>
      </c>
      <c r="C66953" t="n">
        <v>6</v>
      </c>
      <c r="D66953" t="inlineStr">
        <is>
          <t>{'npm-test-wangchen', '@wangchen-dev~utils', 'wangchen-test-react-scripts'}</t>
        </is>
      </c>
    </row>
    <row r="66954">
      <c r="A66954" s="1" t="n">
        <v>66952</v>
      </c>
      <c r="B66954" t="inlineStr">
        <is>
          <t>dlint</t>
        </is>
      </c>
      <c r="C66954" t="n">
        <v>6</v>
      </c>
      <c r="D66954" t="inlineStr">
        <is>
          <t>{'dlint', '@dlint~core', '@dlint~rule'}</t>
        </is>
      </c>
    </row>
    <row r="66955">
      <c r="A66955" s="1" t="n">
        <v>66953</v>
      </c>
      <c r="B66955" t="inlineStr">
        <is>
          <t>impactlink</t>
        </is>
      </c>
      <c r="C66955" t="n">
        <v>6</v>
      </c>
      <c r="D66955" t="inlineStr">
        <is>
          <t>{'impactlink-constants', 'impactlink-libs', 'impactlink-middlewares'}</t>
        </is>
      </c>
    </row>
    <row r="66956">
      <c r="A66956" s="1" t="n">
        <v>66954</v>
      </c>
      <c r="B66956" t="inlineStr">
        <is>
          <t>jumpserver</t>
        </is>
      </c>
      <c r="C66956" t="n">
        <v>6</v>
      </c>
      <c r="D66956" t="inlineStr">
        <is>
          <t>{'jumpserver-python-sdk', 'jumpserver-django-oidc-rp', 'guacamole-common-js-jumpserver'}</t>
        </is>
      </c>
    </row>
    <row r="66957">
      <c r="A66957" s="1" t="n">
        <v>66955</v>
      </c>
      <c r="B66957" t="inlineStr">
        <is>
          <t>littlest</t>
        </is>
      </c>
      <c r="C66957" t="n">
        <v>6</v>
      </c>
      <c r="D66957" t="inlineStr">
        <is>
          <t>{'littlest-dispatcher', 'littlest', 'littlest-isomorph'}</t>
        </is>
      </c>
    </row>
    <row r="66958">
      <c r="A66958" s="1" t="n">
        <v>66956</v>
      </c>
      <c r="B66958" t="inlineStr">
        <is>
          <t>dwimm</t>
        </is>
      </c>
      <c r="C66958" t="n">
        <v>6</v>
      </c>
      <c r="D66958" t="inlineStr">
        <is>
          <t>{'@dwimm~plugin-bunq', '@dwimm~plugin-bahn-de', '@dwimm~client-web'}</t>
        </is>
      </c>
    </row>
    <row r="66959">
      <c r="A66959" s="1" t="n">
        <v>66957</v>
      </c>
      <c r="B66959" t="inlineStr">
        <is>
          <t>xqui</t>
        </is>
      </c>
      <c r="C66959" t="n">
        <v>6</v>
      </c>
      <c r="D66959" t="inlineStr">
        <is>
          <t>{'@xqui~row', '@xqui~button', '@xqui~checkbox'}</t>
        </is>
      </c>
    </row>
    <row r="66960">
      <c r="A66960" s="1" t="n">
        <v>66958</v>
      </c>
      <c r="B66960" t="inlineStr">
        <is>
          <t>bantu</t>
        </is>
      </c>
      <c r="C66960" t="n">
        <v>6</v>
      </c>
      <c r="D66960" t="inlineStr">
        <is>
          <t>{'@osenco~abantu-components', 'bantu-meru', 'siapbantu-smartcontracts'}</t>
        </is>
      </c>
    </row>
    <row r="66961">
      <c r="A66961" s="1" t="n">
        <v>66959</v>
      </c>
      <c r="B66961" t="inlineStr">
        <is>
          <t>sdgoij</t>
        </is>
      </c>
      <c r="C66961" t="n">
        <v>6</v>
      </c>
      <c r="D66961" t="inlineStr">
        <is>
          <t>{'@sdgoij~nestjsx-util', '@sdgoij~nestjs-mapbox', '@sdgoij~nestjsx-crud-typeorm'}</t>
        </is>
      </c>
    </row>
    <row r="66962">
      <c r="A66962" s="1" t="n">
        <v>66960</v>
      </c>
      <c r="B66962" t="inlineStr">
        <is>
          <t>superfaceai</t>
        </is>
      </c>
      <c r="C66962" t="n">
        <v>6</v>
      </c>
      <c r="D66962" t="inlineStr">
        <is>
          <t>{'@superfaceai~ast', '@superfaceai~language-server', '@superfaceai~one-sdk'}</t>
        </is>
      </c>
    </row>
    <row r="66963">
      <c r="A66963" s="1" t="n">
        <v>66961</v>
      </c>
      <c r="B66963" t="inlineStr">
        <is>
          <t>glassmorphic</t>
        </is>
      </c>
      <c r="C66963" t="n">
        <v>6</v>
      </c>
      <c r="D66963" t="inlineStr">
        <is>
          <t>{'glassmorphic-js', 'glassmorphic.css', 'glassmorphic-react'}</t>
        </is>
      </c>
    </row>
    <row r="66964">
      <c r="A66964" s="1" t="n">
        <v>66962</v>
      </c>
      <c r="B66964" t="inlineStr">
        <is>
          <t>codinger</t>
        </is>
      </c>
      <c r="C66964" t="n">
        <v>6</v>
      </c>
      <c r="D66964" t="inlineStr">
        <is>
          <t>{'@codinger~create-react-component', '@codinger~ngx-component-state', '@codinger~spectre'}</t>
        </is>
      </c>
    </row>
    <row r="66965">
      <c r="A66965" s="1" t="n">
        <v>66963</v>
      </c>
      <c r="B66965" t="inlineStr">
        <is>
          <t>polyrhythm</t>
        </is>
      </c>
      <c r="C66965" t="n">
        <v>6</v>
      </c>
      <c r="D66965" t="inlineStr">
        <is>
          <t>{'polyrhythm', 'polyrhythm-react', 'exp-polyrhythm'}</t>
        </is>
      </c>
    </row>
    <row r="66966">
      <c r="A66966" s="1" t="n">
        <v>66964</v>
      </c>
      <c r="B66966" t="inlineStr">
        <is>
          <t>freshness</t>
        </is>
      </c>
      <c r="C66966" t="n">
        <v>6</v>
      </c>
      <c r="D66966" t="inlineStr">
        <is>
          <t>{'@aoki~freshness', 'hdx-data-freshness', 'gammafreshness'}</t>
        </is>
      </c>
    </row>
    <row r="66967">
      <c r="A66967" s="1" t="n">
        <v>66965</v>
      </c>
      <c r="B66967" t="inlineStr">
        <is>
          <t>hypergate</t>
        </is>
      </c>
      <c r="C66967" t="n">
        <v>6</v>
      </c>
      <c r="D66967" t="inlineStr">
        <is>
          <t>{'@josefransaenz~hypergate-aws-mqtt', '@josefransaenz~hypergate-socketio-server', '@josefransaenz~hypergate-core'}</t>
        </is>
      </c>
    </row>
    <row r="66968">
      <c r="A66968" s="1" t="n">
        <v>66966</v>
      </c>
      <c r="B66968" t="inlineStr">
        <is>
          <t>tcmb</t>
        </is>
      </c>
      <c r="C66968" t="n">
        <v>6</v>
      </c>
      <c r="D66968" t="inlineStr">
        <is>
          <t>{'tcmb-doviz-kuru', 'tcmb-doviz', 'tcmb-exchange-rates'}</t>
        </is>
      </c>
    </row>
    <row r="66969">
      <c r="A66969" s="1" t="n">
        <v>66967</v>
      </c>
      <c r="B66969" t="inlineStr">
        <is>
          <t>mando</t>
        </is>
      </c>
      <c r="C66969" t="n">
        <v>6</v>
      </c>
      <c r="D66969" t="inlineStr">
        <is>
          <t>{'@brendanle.dev~mando-database', 'mando-test', '@brendanle.dev~mando-utils'}</t>
        </is>
      </c>
    </row>
    <row r="66970">
      <c r="A66970" s="1" t="n">
        <v>66968</v>
      </c>
      <c r="B66970" t="inlineStr">
        <is>
          <t>henti</t>
        </is>
      </c>
      <c r="C66970" t="n">
        <v>6</v>
      </c>
      <c r="D66970" t="inlineStr">
        <is>
          <t>{'yangtainzhentiantain', '@chentiyun~react-cli', 'jwt-serverless-atuhentication'}</t>
        </is>
      </c>
    </row>
    <row r="66971">
      <c r="A66971" s="1" t="n">
        <v>66969</v>
      </c>
      <c r="B66971" t="inlineStr">
        <is>
          <t>barth</t>
        </is>
      </c>
      <c r="C66971" t="n">
        <v>6</v>
      </c>
      <c r="D66971" t="inlineStr">
        <is>
          <t>{'libpythonpro-barthjr', '@jurekbarth~pup', '@jurekbarth~pathmatcher'}</t>
        </is>
      </c>
    </row>
    <row r="66972">
      <c r="A66972" s="1" t="n">
        <v>66970</v>
      </c>
      <c r="B66972" t="inlineStr">
        <is>
          <t>helping</t>
        </is>
      </c>
      <c r="C66972" t="n">
        <v>6</v>
      </c>
      <c r="D66972" t="inlineStr">
        <is>
          <t>{'helping-hoster', 'helping-monk', 'helping'}</t>
        </is>
      </c>
    </row>
    <row r="66973">
      <c r="A66973" s="1" t="n">
        <v>66971</v>
      </c>
      <c r="B66973" t="inlineStr">
        <is>
          <t>virtualscroll</t>
        </is>
      </c>
      <c r="C66973" t="n">
        <v>6</v>
      </c>
      <c r="D66973" t="inlineStr">
        <is>
          <t>{'react-virtualscroll', 'virtualscroll', '@jb7~ngx-virtualscroll'}</t>
        </is>
      </c>
    </row>
    <row r="66974">
      <c r="A66974" s="1" t="n">
        <v>66972</v>
      </c>
      <c r="B66974" t="inlineStr">
        <is>
          <t>colresizable</t>
        </is>
      </c>
      <c r="C66974" t="n">
        <v>6</v>
      </c>
      <c r="D66974" t="inlineStr">
        <is>
          <t>{'@eflexsystems~colresizable', '@types~colresizable', 'colresizable-nodeps'}</t>
        </is>
      </c>
    </row>
    <row r="66975">
      <c r="A66975" s="1" t="n">
        <v>66973</v>
      </c>
      <c r="B66975" t="inlineStr">
        <is>
          <t>ivoryio</t>
        </is>
      </c>
      <c r="C66975" t="n">
        <v>6</v>
      </c>
      <c r="D66975" t="inlineStr">
        <is>
          <t>{'@ivoryio~ivory-react-scripts', '@ivoryio~ivory-cli', '@ivoryio~cra-template'}</t>
        </is>
      </c>
    </row>
    <row r="66976">
      <c r="A66976" s="1" t="n">
        <v>66974</v>
      </c>
      <c r="B66976" t="inlineStr">
        <is>
          <t>purist</t>
        </is>
      </c>
      <c r="C66976" t="n">
        <v>6</v>
      </c>
      <c r="D66976" t="inlineStr">
        <is>
          <t>{'purist', 'purist-css', 'node-purist'}</t>
        </is>
      </c>
    </row>
    <row r="66977">
      <c r="A66977" s="1" t="n">
        <v>66975</v>
      </c>
      <c r="B66977" t="inlineStr">
        <is>
          <t>compoment</t>
        </is>
      </c>
      <c r="C66977" t="n">
        <v>6</v>
      </c>
      <c r="D66977" t="inlineStr">
        <is>
          <t>{'reda-compoment', 'create-vue-compoment-lib', 'lj-compoment'}</t>
        </is>
      </c>
    </row>
    <row r="66978">
      <c r="A66978" s="1" t="n">
        <v>66976</v>
      </c>
      <c r="B66978" t="inlineStr">
        <is>
          <t>markupcodes</t>
        </is>
      </c>
      <c r="C66978" t="n">
        <v>6</v>
      </c>
      <c r="D66978" t="inlineStr">
        <is>
          <t>{'@markupcodes~form-url-input', '@markupcodes~breadcrumbs', '@markupcodes~form-name-input'}</t>
        </is>
      </c>
    </row>
    <row r="66979">
      <c r="A66979" s="1" t="n">
        <v>66977</v>
      </c>
      <c r="B66979" t="inlineStr">
        <is>
          <t>usn</t>
        </is>
      </c>
      <c r="C66979" t="n">
        <v>6</v>
      </c>
      <c r="D66979" t="inlineStr">
        <is>
          <t>{'@hampusn~traversal-builder', 'usn', 'cve-to-usn'}</t>
        </is>
      </c>
    </row>
    <row r="66980">
      <c r="A66980" s="1" t="n">
        <v>66978</v>
      </c>
      <c r="B66980" t="inlineStr">
        <is>
          <t>smdn</t>
        </is>
      </c>
      <c r="C66980" t="n">
        <v>6</v>
      </c>
      <c r="D66980" t="inlineStr">
        <is>
          <t>{'@smdn~shared', '@smdn~layouts', '@smdn~charts'}</t>
        </is>
      </c>
    </row>
    <row r="66981">
      <c r="A66981" s="1" t="n">
        <v>66979</v>
      </c>
      <c r="B66981" t="inlineStr">
        <is>
          <t>masterclass</t>
        </is>
      </c>
      <c r="C66981" t="n">
        <v>6</v>
      </c>
      <c r="D66981" t="inlineStr">
        <is>
          <t>{'axxes-frontend-masterclass', 'balena-cli-masterclass', '@masterclass~mc-chess'}</t>
        </is>
      </c>
    </row>
    <row r="66982">
      <c r="A66982" s="1" t="n">
        <v>66980</v>
      </c>
      <c r="B66982" t="inlineStr">
        <is>
          <t>idfy</t>
        </is>
      </c>
      <c r="C66982" t="n">
        <v>6</v>
      </c>
      <c r="D66982" t="inlineStr">
        <is>
          <t>{'jquery.idfy', '@idfy~identification', '@idfy~sdk'}</t>
        </is>
      </c>
    </row>
    <row r="66983">
      <c r="A66983" s="1" t="n">
        <v>66981</v>
      </c>
      <c r="B66983" t="inlineStr">
        <is>
          <t>programm</t>
        </is>
      </c>
      <c r="C66983" t="n">
        <v>6</v>
      </c>
      <c r="D66983" t="inlineStr">
        <is>
          <t>{'ventprogramm', 'homebridge-mqtt-sprinkler-programm', '@russo-programmisto~manifest'}</t>
        </is>
      </c>
    </row>
    <row r="66984">
      <c r="A66984" s="1" t="n">
        <v>66982</v>
      </c>
      <c r="B66984" t="inlineStr">
        <is>
          <t>apickli</t>
        </is>
      </c>
      <c r="C66984" t="n">
        <v>6</v>
      </c>
      <c r="D66984" t="inlineStr">
        <is>
          <t>{'apickli', '@thetesttube~apickli', '@jordan_hood~apickli'}</t>
        </is>
      </c>
    </row>
    <row r="66985">
      <c r="A66985" s="1" t="n">
        <v>66983</v>
      </c>
      <c r="B66985" t="inlineStr">
        <is>
          <t>honeybpm</t>
        </is>
      </c>
      <c r="C66985" t="n">
        <v>6</v>
      </c>
      <c r="D66985" t="inlineStr">
        <is>
          <t>{'@honeybpm~data-service', '@honeybpm~express', '@honeybpm~tasks'}</t>
        </is>
      </c>
    </row>
    <row r="66986">
      <c r="A66986" s="1" t="n">
        <v>66984</v>
      </c>
      <c r="B66986" t="inlineStr">
        <is>
          <t>chimeraprime</t>
        </is>
      </c>
      <c r="C66986" t="n">
        <v>6</v>
      </c>
      <c r="D66986" t="inlineStr">
        <is>
          <t>{'chimeraprime-sharco', '@chimeraprime~eslint-config-chimera-prime', '@chimeraprime~stylelint-config'}</t>
        </is>
      </c>
    </row>
    <row r="66987">
      <c r="A66987" s="1" t="n">
        <v>66985</v>
      </c>
      <c r="B66987" t="inlineStr">
        <is>
          <t>hinata</t>
        </is>
      </c>
      <c r="C66987" t="n">
        <v>6</v>
      </c>
      <c r="D66987" t="inlineStr">
        <is>
          <t>{'hinata', 'vue-hinata', '@hinata_hyuga~z-axios'}</t>
        </is>
      </c>
    </row>
    <row r="66988">
      <c r="A66988" s="1" t="n">
        <v>66986</v>
      </c>
      <c r="B66988" t="inlineStr">
        <is>
          <t>colorschemes</t>
        </is>
      </c>
      <c r="C66988" t="n">
        <v>6</v>
      </c>
      <c r="D66988" t="inlineStr">
        <is>
          <t>{'@types~chartjs-plugin-colorschemes', 'chartjs-node-plugin-colorschemes', 'jupyter-qtconsole-colorschemes'}</t>
        </is>
      </c>
    </row>
    <row r="66989">
      <c r="A66989" s="1" t="n">
        <v>66987</v>
      </c>
      <c r="B66989" t="inlineStr">
        <is>
          <t>bigbigbird</t>
        </is>
      </c>
      <c r="C66989" t="n">
        <v>6</v>
      </c>
      <c r="D66989" t="inlineStr">
        <is>
          <t>{'@bigbigbird~mock', '@bigbigbird~zeditor', '@bigbigbird~vue'}</t>
        </is>
      </c>
    </row>
    <row r="66990">
      <c r="A66990" s="1" t="n">
        <v>66988</v>
      </c>
      <c r="B66990" t="inlineStr">
        <is>
          <t>yourls</t>
        </is>
      </c>
      <c r="C66990" t="n">
        <v>6</v>
      </c>
      <c r="D66990" t="inlineStr">
        <is>
          <t>{'shrinku-adapter-yourls', 'node-yourls', 'yourls-api'}</t>
        </is>
      </c>
    </row>
    <row r="66991">
      <c r="A66991" s="1" t="n">
        <v>66989</v>
      </c>
      <c r="B66991" t="inlineStr">
        <is>
          <t>figma2</t>
        </is>
      </c>
      <c r="C66991" t="n">
        <v>6</v>
      </c>
      <c r="D66991" t="inlineStr">
        <is>
          <t>{'figma2css-module', 'figma2react', 'figma2css-app'}</t>
        </is>
      </c>
    </row>
    <row r="66992">
      <c r="A66992" s="1" t="n">
        <v>66990</v>
      </c>
      <c r="B66992" t="inlineStr">
        <is>
          <t>leff</t>
        </is>
      </c>
      <c r="C66992" t="n">
        <v>6</v>
      </c>
      <c r="D66992" t="inlineStr">
        <is>
          <t>{'node-lefff', 'french-verbs-lefff', 'lefff-helper'}</t>
        </is>
      </c>
    </row>
    <row r="66993">
      <c r="A66993" s="1" t="n">
        <v>66991</v>
      </c>
      <c r="B66993" t="inlineStr">
        <is>
          <t>ecui</t>
        </is>
      </c>
      <c r="C66993" t="n">
        <v>6</v>
      </c>
      <c r="D66993" t="inlineStr">
        <is>
          <t>{'my-ecui-cli', 'ecui-cli-xf', 'ecui-cli'}</t>
        </is>
      </c>
    </row>
    <row r="66994">
      <c r="A66994" s="1" t="n">
        <v>66992</v>
      </c>
      <c r="B66994" t="inlineStr">
        <is>
          <t>alisms</t>
        </is>
      </c>
      <c r="C66994" t="n">
        <v>6</v>
      </c>
      <c r="D66994" t="inlineStr">
        <is>
          <t>{'atv-dee-alisms', '@4a~alisms', 'alisms-dx'}</t>
        </is>
      </c>
    </row>
    <row r="66995">
      <c r="A66995" s="1" t="n">
        <v>66993</v>
      </c>
      <c r="B66995" t="inlineStr">
        <is>
          <t>orlov</t>
        </is>
      </c>
      <c r="C66995" t="n">
        <v>6</v>
      </c>
      <c r="D66995" t="inlineStr">
        <is>
          <t>{'brain-games-orlovmaxxim', 'morlov-vue-form', 'yevhenorlov'}</t>
        </is>
      </c>
    </row>
    <row r="66996">
      <c r="A66996" s="1" t="n">
        <v>66994</v>
      </c>
      <c r="B66996" t="inlineStr">
        <is>
          <t>klok</t>
        </is>
      </c>
      <c r="C66996" t="n">
        <v>6</v>
      </c>
      <c r="D66996" t="inlineStr">
        <is>
          <t>{'klokl-nirob', 'klokke', 'svelte-kloktun-ui'}</t>
        </is>
      </c>
    </row>
    <row r="66997">
      <c r="A66997" s="1" t="n">
        <v>66995</v>
      </c>
      <c r="B66997" t="inlineStr">
        <is>
          <t>onezerocompany</t>
        </is>
      </c>
      <c r="C66997" t="n">
        <v>6</v>
      </c>
      <c r="D66997" t="inlineStr">
        <is>
          <t>{'@onezerocompany~tsconfig-node', '@onezerocompany~eslint-config-typescript', '@onezerocompany~eslint-config'}</t>
        </is>
      </c>
    </row>
    <row r="66998">
      <c r="A66998" s="1" t="n">
        <v>66996</v>
      </c>
      <c r="B66998" t="inlineStr">
        <is>
          <t>guyathomas</t>
        </is>
      </c>
      <c r="C66998" t="n">
        <v>6</v>
      </c>
      <c r="D66998" t="inlineStr">
        <is>
          <t>{'@guyathomas~data-driven-forms-common', '@guyathomas~layout-for-path', '@guyathomas~data-driven-forms-react-form-renderer'}</t>
        </is>
      </c>
    </row>
    <row r="66999">
      <c r="A66999" s="1" t="n">
        <v>66997</v>
      </c>
      <c r="B66999" t="inlineStr">
        <is>
          <t>quim</t>
        </is>
      </c>
      <c r="C66999" t="n">
        <v>6</v>
      </c>
      <c r="D66999" t="inlineStr">
        <is>
          <t>{'aweb-examen-01-quimbita-lilian', '@quim~mlog', '@tupini-tech~tupiniquim-validators'}</t>
        </is>
      </c>
    </row>
    <row r="67000">
      <c r="A67000" s="1" t="n">
        <v>66998</v>
      </c>
      <c r="B67000" t="inlineStr">
        <is>
          <t>calcif</t>
        </is>
      </c>
      <c r="C67000" t="n">
        <v>6</v>
      </c>
      <c r="D67000" t="inlineStr">
        <is>
          <t>{'calcify-math-lib', '@magic-gear~calcifer', '@alferpal~calcifer-utils'}</t>
        </is>
      </c>
    </row>
    <row r="67001">
      <c r="A67001" s="1" t="n">
        <v>66999</v>
      </c>
      <c r="B67001" t="inlineStr">
        <is>
          <t>teedev</t>
        </is>
      </c>
      <c r="C67001" t="n">
        <v>6</v>
      </c>
      <c r="D67001" t="inlineStr">
        <is>
          <t>{'@teedev~vue-ui', '@teedev~components', '@teedev~eslint-config-base'}</t>
        </is>
      </c>
    </row>
    <row r="67002">
      <c r="A67002" s="1" t="n">
        <v>67000</v>
      </c>
      <c r="B67002" t="inlineStr">
        <is>
          <t>ursi</t>
        </is>
      </c>
      <c r="C67002" t="n">
        <v>6</v>
      </c>
      <c r="D67002" t="inlineStr">
        <is>
          <t>{'pollenium-uvaursi', '@ursi~support', 'excursio'}</t>
        </is>
      </c>
    </row>
    <row r="67003">
      <c r="A67003" s="1" t="n">
        <v>67001</v>
      </c>
      <c r="B67003" t="inlineStr">
        <is>
          <t>swyx</t>
        </is>
      </c>
      <c r="C67003" t="n">
        <v>6</v>
      </c>
      <c r="D67003" t="inlineStr">
        <is>
          <t>{'@swyx~hooks', 'swyx-a', '@swyx~reactive-react'}</t>
        </is>
      </c>
    </row>
    <row r="67004">
      <c r="A67004" s="1" t="n">
        <v>67002</v>
      </c>
      <c r="B67004" t="inlineStr">
        <is>
          <t>prieto</t>
        </is>
      </c>
      <c r="C67004" t="n">
        <v>6</v>
      </c>
      <c r="D67004" t="inlineStr">
        <is>
          <t>{'@juanprietob~bitcoin-lib', '@jmigueprieto~mlite-ui-components', '@businesscomponents29~prietoelements'}</t>
        </is>
      </c>
    </row>
    <row r="67005">
      <c r="A67005" s="1" t="n">
        <v>67003</v>
      </c>
      <c r="B67005" t="inlineStr">
        <is>
          <t>shoobx</t>
        </is>
      </c>
      <c r="C67005" t="n">
        <v>6</v>
      </c>
      <c r="D67005" t="inlineStr">
        <is>
          <t>{'shoobx-flowview', 'shoobx-junitxml', 'shoobx-immutable'}</t>
        </is>
      </c>
    </row>
    <row r="67006">
      <c r="A67006" s="1" t="n">
        <v>67004</v>
      </c>
      <c r="B67006" t="inlineStr">
        <is>
          <t>import2</t>
        </is>
      </c>
      <c r="C67006" t="n">
        <v>6</v>
      </c>
      <c r="D67006" t="inlineStr">
        <is>
          <t>{'babel-plugin-universal-import2', 'import2require', 'babel-plugin-import2'}</t>
        </is>
      </c>
    </row>
    <row r="67007">
      <c r="A67007" s="1" t="n">
        <v>67005</v>
      </c>
      <c r="B67007" t="inlineStr">
        <is>
          <t>andersea</t>
        </is>
      </c>
      <c r="C67007" t="n">
        <v>6</v>
      </c>
      <c r="D67007" t="inlineStr">
        <is>
          <t>{'@andersea~nrc-bws', '@andersea~nrc-bs3', '@andersea~bitmex-realtime-api'}</t>
        </is>
      </c>
    </row>
    <row r="67008">
      <c r="A67008" s="1" t="n">
        <v>67006</v>
      </c>
      <c r="B67008" t="inlineStr">
        <is>
          <t>m93</t>
        </is>
      </c>
      <c r="C67008" t="n">
        <v>6</v>
      </c>
      <c r="D67008" t="inlineStr">
        <is>
          <t>{'@m93a~decimal.js', '@m93a~arithmetic-types', '@m93a~filtrex'}</t>
        </is>
      </c>
    </row>
    <row r="67009">
      <c r="A67009" s="1" t="n">
        <v>67007</v>
      </c>
      <c r="B67009" t="inlineStr">
        <is>
          <t>klzz</t>
        </is>
      </c>
      <c r="C67009" t="n">
        <v>6</v>
      </c>
      <c r="D67009" t="inlineStr">
        <is>
          <t>{'native-ext-loader-klzz', 'klzz-pc-app-service', 'klzz-ui'}</t>
        </is>
      </c>
    </row>
    <row r="67010">
      <c r="A67010" s="1" t="n">
        <v>67008</v>
      </c>
      <c r="B67010" t="inlineStr">
        <is>
          <t>smsapi</t>
        </is>
      </c>
      <c r="C67010" t="n">
        <v>6</v>
      </c>
      <c r="D67010" t="inlineStr">
        <is>
          <t>{'textlocal-smsapi', 'python-smsapi', 'smsapi-client'}</t>
        </is>
      </c>
    </row>
    <row r="67011">
      <c r="A67011" s="1" t="n">
        <v>67009</v>
      </c>
      <c r="B67011" t="inlineStr">
        <is>
          <t>irp</t>
        </is>
      </c>
      <c r="C67011" t="n">
        <v>6</v>
      </c>
      <c r="D67011" t="inlineStr">
        <is>
          <t>{'irp', 'acse-9-irp-wafflescore', 'catirpel'}</t>
        </is>
      </c>
    </row>
    <row r="67012">
      <c r="A67012" s="1" t="n">
        <v>67010</v>
      </c>
      <c r="B67012" t="inlineStr">
        <is>
          <t>jefri</t>
        </is>
      </c>
      <c r="C67012" t="n">
        <v>6</v>
      </c>
      <c r="D67012" t="inlineStr">
        <is>
          <t>{'jefri-jiffies', 'jefri-stores', 'jefri-filestore'}</t>
        </is>
      </c>
    </row>
    <row r="67013">
      <c r="A67013" s="1" t="n">
        <v>67011</v>
      </c>
      <c r="B67013" t="inlineStr">
        <is>
          <t>exifer</t>
        </is>
      </c>
      <c r="C67013" t="n">
        <v>6</v>
      </c>
      <c r="D67013" t="inlineStr">
        <is>
          <t>{'@exifer~tags', '@exifer~exif', '@exifer~parse'}</t>
        </is>
      </c>
    </row>
    <row r="67014">
      <c r="A67014" s="1" t="n">
        <v>67012</v>
      </c>
      <c r="B67014" t="inlineStr">
        <is>
          <t>garethbowen</t>
        </is>
      </c>
      <c r="C67014" t="n">
        <v>6</v>
      </c>
      <c r="D67014" t="inlineStr">
        <is>
          <t>{'@garethbowen~transitions', '@garethbowen~task-utils', '@garethbowen~bulk-docs-utils'}</t>
        </is>
      </c>
    </row>
    <row r="67015">
      <c r="A67015" s="1" t="n">
        <v>67013</v>
      </c>
      <c r="B67015" t="inlineStr">
        <is>
          <t>asosunoff</t>
        </is>
      </c>
      <c r="C67015" t="n">
        <v>6</v>
      </c>
      <c r="D67015" t="inlineStr">
        <is>
          <t>{'@asosunoff~react-modal', '@asosunoff~ts-tools', '@asosunoff~react_use_form'}</t>
        </is>
      </c>
    </row>
    <row r="67016">
      <c r="A67016" s="1" t="n">
        <v>67014</v>
      </c>
      <c r="B67016" t="inlineStr">
        <is>
          <t>agiledigital</t>
        </is>
      </c>
      <c r="C67016" t="n">
        <v>6</v>
      </c>
      <c r="D67016" t="inlineStr">
        <is>
          <t>{'@agiledigital~serverless-sns-sqs-lambda', '@agiledigital~serverless-parameter-subscriber', '@agiledigital~idm-ts-types'}</t>
        </is>
      </c>
    </row>
    <row r="67017">
      <c r="A67017" s="1" t="n">
        <v>67015</v>
      </c>
      <c r="B67017" t="inlineStr">
        <is>
          <t>textify</t>
        </is>
      </c>
      <c r="C67017" t="n">
        <v>6</v>
      </c>
      <c r="D67017" t="inlineStr">
        <is>
          <t>{'textify', 'vue-textify-editor', 'require-textify'}</t>
        </is>
      </c>
    </row>
    <row r="67018">
      <c r="A67018" s="1" t="n">
        <v>67016</v>
      </c>
      <c r="B67018" t="inlineStr">
        <is>
          <t>autoregister</t>
        </is>
      </c>
      <c r="C67018" t="n">
        <v>6</v>
      </c>
      <c r="D67018" t="inlineStr">
        <is>
          <t>{'@eoko~docker-kong-autoregister', '@erp_project~autoregister', 'git-autoregister-odb'}</t>
        </is>
      </c>
    </row>
    <row r="67019">
      <c r="A67019" s="1" t="n">
        <v>67017</v>
      </c>
      <c r="B67019" t="inlineStr">
        <is>
          <t>devis</t>
        </is>
      </c>
      <c r="C67019" t="n">
        <v>6</v>
      </c>
      <c r="D67019" t="inlineStr">
        <is>
          <t>{'devis', 'devis_rabbitmq', 'generator-devis'}</t>
        </is>
      </c>
    </row>
    <row r="67020">
      <c r="A67020" s="1" t="n">
        <v>67018</v>
      </c>
      <c r="B67020" t="inlineStr">
        <is>
          <t>kiter</t>
        </is>
      </c>
      <c r="C67020" t="n">
        <v>6</v>
      </c>
      <c r="D67020" t="inlineStr">
        <is>
          <t>{'@kiter~area', 'kiter-vue-cli', 'kiter-cli'}</t>
        </is>
      </c>
    </row>
    <row r="67021">
      <c r="A67021" s="1" t="n">
        <v>67019</v>
      </c>
      <c r="B67021" t="inlineStr">
        <is>
          <t>altibox</t>
        </is>
      </c>
      <c r="C67021" t="n">
        <v>6</v>
      </c>
      <c r="D67021" t="inlineStr">
        <is>
          <t>{'@altibox~movie-list', '@altibox~demo-altibox-player', '@altibox~videocontrol'}</t>
        </is>
      </c>
    </row>
    <row r="67022">
      <c r="A67022" s="1" t="n">
        <v>67020</v>
      </c>
      <c r="B67022" t="inlineStr">
        <is>
          <t>karcass</t>
        </is>
      </c>
      <c r="C67022" t="n">
        <v>6</v>
      </c>
      <c r="D67022" t="inlineStr">
        <is>
          <t>{'@karcass~template-reducer', 'karcass', '@karcass~cli'}</t>
        </is>
      </c>
    </row>
    <row r="67023">
      <c r="A67023" s="1" t="n">
        <v>67021</v>
      </c>
      <c r="B67023" t="inlineStr">
        <is>
          <t>promjs</t>
        </is>
      </c>
      <c r="C67023" t="n">
        <v>6</v>
      </c>
      <c r="D67023" t="inlineStr">
        <is>
          <t>{'@leanplum~promjs', '@georgesg~promjs', 'promjs'}</t>
        </is>
      </c>
    </row>
    <row r="67024">
      <c r="A67024" s="1" t="n">
        <v>67022</v>
      </c>
      <c r="B67024" t="inlineStr">
        <is>
          <t>weee</t>
        </is>
      </c>
      <c r="C67024" t="n">
        <v>6</v>
      </c>
      <c r="D67024" t="inlineStr">
        <is>
          <t>{'wwwweee', 'weee', 'weee-ui-1'}</t>
        </is>
      </c>
    </row>
    <row r="67025">
      <c r="A67025" s="1" t="n">
        <v>67023</v>
      </c>
      <c r="B67025" t="inlineStr">
        <is>
          <t>webcamjs</t>
        </is>
      </c>
      <c r="C67025" t="n">
        <v>6</v>
      </c>
      <c r="D67025" t="inlineStr">
        <is>
          <t>{'mighty-webcamjs', 'webcamjs-extended', 'modern-webcamjs'}</t>
        </is>
      </c>
    </row>
    <row r="67026">
      <c r="A67026" s="1" t="n">
        <v>67024</v>
      </c>
      <c r="B67026" t="inlineStr">
        <is>
          <t>staticwebsite</t>
        </is>
      </c>
      <c r="C67026" t="n">
        <v>6</v>
      </c>
      <c r="D67026" t="inlineStr">
        <is>
          <t>{'@staticwebsite~local-build', 'generator-staticwebsite', '@staticwebsite~css-base'}</t>
        </is>
      </c>
    </row>
    <row r="67027">
      <c r="A67027" s="1" t="n">
        <v>67025</v>
      </c>
      <c r="B67027" t="inlineStr">
        <is>
          <t>quattro</t>
        </is>
      </c>
      <c r="C67027" t="n">
        <v>6</v>
      </c>
      <c r="D67027" t="inlineStr">
        <is>
          <t>{'exit-intent-quattro', 'pelias-quattroshapes', '@quattro-bet~sportsbook-control'}</t>
        </is>
      </c>
    </row>
    <row r="67028">
      <c r="A67028" s="1" t="n">
        <v>67026</v>
      </c>
      <c r="B67028" t="inlineStr">
        <is>
          <t>resir014</t>
        </is>
      </c>
      <c r="C67028" t="n">
        <v>6</v>
      </c>
      <c r="D67028" t="inlineStr">
        <is>
          <t>{'@resir014~chungking-react', '@resir014~chungking-tailwind-config', '@resir014~tailwind-preset-chungking'}</t>
        </is>
      </c>
    </row>
    <row r="67029">
      <c r="A67029" s="1" t="n">
        <v>67027</v>
      </c>
      <c r="B67029" t="inlineStr">
        <is>
          <t>webppl</t>
        </is>
      </c>
      <c r="C67029" t="n">
        <v>6</v>
      </c>
      <c r="D67029" t="inlineStr">
        <is>
          <t>{'webppl-array-utils', 'webppl-dp', 'webppl-timeit'}</t>
        </is>
      </c>
    </row>
    <row r="67030">
      <c r="A67030" s="1" t="n">
        <v>67028</v>
      </c>
      <c r="B67030" t="inlineStr">
        <is>
          <t>duane</t>
        </is>
      </c>
      <c r="C67030" t="n">
        <v>6</v>
      </c>
      <c r="D67030" t="inlineStr">
        <is>
          <t>{'@tonyduanesmith~react-photoswipe', 'duaneelkins-addit', '@tonyduanesmith~react-tiny-popover'}</t>
        </is>
      </c>
    </row>
    <row r="67031">
      <c r="A67031" s="1" t="n">
        <v>67029</v>
      </c>
      <c r="B67031" t="inlineStr">
        <is>
          <t>wangzhen</t>
        </is>
      </c>
      <c r="C67031" t="n">
        <v>6</v>
      </c>
      <c r="D67031" t="inlineStr">
        <is>
          <t>{'wangzhen_computer', 'vue-wangzhen-toast', 'wangzhen-tools'}</t>
        </is>
      </c>
    </row>
    <row r="67032">
      <c r="A67032" s="1" t="n">
        <v>67030</v>
      </c>
      <c r="B67032" t="inlineStr">
        <is>
          <t>bsi</t>
        </is>
      </c>
      <c r="C67032" t="n">
        <v>6</v>
      </c>
      <c r="D67032" t="inlineStr">
        <is>
          <t>{'bsi-cli', '@behavioralsignals~bsi-common-react-library', '@fortify~bsi-token-parser'}</t>
        </is>
      </c>
    </row>
    <row r="67033">
      <c r="A67033" s="1" t="n">
        <v>67031</v>
      </c>
      <c r="B67033" t="inlineStr">
        <is>
          <t>configjs</t>
        </is>
      </c>
      <c r="C67033" t="n">
        <v>6</v>
      </c>
      <c r="D67033" t="inlineStr">
        <is>
          <t>{'vue-cli-configjs', '@webbeds~configjs', 'configjs-loader'}</t>
        </is>
      </c>
    </row>
    <row r="67034">
      <c r="A67034" s="1" t="n">
        <v>67032</v>
      </c>
      <c r="B67034" t="inlineStr">
        <is>
          <t>further</t>
        </is>
      </c>
      <c r="C67034" t="n">
        <v>6</v>
      </c>
      <c r="D67034" t="inlineStr">
        <is>
          <t>{'@jongold~further', '@teamfurther~cinderblock', 'furtherjs'}</t>
        </is>
      </c>
    </row>
    <row r="67035">
      <c r="A67035" s="1" t="n">
        <v>67033</v>
      </c>
      <c r="B67035" t="inlineStr">
        <is>
          <t>patract</t>
        </is>
      </c>
      <c r="C67035" t="n">
        <v>6</v>
      </c>
      <c r="D67035" t="inlineStr">
        <is>
          <t>{'@redspot~patract', '@patract~store-client', '@patract~store-dapp'}</t>
        </is>
      </c>
    </row>
    <row r="67036">
      <c r="A67036" s="1" t="n">
        <v>67034</v>
      </c>
      <c r="B67036" t="inlineStr">
        <is>
          <t>unlocker</t>
        </is>
      </c>
      <c r="C67036" t="n">
        <v>6</v>
      </c>
      <c r="D67036" t="inlineStr">
        <is>
          <t>{'angular-slide-unlocker', 'k-react-native-swipe-unlocker', 'unlocker'}</t>
        </is>
      </c>
    </row>
    <row r="67037">
      <c r="A67037" s="1" t="n">
        <v>67035</v>
      </c>
      <c r="B67037" t="inlineStr">
        <is>
          <t>kiyama</t>
        </is>
      </c>
      <c r="C67037" t="n">
        <v>6</v>
      </c>
      <c r="D67037" t="inlineStr">
        <is>
          <t>{'@ta-kiyama~vue-tabs-component', '@ta-kiyama~cox', '@ta-kiyama~imgen'}</t>
        </is>
      </c>
    </row>
    <row r="67038">
      <c r="A67038" s="1" t="n">
        <v>67036</v>
      </c>
      <c r="B67038" t="inlineStr">
        <is>
          <t>bubbly</t>
        </is>
      </c>
      <c r="C67038" t="n">
        <v>6</v>
      </c>
      <c r="D67038" t="inlineStr">
        <is>
          <t>{'bubbly-grid-sass', 'bubbly', 'bubbly-bg'}</t>
        </is>
      </c>
    </row>
    <row r="67039">
      <c r="A67039" s="1" t="n">
        <v>67037</v>
      </c>
      <c r="B67039" t="inlineStr">
        <is>
          <t>aventure</t>
        </is>
      </c>
      <c r="C67039" t="n">
        <v>6</v>
      </c>
      <c r="D67039" t="inlineStr">
        <is>
          <t>{'@aventure-cloud~vuejs-axios-bridge', '@aventure-cloud~vuejs-sweetalert-bridge', '@aventure-cloud~vuejs-permission'}</t>
        </is>
      </c>
    </row>
    <row r="67040">
      <c r="A67040" s="1" t="n">
        <v>67038</v>
      </c>
      <c r="B67040" t="inlineStr">
        <is>
          <t>esty</t>
        </is>
      </c>
      <c r="C67040" t="n">
        <v>6</v>
      </c>
      <c r="D67040" t="inlineStr">
        <is>
          <t>{'@joinesty~nullafi-node-sdk', 'estylarintegration', 'olnesty'}</t>
        </is>
      </c>
    </row>
    <row r="67041">
      <c r="A67041" s="1" t="n">
        <v>67039</v>
      </c>
      <c r="B67041" t="inlineStr">
        <is>
          <t>ethang</t>
        </is>
      </c>
      <c r="C67041" t="n">
        <v>6</v>
      </c>
      <c r="D67041" t="inlineStr">
        <is>
          <t>{'@eglove~stylelint-config-ethang', 'browserslist-config-ethang', 'stylelint-config-ethang'}</t>
        </is>
      </c>
    </row>
    <row r="67042">
      <c r="A67042" s="1" t="n">
        <v>67040</v>
      </c>
      <c r="B67042" t="inlineStr">
        <is>
          <t>moderate</t>
        </is>
      </c>
      <c r="C67042" t="n">
        <v>6</v>
      </c>
      <c r="D67042" t="inlineStr">
        <is>
          <t>{'@moderate-cli~common', 'moderate', '@mountyco~mongoose-moderate'}</t>
        </is>
      </c>
    </row>
    <row r="67043">
      <c r="A67043" s="1" t="n">
        <v>67041</v>
      </c>
      <c r="B67043" t="inlineStr">
        <is>
          <t>webuniversum</t>
        </is>
      </c>
      <c r="C67043" t="n">
        <v>6</v>
      </c>
      <c r="D67043" t="inlineStr">
        <is>
          <t>{'@lblod~ember-vo-webuniversum-data-table', 'stijlgids-webuniversum', '@svl~vue-webuniversum'}</t>
        </is>
      </c>
    </row>
    <row r="67044">
      <c r="A67044" s="1" t="n">
        <v>67042</v>
      </c>
      <c r="B67044" t="inlineStr">
        <is>
          <t>jwmb</t>
        </is>
      </c>
      <c r="C67044" t="n">
        <v>6</v>
      </c>
      <c r="D67044" t="inlineStr">
        <is>
          <t>{'@jwmb~problemsource', '@jwmb~signal', '@jwmb~drawing_pixi'}</t>
        </is>
      </c>
    </row>
    <row r="67045">
      <c r="A67045" s="1" t="n">
        <v>67043</v>
      </c>
      <c r="B67045" t="inlineStr">
        <is>
          <t>dijit</t>
        </is>
      </c>
      <c r="C67045" t="n">
        <v>6</v>
      </c>
      <c r="D67045" t="inlineStr">
        <is>
          <t>{'fenics-dijitso', 'dijit', '@episerver~react-to-dijit-adapter'}</t>
        </is>
      </c>
    </row>
    <row r="67046">
      <c r="A67046" s="1" t="n">
        <v>67044</v>
      </c>
      <c r="B67046" t="inlineStr">
        <is>
          <t>sktest</t>
        </is>
      </c>
      <c r="C67046" t="n">
        <v>6</v>
      </c>
      <c r="D67046" t="inlineStr">
        <is>
          <t>{'sktest-barbass-card', 'sktest-barbass-search-bar', 'sktest-escolar-button'}</t>
        </is>
      </c>
    </row>
    <row r="67047">
      <c r="A67047" s="1" t="n">
        <v>67045</v>
      </c>
      <c r="B67047" t="inlineStr">
        <is>
          <t>tvl</t>
        </is>
      </c>
      <c r="C67047" t="n">
        <v>6</v>
      </c>
      <c r="D67047" t="inlineStr">
        <is>
          <t>{'tvl-list', 'tvl', 'tvl-contrast-directive'}</t>
        </is>
      </c>
    </row>
    <row r="67048">
      <c r="A67048" s="1" t="n">
        <v>67046</v>
      </c>
      <c r="B67048" t="inlineStr">
        <is>
          <t>whitep4</t>
        </is>
      </c>
      <c r="C67048" t="n">
        <v>6</v>
      </c>
      <c r="D67048" t="inlineStr">
        <is>
          <t>{'@whitep4nth3r~random-code', '@whitep4nth3r~get-random-tech-business-name', '@whitep4nth3r~p4nth3rb0t-types'}</t>
        </is>
      </c>
    </row>
    <row r="67049">
      <c r="A67049" s="1" t="n">
        <v>67047</v>
      </c>
      <c r="B67049" t="inlineStr">
        <is>
          <t>nth3</t>
        </is>
      </c>
      <c r="C67049" t="n">
        <v>6</v>
      </c>
      <c r="D67049" t="inlineStr">
        <is>
          <t>{'@whitep4nth3r~random-code', '@whitep4nth3r~get-random-tech-business-name', '@whitep4nth3r~p4nth3rb0t-types'}</t>
        </is>
      </c>
    </row>
    <row r="67050">
      <c r="A67050" s="1" t="n">
        <v>67048</v>
      </c>
      <c r="B67050" t="inlineStr">
        <is>
          <t>worldcat</t>
        </is>
      </c>
      <c r="C67050" t="n">
        <v>6</v>
      </c>
      <c r="D67050" t="inlineStr">
        <is>
          <t>{'worldcatidentities', 'bookops-worldcat', '@orbis-cascade~primo-explore-full-display-worldcat-links'}</t>
        </is>
      </c>
    </row>
    <row r="67051">
      <c r="A67051" s="1" t="n">
        <v>67049</v>
      </c>
      <c r="B67051" t="inlineStr">
        <is>
          <t>neutrium</t>
        </is>
      </c>
      <c r="C67051" t="n">
        <v>6</v>
      </c>
      <c r="D67051" t="inlineStr">
        <is>
          <t>{'@neutrium~thermo', '@neutrium~utilities', '@neutrium~pipe'}</t>
        </is>
      </c>
    </row>
    <row r="67052">
      <c r="A67052" s="1" t="n">
        <v>67050</v>
      </c>
      <c r="B67052" t="inlineStr">
        <is>
          <t>mindflow</t>
        </is>
      </c>
      <c r="C67052" t="n">
        <v>6</v>
      </c>
      <c r="D67052" t="inlineStr">
        <is>
          <t>{'mindflow_pipeline', 'mindflow_input', '@arvinxu~mindflow'}</t>
        </is>
      </c>
    </row>
    <row r="67053">
      <c r="A67053" s="1" t="n">
        <v>67051</v>
      </c>
      <c r="B67053" t="inlineStr">
        <is>
          <t>hsbc</t>
        </is>
      </c>
      <c r="C67053" t="n">
        <v>6</v>
      </c>
      <c r="D67053" t="inlineStr">
        <is>
          <t>{'hsbc-statement-parser', '@datafire~hsbc_product', '@datafire~hsbc_branches'}</t>
        </is>
      </c>
    </row>
    <row r="67054">
      <c r="A67054" s="1" t="n">
        <v>67052</v>
      </c>
      <c r="B67054" t="inlineStr">
        <is>
          <t>ldpro</t>
        </is>
      </c>
      <c r="C67054" t="n">
        <v>6</v>
      </c>
      <c r="D67054" t="inlineStr">
        <is>
          <t>{'ldpro-base', 'ldpro-parser', 'ldpro-components'}</t>
        </is>
      </c>
    </row>
    <row r="67055">
      <c r="A67055" s="1" t="n">
        <v>67053</v>
      </c>
      <c r="B67055" t="inlineStr">
        <is>
          <t>wge</t>
        </is>
      </c>
      <c r="C67055" t="n">
        <v>6</v>
      </c>
      <c r="D67055" t="inlineStr">
        <is>
          <t>{'wge-three-obj-loader', 'wge-three-mtl-loader', 'wge-threejs-controls'}</t>
        </is>
      </c>
    </row>
    <row r="67056">
      <c r="A67056" s="1" t="n">
        <v>67054</v>
      </c>
      <c r="B67056" t="inlineStr">
        <is>
          <t>metamorphosis</t>
        </is>
      </c>
      <c r="C67056" t="n">
        <v>6</v>
      </c>
      <c r="D67056" t="inlineStr">
        <is>
          <t>{'metamorphosis', '@canastro~metamorphosis', '@metamorphosisjs~metamorphosis'}</t>
        </is>
      </c>
    </row>
    <row r="67057">
      <c r="A67057" s="1" t="n">
        <v>67055</v>
      </c>
      <c r="B67057" t="inlineStr">
        <is>
          <t>hieunv</t>
        </is>
      </c>
      <c r="C67057" t="n">
        <v>6</v>
      </c>
      <c r="D67057" t="inlineStr">
        <is>
          <t>{'@hieunv~dragula', '@hieunv~react-http', '@hieunv~react-auth'}</t>
        </is>
      </c>
    </row>
    <row r="67058">
      <c r="A67058" s="1" t="n">
        <v>67056</v>
      </c>
      <c r="B67058" t="inlineStr">
        <is>
          <t>beauties</t>
        </is>
      </c>
      <c r="C67058" t="n">
        <v>6</v>
      </c>
      <c r="D67058" t="inlineStr">
        <is>
          <t>{'@aboutbeauties~transfer-to-googledrive', '@aboutbeauties~requestutil', '@aboutbeauties~imagetransfer'}</t>
        </is>
      </c>
    </row>
    <row r="67059">
      <c r="A67059" s="1" t="n">
        <v>67057</v>
      </c>
      <c r="B67059" t="inlineStr">
        <is>
          <t>aboutbeauties</t>
        </is>
      </c>
      <c r="C67059" t="n">
        <v>6</v>
      </c>
      <c r="D67059" t="inlineStr">
        <is>
          <t>{'@aboutbeauties~transfer-to-googledrive', '@aboutbeauties~requestutil', '@aboutbeauties~imagetransfer'}</t>
        </is>
      </c>
    </row>
    <row r="67060">
      <c r="A67060" s="1" t="n">
        <v>67058</v>
      </c>
      <c r="B67060" t="inlineStr">
        <is>
          <t>deptree</t>
        </is>
      </c>
      <c r="C67060" t="n">
        <v>6</v>
      </c>
      <c r="D67060" t="inlineStr">
        <is>
          <t>{'snyk-pnpm-deptree-api-tool', 'babel-plugin-deptree', 'deptree'}</t>
        </is>
      </c>
    </row>
    <row r="67061">
      <c r="A67061" s="1" t="n">
        <v>67059</v>
      </c>
      <c r="B67061" t="inlineStr">
        <is>
          <t>scrumble</t>
        </is>
      </c>
      <c r="C67061" t="n">
        <v>6</v>
      </c>
      <c r="D67061" t="inlineStr">
        <is>
          <t>{'@scrumble-nl~react-quick-modal', '@scrumble-nl~quick-toaster', '@scrumble~config'}</t>
        </is>
      </c>
    </row>
    <row r="67062">
      <c r="A67062" s="1" t="n">
        <v>67060</v>
      </c>
      <c r="B67062" t="inlineStr">
        <is>
          <t>kelby</t>
        </is>
      </c>
      <c r="C67062" t="n">
        <v>6</v>
      </c>
      <c r="D67062" t="inlineStr">
        <is>
          <t>{'kelbyone-downloader', '@kelbyone~providers', 'kelbyone-data'}</t>
        </is>
      </c>
    </row>
    <row r="67063">
      <c r="A67063" s="1" t="n">
        <v>67061</v>
      </c>
      <c r="B67063" t="inlineStr">
        <is>
          <t>kelbyone</t>
        </is>
      </c>
      <c r="C67063" t="n">
        <v>6</v>
      </c>
      <c r="D67063" t="inlineStr">
        <is>
          <t>{'kelbyone-downloader', '@kelbyone~providers', 'kelbyone-data'}</t>
        </is>
      </c>
    </row>
    <row r="67064">
      <c r="A67064" s="1" t="n">
        <v>67062</v>
      </c>
      <c r="B67064" t="inlineStr">
        <is>
          <t>gaodelocation</t>
        </is>
      </c>
      <c r="C67064" t="n">
        <v>6</v>
      </c>
      <c r="D67064" t="inlineStr">
        <is>
          <t>{'gaodelocation-chenyu', 'cordova-plugin-gaodelocation-chenyu', 'gaodelocation-hbtnt'}</t>
        </is>
      </c>
    </row>
    <row r="67065">
      <c r="A67065" s="1" t="n">
        <v>67063</v>
      </c>
      <c r="B67065" t="inlineStr">
        <is>
          <t>alena</t>
        </is>
      </c>
      <c r="C67065" t="n">
        <v>6</v>
      </c>
      <c r="D67065" t="inlineStr">
        <is>
          <t>{'@alenaksu~neatjs', 'brain_games_snetalena', 'supermodule_alena'}</t>
        </is>
      </c>
    </row>
    <row r="67066">
      <c r="A67066" s="1" t="n">
        <v>67064</v>
      </c>
      <c r="B67066" t="inlineStr">
        <is>
          <t>hotcoffee</t>
        </is>
      </c>
      <c r="C67066" t="n">
        <v>6</v>
      </c>
      <c r="D67066" t="inlineStr">
        <is>
          <t>{'hotcoffee', 'hotcoffee-nedb', 'hotcoffee-config'}</t>
        </is>
      </c>
    </row>
    <row r="67067">
      <c r="A67067" s="1" t="n">
        <v>67065</v>
      </c>
      <c r="B67067" t="inlineStr">
        <is>
          <t>cuadrado</t>
        </is>
      </c>
      <c r="C67067" t="n">
        <v>6</v>
      </c>
      <c r="D67067" t="inlineStr">
        <is>
          <t>{'@mamarene~cuadrado', 'metrocuadrado-front-components', 'ull-shape-cuadrado-tania'}</t>
        </is>
      </c>
    </row>
    <row r="67068">
      <c r="A67068" s="1" t="n">
        <v>67066</v>
      </c>
      <c r="B67068" t="inlineStr">
        <is>
          <t>confeta</t>
        </is>
      </c>
      <c r="C67068" t="n">
        <v>6</v>
      </c>
      <c r="D67068" t="inlineStr">
        <is>
          <t>{'confeta', 'confeta-file', 'confeta-text'}</t>
        </is>
      </c>
    </row>
    <row r="67069">
      <c r="A67069" s="1" t="n">
        <v>67067</v>
      </c>
      <c r="B67069" t="inlineStr">
        <is>
          <t>melk</t>
        </is>
      </c>
      <c r="C67069" t="n">
        <v>6</v>
      </c>
      <c r="D67069" t="inlineStr">
        <is>
          <t>{'@melkonline~nestjs-microservices-cqrs', 'melkikh-verdaccio-dc', 'melkikh-dependency-confusion-test'}</t>
        </is>
      </c>
    </row>
    <row r="67070">
      <c r="A67070" s="1" t="n">
        <v>67068</v>
      </c>
      <c r="B67070" t="inlineStr">
        <is>
          <t>klaro</t>
        </is>
      </c>
      <c r="C67070" t="n">
        <v>6</v>
      </c>
      <c r="D67070" t="inlineStr">
        <is>
          <t>{'klaro-kaliop', 'klaro-micado', 'gatsby-plugin-klaro'}</t>
        </is>
      </c>
    </row>
    <row r="67071">
      <c r="A67071" s="1" t="n">
        <v>67069</v>
      </c>
      <c r="B67071" t="inlineStr">
        <is>
          <t>flyber</t>
        </is>
      </c>
      <c r="C67071" t="n">
        <v>6</v>
      </c>
      <c r="D67071" t="inlineStr">
        <is>
          <t>{'flyber_template_parser', 'flyber-upload', 'flyber_wayforpay'}</t>
        </is>
      </c>
    </row>
    <row r="67072">
      <c r="A67072" s="1" t="n">
        <v>67070</v>
      </c>
      <c r="B67072" t="inlineStr">
        <is>
          <t>unweb</t>
        </is>
      </c>
      <c r="C67072" t="n">
        <v>6</v>
      </c>
      <c r="D67072" t="inlineStr">
        <is>
          <t>{'unweb-recipe-ploneftp', 'unweb-watermark', 'unweb'}</t>
        </is>
      </c>
    </row>
    <row r="67073">
      <c r="A67073" s="1" t="n">
        <v>67071</v>
      </c>
      <c r="B67073" t="inlineStr">
        <is>
          <t>syncstate</t>
        </is>
      </c>
      <c r="C67073" t="n">
        <v>6</v>
      </c>
      <c r="D67073" t="inlineStr">
        <is>
          <t>{'@syncstate~core', '@syncstate~react', '@syncstate~history'}</t>
        </is>
      </c>
    </row>
    <row r="67074">
      <c r="A67074" s="1" t="n">
        <v>67072</v>
      </c>
      <c r="B67074" t="inlineStr">
        <is>
          <t>startproject</t>
        </is>
      </c>
      <c r="C67074" t="n">
        <v>6</v>
      </c>
      <c r="D67074" t="inlineStr">
        <is>
          <t>{'django-startproject', 'startproject', 'django-startproject-plus'}</t>
        </is>
      </c>
    </row>
    <row r="67075">
      <c r="A67075" s="1" t="n">
        <v>67073</v>
      </c>
      <c r="B67075" t="inlineStr">
        <is>
          <t>arapey</t>
        </is>
      </c>
      <c r="C67075" t="n">
        <v>6</v>
      </c>
      <c r="D67075" t="inlineStr">
        <is>
          <t>{'@compai~font-arapey', 'typeface-arapey', '@expo-google-fonts~arapey'}</t>
        </is>
      </c>
    </row>
    <row r="67076">
      <c r="A67076" s="1" t="n">
        <v>67074</v>
      </c>
      <c r="B67076" t="inlineStr">
        <is>
          <t>geckorent</t>
        </is>
      </c>
      <c r="C67076" t="n">
        <v>6</v>
      </c>
      <c r="D67076" t="inlineStr">
        <is>
          <t>{'@geckorent~api-plugin-payments-stripe-sca', '@geckorent~api-plugin-products', '@geckorent~api-plugin-catalogs'}</t>
        </is>
      </c>
    </row>
    <row r="67077">
      <c r="A67077" s="1" t="n">
        <v>67075</v>
      </c>
      <c r="B67077" t="inlineStr">
        <is>
          <t>pajn</t>
        </is>
      </c>
      <c r="C67077" t="n">
        <v>6</v>
      </c>
      <c r="D67077" t="inlineStr">
        <is>
          <t>{'@pajn~react-vscode-icons', 'tslint-config-pajn', '@pajn~node-tradfri-client'}</t>
        </is>
      </c>
    </row>
    <row r="67078">
      <c r="A67078" s="1" t="n">
        <v>67076</v>
      </c>
      <c r="B67078" t="inlineStr">
        <is>
          <t>toogle</t>
        </is>
      </c>
      <c r="C67078" t="n">
        <v>6</v>
      </c>
      <c r="D67078" t="inlineStr">
        <is>
          <t>{'use-test-toogle', 'fogle-toogle', 'calendar-toogler'}</t>
        </is>
      </c>
    </row>
    <row r="67079">
      <c r="A67079" s="1" t="n">
        <v>67077</v>
      </c>
      <c r="B67079" t="inlineStr">
        <is>
          <t>libremesh</t>
        </is>
      </c>
      <c r="C67079" t="n">
        <v>6</v>
      </c>
      <c r="D67079" t="inlineStr">
        <is>
          <t>{'@libremesh~limeapp-plugin-metrics', '@libremesh~limeapp-plugin-notes', '@libremesh~limeapp-plugin-locate'}</t>
        </is>
      </c>
    </row>
    <row r="67080">
      <c r="A67080" s="1" t="n">
        <v>67078</v>
      </c>
      <c r="B67080" t="inlineStr">
        <is>
          <t>davidyaha</t>
        </is>
      </c>
      <c r="C67080" t="n">
        <v>6</v>
      </c>
      <c r="D67080" t="inlineStr">
        <is>
          <t>{'@davidyaha~pdfjs', '@davidyaha~graphql-birdseye', '@davidyaha~expo-three'}</t>
        </is>
      </c>
    </row>
    <row r="67081">
      <c r="A67081" s="1" t="n">
        <v>67079</v>
      </c>
      <c r="B67081" t="inlineStr">
        <is>
          <t>conways</t>
        </is>
      </c>
      <c r="C67081" t="n">
        <v>6</v>
      </c>
      <c r="D67081" t="inlineStr">
        <is>
          <t>{'conways_game_of_life', '@monarchwadia~conways-game-engine', '@habitbreaker~conways-game-of-life'}</t>
        </is>
      </c>
    </row>
    <row r="67082">
      <c r="A67082" s="1" t="n">
        <v>67080</v>
      </c>
      <c r="B67082" t="inlineStr">
        <is>
          <t>bosdyn</t>
        </is>
      </c>
      <c r="C67082" t="n">
        <v>6</v>
      </c>
      <c r="D67082" t="inlineStr">
        <is>
          <t>{'bosdyn-choreography-protos', 'bosdyn-mission', 'bosdyn-api'}</t>
        </is>
      </c>
    </row>
    <row r="67083">
      <c r="A67083" s="1" t="n">
        <v>67081</v>
      </c>
      <c r="B67083" t="inlineStr">
        <is>
          <t>choreography</t>
        </is>
      </c>
      <c r="C67083" t="n">
        <v>6</v>
      </c>
      <c r="D67083" t="inlineStr">
        <is>
          <t>{'bosdyn-choreography-client', 'serverless-function-choreography', 'choreography'}</t>
        </is>
      </c>
    </row>
    <row r="67084">
      <c r="A67084" s="1" t="n">
        <v>67082</v>
      </c>
      <c r="B67084" t="inlineStr">
        <is>
          <t>gaubee</t>
        </is>
      </c>
      <c r="C67084" t="n">
        <v>6</v>
      </c>
      <c r="D67084" t="inlineStr">
        <is>
          <t>{'gaubee_npm_learn', '@gaubee~npm-publ-demo', 'gaubee-bfsp-publ-demo'}</t>
        </is>
      </c>
    </row>
    <row r="67085">
      <c r="A67085" s="1" t="n">
        <v>67083</v>
      </c>
      <c r="B67085" t="inlineStr">
        <is>
          <t>moria</t>
        </is>
      </c>
      <c r="C67085" t="n">
        <v>6</v>
      </c>
      <c r="D67085" t="inlineStr">
        <is>
          <t>{'generator-moria', 'moria-cli', 'moria-scripts'}</t>
        </is>
      </c>
    </row>
    <row r="67086">
      <c r="A67086" s="1" t="n">
        <v>67084</v>
      </c>
      <c r="B67086" t="inlineStr">
        <is>
          <t>timwoods</t>
        </is>
      </c>
      <c r="C67086" t="n">
        <v>6</v>
      </c>
      <c r="D67086" t="inlineStr">
        <is>
          <t>{'@timwoods~bf-config', 'timwoods-atera-sync', 'lib-timwoods'}</t>
        </is>
      </c>
    </row>
    <row r="67087">
      <c r="A67087" s="1" t="n">
        <v>67085</v>
      </c>
      <c r="B67087" t="inlineStr">
        <is>
          <t>eccodes</t>
        </is>
      </c>
      <c r="C67087" t="n">
        <v>6</v>
      </c>
      <c r="D67087" t="inlineStr">
        <is>
          <t>{'eccodes-data-bufr', 'eccodes-lib', 'eccodes'}</t>
        </is>
      </c>
    </row>
    <row r="67088">
      <c r="A67088" s="1" t="n">
        <v>67086</v>
      </c>
      <c r="B67088" t="inlineStr">
        <is>
          <t>wxik</t>
        </is>
      </c>
      <c r="C67088" t="n">
        <v>6</v>
      </c>
      <c r="D67088" t="inlineStr">
        <is>
          <t>{'@wxik~observer', '@wxik~react-dom', '@wxik~react-form'}</t>
        </is>
      </c>
    </row>
    <row r="67089">
      <c r="A67089" s="1" t="n">
        <v>67087</v>
      </c>
      <c r="B67089" t="inlineStr">
        <is>
          <t>gvi</t>
        </is>
      </c>
      <c r="C67089" t="n">
        <v>6</v>
      </c>
      <c r="D67089" t="inlineStr">
        <is>
          <t>{'gvizlib', '@gviteri~diagram-js', 'ingvisim'}</t>
        </is>
      </c>
    </row>
    <row r="67090">
      <c r="A67090" s="1" t="n">
        <v>67088</v>
      </c>
      <c r="B67090" t="inlineStr">
        <is>
          <t>daarbast</t>
        </is>
      </c>
      <c r="C67090" t="n">
        <v>6</v>
      </c>
      <c r="D67090" t="inlineStr">
        <is>
          <t>{'@daarbast~cli', '@daarbast~server', '@daarbast~core'}</t>
        </is>
      </c>
    </row>
    <row r="67091">
      <c r="A67091" s="1" t="n">
        <v>67089</v>
      </c>
      <c r="B67091" t="inlineStr">
        <is>
          <t>yqs</t>
        </is>
      </c>
      <c r="C67091" t="n">
        <v>6</v>
      </c>
      <c r="D67091" t="inlineStr">
        <is>
          <t>{'yqs-scaffold-pages', 'yqs-scaffold-layout', 'yqs-http-interceptor'}</t>
        </is>
      </c>
    </row>
    <row r="67092">
      <c r="A67092" s="1" t="n">
        <v>67090</v>
      </c>
      <c r="B67092" t="inlineStr">
        <is>
          <t>ubcdigital</t>
        </is>
      </c>
      <c r="C67092" t="n">
        <v>6</v>
      </c>
      <c r="D67092" t="inlineStr">
        <is>
          <t>{'@ubcdigital~tools', '@ubcdigital~chaints', '@ubcdigital~symbol-taxonomy'}</t>
        </is>
      </c>
    </row>
    <row r="67093">
      <c r="A67093" s="1" t="n">
        <v>67091</v>
      </c>
      <c r="B67093" t="inlineStr">
        <is>
          <t>nric</t>
        </is>
      </c>
      <c r="C67093" t="n">
        <v>6</v>
      </c>
      <c r="D67093" t="inlineStr">
        <is>
          <t>{'is-nric', 'nric-validator', 'nric'}</t>
        </is>
      </c>
    </row>
    <row r="67094">
      <c r="A67094" s="1" t="n">
        <v>67092</v>
      </c>
      <c r="B67094" t="inlineStr">
        <is>
          <t>openrpc</t>
        </is>
      </c>
      <c r="C67094" t="n">
        <v>6</v>
      </c>
      <c r="D67094" t="inlineStr">
        <is>
          <t>{'@xops.net~gatsby-openrpc-theme', '@xops.net~openrpc-cli', '@xops.net~snaps-openrpc-generator'}</t>
        </is>
      </c>
    </row>
    <row r="67095">
      <c r="A67095" s="1" t="n">
        <v>67093</v>
      </c>
      <c r="B67095" t="inlineStr">
        <is>
          <t>autowhatever</t>
        </is>
      </c>
      <c r="C67095" t="n">
        <v>6</v>
      </c>
      <c r="D67095" t="inlineStr">
        <is>
          <t>{'react-autowhatever-textarea', 'react-autowhatever', 'react-autowhatever-ie11-compatible'}</t>
        </is>
      </c>
    </row>
    <row r="67096">
      <c r="A67096" s="1" t="n">
        <v>67094</v>
      </c>
      <c r="B67096" t="inlineStr">
        <is>
          <t>ovee</t>
        </is>
      </c>
      <c r="C67096" t="n">
        <v>6</v>
      </c>
      <c r="D67096" t="inlineStr">
        <is>
          <t>{'@ovee.js~content-loader', 'ovee-db', '@ovee.js~barba'}</t>
        </is>
      </c>
    </row>
    <row r="67097">
      <c r="A67097" s="1" t="n">
        <v>67095</v>
      </c>
      <c r="B67097" t="inlineStr">
        <is>
          <t>acuris</t>
        </is>
      </c>
      <c r="C67097" t="n">
        <v>6</v>
      </c>
      <c r="D67097" t="inlineStr">
        <is>
          <t>{'@acuris~leprechaun-cache', '@acuris~eventstore-s3', '@acuris~eventstore-api'}</t>
        </is>
      </c>
    </row>
    <row r="67098">
      <c r="A67098" s="1" t="n">
        <v>67096</v>
      </c>
      <c r="B67098" t="inlineStr">
        <is>
          <t>facilmap</t>
        </is>
      </c>
      <c r="C67098" t="n">
        <v>6</v>
      </c>
      <c r="D67098" t="inlineStr">
        <is>
          <t>{'facilmap-frontend', 'facilmap-client', 'facilmap-utils'}</t>
        </is>
      </c>
    </row>
    <row r="67099">
      <c r="A67099" s="1" t="n">
        <v>67097</v>
      </c>
      <c r="B67099" t="inlineStr">
        <is>
          <t>bkmexpress</t>
        </is>
      </c>
      <c r="C67099" t="n">
        <v>6</v>
      </c>
      <c r="D67099" t="inlineStr">
        <is>
          <t>{'react-native-bkmexpress-sdk', 'react-native-bkmexpress-paymenttoken', 'react-native-bkmexpress'}</t>
        </is>
      </c>
    </row>
    <row r="67100">
      <c r="A67100" s="1" t="n">
        <v>67098</v>
      </c>
      <c r="B67100" t="inlineStr">
        <is>
          <t>staq</t>
        </is>
      </c>
      <c r="C67100" t="n">
        <v>6</v>
      </c>
      <c r="D67100" t="inlineStr">
        <is>
          <t>{'staq', 'staq-server', 'staq-mercator'}</t>
        </is>
      </c>
    </row>
    <row r="67101">
      <c r="A67101" s="1" t="n">
        <v>67099</v>
      </c>
      <c r="B67101" t="inlineStr">
        <is>
          <t>funfix</t>
        </is>
      </c>
      <c r="C67101" t="n">
        <v>6</v>
      </c>
      <c r="D67101" t="inlineStr">
        <is>
          <t>{'funfix-types', 'funfix-core', 'funfix-effect'}</t>
        </is>
      </c>
    </row>
    <row r="67102">
      <c r="A67102" s="1" t="n">
        <v>67100</v>
      </c>
      <c r="B67102" t="inlineStr">
        <is>
          <t>taskforce</t>
        </is>
      </c>
      <c r="C67102" t="n">
        <v>6</v>
      </c>
      <c r="D67102" t="inlineStr">
        <is>
          <t>{'taskforce', 'trendtech-taskforce', '@c0dex~taskforce-fe-components'}</t>
        </is>
      </c>
    </row>
    <row r="67103">
      <c r="A67103" s="1" t="n">
        <v>67101</v>
      </c>
      <c r="B67103" t="inlineStr">
        <is>
          <t>xpaas</t>
        </is>
      </c>
      <c r="C67103" t="n">
        <v>6</v>
      </c>
      <c r="D67103" t="inlineStr">
        <is>
          <t>{'xpaas-payment', 'xpaas-materilas-login-form', 'xpaas-payment-request'}</t>
        </is>
      </c>
    </row>
    <row r="67104">
      <c r="A67104" s="1" t="n">
        <v>67102</v>
      </c>
      <c r="B67104" t="inlineStr">
        <is>
          <t>ykhclient</t>
        </is>
      </c>
      <c r="C67104" t="n">
        <v>6</v>
      </c>
      <c r="D67104" t="inlineStr">
        <is>
          <t>{'ykhclient-openadmin', 'ykhclient-cmsadmin', 'ykhclient-openhome'}</t>
        </is>
      </c>
    </row>
    <row r="67105">
      <c r="A67105" s="1" t="n">
        <v>67103</v>
      </c>
      <c r="B67105" t="inlineStr">
        <is>
          <t>bolt11</t>
        </is>
      </c>
      <c r="C67105" t="n">
        <v>6</v>
      </c>
      <c r="D67105" t="inlineStr">
        <is>
          <t>{'@ln-zap~bolt11', 'bolt11grs', 'bolt11'}</t>
        </is>
      </c>
    </row>
    <row r="67106">
      <c r="A67106" s="1" t="n">
        <v>67104</v>
      </c>
      <c r="B67106" t="inlineStr">
        <is>
          <t>suhi</t>
        </is>
      </c>
      <c r="C67106" t="n">
        <v>6</v>
      </c>
      <c r="D67106" t="inlineStr">
        <is>
          <t>{'@ming-suhi~djs-local-manager', '@ming-suhi~djs-commando', '@ming-suhi~publish-test'}</t>
        </is>
      </c>
    </row>
    <row r="67107">
      <c r="A67107" s="1" t="n">
        <v>67105</v>
      </c>
      <c r="B67107" t="inlineStr">
        <is>
          <t>staticsite</t>
        </is>
      </c>
      <c r="C67107" t="n">
        <v>6</v>
      </c>
      <c r="D67107" t="inlineStr">
        <is>
          <t>{'isotropy-plugin-staticsite', 'generator-staticsite', 'staticsite-cli'}</t>
        </is>
      </c>
    </row>
    <row r="67108">
      <c r="A67108" s="1" t="n">
        <v>67106</v>
      </c>
      <c r="B67108" t="inlineStr">
        <is>
          <t>indicia</t>
        </is>
      </c>
      <c r="C67108" t="n">
        <v>6</v>
      </c>
      <c r="D67108" t="inlineStr">
        <is>
          <t>{'@indicia-js~remote-drupal', '@indicia-js~core', 'vindicia-pmt-react'}</t>
        </is>
      </c>
    </row>
    <row r="67109">
      <c r="A67109" s="1" t="n">
        <v>67107</v>
      </c>
      <c r="B67109" t="inlineStr">
        <is>
          <t>skyblock</t>
        </is>
      </c>
      <c r="C67109" t="n">
        <v>6</v>
      </c>
      <c r="D67109" t="inlineStr">
        <is>
          <t>{'skyblock-parser', 'hypixel-skyblock-news', 'skyblock'}</t>
        </is>
      </c>
    </row>
    <row r="67110">
      <c r="A67110" s="1" t="n">
        <v>67108</v>
      </c>
      <c r="B67110" t="inlineStr">
        <is>
          <t>palacios</t>
        </is>
      </c>
      <c r="C67110" t="n">
        <v>6</v>
      </c>
      <c r="D67110" t="inlineStr">
        <is>
          <t>{'@fjpalacios~alert', '@cristianpalaciosbeltran~platzimediaplayer', '@omairapalacios~md-links'}</t>
        </is>
      </c>
    </row>
    <row r="67111">
      <c r="A67111" s="1" t="n">
        <v>67109</v>
      </c>
      <c r="B67111" t="inlineStr">
        <is>
          <t>dicy</t>
        </is>
      </c>
      <c r="C67111" t="n">
        <v>6</v>
      </c>
      <c r="D67111" t="inlineStr">
        <is>
          <t>{'@dicy~core', '@dicy~cli', '@dicy~tree-sitter-latex'}</t>
        </is>
      </c>
    </row>
    <row r="67112">
      <c r="A67112" s="1" t="n">
        <v>67110</v>
      </c>
      <c r="B67112" t="inlineStr">
        <is>
          <t>clarabridge</t>
        </is>
      </c>
      <c r="C67112" t="n">
        <v>6</v>
      </c>
      <c r="D67112" t="inlineStr">
        <is>
          <t>{'@clarabridge~unified-angular-components', '@clarabridge~unified-ui', '@clarabridge~ui-skeleton'}</t>
        </is>
      </c>
    </row>
    <row r="67113">
      <c r="A67113" s="1" t="n">
        <v>67111</v>
      </c>
      <c r="B67113" t="inlineStr">
        <is>
          <t>apok</t>
        </is>
      </c>
      <c r="C67113" t="n">
        <v>6</v>
      </c>
      <c r="D67113" t="inlineStr">
        <is>
          <t>{'@apok~vue-cli-plugin-apok-admin', '@apok~admin', '@apok~admin-charts'}</t>
        </is>
      </c>
    </row>
    <row r="67114">
      <c r="A67114" s="1" t="n">
        <v>67112</v>
      </c>
      <c r="B67114" t="inlineStr">
        <is>
          <t>oxidental</t>
        </is>
      </c>
      <c r="C67114" t="n">
        <v>6</v>
      </c>
      <c r="D67114" t="inlineStr">
        <is>
          <t>{'@oxidental~ox-task-js', '@oxidental~ox-task-scss', '@oxidental~ox-task'}</t>
        </is>
      </c>
    </row>
    <row r="67115">
      <c r="A67115" s="1" t="n">
        <v>67113</v>
      </c>
      <c r="B67115" t="inlineStr">
        <is>
          <t>bigab</t>
        </is>
      </c>
      <c r="C67115" t="n">
        <v>6</v>
      </c>
      <c r="D67115" t="inlineStr">
        <is>
          <t>{'@bigab~gulp-testee', '@bigab~react-view-models', '@bigab~async-transform'}</t>
        </is>
      </c>
    </row>
    <row r="67116">
      <c r="A67116" s="1" t="n">
        <v>67114</v>
      </c>
      <c r="B67116" t="inlineStr">
        <is>
          <t>deano</t>
        </is>
      </c>
      <c r="C67116" t="n">
        <v>6</v>
      </c>
      <c r="D67116" t="inlineStr">
        <is>
          <t>{'@compai~font-galdeano', '@expo-google-fonts~galdeano', 'fontsource-galdeano'}</t>
        </is>
      </c>
    </row>
    <row r="67117">
      <c r="A67117" s="1" t="n">
        <v>67115</v>
      </c>
      <c r="B67117" t="inlineStr">
        <is>
          <t>galdeano</t>
        </is>
      </c>
      <c r="C67117" t="n">
        <v>6</v>
      </c>
      <c r="D67117" t="inlineStr">
        <is>
          <t>{'@compai~font-galdeano', '@expo-google-fonts~galdeano', 'fontsource-galdeano'}</t>
        </is>
      </c>
    </row>
    <row r="67118">
      <c r="A67118" s="1" t="n">
        <v>67116</v>
      </c>
      <c r="B67118" t="inlineStr">
        <is>
          <t>grun</t>
        </is>
      </c>
      <c r="C67118" t="n">
        <v>6</v>
      </c>
      <c r="D67118" t="inlineStr">
        <is>
          <t>{'grunz', 'grunto', '@scottgrun~lotide'}</t>
        </is>
      </c>
    </row>
    <row r="67119">
      <c r="A67119" s="1" t="n">
        <v>67117</v>
      </c>
      <c r="B67119" t="inlineStr">
        <is>
          <t>bresenham</t>
        </is>
      </c>
      <c r="C67119" t="n">
        <v>6</v>
      </c>
      <c r="D67119" t="inlineStr">
        <is>
          <t>{'bresenham-zingl', 'bresenham-line', 'bresenham-js'}</t>
        </is>
      </c>
    </row>
    <row r="67120">
      <c r="A67120" s="1" t="n">
        <v>67118</v>
      </c>
      <c r="B67120" t="inlineStr">
        <is>
          <t>sqlize</t>
        </is>
      </c>
      <c r="C67120" t="n">
        <v>6</v>
      </c>
      <c r="D67120" t="inlineStr">
        <is>
          <t>{'oly-sqlize', 'sqlize', '@aulamejor~sqlize'}</t>
        </is>
      </c>
    </row>
    <row r="67121">
      <c r="A67121" s="1" t="n">
        <v>67119</v>
      </c>
      <c r="B67121" t="inlineStr">
        <is>
          <t>lithiumjs</t>
        </is>
      </c>
      <c r="C67121" t="n">
        <v>6</v>
      </c>
      <c r="D67121" t="inlineStr">
        <is>
          <t>{'@lithiumjs~angular', '@lithiumjs~ionic', '@lithiumjs~ngx-material-theming'}</t>
        </is>
      </c>
    </row>
    <row r="67122">
      <c r="A67122" s="1" t="n">
        <v>67120</v>
      </c>
      <c r="B67122" t="inlineStr">
        <is>
          <t>dffml</t>
        </is>
      </c>
      <c r="C67122" t="n">
        <v>6</v>
      </c>
      <c r="D67122" t="inlineStr">
        <is>
          <t>{'dffml-config-yaml', 'dffml-model-scikit', 'dffml-operations-deploy'}</t>
        </is>
      </c>
    </row>
    <row r="67123">
      <c r="A67123" s="1" t="n">
        <v>67121</v>
      </c>
      <c r="B67123" t="inlineStr">
        <is>
          <t>popcornjs</t>
        </is>
      </c>
      <c r="C67123" t="n">
        <v>6</v>
      </c>
      <c r="D67123" t="inlineStr">
        <is>
          <t>{'@popcornjs~firedb', '@popcornjs~import', '@popcornjs~core'}</t>
        </is>
      </c>
    </row>
    <row r="67124">
      <c r="A67124" s="1" t="n">
        <v>67122</v>
      </c>
      <c r="B67124" t="inlineStr">
        <is>
          <t>devtestlabs</t>
        </is>
      </c>
      <c r="C67124" t="n">
        <v>6</v>
      </c>
      <c r="D67124" t="inlineStr">
        <is>
          <t>{'@datafire~azure_arm_devtestlabs', '@datafire~azure_devtestlabs_dtl', '@datafire~azure-arm-devtestlabs'}</t>
        </is>
      </c>
    </row>
    <row r="67125">
      <c r="A67125" s="1" t="n">
        <v>67123</v>
      </c>
      <c r="B67125" t="inlineStr">
        <is>
          <t>sdrc</t>
        </is>
      </c>
      <c r="C67125" t="n">
        <v>6</v>
      </c>
      <c r="D67125" t="inlineStr">
        <is>
          <t>{'sdrc-form', 'sdrc-table', 'sdrc-ui-library'}</t>
        </is>
      </c>
    </row>
    <row r="67126">
      <c r="A67126" s="1" t="n">
        <v>67124</v>
      </c>
      <c r="B67126" t="inlineStr">
        <is>
          <t>batchai</t>
        </is>
      </c>
      <c r="C67126" t="n">
        <v>6</v>
      </c>
      <c r="D67126" t="inlineStr">
        <is>
          <t>{'@azure~arm-batchai', '@datafire~azure_batchai_batchai', 'azure-mgmt-batchai'}</t>
        </is>
      </c>
    </row>
    <row r="67127">
      <c r="A67127" s="1" t="n">
        <v>67125</v>
      </c>
      <c r="B67127" t="inlineStr">
        <is>
          <t>boilerplater</t>
        </is>
      </c>
      <c r="C67127" t="n">
        <v>6</v>
      </c>
      <c r="D67127" t="inlineStr">
        <is>
          <t>{'react-boilerplater', '@kurio~boilerplater', 'tw-boilerplater'}</t>
        </is>
      </c>
    </row>
    <row r="67128">
      <c r="A67128" s="1" t="n">
        <v>67126</v>
      </c>
      <c r="B67128" t="inlineStr">
        <is>
          <t>luckdraw</t>
        </is>
      </c>
      <c r="C67128" t="n">
        <v>6</v>
      </c>
      <c r="D67128" t="inlineStr">
        <is>
          <t>{'luckdraw-vue', 'luckdraw-js', 'quark-luckdraw'}</t>
        </is>
      </c>
    </row>
    <row r="67129">
      <c r="A67129" s="1" t="n">
        <v>67127</v>
      </c>
      <c r="B67129" t="inlineStr">
        <is>
          <t>mavenlink</t>
        </is>
      </c>
      <c r="C67129" t="n">
        <v>6</v>
      </c>
      <c r="D67129" t="inlineStr">
        <is>
          <t>{'@mavenlink~react-styleguidist', 'mavenlink-api', 'mavenlink-ui'}</t>
        </is>
      </c>
    </row>
    <row r="67130">
      <c r="A67130" s="1" t="n">
        <v>67128</v>
      </c>
      <c r="B67130" t="inlineStr">
        <is>
          <t>uluru</t>
        </is>
      </c>
      <c r="C67130" t="n">
        <v>6</v>
      </c>
      <c r="D67130" t="inlineStr">
        <is>
          <t>{'uluru', 'uluru-sdk', 'uluru-js-sdk'}</t>
        </is>
      </c>
    </row>
    <row r="67131">
      <c r="A67131" s="1" t="n">
        <v>67129</v>
      </c>
      <c r="B67131" t="inlineStr">
        <is>
          <t>ignatius</t>
        </is>
      </c>
      <c r="C67131" t="n">
        <v>6</v>
      </c>
      <c r="D67131" t="inlineStr">
        <is>
          <t>{'@ignatiusmb~elements', '@ignatiusmb~dev-kit', '@ignatiusmb~aqua'}</t>
        </is>
      </c>
    </row>
    <row r="67132">
      <c r="A67132" s="1" t="n">
        <v>67130</v>
      </c>
      <c r="B67132" t="inlineStr">
        <is>
          <t>liftr</t>
        </is>
      </c>
      <c r="C67132" t="n">
        <v>6</v>
      </c>
      <c r="D67132" t="inlineStr">
        <is>
          <t>{'@liftr~core', '@liftr~docs', 'liftr'}</t>
        </is>
      </c>
    </row>
    <row r="67133">
      <c r="A67133" s="1" t="n">
        <v>67131</v>
      </c>
      <c r="B67133" t="inlineStr">
        <is>
          <t>zuix</t>
        </is>
      </c>
      <c r="C67133" t="n">
        <v>6</v>
      </c>
      <c r="D67133" t="inlineStr">
        <is>
          <t>{'zuix-dist', 'zuix-analyst', '@zywave~zuix-dropdown'}</t>
        </is>
      </c>
    </row>
    <row r="67134">
      <c r="A67134" s="1" t="n">
        <v>67132</v>
      </c>
      <c r="B67134" t="inlineStr">
        <is>
          <t>rfunc</t>
        </is>
      </c>
      <c r="C67134" t="n">
        <v>6</v>
      </c>
      <c r="D67134" t="inlineStr">
        <is>
          <t>{'rfunc', 'rfunc-client', 'rfunc-mock'}</t>
        </is>
      </c>
    </row>
    <row r="67135">
      <c r="A67135" s="1" t="n">
        <v>67133</v>
      </c>
      <c r="B67135" t="inlineStr">
        <is>
          <t>smite</t>
        </is>
      </c>
      <c r="C67135" t="n">
        <v>6</v>
      </c>
      <c r="D67135" t="inlineStr">
        <is>
          <t>{'smite.js', 'smite', 'smitescript'}</t>
        </is>
      </c>
    </row>
    <row r="67136">
      <c r="A67136" s="1" t="n">
        <v>67134</v>
      </c>
      <c r="B67136" t="inlineStr">
        <is>
          <t>manniu</t>
        </is>
      </c>
      <c r="C67136" t="n">
        <v>6</v>
      </c>
      <c r="D67136" t="inlineStr">
        <is>
          <t>{'@manniu~weapp-ui', 'manniu-picker', 'manniu-uikit-datetime-picker'}</t>
        </is>
      </c>
    </row>
    <row r="67137">
      <c r="A67137" s="1" t="n">
        <v>67135</v>
      </c>
      <c r="B67137" t="inlineStr">
        <is>
          <t>structr</t>
        </is>
      </c>
      <c r="C67137" t="n">
        <v>6</v>
      </c>
      <c r="D67137" t="inlineStr">
        <is>
          <t>{'watch_r-structr-lock', 'structr', 'structr-4-tasks'}</t>
        </is>
      </c>
    </row>
    <row r="67138">
      <c r="A67138" s="1" t="n">
        <v>67136</v>
      </c>
      <c r="B67138" t="inlineStr">
        <is>
          <t>heropatterns</t>
        </is>
      </c>
      <c r="C67138" t="n">
        <v>6</v>
      </c>
      <c r="D67138" t="inlineStr">
        <is>
          <t>{'@danielfgray~tw-heropatterns', '@windicss~plugin-heropatterns', 'vue2-heropatterns'}</t>
        </is>
      </c>
    </row>
    <row r="67139">
      <c r="A67139" s="1" t="n">
        <v>67137</v>
      </c>
      <c r="B67139" t="inlineStr">
        <is>
          <t>yoctolib</t>
        </is>
      </c>
      <c r="C67139" t="n">
        <v>6</v>
      </c>
      <c r="D67139" t="inlineStr">
        <is>
          <t>{'yoctolib-es', 'yoctolib-esm', 'yoctolib-js'}</t>
        </is>
      </c>
    </row>
    <row r="67140">
      <c r="A67140" s="1" t="n">
        <v>67138</v>
      </c>
      <c r="B67140" t="inlineStr">
        <is>
          <t>dppo</t>
        </is>
      </c>
      <c r="C67140" t="n">
        <v>6</v>
      </c>
      <c r="D67140" t="inlineStr">
        <is>
          <t>{'react-native-template-dppo', '@dppo~react-native-clear-cache', '@dppo~react-native-wechat'}</t>
        </is>
      </c>
    </row>
    <row r="67141">
      <c r="A67141" s="1" t="n">
        <v>67139</v>
      </c>
      <c r="B67141" t="inlineStr">
        <is>
          <t>metaflow</t>
        </is>
      </c>
      <c r="C67141" t="n">
        <v>6</v>
      </c>
      <c r="D67141" t="inlineStr">
        <is>
          <t>{'cdk-metaflow', 'cdktf-metaflow', 'metaflow-js'}</t>
        </is>
      </c>
    </row>
    <row r="67142">
      <c r="A67142" s="1" t="n">
        <v>67140</v>
      </c>
      <c r="B67142" t="inlineStr">
        <is>
          <t>kdam</t>
        </is>
      </c>
      <c r="C67142" t="n">
        <v>6</v>
      </c>
      <c r="D67142" t="inlineStr">
        <is>
          <t>{'fontsource-kdam-thmor', 'typeface-kdam-thmor', '@compai~font-kdam-thmor'}</t>
        </is>
      </c>
    </row>
    <row r="67143">
      <c r="A67143" s="1" t="n">
        <v>67141</v>
      </c>
      <c r="B67143" t="inlineStr">
        <is>
          <t>thmor</t>
        </is>
      </c>
      <c r="C67143" t="n">
        <v>6</v>
      </c>
      <c r="D67143" t="inlineStr">
        <is>
          <t>{'fontsource-kdam-thmor', 'typeface-kdam-thmor', '@compai~font-kdam-thmor'}</t>
        </is>
      </c>
    </row>
    <row r="67144">
      <c r="A67144" s="1" t="n">
        <v>67142</v>
      </c>
      <c r="B67144" t="inlineStr">
        <is>
          <t>ktm</t>
        </is>
      </c>
      <c r="C67144" t="n">
        <v>6</v>
      </c>
      <c r="D67144" t="inlineStr">
        <is>
          <t>{'eduktm', 'ktm', '@pktm~common'}</t>
        </is>
      </c>
    </row>
    <row r="67145">
      <c r="A67145" s="1" t="n">
        <v>67143</v>
      </c>
      <c r="B67145" t="inlineStr">
        <is>
          <t>xformer</t>
        </is>
      </c>
      <c r="C67145" t="n">
        <v>6</v>
      </c>
      <c r="D67145" t="inlineStr">
        <is>
          <t>{'model-xformer', 'xformer', 'babel-systemjs-import-xformer'}</t>
        </is>
      </c>
    </row>
    <row r="67146">
      <c r="A67146" s="1" t="n">
        <v>67144</v>
      </c>
      <c r="B67146" t="inlineStr">
        <is>
          <t>installcontrol</t>
        </is>
      </c>
      <c r="C67146" t="n">
        <v>6</v>
      </c>
      <c r="D67146" t="inlineStr">
        <is>
          <t>{'@nodert-win10-rs3~windows.applicationmodel.store.preview.installcontrol', '@nodert-win10-20h1~windows.applicationmodel.store.preview.installcontrol', '@nodert-win10-au~windows.applicationmodel.store.preview.installcontrol'}</t>
        </is>
      </c>
    </row>
    <row r="67147">
      <c r="A67147" s="1" t="n">
        <v>67145</v>
      </c>
      <c r="B67147" t="inlineStr">
        <is>
          <t>dzj</t>
        </is>
      </c>
      <c r="C67147" t="n">
        <v>6</v>
      </c>
      <c r="D67147" t="inlineStr">
        <is>
          <t>{'dzj-week1', 'dzj-npm-test', 'dzj-work3.22'}</t>
        </is>
      </c>
    </row>
    <row r="67148">
      <c r="A67148" s="1" t="n">
        <v>67146</v>
      </c>
      <c r="B67148" t="inlineStr">
        <is>
          <t>transfergy</t>
        </is>
      </c>
      <c r="C67148" t="n">
        <v>6</v>
      </c>
      <c r="D67148" t="inlineStr">
        <is>
          <t>{'transfergy', 'transfergy-3', 'transfergy-2'}</t>
        </is>
      </c>
    </row>
    <row r="67149">
      <c r="A67149" s="1" t="n">
        <v>67147</v>
      </c>
      <c r="B67149" t="inlineStr">
        <is>
          <t>cked</t>
        </is>
      </c>
      <c r="C67149" t="n">
        <v>6</v>
      </c>
      <c r="D67149" t="inlineStr">
        <is>
          <t>{'twentytab-tcked', '@she11sh0cked~stylelint-config', 'twentytab-cked'}</t>
        </is>
      </c>
    </row>
    <row r="67150">
      <c r="A67150" s="1" t="n">
        <v>67148</v>
      </c>
      <c r="B67150" t="inlineStr">
        <is>
          <t>planjs</t>
        </is>
      </c>
      <c r="C67150" t="n">
        <v>6</v>
      </c>
      <c r="D67150" t="inlineStr">
        <is>
          <t>{'@planjs~react-keep-alive', '@planjs~stan', '@planjs~fabric'}</t>
        </is>
      </c>
    </row>
    <row r="67151">
      <c r="A67151" s="1" t="n">
        <v>67149</v>
      </c>
      <c r="B67151" t="inlineStr">
        <is>
          <t>soundboks</t>
        </is>
      </c>
      <c r="C67151" t="n">
        <v>6</v>
      </c>
      <c r="D67151" t="inlineStr">
        <is>
          <t>{'@soundboks~reslock-client', '@soundboks~feurig', '@soundboks~react-native-bluetooth-manager'}</t>
        </is>
      </c>
    </row>
    <row r="67152">
      <c r="A67152" s="1" t="n">
        <v>67150</v>
      </c>
      <c r="B67152" t="inlineStr">
        <is>
          <t>ndbc</t>
        </is>
      </c>
      <c r="C67152" t="n">
        <v>6</v>
      </c>
      <c r="D67152" t="inlineStr">
        <is>
          <t>{'ndbc-connector', 'ndbc-mysql', 'noradle-ndbc'}</t>
        </is>
      </c>
    </row>
    <row r="67153">
      <c r="A67153" s="1" t="n">
        <v>67151</v>
      </c>
      <c r="B67153" t="inlineStr">
        <is>
          <t>keylogger</t>
        </is>
      </c>
      <c r="C67153" t="n">
        <v>6</v>
      </c>
      <c r="D67153" t="inlineStr">
        <is>
          <t>{'keylogger.js', 'node-keylogger', '@adwatch~keylogger'}</t>
        </is>
      </c>
    </row>
    <row r="67154">
      <c r="A67154" s="1" t="n">
        <v>67152</v>
      </c>
      <c r="B67154" t="inlineStr">
        <is>
          <t>bpo</t>
        </is>
      </c>
      <c r="C67154" t="n">
        <v>6</v>
      </c>
      <c r="D67154" t="inlineStr">
        <is>
          <t>{'bpo-elt-transfer', 'bpo-nothing-to-prod-api', 'cbpo-log2file'}</t>
        </is>
      </c>
    </row>
    <row r="67155">
      <c r="A67155" s="1" t="n">
        <v>67153</v>
      </c>
      <c r="B67155" t="inlineStr">
        <is>
          <t>ndd</t>
        </is>
      </c>
      <c r="C67155" t="n">
        <v>6</v>
      </c>
      <c r="D67155" t="inlineStr">
        <is>
          <t>{'ndd', 'zdndd-lib', 'ndd-utils4p'}</t>
        </is>
      </c>
    </row>
    <row r="67156">
      <c r="A67156" s="1" t="n">
        <v>67154</v>
      </c>
      <c r="B67156" t="inlineStr">
        <is>
          <t>urijs</t>
        </is>
      </c>
      <c r="C67156" t="n">
        <v>6</v>
      </c>
      <c r="D67156" t="inlineStr">
        <is>
          <t>{'urijs', 'retyped-urijs-tsd-ambient', '@ryancavanaugh~urijs'}</t>
        </is>
      </c>
    </row>
    <row r="67157">
      <c r="A67157" s="1" t="n">
        <v>67155</v>
      </c>
      <c r="B67157" t="inlineStr">
        <is>
          <t>desouza</t>
        </is>
      </c>
      <c r="C67157" t="n">
        <v>6</v>
      </c>
      <c r="D67157" t="inlineStr">
        <is>
          <t>{'@jeffersondesouza~all-caps', '@desouza-engineering~better-popups', '@desouza-engineering~logger'}</t>
        </is>
      </c>
    </row>
    <row r="67158">
      <c r="A67158" s="1" t="n">
        <v>67156</v>
      </c>
      <c r="B67158" t="inlineStr">
        <is>
          <t>vkapi</t>
        </is>
      </c>
      <c r="C67158" t="n">
        <v>6</v>
      </c>
      <c r="D67158" t="inlineStr">
        <is>
          <t>{'vkapi-rmq-client', 'vkapi_sdk', 'node-vkapi'}</t>
        </is>
      </c>
    </row>
    <row r="67159">
      <c r="A67159" s="1" t="n">
        <v>67157</v>
      </c>
      <c r="B67159" t="inlineStr">
        <is>
          <t>dnajs</t>
        </is>
      </c>
      <c r="C67159" t="n">
        <v>6</v>
      </c>
      <c r="D67159" t="inlineStr">
        <is>
          <t>{'@dnajs~custom-elements-v0', '@dnajs~idom', '@dnajs~custom-elements-v1'}</t>
        </is>
      </c>
    </row>
    <row r="67160">
      <c r="A67160" s="1" t="n">
        <v>67158</v>
      </c>
      <c r="B67160" t="inlineStr">
        <is>
          <t>seikho</t>
        </is>
      </c>
      <c r="C67160" t="n">
        <v>6</v>
      </c>
      <c r="D67160" t="inlineStr">
        <is>
          <t>{'seikho-sorcery', 'chrono-seikho', '@seikho~auth0-lock'}</t>
        </is>
      </c>
    </row>
    <row r="67161">
      <c r="A67161" s="1" t="n">
        <v>67159</v>
      </c>
      <c r="B67161" t="inlineStr">
        <is>
          <t>smallhillcz</t>
        </is>
      </c>
      <c r="C67161" t="n">
        <v>6</v>
      </c>
      <c r="D67161" t="inlineStr">
        <is>
          <t>{'@smallhillcz~rxjs-easing-operators', '@smallhillcz~musicparser', '@smallhillcz~routesjs'}</t>
        </is>
      </c>
    </row>
    <row r="67162">
      <c r="A67162" s="1" t="n">
        <v>67160</v>
      </c>
      <c r="B67162" t="inlineStr">
        <is>
          <t>vidio</t>
        </is>
      </c>
      <c r="C67162" t="n">
        <v>6</v>
      </c>
      <c r="D67162" t="inlineStr">
        <is>
          <t>{'vidio-dd-rum', 'nuvidio-video', 'react-vidio-tv-navigation'}</t>
        </is>
      </c>
    </row>
    <row r="67163">
      <c r="A67163" s="1" t="n">
        <v>67161</v>
      </c>
      <c r="B67163" t="inlineStr">
        <is>
          <t>kristoffer</t>
        </is>
      </c>
      <c r="C67163" t="n">
        <v>6</v>
      </c>
      <c r="D67163" t="inlineStr">
        <is>
          <t>{'@denkristoffer~react-headroom', '@denkristoffer~babel-plugin-date-fns', '@denkristoffer~rheostat'}</t>
        </is>
      </c>
    </row>
    <row r="67164">
      <c r="A67164" s="1" t="n">
        <v>67162</v>
      </c>
      <c r="B67164" t="inlineStr">
        <is>
          <t>ledgerd</t>
        </is>
      </c>
      <c r="C67164" t="n">
        <v>6</v>
      </c>
      <c r="D67164" t="inlineStr">
        <is>
          <t>{'ledgerd-lib', 'ledgerd-keypairs', 'ledgerd-lib-transactionparser'}</t>
        </is>
      </c>
    </row>
    <row r="67165">
      <c r="A67165" s="1" t="n">
        <v>67163</v>
      </c>
      <c r="B67165" t="inlineStr">
        <is>
          <t>zbz</t>
        </is>
      </c>
      <c r="C67165" t="n">
        <v>6</v>
      </c>
      <c r="D67165" t="inlineStr">
        <is>
          <t>{'zbz-test', 'qdd-live-zbz', 'vue-cli-zbz'}</t>
        </is>
      </c>
    </row>
    <row r="67166">
      <c r="A67166" s="1" t="n">
        <v>67164</v>
      </c>
      <c r="B67166" t="inlineStr">
        <is>
          <t>chalmers</t>
        </is>
      </c>
      <c r="C67166" t="n">
        <v>6</v>
      </c>
      <c r="D67166" t="inlineStr">
        <is>
          <t>{'@adam-chalmers~google-home', '@adam-chalmers~wol', 'jchalmers-node-learning'}</t>
        </is>
      </c>
    </row>
    <row r="67167">
      <c r="A67167" s="1" t="n">
        <v>67165</v>
      </c>
      <c r="B67167" t="inlineStr">
        <is>
          <t>doctors</t>
        </is>
      </c>
      <c r="C67167" t="n">
        <v>6</v>
      </c>
      <c r="D67167" t="inlineStr">
        <is>
          <t>{'doctors-web-api', '@mycure~facility-doctors', 'doctors-nedb-api'}</t>
        </is>
      </c>
    </row>
    <row r="67168">
      <c r="A67168" s="1" t="n">
        <v>67166</v>
      </c>
      <c r="B67168" t="inlineStr">
        <is>
          <t>lstat</t>
        </is>
      </c>
      <c r="C67168" t="n">
        <v>6</v>
      </c>
      <c r="D67168" t="inlineStr">
        <is>
          <t>{'lstat-dir', '@lstatro~cloud-search', 'etlstat'}</t>
        </is>
      </c>
    </row>
    <row r="67169">
      <c r="A67169" s="1" t="n">
        <v>67167</v>
      </c>
      <c r="B67169" t="inlineStr">
        <is>
          <t>flf</t>
        </is>
      </c>
      <c r="C67169" t="n">
        <v>6</v>
      </c>
      <c r="D67169" t="inlineStr">
        <is>
          <t>{'flf', 'flfpy', 'flfjs'}</t>
        </is>
      </c>
    </row>
    <row r="67170">
      <c r="A67170" s="1" t="n">
        <v>67168</v>
      </c>
      <c r="B67170" t="inlineStr">
        <is>
          <t>muritavo</t>
        </is>
      </c>
      <c r="C67170" t="n">
        <v>6</v>
      </c>
      <c r="D67170" t="inlineStr">
        <is>
          <t>{'@muritavo~realtime-responsive', '@muritavo~react-mini-toolkit', '@muritavo~microfrontend-webpack-plugin'}</t>
        </is>
      </c>
    </row>
    <row r="67171">
      <c r="A67171" s="1" t="n">
        <v>67169</v>
      </c>
      <c r="B67171" t="inlineStr">
        <is>
          <t>windyplugin</t>
        </is>
      </c>
      <c r="C67171" t="n">
        <v>6</v>
      </c>
      <c r="D67171" t="inlineStr">
        <is>
          <t>{'windyplugin-module-rplanner-wrapper', 'windyplugin-module-airspaces', 'windyplugin-module-pickertools'}</t>
        </is>
      </c>
    </row>
    <row r="67172">
      <c r="A67172" s="1" t="n">
        <v>67170</v>
      </c>
      <c r="B67172" t="inlineStr">
        <is>
          <t>bodetree</t>
        </is>
      </c>
      <c r="C67172" t="n">
        <v>6</v>
      </c>
      <c r="D67172" t="inlineStr">
        <is>
          <t>{'@bodetree~mui-styled', 'eslint-config-bodetree', '@bodetree~react-toolbox'}</t>
        </is>
      </c>
    </row>
    <row r="67173">
      <c r="A67173" s="1" t="n">
        <v>67171</v>
      </c>
      <c r="B67173" t="inlineStr">
        <is>
          <t>curbl</t>
        </is>
      </c>
      <c r="C67173" t="n">
        <v>6</v>
      </c>
      <c r="D67173" t="inlineStr">
        <is>
          <t>{'@curbl~ecs', 'curbl-loader', '@curbl~loader'}</t>
        </is>
      </c>
    </row>
    <row r="67174">
      <c r="A67174" s="1" t="n">
        <v>67172</v>
      </c>
      <c r="B67174" t="inlineStr">
        <is>
          <t>lagos</t>
        </is>
      </c>
      <c r="C67174" t="n">
        <v>6</v>
      </c>
      <c r="D67174" t="inlineStr">
        <is>
          <t>{'@lagoshny~uri-templates-es', '@lagoshny~ngx-hal-client', '@lagoshny~ngx-hateoas-client'}</t>
        </is>
      </c>
    </row>
    <row r="67175">
      <c r="A67175" s="1" t="n">
        <v>67173</v>
      </c>
      <c r="B67175" t="inlineStr">
        <is>
          <t>visdom</t>
        </is>
      </c>
      <c r="C67175" t="n">
        <v>6</v>
      </c>
      <c r="D67175" t="inlineStr">
        <is>
          <t>{'visdom-pooled', 'visdom-observer', 'visdom-helper'}</t>
        </is>
      </c>
    </row>
    <row r="67176">
      <c r="A67176" s="1" t="n">
        <v>67174</v>
      </c>
      <c r="B67176" t="inlineStr">
        <is>
          <t>firmanc</t>
        </is>
      </c>
      <c r="C67176" t="n">
        <v>6</v>
      </c>
      <c r="D67176" t="inlineStr">
        <is>
          <t>{'@firmanc~sveltekit-adapter-cfw', '@firmanc~babel-react', '@firmanc~typescript-react'}</t>
        </is>
      </c>
    </row>
    <row r="67177">
      <c r="A67177" s="1" t="n">
        <v>67175</v>
      </c>
      <c r="B67177" t="inlineStr">
        <is>
          <t>kerning</t>
        </is>
      </c>
      <c r="C67177" t="n">
        <v>6</v>
      </c>
      <c r="D67177" t="inlineStr">
        <is>
          <t>{'fontkit-cachekerning', '@bolt~tools-font-kerning', 'kerning'}</t>
        </is>
      </c>
    </row>
    <row r="67178">
      <c r="A67178" s="1" t="n">
        <v>67176</v>
      </c>
      <c r="B67178" t="inlineStr">
        <is>
          <t>taye</t>
        </is>
      </c>
      <c r="C67178" t="n">
        <v>6</v>
      </c>
      <c r="D67178" t="inlineStr">
        <is>
          <t>{'@tayeh~web-client', 'tayeh-ui', '@tayeq~99121-npm'}</t>
        </is>
      </c>
    </row>
    <row r="67179">
      <c r="A67179" s="1" t="n">
        <v>67177</v>
      </c>
      <c r="B67179" t="inlineStr">
        <is>
          <t>imove</t>
        </is>
      </c>
      <c r="C67179" t="n">
        <v>6</v>
      </c>
      <c r="D67179" t="inlineStr">
        <is>
          <t>{'@imove~plugin-store', '@imove~compile-code', '@imove~cli'}</t>
        </is>
      </c>
    </row>
    <row r="67180">
      <c r="A67180" s="1" t="n">
        <v>67178</v>
      </c>
      <c r="B67180" t="inlineStr">
        <is>
          <t>ratel</t>
        </is>
      </c>
      <c r="C67180" t="n">
        <v>6</v>
      </c>
      <c r="D67180" t="inlineStr">
        <is>
          <t>{'ratel-js-utils', 'ratel', 'ratel-react-utils'}</t>
        </is>
      </c>
    </row>
    <row r="67181">
      <c r="A67181" s="1" t="n">
        <v>67179</v>
      </c>
      <c r="B67181" t="inlineStr">
        <is>
          <t>yeezhi</t>
        </is>
      </c>
      <c r="C67181" t="n">
        <v>6</v>
      </c>
      <c r="D67181" t="inlineStr">
        <is>
          <t>{'@yeezhi~core', '@yeezhi~cli', '@yeezhi~http'}</t>
        </is>
      </c>
    </row>
    <row r="67182">
      <c r="A67182" s="1" t="n">
        <v>67180</v>
      </c>
      <c r="B67182" t="inlineStr">
        <is>
          <t>xmlbuilder</t>
        </is>
      </c>
      <c r="C67182" t="n">
        <v>6</v>
      </c>
      <c r="D67182" t="inlineStr">
        <is>
          <t>{'retyped-xmlbuilder-tsd-ambient', '@ryancavanaugh~xmlbuilder', 'xmlbuilder-eka'}</t>
        </is>
      </c>
    </row>
    <row r="67183">
      <c r="A67183" s="1" t="n">
        <v>67181</v>
      </c>
      <c r="B67183" t="inlineStr">
        <is>
          <t>wrangle</t>
        </is>
      </c>
      <c r="C67183" t="n">
        <v>6</v>
      </c>
      <c r="D67183" t="inlineStr">
        <is>
          <t>{'graph-wrangle', 'wrangle-pypes', 'class-wrangle-helper'}</t>
        </is>
      </c>
    </row>
    <row r="67184">
      <c r="A67184" s="1" t="n">
        <v>67182</v>
      </c>
      <c r="B67184" t="inlineStr">
        <is>
          <t>spirax</t>
        </is>
      </c>
      <c r="C67184" t="n">
        <v>6</v>
      </c>
      <c r="D67184" t="inlineStr">
        <is>
          <t>{'@fontsource~spirax', '@expo-google-fonts~spirax', '@compai~font-spirax'}</t>
        </is>
      </c>
    </row>
    <row r="67185">
      <c r="A67185" s="1" t="n">
        <v>67183</v>
      </c>
      <c r="B67185" t="inlineStr">
        <is>
          <t>berne</t>
        </is>
      </c>
      <c r="C67185" t="n">
        <v>6</v>
      </c>
      <c r="D67185" t="inlineStr">
        <is>
          <t>{'com.kyberneees.auth.jwt', 'berneslai-net-status', 'berneslainetstat'}</t>
        </is>
      </c>
    </row>
    <row r="67186">
      <c r="A67186" s="1" t="n">
        <v>67184</v>
      </c>
      <c r="B67186" t="inlineStr">
        <is>
          <t>trulioo</t>
        </is>
      </c>
      <c r="C67186" t="n">
        <v>6</v>
      </c>
      <c r="D67186" t="inlineStr">
        <is>
          <t>{'trulioo-sdk-beta', 'trulioo-react', 'trulioo-sdk'}</t>
        </is>
      </c>
    </row>
    <row r="67187">
      <c r="A67187" s="1" t="n">
        <v>67185</v>
      </c>
      <c r="B67187" t="inlineStr">
        <is>
          <t>xwheel</t>
        </is>
      </c>
      <c r="C67187" t="n">
        <v>6</v>
      </c>
      <c r="D67187" t="inlineStr">
        <is>
          <t>{'@xwheel~utils', '@xwheel~cookies', '@xwheel~post-message'}</t>
        </is>
      </c>
    </row>
    <row r="67188">
      <c r="A67188" s="1" t="n">
        <v>67186</v>
      </c>
      <c r="B67188" t="inlineStr">
        <is>
          <t>ticlo</t>
        </is>
      </c>
      <c r="C67188" t="n">
        <v>6</v>
      </c>
      <c r="D67188" t="inlineStr">
        <is>
          <t>{'@ticlo~node', '@ticlo~html', '@ticlo~express'}</t>
        </is>
      </c>
    </row>
    <row r="67189">
      <c r="A67189" s="1" t="n">
        <v>67187</v>
      </c>
      <c r="B67189" t="inlineStr">
        <is>
          <t>tangleid</t>
        </is>
      </c>
      <c r="C67189" t="n">
        <v>6</v>
      </c>
      <c r="D67189" t="inlineStr">
        <is>
          <t>{'@tangleid~mnid', '@tangleid~did', '@tangleid~connect'}</t>
        </is>
      </c>
    </row>
    <row r="67190">
      <c r="A67190" s="1" t="n">
        <v>67188</v>
      </c>
      <c r="B67190" t="inlineStr">
        <is>
          <t>consonant</t>
        </is>
      </c>
      <c r="C67190" t="n">
        <v>6</v>
      </c>
      <c r="D67190" t="inlineStr">
        <is>
          <t>{'deconsonant-tsega', 'deconsonant-lydia', 'ethconsonant'}</t>
        </is>
      </c>
    </row>
    <row r="67191">
      <c r="A67191" s="1" t="n">
        <v>67189</v>
      </c>
      <c r="B67191" t="inlineStr">
        <is>
          <t>woua</t>
        </is>
      </c>
      <c r="C67191" t="n">
        <v>6</v>
      </c>
      <c r="D67191" t="inlineStr">
        <is>
          <t>{'woua-onboard', 'datasource-woua', 'woua-matrimony-sdk'}</t>
        </is>
      </c>
    </row>
    <row r="67192">
      <c r="A67192" s="1" t="n">
        <v>67190</v>
      </c>
      <c r="B67192" t="inlineStr">
        <is>
          <t>koleksi</t>
        </is>
      </c>
      <c r="C67192" t="n">
        <v>6</v>
      </c>
      <c r="D67192" t="inlineStr">
        <is>
          <t>{'@savchukoleksii~shopify-template-checker', '@savchukoleksii~shopify-theme-translations-tool', '@savchukoleksii~gulp-shopify-theme-settings-tool'}</t>
        </is>
      </c>
    </row>
    <row r="67193">
      <c r="A67193" s="1" t="n">
        <v>67191</v>
      </c>
      <c r="B67193" t="inlineStr">
        <is>
          <t>savchukoleksii</t>
        </is>
      </c>
      <c r="C67193" t="n">
        <v>6</v>
      </c>
      <c r="D67193" t="inlineStr">
        <is>
          <t>{'@savchukoleksii~shopify-template-checker', '@savchukoleksii~shopify-theme-translations-tool', '@savchukoleksii~gulp-shopify-theme-settings-tool'}</t>
        </is>
      </c>
    </row>
    <row r="67194">
      <c r="A67194" s="1" t="n">
        <v>67192</v>
      </c>
      <c r="B67194" t="inlineStr">
        <is>
          <t>kbtg</t>
        </is>
      </c>
      <c r="C67194" t="n">
        <v>6</v>
      </c>
      <c r="D67194" t="inlineStr">
        <is>
          <t>{'intern-wallet-blockchain-kbtg', 'kbtg-npm-demo', '@kbtg~bo-utils'}</t>
        </is>
      </c>
    </row>
    <row r="67195">
      <c r="A67195" s="1" t="n">
        <v>67193</v>
      </c>
      <c r="B67195" t="inlineStr">
        <is>
          <t>algona</t>
        </is>
      </c>
      <c r="C67195" t="n">
        <v>6</v>
      </c>
      <c r="D67195" t="inlineStr">
        <is>
          <t>{'@algonauti~ember-active-storage', '@algonauti~ember-cable', 'dalgona.js'}</t>
        </is>
      </c>
    </row>
    <row r="67196">
      <c r="A67196" s="1" t="n">
        <v>67194</v>
      </c>
      <c r="B67196" t="inlineStr">
        <is>
          <t>absolutely</t>
        </is>
      </c>
      <c r="C67196" t="n">
        <v>6</v>
      </c>
      <c r="D67196" t="inlineStr">
        <is>
          <t>{'html-absolutely', 'v-absolutelycorrect', 'absolutely'}</t>
        </is>
      </c>
    </row>
    <row r="67197">
      <c r="A67197" s="1" t="n">
        <v>67195</v>
      </c>
      <c r="B67197" t="inlineStr">
        <is>
          <t>mjpsyapse</t>
        </is>
      </c>
      <c r="C67197" t="n">
        <v>6</v>
      </c>
      <c r="D67197" t="inlineStr">
        <is>
          <t>{'@mjpsyapse~antd', '@mjpsyapse~rc-trigger', '@mjpsyapse~rc-align'}</t>
        </is>
      </c>
    </row>
    <row r="67198">
      <c r="A67198" s="1" t="n">
        <v>67196</v>
      </c>
      <c r="B67198" t="inlineStr">
        <is>
          <t>prit</t>
        </is>
      </c>
      <c r="C67198" t="n">
        <v>6</v>
      </c>
      <c r="D67198" t="inlineStr">
        <is>
          <t>{'prit-test', 'prit-theme', 'prit'}</t>
        </is>
      </c>
    </row>
    <row r="67199">
      <c r="A67199" s="1" t="n">
        <v>67197</v>
      </c>
      <c r="B67199" t="inlineStr">
        <is>
          <t>hxui</t>
        </is>
      </c>
      <c r="C67199" t="n">
        <v>6</v>
      </c>
      <c r="D67199" t="inlineStr">
        <is>
          <t>{'hxui', 'hxui-components', '@hxui~angular'}</t>
        </is>
      </c>
    </row>
    <row r="67200">
      <c r="A67200" s="1" t="n">
        <v>67198</v>
      </c>
      <c r="B67200" t="inlineStr">
        <is>
          <t>fuba</t>
        </is>
      </c>
      <c r="C67200" t="n">
        <v>6</v>
      </c>
      <c r="D67200" t="inlineStr">
        <is>
          <t>{'fubaole-vue', 'mafuba', '@fuba~walk'}</t>
        </is>
      </c>
    </row>
    <row r="67201">
      <c r="A67201" s="1" t="n">
        <v>67199</v>
      </c>
      <c r="B67201" t="inlineStr">
        <is>
          <t>believe</t>
        </is>
      </c>
      <c r="C67201" t="n">
        <v>6</v>
      </c>
      <c r="D67201" t="inlineStr">
        <is>
          <t>{'imeanireallycantbelieveitsnotrandom', 'believe', 'tianyebelieve'}</t>
        </is>
      </c>
    </row>
    <row r="67202">
      <c r="A67202" s="1" t="n">
        <v>67200</v>
      </c>
      <c r="B67202" t="inlineStr">
        <is>
          <t>yakt</t>
        </is>
      </c>
      <c r="C67202" t="n">
        <v>6</v>
      </c>
      <c r="D67202" t="inlineStr">
        <is>
          <t>{'ryakt', 'yaktor-red', 'yaktor-auth'}</t>
        </is>
      </c>
    </row>
    <row r="67203">
      <c r="A67203" s="1" t="n">
        <v>67201</v>
      </c>
      <c r="B67203" t="inlineStr">
        <is>
          <t>mtsmfm</t>
        </is>
      </c>
      <c r="C67203" t="n">
        <v>6</v>
      </c>
      <c r="D67203" t="inlineStr">
        <is>
          <t>{'@mtsmfm~node-sass-json-importer', '@mtsmfm~relay-compiler', '@mtsmfm~graphql-codegen-swift-operations'}</t>
        </is>
      </c>
    </row>
    <row r="67204">
      <c r="A67204" s="1" t="n">
        <v>67202</v>
      </c>
      <c r="B67204" t="inlineStr">
        <is>
          <t>hharnisc</t>
        </is>
      </c>
      <c r="C67204" t="n">
        <v>6</v>
      </c>
      <c r="D67204" t="inlineStr">
        <is>
          <t>{'@hharnisc~turtle-race', '@hharnisc~micro-proxy', '@hharnisc~async-data-fetch'}</t>
        </is>
      </c>
    </row>
    <row r="67205">
      <c r="A67205" s="1" t="n">
        <v>67203</v>
      </c>
      <c r="B67205" t="inlineStr">
        <is>
          <t>loadbalancing</t>
        </is>
      </c>
      <c r="C67205" t="n">
        <v>6</v>
      </c>
      <c r="D67205" t="inlineStr">
        <is>
          <t>{'@ovh-api-ca~ip-loadbalancing', '@ovh-api~ip-loadbalancing', '@ovh-soyoustart~ip-loadbalancing'}</t>
        </is>
      </c>
    </row>
    <row r="67206">
      <c r="A67206" s="1" t="n">
        <v>67204</v>
      </c>
      <c r="B67206" t="inlineStr">
        <is>
          <t>tigris</t>
        </is>
      </c>
      <c r="C67206" t="n">
        <v>6</v>
      </c>
      <c r="D67206" t="inlineStr">
        <is>
          <t>{'@jogral~tigris-nodejs-sdk', 'tigris-nodejs-sdk', 'tigris'}</t>
        </is>
      </c>
    </row>
    <row r="67207">
      <c r="A67207" s="1" t="n">
        <v>67205</v>
      </c>
      <c r="B67207" t="inlineStr">
        <is>
          <t>sudiyi</t>
        </is>
      </c>
      <c r="C67207" t="n">
        <v>6</v>
      </c>
      <c r="D67207" t="inlineStr">
        <is>
          <t>{'sudiyi_lerna_module', 'sudiyi_template', 'sudiyi_lerna_dev'}</t>
        </is>
      </c>
    </row>
    <row r="67208">
      <c r="A67208" s="1" t="n">
        <v>67206</v>
      </c>
      <c r="B67208" t="inlineStr">
        <is>
          <t>nutrify</t>
        </is>
      </c>
      <c r="C67208" t="n">
        <v>6</v>
      </c>
      <c r="D67208" t="inlineStr">
        <is>
          <t>{'@nutrify~ngx-simple-select', '@nutrify~quill-emoji-mart-picker', 'nutrify'}</t>
        </is>
      </c>
    </row>
    <row r="67209">
      <c r="A67209" s="1" t="n">
        <v>67207</v>
      </c>
      <c r="B67209" t="inlineStr">
        <is>
          <t>m10</t>
        </is>
      </c>
      <c r="C67209" t="n">
        <v>6</v>
      </c>
      <c r="D67209" t="inlineStr">
        <is>
          <t>{'vue-form10', 'm10', '@m10o0~mergeaudiovideoffmpeg'}</t>
        </is>
      </c>
    </row>
    <row r="67210">
      <c r="A67210" s="1" t="n">
        <v>67208</v>
      </c>
      <c r="B67210" t="inlineStr">
        <is>
          <t>cision</t>
        </is>
      </c>
      <c r="C67210" t="n">
        <v>6</v>
      </c>
      <c r="D67210" t="inlineStr">
        <is>
          <t>{'react-dicision-tree', 'cision-websolutions', '@cision~react-container-query'}</t>
        </is>
      </c>
    </row>
    <row r="67211">
      <c r="A67211" s="1" t="n">
        <v>67209</v>
      </c>
      <c r="B67211" t="inlineStr">
        <is>
          <t>trycourier</t>
        </is>
      </c>
      <c r="C67211" t="n">
        <v>6</v>
      </c>
      <c r="D67211" t="inlineStr">
        <is>
          <t>{'@trycourier~react-inbox', '@trycourier~courier', '@trycourier~react-toast'}</t>
        </is>
      </c>
    </row>
    <row r="67212">
      <c r="A67212" s="1" t="n">
        <v>67210</v>
      </c>
      <c r="B67212" t="inlineStr">
        <is>
          <t>infographic</t>
        </is>
      </c>
      <c r="C67212" t="n">
        <v>6</v>
      </c>
      <c r="D67212" t="inlineStr">
        <is>
          <t>{'ta-infographic-colors', 'd2-infographic', 'infographic'}</t>
        </is>
      </c>
    </row>
    <row r="67213">
      <c r="A67213" s="1" t="n">
        <v>67211</v>
      </c>
      <c r="B67213" t="inlineStr">
        <is>
          <t>snippy</t>
        </is>
      </c>
      <c r="C67213" t="n">
        <v>6</v>
      </c>
      <c r="D67213" t="inlineStr">
        <is>
          <t>{'snippy-worker', 'snippy-schemes', '@snippyboons~donnager'}</t>
        </is>
      </c>
    </row>
    <row r="67214">
      <c r="A67214" s="1" t="n">
        <v>67212</v>
      </c>
      <c r="B67214" t="inlineStr">
        <is>
          <t>acetate</t>
        </is>
      </c>
      <c r="C67214" t="n">
        <v>6</v>
      </c>
      <c r="D67214" t="inlineStr">
        <is>
          <t>{'acetate-asset-revisions', 'acetate', 'grunt-acetate'}</t>
        </is>
      </c>
    </row>
    <row r="67215">
      <c r="A67215" s="1" t="n">
        <v>67213</v>
      </c>
      <c r="B67215" t="inlineStr">
        <is>
          <t>tatsu</t>
        </is>
      </c>
      <c r="C67215" t="n">
        <v>6</v>
      </c>
      <c r="D67215" t="inlineStr">
        <is>
          <t>{'tatsu.js', 'tatsuimage', '@h.tatsuhiro~hello-wasm'}</t>
        </is>
      </c>
    </row>
    <row r="67216">
      <c r="A67216" s="1" t="n">
        <v>67214</v>
      </c>
      <c r="B67216" t="inlineStr">
        <is>
          <t>devatscience</t>
        </is>
      </c>
      <c r="C67216" t="n">
        <v>6</v>
      </c>
      <c r="D67216" t="inlineStr">
        <is>
          <t>{'@devatscience~ngx-rxtools', 'devatscience-error-types-tst', '@devatscience~reveal.js'}</t>
        </is>
      </c>
    </row>
    <row r="67217">
      <c r="A67217" s="1" t="n">
        <v>67215</v>
      </c>
      <c r="B67217" t="inlineStr">
        <is>
          <t>jzaefferer</t>
        </is>
      </c>
      <c r="C67217" t="n">
        <v>6</v>
      </c>
      <c r="D67217" t="inlineStr">
        <is>
          <t>{'@jzaefferer~metal-name', 'highlight.js-jzaefferer', '@jzaefferer~faker'}</t>
        </is>
      </c>
    </row>
    <row r="67218">
      <c r="A67218" s="1" t="n">
        <v>67216</v>
      </c>
      <c r="B67218" t="inlineStr">
        <is>
          <t>gomo</t>
        </is>
      </c>
      <c r="C67218" t="n">
        <v>6</v>
      </c>
      <c r="D67218" t="inlineStr">
        <is>
          <t>{'web_lab3_gomonova', '@gomo~react-timeline', '@targomo~googlemaps'}</t>
        </is>
      </c>
    </row>
    <row r="67219">
      <c r="A67219" s="1" t="n">
        <v>67217</v>
      </c>
      <c r="B67219" t="inlineStr">
        <is>
          <t>raya</t>
        </is>
      </c>
      <c r="C67219" t="n">
        <v>6</v>
      </c>
      <c r="D67219" t="inlineStr">
        <is>
          <t>{'react-multiselect-raya', 'click-here-raya-and-the-last-dragon', 'raya'}</t>
        </is>
      </c>
    </row>
    <row r="67220">
      <c r="A67220" s="1" t="n">
        <v>67218</v>
      </c>
      <c r="B67220" t="inlineStr">
        <is>
          <t>riovir</t>
        </is>
      </c>
      <c r="C67220" t="n">
        <v>6</v>
      </c>
      <c r="D67220" t="inlineStr">
        <is>
          <t>{'riovir-components', '@riovir~create-vue-app', '@riovir~karin-components'}</t>
        </is>
      </c>
    </row>
    <row r="67221">
      <c r="A67221" s="1" t="n">
        <v>67219</v>
      </c>
      <c r="B67221" t="inlineStr">
        <is>
          <t>wenhua</t>
        </is>
      </c>
      <c r="C67221" t="n">
        <v>6</v>
      </c>
      <c r="D67221" t="inlineStr">
        <is>
          <t>{'wenhua_webserver', 'mynameiswenhua', 'wenhua_day02'}</t>
        </is>
      </c>
    </row>
    <row r="67222">
      <c r="A67222" s="1" t="n">
        <v>67220</v>
      </c>
      <c r="B67222" t="inlineStr">
        <is>
          <t>ritual</t>
        </is>
      </c>
      <c r="C67222" t="n">
        <v>6</v>
      </c>
      <c r="D67222" t="inlineStr">
        <is>
          <t>{'django-xmail-ritual', 'django-trackmodels-xls-ritual', 'django-dynsettings-ritual'}</t>
        </is>
      </c>
    </row>
    <row r="67223">
      <c r="A67223" s="1" t="n">
        <v>67221</v>
      </c>
      <c r="B67223" t="inlineStr">
        <is>
          <t>lingyu</t>
        </is>
      </c>
      <c r="C67223" t="n">
        <v>6</v>
      </c>
      <c r="D67223" t="inlineStr">
        <is>
          <t>{'generator-lingyu-react-component', '@0lingyu~vue-stick-to', 'generator-lingyu-component'}</t>
        </is>
      </c>
    </row>
    <row r="67224">
      <c r="A67224" s="1" t="n">
        <v>67222</v>
      </c>
      <c r="B67224" t="inlineStr">
        <is>
          <t>tjh</t>
        </is>
      </c>
      <c r="C67224" t="n">
        <v>6</v>
      </c>
      <c r="D67224" t="inlineStr">
        <is>
          <t>{'cslbot-tjhsst', 'django-filemanager-tjh', 'tjh-express'}</t>
        </is>
      </c>
    </row>
    <row r="67225">
      <c r="A67225" s="1" t="n">
        <v>67223</v>
      </c>
      <c r="B67225" t="inlineStr">
        <is>
          <t>depen</t>
        </is>
      </c>
      <c r="C67225" t="n">
        <v>6</v>
      </c>
      <c r="D67225" t="inlineStr">
        <is>
          <t>{'hj-app-check-depency', 'depen', 'hj-app-transform-depency'}</t>
        </is>
      </c>
    </row>
    <row r="67226">
      <c r="A67226" s="1" t="n">
        <v>67224</v>
      </c>
      <c r="B67226" t="inlineStr">
        <is>
          <t>vijaya</t>
        </is>
      </c>
      <c r="C67226" t="n">
        <v>6</v>
      </c>
      <c r="D67226" t="inlineStr">
        <is>
          <t>{'avijaya', 'npmvijayarun', '@vijayaalayan~cricketers'}</t>
        </is>
      </c>
    </row>
    <row r="67227">
      <c r="A67227" s="1" t="n">
        <v>67225</v>
      </c>
      <c r="B67227" t="inlineStr">
        <is>
          <t>tyh</t>
        </is>
      </c>
      <c r="C67227" t="n">
        <v>6</v>
      </c>
      <c r="D67227" t="inlineStr">
        <is>
          <t>{'tyh', 'qf-1906-tyh', 'tyh-cli'}</t>
        </is>
      </c>
    </row>
    <row r="67228">
      <c r="A67228" s="1" t="n">
        <v>67226</v>
      </c>
      <c r="B67228" t="inlineStr">
        <is>
          <t>platform6</t>
        </is>
      </c>
      <c r="C67228" t="n">
        <v>6</v>
      </c>
      <c r="D67228" t="inlineStr">
        <is>
          <t>{'@platform6~platform6-connector', '@amalto~platform6-ui', '@platform6~p6portal-shared-api'}</t>
        </is>
      </c>
    </row>
    <row r="67229">
      <c r="A67229" s="1" t="n">
        <v>67227</v>
      </c>
      <c r="B67229" t="inlineStr">
        <is>
          <t>mediacentral</t>
        </is>
      </c>
      <c r="C67229" t="n">
        <v>6</v>
      </c>
      <c r="D67229" t="inlineStr">
        <is>
          <t>{'mediacentral-sign', 'mediacentral-service-starter-kit-nodejs', 'mediacentral-service-rest-bridge-toolkit'}</t>
        </is>
      </c>
    </row>
    <row r="67230">
      <c r="A67230" s="1" t="n">
        <v>67228</v>
      </c>
      <c r="B67230" t="inlineStr">
        <is>
          <t>opcode</t>
        </is>
      </c>
      <c r="C67230" t="n">
        <v>6</v>
      </c>
      <c r="D67230" t="inlineStr">
        <is>
          <t>{'@glimmer~opcode-compiler', 'encodeopcode', 'pycopy-opcode'}</t>
        </is>
      </c>
    </row>
    <row r="67231">
      <c r="A67231" s="1" t="n">
        <v>67229</v>
      </c>
      <c r="B67231" t="inlineStr">
        <is>
          <t>safebrowsing</t>
        </is>
      </c>
      <c r="C67231" t="n">
        <v>6</v>
      </c>
      <c r="D67231" t="inlineStr">
        <is>
          <t>{'safebrowsing', '@googleapis~safebrowsing', '@datafire~google_safebrowsing'}</t>
        </is>
      </c>
    </row>
    <row r="67232">
      <c r="A67232" s="1" t="n">
        <v>67230</v>
      </c>
      <c r="B67232" t="inlineStr">
        <is>
          <t>coarse</t>
        </is>
      </c>
      <c r="C67232" t="n">
        <v>6</v>
      </c>
      <c r="D67232" t="inlineStr">
        <is>
          <t>{'vcl-coarse-pointer', '@kaleocheng~coarse-cli', '@vcl~coarse-pointer'}</t>
        </is>
      </c>
    </row>
    <row r="67233">
      <c r="A67233" s="1" t="n">
        <v>67231</v>
      </c>
      <c r="B67233" t="inlineStr">
        <is>
          <t>swisscom</t>
        </is>
      </c>
      <c r="C67233" t="n">
        <v>6</v>
      </c>
      <c r="D67233" t="inlineStr">
        <is>
          <t>{'swisscom-sms-api', 'swisscom_billingprofiles_javascript_sdk', 'swisscom_payments_javascript_sdk'}</t>
        </is>
      </c>
    </row>
    <row r="67234">
      <c r="A67234" s="1" t="n">
        <v>67232</v>
      </c>
      <c r="B67234" t="inlineStr">
        <is>
          <t>tanu</t>
        </is>
      </c>
      <c r="C67234" t="n">
        <v>6</v>
      </c>
      <c r="D67234" t="inlineStr">
        <is>
          <t>{'alienstanupro', '@tanugoyal~drivenx-uikit', '@tanugoyal~xiasi-uikit'}</t>
        </is>
      </c>
    </row>
    <row r="67235">
      <c r="A67235" s="1" t="n">
        <v>67233</v>
      </c>
      <c r="B67235" t="inlineStr">
        <is>
          <t>talen</t>
        </is>
      </c>
      <c r="C67235" t="n">
        <v>6</v>
      </c>
      <c r="D67235" t="inlineStr">
        <is>
          <t>{'@talenfisher~canvas', '@talenfisher~dtype', '@talenfisher~multitouch-camera'}</t>
        </is>
      </c>
    </row>
    <row r="67236">
      <c r="A67236" s="1" t="n">
        <v>67234</v>
      </c>
      <c r="B67236" t="inlineStr">
        <is>
          <t>localdata</t>
        </is>
      </c>
      <c r="C67236" t="n">
        <v>6</v>
      </c>
      <c r="D67236" t="inlineStr">
        <is>
          <t>{'cocotec-localdata', 'grunt-localdata', 'react-localdata'}</t>
        </is>
      </c>
    </row>
    <row r="67237">
      <c r="A67237" s="1" t="n">
        <v>67235</v>
      </c>
      <c r="B67237" t="inlineStr">
        <is>
          <t>colorify</t>
        </is>
      </c>
      <c r="C67237" t="n">
        <v>6</v>
      </c>
      <c r="D67237" t="inlineStr">
        <is>
          <t>{'colorify', 'colorify-cli', 'lottie-colorify'}</t>
        </is>
      </c>
    </row>
    <row r="67238">
      <c r="A67238" s="1" t="n">
        <v>67236</v>
      </c>
      <c r="B67238" t="inlineStr">
        <is>
          <t>tcs34725</t>
        </is>
      </c>
      <c r="C67238" t="n">
        <v>6</v>
      </c>
      <c r="D67238" t="inlineStr">
        <is>
          <t>{'@johntalton~tcs34725', 'adafruit-circuitpython-tcs34725', 'rgb-tcs34725'}</t>
        </is>
      </c>
    </row>
    <row r="67239">
      <c r="A67239" s="1" t="n">
        <v>67237</v>
      </c>
      <c r="B67239" t="inlineStr">
        <is>
          <t>check1</t>
        </is>
      </c>
      <c r="C67239" t="n">
        <v>6</v>
      </c>
      <c r="D67239" t="inlineStr">
        <is>
          <t>{'check1.js', 'th2-grpc-check1', 'base32check1'}</t>
        </is>
      </c>
    </row>
    <row r="67240">
      <c r="A67240" s="1" t="n">
        <v>67238</v>
      </c>
      <c r="B67240" t="inlineStr">
        <is>
          <t>utsav</t>
        </is>
      </c>
      <c r="C67240" t="n">
        <v>6</v>
      </c>
      <c r="D67240" t="inlineStr">
        <is>
          <t>{'utsavshekh', 'custommoduleutsavitest', '@utsavgadhiya~crypto-module'}</t>
        </is>
      </c>
    </row>
    <row r="67241">
      <c r="A67241" s="1" t="n">
        <v>67239</v>
      </c>
      <c r="B67241" t="inlineStr">
        <is>
          <t>develup</t>
        </is>
      </c>
      <c r="C67241" t="n">
        <v>6</v>
      </c>
      <c r="D67241" t="inlineStr">
        <is>
          <t>{'@develup~sp-router', '@develup~notifier', '@develup~client-info-extractor'}</t>
        </is>
      </c>
    </row>
    <row r="67242">
      <c r="A67242" s="1" t="n">
        <v>67240</v>
      </c>
      <c r="B67242" t="inlineStr">
        <is>
          <t>tmd</t>
        </is>
      </c>
      <c r="C67242" t="n">
        <v>6</v>
      </c>
      <c r="D67242" t="inlineStr">
        <is>
          <t>{'vue-mobile-hotel-calendar-tmd', 'super-todolist-tmd', 'webpack-library-tmd'}</t>
        </is>
      </c>
    </row>
    <row r="67243">
      <c r="A67243" s="1" t="n">
        <v>67241</v>
      </c>
      <c r="B67243" t="inlineStr">
        <is>
          <t>exchangerate</t>
        </is>
      </c>
      <c r="C67243" t="n">
        <v>6</v>
      </c>
      <c r="D67243" t="inlineStr">
        <is>
          <t>{'exchangerate-api', '@jvalanacarylshankar~exchangerate', '@ivanvr~exchangerate-api-wrapper'}</t>
        </is>
      </c>
    </row>
    <row r="67244">
      <c r="A67244" s="1" t="n">
        <v>67242</v>
      </c>
      <c r="B67244" t="inlineStr">
        <is>
          <t>scq</t>
        </is>
      </c>
      <c r="C67244" t="n">
        <v>6</v>
      </c>
      <c r="D67244" t="inlineStr">
        <is>
          <t>{'utils-ajax-scq', 'scq-zk', 'day2-rk-scq'}</t>
        </is>
      </c>
    </row>
    <row r="67245">
      <c r="A67245" s="1" t="n">
        <v>67243</v>
      </c>
      <c r="B67245" t="inlineStr">
        <is>
          <t>gaiam</t>
        </is>
      </c>
      <c r="C67245" t="n">
        <v>6</v>
      </c>
      <c r="D67245" t="inlineStr">
        <is>
          <t>{'Gaiam', 'gaiam', 'gaiaminterface'}</t>
        </is>
      </c>
    </row>
    <row r="67246">
      <c r="A67246" s="1" t="n">
        <v>67244</v>
      </c>
      <c r="B67246" t="inlineStr">
        <is>
          <t>dreamscreen</t>
        </is>
      </c>
      <c r="C67246" t="n">
        <v>6</v>
      </c>
      <c r="D67246" t="inlineStr">
        <is>
          <t>{'homebridge-dreamscreen', '@neorame~homebridge-dreamscreen-plus', 'homebridge-dreamscreen-plus'}</t>
        </is>
      </c>
    </row>
    <row r="67247">
      <c r="A67247" s="1" t="n">
        <v>67245</v>
      </c>
      <c r="B67247" t="inlineStr">
        <is>
          <t>dataden</t>
        </is>
      </c>
      <c r="C67247" t="n">
        <v>6</v>
      </c>
      <c r="D67247" t="inlineStr">
        <is>
          <t>{'dataden-plugin-ig', '@dataden~sdk', 'dataden-plugin-truelayer'}</t>
        </is>
      </c>
    </row>
    <row r="67248">
      <c r="A67248" s="1" t="n">
        <v>67246</v>
      </c>
      <c r="B67248" t="inlineStr">
        <is>
          <t>dlcl</t>
        </is>
      </c>
      <c r="C67248" t="n">
        <v>6</v>
      </c>
      <c r="D67248" t="inlineStr">
        <is>
          <t>{'@dlcl~baseline', '@dlcl~grid', '@dlcl-react~button'}</t>
        </is>
      </c>
    </row>
    <row r="67249">
      <c r="A67249" s="1" t="n">
        <v>67247</v>
      </c>
      <c r="B67249" t="inlineStr">
        <is>
          <t>fractale</t>
        </is>
      </c>
      <c r="C67249" t="n">
        <v>6</v>
      </c>
      <c r="D67249" t="inlineStr">
        <is>
          <t>{'fractale-api-client', 'fractale-socket.io-client', 'fractale-api'}</t>
        </is>
      </c>
    </row>
    <row r="67250">
      <c r="A67250" s="1" t="n">
        <v>67248</v>
      </c>
      <c r="B67250" t="inlineStr">
        <is>
          <t>requestify</t>
        </is>
      </c>
      <c r="C67250" t="n">
        <v>6</v>
      </c>
      <c r="D67250" t="inlineStr">
        <is>
          <t>{'native-requestify', 'node-requestify', 'requestify-redux'}</t>
        </is>
      </c>
    </row>
    <row r="67251">
      <c r="A67251" s="1" t="n">
        <v>67249</v>
      </c>
      <c r="B67251" t="inlineStr">
        <is>
          <t>mmj</t>
        </is>
      </c>
      <c r="C67251" t="n">
        <v>6</v>
      </c>
      <c r="D67251" t="inlineStr">
        <is>
          <t>{'mmj-vue-vd', 'mmj-js', 'mmj-vue-validata'}</t>
        </is>
      </c>
    </row>
    <row r="67252">
      <c r="A67252" s="1" t="n">
        <v>67250</v>
      </c>
      <c r="B67252" t="inlineStr">
        <is>
          <t>paxos</t>
        </is>
      </c>
      <c r="C67252" t="n">
        <v>6</v>
      </c>
      <c r="D67252" t="inlineStr">
        <is>
          <t>{'gigapaxos-client', 'paxos', 'paxos-core'}</t>
        </is>
      </c>
    </row>
    <row r="67253">
      <c r="A67253" s="1" t="n">
        <v>67251</v>
      </c>
      <c r="B67253" t="inlineStr">
        <is>
          <t>hgp</t>
        </is>
      </c>
      <c r="C67253" t="n">
        <v>6</v>
      </c>
      <c r="D67253" t="inlineStr">
        <is>
          <t>{'totvs-hgp-hrc-shared', 'hgpmaptes', 'hgpmatch'}</t>
        </is>
      </c>
    </row>
    <row r="67254">
      <c r="A67254" s="1" t="n">
        <v>67252</v>
      </c>
      <c r="B67254" t="inlineStr">
        <is>
          <t>tootsweet</t>
        </is>
      </c>
      <c r="C67254" t="n">
        <v>6</v>
      </c>
      <c r="D67254" t="inlineStr">
        <is>
          <t>{'@tootsweet~react-native-gps-state', '@tootsweet~react-native-local-notifications', 'react-native-batch-push-tootsweet'}</t>
        </is>
      </c>
    </row>
    <row r="67255">
      <c r="A67255" s="1" t="n">
        <v>67253</v>
      </c>
      <c r="B67255" t="inlineStr">
        <is>
          <t>yux</t>
        </is>
      </c>
      <c r="C67255" t="n">
        <v>6</v>
      </c>
      <c r="D67255" t="inlineStr">
        <is>
          <t>{'@usirin~yux-components', 'yux-storage', 'yux-tools'}</t>
        </is>
      </c>
    </row>
    <row r="67256">
      <c r="A67256" s="1" t="n">
        <v>67254</v>
      </c>
      <c r="B67256" t="inlineStr">
        <is>
          <t>penpal</t>
        </is>
      </c>
      <c r="C67256" t="n">
        <v>6</v>
      </c>
      <c r="D67256" t="inlineStr">
        <is>
          <t>{'@jafri~penpal', '@portis~penpal', 'leadapp-penpal-poc'}</t>
        </is>
      </c>
    </row>
    <row r="67257">
      <c r="A67257" s="1" t="n">
        <v>67255</v>
      </c>
      <c r="B67257" t="inlineStr">
        <is>
          <t>bakesaled</t>
        </is>
      </c>
      <c r="C67257" t="n">
        <v>6</v>
      </c>
      <c r="D67257" t="inlineStr">
        <is>
          <t>{'@bakesaled~cement', '@bakesaled~mesh-jack', '@bakesaled~carbonate'}</t>
        </is>
      </c>
    </row>
    <row r="67258">
      <c r="A67258" s="1" t="n">
        <v>67256</v>
      </c>
      <c r="B67258" t="inlineStr">
        <is>
          <t>scen</t>
        </is>
      </c>
      <c r="C67258" t="n">
        <v>6</v>
      </c>
      <c r="D67258" t="inlineStr">
        <is>
          <t>{'@olivierbelaud~scenso-scss', 'scen', '@scentronix~shortid'}</t>
        </is>
      </c>
    </row>
    <row r="67259">
      <c r="A67259" s="1" t="n">
        <v>67257</v>
      </c>
      <c r="B67259" t="inlineStr">
        <is>
          <t>testflight</t>
        </is>
      </c>
      <c r="C67259" t="n">
        <v>6</v>
      </c>
      <c r="D67259" t="inlineStr">
        <is>
          <t>{'grunt-testflight', 'testflight', 'kredx-native-ui-testflight'}</t>
        </is>
      </c>
    </row>
    <row r="67260">
      <c r="A67260" s="1" t="n">
        <v>67258</v>
      </c>
      <c r="B67260" t="inlineStr">
        <is>
          <t>bratus</t>
        </is>
      </c>
      <c r="C67260" t="n">
        <v>6</v>
      </c>
      <c r="D67260" t="inlineStr">
        <is>
          <t>{'@react-bratus~parser', '@react-bratus~server', '@react-bratus~cli'}</t>
        </is>
      </c>
    </row>
    <row r="67261">
      <c r="A67261" s="1" t="n">
        <v>67259</v>
      </c>
      <c r="B67261" t="inlineStr">
        <is>
          <t>testmodule1</t>
        </is>
      </c>
      <c r="C67261" t="n">
        <v>6</v>
      </c>
      <c r="D67261" t="inlineStr">
        <is>
          <t>{'testmodule1_shiyanming', 'tk-testmodule1', 'me69_testmodule1'}</t>
        </is>
      </c>
    </row>
    <row r="67262">
      <c r="A67262" s="1" t="n">
        <v>67260</v>
      </c>
      <c r="B67262" t="inlineStr">
        <is>
          <t>nerr</t>
        </is>
      </c>
      <c r="C67262" t="n">
        <v>6</v>
      </c>
      <c r="D67262" t="inlineStr">
        <is>
          <t>{'nerr', '@nerrewton~spring_react_logger', 'augnerr'}</t>
        </is>
      </c>
    </row>
    <row r="67263">
      <c r="A67263" s="1" t="n">
        <v>67261</v>
      </c>
      <c r="B67263" t="inlineStr">
        <is>
          <t>ringa</t>
        </is>
      </c>
      <c r="C67263" t="n">
        <v>6</v>
      </c>
      <c r="D67263" t="inlineStr">
        <is>
          <t>{'ringa-fw-react', 'ringa-fw-core', 'ringa'}</t>
        </is>
      </c>
    </row>
    <row r="67264">
      <c r="A67264" s="1" t="n">
        <v>67262</v>
      </c>
      <c r="B67264" t="inlineStr">
        <is>
          <t>pigsty</t>
        </is>
      </c>
      <c r="C67264" t="n">
        <v>6</v>
      </c>
      <c r="D67264" t="inlineStr">
        <is>
          <t>{'pigsty-irc', 'pigsty', 'pigsty-mysql'}</t>
        </is>
      </c>
    </row>
    <row r="67265">
      <c r="A67265" s="1" t="n">
        <v>67263</v>
      </c>
      <c r="B67265" t="inlineStr">
        <is>
          <t>devia</t>
        </is>
      </c>
      <c r="C67265" t="n">
        <v>6</v>
      </c>
      <c r="D67265" t="inlineStr">
        <is>
          <t>{'devialet-phantom', 'generator-devialab-angular2', 'jsdevia-utilities'}</t>
        </is>
      </c>
    </row>
    <row r="67266">
      <c r="A67266" s="1" t="n">
        <v>67264</v>
      </c>
      <c r="B67266" t="inlineStr">
        <is>
          <t>ritz078</t>
        </is>
      </c>
      <c r="C67266" t="n">
        <v>6</v>
      </c>
      <c r="D67266" t="inlineStr">
        <is>
          <t>{'@ritz078~jest-puppeteer', '@ritz078~jest-environment-puppeteer', '@ritz078~jest-puppeteer-preset'}</t>
        </is>
      </c>
    </row>
    <row r="67267">
      <c r="A67267" s="1" t="n">
        <v>67265</v>
      </c>
      <c r="B67267" t="inlineStr">
        <is>
          <t>twitchtv</t>
        </is>
      </c>
      <c r="C67267" t="n">
        <v>6</v>
      </c>
      <c r="D67267" t="inlineStr">
        <is>
          <t>{'node-twitchtv', 'twitchtv-api', 'node-twitchtv-stephenpoole'}</t>
        </is>
      </c>
    </row>
    <row r="67268">
      <c r="A67268" s="1" t="n">
        <v>67266</v>
      </c>
      <c r="B67268" t="inlineStr">
        <is>
          <t>mady</t>
        </is>
      </c>
      <c r="C67268" t="n">
        <v>6</v>
      </c>
      <c r="D67268" t="inlineStr">
        <is>
          <t>{'mady-server', 'mady-client-components', 'mady-production'}</t>
        </is>
      </c>
    </row>
    <row r="67269">
      <c r="A67269" s="1" t="n">
        <v>67267</v>
      </c>
      <c r="B67269" t="inlineStr">
        <is>
          <t>multiset</t>
        </is>
      </c>
      <c r="C67269" t="n">
        <v>6</v>
      </c>
      <c r="D67269" t="inlineStr">
        <is>
          <t>{'@rimbu~multiset', 'multiset-jaccard', 'multiset'}</t>
        </is>
      </c>
    </row>
    <row r="67270">
      <c r="A67270" s="1" t="n">
        <v>67268</v>
      </c>
      <c r="B67270" t="inlineStr">
        <is>
          <t>flect</t>
        </is>
      </c>
      <c r="C67270" t="n">
        <v>6</v>
      </c>
      <c r="D67270" t="inlineStr">
        <is>
          <t>{'@dannadori~flect-chime-sdk3', 'mflect', '@mixint~transflect'}</t>
        </is>
      </c>
    </row>
    <row r="67271">
      <c r="A67271" s="1" t="n">
        <v>67269</v>
      </c>
      <c r="B67271" t="inlineStr">
        <is>
          <t>zorod</t>
        </is>
      </c>
      <c r="C67271" t="n">
        <v>6</v>
      </c>
      <c r="D67271" t="inlineStr">
        <is>
          <t>{'zorod-webpack-conf', 'zorod-ztool', 'zorod-yc-dpweb-plugins-demo'}</t>
        </is>
      </c>
    </row>
    <row r="67272">
      <c r="A67272" s="1" t="n">
        <v>67270</v>
      </c>
      <c r="B67272" t="inlineStr">
        <is>
          <t>cliffpyles</t>
        </is>
      </c>
      <c r="C67272" t="n">
        <v>6</v>
      </c>
      <c r="D67272" t="inlineStr">
        <is>
          <t>{'@cliffpyles~ui-library', '@cliffpyles~files', '@cliffpyles~blueprints-cli'}</t>
        </is>
      </c>
    </row>
    <row r="67273">
      <c r="A67273" s="1" t="n">
        <v>67271</v>
      </c>
      <c r="B67273" t="inlineStr">
        <is>
          <t>mckenna</t>
        </is>
      </c>
      <c r="C67273" t="n">
        <v>6</v>
      </c>
      <c r="D67273" t="inlineStr">
        <is>
          <t>{'connormckenna-resume', 'babel-preset-pwmckenna', 'eslint-config-pwmckenna'}</t>
        </is>
      </c>
    </row>
    <row r="67274">
      <c r="A67274" s="1" t="n">
        <v>67272</v>
      </c>
      <c r="B67274" t="inlineStr">
        <is>
          <t>viewstack</t>
        </is>
      </c>
      <c r="C67274" t="n">
        <v>6</v>
      </c>
      <c r="D67274" t="inlineStr">
        <is>
          <t>{'marionette.viewstack', 'viewstack', '@pomle~react-viewstack-transitions'}</t>
        </is>
      </c>
    </row>
    <row r="67275">
      <c r="A67275" s="1" t="n">
        <v>67273</v>
      </c>
      <c r="B67275" t="inlineStr">
        <is>
          <t>sifive</t>
        </is>
      </c>
      <c r="C67275" t="n">
        <v>6</v>
      </c>
      <c r="D67275" t="inlineStr">
        <is>
          <t>{'@sifive~templates', '@sifive~hifive1-board', '@sifive~devices'}</t>
        </is>
      </c>
    </row>
    <row r="67276">
      <c r="A67276" s="1" t="n">
        <v>67274</v>
      </c>
      <c r="B67276" t="inlineStr">
        <is>
          <t>worktable</t>
        </is>
      </c>
      <c r="C67276" t="n">
        <v>6</v>
      </c>
      <c r="D67276" t="inlineStr">
        <is>
          <t>{'@alifd~fusion-worktable', 'ems-base-payment-worktable', 'ems-base-payment-worktable-sn'}</t>
        </is>
      </c>
    </row>
    <row r="67277">
      <c r="A67277" s="1" t="n">
        <v>67275</v>
      </c>
      <c r="B67277" t="inlineStr">
        <is>
          <t>my12306</t>
        </is>
      </c>
      <c r="C67277" t="n">
        <v>6</v>
      </c>
      <c r="D67277" t="inlineStr">
        <is>
          <t>{'my12306_my97', 'my12306_edi', 'my12306_jq'}</t>
        </is>
      </c>
    </row>
    <row r="67278">
      <c r="A67278" s="1" t="n">
        <v>67276</v>
      </c>
      <c r="B67278" t="inlineStr">
        <is>
          <t>kewl</t>
        </is>
      </c>
      <c r="C67278" t="n">
        <v>6</v>
      </c>
      <c r="D67278" t="inlineStr">
        <is>
          <t>{'django-kewl', 'kewl', 'kewlr'}</t>
        </is>
      </c>
    </row>
    <row r="67279">
      <c r="A67279" s="1" t="n">
        <v>67277</v>
      </c>
      <c r="B67279" t="inlineStr">
        <is>
          <t>zissou</t>
        </is>
      </c>
      <c r="C67279" t="n">
        <v>6</v>
      </c>
      <c r="D67279" t="inlineStr">
        <is>
          <t>{'stevezissou', 'zissou', '@zissou~react-hooks'}</t>
        </is>
      </c>
    </row>
    <row r="67280">
      <c r="A67280" s="1" t="n">
        <v>67278</v>
      </c>
      <c r="B67280" t="inlineStr">
        <is>
          <t>lvlei</t>
        </is>
      </c>
      <c r="C67280" t="n">
        <v>6</v>
      </c>
      <c r="D67280" t="inlineStr">
        <is>
          <t>{'lvlei', 'library-lvlei-test', 'node-1-1-1-lvlei'}</t>
        </is>
      </c>
    </row>
    <row r="67281">
      <c r="A67281" s="1" t="n">
        <v>67279</v>
      </c>
      <c r="B67281" t="inlineStr">
        <is>
          <t>giza</t>
        </is>
      </c>
      <c r="C67281" t="n">
        <v>6</v>
      </c>
      <c r="D67281" t="inlineStr">
        <is>
          <t>{'giza-framework', 'giza-framework-jaywing', 'giza'}</t>
        </is>
      </c>
    </row>
    <row r="67282">
      <c r="A67282" s="1" t="n">
        <v>67280</v>
      </c>
      <c r="B67282" t="inlineStr">
        <is>
          <t>proload</t>
        </is>
      </c>
      <c r="C67282" t="n">
        <v>6</v>
      </c>
      <c r="D67282" t="inlineStr">
        <is>
          <t>{'@proload~plugin-json', '@proload~core', '@proload~plugin-yaml'}</t>
        </is>
      </c>
    </row>
    <row r="67283">
      <c r="A67283" s="1" t="n">
        <v>67281</v>
      </c>
      <c r="B67283" t="inlineStr">
        <is>
          <t>mixedreality</t>
        </is>
      </c>
      <c r="C67283" t="n">
        <v>6</v>
      </c>
      <c r="D67283" t="inlineStr">
        <is>
          <t>{'@datafire~azure_mixedreality_proxy', '@azure~mixedreality-authentication', '@datafire~azure_mixedreality_remote_rendering'}</t>
        </is>
      </c>
    </row>
    <row r="67284">
      <c r="A67284" s="1" t="n">
        <v>67282</v>
      </c>
      <c r="B67284" t="inlineStr">
        <is>
          <t>ipsos</t>
        </is>
      </c>
      <c r="C67284" t="n">
        <v>6</v>
      </c>
      <c r="D67284" t="inlineStr">
        <is>
          <t>{'ipsos-material2', '@maciek-ipsos~phoenix', 'ipsos-components'}</t>
        </is>
      </c>
    </row>
    <row r="67285">
      <c r="A67285" s="1" t="n">
        <v>67283</v>
      </c>
      <c r="B67285" t="inlineStr">
        <is>
          <t>wlite</t>
        </is>
      </c>
      <c r="C67285" t="n">
        <v>6</v>
      </c>
      <c r="D67285" t="inlineStr">
        <is>
          <t>{'wlite-avsdk-vod-upload-node', 'wlite-avsdk-vod-upload-node-v2-u', 'wlite-avsdk-vod-upload-node-v2-users'}</t>
        </is>
      </c>
    </row>
    <row r="67286">
      <c r="A67286" s="1" t="n">
        <v>67284</v>
      </c>
      <c r="B67286" t="inlineStr">
        <is>
          <t>avsdk</t>
        </is>
      </c>
      <c r="C67286" t="n">
        <v>6</v>
      </c>
      <c r="D67286" t="inlineStr">
        <is>
          <t>{'wlite-avsdk-vod-upload-node', 'wlite-avsdk-vod-upload-node-v2-u', 'wlite-avsdk-vod-upload-node-v2-users'}</t>
        </is>
      </c>
    </row>
    <row r="67287">
      <c r="A67287" s="1" t="n">
        <v>67285</v>
      </c>
      <c r="B67287" t="inlineStr">
        <is>
          <t>valt</t>
        </is>
      </c>
      <c r="C67287" t="n">
        <v>6</v>
      </c>
      <c r="D67287" t="inlineStr">
        <is>
          <t>{'valt', 'counter-yulia-valt-package', 'uikit.rfoxvalt.com'}</t>
        </is>
      </c>
    </row>
    <row r="67288">
      <c r="A67288" s="1" t="n">
        <v>67286</v>
      </c>
      <c r="B67288" t="inlineStr">
        <is>
          <t>dotmh</t>
        </is>
      </c>
      <c r="C67288" t="n">
        <v>6</v>
      </c>
      <c r="D67288" t="inlineStr">
        <is>
          <t>{'@dotmh~dynomight', '@dotmh~lambda-controller-cors', '@dotmh~lambda-controller'}</t>
        </is>
      </c>
    </row>
    <row r="67289">
      <c r="A67289" s="1" t="n">
        <v>67287</v>
      </c>
      <c r="B67289" t="inlineStr">
        <is>
          <t>createnode</t>
        </is>
      </c>
      <c r="C67289" t="n">
        <v>6</v>
      </c>
      <c r="D67289" t="inlineStr">
        <is>
          <t>{'createnodemodule_v2_xcom_elo', '@huyhoangvo1001~createnodeapp', 'createnodemoduletest007'}</t>
        </is>
      </c>
    </row>
    <row r="67290">
      <c r="A67290" s="1" t="n">
        <v>67288</v>
      </c>
      <c r="B67290" t="inlineStr">
        <is>
          <t>ddata</t>
        </is>
      </c>
      <c r="C67290" t="n">
        <v>6</v>
      </c>
      <c r="D67290" t="inlineStr">
        <is>
          <t>{'ddata-ui-input', 'ddata-core', 'ddata-cli'}</t>
        </is>
      </c>
    </row>
    <row r="67291">
      <c r="A67291" s="1" t="n">
        <v>67289</v>
      </c>
      <c r="B67291" t="inlineStr">
        <is>
          <t>mathpix</t>
        </is>
      </c>
      <c r="C67291" t="n">
        <v>6</v>
      </c>
      <c r="D67291" t="inlineStr">
        <is>
          <t>{'mathpix-markdown-it', '@mathpix~spectra', '@mathpix~mpx-cli'}</t>
        </is>
      </c>
    </row>
    <row r="67292">
      <c r="A67292" s="1" t="n">
        <v>67290</v>
      </c>
      <c r="B67292" t="inlineStr">
        <is>
          <t>docs2</t>
        </is>
      </c>
      <c r="C67292" t="n">
        <v>6</v>
      </c>
      <c r="D67292" t="inlineStr">
        <is>
          <t>{'docs2md', '@charliec3~gh-actions-example-docs2', 'better-docs2'}</t>
        </is>
      </c>
    </row>
    <row r="67293">
      <c r="A67293" s="1" t="n">
        <v>67291</v>
      </c>
      <c r="B67293" t="inlineStr">
        <is>
          <t>swatk6</t>
        </is>
      </c>
      <c r="C67293" t="n">
        <v>6</v>
      </c>
      <c r="D67293" t="inlineStr">
        <is>
          <t>{'@swatk6~logger', '@swatk6~packet', '@swatk6~emitter'}</t>
        </is>
      </c>
    </row>
    <row r="67294">
      <c r="A67294" s="1" t="n">
        <v>67292</v>
      </c>
      <c r="B67294" t="inlineStr">
        <is>
          <t>enablo</t>
        </is>
      </c>
      <c r="C67294" t="n">
        <v>6</v>
      </c>
      <c r="D67294" t="inlineStr">
        <is>
          <t>{'@enablo~cloud-storage', '@enablo~trashman', '@enablo~workplace-cli'}</t>
        </is>
      </c>
    </row>
    <row r="67295">
      <c r="A67295" s="1" t="n">
        <v>67293</v>
      </c>
      <c r="B67295" t="inlineStr">
        <is>
          <t>spiderfier</t>
        </is>
      </c>
      <c r="C67295" t="n">
        <v>6</v>
      </c>
      <c r="D67295" t="inlineStr">
        <is>
          <t>{'npm-overlapping-marker-spiderfier', 'ts-overlapping-marker-spiderfier', 'agm-spiderfier'}</t>
        </is>
      </c>
    </row>
    <row r="67296">
      <c r="A67296" s="1" t="n">
        <v>67294</v>
      </c>
      <c r="B67296" t="inlineStr">
        <is>
          <t>kalyan</t>
        </is>
      </c>
      <c r="C67296" t="n">
        <v>6</v>
      </c>
      <c r="D67296" t="inlineStr">
        <is>
          <t>{'@kalyanov~facade', 'kalyan', '@pavankalyan.c~quiz'}</t>
        </is>
      </c>
    </row>
    <row r="67297">
      <c r="A67297" s="1" t="n">
        <v>67295</v>
      </c>
      <c r="B67297" t="inlineStr">
        <is>
          <t>xresource</t>
        </is>
      </c>
      <c r="C67297" t="n">
        <v>6</v>
      </c>
      <c r="D67297" t="inlineStr">
        <is>
          <t>{'xresource', '@xresource~example-todo', '@xresource~client-graphql'}</t>
        </is>
      </c>
    </row>
    <row r="67298">
      <c r="A67298" s="1" t="n">
        <v>67296</v>
      </c>
      <c r="B67298" t="inlineStr">
        <is>
          <t>taskbook</t>
        </is>
      </c>
      <c r="C67298" t="n">
        <v>6</v>
      </c>
      <c r="D67298" t="inlineStr">
        <is>
          <t>{'taskbook-ext', '@fengshangwuqi~taskbook', 'generator-gulp-taskbook'}</t>
        </is>
      </c>
    </row>
    <row r="67299">
      <c r="A67299" s="1" t="n">
        <v>67297</v>
      </c>
      <c r="B67299" t="inlineStr">
        <is>
          <t>horrorandtropics</t>
        </is>
      </c>
      <c r="C67299" t="n">
        <v>6</v>
      </c>
      <c r="D67299" t="inlineStr">
        <is>
          <t>{'@horrorandtropics~scaffold-project', '@horrorandtropics~theme-framework', '@horrorandtropics~scaffold-theme'}</t>
        </is>
      </c>
    </row>
    <row r="67300">
      <c r="A67300" s="1" t="n">
        <v>67298</v>
      </c>
      <c r="B67300" t="inlineStr">
        <is>
          <t>bharathvaj</t>
        </is>
      </c>
      <c r="C67300" t="n">
        <v>6</v>
      </c>
      <c r="D67300" t="inlineStr">
        <is>
          <t>{'@bharathvaj~fullstory-trackjs', '@bharathvaj~fullstory-airbrake', '@bharathvaj~fullstory-bugsnag'}</t>
        </is>
      </c>
    </row>
    <row r="67301">
      <c r="A67301" s="1" t="n">
        <v>67299</v>
      </c>
      <c r="B67301" t="inlineStr">
        <is>
          <t>bestikk</t>
        </is>
      </c>
      <c r="C67301" t="n">
        <v>6</v>
      </c>
      <c r="D67301" t="inlineStr">
        <is>
          <t>{'bestikk-uglify', 'bestikk-jdk-ea', 'bestikk-fs'}</t>
        </is>
      </c>
    </row>
    <row r="67302">
      <c r="A67302" s="1" t="n">
        <v>67300</v>
      </c>
      <c r="B67302" t="inlineStr">
        <is>
          <t>nextui</t>
        </is>
      </c>
      <c r="C67302" t="n">
        <v>6</v>
      </c>
      <c r="D67302" t="inlineStr">
        <is>
          <t>{'nextui-temp-form', 'nextui-temp-header', 'nextui-temp-dropdown'}</t>
        </is>
      </c>
    </row>
    <row r="67303">
      <c r="A67303" s="1" t="n">
        <v>67301</v>
      </c>
      <c r="B67303" t="inlineStr">
        <is>
          <t>jimthedev</t>
        </is>
      </c>
      <c r="C67303" t="n">
        <v>6</v>
      </c>
      <c r="D67303" t="inlineStr">
        <is>
          <t>{'jimthedev-react-with-async-fonts', '@jimthedev~core', '@jimthedev~example-kitchen-sink'}</t>
        </is>
      </c>
    </row>
    <row r="67304">
      <c r="A67304" s="1" t="n">
        <v>67302</v>
      </c>
      <c r="B67304" t="inlineStr">
        <is>
          <t>clouddirectory</t>
        </is>
      </c>
      <c r="C67304" t="n">
        <v>6</v>
      </c>
      <c r="D67304" t="inlineStr">
        <is>
          <t>{'@datafire~amazonaws_clouddirectory', 'clouddirectory-client', '@aws-sdk~client-clouddirectory-node'}</t>
        </is>
      </c>
    </row>
    <row r="67305">
      <c r="A67305" s="1" t="n">
        <v>67303</v>
      </c>
      <c r="B67305" t="inlineStr">
        <is>
          <t>portexe</t>
        </is>
      </c>
      <c r="C67305" t="n">
        <v>6</v>
      </c>
      <c r="D67305" t="inlineStr">
        <is>
          <t>{'portexe-was-sb', 'portexe-snips', 'portexe-dummy-react-login'}</t>
        </is>
      </c>
    </row>
    <row r="67306">
      <c r="A67306" s="1" t="n">
        <v>67304</v>
      </c>
      <c r="B67306" t="inlineStr">
        <is>
          <t>paukan</t>
        </is>
      </c>
      <c r="C67306" t="n">
        <v>6</v>
      </c>
      <c r="D67306" t="inlineStr">
        <is>
          <t>{'paukan-core', 'paukan-http', 'paukan-scenario'}</t>
        </is>
      </c>
    </row>
    <row r="67307">
      <c r="A67307" s="1" t="n">
        <v>67305</v>
      </c>
      <c r="B67307" t="inlineStr">
        <is>
          <t>gitpkg</t>
        </is>
      </c>
      <c r="C67307" t="n">
        <v>6</v>
      </c>
      <c r="D67307" t="inlineStr">
        <is>
          <t>{'@reggi~gitpkg.traverse-up', '@reggi~gitpkg.upsert', '@liquid-js~gitpkg'}</t>
        </is>
      </c>
    </row>
    <row r="67308">
      <c r="A67308" s="1" t="n">
        <v>67306</v>
      </c>
      <c r="B67308" t="inlineStr">
        <is>
          <t>xeb</t>
        </is>
      </c>
      <c r="C67308" t="n">
        <v>6</v>
      </c>
      <c r="D67308" t="inlineStr">
        <is>
          <t>{'anxeb', 'anxeb-vue', 'anxeb-node'}</t>
        </is>
      </c>
    </row>
    <row r="67309">
      <c r="A67309" s="1" t="n">
        <v>67307</v>
      </c>
      <c r="B67309" t="inlineStr">
        <is>
          <t>akeating</t>
        </is>
      </c>
      <c r="C67309" t="n">
        <v>6</v>
      </c>
      <c r="D67309" t="inlineStr">
        <is>
          <t>{'@akeating-redhat~fh-mbaas-api', '@akeating-redhat~mongodb-lock', '@akeating-redhat~fh-js-sdk'}</t>
        </is>
      </c>
    </row>
    <row r="67310">
      <c r="A67310" s="1" t="n">
        <v>67308</v>
      </c>
      <c r="B67310" t="inlineStr">
        <is>
          <t>lugo</t>
        </is>
      </c>
      <c r="C67310" t="n">
        <v>6</v>
      </c>
      <c r="D67310" t="inlineStr">
        <is>
          <t>{'wasm-game-of-life-lugo', 'germanlugo', 'lugoformpackage'}</t>
        </is>
      </c>
    </row>
    <row r="67311">
      <c r="A67311" s="1" t="n">
        <v>67309</v>
      </c>
      <c r="B67311" t="inlineStr">
        <is>
          <t>twisty</t>
        </is>
      </c>
      <c r="C67311" t="n">
        <v>6</v>
      </c>
      <c r="D67311" t="inlineStr">
        <is>
          <t>{'twisty', 'pytwistyscrambler', 'twistyrl'}</t>
        </is>
      </c>
    </row>
    <row r="67312">
      <c r="A67312" s="1" t="n">
        <v>67310</v>
      </c>
      <c r="B67312" t="inlineStr">
        <is>
          <t>quam</t>
        </is>
      </c>
      <c r="C67312" t="n">
        <v>6</v>
      </c>
      <c r="D67312" t="inlineStr">
        <is>
          <t>{'@neraquam~vue-parts', 'quam-workspace', '@neraquam~vue-base'}</t>
        </is>
      </c>
    </row>
    <row r="67313">
      <c r="A67313" s="1" t="n">
        <v>67311</v>
      </c>
      <c r="B67313" t="inlineStr">
        <is>
          <t>sniffy</t>
        </is>
      </c>
      <c r="C67313" t="n">
        <v>6</v>
      </c>
      <c r="D67313" t="inlineStr">
        <is>
          <t>{'grunt-sniffy', 'sniffypedia', 'sniffy-react-scripts'}</t>
        </is>
      </c>
    </row>
    <row r="67314">
      <c r="A67314" s="1" t="n">
        <v>67312</v>
      </c>
      <c r="B67314" t="inlineStr">
        <is>
          <t>jtr</t>
        </is>
      </c>
      <c r="C67314" t="n">
        <v>6</v>
      </c>
      <c r="D67314" t="inlineStr">
        <is>
          <t>{'jtr-components', 'jtr-hbs', 'jtr'}</t>
        </is>
      </c>
    </row>
    <row r="67315">
      <c r="A67315" s="1" t="n">
        <v>67313</v>
      </c>
      <c r="B67315" t="inlineStr">
        <is>
          <t>houdini473</t>
        </is>
      </c>
      <c r="C67315" t="n">
        <v>6</v>
      </c>
      <c r="D67315" t="inlineStr">
        <is>
          <t>{'@houdini473~timegrid', '@houdini473~interaction', '@houdini473~react'}</t>
        </is>
      </c>
    </row>
    <row r="67316">
      <c r="A67316" s="1" t="n">
        <v>67314</v>
      </c>
      <c r="B67316" t="inlineStr">
        <is>
          <t>rpath</t>
        </is>
      </c>
      <c r="C67316" t="n">
        <v>6</v>
      </c>
      <c r="D67316" t="inlineStr">
        <is>
          <t>{'@sliv~n-rpath', 'fhirpath', 'rpath'}</t>
        </is>
      </c>
    </row>
    <row r="67317">
      <c r="A67317" s="1" t="n">
        <v>67315</v>
      </c>
      <c r="B67317" t="inlineStr">
        <is>
          <t>doji</t>
        </is>
      </c>
      <c r="C67317" t="n">
        <v>6</v>
      </c>
      <c r="D67317" t="inlineStr">
        <is>
          <t>{'yaphtes-doji', 'record-is-doji', 'dojichart'}</t>
        </is>
      </c>
    </row>
    <row r="67318">
      <c r="A67318" s="1" t="n">
        <v>67316</v>
      </c>
      <c r="B67318" t="inlineStr">
        <is>
          <t>zorpc</t>
        </is>
      </c>
      <c r="C67318" t="n">
        <v>6</v>
      </c>
      <c r="D67318" t="inlineStr">
        <is>
          <t>{'@zorpc~channel-native-http', '@zorpc~channel-koa', '@zorpc~channel-express'}</t>
        </is>
      </c>
    </row>
    <row r="67319">
      <c r="A67319" s="1" t="n">
        <v>67317</v>
      </c>
      <c r="B67319" t="inlineStr">
        <is>
          <t>gijs</t>
        </is>
      </c>
      <c r="C67319" t="n">
        <v>6</v>
      </c>
      <c r="D67319" t="inlineStr">
        <is>
          <t>{'hgijson', '@gijslaarman~oba-scraper', 'animated-scrollto-gijs'}</t>
        </is>
      </c>
    </row>
    <row r="67320">
      <c r="A67320" s="1" t="n">
        <v>67318</v>
      </c>
      <c r="B67320" t="inlineStr">
        <is>
          <t>uuidv4</t>
        </is>
      </c>
      <c r="C67320" t="n">
        <v>6</v>
      </c>
      <c r="D67320" t="inlineStr">
        <is>
          <t>{'@types~uuidv4', '@kuoruan~uuidv4', 'fast-uuidv4'}</t>
        </is>
      </c>
    </row>
    <row r="67321">
      <c r="A67321" s="1" t="n">
        <v>67319</v>
      </c>
      <c r="B67321" t="inlineStr">
        <is>
          <t>krystal</t>
        </is>
      </c>
      <c r="C67321" t="n">
        <v>6</v>
      </c>
      <c r="D67321" t="inlineStr">
        <is>
          <t>{'krystal-crumbs', 'krystal', 'krystal-graphene'}</t>
        </is>
      </c>
    </row>
    <row r="67322">
      <c r="A67322" s="1" t="n">
        <v>67320</v>
      </c>
      <c r="B67322" t="inlineStr">
        <is>
          <t>finciero</t>
        </is>
      </c>
      <c r="C67322" t="n">
        <v>6</v>
      </c>
      <c r="D67322" t="inlineStr">
        <is>
          <t>{'finciero-transaction', 'finciero-transaction-builder', 'finciero-zipkin-js'}</t>
        </is>
      </c>
    </row>
    <row r="67323">
      <c r="A67323" s="1" t="n">
        <v>67321</v>
      </c>
      <c r="B67323" t="inlineStr">
        <is>
          <t>askbills</t>
        </is>
      </c>
      <c r="C67323" t="n">
        <v>6</v>
      </c>
      <c r="D67323" t="inlineStr">
        <is>
          <t>{'@askbills~util', '@askbills~service-errors', '@askbills~eslint-config-node'}</t>
        </is>
      </c>
    </row>
    <row r="67324">
      <c r="A67324" s="1" t="n">
        <v>67322</v>
      </c>
      <c r="B67324" t="inlineStr">
        <is>
          <t>zeyada</t>
        </is>
      </c>
      <c r="C67324" t="n">
        <v>6</v>
      </c>
      <c r="D67324" t="inlineStr">
        <is>
          <t>{'@compai~font-zeyada', '@openfonts~zeyada_latin', 'fontsource-zeyada'}</t>
        </is>
      </c>
    </row>
    <row r="67325">
      <c r="A67325" s="1" t="n">
        <v>67323</v>
      </c>
      <c r="B67325" t="inlineStr">
        <is>
          <t>infr</t>
        </is>
      </c>
      <c r="C67325" t="n">
        <v>6</v>
      </c>
      <c r="D67325" t="inlineStr">
        <is>
          <t>{'apeman-task-infr', '@hypertype~infr-browser', '@hypertype~infr-node'}</t>
        </is>
      </c>
    </row>
    <row r="67326">
      <c r="A67326" s="1" t="n">
        <v>67324</v>
      </c>
      <c r="B67326" t="inlineStr">
        <is>
          <t>bemed</t>
        </is>
      </c>
      <c r="C67326" t="n">
        <v>6</v>
      </c>
      <c r="D67326" t="inlineStr">
        <is>
          <t>{'postcss-bemed', 'react-bemed', 'bemed'}</t>
        </is>
      </c>
    </row>
    <row r="67327">
      <c r="A67327" s="1" t="n">
        <v>67325</v>
      </c>
      <c r="B67327" t="inlineStr">
        <is>
          <t>heyu</t>
        </is>
      </c>
      <c r="C67327" t="n">
        <v>6</v>
      </c>
      <c r="D67327" t="inlineStr">
        <is>
          <t>{'heyu', 'heyu-math-test', 'heyu-request-test'}</t>
        </is>
      </c>
    </row>
    <row r="67328">
      <c r="A67328" s="1" t="n">
        <v>67326</v>
      </c>
      <c r="B67328" t="inlineStr">
        <is>
          <t>quizzer</t>
        </is>
      </c>
      <c r="C67328" t="n">
        <v>6</v>
      </c>
      <c r="D67328" t="inlineStr">
        <is>
          <t>{'@rnacken~quizzer-react-scripts', '@rnacken~quizzer-shared', 'quizzer'}</t>
        </is>
      </c>
    </row>
    <row r="67329">
      <c r="A67329" s="1" t="n">
        <v>67327</v>
      </c>
      <c r="B67329" t="inlineStr">
        <is>
          <t>salutation</t>
        </is>
      </c>
      <c r="C67329" t="n">
        <v>6</v>
      </c>
      <c r="D67329" t="inlineStr">
        <is>
          <t>{'odoo8-addon-l10n-nl-partner-salutation', 'rc-salutation', 'odoo11-addon-l10n-nl-partner-salutation'}</t>
        </is>
      </c>
    </row>
    <row r="67330">
      <c r="A67330" s="1" t="n">
        <v>67328</v>
      </c>
      <c r="B67330" t="inlineStr">
        <is>
          <t>tinkerforge</t>
        </is>
      </c>
      <c r="C67330" t="n">
        <v>6</v>
      </c>
      <c r="D67330" t="inlineStr">
        <is>
          <t>{'homebridge-tinkerforge', 'node-red-contrib-tinkerforge', 'node-red-contrib-tinkerforge-2'}</t>
        </is>
      </c>
    </row>
    <row r="67331">
      <c r="A67331" s="1" t="n">
        <v>67329</v>
      </c>
      <c r="B67331" t="inlineStr">
        <is>
          <t>vazir</t>
        </is>
      </c>
      <c r="C67331" t="n">
        <v>6</v>
      </c>
      <c r="D67331" t="inlineStr">
        <is>
          <t>{'typeface-vazir', 'fontsource-vazir', 'vazir-font-farsi-number'}</t>
        </is>
      </c>
    </row>
    <row r="67332">
      <c r="A67332" s="1" t="n">
        <v>67330</v>
      </c>
      <c r="B67332" t="inlineStr">
        <is>
          <t>yunkong2</t>
        </is>
      </c>
      <c r="C67332" t="n">
        <v>6</v>
      </c>
      <c r="D67332" t="inlineStr">
        <is>
          <t>{'yunkong2.socketio', 'yunkong2.admin', 'yunkong2.js-controller'}</t>
        </is>
      </c>
    </row>
    <row r="67333">
      <c r="A67333" s="1" t="n">
        <v>67331</v>
      </c>
      <c r="B67333" t="inlineStr">
        <is>
          <t>axept</t>
        </is>
      </c>
      <c r="C67333" t="n">
        <v>6</v>
      </c>
      <c r="D67333" t="inlineStr">
        <is>
          <t>{'eslint-config-axept', 'babel-preset-axept', 'eslint-config-axept-flow'}</t>
        </is>
      </c>
    </row>
    <row r="67334">
      <c r="A67334" s="1" t="n">
        <v>67332</v>
      </c>
      <c r="B67334" t="inlineStr">
        <is>
          <t>arc4</t>
        </is>
      </c>
      <c r="C67334" t="n">
        <v>6</v>
      </c>
      <c r="D67334" t="inlineStr">
        <is>
          <t>{'arc4', 'arc4u.framework.js', 'arc4random'}</t>
        </is>
      </c>
    </row>
    <row r="67335">
      <c r="A67335" s="1" t="n">
        <v>67333</v>
      </c>
      <c r="B67335" t="inlineStr">
        <is>
          <t>restspace</t>
        </is>
      </c>
      <c r="C67335" t="n">
        <v>6</v>
      </c>
      <c r="D67335" t="inlineStr">
        <is>
          <t>{'@restspace~schema-form', '@restspace~rs-runlib', '@restspace~react-url-data'}</t>
        </is>
      </c>
    </row>
    <row r="67336">
      <c r="A67336" s="1" t="n">
        <v>67334</v>
      </c>
      <c r="B67336" t="inlineStr">
        <is>
          <t>reflecta</t>
        </is>
      </c>
      <c r="C67336" t="n">
        <v>6</v>
      </c>
      <c r="D67336" t="inlineStr">
        <is>
          <t>{'reflecta_whel1', 'reflecta_moto1', 'reflecta_rbot1'}</t>
        </is>
      </c>
    </row>
    <row r="67337">
      <c r="A67337" s="1" t="n">
        <v>67335</v>
      </c>
      <c r="B67337" t="inlineStr">
        <is>
          <t>dmui</t>
        </is>
      </c>
      <c r="C67337" t="n">
        <v>6</v>
      </c>
      <c r="D67337" t="inlineStr">
        <is>
          <t>{'dmui-storage', 'dmui', 'dmui-cookie'}</t>
        </is>
      </c>
    </row>
    <row r="67338">
      <c r="A67338" s="1" t="n">
        <v>67336</v>
      </c>
      <c r="B67338" t="inlineStr">
        <is>
          <t>forgleaner</t>
        </is>
      </c>
      <c r="C67338" t="n">
        <v>6</v>
      </c>
      <c r="D67338" t="inlineStr">
        <is>
          <t>{'@forgleaner~stylelint-config', '@forgleaner~cz-customizable', '@forgleaner~sass-helpers'}</t>
        </is>
      </c>
    </row>
    <row r="67339">
      <c r="A67339" s="1" t="n">
        <v>67337</v>
      </c>
      <c r="B67339" t="inlineStr">
        <is>
          <t>ecoledirecte</t>
        </is>
      </c>
      <c r="C67339" t="n">
        <v>6</v>
      </c>
      <c r="D67339" t="inlineStr">
        <is>
          <t>{'ecoledirecte-api-enhanced', 'ecoledirecte-api', 'ecoledirecte.js'}</t>
        </is>
      </c>
    </row>
    <row r="67340">
      <c r="A67340" s="1" t="n">
        <v>67338</v>
      </c>
      <c r="B67340" t="inlineStr">
        <is>
          <t>afford</t>
        </is>
      </c>
      <c r="C67340" t="n">
        <v>6</v>
      </c>
      <c r="D67340" t="inlineStr">
        <is>
          <t>{'@icedesign~scafford-lite', '@icedesign~scafford-pro', 'django-lukepafford-blog'}</t>
        </is>
      </c>
    </row>
    <row r="67341">
      <c r="A67341" s="1" t="n">
        <v>67339</v>
      </c>
      <c r="B67341" t="inlineStr">
        <is>
          <t>thenify</t>
        </is>
      </c>
      <c r="C67341" t="n">
        <v>6</v>
      </c>
      <c r="D67341" t="inlineStr">
        <is>
          <t>{'simple-thenify', 'thenify-all', 'thenify'}</t>
        </is>
      </c>
    </row>
    <row r="67342">
      <c r="A67342" s="1" t="n">
        <v>67340</v>
      </c>
      <c r="B67342" t="inlineStr">
        <is>
          <t>echonest</t>
        </is>
      </c>
      <c r="C67342" t="n">
        <v>6</v>
      </c>
      <c r="D67342" t="inlineStr">
        <is>
          <t>{'echonest-middleware', 'coffee-echonest', 'ember-data-echonest'}</t>
        </is>
      </c>
    </row>
    <row r="67343">
      <c r="A67343" s="1" t="n">
        <v>67341</v>
      </c>
      <c r="B67343" t="inlineStr">
        <is>
          <t>kontainer</t>
        </is>
      </c>
      <c r="C67343" t="n">
        <v>6</v>
      </c>
      <c r="D67343" t="inlineStr">
        <is>
          <t>{'kontainer-di-lazy', 'babel-plugin-transform-kontainer-js', 'kontainer-di'}</t>
        </is>
      </c>
    </row>
    <row r="67344">
      <c r="A67344" s="1" t="n">
        <v>67342</v>
      </c>
      <c r="B67344" t="inlineStr">
        <is>
          <t>garis</t>
        </is>
      </c>
      <c r="C67344" t="n">
        <v>6</v>
      </c>
      <c r="D67344" t="inlineStr">
        <is>
          <t>{'@menggaris~feathers-validate', '@menggaris~pouchdb-sequence', '@menggaris~couchdb-rule'}</t>
        </is>
      </c>
    </row>
    <row r="67345">
      <c r="A67345" s="1" t="n">
        <v>67343</v>
      </c>
      <c r="B67345" t="inlineStr">
        <is>
          <t>menggaris</t>
        </is>
      </c>
      <c r="C67345" t="n">
        <v>6</v>
      </c>
      <c r="D67345" t="inlineStr">
        <is>
          <t>{'@menggaris~feathers-validate', '@menggaris~pouchdb-sequence', '@menggaris~couchdb-rule'}</t>
        </is>
      </c>
    </row>
    <row r="67346">
      <c r="A67346" s="1" t="n">
        <v>67344</v>
      </c>
      <c r="B67346" t="inlineStr">
        <is>
          <t>minemap</t>
        </is>
      </c>
      <c r="C67346" t="n">
        <v>6</v>
      </c>
      <c r="D67346" t="inlineStr">
        <is>
          <t>{'minemap-leaflet', '@egova~map-minemap', 'vue-minemap'}</t>
        </is>
      </c>
    </row>
    <row r="67347">
      <c r="A67347" s="1" t="n">
        <v>67345</v>
      </c>
      <c r="B67347" t="inlineStr">
        <is>
          <t>vaslapp</t>
        </is>
      </c>
      <c r="C67347" t="n">
        <v>6</v>
      </c>
      <c r="D67347" t="inlineStr">
        <is>
          <t>{'vaslapp-ajax-builder', 'vaslapp-content-manager', 'vaslapp-game-action'}</t>
        </is>
      </c>
    </row>
    <row r="67348">
      <c r="A67348" s="1" t="n">
        <v>67346</v>
      </c>
      <c r="B67348" t="inlineStr">
        <is>
          <t>tinyui</t>
        </is>
      </c>
      <c r="C67348" t="n">
        <v>6</v>
      </c>
      <c r="D67348" t="inlineStr">
        <is>
          <t>{'tinyui-uni', '@z00274070~tinyui', '@we2~tinyui'}</t>
        </is>
      </c>
    </row>
    <row r="67349">
      <c r="A67349" s="1" t="n">
        <v>67347</v>
      </c>
      <c r="B67349" t="inlineStr">
        <is>
          <t>domonda</t>
        </is>
      </c>
      <c r="C67349" t="n">
        <v>6</v>
      </c>
      <c r="D67349" t="inlineStr">
        <is>
          <t>{'@domonda~plumb', '@domonda~query-params', '@domonda~react-form'}</t>
        </is>
      </c>
    </row>
    <row r="67350">
      <c r="A67350" s="1" t="n">
        <v>67348</v>
      </c>
      <c r="B67350" t="inlineStr">
        <is>
          <t>vulture</t>
        </is>
      </c>
      <c r="C67350" t="n">
        <v>6</v>
      </c>
      <c r="D67350" t="inlineStr">
        <is>
          <t>{'vulture-string', 'vulture-redux', 'vulture-loader'}</t>
        </is>
      </c>
    </row>
    <row r="67351">
      <c r="A67351" s="1" t="n">
        <v>67349</v>
      </c>
      <c r="B67351" t="inlineStr">
        <is>
          <t>stealer</t>
        </is>
      </c>
      <c r="C67351" t="n">
        <v>6</v>
      </c>
      <c r="D67351" t="inlineStr">
        <is>
          <t>{'stealer', '@jasonstealer~nuxt-vue-multiselect', 'scene-stealer'}</t>
        </is>
      </c>
    </row>
    <row r="67352">
      <c r="A67352" s="1" t="n">
        <v>67350</v>
      </c>
      <c r="B67352" t="inlineStr">
        <is>
          <t>molasses</t>
        </is>
      </c>
      <c r="C67352" t="n">
        <v>6</v>
      </c>
      <c r="D67352" t="inlineStr">
        <is>
          <t>{'molasses', 'react-molasses', '@molassesapp~molasses-server'}</t>
        </is>
      </c>
    </row>
    <row r="67353">
      <c r="A67353" s="1" t="n">
        <v>67351</v>
      </c>
      <c r="B67353" t="inlineStr">
        <is>
          <t>premix</t>
        </is>
      </c>
      <c r="C67353" t="n">
        <v>6</v>
      </c>
      <c r="D67353" t="inlineStr">
        <is>
          <t>{'@premix~shared', '@premix~blob', '@premix~buffer'}</t>
        </is>
      </c>
    </row>
    <row r="67354">
      <c r="A67354" s="1" t="n">
        <v>67352</v>
      </c>
      <c r="B67354" t="inlineStr">
        <is>
          <t>dtime</t>
        </is>
      </c>
      <c r="C67354" t="n">
        <v>6</v>
      </c>
      <c r="D67354" t="inlineStr">
        <is>
          <t>{'dtime', 'gitbook-plugin-mindmap-7dtime', 'gitbook-plugin-mp3player-7dtime'}</t>
        </is>
      </c>
    </row>
    <row r="67355">
      <c r="A67355" s="1" t="n">
        <v>67353</v>
      </c>
      <c r="B67355" t="inlineStr">
        <is>
          <t>zhansingsong</t>
        </is>
      </c>
      <c r="C67355" t="n">
        <v>6</v>
      </c>
      <c r="D67355" t="inlineStr">
        <is>
          <t>{'zhansingsong-apple', 'zhansingsong-grocery', '@zhansingsong~gulp-path-alias'}</t>
        </is>
      </c>
    </row>
    <row r="67356">
      <c r="A67356" s="1" t="n">
        <v>67354</v>
      </c>
      <c r="B67356" t="inlineStr">
        <is>
          <t>icepick</t>
        </is>
      </c>
      <c r="C67356" t="n">
        <v>6</v>
      </c>
      <c r="D67356" t="inlineStr">
        <is>
          <t>{'icepick-rev', '@types~icepick', 'retyped-icepick-tsd-ambient'}</t>
        </is>
      </c>
    </row>
    <row r="67357">
      <c r="A67357" s="1" t="n">
        <v>67355</v>
      </c>
      <c r="B67357" t="inlineStr">
        <is>
          <t>gdd</t>
        </is>
      </c>
      <c r="C67357" t="n">
        <v>6</v>
      </c>
      <c r="D67357" t="inlineStr">
        <is>
          <t>{'gddify', 'gdd.js', 'django-gddkia-impediments-on-roads'}</t>
        </is>
      </c>
    </row>
    <row r="67358">
      <c r="A67358" s="1" t="n">
        <v>67356</v>
      </c>
      <c r="B67358" t="inlineStr">
        <is>
          <t>wixplorer</t>
        </is>
      </c>
      <c r="C67358" t="n">
        <v>6</v>
      </c>
      <c r="D67358" t="inlineStr">
        <is>
          <t>{'wix-protos-comm-wixpress-wixplorer-bazel-test', 'wixplorer-node-module', 'wixplorer-test-project-skip-swagger-generation'}</t>
        </is>
      </c>
    </row>
    <row r="67359">
      <c r="A67359" s="1" t="n">
        <v>67357</v>
      </c>
      <c r="B67359" t="inlineStr">
        <is>
          <t>eyre</t>
        </is>
      </c>
      <c r="C67359" t="n">
        <v>6</v>
      </c>
      <c r="D67359" t="inlineStr">
        <is>
          <t>{'@trevoreyre~autocomplete-vue', '@trevoreyre~ui', '@mirzazeyrek~node-resemble-js'}</t>
        </is>
      </c>
    </row>
    <row r="67360">
      <c r="A67360" s="1" t="n">
        <v>67358</v>
      </c>
      <c r="B67360" t="inlineStr">
        <is>
          <t>allocate</t>
        </is>
      </c>
      <c r="C67360" t="n">
        <v>6</v>
      </c>
      <c r="D67360" t="inlineStr">
        <is>
          <t>{'mongoose-allocate', 'beancount-allocate', '@apparts~allocate-static-aws-site'}</t>
        </is>
      </c>
    </row>
    <row r="67361">
      <c r="A67361" s="1" t="n">
        <v>67359</v>
      </c>
      <c r="B67361" t="inlineStr">
        <is>
          <t>startrco</t>
        </is>
      </c>
      <c r="C67361" t="n">
        <v>6</v>
      </c>
      <c r="D67361" t="inlineStr">
        <is>
          <t>{'@startrco~eslint-config-react-typescript', '@startrco~eslint-config-base', '@startrco~stylelint-config-base'}</t>
        </is>
      </c>
    </row>
    <row r="67362">
      <c r="A67362" s="1" t="n">
        <v>67360</v>
      </c>
      <c r="B67362" t="inlineStr">
        <is>
          <t>myconnection</t>
        </is>
      </c>
      <c r="C67362" t="n">
        <v>6</v>
      </c>
      <c r="D67362" t="inlineStr">
        <is>
          <t>{'retyped-express-myconnection-tsd-ambient', '@ryancavanaugh~express-myconnection', 'express-myconnection'}</t>
        </is>
      </c>
    </row>
    <row r="67363">
      <c r="A67363" s="1" t="n">
        <v>67361</v>
      </c>
      <c r="B67363" t="inlineStr">
        <is>
          <t>webdesserts</t>
        </is>
      </c>
      <c r="C67363" t="n">
        <v>6</v>
      </c>
      <c r="D67363" t="inlineStr">
        <is>
          <t>{'@webdesserts~crux', '@webdesserts~react-common', '@webdesserts~script-utils'}</t>
        </is>
      </c>
    </row>
    <row r="67364">
      <c r="A67364" s="1" t="n">
        <v>67362</v>
      </c>
      <c r="B67364" t="inlineStr">
        <is>
          <t>rtfm</t>
        </is>
      </c>
      <c r="C67364" t="n">
        <v>6</v>
      </c>
      <c r="D67364" t="inlineStr">
        <is>
          <t>{'mail-core-rtfm', 'rtfm', 'grunt-rtfm'}</t>
        </is>
      </c>
    </row>
    <row r="67365">
      <c r="A67365" s="1" t="n">
        <v>67363</v>
      </c>
      <c r="B67365" t="inlineStr">
        <is>
          <t>yanhaijing</t>
        </is>
      </c>
      <c r="C67365" t="n">
        <v>6</v>
      </c>
      <c r="D67365" t="inlineStr">
        <is>
          <t>{'@yanhaijing~is_js', '@yanhaijing~guid_js', '@yanhaijing~event_js'}</t>
        </is>
      </c>
    </row>
    <row r="67366">
      <c r="A67366" s="1" t="n">
        <v>67364</v>
      </c>
      <c r="B67366" t="inlineStr">
        <is>
          <t>typewiz</t>
        </is>
      </c>
      <c r="C67366" t="n">
        <v>6</v>
      </c>
      <c r="D67366" t="inlineStr">
        <is>
          <t>{'typewiz', 'typewiz-core', '@schemastore~typewiz'}</t>
        </is>
      </c>
    </row>
    <row r="67367">
      <c r="A67367" s="1" t="n">
        <v>67365</v>
      </c>
      <c r="B67367" t="inlineStr">
        <is>
          <t>twuni</t>
        </is>
      </c>
      <c r="C67367" t="n">
        <v>6</v>
      </c>
      <c r="D67367" t="inlineStr">
        <is>
          <t>{'@twuni~pg', '@twuni~measured', '@twuni~pak-cli'}</t>
        </is>
      </c>
    </row>
    <row r="67368">
      <c r="A67368" s="1" t="n">
        <v>67366</v>
      </c>
      <c r="B67368" t="inlineStr">
        <is>
          <t>vidaloka</t>
        </is>
      </c>
      <c r="C67368" t="n">
        <v>6</v>
      </c>
      <c r="D67368" t="inlineStr">
        <is>
          <t>{'@expo-google-fonts~vidaloka', '@compai~font-vidaloka', '@openfonts~vidaloka_latin'}</t>
        </is>
      </c>
    </row>
    <row r="67369">
      <c r="A67369" s="1" t="n">
        <v>67367</v>
      </c>
      <c r="B67369" t="inlineStr">
        <is>
          <t>peerboard</t>
        </is>
      </c>
      <c r="C67369" t="n">
        <v>6</v>
      </c>
      <c r="D67369" t="inlineStr">
        <is>
          <t>{'@peerboard~angular-components', '@peerboard~peerboard-react', 'peerboard-react-components'}</t>
        </is>
      </c>
    </row>
    <row r="67370">
      <c r="A67370" s="1" t="n">
        <v>67368</v>
      </c>
      <c r="B67370" t="inlineStr">
        <is>
          <t>typeswarm</t>
        </is>
      </c>
      <c r="C67370" t="n">
        <v>6</v>
      </c>
      <c r="D67370" t="inlineStr">
        <is>
          <t>{'@typeswarm~traefik', '@typeswarm~utils', 'generator-typeswarm'}</t>
        </is>
      </c>
    </row>
    <row r="67371">
      <c r="A67371" s="1" t="n">
        <v>67369</v>
      </c>
      <c r="B67371" t="inlineStr">
        <is>
          <t>linkorb</t>
        </is>
      </c>
      <c r="C67371" t="n">
        <v>6</v>
      </c>
      <c r="D67371" t="inlineStr">
        <is>
          <t>{'@linkorb~brace-helper', '@linkorb~storybook-template-story-loader', '@linkorb~form-token'}</t>
        </is>
      </c>
    </row>
    <row r="67372">
      <c r="A67372" s="1" t="n">
        <v>67370</v>
      </c>
      <c r="B67372" t="inlineStr">
        <is>
          <t>daredrop</t>
        </is>
      </c>
      <c r="C67372" t="n">
        <v>6</v>
      </c>
      <c r="D67372" t="inlineStr">
        <is>
          <t>{'@daredrop~fortawesome-light', '@daredrop~js-video-url-parser', '@daredrop~mime-db-video'}</t>
        </is>
      </c>
    </row>
    <row r="67373">
      <c r="A67373" s="1" t="n">
        <v>67371</v>
      </c>
      <c r="B67373" t="inlineStr">
        <is>
          <t>duly</t>
        </is>
      </c>
      <c r="C67373" t="n">
        <v>6</v>
      </c>
      <c r="D67373" t="inlineStr">
        <is>
          <t>{'vaidulyaguru-lib', 'duly', 'myfyrstmoduly'}</t>
        </is>
      </c>
    </row>
    <row r="67374">
      <c r="A67374" s="1" t="n">
        <v>67372</v>
      </c>
      <c r="B67374" t="inlineStr">
        <is>
          <t>rupture</t>
        </is>
      </c>
      <c r="C67374" t="n">
        <v>6</v>
      </c>
      <c r="D67374" t="inlineStr">
        <is>
          <t>{'react-rupture', 'vue-cli-plugin-rupture', 'broccoli-rupture'}</t>
        </is>
      </c>
    </row>
    <row r="67375">
      <c r="A67375" s="1" t="n">
        <v>67373</v>
      </c>
      <c r="B67375" t="inlineStr">
        <is>
          <t>otool</t>
        </is>
      </c>
      <c r="C67375" t="n">
        <v>6</v>
      </c>
      <c r="D67375" t="inlineStr">
        <is>
          <t>{'@otools~babel-preset-otool', '@otools~stylelint-config-otool', '@otools~jest-preset-otool'}</t>
        </is>
      </c>
    </row>
    <row r="67376">
      <c r="A67376" s="1" t="n">
        <v>67374</v>
      </c>
      <c r="B67376" t="inlineStr">
        <is>
          <t>specials</t>
        </is>
      </c>
      <c r="C67376" t="n">
        <v>6</v>
      </c>
      <c r="D67376" t="inlineStr">
        <is>
          <t>{'oauth2-specials', 'specials', '@bumble~specials-vue'}</t>
        </is>
      </c>
    </row>
    <row r="67377">
      <c r="A67377" s="1" t="n">
        <v>67375</v>
      </c>
      <c r="B67377" t="inlineStr">
        <is>
          <t>react17</t>
        </is>
      </c>
      <c r="C67377" t="n">
        <v>6</v>
      </c>
      <c r="D67377" t="inlineStr">
        <is>
          <t>{'ayuan-cli-template-react17', 'react17-hexgrid', 'eudoc-locator-react17'}</t>
        </is>
      </c>
    </row>
    <row r="67378">
      <c r="A67378" s="1" t="n">
        <v>67376</v>
      </c>
      <c r="B67378" t="inlineStr">
        <is>
          <t>fanart</t>
        </is>
      </c>
      <c r="C67378" t="n">
        <v>6</v>
      </c>
      <c r="D67378" t="inlineStr">
        <is>
          <t>{'python-fanart', 'python3-fanart', 'fanart.tv-api'}</t>
        </is>
      </c>
    </row>
    <row r="67379">
      <c r="A67379" s="1" t="n">
        <v>67377</v>
      </c>
      <c r="B67379" t="inlineStr">
        <is>
          <t>wmtp</t>
        </is>
      </c>
      <c r="C67379" t="n">
        <v>6</v>
      </c>
      <c r="D67379" t="inlineStr">
        <is>
          <t>{'wmtp-slider', 'wmtp-db', 'wmtp-depression'}</t>
        </is>
      </c>
    </row>
    <row r="67380">
      <c r="A67380" s="1" t="n">
        <v>67378</v>
      </c>
      <c r="B67380" t="inlineStr">
        <is>
          <t>hudak</t>
        </is>
      </c>
      <c r="C67380" t="n">
        <v>6</v>
      </c>
      <c r="D67380" t="inlineStr">
        <is>
          <t>{'@phudak~ckeditor5-emoji', '@jmhudak~storybook-react-live-decorator', '@phudak~ckeditor5-build-inline-main'}</t>
        </is>
      </c>
    </row>
    <row r="67381">
      <c r="A67381" s="1" t="n">
        <v>67379</v>
      </c>
      <c r="B67381" t="inlineStr">
        <is>
          <t>dnac</t>
        </is>
      </c>
      <c r="C67381" t="n">
        <v>6</v>
      </c>
      <c r="D67381" t="inlineStr">
        <is>
          <t>{'dnac', 'dnac-maps', 'dnac-pnp'}</t>
        </is>
      </c>
    </row>
    <row r="67382">
      <c r="A67382" s="1" t="n">
        <v>67380</v>
      </c>
      <c r="B67382" t="inlineStr">
        <is>
          <t>eserver</t>
        </is>
      </c>
      <c r="C67382" t="n">
        <v>6</v>
      </c>
      <c r="D67382" t="inlineStr">
        <is>
          <t>{'beeserver', '@dm1sh~eserver', 'bewd--eserver'}</t>
        </is>
      </c>
    </row>
    <row r="67383">
      <c r="A67383" s="1" t="n">
        <v>67381</v>
      </c>
      <c r="B67383" t="inlineStr">
        <is>
          <t>jng</t>
        </is>
      </c>
      <c r="C67383" t="n">
        <v>6</v>
      </c>
      <c r="D67383" t="inlineStr">
        <is>
          <t>{'jng-db', '@lrsjng~modulejs', 'jng-git-flow-npm-test'}</t>
        </is>
      </c>
    </row>
    <row r="67384">
      <c r="A67384" s="1" t="n">
        <v>67382</v>
      </c>
      <c r="B67384" t="inlineStr">
        <is>
          <t>angulartest</t>
        </is>
      </c>
      <c r="C67384" t="n">
        <v>6</v>
      </c>
      <c r="D67384" t="inlineStr">
        <is>
          <t>{'ad-angulartest', 'angulartest-test-ckh', 'angulartest'}</t>
        </is>
      </c>
    </row>
    <row r="67385">
      <c r="A67385" s="1" t="n">
        <v>67383</v>
      </c>
      <c r="B67385" t="inlineStr">
        <is>
          <t>bitswap</t>
        </is>
      </c>
      <c r="C67385" t="n">
        <v>6</v>
      </c>
      <c r="D67385" t="inlineStr">
        <is>
          <t>{'ipfs-bitswap', '@zippie~ipfs-bitswap', 'integer-bitswap'}</t>
        </is>
      </c>
    </row>
    <row r="67386">
      <c r="A67386" s="1" t="n">
        <v>67384</v>
      </c>
      <c r="B67386" t="inlineStr">
        <is>
          <t>itslanguage</t>
        </is>
      </c>
      <c r="C67386" t="n">
        <v>6</v>
      </c>
      <c r="D67386" t="inlineStr">
        <is>
          <t>{'@itslanguage~websocket', '@itslanguage~api', '@itslanguage~recorder'}</t>
        </is>
      </c>
    </row>
    <row r="67387">
      <c r="A67387" s="1" t="n">
        <v>67385</v>
      </c>
      <c r="B67387" t="inlineStr">
        <is>
          <t>khalti</t>
        </is>
      </c>
      <c r="C67387" t="n">
        <v>6</v>
      </c>
      <c r="D67387" t="inlineStr">
        <is>
          <t>{'@swikarbhattarai~react-native-khalti-0.0.1', 'khalti-checkout-web', 'react-native-khalti-sdk'}</t>
        </is>
      </c>
    </row>
    <row r="67388">
      <c r="A67388" s="1" t="n">
        <v>67386</v>
      </c>
      <c r="B67388" t="inlineStr">
        <is>
          <t>ifreeworld</t>
        </is>
      </c>
      <c r="C67388" t="n">
        <v>6</v>
      </c>
      <c r="D67388" t="inlineStr">
        <is>
          <t>{'@ifreeworld~system-font-families', '@ifreeworld~ttfinfo', '@ifreeworld~view-design'}</t>
        </is>
      </c>
    </row>
    <row r="67389">
      <c r="A67389" s="1" t="n">
        <v>67387</v>
      </c>
      <c r="B67389" t="inlineStr">
        <is>
          <t>flatsheet</t>
        </is>
      </c>
      <c r="C67389" t="n">
        <v>6</v>
      </c>
      <c r="D67389" t="inlineStr">
        <is>
          <t>{'flatsheet-api-client', 'flatsheet-base-css', 'flatsheet-base-html'}</t>
        </is>
      </c>
    </row>
    <row r="67390">
      <c r="A67390" s="1" t="n">
        <v>67388</v>
      </c>
      <c r="B67390" t="inlineStr">
        <is>
          <t>hs3</t>
        </is>
      </c>
      <c r="C67390" t="n">
        <v>6</v>
      </c>
      <c r="D67390" t="inlineStr">
        <is>
          <t>{'hs3d-vue', 'hs3d-react', 'hs3d-preact'}</t>
        </is>
      </c>
    </row>
    <row r="67391">
      <c r="A67391" s="1" t="n">
        <v>67389</v>
      </c>
      <c r="B67391" t="inlineStr">
        <is>
          <t>jerm</t>
        </is>
      </c>
      <c r="C67391" t="n">
        <v>6</v>
      </c>
      <c r="D67391" t="inlineStr">
        <is>
          <t>{'@jermken~performance-monitor', '@jermken~qc-vue-webpack-seed', '@jermken~qc-cli'}</t>
        </is>
      </c>
    </row>
    <row r="67392">
      <c r="A67392" s="1" t="n">
        <v>67390</v>
      </c>
      <c r="B67392" t="inlineStr">
        <is>
          <t>bufr</t>
        </is>
      </c>
      <c r="C67392" t="n">
        <v>6</v>
      </c>
      <c r="D67392" t="inlineStr">
        <is>
          <t>{'eccodes-data-bufr', 'pybufr-ecmwf', 'pdbufr'}</t>
        </is>
      </c>
    </row>
    <row r="67393">
      <c r="A67393" s="1" t="n">
        <v>67391</v>
      </c>
      <c r="B67393" t="inlineStr">
        <is>
          <t>mtcnn</t>
        </is>
      </c>
      <c r="C67393" t="n">
        <v>6</v>
      </c>
      <c r="D67393" t="inlineStr">
        <is>
          <t>{'mtcnn-pytorch', 'mtcnn-opencv', 'torch-mtcnn'}</t>
        </is>
      </c>
    </row>
    <row r="67394">
      <c r="A67394" s="1" t="n">
        <v>67392</v>
      </c>
      <c r="B67394" t="inlineStr">
        <is>
          <t>elbo</t>
        </is>
      </c>
      <c r="C67394" t="n">
        <v>6</v>
      </c>
      <c r="D67394" t="inlineStr">
        <is>
          <t>{'elboqueronpaco-compnents', '@elboman~remark-jsx', 'elbo'}</t>
        </is>
      </c>
    </row>
    <row r="67395">
      <c r="A67395" s="1" t="n">
        <v>67393</v>
      </c>
      <c r="B67395" t="inlineStr">
        <is>
          <t>okvue</t>
        </is>
      </c>
      <c r="C67395" t="n">
        <v>6</v>
      </c>
      <c r="D67395" t="inlineStr">
        <is>
          <t>{'@okvue~vuex-bind', '@okvue~storage', '@okvue~view'}</t>
        </is>
      </c>
    </row>
    <row r="67396">
      <c r="A67396" s="1" t="n">
        <v>67394</v>
      </c>
      <c r="B67396" t="inlineStr">
        <is>
          <t>onn</t>
        </is>
      </c>
      <c r="C67396" t="n">
        <v>6</v>
      </c>
      <c r="D67396" t="inlineStr">
        <is>
          <t>{'onnlogger', 'geekonn', 'onnconformity'}</t>
        </is>
      </c>
    </row>
    <row r="67397">
      <c r="A67397" s="1" t="n">
        <v>67395</v>
      </c>
      <c r="B67397" t="inlineStr">
        <is>
          <t>xcore</t>
        </is>
      </c>
      <c r="C67397" t="n">
        <v>6</v>
      </c>
      <c r="D67397" t="inlineStr">
        <is>
          <t>{'xcore-xdata', 'xcore', 'xcore-exceptions'}</t>
        </is>
      </c>
    </row>
    <row r="67398">
      <c r="A67398" s="1" t="n">
        <v>67396</v>
      </c>
      <c r="B67398" t="inlineStr">
        <is>
          <t>scripto</t>
        </is>
      </c>
      <c r="C67398" t="n">
        <v>6</v>
      </c>
      <c r="D67398" t="inlineStr">
        <is>
          <t>{'@types~redis-scripto', 'redis-scripto', 'gitter-redis-scripto'}</t>
        </is>
      </c>
    </row>
    <row r="67399">
      <c r="A67399" s="1" t="n">
        <v>67397</v>
      </c>
      <c r="B67399" t="inlineStr">
        <is>
          <t>wface</t>
        </is>
      </c>
      <c r="C67399" t="n">
        <v>6</v>
      </c>
      <c r="D67399" t="inlineStr">
        <is>
          <t>{'@wface~store', '@wface~cefsharp-container', '@wface~container'}</t>
        </is>
      </c>
    </row>
    <row r="67400">
      <c r="A67400" s="1" t="n">
        <v>67398</v>
      </c>
      <c r="B67400" t="inlineStr">
        <is>
          <t>appolodoro</t>
        </is>
      </c>
      <c r="C67400" t="n">
        <v>6</v>
      </c>
      <c r="D67400" t="inlineStr">
        <is>
          <t>{'appolodoro-fb', 'appolodoro-mediarecorder', 'appolodoro-cropimage'}</t>
        </is>
      </c>
    </row>
    <row r="67401">
      <c r="A67401" s="1" t="n">
        <v>67399</v>
      </c>
      <c r="B67401" t="inlineStr">
        <is>
          <t>persons</t>
        </is>
      </c>
      <c r="C67401" t="n">
        <v>6</v>
      </c>
      <c r="D67401" t="inlineStr">
        <is>
          <t>{'@liquid-labs~lc-persons-model', 'persons', 'switchpipedrivepersons'}</t>
        </is>
      </c>
    </row>
    <row r="67402">
      <c r="A67402" s="1" t="n">
        <v>67400</v>
      </c>
      <c r="B67402" t="inlineStr">
        <is>
          <t>stss</t>
        </is>
      </c>
      <c r="C67402" t="n">
        <v>6</v>
      </c>
      <c r="D67402" t="inlineStr">
        <is>
          <t>{'gulp-stss', 'grunt-stss', 'ti.transform.stss'}</t>
        </is>
      </c>
    </row>
    <row r="67403">
      <c r="A67403" s="1" t="n">
        <v>67401</v>
      </c>
      <c r="B67403" t="inlineStr">
        <is>
          <t>hobs</t>
        </is>
      </c>
      <c r="C67403" t="n">
        <v>6</v>
      </c>
      <c r="D67403" t="inlineStr">
        <is>
          <t>{'hobs', 'hobs-themes', '@ohhobs~postgresql-persistence'}</t>
        </is>
      </c>
    </row>
    <row r="67404">
      <c r="A67404" s="1" t="n">
        <v>67402</v>
      </c>
      <c r="B67404" t="inlineStr">
        <is>
          <t>folkforms</t>
        </is>
      </c>
      <c r="C67404" t="n">
        <v>6</v>
      </c>
      <c r="D67404" t="inlineStr">
        <is>
          <t>{'@folkforms~npm-release', '@folkforms~pr', '@folkforms~line-endings'}</t>
        </is>
      </c>
    </row>
    <row r="67405">
      <c r="A67405" s="1" t="n">
        <v>67403</v>
      </c>
      <c r="B67405" t="inlineStr">
        <is>
          <t>customevent</t>
        </is>
      </c>
      <c r="C67405" t="n">
        <v>6</v>
      </c>
      <c r="D67405" t="inlineStr">
        <is>
          <t>{'customevent', 'polyfill-customevent', '@glenstack~cf-workers-customevent'}</t>
        </is>
      </c>
    </row>
    <row r="67406">
      <c r="A67406" s="1" t="n">
        <v>67404</v>
      </c>
      <c r="B67406" t="inlineStr">
        <is>
          <t>bvd</t>
        </is>
      </c>
      <c r="C67406" t="n">
        <v>6</v>
      </c>
      <c r="D67406" t="inlineStr">
        <is>
          <t>{'helloworldbvd', 'helloworld-bvd', 'likei-jjcbvd'}</t>
        </is>
      </c>
    </row>
    <row r="67407">
      <c r="A67407" s="1" t="n">
        <v>67405</v>
      </c>
      <c r="B67407" t="inlineStr">
        <is>
          <t>dyh</t>
        </is>
      </c>
      <c r="C67407" t="n">
        <v>6</v>
      </c>
      <c r="D67407" t="inlineStr">
        <is>
          <t>{'npm-example-first-dyh', 'dyh-cookie', 'dyh-ts-lib'}</t>
        </is>
      </c>
    </row>
    <row r="67408">
      <c r="A67408" s="1" t="n">
        <v>67406</v>
      </c>
      <c r="B67408" t="inlineStr">
        <is>
          <t>repub</t>
        </is>
      </c>
      <c r="C67408" t="n">
        <v>6</v>
      </c>
      <c r="D67408" t="inlineStr">
        <is>
          <t>{'responsive-toolkit-repub', 'repubdate', '@apprepub~cli'}</t>
        </is>
      </c>
    </row>
    <row r="67409">
      <c r="A67409" s="1" t="n">
        <v>67407</v>
      </c>
      <c r="B67409" t="inlineStr">
        <is>
          <t>pns</t>
        </is>
      </c>
      <c r="C67409" t="n">
        <v>6</v>
      </c>
      <c r="D67409" t="inlineStr">
        <is>
          <t>{'pns-rely', 'mdcs-pns', 'pm2-pns'}</t>
        </is>
      </c>
    </row>
    <row r="67410">
      <c r="A67410" s="1" t="n">
        <v>67408</v>
      </c>
      <c r="B67410" t="inlineStr">
        <is>
          <t>loggins</t>
        </is>
      </c>
      <c r="C67410" t="n">
        <v>6</v>
      </c>
      <c r="D67410" t="inlineStr">
        <is>
          <t>{'@leisurelink~skinny-event-loggins', 'console.loggins', 'loggins'}</t>
        </is>
      </c>
    </row>
    <row r="67411">
      <c r="A67411" s="1" t="n">
        <v>67409</v>
      </c>
      <c r="B67411" t="inlineStr">
        <is>
          <t>superblocks</t>
        </is>
      </c>
      <c r="C67411" t="n">
        <v>6</v>
      </c>
      <c r="D67411" t="inlineStr">
        <is>
          <t>{'@superblocks-at~devtools', '@superblocks-at~supertools', '@superblocks-at~formula'}</t>
        </is>
      </c>
    </row>
    <row r="67412">
      <c r="A67412" s="1" t="n">
        <v>67410</v>
      </c>
      <c r="B67412" t="inlineStr">
        <is>
          <t>roxee</t>
        </is>
      </c>
      <c r="C67412" t="n">
        <v>6</v>
      </c>
      <c r="D67412" t="inlineStr">
        <is>
          <t>{'roxee-logger', 'roxee-redirect', 'roxee-error'}</t>
        </is>
      </c>
    </row>
    <row r="67413">
      <c r="A67413" s="1" t="n">
        <v>67411</v>
      </c>
      <c r="B67413" t="inlineStr">
        <is>
          <t>esss</t>
        </is>
      </c>
      <c r="C67413" t="n">
        <v>6</v>
      </c>
      <c r="D67413" t="inlineStr">
        <is>
          <t>{'@esss-swap~duo-localisation', 'esss', '@esss-swap~duo-logger'}</t>
        </is>
      </c>
    </row>
    <row r="67414">
      <c r="A67414" s="1" t="n">
        <v>67412</v>
      </c>
      <c r="B67414" t="inlineStr">
        <is>
          <t>ebcdic</t>
        </is>
      </c>
      <c r="C67414" t="n">
        <v>6</v>
      </c>
      <c r="D67414" t="inlineStr">
        <is>
          <t>{'ebcdic', 'ut-codec-ebcdic', 'ebcdic-parser'}</t>
        </is>
      </c>
    </row>
    <row r="67415">
      <c r="A67415" s="1" t="n">
        <v>67413</v>
      </c>
      <c r="B67415" t="inlineStr">
        <is>
          <t>reant</t>
        </is>
      </c>
      <c r="C67415" t="n">
        <v>6</v>
      </c>
      <c r="D67415" t="inlineStr">
        <is>
          <t>{'reant-design', 'reant-scripts', 'reant-tools'}</t>
        </is>
      </c>
    </row>
    <row r="67416">
      <c r="A67416" s="1" t="n">
        <v>67414</v>
      </c>
      <c r="B67416" t="inlineStr">
        <is>
          <t>listener2</t>
        </is>
      </c>
      <c r="C67416" t="n">
        <v>6</v>
      </c>
      <c r="D67416" t="inlineStr">
        <is>
          <t>{'mail-listener2', 'mail-listener2-updated', 'react-native-android-sms-listener2'}</t>
        </is>
      </c>
    </row>
    <row r="67417">
      <c r="A67417" s="1" t="n">
        <v>67415</v>
      </c>
      <c r="B67417" t="inlineStr">
        <is>
          <t>lycaon</t>
        </is>
      </c>
      <c r="C67417" t="n">
        <v>6</v>
      </c>
      <c r="D67417" t="inlineStr">
        <is>
          <t>{'eslint-config-lycaon', 'stylelint-config-lycaon', 'babel-preset-lycaon'}</t>
        </is>
      </c>
    </row>
    <row r="67418">
      <c r="A67418" s="1" t="n">
        <v>67416</v>
      </c>
      <c r="B67418" t="inlineStr">
        <is>
          <t>testsss</t>
        </is>
      </c>
      <c r="C67418" t="n">
        <v>6</v>
      </c>
      <c r="D67418" t="inlineStr">
        <is>
          <t>{'4icloud-engine-testsss', 'fi-editform-testsss', 'vue-alert-testsss'}</t>
        </is>
      </c>
    </row>
    <row r="67419">
      <c r="A67419" s="1" t="n">
        <v>67417</v>
      </c>
      <c r="B67419" t="inlineStr">
        <is>
          <t>mindjs</t>
        </is>
      </c>
      <c r="C67419" t="n">
        <v>6</v>
      </c>
      <c r="D67419" t="inlineStr">
        <is>
          <t>{'@mindjs~http', '@mindjs~routing', '@mindjs~platform-koa'}</t>
        </is>
      </c>
    </row>
    <row r="67420">
      <c r="A67420" s="1" t="n">
        <v>67418</v>
      </c>
      <c r="B67420" t="inlineStr">
        <is>
          <t>furkan</t>
        </is>
      </c>
      <c r="C67420" t="n">
        <v>6</v>
      </c>
      <c r="D67420" t="inlineStr">
        <is>
          <t>{'furkan-test-package', 'furkan-session', 'image-picker-furkan-ekmekk'}</t>
        </is>
      </c>
    </row>
    <row r="67421">
      <c r="A67421" s="1" t="n">
        <v>67419</v>
      </c>
      <c r="B67421" t="inlineStr">
        <is>
          <t>entrl</t>
        </is>
      </c>
      <c r="C67421" t="n">
        <v>6</v>
      </c>
      <c r="D67421" t="inlineStr">
        <is>
          <t>{'entrl-ui', 'entrl-react-components', 'entrl-react'}</t>
        </is>
      </c>
    </row>
    <row r="67422">
      <c r="A67422" s="1" t="n">
        <v>67420</v>
      </c>
      <c r="B67422" t="inlineStr">
        <is>
          <t>teenyicons</t>
        </is>
      </c>
      <c r="C67422" t="n">
        <v>6</v>
      </c>
      <c r="D67422" t="inlineStr">
        <is>
          <t>{'teenyicons', '@simohamed~teenyicons-development', '@baleada~vue-teenyicons'}</t>
        </is>
      </c>
    </row>
    <row r="67423">
      <c r="A67423" s="1" t="n">
        <v>67421</v>
      </c>
      <c r="B67423" t="inlineStr">
        <is>
          <t>merges</t>
        </is>
      </c>
      <c r="C67423" t="n">
        <v>6</v>
      </c>
      <c r="D67423" t="inlineStr">
        <is>
          <t>{'cdva-merges', 'merges_json', 'hubot-merges'}</t>
        </is>
      </c>
    </row>
    <row r="67424">
      <c r="A67424" s="1" t="n">
        <v>67422</v>
      </c>
      <c r="B67424" t="inlineStr">
        <is>
          <t>o105</t>
        </is>
      </c>
      <c r="C67424" t="n">
        <v>6</v>
      </c>
      <c r="D67424" t="inlineStr">
        <is>
          <t>{'@ando105~pack-vue', '@ando105~ast-css-iter', '@ando105~base-modal'}</t>
        </is>
      </c>
    </row>
    <row r="67425">
      <c r="A67425" s="1" t="n">
        <v>67423</v>
      </c>
      <c r="B67425" t="inlineStr">
        <is>
          <t>ando105</t>
        </is>
      </c>
      <c r="C67425" t="n">
        <v>6</v>
      </c>
      <c r="D67425" t="inlineStr">
        <is>
          <t>{'@ando105~pack-vue', '@ando105~ast-css-iter', '@ando105~base-modal'}</t>
        </is>
      </c>
    </row>
    <row r="67426">
      <c r="A67426" s="1" t="n">
        <v>67424</v>
      </c>
      <c r="B67426" t="inlineStr">
        <is>
          <t>pvtnbr</t>
        </is>
      </c>
      <c r="C67426" t="n">
        <v>6</v>
      </c>
      <c r="D67426" t="inlineStr">
        <is>
          <t>{'@pvtnbr~eslint-config-base', '@pvtnbr~eslint-config-typescript', '@pvtnbr~eslint-config'}</t>
        </is>
      </c>
    </row>
    <row r="67427">
      <c r="A67427" s="1" t="n">
        <v>67425</v>
      </c>
      <c r="B67427" t="inlineStr">
        <is>
          <t>mqk</t>
        </is>
      </c>
      <c r="C67427" t="n">
        <v>6</v>
      </c>
      <c r="D67427" t="inlineStr">
        <is>
          <t>{'mqk-pm-rpc', 'mqk-mock-server', 'mqk-template-mock-server'}</t>
        </is>
      </c>
    </row>
    <row r="67428">
      <c r="A67428" s="1" t="n">
        <v>67426</v>
      </c>
      <c r="B67428" t="inlineStr">
        <is>
          <t>commenthol</t>
        </is>
      </c>
      <c r="C67428" t="n">
        <v>6</v>
      </c>
      <c r="D67428" t="inlineStr">
        <is>
          <t>{'@commenthol~markdown-it-katex', '@commenthol~microformat', '@commenthol~preact-preset-vite'}</t>
        </is>
      </c>
    </row>
    <row r="67429">
      <c r="A67429" s="1" t="n">
        <v>67427</v>
      </c>
      <c r="B67429" t="inlineStr">
        <is>
          <t>omaha</t>
        </is>
      </c>
      <c r="C67429" t="n">
        <v>6</v>
      </c>
      <c r="D67429" t="inlineStr">
        <is>
          <t>{'generator-omaha', 'eslint-config-omaha-prime-grade', 'omaha'}</t>
        </is>
      </c>
    </row>
    <row r="67430">
      <c r="A67430" s="1" t="n">
        <v>67428</v>
      </c>
      <c r="B67430" t="inlineStr">
        <is>
          <t>prociono</t>
        </is>
      </c>
      <c r="C67430" t="n">
        <v>6</v>
      </c>
      <c r="D67430" t="inlineStr">
        <is>
          <t>{'typeface-prociono', '@openfonts~prociono_latin', '@compai~font-prociono'}</t>
        </is>
      </c>
    </row>
    <row r="67431">
      <c r="A67431" s="1" t="n">
        <v>67429</v>
      </c>
      <c r="B67431" t="inlineStr">
        <is>
          <t>btcc</t>
        </is>
      </c>
      <c r="C67431" t="n">
        <v>6</v>
      </c>
      <c r="D67431" t="inlineStr">
        <is>
          <t>{'btcc', '@btcc_exchange~poloniex-orderbook', 'btccapi-tinycalf'}</t>
        </is>
      </c>
    </row>
    <row r="67432">
      <c r="A67432" s="1" t="n">
        <v>67430</v>
      </c>
      <c r="B67432" t="inlineStr">
        <is>
          <t>profunctor</t>
        </is>
      </c>
      <c r="C67432" t="n">
        <v>6</v>
      </c>
      <c r="D67432" t="inlineStr">
        <is>
          <t>{'purescript-profunctor', '@purescript~profunctor', '@purescript~profunctor-lenses'}</t>
        </is>
      </c>
    </row>
    <row r="67433">
      <c r="A67433" s="1" t="n">
        <v>67431</v>
      </c>
      <c r="B67433" t="inlineStr">
        <is>
          <t>pumlhorse</t>
        </is>
      </c>
      <c r="C67433" t="n">
        <v>6</v>
      </c>
      <c r="D67433" t="inlineStr">
        <is>
          <t>{'pumlhorse-mssql', 'pumlhorse-yamljs', 'pumlhorse-browser'}</t>
        </is>
      </c>
    </row>
    <row r="67434">
      <c r="A67434" s="1" t="n">
        <v>67432</v>
      </c>
      <c r="B67434" t="inlineStr">
        <is>
          <t>oodle</t>
        </is>
      </c>
      <c r="C67434" t="n">
        <v>6</v>
      </c>
      <c r="D67434" t="inlineStr">
        <is>
          <t>{'bitoodle', '@oodletech~oodle-css', '@oodletech~oodle-js'}</t>
        </is>
      </c>
    </row>
    <row r="67435">
      <c r="A67435" s="1" t="n">
        <v>67433</v>
      </c>
      <c r="B67435" t="inlineStr">
        <is>
          <t>ruskie</t>
        </is>
      </c>
      <c r="C67435" t="n">
        <v>6</v>
      </c>
      <c r="D67435" t="inlineStr">
        <is>
          <t>{'@kbruskiewicz~geometry', '@kbruskiewicz~react-diagrams-defaults', '@kbruskiewicz~react-diagrams-routing'}</t>
        </is>
      </c>
    </row>
    <row r="67436">
      <c r="A67436" s="1" t="n">
        <v>67434</v>
      </c>
      <c r="B67436" t="inlineStr">
        <is>
          <t>kbruskiewicz</t>
        </is>
      </c>
      <c r="C67436" t="n">
        <v>6</v>
      </c>
      <c r="D67436" t="inlineStr">
        <is>
          <t>{'@kbruskiewicz~geometry', '@kbruskiewicz~react-diagrams-defaults', '@kbruskiewicz~react-diagrams-routing'}</t>
        </is>
      </c>
    </row>
    <row r="67437">
      <c r="A67437" s="1" t="n">
        <v>67435</v>
      </c>
      <c r="B67437" t="inlineStr">
        <is>
          <t>shortlist</t>
        </is>
      </c>
      <c r="C67437" t="n">
        <v>6</v>
      </c>
      <c r="D67437" t="inlineStr">
        <is>
          <t>{'@shortlist-studio~babel-preset-standard', 'questions-shortlist', '@shortlist-studio~eslint-config-standard'}</t>
        </is>
      </c>
    </row>
    <row r="67438">
      <c r="A67438" s="1" t="n">
        <v>67436</v>
      </c>
      <c r="B67438" t="inlineStr">
        <is>
          <t>eventsystem</t>
        </is>
      </c>
      <c r="C67438" t="n">
        <v>6</v>
      </c>
      <c r="D67438" t="inlineStr">
        <is>
          <t>{'@feng3d~eventsystem', '@umm~singleton_eventsystem', '@voliware~eventsystem'}</t>
        </is>
      </c>
    </row>
    <row r="67439">
      <c r="A67439" s="1" t="n">
        <v>67437</v>
      </c>
      <c r="B67439" t="inlineStr">
        <is>
          <t>nokora</t>
        </is>
      </c>
      <c r="C67439" t="n">
        <v>6</v>
      </c>
      <c r="D67439" t="inlineStr">
        <is>
          <t>{'@fontsource~nokora', '@expo-google-fonts~nokora', 'typeface-nokora'}</t>
        </is>
      </c>
    </row>
    <row r="67440">
      <c r="A67440" s="1" t="n">
        <v>67438</v>
      </c>
      <c r="B67440" t="inlineStr">
        <is>
          <t>iharob</t>
        </is>
      </c>
      <c r="C67440" t="n">
        <v>6</v>
      </c>
      <c r="D67440" t="inlineStr">
        <is>
          <t>{'@iharob~graphql-mesh-types', '@iharob~graphql-mesh-utils', '@iharob~graphql-mesh-config'}</t>
        </is>
      </c>
    </row>
    <row r="67441">
      <c r="A67441" s="1" t="n">
        <v>67439</v>
      </c>
      <c r="B67441" t="inlineStr">
        <is>
          <t>ployees</t>
        </is>
      </c>
      <c r="C67441" t="n">
        <v>6</v>
      </c>
      <c r="D67441" t="inlineStr">
        <is>
          <t>{'@apployees-nx~node', '@apployees-nx~webserver', '@apployees~json-schema-to-typescript'}</t>
        </is>
      </c>
    </row>
    <row r="67442">
      <c r="A67442" s="1" t="n">
        <v>67440</v>
      </c>
      <c r="B67442" t="inlineStr">
        <is>
          <t>apployees</t>
        </is>
      </c>
      <c r="C67442" t="n">
        <v>6</v>
      </c>
      <c r="D67442" t="inlineStr">
        <is>
          <t>{'@apployees-nx~node', '@apployees-nx~webserver', '@apployees~json-schema-to-typescript'}</t>
        </is>
      </c>
    </row>
    <row r="67443">
      <c r="A67443" s="1" t="n">
        <v>67441</v>
      </c>
      <c r="B67443" t="inlineStr">
        <is>
          <t>universityofwarwick</t>
        </is>
      </c>
      <c r="C67443" t="n">
        <v>6</v>
      </c>
      <c r="D67443" t="inlineStr">
        <is>
          <t>{'@universityofwarwick~serverpipe', '@universityofwarwick~statuspage-widget', '@universityofwarwick~bootstrap-3-typeahead'}</t>
        </is>
      </c>
    </row>
    <row r="67444">
      <c r="A67444" s="1" t="n">
        <v>67442</v>
      </c>
      <c r="B67444" t="inlineStr">
        <is>
          <t>tailgate</t>
        </is>
      </c>
      <c r="C67444" t="n">
        <v>6</v>
      </c>
      <c r="D67444" t="inlineStr">
        <is>
          <t>{'@tailgatefantasysports~ioc-container', '@tailgatefantasysports~seasonservice', '@tailgatefantasysports~mailchimp-service'}</t>
        </is>
      </c>
    </row>
    <row r="67445">
      <c r="A67445" s="1" t="n">
        <v>67443</v>
      </c>
      <c r="B67445" t="inlineStr">
        <is>
          <t>autobots</t>
        </is>
      </c>
      <c r="C67445" t="n">
        <v>6</v>
      </c>
      <c r="D67445" t="inlineStr">
        <is>
          <t>{'autobots', 'autobots-commonlib', 'autobots-names-and-abilities'}</t>
        </is>
      </c>
    </row>
    <row r="67446">
      <c r="A67446" s="1" t="n">
        <v>67444</v>
      </c>
      <c r="B67446" t="inlineStr">
        <is>
          <t>feeling</t>
        </is>
      </c>
      <c r="C67446" t="n">
        <v>6</v>
      </c>
      <c r="D67446" t="inlineStr">
        <is>
          <t>{'feeling', '@eriengine~plugin-feeling', 'thefeeling-amazon-lookup'}</t>
        </is>
      </c>
    </row>
    <row r="67447">
      <c r="A67447" s="1" t="n">
        <v>67445</v>
      </c>
      <c r="B67447" t="inlineStr">
        <is>
          <t>micropackage</t>
        </is>
      </c>
      <c r="C67447" t="n">
        <v>6</v>
      </c>
      <c r="D67447" t="inlineStr">
        <is>
          <t>{'@micropackage~vw', 'fitv-micropackage', 'micropackage'}</t>
        </is>
      </c>
    </row>
    <row r="67448">
      <c r="A67448" s="1" t="n">
        <v>67446</v>
      </c>
      <c r="B67448" t="inlineStr">
        <is>
          <t>lazor</t>
        </is>
      </c>
      <c r="C67448" t="n">
        <v>6</v>
      </c>
      <c r="D67448" t="inlineStr">
        <is>
          <t>{'templazor', 'lazor', 'lazorse'}</t>
        </is>
      </c>
    </row>
    <row r="67449">
      <c r="A67449" s="1" t="n">
        <v>67447</v>
      </c>
      <c r="B67449" t="inlineStr">
        <is>
          <t>probando</t>
        </is>
      </c>
      <c r="C67449" t="n">
        <v>6</v>
      </c>
      <c r="D67449" t="inlineStr">
        <is>
          <t>{'@frmjar~probando', 'random-messages-probando', 'probando-library'}</t>
        </is>
      </c>
    </row>
    <row r="67450">
      <c r="A67450" s="1" t="n">
        <v>67448</v>
      </c>
      <c r="B67450" t="inlineStr">
        <is>
          <t>gaj</t>
        </is>
      </c>
      <c r="C67450" t="n">
        <v>6</v>
      </c>
      <c r="D67450" t="inlineStr">
        <is>
          <t>{'@gajapathy~node', '@gajus~babel-plugin-graphql-tag', '@reggi~gajus-create-index'}</t>
        </is>
      </c>
    </row>
    <row r="67451">
      <c r="A67451" s="1" t="n">
        <v>67449</v>
      </c>
      <c r="B67451" t="inlineStr">
        <is>
          <t>cardoai</t>
        </is>
      </c>
      <c r="C67451" t="n">
        <v>6</v>
      </c>
      <c r="D67451" t="inlineStr">
        <is>
          <t>{'@cardoai~constants', '@cardoai~helpers', '@cardoai~ui'}</t>
        </is>
      </c>
    </row>
    <row r="67452">
      <c r="A67452" s="1" t="n">
        <v>67450</v>
      </c>
      <c r="B67452" t="inlineStr">
        <is>
          <t>shp2</t>
        </is>
      </c>
      <c r="C67452" t="n">
        <v>6</v>
      </c>
      <c r="D67452" t="inlineStr">
        <is>
          <t>{'shp2jsonx', 'shp2json-js', 'shp2json'}</t>
        </is>
      </c>
    </row>
    <row r="67453">
      <c r="A67453" s="1" t="n">
        <v>67451</v>
      </c>
      <c r="B67453" t="inlineStr">
        <is>
          <t>rechner</t>
        </is>
      </c>
      <c r="C67453" t="n">
        <v>6</v>
      </c>
      <c r="D67453" t="inlineStr">
        <is>
          <t>{'cidr-rechner', 'alfred-brutto-netto-rechner-aut', '@kilokilo~ewz-stromkostenrechner'}</t>
        </is>
      </c>
    </row>
    <row r="67454">
      <c r="A67454" s="1" t="n">
        <v>67452</v>
      </c>
      <c r="B67454" t="inlineStr">
        <is>
          <t>panterazar</t>
        </is>
      </c>
      <c r="C67454" t="n">
        <v>6</v>
      </c>
      <c r="D67454" t="inlineStr">
        <is>
          <t>{'@panterazar~mongoose', '@panterazar~routing-controllers', '@panterazar~universal-login-sdk'}</t>
        </is>
      </c>
    </row>
    <row r="67455">
      <c r="A67455" s="1" t="n">
        <v>67453</v>
      </c>
      <c r="B67455" t="inlineStr">
        <is>
          <t>kippie</t>
        </is>
      </c>
      <c r="C67455" t="n">
        <v>6</v>
      </c>
      <c r="D67455" t="inlineStr">
        <is>
          <t>{'@kippie~shopware-pwa-ecommerce', '@kippie~composables', '@kippie~shopware-6-client'}</t>
        </is>
      </c>
    </row>
    <row r="67456">
      <c r="A67456" s="1" t="n">
        <v>67454</v>
      </c>
      <c r="B67456" t="inlineStr">
        <is>
          <t>geocsv</t>
        </is>
      </c>
      <c r="C67456" t="n">
        <v>6</v>
      </c>
      <c r="D67456" t="inlineStr">
        <is>
          <t>{'@mapbox~detect-geocsv', 'leaflet-geocsv', 'geocsv'}</t>
        </is>
      </c>
    </row>
    <row r="67457">
      <c r="A67457" s="1" t="n">
        <v>67455</v>
      </c>
      <c r="B67457" t="inlineStr">
        <is>
          <t>jaelove1314</t>
        </is>
      </c>
      <c r="C67457" t="n">
        <v>6</v>
      </c>
      <c r="D67457" t="inlineStr">
        <is>
          <t>{'@jaelove1314~react-native-pdf-view', '@jaelove1314~react-native-deprecated-custom-components', '@jaelove1314~react-native-smart-button'}</t>
        </is>
      </c>
    </row>
    <row r="67458">
      <c r="A67458" s="1" t="n">
        <v>67456</v>
      </c>
      <c r="B67458" t="inlineStr">
        <is>
          <t>jono</t>
        </is>
      </c>
      <c r="C67458" t="n">
        <v>6</v>
      </c>
      <c r="D67458" t="inlineStr">
        <is>
          <t>{'palindjono', 'jono-nothing-to-prod-api', 'jono'}</t>
        </is>
      </c>
    </row>
    <row r="67459">
      <c r="A67459" s="1" t="n">
        <v>67457</v>
      </c>
      <c r="B67459" t="inlineStr">
        <is>
          <t>amazebird</t>
        </is>
      </c>
      <c r="C67459" t="n">
        <v>6</v>
      </c>
      <c r="D67459" t="inlineStr">
        <is>
          <t>{'@amazebird~schme-form', '@amazebird~mobile-schema-form', '@amazebird~antd-schme-form'}</t>
        </is>
      </c>
    </row>
    <row r="67460">
      <c r="A67460" s="1" t="n">
        <v>67458</v>
      </c>
      <c r="B67460" t="inlineStr">
        <is>
          <t>rtty</t>
        </is>
      </c>
      <c r="C67460" t="n">
        <v>6</v>
      </c>
      <c r="D67460" t="inlineStr">
        <is>
          <t>{'qwertty', 'artty.js', 'artty'}</t>
        </is>
      </c>
    </row>
    <row r="67461">
      <c r="A67461" s="1" t="n">
        <v>67459</v>
      </c>
      <c r="B67461" t="inlineStr">
        <is>
          <t>seventh</t>
        </is>
      </c>
      <c r="C67461" t="n">
        <v>6</v>
      </c>
      <c r="D67461" t="inlineStr">
        <is>
          <t>{'@hassan99~seventh-project', '@seventhcode~hello-wasm', 'seventh'}</t>
        </is>
      </c>
    </row>
    <row r="67462">
      <c r="A67462" s="1" t="n">
        <v>67460</v>
      </c>
      <c r="B67462" t="inlineStr">
        <is>
          <t>monograph</t>
        </is>
      </c>
      <c r="C67462" t="n">
        <v>6</v>
      </c>
      <c r="D67462" t="inlineStr">
        <is>
          <t>{'monograph-cli', '@harmonograph~xy', '@moeamaya~monograph-miggy'}</t>
        </is>
      </c>
    </row>
    <row r="67463">
      <c r="A67463" s="1" t="n">
        <v>67461</v>
      </c>
      <c r="B67463" t="inlineStr">
        <is>
          <t>ccs811</t>
        </is>
      </c>
      <c r="C67463" t="n">
        <v>6</v>
      </c>
      <c r="D67463" t="inlineStr">
        <is>
          <t>{'adafruit-circuitpython-ccs811', 'ccs811-exporter', 'sparkfun-qwiic-ccs811'}</t>
        </is>
      </c>
    </row>
    <row r="67464">
      <c r="A67464" s="1" t="n">
        <v>67462</v>
      </c>
      <c r="B67464" t="inlineStr">
        <is>
          <t>callkit</t>
        </is>
      </c>
      <c r="C67464" t="n">
        <v>6</v>
      </c>
      <c r="D67464" t="inlineStr">
        <is>
          <t>{'pyobjc-framework-callkit', 'react-native-callkit', 'capacitor-callkit-voip'}</t>
        </is>
      </c>
    </row>
    <row r="67465">
      <c r="A67465" s="1" t="n">
        <v>67463</v>
      </c>
      <c r="B67465" t="inlineStr">
        <is>
          <t>errmsg</t>
        </is>
      </c>
      <c r="C67465" t="n">
        <v>6</v>
      </c>
      <c r="D67465" t="inlineStr">
        <is>
          <t>{'qmuzik-debtsettlementerrmsgtemp', 'wx-errmsg', 'qmuzik-debtsettlementerrmsgtemp-shared'}</t>
        </is>
      </c>
    </row>
    <row r="67466">
      <c r="A67466" s="1" t="n">
        <v>67464</v>
      </c>
      <c r="B67466" t="inlineStr">
        <is>
          <t>zoombox</t>
        </is>
      </c>
      <c r="C67466" t="n">
        <v>6</v>
      </c>
      <c r="D67466" t="inlineStr">
        <is>
          <t>{'zoombox.js', 'react-zoombox', 'zoombox-bkml-2014-pmb'}</t>
        </is>
      </c>
    </row>
    <row r="67467">
      <c r="A67467" s="1" t="n">
        <v>67465</v>
      </c>
      <c r="B67467" t="inlineStr">
        <is>
          <t>microbase</t>
        </is>
      </c>
      <c r="C67467" t="n">
        <v>6</v>
      </c>
      <c r="D67467" t="inlineStr">
        <is>
          <t>{'@watheia~org.layout.microbase', '@waweb~microbase.catalog.sizes', '@waweb~microbase.context.theme'}</t>
        </is>
      </c>
    </row>
    <row r="67468">
      <c r="A67468" s="1" t="n">
        <v>67466</v>
      </c>
      <c r="B67468" t="inlineStr">
        <is>
          <t>masq</t>
        </is>
      </c>
      <c r="C67468" t="n">
        <v>6</v>
      </c>
      <c r="D67468" t="inlineStr">
        <is>
          <t>{'@masqt~riek', 'masq', 'masq-crypto'}</t>
        </is>
      </c>
    </row>
    <row r="67469">
      <c r="A67469" s="1" t="n">
        <v>67467</v>
      </c>
      <c r="B67469" t="inlineStr">
        <is>
          <t>colorguard</t>
        </is>
      </c>
      <c r="C67469" t="n">
        <v>6</v>
      </c>
      <c r="D67469" t="inlineStr">
        <is>
          <t>{'mimosa-css-colorguard', 'broccoli-colorguard', 'gulp-colorguard'}</t>
        </is>
      </c>
    </row>
    <row r="67470">
      <c r="A67470" s="1" t="n">
        <v>67468</v>
      </c>
      <c r="B67470" t="inlineStr">
        <is>
          <t>felipepedroso</t>
        </is>
      </c>
      <c r="C67470" t="n">
        <v>6</v>
      </c>
      <c r="D67470" t="inlineStr">
        <is>
          <t>{'@felipepedroso-auto1~module1', '@felipepedroso-auto1~module2', '@felipepedroso-auto1~common1'}</t>
        </is>
      </c>
    </row>
    <row r="67471">
      <c r="A67471" s="1" t="n">
        <v>67469</v>
      </c>
      <c r="B67471" t="inlineStr">
        <is>
          <t>jspanel4</t>
        </is>
      </c>
      <c r="C67471" t="n">
        <v>6</v>
      </c>
      <c r="D67471" t="inlineStr">
        <is>
          <t>{'vue-jspanel4', 'lbf-vue-jspanel4', 'jspanel4'}</t>
        </is>
      </c>
    </row>
    <row r="67472">
      <c r="A67472" s="1" t="n">
        <v>67470</v>
      </c>
      <c r="B67472" t="inlineStr">
        <is>
          <t>graphyne</t>
        </is>
      </c>
      <c r="C67472" t="n">
        <v>6</v>
      </c>
      <c r="D67472" t="inlineStr">
        <is>
          <t>{'graphyne', 'graphyne-worker', 'graphyne-core'}</t>
        </is>
      </c>
    </row>
    <row r="67473">
      <c r="A67473" s="1" t="n">
        <v>67471</v>
      </c>
      <c r="B67473" t="inlineStr">
        <is>
          <t>sportheroes</t>
        </is>
      </c>
      <c r="C67473" t="n">
        <v>6</v>
      </c>
      <c r="D67473" t="inlineStr">
        <is>
          <t>{'@sportheroes~bk-conventional-changelog', '@sportheroes~bk-standard-version', '@sportheroes~passport-google-oauth2'}</t>
        </is>
      </c>
    </row>
    <row r="67474">
      <c r="A67474" s="1" t="n">
        <v>67472</v>
      </c>
      <c r="B67474" t="inlineStr">
        <is>
          <t>mukeshdas</t>
        </is>
      </c>
      <c r="C67474" t="n">
        <v>6</v>
      </c>
      <c r="D67474" t="inlineStr">
        <is>
          <t>{'@mukeshdas~sdkv1', '@mukeshdas~storykit', '@mukeshdas~sdkv2'}</t>
        </is>
      </c>
    </row>
    <row r="67475">
      <c r="A67475" s="1" t="n">
        <v>67473</v>
      </c>
      <c r="B67475" t="inlineStr">
        <is>
          <t>davedoesdev</t>
        </is>
      </c>
      <c r="C67475" t="n">
        <v>6</v>
      </c>
      <c r="D67475" t="inlineStr">
        <is>
          <t>{'@davedoesdev~wdio-static-server-service', '@davedoesdev~fs-ext', '@davedoesdev~json-schema-to-typescript'}</t>
        </is>
      </c>
    </row>
    <row r="67476">
      <c r="A67476" s="1" t="n">
        <v>67474</v>
      </c>
      <c r="B67476" t="inlineStr">
        <is>
          <t>meike</t>
        </is>
      </c>
      <c r="C67476" t="n">
        <v>6</v>
      </c>
      <c r="D67476" t="inlineStr">
        <is>
          <t>{'meike-repox', 'meike-vue-utils', 'meike-build'}</t>
        </is>
      </c>
    </row>
    <row r="67477">
      <c r="A67477" s="1" t="n">
        <v>67475</v>
      </c>
      <c r="B67477" t="inlineStr">
        <is>
          <t>voziq</t>
        </is>
      </c>
      <c r="C67477" t="n">
        <v>6</v>
      </c>
      <c r="D67477" t="inlineStr">
        <is>
          <t>{'voziq', '@voziq~my-extension', '@voziq~custom_flbrowser'}</t>
        </is>
      </c>
    </row>
    <row r="67478">
      <c r="A67478" s="1" t="n">
        <v>67476</v>
      </c>
      <c r="B67478" t="inlineStr">
        <is>
          <t>retjo</t>
        </is>
      </c>
      <c r="C67478" t="n">
        <v>6</v>
      </c>
      <c r="D67478" t="inlineStr">
        <is>
          <t>{'@retjo~button', '@retjo-ui~core', '@retjo-ui~button'}</t>
        </is>
      </c>
    </row>
    <row r="67479">
      <c r="A67479" s="1" t="n">
        <v>67477</v>
      </c>
      <c r="B67479" t="inlineStr">
        <is>
          <t>patternkit</t>
        </is>
      </c>
      <c r="C67479" t="n">
        <v>6</v>
      </c>
      <c r="D67479" t="inlineStr">
        <is>
          <t>{'@patternkit~pk-build-svgstore', '@bolt~build-patternkit', '@patternkit~pk-assets-fonts'}</t>
        </is>
      </c>
    </row>
    <row r="67480">
      <c r="A67480" s="1" t="n">
        <v>67478</v>
      </c>
      <c r="B67480" t="inlineStr">
        <is>
          <t>emw</t>
        </is>
      </c>
      <c r="C67480" t="n">
        <v>6</v>
      </c>
      <c r="D67480" t="inlineStr">
        <is>
          <t>{'@openreply~emw-health-check', 'emw', '@openreply~emw-proxy'}</t>
        </is>
      </c>
    </row>
    <row r="67481">
      <c r="A67481" s="1" t="n">
        <v>67479</v>
      </c>
      <c r="B67481" t="inlineStr">
        <is>
          <t>youyouzone</t>
        </is>
      </c>
      <c r="C67481" t="n">
        <v>6</v>
      </c>
      <c r="D67481" t="inlineStr">
        <is>
          <t>{'@youyouzone~shader-loader', '@youyouzone~react-code-highlight', '@youyouzone~shader-snippet'}</t>
        </is>
      </c>
    </row>
    <row r="67482">
      <c r="A67482" s="1" t="n">
        <v>67480</v>
      </c>
      <c r="B67482" t="inlineStr">
        <is>
          <t>noseapp</t>
        </is>
      </c>
      <c r="C67482" t="n">
        <v>6</v>
      </c>
      <c r="D67482" t="inlineStr">
        <is>
          <t>{'noseapp', 'noseapp-workspace', 'noseapp-alchemy'}</t>
        </is>
      </c>
    </row>
    <row r="67483">
      <c r="A67483" s="1" t="n">
        <v>67481</v>
      </c>
      <c r="B67483" t="inlineStr">
        <is>
          <t>multibundle</t>
        </is>
      </c>
      <c r="C67483" t="n">
        <v>6</v>
      </c>
      <c r="D67483" t="inlineStr">
        <is>
          <t>{'systemjs-multibundle', 'multibundle-mapper', 'cypress-webpack-multibundle-preprocessor'}</t>
        </is>
      </c>
    </row>
    <row r="67484">
      <c r="A67484" s="1" t="n">
        <v>67482</v>
      </c>
      <c r="B67484" t="inlineStr">
        <is>
          <t>bccp</t>
        </is>
      </c>
      <c r="C67484" t="n">
        <v>6</v>
      </c>
      <c r="D67484" t="inlineStr">
        <is>
          <t>{'ini-extended-bccp', 'ts-async-agi-bccp', 'transfer-tools-bccp'}</t>
        </is>
      </c>
    </row>
    <row r="67485">
      <c r="A67485" s="1" t="n">
        <v>67483</v>
      </c>
      <c r="B67485" t="inlineStr">
        <is>
          <t>setapp</t>
        </is>
      </c>
      <c r="C67485" t="n">
        <v>6</v>
      </c>
      <c r="D67485" t="inlineStr">
        <is>
          <t>{'setapp-api-service', 'alfred-setapp', '@macpaw~setapp-ui-kit'}</t>
        </is>
      </c>
    </row>
    <row r="67486">
      <c r="A67486" s="1" t="n">
        <v>67484</v>
      </c>
      <c r="B67486" t="inlineStr">
        <is>
          <t>luisgilgb</t>
        </is>
      </c>
      <c r="C67486" t="n">
        <v>6</v>
      </c>
      <c r="D67486" t="inlineStr">
        <is>
          <t>{'@luisgilgb~react-container', '@luisgilgb~react-textfield', '@luisgilgb~react-utils'}</t>
        </is>
      </c>
    </row>
    <row r="67487">
      <c r="A67487" s="1" t="n">
        <v>67485</v>
      </c>
      <c r="B67487" t="inlineStr">
        <is>
          <t>coth</t>
        </is>
      </c>
      <c r="C67487" t="n">
        <v>6</v>
      </c>
      <c r="D67487" t="inlineStr">
        <is>
          <t>{'@stdlib~math-strided-special-acoth-by', '@stdlib~math-iter-special-acoth', 'coth'}</t>
        </is>
      </c>
    </row>
    <row r="67488">
      <c r="A67488" s="1" t="n">
        <v>67486</v>
      </c>
      <c r="B67488" t="inlineStr">
        <is>
          <t>kaixin</t>
        </is>
      </c>
      <c r="C67488" t="n">
        <v>6</v>
      </c>
      <c r="D67488" t="inlineStr">
        <is>
          <t>{'kaixin-vux', 'kaixin', 'kaixin-cli'}</t>
        </is>
      </c>
    </row>
    <row r="67489">
      <c r="A67489" s="1" t="n">
        <v>67487</v>
      </c>
      <c r="B67489" t="inlineStr">
        <is>
          <t>kune</t>
        </is>
      </c>
      <c r="C67489" t="n">
        <v>6</v>
      </c>
      <c r="D67489" t="inlineStr">
        <is>
          <t>{'nodebb-plugin-import-kunena', 'kune', 'kunerpackage'}</t>
        </is>
      </c>
    </row>
    <row r="67490">
      <c r="A67490" s="1" t="n">
        <v>67488</v>
      </c>
      <c r="B67490" t="inlineStr">
        <is>
          <t>starcraft</t>
        </is>
      </c>
      <c r="C67490" t="n">
        <v>6</v>
      </c>
      <c r="D67490" t="inlineStr">
        <is>
          <t>{'@blizzard-quotes~starcraft-2-quotes', 'starcraft', 'poi-plugin-starcraft'}</t>
        </is>
      </c>
    </row>
    <row r="67491">
      <c r="A67491" s="1" t="n">
        <v>67489</v>
      </c>
      <c r="B67491" t="inlineStr">
        <is>
          <t>dbpedia</t>
        </is>
      </c>
      <c r="C67491" t="n">
        <v>6</v>
      </c>
      <c r="D67491" t="inlineStr">
        <is>
          <t>{'spacy-dbpedia-spotlight', '@lblod~ember-rdfa-editor-dbpedia-info-plugin', 'dbpedia-sparql-client'}</t>
        </is>
      </c>
    </row>
    <row r="67492">
      <c r="A67492" s="1" t="n">
        <v>67490</v>
      </c>
      <c r="B67492" t="inlineStr">
        <is>
          <t>proca</t>
        </is>
      </c>
      <c r="C67492" t="n">
        <v>6</v>
      </c>
      <c r="D67492" t="inlineStr">
        <is>
          <t>{'@proca~widget', 'proca', 'proca_cli'}</t>
        </is>
      </c>
    </row>
    <row r="67493">
      <c r="A67493" s="1" t="n">
        <v>67491</v>
      </c>
      <c r="B67493" t="inlineStr">
        <is>
          <t>dblp</t>
        </is>
      </c>
      <c r="C67493" t="n">
        <v>6</v>
      </c>
      <c r="D67493" t="inlineStr">
        <is>
          <t>{'pdblp', 'edblpy', 'dblpy'}</t>
        </is>
      </c>
    </row>
    <row r="67494">
      <c r="A67494" s="1" t="n">
        <v>67492</v>
      </c>
      <c r="B67494" t="inlineStr">
        <is>
          <t>nurdiansyah</t>
        </is>
      </c>
      <c r="C67494" t="n">
        <v>6</v>
      </c>
      <c r="D67494" t="inlineStr">
        <is>
          <t>{'@nurdiansyah~cpx', '@nurdiansyah~stylelint-rscss', '@nurdiansyah~rollup'}</t>
        </is>
      </c>
    </row>
    <row r="67495">
      <c r="A67495" s="1" t="n">
        <v>67493</v>
      </c>
      <c r="B67495" t="inlineStr">
        <is>
          <t>angularlicious</t>
        </is>
      </c>
      <c r="C67495" t="n">
        <v>6</v>
      </c>
      <c r="D67495" t="inlineStr">
        <is>
          <t>{'@angularlicious~rules-engine', '@angularlicious~core', '@angularlicious~logging'}</t>
        </is>
      </c>
    </row>
    <row r="67496">
      <c r="A67496" s="1" t="n">
        <v>67494</v>
      </c>
      <c r="B67496" t="inlineStr">
        <is>
          <t>swytch</t>
        </is>
      </c>
      <c r="C67496" t="n">
        <v>6</v>
      </c>
      <c r="D67496" t="inlineStr">
        <is>
          <t>{'swytch-crypto', 'swytch-iot', 'swytch-estimator'}</t>
        </is>
      </c>
    </row>
    <row r="67497">
      <c r="A67497" s="1" t="n">
        <v>67495</v>
      </c>
      <c r="B67497" t="inlineStr">
        <is>
          <t>hashsum</t>
        </is>
      </c>
      <c r="C67497" t="n">
        <v>6</v>
      </c>
      <c r="D67497" t="inlineStr">
        <is>
          <t>{'hashsum', '@jc-lab~hashsum', 'girder-hashsum-download'}</t>
        </is>
      </c>
    </row>
    <row r="67498">
      <c r="A67498" s="1" t="n">
        <v>67496</v>
      </c>
      <c r="B67498" t="inlineStr">
        <is>
          <t>rullo</t>
        </is>
      </c>
      <c r="C67498" t="n">
        <v>6</v>
      </c>
      <c r="D67498" t="inlineStr">
        <is>
          <t>{'rullo.js', 'xayrullo-lion-lib-xayrullo', 'thomasferullo-resume'}</t>
        </is>
      </c>
    </row>
    <row r="67499">
      <c r="A67499" s="1" t="n">
        <v>67497</v>
      </c>
      <c r="B67499" t="inlineStr">
        <is>
          <t>habanero</t>
        </is>
      </c>
      <c r="C67499" t="n">
        <v>6</v>
      </c>
      <c r="D67499" t="inlineStr">
        <is>
          <t>{'habanero', 'habanero-react', 'habanero-vue'}</t>
        </is>
      </c>
    </row>
    <row r="67500">
      <c r="A67500" s="1" t="n">
        <v>67498</v>
      </c>
      <c r="B67500" t="inlineStr">
        <is>
          <t>yieldfrom</t>
        </is>
      </c>
      <c r="C67500" t="n">
        <v>6</v>
      </c>
      <c r="D67500" t="inlineStr">
        <is>
          <t>{'yieldfrom', 'yieldfrom-requests', 'yieldfrom-urllib3'}</t>
        </is>
      </c>
    </row>
    <row r="67501">
      <c r="A67501" s="1" t="n">
        <v>67499</v>
      </c>
      <c r="B67501" t="inlineStr">
        <is>
          <t>audios</t>
        </is>
      </c>
      <c r="C67501" t="n">
        <v>6</v>
      </c>
      <c r="D67501" t="inlineStr">
        <is>
          <t>{'com.mansuo.audios', 'vue-audios', 'is-just-me-ehero-audios'}</t>
        </is>
      </c>
    </row>
    <row r="67502">
      <c r="A67502" s="1" t="n">
        <v>67500</v>
      </c>
      <c r="B67502" t="inlineStr">
        <is>
          <t>debrid</t>
        </is>
      </c>
      <c r="C67502" t="n">
        <v>6</v>
      </c>
      <c r="D67502" t="inlineStr">
        <is>
          <t>{'real-debrid', 'real-debrid-api', 'passport-real-debrid'}</t>
        </is>
      </c>
    </row>
    <row r="67503">
      <c r="A67503" s="1" t="n">
        <v>67501</v>
      </c>
      <c r="B67503" t="inlineStr">
        <is>
          <t>fabi</t>
        </is>
      </c>
      <c r="C67503" t="n">
        <v>6</v>
      </c>
      <c r="D67503" t="inlineStr">
        <is>
          <t>{'@fabiloco~fabmediaplayer', 'npm-test-package-fabi', 'cardvalidatorfabi'}</t>
        </is>
      </c>
    </row>
    <row r="67504">
      <c r="A67504" s="1" t="n">
        <v>67502</v>
      </c>
      <c r="B67504" t="inlineStr">
        <is>
          <t>xoi</t>
        </is>
      </c>
      <c r="C67504" t="n">
        <v>6</v>
      </c>
      <c r="D67504" t="inlineStr">
        <is>
          <t>{'@xoi~eslint-config-core', '@xoi~prettier-config', '@xoi~gps-metadata-remover'}</t>
        </is>
      </c>
    </row>
    <row r="67505">
      <c r="A67505" s="1" t="n">
        <v>67503</v>
      </c>
      <c r="B67505" t="inlineStr">
        <is>
          <t>bauerpub</t>
        </is>
      </c>
      <c r="C67505" t="n">
        <v>6</v>
      </c>
      <c r="D67505" t="inlineStr">
        <is>
          <t>{'@bauerpub~bauer-draft-js-export-markdown', '@bauerpub~bauer-draft-js-import-markdown', '@bauerpub~bauer-react-keyed-file-browser'}</t>
        </is>
      </c>
    </row>
    <row r="67506">
      <c r="A67506" s="1" t="n">
        <v>67504</v>
      </c>
      <c r="B67506" t="inlineStr">
        <is>
          <t>yie</t>
        </is>
      </c>
      <c r="C67506" t="n">
        <v>6</v>
      </c>
      <c r="D67506" t="inlineStr">
        <is>
          <t>{'yieutil', 'yie', 'theme-weiyie-blog'}</t>
        </is>
      </c>
    </row>
    <row r="67507">
      <c r="A67507" s="1" t="n">
        <v>67505</v>
      </c>
      <c r="B67507" t="inlineStr">
        <is>
          <t>nebu</t>
        </is>
      </c>
      <c r="C67507" t="n">
        <v>6</v>
      </c>
      <c r="D67507" t="inlineStr">
        <is>
          <t>{'@cush~nebu', 'sandfox-nebu-form-controls', 'nebu-blue-soul'}</t>
        </is>
      </c>
    </row>
    <row r="67508">
      <c r="A67508" s="1" t="n">
        <v>67506</v>
      </c>
      <c r="B67508" t="inlineStr">
        <is>
          <t>vdegenne</t>
        </is>
      </c>
      <c r="C67508" t="n">
        <v>6</v>
      </c>
      <c r="D67508" t="inlineStr">
        <is>
          <t>{'@vdegenne~login-forwarder', '@vdegenne~mutation-observer', '@vdegenne~caesar'}</t>
        </is>
      </c>
    </row>
    <row r="67509">
      <c r="A67509" s="1" t="n">
        <v>67507</v>
      </c>
      <c r="B67509" t="inlineStr">
        <is>
          <t>follows</t>
        </is>
      </c>
      <c r="C67509" t="n">
        <v>6</v>
      </c>
      <c r="D67509" t="inlineStr">
        <is>
          <t>{'who-follows-you', '@nickmanning214~svelte-toolbox-follows-mouse', 'annoying-follows'}</t>
        </is>
      </c>
    </row>
    <row r="67510">
      <c r="A67510" s="1" t="n">
        <v>67508</v>
      </c>
      <c r="B67510" t="inlineStr">
        <is>
          <t>indigina</t>
        </is>
      </c>
      <c r="C67510" t="n">
        <v>6</v>
      </c>
      <c r="D67510" t="inlineStr">
        <is>
          <t>{'@indigina~voyager-client', '@indigina~angular', '@indigina~ui-kit'}</t>
        </is>
      </c>
    </row>
    <row r="67511">
      <c r="A67511" s="1" t="n">
        <v>67509</v>
      </c>
      <c r="B67511" t="inlineStr">
        <is>
          <t>tokenizr</t>
        </is>
      </c>
      <c r="C67511" t="n">
        <v>6</v>
      </c>
      <c r="D67511" t="inlineStr">
        <is>
          <t>{'ts-tokenizr', '@types~tokenizr', 'tokenizr'}</t>
        </is>
      </c>
    </row>
    <row r="67512">
      <c r="A67512" s="1" t="n">
        <v>67510</v>
      </c>
      <c r="B67512" t="inlineStr">
        <is>
          <t>luisa</t>
        </is>
      </c>
      <c r="C67512" t="n">
        <v>6</v>
      </c>
      <c r="D67512" t="inlineStr">
        <is>
          <t>{'@xavierolland~luisatest', '@luisa-mala~ui-components', 'md-links-luisaromero'}</t>
        </is>
      </c>
    </row>
    <row r="67513">
      <c r="A67513" s="1" t="n">
        <v>67511</v>
      </c>
      <c r="B67513" t="inlineStr">
        <is>
          <t>netting</t>
        </is>
      </c>
      <c r="C67513" t="n">
        <v>6</v>
      </c>
      <c r="D67513" t="inlineStr">
        <is>
          <t>{'odoo11-addon-account-netting', 'odoo10-addon-account-netting', 'odoo13-addon-account-netting'}</t>
        </is>
      </c>
    </row>
    <row r="67514">
      <c r="A67514" s="1" t="n">
        <v>67512</v>
      </c>
      <c r="B67514" t="inlineStr">
        <is>
          <t>merrie</t>
        </is>
      </c>
      <c r="C67514" t="n">
        <v>6</v>
      </c>
      <c r="D67514" t="inlineStr">
        <is>
          <t>{'@merrie~nmbrs-styles', '@merrie~nmbrs-utils', '@merrie~nmbrs-api'}</t>
        </is>
      </c>
    </row>
    <row r="67515">
      <c r="A67515" s="1" t="n">
        <v>67513</v>
      </c>
      <c r="B67515" t="inlineStr">
        <is>
          <t>larkin</t>
        </is>
      </c>
      <c r="C67515" t="n">
        <v>6</v>
      </c>
      <c r="D67515" t="inlineStr">
        <is>
          <t>{'larkinlab', 'hello-larkintuckerllc-react-scripts', 'ant-design-larkintuckerllc-react-scripts'}</t>
        </is>
      </c>
    </row>
    <row r="67516">
      <c r="A67516" s="1" t="n">
        <v>67514</v>
      </c>
      <c r="B67516" t="inlineStr">
        <is>
          <t>jsmockito</t>
        </is>
      </c>
      <c r="C67516" t="n">
        <v>6</v>
      </c>
      <c r="D67516" t="inlineStr">
        <is>
          <t>{'karma-jsmockito-jshamcrest', '@mach25~karma-qunit-jsmockito-jshamcrest', 'ember-cli-jsmockito'}</t>
        </is>
      </c>
    </row>
    <row r="67517">
      <c r="A67517" s="1" t="n">
        <v>67515</v>
      </c>
      <c r="B67517" t="inlineStr">
        <is>
          <t>kazupon</t>
        </is>
      </c>
      <c r="C67517" t="n">
        <v>6</v>
      </c>
      <c r="D67517" t="inlineStr">
        <is>
          <t>{'@kazupon~package2', '@kazupon~vue-i18n-loader', '@kazupon~package3'}</t>
        </is>
      </c>
    </row>
    <row r="67518">
      <c r="A67518" s="1" t="n">
        <v>67516</v>
      </c>
      <c r="B67518" t="inlineStr">
        <is>
          <t>vinton</t>
        </is>
      </c>
      <c r="C67518" t="n">
        <v>6</v>
      </c>
      <c r="D67518" t="inlineStr">
        <is>
          <t>{'vinton-ui', '@vinton~common-files', '@vinton~node-modules'}</t>
        </is>
      </c>
    </row>
    <row r="67519">
      <c r="A67519" s="1" t="n">
        <v>67517</v>
      </c>
      <c r="B67519" t="inlineStr">
        <is>
          <t>rxcomp</t>
        </is>
      </c>
      <c r="C67519" t="n">
        <v>6</v>
      </c>
      <c r="D67519" t="inlineStr">
        <is>
          <t>{'rxcomp-form', 'rxcomp', 'rxcomp-server'}</t>
        </is>
      </c>
    </row>
    <row r="67520">
      <c r="A67520" s="1" t="n">
        <v>67518</v>
      </c>
      <c r="B67520" t="inlineStr">
        <is>
          <t>orderx</t>
        </is>
      </c>
      <c r="C67520" t="n">
        <v>6</v>
      </c>
      <c r="D67520" t="inlineStr">
        <is>
          <t>{'@orderx~http', '@orderx~database', '@orderx~toast'}</t>
        </is>
      </c>
    </row>
    <row r="67521">
      <c r="A67521" s="1" t="n">
        <v>67519</v>
      </c>
      <c r="B67521" t="inlineStr">
        <is>
          <t>oasisprotocol</t>
        </is>
      </c>
      <c r="C67521" t="n">
        <v>6</v>
      </c>
      <c r="D67521" t="inlineStr">
        <is>
          <t>{'@oasisprotocol~ledger', '@oasisprotocol~client-ext-utils', '@oasisprotocol~client-bridge'}</t>
        </is>
      </c>
    </row>
    <row r="67522">
      <c r="A67522" s="1" t="n">
        <v>67520</v>
      </c>
      <c r="B67522" t="inlineStr">
        <is>
          <t>tsexpress</t>
        </is>
      </c>
      <c r="C67522" t="n">
        <v>6</v>
      </c>
      <c r="D67522" t="inlineStr">
        <is>
          <t>{'@tsexpress-starter~errors', '@tsexpress-starter~typeorm', '@tsexpress-starter~application'}</t>
        </is>
      </c>
    </row>
    <row r="67523">
      <c r="A67523" s="1" t="n">
        <v>67521</v>
      </c>
      <c r="B67523" t="inlineStr">
        <is>
          <t>juanda</t>
        </is>
      </c>
      <c r="C67523" t="n">
        <v>6</v>
      </c>
      <c r="D67523" t="inlineStr">
        <is>
          <t>{'@radityajuanda~react-qr-reader', 'random-messages-juandagarcia', '@juandagarcia~mediaplayer'}</t>
        </is>
      </c>
    </row>
    <row r="67524">
      <c r="A67524" s="1" t="n">
        <v>67522</v>
      </c>
      <c r="B67524" t="inlineStr">
        <is>
          <t>vuebutler</t>
        </is>
      </c>
      <c r="C67524" t="n">
        <v>6</v>
      </c>
      <c r="D67524" t="inlineStr">
        <is>
          <t>{'@vuebutler~dropdown', '@vuebutler~tabs', '@vuebutler~modal'}</t>
        </is>
      </c>
    </row>
    <row r="67525">
      <c r="A67525" s="1" t="n">
        <v>67523</v>
      </c>
      <c r="B67525" t="inlineStr">
        <is>
          <t>vinm</t>
        </is>
      </c>
      <c r="C67525" t="n">
        <v>6</v>
      </c>
      <c r="D67525" t="inlineStr">
        <is>
          <t>{'vinm-plugin-aws', 'vinm-plugin-utils', 'vinm.emitter'}</t>
        </is>
      </c>
    </row>
    <row r="67526">
      <c r="A67526" s="1" t="n">
        <v>67524</v>
      </c>
      <c r="B67526" t="inlineStr">
        <is>
          <t>territori</t>
        </is>
      </c>
      <c r="C67526" t="n">
        <v>6</v>
      </c>
      <c r="D67526" t="inlineStr">
        <is>
          <t>{'territorium-device-manager', 'territorium-proctoring', 'territorium-teacher'}</t>
        </is>
      </c>
    </row>
    <row r="67527">
      <c r="A67527" s="1" t="n">
        <v>67525</v>
      </c>
      <c r="B67527" t="inlineStr">
        <is>
          <t>territorium</t>
        </is>
      </c>
      <c r="C67527" t="n">
        <v>6</v>
      </c>
      <c r="D67527" t="inlineStr">
        <is>
          <t>{'territorium-device-manager', 'territorium-proctoring', 'territorium-teacher'}</t>
        </is>
      </c>
    </row>
    <row r="67528">
      <c r="A67528" s="1" t="n">
        <v>67526</v>
      </c>
      <c r="B67528" t="inlineStr">
        <is>
          <t>proctoring</t>
        </is>
      </c>
      <c r="C67528" t="n">
        <v>6</v>
      </c>
      <c r="D67528" t="inlineStr">
        <is>
          <t>{'territorium-proctoring', 'edx-proctoring-proctortrack', '@edx~edx-proctoring'}</t>
        </is>
      </c>
    </row>
    <row r="67529">
      <c r="A67529" s="1" t="n">
        <v>67527</v>
      </c>
      <c r="B67529" t="inlineStr">
        <is>
          <t>dialob</t>
        </is>
      </c>
      <c r="C67529" t="n">
        <v>6</v>
      </c>
      <c r="D67529" t="inlineStr">
        <is>
          <t>{'dialob-fill-ui', '@dialob~fill-react', '@dialob~fill-material'}</t>
        </is>
      </c>
    </row>
    <row r="67530">
      <c r="A67530" s="1" t="n">
        <v>67528</v>
      </c>
      <c r="B67530" t="inlineStr">
        <is>
          <t>ibmmq</t>
        </is>
      </c>
      <c r="C67530" t="n">
        <v>6</v>
      </c>
      <c r="D67530" t="inlineStr">
        <is>
          <t>{'@raeisifard~ibmmq', 'ibmmq-wrapper', 'ut-port-ibmmq'}</t>
        </is>
      </c>
    </row>
    <row r="67531">
      <c r="A67531" s="1" t="n">
        <v>67529</v>
      </c>
      <c r="B67531" t="inlineStr">
        <is>
          <t>aeolus</t>
        </is>
      </c>
      <c r="C67531" t="n">
        <v>6</v>
      </c>
      <c r="D67531" t="inlineStr">
        <is>
          <t>{'aeolus-element-ui', 'aeolus-util', 'aeolus-package'}</t>
        </is>
      </c>
    </row>
    <row r="67532">
      <c r="A67532" s="1" t="n">
        <v>67530</v>
      </c>
      <c r="B67532" t="inlineStr">
        <is>
          <t>nartallax</t>
        </is>
      </c>
      <c r="C67532" t="n">
        <v>6</v>
      </c>
      <c r="D67532" t="inlineStr">
        <is>
          <t>{'@nartallax~fontello-wrapper', '@nartallax~koramund', '@nartallax~toolbox-transformer'}</t>
        </is>
      </c>
    </row>
    <row r="67533">
      <c r="A67533" s="1" t="n">
        <v>67531</v>
      </c>
      <c r="B67533" t="inlineStr">
        <is>
          <t>hugmanrique</t>
        </is>
      </c>
      <c r="C67533" t="n">
        <v>6</v>
      </c>
      <c r="D67533" t="inlineStr">
        <is>
          <t>{'@hugmanrique~graphique', '@hugmanrique~eslint-config', '@hugmanrique~react-markdown-loader'}</t>
        </is>
      </c>
    </row>
    <row r="67534">
      <c r="A67534" s="1" t="n">
        <v>67532</v>
      </c>
      <c r="B67534" t="inlineStr">
        <is>
          <t>duallist</t>
        </is>
      </c>
      <c r="C67534" t="n">
        <v>6</v>
      </c>
      <c r="D67534" t="inlineStr">
        <is>
          <t>{'jokey-duallist', 'vue-duallist-multiselect', 'duallist-box-empretec'}</t>
        </is>
      </c>
    </row>
    <row r="67535">
      <c r="A67535" s="1" t="n">
        <v>67533</v>
      </c>
      <c r="B67535" t="inlineStr">
        <is>
          <t>journald</t>
        </is>
      </c>
      <c r="C67535" t="n">
        <v>6</v>
      </c>
      <c r="D67535" t="inlineStr">
        <is>
          <t>{'journald', 'openlmi-scripts-journald', 'journald-appender'}</t>
        </is>
      </c>
    </row>
    <row r="67536">
      <c r="A67536" s="1" t="n">
        <v>67534</v>
      </c>
      <c r="B67536" t="inlineStr">
        <is>
          <t>waking</t>
        </is>
      </c>
      <c r="C67536" t="n">
        <v>6</v>
      </c>
      <c r="D67536" t="inlineStr">
        <is>
          <t>{'@wakingsands~act-release', '@thewakingsands~kit-tooltip', '@thewakingsands~kit-common'}</t>
        </is>
      </c>
    </row>
    <row r="67537">
      <c r="A67537" s="1" t="n">
        <v>67535</v>
      </c>
      <c r="B67537" t="inlineStr">
        <is>
          <t>fmr</t>
        </is>
      </c>
      <c r="C67537" t="n">
        <v>6</v>
      </c>
      <c r="D67537" t="inlineStr">
        <is>
          <t>{'fmr-a-lib-x', 'fmr-basic-calc', '@module-federation~fmr'}</t>
        </is>
      </c>
    </row>
    <row r="67538">
      <c r="A67538" s="1" t="n">
        <v>67536</v>
      </c>
      <c r="B67538" t="inlineStr">
        <is>
          <t>genid</t>
        </is>
      </c>
      <c r="C67538" t="n">
        <v>6</v>
      </c>
      <c r="D67538" t="inlineStr">
        <is>
          <t>{'genid-registry-contract', 'genid', 'node-genid'}</t>
        </is>
      </c>
    </row>
    <row r="67539">
      <c r="A67539" s="1" t="n">
        <v>67537</v>
      </c>
      <c r="B67539" t="inlineStr">
        <is>
          <t>vladislav</t>
        </is>
      </c>
      <c r="C67539" t="n">
        <v>6</v>
      </c>
      <c r="D67539" t="inlineStr">
        <is>
          <t>{'project2vladislav', 'button-counter_from_vladislav-valeryevich', 'vladislav-aksentev-brain-games'}</t>
        </is>
      </c>
    </row>
    <row r="67540">
      <c r="A67540" s="1" t="n">
        <v>67538</v>
      </c>
      <c r="B67540" t="inlineStr">
        <is>
          <t>geko</t>
        </is>
      </c>
      <c r="C67540" t="n">
        <v>6</v>
      </c>
      <c r="D67540" t="inlineStr">
        <is>
          <t>{'@gekorm~react-ideal-image', 'gekoq', 'geko-lib'}</t>
        </is>
      </c>
    </row>
    <row r="67541">
      <c r="A67541" s="1" t="n">
        <v>67539</v>
      </c>
      <c r="B67541" t="inlineStr">
        <is>
          <t>civility</t>
        </is>
      </c>
      <c r="C67541" t="n">
        <v>6</v>
      </c>
      <c r="D67541" t="inlineStr">
        <is>
          <t>{'civility-static', '@civility~store', '@civility~firebase'}</t>
        </is>
      </c>
    </row>
    <row r="67542">
      <c r="A67542" s="1" t="n">
        <v>67540</v>
      </c>
      <c r="B67542" t="inlineStr">
        <is>
          <t>langion</t>
        </is>
      </c>
      <c r="C67542" t="n">
        <v>6</v>
      </c>
      <c r="D67542" t="inlineStr">
        <is>
          <t>{'@langion~introspector', '@langion~prism', '@langion~apira'}</t>
        </is>
      </c>
    </row>
    <row r="67543">
      <c r="A67543" s="1" t="n">
        <v>67541</v>
      </c>
      <c r="B67543" t="inlineStr">
        <is>
          <t>opns</t>
        </is>
      </c>
      <c r="C67543" t="n">
        <v>6</v>
      </c>
      <c r="D67543" t="inlineStr">
        <is>
          <t>{'@bexgcie2y71o~const_getstring_eq_opnsqbr_mod', '@bexgcie2y71o~label_eq_labelopnsqbrtolowerca', '@bexgcie2y71o~label_eq_labelopnsqbrreplacecl'}</t>
        </is>
      </c>
    </row>
    <row r="67544">
      <c r="A67544" s="1" t="n">
        <v>67542</v>
      </c>
      <c r="B67544" t="inlineStr">
        <is>
          <t>juf</t>
        </is>
      </c>
      <c r="C67544" t="n">
        <v>6</v>
      </c>
      <c r="D67544" t="inlineStr">
        <is>
          <t>{'@phijufa~embedconsent', 'juf', '@jufaua~geobuf'}</t>
        </is>
      </c>
    </row>
    <row r="67545">
      <c r="A67545" s="1" t="n">
        <v>67543</v>
      </c>
      <c r="B67545" t="inlineStr">
        <is>
          <t>webpacked</t>
        </is>
      </c>
      <c r="C67545" t="n">
        <v>6</v>
      </c>
      <c r="D67545" t="inlineStr">
        <is>
          <t>{'bunyan-webpacked', '@lightscript~webpacked', 'web3-webpacked'}</t>
        </is>
      </c>
    </row>
    <row r="67546">
      <c r="A67546" s="1" t="n">
        <v>67544</v>
      </c>
      <c r="B67546" t="inlineStr">
        <is>
          <t>specialized</t>
        </is>
      </c>
      <c r="C67546" t="n">
        <v>6</v>
      </c>
      <c r="D67546" t="inlineStr">
        <is>
          <t>{'@grapecity~wijmo.barcode.specialized', 'specialized-set', '@grapecity~wijmo.angular2.barcode.specialized'}</t>
        </is>
      </c>
    </row>
    <row r="67547">
      <c r="A67547" s="1" t="n">
        <v>67545</v>
      </c>
      <c r="B67547" t="inlineStr">
        <is>
          <t>packrat</t>
        </is>
      </c>
      <c r="C67547" t="n">
        <v>6</v>
      </c>
      <c r="D67547" t="inlineStr">
        <is>
          <t>{'packrat', 'packrat-ui', 'component-packrat'}</t>
        </is>
      </c>
    </row>
    <row r="67548">
      <c r="A67548" s="1" t="n">
        <v>67546</v>
      </c>
      <c r="B67548" t="inlineStr">
        <is>
          <t>martyn</t>
        </is>
      </c>
      <c r="C67548" t="n">
        <v>6</v>
      </c>
      <c r="D67548" t="inlineStr">
        <is>
          <t>{'@martynbiz~gutenberg-bootstrap-jumbotron', 'how-to-publish-to-npm-martyn-thomas-test', 'wix-protos-martynasp-wishlist-martynasp'}</t>
        </is>
      </c>
    </row>
    <row r="67549">
      <c r="A67549" s="1" t="n">
        <v>67547</v>
      </c>
      <c r="B67549" t="inlineStr">
        <is>
          <t>fxc</t>
        </is>
      </c>
      <c r="C67549" t="n">
        <v>6</v>
      </c>
      <c r="D67549" t="inlineStr">
        <is>
          <t>{'fxc-el-ui', 'fxc-dialog-chat', 'fxc-required-import'}</t>
        </is>
      </c>
    </row>
    <row r="67550">
      <c r="A67550" s="1" t="n">
        <v>67548</v>
      </c>
      <c r="B67550" t="inlineStr">
        <is>
          <t>traj</t>
        </is>
      </c>
      <c r="C67550" t="n">
        <v>6</v>
      </c>
      <c r="D67550" t="inlineStr">
        <is>
          <t>{'traj-dist', 'windy-plugin-traj', 'bayes-traj'}</t>
        </is>
      </c>
    </row>
    <row r="67551">
      <c r="A67551" s="1" t="n">
        <v>67549</v>
      </c>
      <c r="B67551" t="inlineStr">
        <is>
          <t>druidjs</t>
        </is>
      </c>
      <c r="C67551" t="n">
        <v>6</v>
      </c>
      <c r="D67551" t="inlineStr">
        <is>
          <t>{'@saehrimnir~druidjs', '@druidjs~testing', '@druidjs~app'}</t>
        </is>
      </c>
    </row>
    <row r="67552">
      <c r="A67552" s="1" t="n">
        <v>67550</v>
      </c>
      <c r="B67552" t="inlineStr">
        <is>
          <t>shoaib</t>
        </is>
      </c>
      <c r="C67552" t="n">
        <v>6</v>
      </c>
      <c r="D67552" t="inlineStr">
        <is>
          <t>{'@shoaibbhimani~main', '@shoaibbhimani~common', '@shoaibbhimani~repo-1'}</t>
        </is>
      </c>
    </row>
    <row r="67553">
      <c r="A67553" s="1" t="n">
        <v>67551</v>
      </c>
      <c r="B67553" t="inlineStr">
        <is>
          <t>liuxin</t>
        </is>
      </c>
      <c r="C67553" t="n">
        <v>6</v>
      </c>
      <c r="D67553" t="inlineStr">
        <is>
          <t>{'liuxin-myconsole-npm', 'history_meili_liuxin', 'liuxin-1811a'}</t>
        </is>
      </c>
    </row>
    <row r="67554">
      <c r="A67554" s="1" t="n">
        <v>67552</v>
      </c>
      <c r="B67554" t="inlineStr">
        <is>
          <t>electoral</t>
        </is>
      </c>
      <c r="C67554" t="n">
        <v>6</v>
      </c>
      <c r="D67554" t="inlineStr">
        <is>
          <t>{'electoral-commission-frontend', 'electoral-votes', 'electoral-college'}</t>
        </is>
      </c>
    </row>
    <row r="67555">
      <c r="A67555" s="1" t="n">
        <v>67553</v>
      </c>
      <c r="B67555" t="inlineStr">
        <is>
          <t>aktion</t>
        </is>
      </c>
      <c r="C67555" t="n">
        <v>6</v>
      </c>
      <c r="D67555" t="inlineStr">
        <is>
          <t>{'@vraktion~wc-l10', '@aktionariat~contracts', '@megant~aktion'}</t>
        </is>
      </c>
    </row>
    <row r="67556">
      <c r="A67556" s="1" t="n">
        <v>67554</v>
      </c>
      <c r="B67556" t="inlineStr">
        <is>
          <t>openease</t>
        </is>
      </c>
      <c r="C67556" t="n">
        <v>6</v>
      </c>
      <c r="D67556" t="inlineStr">
        <is>
          <t>{'@openease~canvas-three', 'eslint-config-openease', '@code-iai~eslint-config-openease'}</t>
        </is>
      </c>
    </row>
    <row r="67557">
      <c r="A67557" s="1" t="n">
        <v>67555</v>
      </c>
      <c r="B67557" t="inlineStr">
        <is>
          <t>ispa</t>
        </is>
      </c>
      <c r="C67557" t="n">
        <v>6</v>
      </c>
      <c r="D67557" t="inlineStr">
        <is>
          <t>{'@ispa.io~vquill', '@ispa.io~vrcode', 'ispa-element'}</t>
        </is>
      </c>
    </row>
    <row r="67558">
      <c r="A67558" s="1" t="n">
        <v>67556</v>
      </c>
      <c r="B67558" t="inlineStr">
        <is>
          <t>dokuwiki</t>
        </is>
      </c>
      <c r="C67558" t="n">
        <v>6</v>
      </c>
      <c r="D67558" t="inlineStr">
        <is>
          <t>{'dokuwikijs', 'dokuwiki', 'dokuwikixmlrpc'}</t>
        </is>
      </c>
    </row>
    <row r="67559">
      <c r="A67559" s="1" t="n">
        <v>67557</v>
      </c>
      <c r="B67559" t="inlineStr">
        <is>
          <t>woah</t>
        </is>
      </c>
      <c r="C67559" t="n">
        <v>6</v>
      </c>
      <c r="D67559" t="inlineStr">
        <is>
          <t>{'woah.css', 'woah-utils', 'vue-woah'}</t>
        </is>
      </c>
    </row>
    <row r="67560">
      <c r="A67560" s="1" t="n">
        <v>67558</v>
      </c>
      <c r="B67560" t="inlineStr">
        <is>
          <t>excaliburjs</t>
        </is>
      </c>
      <c r="C67560" t="n">
        <v>6</v>
      </c>
      <c r="D67560" t="inlineStr">
        <is>
          <t>{'@excaliburjs~excalibur-tiled', '@excaliburjs~plugin-tiled', '@excaliburjs~plugin-perlin'}</t>
        </is>
      </c>
    </row>
    <row r="67561">
      <c r="A67561" s="1" t="n">
        <v>67559</v>
      </c>
      <c r="B67561" t="inlineStr">
        <is>
          <t>yongsheng</t>
        </is>
      </c>
      <c r="C67561" t="n">
        <v>6</v>
      </c>
      <c r="D67561" t="inlineStr">
        <is>
          <t>{'test-npm-zhaoyongsheng', 'jiyongsheng-day2', 'jiyongsheng-components'}</t>
        </is>
      </c>
    </row>
    <row r="67562">
      <c r="A67562" s="1" t="n">
        <v>67560</v>
      </c>
      <c r="B67562" t="inlineStr">
        <is>
          <t>enlighthq</t>
        </is>
      </c>
      <c r="C67562" t="n">
        <v>6</v>
      </c>
      <c r="D67562" t="inlineStr">
        <is>
          <t>{'@enlighthq~firebase-mocks', '@enlighthq~router', '@enlighthq~theme'}</t>
        </is>
      </c>
    </row>
    <row r="67563">
      <c r="A67563" s="1" t="n">
        <v>67561</v>
      </c>
      <c r="B67563" t="inlineStr">
        <is>
          <t>exploration</t>
        </is>
      </c>
      <c r="C67563" t="n">
        <v>6</v>
      </c>
      <c r="D67563" t="inlineStr">
        <is>
          <t>{'ias-submarineexplorationapplication', '@sap~modules-exploration', 'exploration-create-own-npm-package'}</t>
        </is>
      </c>
    </row>
    <row r="67564">
      <c r="A67564" s="1" t="n">
        <v>67562</v>
      </c>
      <c r="B67564" t="inlineStr">
        <is>
          <t>iotame</t>
        </is>
      </c>
      <c r="C67564" t="n">
        <v>6</v>
      </c>
      <c r="D67564" t="inlineStr">
        <is>
          <t>{'@iotame~builtins', '@iotame~interface', '@iotame~eslint-config'}</t>
        </is>
      </c>
    </row>
    <row r="67565">
      <c r="A67565" s="1" t="n">
        <v>67563</v>
      </c>
      <c r="B67565" t="inlineStr">
        <is>
          <t>hugging</t>
        </is>
      </c>
      <c r="C67565" t="n">
        <v>6</v>
      </c>
      <c r="D67565" t="inlineStr">
        <is>
          <t>{'huggingface', 'huggingface-widgets', 'test-huggingface-sdk'}</t>
        </is>
      </c>
    </row>
    <row r="67566">
      <c r="A67566" s="1" t="n">
        <v>67564</v>
      </c>
      <c r="B67566" t="inlineStr">
        <is>
          <t>horriblesubs</t>
        </is>
      </c>
      <c r="C67566" t="n">
        <v>6</v>
      </c>
      <c r="D67566" t="inlineStr">
        <is>
          <t>{'horriblesubs-node', 'horriblesubs-extraapi', 'horriblesubs-api'}</t>
        </is>
      </c>
    </row>
    <row r="67567">
      <c r="A67567" s="1" t="n">
        <v>67565</v>
      </c>
      <c r="B67567" t="inlineStr">
        <is>
          <t>perses</t>
        </is>
      </c>
      <c r="C67567" t="n">
        <v>6</v>
      </c>
      <c r="D67567" t="inlineStr">
        <is>
          <t>{'@perses-ui~prometheus-plugin', 'perses-cli', '@perses-ui~core'}</t>
        </is>
      </c>
    </row>
    <row r="67568">
      <c r="A67568" s="1" t="n">
        <v>67566</v>
      </c>
      <c r="B67568" t="inlineStr">
        <is>
          <t>xrates</t>
        </is>
      </c>
      <c r="C67568" t="n">
        <v>6</v>
      </c>
      <c r="D67568" t="inlineStr">
        <is>
          <t>{'@xrates~eur-sek', '@xrates~usd-sek', 'xrates'}</t>
        </is>
      </c>
    </row>
    <row r="67569">
      <c r="A67569" s="1" t="n">
        <v>67567</v>
      </c>
      <c r="B67569" t="inlineStr">
        <is>
          <t>dropout</t>
        </is>
      </c>
      <c r="C67569" t="n">
        <v>6</v>
      </c>
      <c r="D67569" t="inlineStr">
        <is>
          <t>{'@linuxdropout~server', 'keras-targeted-dropout', 'dropout'}</t>
        </is>
      </c>
    </row>
    <row r="67570">
      <c r="A67570" s="1" t="n">
        <v>67568</v>
      </c>
      <c r="B67570" t="inlineStr">
        <is>
          <t>jordi</t>
        </is>
      </c>
      <c r="C67570" t="n">
        <v>6</v>
      </c>
      <c r="D67570" t="inlineStr">
        <is>
          <t>{'@jordi.cruells~how-to-npm', 'jordi.planas.pac1', 'jordi'}</t>
        </is>
      </c>
    </row>
    <row r="67571">
      <c r="A67571" s="1" t="n">
        <v>67569</v>
      </c>
      <c r="B67571" t="inlineStr">
        <is>
          <t>vimla</t>
        </is>
      </c>
      <c r="C67571" t="n">
        <v>6</v>
      </c>
      <c r="D67571" t="inlineStr">
        <is>
          <t>{'nodebb-theme-vimla', '@vimla~eslint-config-vimla-react', 'nodebb-widget-vimla'}</t>
        </is>
      </c>
    </row>
    <row r="67572">
      <c r="A67572" s="1" t="n">
        <v>67570</v>
      </c>
      <c r="B67572" t="inlineStr">
        <is>
          <t>dendro</t>
        </is>
      </c>
      <c r="C67572" t="n">
        <v>6</v>
      </c>
      <c r="D67572" t="inlineStr">
        <is>
          <t>{'dendro', 'dendro-cli', '@luca-simonetti~dendro'}</t>
        </is>
      </c>
    </row>
    <row r="67573">
      <c r="A67573" s="1" t="n">
        <v>67571</v>
      </c>
      <c r="B67573" t="inlineStr">
        <is>
          <t>bgames</t>
        </is>
      </c>
      <c r="C67573" t="n">
        <v>6</v>
      </c>
      <c r="D67573" t="inlineStr">
        <is>
          <t>{'@andreirk~bgames', 'gr1mmj00u-bgames', 'bgames-az'}</t>
        </is>
      </c>
    </row>
    <row r="67574">
      <c r="A67574" s="1" t="n">
        <v>67572</v>
      </c>
      <c r="B67574" t="inlineStr">
        <is>
          <t>linco</t>
        </is>
      </c>
      <c r="C67574" t="n">
        <v>6</v>
      </c>
      <c r="D67574" t="inlineStr">
        <is>
          <t>{'@tadeolinco~react-cli', 'linco', 'linco.lab'}</t>
        </is>
      </c>
    </row>
    <row r="67575">
      <c r="A67575" s="1" t="n">
        <v>67573</v>
      </c>
      <c r="B67575" t="inlineStr">
        <is>
          <t>pserver</t>
        </is>
      </c>
      <c r="C67575" t="n">
        <v>6</v>
      </c>
      <c r="D67575" t="inlineStr">
        <is>
          <t>{'django-pserver', 'node-pserver', 'p2pserver-v'}</t>
        </is>
      </c>
    </row>
    <row r="67576">
      <c r="A67576" s="1" t="n">
        <v>67574</v>
      </c>
      <c r="B67576" t="inlineStr">
        <is>
          <t>spacetraders</t>
        </is>
      </c>
      <c r="C67576" t="n">
        <v>6</v>
      </c>
      <c r="D67576" t="inlineStr">
        <is>
          <t>{'spacetraders.ts', 'spacetraders-cli', '@spacetradersts~spacetraders.ts'}</t>
        </is>
      </c>
    </row>
    <row r="67577">
      <c r="A67577" s="1" t="n">
        <v>67575</v>
      </c>
      <c r="B67577" t="inlineStr">
        <is>
          <t>excel4</t>
        </is>
      </c>
      <c r="C67577" t="n">
        <v>6</v>
      </c>
      <c r="D67577" t="inlineStr">
        <is>
          <t>{'excel4node-gmm', 'excel4node-gate5th-fork', '@marcuzzzy~excel4node'}</t>
        </is>
      </c>
    </row>
    <row r="67578">
      <c r="A67578" s="1" t="n">
        <v>67576</v>
      </c>
      <c r="B67578" t="inlineStr">
        <is>
          <t>intervention</t>
        </is>
      </c>
      <c r="C67578" t="n">
        <v>6</v>
      </c>
      <c r="D67578" t="inlineStr">
        <is>
          <t>{'redux-intervention', 'intervention-pages', 'intervention-request-provider'}</t>
        </is>
      </c>
    </row>
    <row r="67579">
      <c r="A67579" s="1" t="n">
        <v>67577</v>
      </c>
      <c r="B67579" t="inlineStr">
        <is>
          <t>incdevco</t>
        </is>
      </c>
      <c r="C67579" t="n">
        <v>6</v>
      </c>
      <c r="D67579" t="inlineStr">
        <is>
          <t>{'@incdevco~framework', '@incdevco~testing', 'incdevco-fw'}</t>
        </is>
      </c>
    </row>
    <row r="67580">
      <c r="A67580" s="1" t="n">
        <v>67578</v>
      </c>
      <c r="B67580" t="inlineStr">
        <is>
          <t>stumpam</t>
        </is>
      </c>
      <c r="C67580" t="n">
        <v>6</v>
      </c>
      <c r="D67580" t="inlineStr">
        <is>
          <t>{'@stumpam~ngx-date-input', '@stumpam~ngx-cz-tel', '@stumpam~ngx-cmd'}</t>
        </is>
      </c>
    </row>
    <row r="67581">
      <c r="A67581" s="1" t="n">
        <v>67579</v>
      </c>
      <c r="B67581" t="inlineStr">
        <is>
          <t>fisco</t>
        </is>
      </c>
      <c r="C67581" t="n">
        <v>6</v>
      </c>
      <c r="D67581" t="inlineStr">
        <is>
          <t>{'fisco-bcos', 'python-fisco', '@hyperledger~caliper-fisco-bcos'}</t>
        </is>
      </c>
    </row>
    <row r="67582">
      <c r="A67582" s="1" t="n">
        <v>67580</v>
      </c>
      <c r="B67582" t="inlineStr">
        <is>
          <t>omai</t>
        </is>
      </c>
      <c r="C67582" t="n">
        <v>6</v>
      </c>
      <c r="D67582" t="inlineStr">
        <is>
          <t>{'omaiboroda-design-system-h1', 'omaiboroda-design-system', '@omaiboroda~promise-some'}</t>
        </is>
      </c>
    </row>
    <row r="67583">
      <c r="A67583" s="1" t="n">
        <v>67581</v>
      </c>
      <c r="B67583" t="inlineStr">
        <is>
          <t>boroda</t>
        </is>
      </c>
      <c r="C67583" t="n">
        <v>6</v>
      </c>
      <c r="D67583" t="inlineStr">
        <is>
          <t>{'omaiboroda-design-system-h1', 'omaiboroda-design-system', '@omaiboroda~promise-some'}</t>
        </is>
      </c>
    </row>
    <row r="67584">
      <c r="A67584" s="1" t="n">
        <v>67582</v>
      </c>
      <c r="B67584" t="inlineStr">
        <is>
          <t>omaiboroda</t>
        </is>
      </c>
      <c r="C67584" t="n">
        <v>6</v>
      </c>
      <c r="D67584" t="inlineStr">
        <is>
          <t>{'omaiboroda-design-system-h1', 'omaiboroda-design-system', '@omaiboroda~promise-some'}</t>
        </is>
      </c>
    </row>
    <row r="67585">
      <c r="A67585" s="1" t="n">
        <v>67583</v>
      </c>
      <c r="B67585" t="inlineStr">
        <is>
          <t>bryphe</t>
        </is>
      </c>
      <c r="C67585" t="n">
        <v>6</v>
      </c>
      <c r="D67585" t="inlineStr">
        <is>
          <t>{'bryphe-ocaml', '@bryphe~esy-solve-cudf', '@bryphe~esy-bash'}</t>
        </is>
      </c>
    </row>
    <row r="67586">
      <c r="A67586" s="1" t="n">
        <v>67584</v>
      </c>
      <c r="B67586" t="inlineStr">
        <is>
          <t>minx</t>
        </is>
      </c>
      <c r="C67586" t="n">
        <v>6</v>
      </c>
      <c r="D67586" t="inlineStr">
        <is>
          <t>{'minx-datastore', '@minlib~minx', 'minx'}</t>
        </is>
      </c>
    </row>
    <row r="67587">
      <c r="A67587" s="1" t="n">
        <v>67585</v>
      </c>
      <c r="B67587" t="inlineStr">
        <is>
          <t>galleries</t>
        </is>
      </c>
      <c r="C67587" t="n">
        <v>6</v>
      </c>
      <c r="D67587" t="inlineStr">
        <is>
          <t>{'vue-galleries', 'ella-galleries', 'media-galleries'}</t>
        </is>
      </c>
    </row>
    <row r="67588">
      <c r="A67588" s="1" t="n">
        <v>67586</v>
      </c>
      <c r="B67588" t="inlineStr">
        <is>
          <t>texastribune</t>
        </is>
      </c>
      <c r="C67588" t="n">
        <v>6</v>
      </c>
      <c r="D67588" t="inlineStr">
        <is>
          <t>{'@texastribune~ds-toolbox-tasks', '@texastribune~queso-tools', '@texastribune~text-balancer'}</t>
        </is>
      </c>
    </row>
    <row r="67589">
      <c r="A67589" s="1" t="n">
        <v>67587</v>
      </c>
      <c r="B67589" t="inlineStr">
        <is>
          <t>segala</t>
        </is>
      </c>
      <c r="C67589" t="n">
        <v>6</v>
      </c>
      <c r="D67589" t="inlineStr">
        <is>
          <t>{'@lsegala~single-spa-layout-app', '@lsegala~single-spa-auth-app', '@lsegala~single-spa-home-app'}</t>
        </is>
      </c>
    </row>
    <row r="67590">
      <c r="A67590" s="1" t="n">
        <v>67588</v>
      </c>
      <c r="B67590" t="inlineStr">
        <is>
          <t>lsegala</t>
        </is>
      </c>
      <c r="C67590" t="n">
        <v>6</v>
      </c>
      <c r="D67590" t="inlineStr">
        <is>
          <t>{'@lsegala~single-spa-layout-app', '@lsegala~single-spa-auth-app', '@lsegala~single-spa-home-app'}</t>
        </is>
      </c>
    </row>
    <row r="67591">
      <c r="A67591" s="1" t="n">
        <v>67589</v>
      </c>
      <c r="B67591" t="inlineStr">
        <is>
          <t>imod</t>
        </is>
      </c>
      <c r="C67591" t="n">
        <v>6</v>
      </c>
      <c r="D67591" t="inlineStr">
        <is>
          <t>{'scipion-em-imod', 'imod-morfo', 'dzonimod'}</t>
        </is>
      </c>
    </row>
    <row r="67592">
      <c r="A67592" s="1" t="n">
        <v>67590</v>
      </c>
      <c r="B67592" t="inlineStr">
        <is>
          <t>crispr</t>
        </is>
      </c>
      <c r="C67592" t="n">
        <v>6</v>
      </c>
      <c r="D67592" t="inlineStr">
        <is>
          <t>{'@mmsb~radial-crispr', 'radial-crispr-test-publish', '@tft~crispr-forms'}</t>
        </is>
      </c>
    </row>
    <row r="67593">
      <c r="A67593" s="1" t="n">
        <v>67591</v>
      </c>
      <c r="B67593" t="inlineStr">
        <is>
          <t>eleri</t>
        </is>
      </c>
      <c r="C67593" t="n">
        <v>6</v>
      </c>
      <c r="D67593" t="inlineStr">
        <is>
          <t>{'nodedenemeleri', 'elerium-commands', 'moduldenemeleri-9999-test'}</t>
        </is>
      </c>
    </row>
    <row r="67594">
      <c r="A67594" s="1" t="n">
        <v>67592</v>
      </c>
      <c r="B67594" t="inlineStr">
        <is>
          <t>jweb</t>
        </is>
      </c>
      <c r="C67594" t="n">
        <v>6</v>
      </c>
      <c r="D67594" t="inlineStr">
        <is>
          <t>{'jweb-sns', 'jweb', 'jweb-mongo'}</t>
        </is>
      </c>
    </row>
    <row r="67595">
      <c r="A67595" s="1" t="n">
        <v>67593</v>
      </c>
      <c r="B67595" t="inlineStr">
        <is>
          <t>libaray</t>
        </is>
      </c>
      <c r="C67595" t="n">
        <v>6</v>
      </c>
      <c r="D67595" t="inlineStr">
        <is>
          <t>{'influxiq-blog-libaray', 'encryption-parsing-libaray', 'infinity_modules_libaray_project'}</t>
        </is>
      </c>
    </row>
    <row r="67596">
      <c r="A67596" s="1" t="n">
        <v>67594</v>
      </c>
      <c r="B67596" t="inlineStr">
        <is>
          <t>devicelockdown</t>
        </is>
      </c>
      <c r="C67596" t="n">
        <v>6</v>
      </c>
      <c r="D67596" t="inlineStr">
        <is>
          <t>{'@nodert-win10-rs3~windows.embedded.devicelockdown', '@nodert-win10-rs4~windows.embedded.devicelockdown', '@nodert-win10-au~windows.embedded.devicelockdown'}</t>
        </is>
      </c>
    </row>
    <row r="67597">
      <c r="A67597" s="1" t="n">
        <v>67595</v>
      </c>
      <c r="B67597" t="inlineStr">
        <is>
          <t>ramsey</t>
        </is>
      </c>
      <c r="C67597" t="n">
        <v>6</v>
      </c>
      <c r="D67597" t="inlineStr">
        <is>
          <t>{'@ramseyinhouse~stylelint-config', '@markfasel-daveramsey~testpackage', '@bramsey~eslint-config'}</t>
        </is>
      </c>
    </row>
    <row r="67598">
      <c r="A67598" s="1" t="n">
        <v>67596</v>
      </c>
      <c r="B67598" t="inlineStr">
        <is>
          <t>ciccio</t>
        </is>
      </c>
      <c r="C67598" t="n">
        <v>6</v>
      </c>
      <c r="D67598" t="inlineStr">
        <is>
          <t>{'zaraciccio', '@cicciosgamino~web-socket', '@cicciosgamino~images-switch'}</t>
        </is>
      </c>
    </row>
    <row r="67599">
      <c r="A67599" s="1" t="n">
        <v>67597</v>
      </c>
      <c r="B67599" t="inlineStr">
        <is>
          <t>bluegate</t>
        </is>
      </c>
      <c r="C67599" t="n">
        <v>6</v>
      </c>
      <c r="D67599" t="inlineStr">
        <is>
          <t>{'bluegate-class', 'bluegate-handlebars', 'bluegate-session'}</t>
        </is>
      </c>
    </row>
    <row r="67600">
      <c r="A67600" s="1" t="n">
        <v>67598</v>
      </c>
      <c r="B67600" t="inlineStr">
        <is>
          <t>hellolib</t>
        </is>
      </c>
      <c r="C67600" t="n">
        <v>6</v>
      </c>
      <c r="D67600" t="inlineStr">
        <is>
          <t>{'ucodeio-hellolib', 'aks-hellolib', 'hellolib-2018'}</t>
        </is>
      </c>
    </row>
    <row r="67601">
      <c r="A67601" s="1" t="n">
        <v>67599</v>
      </c>
      <c r="B67601" t="inlineStr">
        <is>
          <t>repu</t>
        </is>
      </c>
      <c r="C67601" t="n">
        <v>6</v>
      </c>
      <c r="D67601" t="inlineStr">
        <is>
          <t>{'@repux~repux-lib', '@repux~repux-web3-api', '@repugraf~react-cli'}</t>
        </is>
      </c>
    </row>
    <row r="67602">
      <c r="A67602" s="1" t="n">
        <v>67600</v>
      </c>
      <c r="B67602" t="inlineStr">
        <is>
          <t>wptools</t>
        </is>
      </c>
      <c r="C67602" t="n">
        <v>6</v>
      </c>
      <c r="D67602" t="inlineStr">
        <is>
          <t>{'@wptools~generator-plugin', '@wptools~generator-theme', 'wptools-clone'}</t>
        </is>
      </c>
    </row>
    <row r="67603">
      <c r="A67603" s="1" t="n">
        <v>67601</v>
      </c>
      <c r="B67603" t="inlineStr">
        <is>
          <t>gracefully</t>
        </is>
      </c>
      <c r="C67603" t="n">
        <v>6</v>
      </c>
      <c r="D67603" t="inlineStr">
        <is>
          <t>{'@greenrenge~gracefully', 'gracefully-functional', 'gracefully-exit'}</t>
        </is>
      </c>
    </row>
    <row r="67604">
      <c r="A67604" s="1" t="n">
        <v>67602</v>
      </c>
      <c r="B67604" t="inlineStr">
        <is>
          <t>knop</t>
        </is>
      </c>
      <c r="C67604" t="n">
        <v>6</v>
      </c>
      <c r="D67604" t="inlineStr">
        <is>
          <t>{'knop', '@fknop~http2-server', 'knop-cli'}</t>
        </is>
      </c>
    </row>
    <row r="67605">
      <c r="A67605" s="1" t="n">
        <v>67603</v>
      </c>
      <c r="B67605" t="inlineStr">
        <is>
          <t>preroll</t>
        </is>
      </c>
      <c r="C67605" t="n">
        <v>6</v>
      </c>
      <c r="D67605" t="inlineStr">
        <is>
          <t>{'preroll', 'clappr-google-ima-html5-preroll-plugin', '@azerion~preroll'}</t>
        </is>
      </c>
    </row>
    <row r="67606">
      <c r="A67606" s="1" t="n">
        <v>67604</v>
      </c>
      <c r="B67606" t="inlineStr">
        <is>
          <t>jansen</t>
        </is>
      </c>
      <c r="C67606" t="n">
        <v>6</v>
      </c>
      <c r="D67606" t="inlineStr">
        <is>
          <t>{'360class.jansenhm', 'jansenstuffpleasework', 'jansenfelipe-ncm'}</t>
        </is>
      </c>
    </row>
    <row r="67607">
      <c r="A67607" s="1" t="n">
        <v>67605</v>
      </c>
      <c r="B67607" t="inlineStr">
        <is>
          <t>nonogram</t>
        </is>
      </c>
      <c r="C67607" t="n">
        <v>6</v>
      </c>
      <c r="D67607" t="inlineStr">
        <is>
          <t>{'nonogram-grid', 'nonogram', 'nonogram-analysis'}</t>
        </is>
      </c>
    </row>
    <row r="67608">
      <c r="A67608" s="1" t="n">
        <v>67606</v>
      </c>
      <c r="B67608" t="inlineStr">
        <is>
          <t>tuscany</t>
        </is>
      </c>
      <c r="C67608" t="n">
        <v>6</v>
      </c>
      <c r="D67608" t="inlineStr">
        <is>
          <t>{'@mindfulstudio~tuscany-types', 'tuscany', '@mindfulstudio~tuscany-components'}</t>
        </is>
      </c>
    </row>
    <row r="67609">
      <c r="A67609" s="1" t="n">
        <v>67607</v>
      </c>
      <c r="B67609" t="inlineStr">
        <is>
          <t>eix</t>
        </is>
      </c>
      <c r="C67609" t="n">
        <v>6</v>
      </c>
      <c r="D67609" t="inlineStr">
        <is>
          <t>{'@eix-js~core', 'mcourteix-ngx-vis', 'eix-ts-client'}</t>
        </is>
      </c>
    </row>
    <row r="67610">
      <c r="A67610" s="1" t="n">
        <v>67608</v>
      </c>
      <c r="B67610" t="inlineStr">
        <is>
          <t>learnersguild</t>
        </is>
      </c>
      <c r="C67610" t="n">
        <v>6</v>
      </c>
      <c r="D67610" t="inlineStr">
        <is>
          <t>{'@learnersguild~echo-cli', '@learnersguild~jsxstyle', '@learnersguild~styles'}</t>
        </is>
      </c>
    </row>
    <row r="67611">
      <c r="A67611" s="1" t="n">
        <v>67609</v>
      </c>
      <c r="B67611" t="inlineStr">
        <is>
          <t>tyw</t>
        </is>
      </c>
      <c r="C67611" t="n">
        <v>6</v>
      </c>
      <c r="D67611" t="inlineStr">
        <is>
          <t>{'bw_tyw_xingzuo', 'bw_tyw_history', 'censorify-tyw'}</t>
        </is>
      </c>
    </row>
    <row r="67612">
      <c r="A67612" s="1" t="n">
        <v>67610</v>
      </c>
      <c r="B67612" t="inlineStr">
        <is>
          <t>masi</t>
        </is>
      </c>
      <c r="C67612" t="n">
        <v>6</v>
      </c>
      <c r="D67612" t="inlineStr">
        <is>
          <t>{'imasi', 'masion-wang-custom', '@masinejad~lotide'}</t>
        </is>
      </c>
    </row>
    <row r="67613">
      <c r="A67613" s="1" t="n">
        <v>67611</v>
      </c>
      <c r="B67613" t="inlineStr">
        <is>
          <t>explo</t>
        </is>
      </c>
      <c r="C67613" t="n">
        <v>6</v>
      </c>
      <c r="D67613" t="inlineStr">
        <is>
          <t>{'explomat-react-scripts', '@explo-tech~react-grid-layout', '@explous~explous'}</t>
        </is>
      </c>
    </row>
    <row r="67614">
      <c r="A67614" s="1" t="n">
        <v>67612</v>
      </c>
      <c r="B67614" t="inlineStr">
        <is>
          <t>possessive</t>
        </is>
      </c>
      <c r="C67614" t="n">
        <v>6</v>
      </c>
      <c r="D67614" t="inlineStr">
        <is>
          <t>{'typographic-apostrophes-for-possessive-plurals', 'possessive', 'i18n-possessive'}</t>
        </is>
      </c>
    </row>
    <row r="67615">
      <c r="A67615" s="1" t="n">
        <v>67613</v>
      </c>
      <c r="B67615" t="inlineStr">
        <is>
          <t>sondh0127</t>
        </is>
      </c>
      <c r="C67615" t="n">
        <v>6</v>
      </c>
      <c r="D67615" t="inlineStr">
        <is>
          <t>{'@sondh0127~vite-srs-player', '@sondh0127~b', '@sondh0127~nuxtjs-google-fonts'}</t>
        </is>
      </c>
    </row>
    <row r="67616">
      <c r="A67616" s="1" t="n">
        <v>67614</v>
      </c>
      <c r="B67616" t="inlineStr">
        <is>
          <t>randall</t>
        </is>
      </c>
      <c r="C67616" t="n">
        <v>6</v>
      </c>
      <c r="D67616" t="inlineStr">
        <is>
          <t>{'jrandall-palindrome', 'cora-randall', '@randallmorey~isometryjs'}</t>
        </is>
      </c>
    </row>
    <row r="67617">
      <c r="A67617" s="1" t="n">
        <v>67615</v>
      </c>
      <c r="B67617" t="inlineStr">
        <is>
          <t>networkinterface</t>
        </is>
      </c>
      <c r="C67617" t="n">
        <v>6</v>
      </c>
      <c r="D67617" t="inlineStr">
        <is>
          <t>{'@datafire~azure_network_networkinterface', 'cordova-plugin-networkinterface-mba', 'nutmeg-networkinterface'}</t>
        </is>
      </c>
    </row>
    <row r="67618">
      <c r="A67618" s="1" t="n">
        <v>67616</v>
      </c>
      <c r="B67618" t="inlineStr">
        <is>
          <t>mujoco</t>
        </is>
      </c>
      <c r="C67618" t="n">
        <v>6</v>
      </c>
      <c r="D67618" t="inlineStr">
        <is>
          <t>{'mujoco-py', 'mujoco', 'mujoco-py-derivatives'}</t>
        </is>
      </c>
    </row>
    <row r="67619">
      <c r="A67619" s="1" t="n">
        <v>67617</v>
      </c>
      <c r="B67619" t="inlineStr">
        <is>
          <t>stronghold</t>
        </is>
      </c>
      <c r="C67619" t="n">
        <v>6</v>
      </c>
      <c r="D67619" t="inlineStr">
        <is>
          <t>{'stronghold', '@types~stronghold-pay-js', 'stronghold-logging-library-cw'}</t>
        </is>
      </c>
    </row>
    <row r="67620">
      <c r="A67620" s="1" t="n">
        <v>67618</v>
      </c>
      <c r="B67620" t="inlineStr">
        <is>
          <t>braks</t>
        </is>
      </c>
      <c r="C67620" t="n">
        <v>6</v>
      </c>
      <c r="D67620" t="inlineStr">
        <is>
          <t>{'@braks~revue-flow', '@braks~bot-api', '@braks~nuxt-bot-api'}</t>
        </is>
      </c>
    </row>
    <row r="67621">
      <c r="A67621" s="1" t="n">
        <v>67619</v>
      </c>
      <c r="B67621" t="inlineStr">
        <is>
          <t>bleenco</t>
        </is>
      </c>
      <c r="C67621" t="n">
        <v>6</v>
      </c>
      <c r="D67621" t="inlineStr">
        <is>
          <t>{'@bleenco~morose', 'bleenco', '@bleenco~angular-webpack-seed'}</t>
        </is>
      </c>
    </row>
    <row r="67622">
      <c r="A67622" s="1" t="n">
        <v>67620</v>
      </c>
      <c r="B67622" t="inlineStr">
        <is>
          <t>extending</t>
        </is>
      </c>
      <c r="C67622" t="n">
        <v>6</v>
      </c>
      <c r="D67622" t="inlineStr">
        <is>
          <t>{'js-extendings', 'extending-char', 'extending'}</t>
        </is>
      </c>
    </row>
    <row r="67623">
      <c r="A67623" s="1" t="n">
        <v>67621</v>
      </c>
      <c r="B67623" t="inlineStr">
        <is>
          <t>interes</t>
        </is>
      </c>
      <c r="C67623" t="n">
        <v>6</v>
      </c>
      <c r="D67623" t="inlineStr">
        <is>
          <t>{'exameninteressimple', 'interessimpleexamenpractica', 'interessimpleexamen'}</t>
        </is>
      </c>
    </row>
    <row r="67624">
      <c r="A67624" s="1" t="n">
        <v>67622</v>
      </c>
      <c r="B67624" t="inlineStr">
        <is>
          <t>usul</t>
        </is>
      </c>
      <c r="C67624" t="n">
        <v>6</v>
      </c>
      <c r="D67624" t="inlineStr">
        <is>
          <t>{'@usulpro~package-prepare', '@usulpro~react-json-view', '@usulpro~readme-pro'}</t>
        </is>
      </c>
    </row>
    <row r="67625">
      <c r="A67625" s="1" t="n">
        <v>67623</v>
      </c>
      <c r="B67625" t="inlineStr">
        <is>
          <t>cryptum</t>
        </is>
      </c>
      <c r="C67625" t="n">
        <v>6</v>
      </c>
      <c r="D67625" t="inlineStr">
        <is>
          <t>{'cryptum-sdk', 'cryptum-spartantoken-retriever', 'cryptum-halodotapi'}</t>
        </is>
      </c>
    </row>
    <row r="67626">
      <c r="A67626" s="1" t="n">
        <v>67624</v>
      </c>
      <c r="B67626" t="inlineStr">
        <is>
          <t>betha</t>
        </is>
      </c>
      <c r="C67626" t="n">
        <v>6</v>
      </c>
      <c r="D67626" t="inlineStr">
        <is>
          <t>{'@betha-plataforma~theme-bootstrap4', '@betha-plataforma~oauth', '@betha-plataforma~nopaper-componentes'}</t>
        </is>
      </c>
    </row>
    <row r="67627">
      <c r="A67627" s="1" t="n">
        <v>67625</v>
      </c>
      <c r="B67627" t="inlineStr">
        <is>
          <t>subscribed</t>
        </is>
      </c>
      <c r="C67627" t="n">
        <v>6</v>
      </c>
      <c r="D67627" t="inlineStr">
        <is>
          <t>{'meshblu-core-task-meshblu-core-mark-all-subscribed-subscriptions-as-deleted', 'subscribed-hypercored', 'react-apollo-subscribed-query'}</t>
        </is>
      </c>
    </row>
    <row r="67628">
      <c r="A67628" s="1" t="n">
        <v>67626</v>
      </c>
      <c r="B67628" t="inlineStr">
        <is>
          <t>uploadimg</t>
        </is>
      </c>
      <c r="C67628" t="n">
        <v>6</v>
      </c>
      <c r="D67628" t="inlineStr">
        <is>
          <t>{'vue-uploadimg-clip', 'topunet-js-uploadimg', 'uploadimg'}</t>
        </is>
      </c>
    </row>
    <row r="67629">
      <c r="A67629" s="1" t="n">
        <v>67627</v>
      </c>
      <c r="B67629" t="inlineStr">
        <is>
          <t>insidelabs</t>
        </is>
      </c>
      <c r="C67629" t="n">
        <v>6</v>
      </c>
      <c r="D67629" t="inlineStr">
        <is>
          <t>{'@insidelabs~omni-aws', '@insidelabs~nx-tsc-executor', '@insidelabs~contentful-store'}</t>
        </is>
      </c>
    </row>
    <row r="67630">
      <c r="A67630" s="1" t="n">
        <v>67628</v>
      </c>
      <c r="B67630" t="inlineStr">
        <is>
          <t>pugme</t>
        </is>
      </c>
      <c r="C67630" t="n">
        <v>6</v>
      </c>
      <c r="D67630" t="inlineStr">
        <is>
          <t>{'pugme', 'laravel-mix-pugme', 'hubot-pugme-reddit'}</t>
        </is>
      </c>
    </row>
    <row r="67631">
      <c r="A67631" s="1" t="n">
        <v>67629</v>
      </c>
      <c r="B67631" t="inlineStr">
        <is>
          <t>tasking</t>
        </is>
      </c>
      <c r="C67631" t="n">
        <v>6</v>
      </c>
      <c r="D67631" t="inlineStr">
        <is>
          <t>{'ape-tasking', 'tasking', 'osm-tasking-manager-client'}</t>
        </is>
      </c>
    </row>
    <row r="67632">
      <c r="A67632" s="1" t="n">
        <v>67630</v>
      </c>
      <c r="B67632" t="inlineStr">
        <is>
          <t>lutil</t>
        </is>
      </c>
      <c r="C67632" t="n">
        <v>6</v>
      </c>
      <c r="D67632" t="inlineStr">
        <is>
          <t>{'dlutil', 'oislutil', 'ulutil'}</t>
        </is>
      </c>
    </row>
    <row r="67633">
      <c r="A67633" s="1" t="n">
        <v>67631</v>
      </c>
      <c r="B67633" t="inlineStr">
        <is>
          <t>mwi</t>
        </is>
      </c>
      <c r="C67633" t="n">
        <v>6</v>
      </c>
      <c r="D67633" t="inlineStr">
        <is>
          <t>{'mwibutsa-first-dep', 'zdmwi-webpack-library-demo', 'testpackagemwilanga'}</t>
        </is>
      </c>
    </row>
    <row r="67634">
      <c r="A67634" s="1" t="n">
        <v>67632</v>
      </c>
      <c r="B67634" t="inlineStr">
        <is>
          <t>sluggable</t>
        </is>
      </c>
      <c r="C67634" t="n">
        <v>6</v>
      </c>
      <c r="D67634" t="inlineStr">
        <is>
          <t>{'mongoose-sluggable-behavior', 'sails-hook-sluggable', 'mongoose-sluggable'}</t>
        </is>
      </c>
    </row>
    <row r="67635">
      <c r="A67635" s="1" t="n">
        <v>67633</v>
      </c>
      <c r="B67635" t="inlineStr">
        <is>
          <t>newegg</t>
        </is>
      </c>
      <c r="C67635" t="n">
        <v>6</v>
      </c>
      <c r="D67635" t="inlineStr">
        <is>
          <t>{'newegg-shuffle', 'newegg-marketplace', 'newegg-scraper'}</t>
        </is>
      </c>
    </row>
    <row r="67636">
      <c r="A67636" s="1" t="n">
        <v>67634</v>
      </c>
      <c r="B67636" t="inlineStr">
        <is>
          <t>adversarial</t>
        </is>
      </c>
      <c r="C67636" t="n">
        <v>6</v>
      </c>
      <c r="D67636" t="inlineStr">
        <is>
          <t>{'adversarial-robustness-toolbox', 'adversarial-friend', 'adversarial-search-js'}</t>
        </is>
      </c>
    </row>
    <row r="67637">
      <c r="A67637" s="1" t="n">
        <v>67635</v>
      </c>
      <c r="B67637" t="inlineStr">
        <is>
          <t>ngq</t>
        </is>
      </c>
      <c r="C67637" t="n">
        <v>6</v>
      </c>
      <c r="D67637" t="inlineStr">
        <is>
          <t>{'ngq-autonumeric', 'ngq-timepicker', 'ngq-datepicker'}</t>
        </is>
      </c>
    </row>
    <row r="67638">
      <c r="A67638" s="1" t="n">
        <v>67636</v>
      </c>
      <c r="B67638" t="inlineStr">
        <is>
          <t>tyle</t>
        </is>
      </c>
      <c r="C67638" t="n">
        <v>6</v>
      </c>
      <c r="D67638" t="inlineStr">
        <is>
          <t>{'schtyle', 'tylebot', 'tyle'}</t>
        </is>
      </c>
    </row>
    <row r="67639">
      <c r="A67639" s="1" t="n">
        <v>67637</v>
      </c>
      <c r="B67639" t="inlineStr">
        <is>
          <t>pirireis</t>
        </is>
      </c>
      <c r="C67639" t="n">
        <v>6</v>
      </c>
      <c r="D67639" t="inlineStr">
        <is>
          <t>{'@pirireis~gl-draw-tool', '@pirireis~react-json-view', '@pirireis~react-carto-map-gl'}</t>
        </is>
      </c>
    </row>
    <row r="67640">
      <c r="A67640" s="1" t="n">
        <v>67638</v>
      </c>
      <c r="B67640" t="inlineStr">
        <is>
          <t>jabbar</t>
        </is>
      </c>
      <c r="C67640" t="n">
        <v>6</v>
      </c>
      <c r="D67640" t="inlineStr">
        <is>
          <t>{'@laythjabbar~lotide', '@aryanjabbari~eslint-config', '@kamranajabbar~class_06'}</t>
        </is>
      </c>
    </row>
    <row r="67641">
      <c r="A67641" s="1" t="n">
        <v>67639</v>
      </c>
      <c r="B67641" t="inlineStr">
        <is>
          <t>artossystems</t>
        </is>
      </c>
      <c r="C67641" t="n">
        <v>6</v>
      </c>
      <c r="D67641" t="inlineStr">
        <is>
          <t>{'@artossystems~solutions-scripts', '@artossystems~configured', '@artossystems~geth-trace-decoder'}</t>
        </is>
      </c>
    </row>
    <row r="67642">
      <c r="A67642" s="1" t="n">
        <v>67640</v>
      </c>
      <c r="B67642" t="inlineStr">
        <is>
          <t>bibabovn</t>
        </is>
      </c>
      <c r="C67642" t="n">
        <v>6</v>
      </c>
      <c r="D67642" t="inlineStr">
        <is>
          <t>{'@bibabovn~react-native-segment', '@bibabovn~react-native-background-upload', '@bibabovn~react-native-newrelic'}</t>
        </is>
      </c>
    </row>
    <row r="67643">
      <c r="A67643" s="1" t="n">
        <v>67641</v>
      </c>
      <c r="B67643" t="inlineStr">
        <is>
          <t>creditor</t>
        </is>
      </c>
      <c r="C67643" t="n">
        <v>6</v>
      </c>
      <c r="D67643" t="inlineStr">
        <is>
          <t>{'qmuzik-creditorstatement-shared', 'creditor-id', 'qmuzik-creditorstatement'}</t>
        </is>
      </c>
    </row>
    <row r="67644">
      <c r="A67644" s="1" t="n">
        <v>67642</v>
      </c>
      <c r="B67644" t="inlineStr">
        <is>
          <t>marvelousjs</t>
        </is>
      </c>
      <c r="C67644" t="n">
        <v>6</v>
      </c>
      <c r="D67644" t="inlineStr">
        <is>
          <t>{'@marvelousjs~gateway-errors', '@marvelousjs~cli', '@marvelousjs~env'}</t>
        </is>
      </c>
    </row>
    <row r="67645">
      <c r="A67645" s="1" t="n">
        <v>67643</v>
      </c>
      <c r="B67645" t="inlineStr">
        <is>
          <t>vuedoc</t>
        </is>
      </c>
      <c r="C67645" t="n">
        <v>6</v>
      </c>
      <c r="D67645" t="inlineStr">
        <is>
          <t>{'@vuedoc~parser', 'vite-plugin-vuedoc', 'mya-command-vuedoc'}</t>
        </is>
      </c>
    </row>
    <row r="67646">
      <c r="A67646" s="1" t="n">
        <v>67644</v>
      </c>
      <c r="B67646" t="inlineStr">
        <is>
          <t>boutique</t>
        </is>
      </c>
      <c r="C67646" t="n">
        <v>6</v>
      </c>
      <c r="D67646" t="inlineStr">
        <is>
          <t>{'boutique-crawling', 'unice-portlet-boutique', 'boutique'}</t>
        </is>
      </c>
    </row>
    <row r="67647">
      <c r="A67647" s="1" t="n">
        <v>67645</v>
      </c>
      <c r="B67647" t="inlineStr">
        <is>
          <t>finviz</t>
        </is>
      </c>
      <c r="C67647" t="n">
        <v>6</v>
      </c>
      <c r="D67647" t="inlineStr">
        <is>
          <t>{'@finviz~spine', 'finviz', 'finviz-screener'}</t>
        </is>
      </c>
    </row>
    <row r="67648">
      <c r="A67648" s="1" t="n">
        <v>67646</v>
      </c>
      <c r="B67648" t="inlineStr">
        <is>
          <t>clicked</t>
        </is>
      </c>
      <c r="C67648" t="n">
        <v>6</v>
      </c>
      <c r="D67648" t="inlineStr">
        <is>
          <t>{'clicked', '@lukeboyle~when-clicked-outside', 'react-swipeable-clicked-bottom-sheet'}</t>
        </is>
      </c>
    </row>
    <row r="67649">
      <c r="A67649" s="1" t="n">
        <v>67647</v>
      </c>
      <c r="B67649" t="inlineStr">
        <is>
          <t>tesis</t>
        </is>
      </c>
      <c r="C67649" t="n">
        <v>6</v>
      </c>
      <c r="D67649" t="inlineStr">
        <is>
          <t>{'iobroker.intesishome', 'homebridge-intesis', 'homebridge-intesisweb'}</t>
        </is>
      </c>
    </row>
    <row r="67650">
      <c r="A67650" s="1" t="n">
        <v>67648</v>
      </c>
      <c r="B67650" t="inlineStr">
        <is>
          <t>busie</t>
        </is>
      </c>
      <c r="C67650" t="n">
        <v>6</v>
      </c>
      <c r="D67650" t="inlineStr">
        <is>
          <t>{'busie-flask-helper', 'busie-here-maps-react', 'busie-auth-plugin'}</t>
        </is>
      </c>
    </row>
    <row r="67651">
      <c r="A67651" s="1" t="n">
        <v>67649</v>
      </c>
      <c r="B67651" t="inlineStr">
        <is>
          <t>mansour</t>
        </is>
      </c>
      <c r="C67651" t="n">
        <v>6</v>
      </c>
      <c r="D67651" t="inlineStr">
        <is>
          <t>{'mansourez', 'mansourhellowworld', 'mansourfirstnpmpackage'}</t>
        </is>
      </c>
    </row>
    <row r="67652">
      <c r="A67652" s="1" t="n">
        <v>67650</v>
      </c>
      <c r="B67652" t="inlineStr">
        <is>
          <t>dragged</t>
        </is>
      </c>
      <c r="C67652" t="n">
        <v>6</v>
      </c>
      <c r="D67652" t="inlineStr">
        <is>
          <t>{'dragged', 'vue2-dragged', 'time-dragged'}</t>
        </is>
      </c>
    </row>
    <row r="67653">
      <c r="A67653" s="1" t="n">
        <v>67651</v>
      </c>
      <c r="B67653" t="inlineStr">
        <is>
          <t>slacks</t>
        </is>
      </c>
      <c r="C67653" t="n">
        <v>6</v>
      </c>
      <c r="D67653" t="inlineStr">
        <is>
          <t>{'slacks', 'slackslime', 'pleated-slacks'}</t>
        </is>
      </c>
    </row>
    <row r="67654">
      <c r="A67654" s="1" t="n">
        <v>67652</v>
      </c>
      <c r="B67654" t="inlineStr">
        <is>
          <t>truman</t>
        </is>
      </c>
      <c r="C67654" t="n">
        <v>6</v>
      </c>
      <c r="D67654" t="inlineStr">
        <is>
          <t>{'lodown-trumanbutlerjr', 'truman', '@shackpank~truman'}</t>
        </is>
      </c>
    </row>
    <row r="67655">
      <c r="A67655" s="1" t="n">
        <v>67653</v>
      </c>
      <c r="B67655" t="inlineStr">
        <is>
          <t>anzenjs</t>
        </is>
      </c>
      <c r="C67655" t="n">
        <v>6</v>
      </c>
      <c r="D67655" t="inlineStr">
        <is>
          <t>{'@anzenjs~nestjs', '@anzenjs~core', '@anzenjs~json'}</t>
        </is>
      </c>
    </row>
    <row r="67656">
      <c r="A67656" s="1" t="n">
        <v>67654</v>
      </c>
      <c r="B67656" t="inlineStr">
        <is>
          <t>zombat</t>
        </is>
      </c>
      <c r="C67656" t="n">
        <v>6</v>
      </c>
      <c r="D67656" t="inlineStr">
        <is>
          <t>{'image-search-zombat', 'url-shortener-micro-zombat', 'request-header-microservice-zombat'}</t>
        </is>
      </c>
    </row>
    <row r="67657">
      <c r="A67657" s="1" t="n">
        <v>67655</v>
      </c>
      <c r="B67657" t="inlineStr">
        <is>
          <t>phrontend</t>
        </is>
      </c>
      <c r="C67657" t="n">
        <v>6</v>
      </c>
      <c r="D67657" t="inlineStr">
        <is>
          <t>{'phrontend', 'phrontend-immutable-store', 'eslint-config-phrontend'}</t>
        </is>
      </c>
    </row>
    <row r="67658">
      <c r="A67658" s="1" t="n">
        <v>67656</v>
      </c>
      <c r="B67658" t="inlineStr">
        <is>
          <t>flyio</t>
        </is>
      </c>
      <c r="C67658" t="n">
        <v>6</v>
      </c>
      <c r="D67658" t="inlineStr">
        <is>
          <t>{'andy-flyio', 'flyio', '@jonny1994~flyio'}</t>
        </is>
      </c>
    </row>
    <row r="67659">
      <c r="A67659" s="1" t="n">
        <v>67657</v>
      </c>
      <c r="B67659" t="inlineStr">
        <is>
          <t>esw</t>
        </is>
      </c>
      <c r="C67659" t="n">
        <v>6</v>
      </c>
      <c r="D67659" t="inlineStr">
        <is>
          <t>{'@eswjs~common', 'esw', '@manish3323~esw-ts'}</t>
        </is>
      </c>
    </row>
    <row r="67660">
      <c r="A67660" s="1" t="n">
        <v>67658</v>
      </c>
      <c r="B67660" t="inlineStr">
        <is>
          <t>foxxie</t>
        </is>
      </c>
      <c r="C67660" t="n">
        <v>6</v>
      </c>
      <c r="D67660" t="inlineStr">
        <is>
          <t>{'@foxxie~md-tags', '@foxxie~pokemon', '@foxxie~tails'}</t>
        </is>
      </c>
    </row>
    <row r="67661">
      <c r="A67661" s="1" t="n">
        <v>67659</v>
      </c>
      <c r="B67661" t="inlineStr">
        <is>
          <t>showme</t>
        </is>
      </c>
      <c r="C67661" t="n">
        <v>6</v>
      </c>
      <c r="D67661" t="inlineStr">
        <is>
          <t>{'botyo-command-showme', 'showme', '@dennisdigital~polaris-components-showme'}</t>
        </is>
      </c>
    </row>
    <row r="67662">
      <c r="A67662" s="1" t="n">
        <v>67660</v>
      </c>
      <c r="B67662" t="inlineStr">
        <is>
          <t>hurp</t>
        </is>
      </c>
      <c r="C67662" t="n">
        <v>6</v>
      </c>
      <c r="D67662" t="inlineStr">
        <is>
          <t>{'hurp', 'hurp-types', 'hurp-log-pretty'}</t>
        </is>
      </c>
    </row>
    <row r="67663">
      <c r="A67663" s="1" t="n">
        <v>67661</v>
      </c>
      <c r="B67663" t="inlineStr">
        <is>
          <t>seatsio</t>
        </is>
      </c>
      <c r="C67663" t="n">
        <v>6</v>
      </c>
      <c r="D67663" t="inlineStr">
        <is>
          <t>{'seatsio-angular', '@seatsio~seatsio-react-native', '@types~seatsio'}</t>
        </is>
      </c>
    </row>
    <row r="67664">
      <c r="A67664" s="1" t="n">
        <v>67662</v>
      </c>
      <c r="B67664" t="inlineStr">
        <is>
          <t>bumpy</t>
        </is>
      </c>
      <c r="C67664" t="n">
        <v>6</v>
      </c>
      <c r="D67664" t="inlineStr">
        <is>
          <t>{'bumpytrack', 'bumpy-lawyer', '@onlinewebnovel~thebumpyroadofmarriagetheex-wifeisexpecting'}</t>
        </is>
      </c>
    </row>
    <row r="67665">
      <c r="A67665" s="1" t="n">
        <v>67663</v>
      </c>
      <c r="B67665" t="inlineStr">
        <is>
          <t>jkk</t>
        </is>
      </c>
      <c r="C67665" t="n">
        <v>6</v>
      </c>
      <c r="D67665" t="inlineStr">
        <is>
          <t>{'@ejkkan~msnav', 'jkk-tools', 'sjjkk'}</t>
        </is>
      </c>
    </row>
    <row r="67666">
      <c r="A67666" s="1" t="n">
        <v>67664</v>
      </c>
      <c r="B67666" t="inlineStr">
        <is>
          <t>disor</t>
        </is>
      </c>
      <c r="C67666" t="n">
        <v>6</v>
      </c>
      <c r="D67666" t="inlineStr">
        <is>
          <t>{'nippon-adisorn', '@disorrder~ee', '@disorrder~animated'}</t>
        </is>
      </c>
    </row>
    <row r="67667">
      <c r="A67667" s="1" t="n">
        <v>67665</v>
      </c>
      <c r="B67667" t="inlineStr">
        <is>
          <t>joshyzou</t>
        </is>
      </c>
      <c r="C67667" t="n">
        <v>6</v>
      </c>
      <c r="D67667" t="inlineStr">
        <is>
          <t>{'@joshyzou~array2object', '@joshyzou~sendcrypto', '@joshyzou~pisolver'}</t>
        </is>
      </c>
    </row>
    <row r="67668">
      <c r="A67668" s="1" t="n">
        <v>67666</v>
      </c>
      <c r="B67668" t="inlineStr">
        <is>
          <t>gitc</t>
        </is>
      </c>
      <c r="C67668" t="n">
        <v>6</v>
      </c>
      <c r="D67668" t="inlineStr">
        <is>
          <t>{'@trulyronak~gitc', '@icon-cool~bk-icon-gitci', 'gitc'}</t>
        </is>
      </c>
    </row>
    <row r="67669">
      <c r="A67669" s="1" t="n">
        <v>67667</v>
      </c>
      <c r="B67669" t="inlineStr">
        <is>
          <t>jdjrfe</t>
        </is>
      </c>
      <c r="C67669" t="n">
        <v>6</v>
      </c>
      <c r="D67669" t="inlineStr">
        <is>
          <t>{'@jdjrfe~module-b', '@jdjrfe~module-a', '@jdjrfe~module-h'}</t>
        </is>
      </c>
    </row>
    <row r="67670">
      <c r="A67670" s="1" t="n">
        <v>67668</v>
      </c>
      <c r="B67670" t="inlineStr">
        <is>
          <t>cato</t>
        </is>
      </c>
      <c r="C67670" t="n">
        <v>6</v>
      </c>
      <c r="D67670" t="inlineStr">
        <is>
          <t>{'cato', 'catod-grid-react', 'catod-grid'}</t>
        </is>
      </c>
    </row>
    <row r="67671">
      <c r="A67671" s="1" t="n">
        <v>67669</v>
      </c>
      <c r="B67671" t="inlineStr">
        <is>
          <t>jagat</t>
        </is>
      </c>
      <c r="C67671" t="n">
        <v>6</v>
      </c>
      <c r="D67671" t="inlineStr">
        <is>
          <t>{'test-jagath', 'jagat', '@jagathm~tiny'}</t>
        </is>
      </c>
    </row>
    <row r="67672">
      <c r="A67672" s="1" t="n">
        <v>67670</v>
      </c>
      <c r="B67672" t="inlineStr">
        <is>
          <t>fingertree</t>
        </is>
      </c>
      <c r="C67672" t="n">
        <v>6</v>
      </c>
      <c r="D67672" t="inlineStr">
        <is>
          <t>{'fingertree-actually-good', 'fingertree', '@aureooms~js-fingertree'}</t>
        </is>
      </c>
    </row>
    <row r="67673">
      <c r="A67673" s="1" t="n">
        <v>67671</v>
      </c>
      <c r="B67673" t="inlineStr">
        <is>
          <t>nich</t>
        </is>
      </c>
      <c r="C67673" t="n">
        <v>6</v>
      </c>
      <c r="D67673" t="inlineStr">
        <is>
          <t>{'nich-xlsx', 'grunt-html-build-nich', 'django-nicha'}</t>
        </is>
      </c>
    </row>
    <row r="67674">
      <c r="A67674" s="1" t="n">
        <v>67672</v>
      </c>
      <c r="B67674" t="inlineStr">
        <is>
          <t>applicant</t>
        </is>
      </c>
      <c r="C67674" t="n">
        <v>6</v>
      </c>
      <c r="D67674" t="inlineStr">
        <is>
          <t>{'@recruit-paas~applicant-base-info', 'odoo10-addon-hr-recruitment-candidate-multi-applicant', 'home365-applicant'}</t>
        </is>
      </c>
    </row>
    <row r="67675">
      <c r="A67675" s="1" t="n">
        <v>67673</v>
      </c>
      <c r="B67675" t="inlineStr">
        <is>
          <t>tocbot</t>
        </is>
      </c>
      <c r="C67675" t="n">
        <v>6</v>
      </c>
      <c r="D67675" t="inlineStr">
        <is>
          <t>{'marcov-hexo-tocbot', 'gatsby-plugin-tocbot', 'tocbot'}</t>
        </is>
      </c>
    </row>
    <row r="67676">
      <c r="A67676" s="1" t="n">
        <v>67674</v>
      </c>
      <c r="B67676" t="inlineStr">
        <is>
          <t>themeleon</t>
        </is>
      </c>
      <c r="C67676" t="n">
        <v>6</v>
      </c>
      <c r="D67676" t="inlineStr">
        <is>
          <t>{'themeleon-mustache', 'themeleon', 'themeleon-jade'}</t>
        </is>
      </c>
    </row>
    <row r="67677">
      <c r="A67677" s="1" t="n">
        <v>67675</v>
      </c>
      <c r="B67677" t="inlineStr">
        <is>
          <t>guanlecoja</t>
        </is>
      </c>
      <c r="C67677" t="n">
        <v>6</v>
      </c>
      <c r="D67677" t="inlineStr">
        <is>
          <t>{'test-guanlecoja', 'guanlecoja_test', 'guanlecoja-ui'}</t>
        </is>
      </c>
    </row>
    <row r="67678">
      <c r="A67678" s="1" t="n">
        <v>67676</v>
      </c>
      <c r="B67678" t="inlineStr">
        <is>
          <t>sante</t>
        </is>
      </c>
      <c r="C67678" t="n">
        <v>6</v>
      </c>
      <c r="D67678" t="inlineStr">
        <is>
          <t>{'react-native-sante', '@telecomsante~cordova-react-scripts', '@telecomsante~pdf-viewer'}</t>
        </is>
      </c>
    </row>
    <row r="67679">
      <c r="A67679" s="1" t="n">
        <v>67677</v>
      </c>
      <c r="B67679" t="inlineStr">
        <is>
          <t>meek</t>
        </is>
      </c>
      <c r="C67679" t="n">
        <v>6</v>
      </c>
      <c r="D67679" t="inlineStr">
        <is>
          <t>{'meeky', 'meekee', 'meek.js'}</t>
        </is>
      </c>
    </row>
    <row r="67680">
      <c r="A67680" s="1" t="n">
        <v>67678</v>
      </c>
      <c r="B67680" t="inlineStr">
        <is>
          <t>fancydevpro</t>
        </is>
      </c>
      <c r="C67680" t="n">
        <v>6</v>
      </c>
      <c r="D67680" t="inlineStr">
        <is>
          <t>{'@fancydevpro~draftbit-ui', '@fancydevpro~react-native-payments', '@fancydevpro~react-native-firebase'}</t>
        </is>
      </c>
    </row>
    <row r="67681">
      <c r="A67681" s="1" t="n">
        <v>67679</v>
      </c>
      <c r="B67681" t="inlineStr">
        <is>
          <t>statuscake</t>
        </is>
      </c>
      <c r="C67681" t="n">
        <v>6</v>
      </c>
      <c r="D67681" t="inlineStr">
        <is>
          <t>{'bip-pod-statuscake', 'statuscake-cli', '@union~monitor-statuscake'}</t>
        </is>
      </c>
    </row>
    <row r="67682">
      <c r="A67682" s="1" t="n">
        <v>67680</v>
      </c>
      <c r="B67682" t="inlineStr">
        <is>
          <t>uicapivara</t>
        </is>
      </c>
      <c r="C67682" t="n">
        <v>6</v>
      </c>
      <c r="D67682" t="inlineStr">
        <is>
          <t>{'@uicapivara~cp-image-crop', '@uicapivara~cp-date', '@uicapivara~cp-address'}</t>
        </is>
      </c>
    </row>
    <row r="67683">
      <c r="A67683" s="1" t="n">
        <v>67681</v>
      </c>
      <c r="B67683" t="inlineStr">
        <is>
          <t>mapwize</t>
        </is>
      </c>
      <c r="C67683" t="n">
        <v>6</v>
      </c>
      <c r="D67683" t="inlineStr">
        <is>
          <t>{'mapwize-sdk-react-native', 'mapwize-ui', 'mapwize-node-api'}</t>
        </is>
      </c>
    </row>
    <row r="67684">
      <c r="A67684" s="1" t="n">
        <v>67682</v>
      </c>
      <c r="B67684" t="inlineStr">
        <is>
          <t>uotes</t>
        </is>
      </c>
      <c r="C67684" t="n">
        <v>6</v>
      </c>
      <c r="D67684" t="inlineStr">
        <is>
          <t>{'uotes-document-mv', 'uotes-compiler', 'uotes-doc-generator'}</t>
        </is>
      </c>
    </row>
    <row r="67685">
      <c r="A67685" s="1" t="n">
        <v>67683</v>
      </c>
      <c r="B67685" t="inlineStr">
        <is>
          <t>commonutil</t>
        </is>
      </c>
      <c r="C67685" t="n">
        <v>6</v>
      </c>
      <c r="D67685" t="inlineStr">
        <is>
          <t>{'commonutil_demo', '@jokester~ts-commonutil', '@koomzo~commonutil'}</t>
        </is>
      </c>
    </row>
    <row r="67686">
      <c r="A67686" s="1" t="n">
        <v>67684</v>
      </c>
      <c r="B67686" t="inlineStr">
        <is>
          <t>imsdk</t>
        </is>
      </c>
      <c r="C67686" t="n">
        <v>6</v>
      </c>
      <c r="D67686" t="inlineStr">
        <is>
          <t>{'xsoft_imsdk_ts', 'imsdk-restapi-nodejs-es6-sdk', 'oli-em-imsdk'}</t>
        </is>
      </c>
    </row>
    <row r="67687">
      <c r="A67687" s="1" t="n">
        <v>67685</v>
      </c>
      <c r="B67687" t="inlineStr">
        <is>
          <t>sergye</t>
        </is>
      </c>
      <c r="C67687" t="n">
        <v>6</v>
      </c>
      <c r="D67687" t="inlineStr">
        <is>
          <t>{'small_talk_with_hexlet_sergye', 'diff-sergye', 'bobcase-sergye'}</t>
        </is>
      </c>
    </row>
    <row r="67688">
      <c r="A67688" s="1" t="n">
        <v>67686</v>
      </c>
      <c r="B67688" t="inlineStr">
        <is>
          <t>copropr</t>
        </is>
      </c>
      <c r="C67688" t="n">
        <v>6</v>
      </c>
      <c r="D67688" t="inlineStr">
        <is>
          <t>{'@copropr~auth0-sdk', '@copropr~graphql-plugin', '@copropr~base-service'}</t>
        </is>
      </c>
    </row>
    <row r="67689">
      <c r="A67689" s="1" t="n">
        <v>67687</v>
      </c>
      <c r="B67689" t="inlineStr">
        <is>
          <t>sleepwalker</t>
        </is>
      </c>
      <c r="C67689" t="n">
        <v>6</v>
      </c>
      <c r="D67689" t="inlineStr">
        <is>
          <t>{'@asleepwalker~draft-js-import-html', '@asleepwalker~draft-js-import-element', '@sleepwalker~babel-plugin-react-intl'}</t>
        </is>
      </c>
    </row>
    <row r="67690">
      <c r="A67690" s="1" t="n">
        <v>67688</v>
      </c>
      <c r="B67690" t="inlineStr">
        <is>
          <t>smartweb</t>
        </is>
      </c>
      <c r="C67690" t="n">
        <v>6</v>
      </c>
      <c r="D67690" t="inlineStr">
        <is>
          <t>{'react-sortable-tree-theme-minimal-smartweb', '@smartweb~vue-flash-message', 'react-sortable-tree-smartweb'}</t>
        </is>
      </c>
    </row>
    <row r="67691">
      <c r="A67691" s="1" t="n">
        <v>67689</v>
      </c>
      <c r="B67691" t="inlineStr">
        <is>
          <t>asva</t>
        </is>
      </c>
      <c r="C67691" t="n">
        <v>6</v>
      </c>
      <c r="D67691" t="inlineStr">
        <is>
          <t>{'asva-vue-filters', 'asva-double-panel', 'asva-vue-modules'}</t>
        </is>
      </c>
    </row>
    <row r="67692">
      <c r="A67692" s="1" t="n">
        <v>67690</v>
      </c>
      <c r="B67692" t="inlineStr">
        <is>
          <t>wbfc</t>
        </is>
      </c>
      <c r="C67692" t="n">
        <v>6</v>
      </c>
      <c r="D67692" t="inlineStr">
        <is>
          <t>{'wbfc-components', 'wbfc-admin-monitoring', 'wbfc-vue-components'}</t>
        </is>
      </c>
    </row>
    <row r="67693">
      <c r="A67693" s="1" t="n">
        <v>67691</v>
      </c>
      <c r="B67693" t="inlineStr">
        <is>
          <t>testmodel</t>
        </is>
      </c>
      <c r="C67693" t="n">
        <v>6</v>
      </c>
      <c r="D67693" t="inlineStr">
        <is>
          <t>{'testmodel.js', 'mgnlq_testmodel', 'wanglei_testmodel'}</t>
        </is>
      </c>
    </row>
    <row r="67694">
      <c r="A67694" s="1" t="n">
        <v>67692</v>
      </c>
      <c r="B67694" t="inlineStr">
        <is>
          <t>flowcards</t>
        </is>
      </c>
      <c r="C67694" t="n">
        <v>6</v>
      </c>
      <c r="D67694" t="inlineStr">
        <is>
          <t>{'@flowcards~rxjs', '@flowcards~react', '@flowcards~mobx'}</t>
        </is>
      </c>
    </row>
    <row r="67695">
      <c r="A67695" s="1" t="n">
        <v>67693</v>
      </c>
      <c r="B67695" t="inlineStr">
        <is>
          <t>bhabgs</t>
        </is>
      </c>
      <c r="C67695" t="n">
        <v>6</v>
      </c>
      <c r="D67695" t="inlineStr">
        <is>
          <t>{'@bhabgs~mcs', 'vuepress-theme-bhabgs', '@bhabgs~micro-util'}</t>
        </is>
      </c>
    </row>
    <row r="67696">
      <c r="A67696" s="1" t="n">
        <v>67694</v>
      </c>
      <c r="B67696" t="inlineStr">
        <is>
          <t>personalization</t>
        </is>
      </c>
      <c r="C67696" t="n">
        <v>6</v>
      </c>
      <c r="D67696" t="inlineStr">
        <is>
          <t>{'@algolia~client-personalization', 'blueocean-personalization', 'oe-model-personalization'}</t>
        </is>
      </c>
    </row>
    <row r="67697">
      <c r="A67697" s="1" t="n">
        <v>67695</v>
      </c>
      <c r="B67697" t="inlineStr">
        <is>
          <t>abcdefgh</t>
        </is>
      </c>
      <c r="C67697" t="n">
        <v>6</v>
      </c>
      <c r="D67697" t="inlineStr">
        <is>
          <t>{'rmmodelsabcdefgh', 'abcdefgh123456', 'testdepabcdefgh'}</t>
        </is>
      </c>
    </row>
    <row r="67698">
      <c r="A67698" s="1" t="n">
        <v>67696</v>
      </c>
      <c r="B67698" t="inlineStr">
        <is>
          <t>bootopia</t>
        </is>
      </c>
      <c r="C67698" t="n">
        <v>6</v>
      </c>
      <c r="D67698" t="inlineStr">
        <is>
          <t>{'bootopia-http-server', 'bootopia-express-views', 'bootopia-config'}</t>
        </is>
      </c>
    </row>
    <row r="67699">
      <c r="A67699" s="1" t="n">
        <v>67697</v>
      </c>
      <c r="B67699" t="inlineStr">
        <is>
          <t>rather</t>
        </is>
      </c>
      <c r="C67699" t="n">
        <v>6</v>
      </c>
      <c r="D67699" t="inlineStr">
        <is>
          <t>{'wouldyourather', 'crather', 'deanrather-jskk'}</t>
        </is>
      </c>
    </row>
    <row r="67700">
      <c r="A67700" s="1" t="n">
        <v>67698</v>
      </c>
      <c r="B67700" t="inlineStr">
        <is>
          <t>vizibles</t>
        </is>
      </c>
      <c r="C67700" t="n">
        <v>6</v>
      </c>
      <c r="D67700" t="inlineStr">
        <is>
          <t>{'vizibles-clients', 'vizibles-carambola2-examples', 'vizibles-raspberrypi-examples'}</t>
        </is>
      </c>
    </row>
    <row r="67701">
      <c r="A67701" s="1" t="n">
        <v>67699</v>
      </c>
      <c r="B67701" t="inlineStr">
        <is>
          <t>remixjs</t>
        </is>
      </c>
      <c r="C67701" t="n">
        <v>6</v>
      </c>
      <c r="D67701" t="inlineStr">
        <is>
          <t>{'remixjs-events', 'remixjs-xml', 'remixjs-runtime'}</t>
        </is>
      </c>
    </row>
    <row r="67702">
      <c r="A67702" s="1" t="n">
        <v>67700</v>
      </c>
      <c r="B67702" t="inlineStr">
        <is>
          <t>frankie</t>
        </is>
      </c>
      <c r="C67702" t="n">
        <v>6</v>
      </c>
      <c r="D67702" t="inlineStr">
        <is>
          <t>{'frankie', 'vue-pdf-frankie', '@macfrankie~hsl-to-hex'}</t>
        </is>
      </c>
    </row>
    <row r="67703">
      <c r="A67703" s="1" t="n">
        <v>67701</v>
      </c>
      <c r="B67703" t="inlineStr">
        <is>
          <t>vitrine</t>
        </is>
      </c>
      <c r="C67703" t="n">
        <v>6</v>
      </c>
      <c r="D67703" t="inlineStr">
        <is>
          <t>{'vitrine', '@vitrine~electron-hot-reloader', '@ornikar~vitrine-components'}</t>
        </is>
      </c>
    </row>
    <row r="67704">
      <c r="A67704" s="1" t="n">
        <v>67702</v>
      </c>
      <c r="B67704" t="inlineStr">
        <is>
          <t>blackstar</t>
        </is>
      </c>
      <c r="C67704" t="n">
        <v>6</v>
      </c>
      <c r="D67704" t="inlineStr">
        <is>
          <t>{'blackstarburger', 'blackstar-react-scripts', 'blackstar-ui'}</t>
        </is>
      </c>
    </row>
    <row r="67705">
      <c r="A67705" s="1" t="n">
        <v>67703</v>
      </c>
      <c r="B67705" t="inlineStr">
        <is>
          <t>memed</t>
        </is>
      </c>
      <c r="C67705" t="n">
        <v>6</v>
      </c>
      <c r="D67705" t="inlineStr">
        <is>
          <t>{'darwin-memed-wrapper', '@memed-dev~prettier-config', 'memed-sample-notification-lib'}</t>
        </is>
      </c>
    </row>
    <row r="67706">
      <c r="A67706" s="1" t="n">
        <v>67704</v>
      </c>
      <c r="B67706" t="inlineStr">
        <is>
          <t>velasquez</t>
        </is>
      </c>
      <c r="C67706" t="n">
        <v>6</v>
      </c>
      <c r="D67706" t="inlineStr">
        <is>
          <t>{'@dvelasquez~ts-crud', '@cvelasquez_~mediaplayer', '@cfvelasquez~labfetch'}</t>
        </is>
      </c>
    </row>
    <row r="67707">
      <c r="A67707" s="1" t="n">
        <v>67705</v>
      </c>
      <c r="B67707" t="inlineStr">
        <is>
          <t>dcoin</t>
        </is>
      </c>
      <c r="C67707" t="n">
        <v>6</v>
      </c>
      <c r="D67707" t="inlineStr">
        <is>
          <t>{'3dcoin', 'insight-api-3dcoin', 'insight-ui-3dcoin'}</t>
        </is>
      </c>
    </row>
    <row r="67708">
      <c r="A67708" s="1" t="n">
        <v>67706</v>
      </c>
      <c r="B67708" t="inlineStr">
        <is>
          <t>cyo</t>
        </is>
      </c>
      <c r="C67708" t="n">
        <v>6</v>
      </c>
      <c r="D67708" t="inlineStr">
        <is>
          <t>{'generator-cyo', 'cyoalexa', 'cyo-cli'}</t>
        </is>
      </c>
    </row>
    <row r="67709">
      <c r="A67709" s="1" t="n">
        <v>67707</v>
      </c>
      <c r="B67709" t="inlineStr">
        <is>
          <t>xyz2</t>
        </is>
      </c>
      <c r="C67709" t="n">
        <v>6</v>
      </c>
      <c r="D67709" t="inlineStr">
        <is>
          <t>{'xyz2tpk', 'xyz2sgf', 'xyz2rast'}</t>
        </is>
      </c>
    </row>
    <row r="67710">
      <c r="A67710" s="1" t="n">
        <v>67708</v>
      </c>
      <c r="B67710" t="inlineStr">
        <is>
          <t>doze</t>
        </is>
      </c>
      <c r="C67710" t="n">
        <v>6</v>
      </c>
      <c r="D67710" t="inlineStr">
        <is>
          <t>{'doze-pg', 'cordova-plugin-doze-optimize', 'cordova-plugin-doze-optimize-eypscap'}</t>
        </is>
      </c>
    </row>
    <row r="67711">
      <c r="A67711" s="1" t="n">
        <v>67709</v>
      </c>
      <c r="B67711" t="inlineStr">
        <is>
          <t>baqend</t>
        </is>
      </c>
      <c r="C67711" t="n">
        <v>6</v>
      </c>
      <c r="D67711" t="inlineStr">
        <is>
          <t>{'baqend-coding-standard', 'redux-baqend', '@harishreddym~baqend'}</t>
        </is>
      </c>
    </row>
    <row r="67712">
      <c r="A67712" s="1" t="n">
        <v>67710</v>
      </c>
      <c r="B67712" t="inlineStr">
        <is>
          <t>trian</t>
        </is>
      </c>
      <c r="C67712" t="n">
        <v>6</v>
      </c>
      <c r="D67712" t="inlineStr">
        <is>
          <t>{'atrian-test', '@trian~mv-label', '@lunitaire~atrian-test-001'}</t>
        </is>
      </c>
    </row>
    <row r="67713">
      <c r="A67713" s="1" t="n">
        <v>67711</v>
      </c>
      <c r="B67713" t="inlineStr">
        <is>
          <t>fridaythings</t>
        </is>
      </c>
      <c r="C67713" t="n">
        <v>6</v>
      </c>
      <c r="D67713" t="inlineStr">
        <is>
          <t>{'@fridaythings~core', '@fridaythings~funcparty', '@fridaythings~ui-kit'}</t>
        </is>
      </c>
    </row>
    <row r="67714">
      <c r="A67714" s="1" t="n">
        <v>67712</v>
      </c>
      <c r="B67714" t="inlineStr">
        <is>
          <t>singhantim505</t>
        </is>
      </c>
      <c r="C67714" t="n">
        <v>6</v>
      </c>
      <c r="D67714" t="inlineStr">
        <is>
          <t>{'singhantim505_inheritance', 'singhantim505_class', 'singhantim505_myfirstpkg'}</t>
        </is>
      </c>
    </row>
    <row r="67715">
      <c r="A67715" s="1" t="n">
        <v>67713</v>
      </c>
      <c r="B67715" t="inlineStr">
        <is>
          <t>nightwind</t>
        </is>
      </c>
      <c r="C67715" t="n">
        <v>6</v>
      </c>
      <c r="D67715" t="inlineStr">
        <is>
          <t>{'nightwindgamelib', 'nightwind3dlib', 'nightwind3dlib3'}</t>
        </is>
      </c>
    </row>
    <row r="67716">
      <c r="A67716" s="1" t="n">
        <v>67714</v>
      </c>
      <c r="B67716" t="inlineStr">
        <is>
          <t>drizm</t>
        </is>
      </c>
      <c r="C67716" t="n">
        <v>6</v>
      </c>
      <c r="D67716" t="inlineStr">
        <is>
          <t>{'@drizm~loader', '@drizm~ng-whiteboard', 'drizm-django-commons'}</t>
        </is>
      </c>
    </row>
    <row r="67717">
      <c r="A67717" s="1" t="n">
        <v>67715</v>
      </c>
      <c r="B67717" t="inlineStr">
        <is>
          <t>lightyear</t>
        </is>
      </c>
      <c r="C67717" t="n">
        <v>6</v>
      </c>
      <c r="D67717" t="inlineStr">
        <is>
          <t>{'buzzlightyear-format-time', 'lightyear', '@thimlohsedev~branch_lightyear'}</t>
        </is>
      </c>
    </row>
    <row r="67718">
      <c r="A67718" s="1" t="n">
        <v>67716</v>
      </c>
      <c r="B67718" t="inlineStr">
        <is>
          <t>kobayami</t>
        </is>
      </c>
      <c r="C67718" t="n">
        <v>6</v>
      </c>
      <c r="D67718" t="inlineStr">
        <is>
          <t>{'@kobayami~random', '@kobayami~threads', '@kobayami~guards'}</t>
        </is>
      </c>
    </row>
    <row r="67719">
      <c r="A67719" s="1" t="n">
        <v>67717</v>
      </c>
      <c r="B67719" t="inlineStr">
        <is>
          <t>tracery</t>
        </is>
      </c>
      <c r="C67719" t="n">
        <v>6</v>
      </c>
      <c r="D67719" t="inlineStr">
        <is>
          <t>{'tracery-data-loader', 'tracery', 'tracery-es8'}</t>
        </is>
      </c>
    </row>
    <row r="67720">
      <c r="A67720" s="1" t="n">
        <v>67718</v>
      </c>
      <c r="B67720" t="inlineStr">
        <is>
          <t>btce</t>
        </is>
      </c>
      <c r="C67720" t="n">
        <v>6</v>
      </c>
      <c r="D67720" t="inlineStr">
        <is>
          <t>{'btce-api', 'btce-deal', 'btce-nodejs-call-method'}</t>
        </is>
      </c>
    </row>
    <row r="67721">
      <c r="A67721" s="1" t="n">
        <v>67719</v>
      </c>
      <c r="B67721" t="inlineStr">
        <is>
          <t>kukrejalalit</t>
        </is>
      </c>
      <c r="C67721" t="n">
        <v>6</v>
      </c>
      <c r="D67721" t="inlineStr">
        <is>
          <t>{'kukrejalalit-frame-print', '@kukrejalalit~my-library', '@kukrejalalit~storybook-component-lib'}</t>
        </is>
      </c>
    </row>
    <row r="67722">
      <c r="A67722" s="1" t="n">
        <v>67720</v>
      </c>
      <c r="B67722" t="inlineStr">
        <is>
          <t>rescriptbr</t>
        </is>
      </c>
      <c r="C67722" t="n">
        <v>6</v>
      </c>
      <c r="D67722" t="inlineStr">
        <is>
          <t>{'@rescriptbr~ancestor', '@rescriptbr~react-testing-library', '@rescriptbr~react-flow'}</t>
        </is>
      </c>
    </row>
    <row r="67723">
      <c r="A67723" s="1" t="n">
        <v>67721</v>
      </c>
      <c r="B67723" t="inlineStr">
        <is>
          <t>picojs</t>
        </is>
      </c>
      <c r="C67723" t="n">
        <v>6</v>
      </c>
      <c r="D67723" t="inlineStr">
        <is>
          <t>{'picojs-ec', 'react-picojs', 'node-picojs'}</t>
        </is>
      </c>
    </row>
    <row r="67724">
      <c r="A67724" s="1" t="n">
        <v>67722</v>
      </c>
      <c r="B67724" t="inlineStr">
        <is>
          <t>twilroad</t>
        </is>
      </c>
      <c r="C67724" t="n">
        <v>6</v>
      </c>
      <c r="D67724" t="inlineStr">
        <is>
          <t>{'@twilroad~bootstrapper', '@twilroad~foundation', '@twilroad~backend'}</t>
        </is>
      </c>
    </row>
    <row r="67725">
      <c r="A67725" s="1" t="n">
        <v>67723</v>
      </c>
      <c r="B67725" t="inlineStr">
        <is>
          <t>rmark</t>
        </is>
      </c>
      <c r="C67725" t="n">
        <v>6</v>
      </c>
      <c r="D67725" t="inlineStr">
        <is>
          <t>{'rmark-babel-preset-react-app', 'rmark-confusing-browser-globals', 'rmark-react-dev-utils'}</t>
        </is>
      </c>
    </row>
    <row r="67726">
      <c r="A67726" s="1" t="n">
        <v>67724</v>
      </c>
      <c r="B67726" t="inlineStr">
        <is>
          <t>graphjs</t>
        </is>
      </c>
      <c r="C67726" t="n">
        <v>6</v>
      </c>
      <c r="D67726" t="inlineStr">
        <is>
          <t>{'cm-graphjs', 'graphjs-plot', 'graphjs'}</t>
        </is>
      </c>
    </row>
    <row r="67727">
      <c r="A67727" s="1" t="n">
        <v>67725</v>
      </c>
      <c r="B67727" t="inlineStr">
        <is>
          <t>plog</t>
        </is>
      </c>
      <c r="C67727" t="n">
        <v>6</v>
      </c>
      <c r="D67727" t="inlineStr">
        <is>
          <t>{'easyplog', 'plog-cli', 'codogo-plog'}</t>
        </is>
      </c>
    </row>
    <row r="67728">
      <c r="A67728" s="1" t="n">
        <v>67726</v>
      </c>
      <c r="B67728" t="inlineStr">
        <is>
          <t>maryjanyes</t>
        </is>
      </c>
      <c r="C67728" t="n">
        <v>6</v>
      </c>
      <c r="D67728" t="inlineStr">
        <is>
          <t>{'@maryjanyes-gk-software~commuincator', '@maryjanyes-gk-software~component-service-messages', '@maryjanyes-gk-software~component-widget-alerts-card'}</t>
        </is>
      </c>
    </row>
    <row r="67729">
      <c r="A67729" s="1" t="n">
        <v>67727</v>
      </c>
      <c r="B67729" t="inlineStr">
        <is>
          <t>genotype</t>
        </is>
      </c>
      <c r="C67729" t="n">
        <v>6</v>
      </c>
      <c r="D67729" t="inlineStr">
        <is>
          <t>{'@thrashplay~genotype-components', '@thrashplay~genotype-native', 'genotype'}</t>
        </is>
      </c>
    </row>
    <row r="67730">
      <c r="A67730" s="1" t="n">
        <v>67728</v>
      </c>
      <c r="B67730" t="inlineStr">
        <is>
          <t>pandemic</t>
        </is>
      </c>
      <c r="C67730" t="n">
        <v>6</v>
      </c>
      <c r="D67730" t="inlineStr">
        <is>
          <t>{'pandemic-mustache', 'pandemic-1707-utils', 'pandemic-include'}</t>
        </is>
      </c>
    </row>
    <row r="67731">
      <c r="A67731" s="1" t="n">
        <v>67729</v>
      </c>
      <c r="B67731" t="inlineStr">
        <is>
          <t>logks</t>
        </is>
      </c>
      <c r="C67731" t="n">
        <v>6</v>
      </c>
      <c r="D67731" t="inlineStr">
        <is>
          <t>{'logks-cheddo', '@logks~logks', '@logks~test-suite'}</t>
        </is>
      </c>
    </row>
    <row r="67732">
      <c r="A67732" s="1" t="n">
        <v>67730</v>
      </c>
      <c r="B67732" t="inlineStr">
        <is>
          <t>loat</t>
        </is>
      </c>
      <c r="C67732" t="n">
        <v>6</v>
      </c>
      <c r="D67732" t="inlineStr">
        <is>
          <t>{'@f-loat~ncform-theme-elementui', '@f-loat~ncform-common', '@f-loat~mpvue-loader'}</t>
        </is>
      </c>
    </row>
    <row r="67733">
      <c r="A67733" s="1" t="n">
        <v>67731</v>
      </c>
      <c r="B67733" t="inlineStr">
        <is>
          <t>abbiamo</t>
        </is>
      </c>
      <c r="C67733" t="n">
        <v>6</v>
      </c>
      <c r="D67733" t="inlineStr">
        <is>
          <t>{'@abbiamo~elastic-search', '@abbiamo~seller-theme', '@abbiamo~seller-theme-utils'}</t>
        </is>
      </c>
    </row>
    <row r="67734">
      <c r="A67734" s="1" t="n">
        <v>67732</v>
      </c>
      <c r="B67734" t="inlineStr">
        <is>
          <t>closable</t>
        </is>
      </c>
      <c r="C67734" t="n">
        <v>6</v>
      </c>
      <c r="D67734" t="inlineStr">
        <is>
          <t>{'@os-design~use-closable', 'rn-closable-modal', 'svelte-closable'}</t>
        </is>
      </c>
    </row>
    <row r="67735">
      <c r="A67735" s="1" t="n">
        <v>67733</v>
      </c>
      <c r="B67735" t="inlineStr">
        <is>
          <t>fsq</t>
        </is>
      </c>
      <c r="C67735" t="n">
        <v>6</v>
      </c>
      <c r="D67735" t="inlineStr">
        <is>
          <t>{'fsq', 'onefsq', 'fsqlets'}</t>
        </is>
      </c>
    </row>
    <row r="67736">
      <c r="A67736" s="1" t="n">
        <v>67734</v>
      </c>
      <c r="B67736" t="inlineStr">
        <is>
          <t>muxi</t>
        </is>
      </c>
      <c r="C67736" t="n">
        <v>6</v>
      </c>
      <c r="D67736" t="inlineStr">
        <is>
          <t>{'muxi', 'muxi-slate-react', 'muxi-expansion-engine'}</t>
        </is>
      </c>
    </row>
    <row r="67737">
      <c r="A67737" s="1" t="n">
        <v>67735</v>
      </c>
      <c r="B67737" t="inlineStr">
        <is>
          <t>xns</t>
        </is>
      </c>
      <c r="C67737" t="n">
        <v>6</v>
      </c>
      <c r="D67737" t="inlineStr">
        <is>
          <t>{'xns-stat-compare-pack', 'xns', 'certbot-dns-cloudxns'}</t>
        </is>
      </c>
    </row>
    <row r="67738">
      <c r="A67738" s="1" t="n">
        <v>67736</v>
      </c>
      <c r="B67738" t="inlineStr">
        <is>
          <t>pangolinjs</t>
        </is>
      </c>
      <c r="C67738" t="n">
        <v>6</v>
      </c>
      <c r="D67738" t="inlineStr">
        <is>
          <t>{'@pangolinjs~stylelint-config', '@pangolinjs~visual-review', '@pangolinjs~cli'}</t>
        </is>
      </c>
    </row>
    <row r="67739">
      <c r="A67739" s="1" t="n">
        <v>67737</v>
      </c>
      <c r="B67739" t="inlineStr">
        <is>
          <t>nill</t>
        </is>
      </c>
      <c r="C67739" t="n">
        <v>6</v>
      </c>
      <c r="D67739" t="inlineStr">
        <is>
          <t>{'nillworld', 'nillacc', 'nillify'}</t>
        </is>
      </c>
    </row>
    <row r="67740">
      <c r="A67740" s="1" t="n">
        <v>67738</v>
      </c>
      <c r="B67740" t="inlineStr">
        <is>
          <t>netspeed</t>
        </is>
      </c>
      <c r="C67740" t="n">
        <v>6</v>
      </c>
      <c r="D67740" t="inlineStr">
        <is>
          <t>{'netspeed-xlxs', 'netspeed-excel', 'netspeed-xlsx'}</t>
        </is>
      </c>
    </row>
    <row r="67741">
      <c r="A67741" s="1" t="n">
        <v>67739</v>
      </c>
      <c r="B67741" t="inlineStr">
        <is>
          <t>jaden</t>
        </is>
      </c>
      <c r="C67741" t="n">
        <v>6</v>
      </c>
      <c r="D67741" t="inlineStr">
        <is>
          <t>{'wasm-test-jadenguitarman', 'eslint-config-jaden-digital', '@ljadenwongl~mp-cli'}</t>
        </is>
      </c>
    </row>
    <row r="67742">
      <c r="A67742" s="1" t="n">
        <v>67740</v>
      </c>
      <c r="B67742" t="inlineStr">
        <is>
          <t>apprate</t>
        </is>
      </c>
      <c r="C67742" t="n">
        <v>6</v>
      </c>
      <c r="D67742" t="inlineStr">
        <is>
          <t>{'bwell-apprate-plugin', 'lycwed-cordova-plugin-apprate', 'capacitor-apprate-gfc'}</t>
        </is>
      </c>
    </row>
    <row r="67743">
      <c r="A67743" s="1" t="n">
        <v>67741</v>
      </c>
      <c r="B67743" t="inlineStr">
        <is>
          <t>baoshishu</t>
        </is>
      </c>
      <c r="C67743" t="n">
        <v>6</v>
      </c>
      <c r="D67743" t="inlineStr">
        <is>
          <t>{'@baoshishu~vue-query', '@baoshishu~vue-tabs', '@baoshishu~weapp.socket.io'}</t>
        </is>
      </c>
    </row>
    <row r="67744">
      <c r="A67744" s="1" t="n">
        <v>67742</v>
      </c>
      <c r="B67744" t="inlineStr">
        <is>
          <t>dragshalom</t>
        </is>
      </c>
      <c r="C67744" t="n">
        <v>6</v>
      </c>
      <c r="D67744" t="inlineStr">
        <is>
          <t>{'@dragshalom~appdemo', '@dragshalom~servicedemo', '@dragshalom~abced'}</t>
        </is>
      </c>
    </row>
    <row r="67745">
      <c r="A67745" s="1" t="n">
        <v>67743</v>
      </c>
      <c r="B67745" t="inlineStr">
        <is>
          <t>ourwill</t>
        </is>
      </c>
      <c r="C67745" t="n">
        <v>6</v>
      </c>
      <c r="D67745" t="inlineStr">
        <is>
          <t>{'ourwill-vrplayerwx', 'ourwill-aplayer', 'ourwill-feutil'}</t>
        </is>
      </c>
    </row>
    <row r="67746">
      <c r="A67746" s="1" t="n">
        <v>67744</v>
      </c>
      <c r="B67746" t="inlineStr">
        <is>
          <t>spoqa</t>
        </is>
      </c>
      <c r="C67746" t="n">
        <v>6</v>
      </c>
      <c r="D67746" t="inlineStr">
        <is>
          <t>{'@spoqa~react-datepicker', 'typeface-spoqa-han-sans', 'spoqa-han-sans'}</t>
        </is>
      </c>
    </row>
    <row r="67747">
      <c r="A67747" s="1" t="n">
        <v>67745</v>
      </c>
      <c r="B67747" t="inlineStr">
        <is>
          <t>heir</t>
        </is>
      </c>
      <c r="C67747" t="n">
        <v>6</v>
      </c>
      <c r="D67747" t="inlineStr">
        <is>
          <t>{'react-joelcalheiros', 'heir', 'les3-rob-scheirlinckx'}</t>
        </is>
      </c>
    </row>
    <row r="67748">
      <c r="A67748" s="1" t="n">
        <v>67746</v>
      </c>
      <c r="B67748" t="inlineStr">
        <is>
          <t>igengmei</t>
        </is>
      </c>
      <c r="C67748" t="n">
        <v>6</v>
      </c>
      <c r="D67748" t="inlineStr">
        <is>
          <t>{'@igengmei~nvwa-ui', '@igengmei~mpvue-loader', '@igengmei~mui'}</t>
        </is>
      </c>
    </row>
    <row r="67749">
      <c r="A67749" s="1" t="n">
        <v>67747</v>
      </c>
      <c r="B67749" t="inlineStr">
        <is>
          <t>gins</t>
        </is>
      </c>
      <c r="C67749" t="n">
        <v>6</v>
      </c>
      <c r="D67749" t="inlineStr">
        <is>
          <t>{'swaggins', '@igins~cookie', 'fiveginsjepub'}</t>
        </is>
      </c>
    </row>
    <row r="67750">
      <c r="A67750" s="1" t="n">
        <v>67748</v>
      </c>
      <c r="B67750" t="inlineStr">
        <is>
          <t>hojicha</t>
        </is>
      </c>
      <c r="C67750" t="n">
        <v>6</v>
      </c>
      <c r="D67750" t="inlineStr">
        <is>
          <t>{'@hojicha~common', '@hojicha~config', '@hojicha~frontend'}</t>
        </is>
      </c>
    </row>
    <row r="67751">
      <c r="A67751" s="1" t="n">
        <v>67749</v>
      </c>
      <c r="B67751" t="inlineStr">
        <is>
          <t>taunus</t>
        </is>
      </c>
      <c r="C67751" t="n">
        <v>6</v>
      </c>
      <c r="D67751" t="inlineStr">
        <is>
          <t>{'taunus-hapi', 'taunus-express', 'taunus'}</t>
        </is>
      </c>
    </row>
    <row r="67752">
      <c r="A67752" s="1" t="n">
        <v>67750</v>
      </c>
      <c r="B67752" t="inlineStr">
        <is>
          <t>lethean</t>
        </is>
      </c>
      <c r="C67752" t="n">
        <v>6</v>
      </c>
      <c r="D67752" t="inlineStr">
        <is>
          <t>{'@lethean~api-apollo', '@lethean~api-ts', '@lethean~api-node-ts'}</t>
        </is>
      </c>
    </row>
    <row r="67753">
      <c r="A67753" s="1" t="n">
        <v>67751</v>
      </c>
      <c r="B67753" t="inlineStr">
        <is>
          <t>uest</t>
        </is>
      </c>
      <c r="C67753" t="n">
        <v>6</v>
      </c>
      <c r="D67753" t="inlineStr">
        <is>
          <t>{'uestcct', 'requuest', 'qwertyuest'}</t>
        </is>
      </c>
    </row>
    <row r="67754">
      <c r="A67754" s="1" t="n">
        <v>67752</v>
      </c>
      <c r="B67754" t="inlineStr">
        <is>
          <t>radiobox</t>
        </is>
      </c>
      <c r="C67754" t="n">
        <v>6</v>
      </c>
      <c r="D67754" t="inlineStr">
        <is>
          <t>{'@singleware~ui-radiobox', 'gemini-radiobox', '@teasim~ui-radiobox'}</t>
        </is>
      </c>
    </row>
    <row r="67755">
      <c r="A67755" s="1" t="n">
        <v>67753</v>
      </c>
      <c r="B67755" t="inlineStr">
        <is>
          <t>petrus</t>
        </is>
      </c>
      <c r="C67755" t="n">
        <v>6</v>
      </c>
      <c r="D67755" t="inlineStr">
        <is>
          <t>{'petrus', 'petrus-zoom', '@petrusxz~app-scheduling'}</t>
        </is>
      </c>
    </row>
    <row r="67756">
      <c r="A67756" s="1" t="n">
        <v>67754</v>
      </c>
      <c r="B67756" t="inlineStr">
        <is>
          <t>typewriting</t>
        </is>
      </c>
      <c r="C67756" t="n">
        <v>6</v>
      </c>
      <c r="D67756" t="inlineStr">
        <is>
          <t>{'typewriting-react', 'react-typewriting', '@kissmybutton~motorcortex-typewriting'}</t>
        </is>
      </c>
    </row>
    <row r="67757">
      <c r="A67757" s="1" t="n">
        <v>67755</v>
      </c>
      <c r="B67757" t="inlineStr">
        <is>
          <t>jsbits</t>
        </is>
      </c>
      <c r="C67757" t="n">
        <v>6</v>
      </c>
      <c r="D67757" t="inlineStr">
        <is>
          <t>{'@jsbits~add-months', '@jsbits~easter-day', '@jsbits~escape-regex-str'}</t>
        </is>
      </c>
    </row>
    <row r="67758">
      <c r="A67758" s="1" t="n">
        <v>67756</v>
      </c>
      <c r="B67758" t="inlineStr">
        <is>
          <t>execsync</t>
        </is>
      </c>
      <c r="C67758" t="n">
        <v>6</v>
      </c>
      <c r="D67758" t="inlineStr">
        <is>
          <t>{'execsync', 'k-gun-execsync', 'execsync-ng'}</t>
        </is>
      </c>
    </row>
    <row r="67759">
      <c r="A67759" s="1" t="n">
        <v>67757</v>
      </c>
      <c r="B67759" t="inlineStr">
        <is>
          <t>clickr</t>
        </is>
      </c>
      <c r="C67759" t="n">
        <v>6</v>
      </c>
      <c r="D67759" t="inlineStr">
        <is>
          <t>{'@clickr~student', 'clickr', '@clickr~common'}</t>
        </is>
      </c>
    </row>
    <row r="67760">
      <c r="A67760" s="1" t="n">
        <v>67758</v>
      </c>
      <c r="B67760" t="inlineStr">
        <is>
          <t>lkm</t>
        </is>
      </c>
      <c r="C67760" t="n">
        <v>6</v>
      </c>
      <c r="D67760" t="inlineStr">
        <is>
          <t>{'lkm-util', '@lkmx~flare', 'lkm-tool'}</t>
        </is>
      </c>
    </row>
    <row r="67761">
      <c r="A67761" s="1" t="n">
        <v>67759</v>
      </c>
      <c r="B67761" t="inlineStr">
        <is>
          <t>kremlin</t>
        </is>
      </c>
      <c r="C67761" t="n">
        <v>6</v>
      </c>
      <c r="D67761" t="inlineStr">
        <is>
          <t>{'openkremlin', 'kremling-inline-loader', 'kremlin'}</t>
        </is>
      </c>
    </row>
    <row r="67762">
      <c r="A67762" s="1" t="n">
        <v>67760</v>
      </c>
      <c r="B67762" t="inlineStr">
        <is>
          <t>fenc</t>
        </is>
      </c>
      <c r="C67762" t="n">
        <v>6</v>
      </c>
      <c r="D67762" t="inlineStr">
        <is>
          <t>{'nlp_fenci', '@vheemstra~avifenc-bin', 'sougou_fenci'}</t>
        </is>
      </c>
    </row>
    <row r="67763">
      <c r="A67763" s="1" t="n">
        <v>67761</v>
      </c>
      <c r="B67763" t="inlineStr">
        <is>
          <t>macaroni</t>
        </is>
      </c>
      <c r="C67763" t="n">
        <v>6</v>
      </c>
      <c r="D67763" t="inlineStr">
        <is>
          <t>{'babel-plugin-macaroni', 'macaroni', '@rockhopper~macaroni'}</t>
        </is>
      </c>
    </row>
    <row r="67764">
      <c r="A67764" s="1" t="n">
        <v>67762</v>
      </c>
      <c r="B67764" t="inlineStr">
        <is>
          <t>vrack</t>
        </is>
      </c>
      <c r="C67764" t="n">
        <v>6</v>
      </c>
      <c r="D67764" t="inlineStr">
        <is>
          <t>{'@ovh-api~vrack', '@ovh-soyoustart~vrack', '@ovh-api-ca~vrack'}</t>
        </is>
      </c>
    </row>
    <row r="67765">
      <c r="A67765" s="1" t="n">
        <v>67763</v>
      </c>
      <c r="B67765" t="inlineStr">
        <is>
          <t>engine2</t>
        </is>
      </c>
      <c r="C67765" t="n">
        <v>6</v>
      </c>
      <c r="D67765" t="inlineStr">
        <is>
          <t>{'jeckl-game-engine2d', 'profluence-engine2', 'engine2d'}</t>
        </is>
      </c>
    </row>
    <row r="67766">
      <c r="A67766" s="1" t="n">
        <v>67764</v>
      </c>
      <c r="B67766" t="inlineStr">
        <is>
          <t>lawcket</t>
        </is>
      </c>
      <c r="C67766" t="n">
        <v>6</v>
      </c>
      <c r="D67766" t="inlineStr">
        <is>
          <t>{'@lawcket~react-websocket', '@lawcket~dynamo', '@lawcket~websocket'}</t>
        </is>
      </c>
    </row>
    <row r="67767">
      <c r="A67767" s="1" t="n">
        <v>67765</v>
      </c>
      <c r="B67767" t="inlineStr">
        <is>
          <t>whatis</t>
        </is>
      </c>
      <c r="C67767" t="n">
        <v>6</v>
      </c>
      <c r="D67767" t="inlineStr">
        <is>
          <t>{'npm-whatis', '@reactual~whatis', '@j12934~whatis'}</t>
        </is>
      </c>
    </row>
    <row r="67768">
      <c r="A67768" s="1" t="n">
        <v>67766</v>
      </c>
      <c r="B67768" t="inlineStr">
        <is>
          <t>bsr</t>
        </is>
      </c>
      <c r="C67768" t="n">
        <v>6</v>
      </c>
      <c r="D67768" t="inlineStr">
        <is>
          <t>{'qpp-bsr-excel-tool', '@pie-element~ebsr', 'bsr-frame-print'}</t>
        </is>
      </c>
    </row>
    <row r="67769">
      <c r="A67769" s="1" t="n">
        <v>67767</v>
      </c>
      <c r="B67769" t="inlineStr">
        <is>
          <t>cilyn</t>
        </is>
      </c>
      <c r="C67769" t="n">
        <v>6</v>
      </c>
      <c r="D67769" t="inlineStr">
        <is>
          <t>{'@cilyn~github', '@cilyn~jira', '@cilyn~local-git'}</t>
        </is>
      </c>
    </row>
    <row r="67770">
      <c r="A67770" s="1" t="n">
        <v>67768</v>
      </c>
      <c r="B67770" t="inlineStr">
        <is>
          <t>ebba</t>
        </is>
      </c>
      <c r="C67770" t="n">
        <v>6</v>
      </c>
      <c r="D67770" t="inlineStr">
        <is>
          <t>{'eslint-config-klebba', '@klebba~element-server', '@klebba~codemirror-element'}</t>
        </is>
      </c>
    </row>
    <row r="67771">
      <c r="A67771" s="1" t="n">
        <v>67769</v>
      </c>
      <c r="B67771" t="inlineStr">
        <is>
          <t>miaguila</t>
        </is>
      </c>
      <c r="C67771" t="n">
        <v>6</v>
      </c>
      <c r="D67771" t="inlineStr">
        <is>
          <t>{'@miaguila~component-library', '@miaguila~common', '@miaguila~ui'}</t>
        </is>
      </c>
    </row>
    <row r="67772">
      <c r="A67772" s="1" t="n">
        <v>67770</v>
      </c>
      <c r="B67772" t="inlineStr">
        <is>
          <t>sharcoux</t>
        </is>
      </c>
      <c r="C67772" t="n">
        <v>6</v>
      </c>
      <c r="D67772" t="inlineStr">
        <is>
          <t>{'@sharcoux~styled-components', '@sharcoux~slider', '@sharcoux~react-native-tts'}</t>
        </is>
      </c>
    </row>
    <row r="67773">
      <c r="A67773" s="1" t="n">
        <v>67771</v>
      </c>
      <c r="B67773" t="inlineStr">
        <is>
          <t>jscutlery</t>
        </is>
      </c>
      <c r="C67773" t="n">
        <v>6</v>
      </c>
      <c r="D67773" t="inlineStr">
        <is>
          <t>{'@jscutlery~cypress-angular', '@jscutlery~cypress-angular-preprocessor', '@jscutlery~cypress-mount'}</t>
        </is>
      </c>
    </row>
    <row r="67774">
      <c r="A67774" s="1" t="n">
        <v>67772</v>
      </c>
      <c r="B67774" t="inlineStr">
        <is>
          <t>myou</t>
        </is>
      </c>
      <c r="C67774" t="n">
        <v>6</v>
      </c>
      <c r="D67774" t="inlineStr">
        <is>
          <t>{'codo-theme-myou', 'myou-viewer', 'myou-engine'}</t>
        </is>
      </c>
    </row>
    <row r="67775">
      <c r="A67775" s="1" t="n">
        <v>67773</v>
      </c>
      <c r="B67775" t="inlineStr">
        <is>
          <t>pfsense</t>
        </is>
      </c>
      <c r="C67775" t="n">
        <v>6</v>
      </c>
      <c r="D67775" t="inlineStr">
        <is>
          <t>{'pfsense-fwcontrol', 'pfsense-openvpn', 'pfsense-certs'}</t>
        </is>
      </c>
    </row>
    <row r="67776">
      <c r="A67776" s="1" t="n">
        <v>67774</v>
      </c>
      <c r="B67776" t="inlineStr">
        <is>
          <t>axecore</t>
        </is>
      </c>
      <c r="C67776" t="n">
        <v>6</v>
      </c>
      <c r="D67776" t="inlineStr">
        <is>
          <t>{'@axerunners~axecore-mnemonic', 'axecore-p2p', '@axerunners~axecore-lib'}</t>
        </is>
      </c>
    </row>
    <row r="67777">
      <c r="A67777" s="1" t="n">
        <v>67775</v>
      </c>
      <c r="B67777" t="inlineStr">
        <is>
          <t>mo77777</t>
        </is>
      </c>
      <c r="C67777" t="n">
        <v>6</v>
      </c>
      <c r="D67777" t="inlineStr">
        <is>
          <t>{'@tomo77777~11-dist-tag', '@tomo77777~13-outdated', '@tomo77777~09-version'}</t>
        </is>
      </c>
    </row>
    <row r="67778">
      <c r="A67778" s="1" t="n">
        <v>67776</v>
      </c>
      <c r="B67778" t="inlineStr">
        <is>
          <t>tomo77777</t>
        </is>
      </c>
      <c r="C67778" t="n">
        <v>6</v>
      </c>
      <c r="D67778" t="inlineStr">
        <is>
          <t>{'@tomo77777~11-dist-tag', '@tomo77777~13-outdated', '@tomo77777~09-version'}</t>
        </is>
      </c>
    </row>
    <row r="67779">
      <c r="A67779" s="1" t="n">
        <v>67777</v>
      </c>
      <c r="B67779" t="inlineStr">
        <is>
          <t>gpx2</t>
        </is>
      </c>
      <c r="C67779" t="n">
        <v>6</v>
      </c>
      <c r="D67779" t="inlineStr">
        <is>
          <t>{'gpx2geo', 'gpx2js', 'gpx2fit'}</t>
        </is>
      </c>
    </row>
    <row r="67780">
      <c r="A67780" s="1" t="n">
        <v>67778</v>
      </c>
      <c r="B67780" t="inlineStr">
        <is>
          <t>chriscalo</t>
        </is>
      </c>
      <c r="C67780" t="n">
        <v>6</v>
      </c>
      <c r="D67780" t="inlineStr">
        <is>
          <t>{'@chriscalo~file', '@chriscalo~browser-require', '@chriscalo~ejs-extra'}</t>
        </is>
      </c>
    </row>
    <row r="67781">
      <c r="A67781" s="1" t="n">
        <v>67779</v>
      </c>
      <c r="B67781" t="inlineStr">
        <is>
          <t>uhi</t>
        </is>
      </c>
      <c r="C67781" t="n">
        <v>6</v>
      </c>
      <c r="D67781" t="inlineStr">
        <is>
          <t>{'iuhi', 'eslint-config-ayoubjamouhi', 'uhi'}</t>
        </is>
      </c>
    </row>
    <row r="67782">
      <c r="A67782" s="1" t="n">
        <v>67780</v>
      </c>
      <c r="B67782" t="inlineStr">
        <is>
          <t>hal313</t>
        </is>
      </c>
      <c r="C67782" t="n">
        <v>6</v>
      </c>
      <c r="D67782" t="inlineStr">
        <is>
          <t>{'@hal313~feature-switch-core', '@hal313~settings-manager', '@hal313~context-portal'}</t>
        </is>
      </c>
    </row>
    <row r="67783">
      <c r="A67783" s="1" t="n">
        <v>67781</v>
      </c>
      <c r="B67783" t="inlineStr">
        <is>
          <t>mucahid</t>
        </is>
      </c>
      <c r="C67783" t="n">
        <v>6</v>
      </c>
      <c r="D67783" t="inlineStr">
        <is>
          <t>{'mucahid-icomoon-generator', '@mucahid-ui~button', 'mucahid-ui'}</t>
        </is>
      </c>
    </row>
    <row r="67784">
      <c r="A67784" s="1" t="n">
        <v>67782</v>
      </c>
      <c r="B67784" t="inlineStr">
        <is>
          <t>listpicker</t>
        </is>
      </c>
      <c r="C67784" t="n">
        <v>6</v>
      </c>
      <c r="D67784" t="inlineStr">
        <is>
          <t>{'am.armsoft.plugins.listpicker', 'cordova-plugin-listpicker', 'nativescript-filterable-listpicker'}</t>
        </is>
      </c>
    </row>
    <row r="67785">
      <c r="A67785" s="1" t="n">
        <v>67783</v>
      </c>
      <c r="B67785" t="inlineStr">
        <is>
          <t>rootzjs</t>
        </is>
      </c>
      <c r="C67785" t="n">
        <v>6</v>
      </c>
      <c r="D67785" t="inlineStr">
        <is>
          <t>{'@rootzjs~core', '@rootzjs~fybr', '@rootzjs~store'}</t>
        </is>
      </c>
    </row>
    <row r="67786">
      <c r="A67786" s="1" t="n">
        <v>67784</v>
      </c>
      <c r="B67786" t="inlineStr">
        <is>
          <t>dyve</t>
        </is>
      </c>
      <c r="C67786" t="n">
        <v>6</v>
      </c>
      <c r="D67786" t="inlineStr">
        <is>
          <t>{'@dyve~11ty-plugin-quicklink', '@dyve~eleventy-plugin-readable-html', '@dyve~11ty-plugin-sanity-responsiveimage'}</t>
        </is>
      </c>
    </row>
    <row r="67787">
      <c r="A67787" s="1" t="n">
        <v>67785</v>
      </c>
      <c r="B67787" t="inlineStr">
        <is>
          <t>sxl</t>
        </is>
      </c>
      <c r="C67787" t="n">
        <v>6</v>
      </c>
      <c r="D67787" t="inlineStr">
        <is>
          <t>{'sxl-test', 'sxl-140-2', 'sxl-landpage'}</t>
        </is>
      </c>
    </row>
    <row r="67788">
      <c r="A67788" s="1" t="n">
        <v>67786</v>
      </c>
      <c r="B67788" t="inlineStr">
        <is>
          <t>crw</t>
        </is>
      </c>
      <c r="C67788" t="n">
        <v>6</v>
      </c>
      <c r="D67788" t="inlineStr">
        <is>
          <t>{'crw', 'django-crwyoauth', 'npm-study-crw'}</t>
        </is>
      </c>
    </row>
    <row r="67789">
      <c r="A67789" s="1" t="n">
        <v>67787</v>
      </c>
      <c r="B67789" t="inlineStr">
        <is>
          <t>muicss</t>
        </is>
      </c>
      <c r="C67789" t="n">
        <v>6</v>
      </c>
      <c r="D67789" t="inlineStr">
        <is>
          <t>{'@muicss~angular', '@apkawa~muicss', 'muicss-webcomp'}</t>
        </is>
      </c>
    </row>
    <row r="67790">
      <c r="A67790" s="1" t="n">
        <v>67788</v>
      </c>
      <c r="B67790" t="inlineStr">
        <is>
          <t>jamb</t>
        </is>
      </c>
      <c r="C67790" t="n">
        <v>6</v>
      </c>
      <c r="D67790" t="inlineStr">
        <is>
          <t>{'jamb', 'jambda', '@jambdev~tsc-hooks'}</t>
        </is>
      </c>
    </row>
    <row r="67791">
      <c r="A67791" s="1" t="n">
        <v>67789</v>
      </c>
      <c r="B67791" t="inlineStr">
        <is>
          <t>skunkteam</t>
        </is>
      </c>
      <c r="C67791" t="n">
        <v>6</v>
      </c>
      <c r="D67791" t="inlineStr">
        <is>
          <t>{'@skunkteam~sherlock-rxjs', '@skunkteam~ngx-sherfire', '@skunkteam~ngx-sherlock'}</t>
        </is>
      </c>
    </row>
    <row r="67792">
      <c r="A67792" s="1" t="n">
        <v>67790</v>
      </c>
      <c r="B67792" t="inlineStr">
        <is>
          <t>jdo</t>
        </is>
      </c>
      <c r="C67792" t="n">
        <v>6</v>
      </c>
      <c r="D67792" t="inlineStr">
        <is>
          <t>{'jdousdebes-super-toasty', '@jdousdebes~365gestion-core-nuxt', 'jdo-quick-perf'}</t>
        </is>
      </c>
    </row>
    <row r="67793">
      <c r="A67793" s="1" t="n">
        <v>67791</v>
      </c>
      <c r="B67793" t="inlineStr">
        <is>
          <t>typejs</t>
        </is>
      </c>
      <c r="C67793" t="n">
        <v>6</v>
      </c>
      <c r="D67793" t="inlineStr">
        <is>
          <t>{'typejs-2015', 'typejs', 'cc-typejs'}</t>
        </is>
      </c>
    </row>
    <row r="67794">
      <c r="A67794" s="1" t="n">
        <v>67792</v>
      </c>
      <c r="B67794" t="inlineStr">
        <is>
          <t>lapack</t>
        </is>
      </c>
      <c r="C67794" t="n">
        <v>6</v>
      </c>
      <c r="D67794" t="inlineStr">
        <is>
          <t>{'nlapack', 'lapack', '@modsy~emlapack'}</t>
        </is>
      </c>
    </row>
    <row r="67795">
      <c r="A67795" s="1" t="n">
        <v>67793</v>
      </c>
      <c r="B67795" t="inlineStr">
        <is>
          <t>repka</t>
        </is>
      </c>
      <c r="C67795" t="n">
        <v>6</v>
      </c>
      <c r="D67795" t="inlineStr">
        <is>
          <t>{'@radekrepka~eslint-config-react', '@radekrepka~react-eslint-config', 'repka'}</t>
        </is>
      </c>
    </row>
    <row r="67796">
      <c r="A67796" s="1" t="n">
        <v>67794</v>
      </c>
      <c r="B67796" t="inlineStr">
        <is>
          <t>brizy</t>
        </is>
      </c>
      <c r="C67796" t="n">
        <v>6</v>
      </c>
      <c r="D67796" t="inlineStr">
        <is>
          <t>{'@brizy~ui-icons', '@brizy~ui', '@brizy~ui-flags'}</t>
        </is>
      </c>
    </row>
    <row r="67797">
      <c r="A67797" s="1" t="n">
        <v>67795</v>
      </c>
      <c r="B67797" t="inlineStr">
        <is>
          <t>iconbutton</t>
        </is>
      </c>
      <c r="C67797" t="n">
        <v>6</v>
      </c>
      <c r="D67797" t="inlineStr">
        <is>
          <t>{'@marcoparrone~iconbutton', '@beisen~IconButton', 'sp-react-native-iconbutton'}</t>
        </is>
      </c>
    </row>
    <row r="67798">
      <c r="A67798" s="1" t="n">
        <v>67796</v>
      </c>
      <c r="B67798" t="inlineStr">
        <is>
          <t>bolz</t>
        </is>
      </c>
      <c r="C67798" t="n">
        <v>6</v>
      </c>
      <c r="D67798" t="inlineStr">
        <is>
          <t>{'@lukasbolzmann~c9-hello-world', '@lukasbolzmann~create-project', '@lukasbolzmann~foo'}</t>
        </is>
      </c>
    </row>
    <row r="67799">
      <c r="A67799" s="1" t="n">
        <v>67797</v>
      </c>
      <c r="B67799" t="inlineStr">
        <is>
          <t>schoolsquirrel</t>
        </is>
      </c>
      <c r="C67799" t="n">
        <v>6</v>
      </c>
      <c r="D67799" t="inlineStr">
        <is>
          <t>{'@schoolsquirrel~squirrel-chat-ui', '@schoolsquirrel~chat-ui', '@schoolsquirrel~filemanager'}</t>
        </is>
      </c>
    </row>
    <row r="67800">
      <c r="A67800" s="1" t="n">
        <v>67798</v>
      </c>
      <c r="B67800" t="inlineStr">
        <is>
          <t>doss</t>
        </is>
      </c>
      <c r="C67800" t="n">
        <v>6</v>
      </c>
      <c r="D67800" t="inlineStr">
        <is>
          <t>{'@mind029~element-doss-chalk-theme', 'gulp-cho-bdoss', 'dossinsteve'}</t>
        </is>
      </c>
    </row>
    <row r="67801">
      <c r="A67801" s="1" t="n">
        <v>67799</v>
      </c>
      <c r="B67801" t="inlineStr">
        <is>
          <t>allpro</t>
        </is>
      </c>
      <c r="C67801" t="n">
        <v>6</v>
      </c>
      <c r="D67801" t="inlineStr">
        <is>
          <t>{'@allpro~react-router-pause', '@allpro~form-manager-devtools', '@allpro~react-nav-tabs'}</t>
        </is>
      </c>
    </row>
    <row r="67802">
      <c r="A67802" s="1" t="n">
        <v>67800</v>
      </c>
      <c r="B67802" t="inlineStr">
        <is>
          <t>nuoke</t>
        </is>
      </c>
      <c r="C67802" t="n">
        <v>6</v>
      </c>
      <c r="D67802" t="inlineStr">
        <is>
          <t>{'@nuoke-dazhen~vue-components', 'nuoke-dazhen', 'nuoke-vue-components'}</t>
        </is>
      </c>
    </row>
    <row r="67803">
      <c r="A67803" s="1" t="n">
        <v>67801</v>
      </c>
      <c r="B67803" t="inlineStr">
        <is>
          <t>praburangki</t>
        </is>
      </c>
      <c r="C67803" t="n">
        <v>6</v>
      </c>
      <c r="D67803" t="inlineStr">
        <is>
          <t>{'@praburangki~eslint-config-ts', '@praburangki~eslint-config-basic', '@praburangki~merapi'}</t>
        </is>
      </c>
    </row>
    <row r="67804">
      <c r="A67804" s="1" t="n">
        <v>67802</v>
      </c>
      <c r="B67804" t="inlineStr">
        <is>
          <t>anyware</t>
        </is>
      </c>
      <c r="C67804" t="n">
        <v>6</v>
      </c>
      <c r="D67804" t="inlineStr">
        <is>
          <t>{'@anyware~gulp-utils', '@anyware~game-logic', '@anyware~sound-assets'}</t>
        </is>
      </c>
    </row>
    <row r="67805">
      <c r="A67805" s="1" t="n">
        <v>67803</v>
      </c>
      <c r="B67805" t="inlineStr">
        <is>
          <t>firstnpmpackage</t>
        </is>
      </c>
      <c r="C67805" t="n">
        <v>6</v>
      </c>
      <c r="D67805" t="inlineStr">
        <is>
          <t>{'@wwwfreedom~firstnpmpackage', 'firstnpmpackage', '@varshneyyshikhar~firstnpmpackage'}</t>
        </is>
      </c>
    </row>
    <row r="67806">
      <c r="A67806" s="1" t="n">
        <v>67804</v>
      </c>
      <c r="B67806" t="inlineStr">
        <is>
          <t>universities</t>
        </is>
      </c>
      <c r="C67806" t="n">
        <v>6</v>
      </c>
      <c r="D67806" t="inlineStr">
        <is>
          <t>{'world-universities-seach', 'world-universities-search', 'universities'}</t>
        </is>
      </c>
    </row>
    <row r="67807">
      <c r="A67807" s="1" t="n">
        <v>67805</v>
      </c>
      <c r="B67807" t="inlineStr">
        <is>
          <t>uuids</t>
        </is>
      </c>
      <c r="C67807" t="n">
        <v>6</v>
      </c>
      <c r="D67807" t="inlineStr">
        <is>
          <t>{'ship-hold-uuids', 'gattuuids', 'combine_uuids'}</t>
        </is>
      </c>
    </row>
    <row r="67808">
      <c r="A67808" s="1" t="n">
        <v>67806</v>
      </c>
      <c r="B67808" t="inlineStr">
        <is>
          <t>itinera</t>
        </is>
      </c>
      <c r="C67808" t="n">
        <v>6</v>
      </c>
      <c r="D67808" t="inlineStr">
        <is>
          <t>{'@myrmidon~cadmus-itinera-part-lt-pg', '@myrmidon~cadmus-itinera-part-ms-ui', '@myrmidon~cadmus-itinera-part-lt-ui'}</t>
        </is>
      </c>
    </row>
    <row r="67809">
      <c r="A67809" s="1" t="n">
        <v>67807</v>
      </c>
      <c r="B67809" t="inlineStr">
        <is>
          <t>releasing</t>
        </is>
      </c>
      <c r="C67809" t="n">
        <v>6</v>
      </c>
      <c r="D67809" t="inlineStr">
        <is>
          <t>{'test-package-releasing', 'apeman-dev-commons-releasing', 'ape-releasing'}</t>
        </is>
      </c>
    </row>
    <row r="67810">
      <c r="A67810" s="1" t="n">
        <v>67808</v>
      </c>
      <c r="B67810" t="inlineStr">
        <is>
          <t>schmitt</t>
        </is>
      </c>
      <c r="C67810" t="n">
        <v>6</v>
      </c>
      <c r="D67810" t="inlineStr">
        <is>
          <t>{'wschmitt-test2', 'josephschmitt', '@agentschmitt~vue-snotify'}</t>
        </is>
      </c>
    </row>
    <row r="67811">
      <c r="A67811" s="1" t="n">
        <v>67809</v>
      </c>
      <c r="B67811" t="inlineStr">
        <is>
          <t>svgmoji</t>
        </is>
      </c>
      <c r="C67811" t="n">
        <v>6</v>
      </c>
      <c r="D67811" t="inlineStr">
        <is>
          <t>{'@svgmoji~blob', '@svgmoji~twemoji', 'svgmoji'}</t>
        </is>
      </c>
    </row>
    <row r="67812">
      <c r="A67812" s="1" t="n">
        <v>67810</v>
      </c>
      <c r="B67812" t="inlineStr">
        <is>
          <t>yarc</t>
        </is>
      </c>
      <c r="C67812" t="n">
        <v>6</v>
      </c>
      <c r="D67812" t="inlineStr">
        <is>
          <t>{'generator-yarc', 'yarc-server', 'yarc-js'}</t>
        </is>
      </c>
    </row>
    <row r="67813">
      <c r="A67813" s="1" t="n">
        <v>67811</v>
      </c>
      <c r="B67813" t="inlineStr">
        <is>
          <t>mylens</t>
        </is>
      </c>
      <c r="C67813" t="n">
        <v>6</v>
      </c>
      <c r="D67813" t="inlineStr">
        <is>
          <t>{'@mylens~lens-crypto', '@mylens~lens-api', '@mylens~lens-types'}</t>
        </is>
      </c>
    </row>
    <row r="67814">
      <c r="A67814" s="1" t="n">
        <v>67812</v>
      </c>
      <c r="B67814" t="inlineStr">
        <is>
          <t>polygenx</t>
        </is>
      </c>
      <c r="C67814" t="n">
        <v>6</v>
      </c>
      <c r="D67814" t="inlineStr">
        <is>
          <t>{'@polygenx~encoder', '@polygenx~archive', '@polygenx~common'}</t>
        </is>
      </c>
    </row>
    <row r="67815">
      <c r="A67815" s="1" t="n">
        <v>67813</v>
      </c>
      <c r="B67815" t="inlineStr">
        <is>
          <t>shaver</t>
        </is>
      </c>
      <c r="C67815" t="n">
        <v>6</v>
      </c>
      <c r="D67815" t="inlineStr">
        <is>
          <t>{'shaver', 'text-shaver', 'vt-shaver'}</t>
        </is>
      </c>
    </row>
    <row r="67816">
      <c r="A67816" s="1" t="n">
        <v>67814</v>
      </c>
      <c r="B67816" t="inlineStr">
        <is>
          <t>eest</t>
        </is>
      </c>
      <c r="C67816" t="n">
        <v>6</v>
      </c>
      <c r="D67816" t="inlineStr">
        <is>
          <t>{'eestlj', 'test-lib-teeeeeeeest', '@eeston~grpc-create-error'}</t>
        </is>
      </c>
    </row>
    <row r="67817">
      <c r="A67817" s="1" t="n">
        <v>67815</v>
      </c>
      <c r="B67817" t="inlineStr">
        <is>
          <t>ostera</t>
        </is>
      </c>
      <c r="C67817" t="n">
        <v>6</v>
      </c>
      <c r="D67817" t="inlineStr">
        <is>
          <t>{'@ostera~rebench', '@ostera~restruct', '@ostera~comptime-ppx'}</t>
        </is>
      </c>
    </row>
    <row r="67818">
      <c r="A67818" s="1" t="n">
        <v>67816</v>
      </c>
      <c r="B67818" t="inlineStr">
        <is>
          <t>diwala</t>
        </is>
      </c>
      <c r="C67818" t="n">
        <v>6</v>
      </c>
      <c r="D67818" t="inlineStr">
        <is>
          <t>{'@diwala~logger', '@diwala~auth', '@diwala~killer-shrew'}</t>
        </is>
      </c>
    </row>
    <row r="67819">
      <c r="A67819" s="1" t="n">
        <v>67817</v>
      </c>
      <c r="B67819" t="inlineStr">
        <is>
          <t>apiregistry</t>
        </is>
      </c>
      <c r="C67819" t="n">
        <v>6</v>
      </c>
      <c r="D67819" t="inlineStr">
        <is>
          <t>{'wix-protos-apiregistry-api-registry-registry-file-exporter', 'wix-protos-apiregistry-api-registry-artifact-poller', 'wix-protos-apiregistry-exporter-registry-file-exporter'}</t>
        </is>
      </c>
    </row>
    <row r="67820">
      <c r="A67820" s="1" t="n">
        <v>67818</v>
      </c>
      <c r="B67820" t="inlineStr">
        <is>
          <t>wpo</t>
        </is>
      </c>
      <c r="C67820" t="n">
        <v>6</v>
      </c>
      <c r="D67820" t="inlineStr">
        <is>
          <t>{'@xiawpohr~buidler-ethers', '@xiawpohr~buidler-web3-v2', '@xiawpohr~erc725-did-method'}</t>
        </is>
      </c>
    </row>
    <row r="67821">
      <c r="A67821" s="1" t="n">
        <v>67819</v>
      </c>
      <c r="B67821" t="inlineStr">
        <is>
          <t>silicic</t>
        </is>
      </c>
      <c r="C67821" t="n">
        <v>6</v>
      </c>
      <c r="D67821" t="inlineStr">
        <is>
          <t>{'@silicic~hyper-visor', '@silicic~monaco-ng', '@silicic~scroll-gallery-ng'}</t>
        </is>
      </c>
    </row>
    <row r="67822">
      <c r="A67822" s="1" t="n">
        <v>67820</v>
      </c>
      <c r="B67822" t="inlineStr">
        <is>
          <t>replace5</t>
        </is>
      </c>
      <c r="C67822" t="n">
        <v>6</v>
      </c>
      <c r="D67822" t="inlineStr">
        <is>
          <t>{'@replace5~app-builder-lib', '@replace5~electron-builder', '@replace5~electron-localshortcut'}</t>
        </is>
      </c>
    </row>
    <row r="67823">
      <c r="A67823" s="1" t="n">
        <v>67821</v>
      </c>
      <c r="B67823" t="inlineStr">
        <is>
          <t>chrstntdd</t>
        </is>
      </c>
      <c r="C67823" t="n">
        <v>6</v>
      </c>
      <c r="D67823" t="inlineStr">
        <is>
          <t>{'@chrstntdd~browser', '@chrstntdd~common', '@chrstntdd~router'}</t>
        </is>
      </c>
    </row>
    <row r="67824">
      <c r="A67824" s="1" t="n">
        <v>67822</v>
      </c>
      <c r="B67824" t="inlineStr">
        <is>
          <t>brooke</t>
        </is>
      </c>
      <c r="C67824" t="n">
        <v>6</v>
      </c>
      <c r="D67824" t="inlineStr">
        <is>
          <t>{'@brookeyang~hello-wasm', 'brooke_upyun', 'brooke-scarlett-palette'}</t>
        </is>
      </c>
    </row>
    <row r="67825">
      <c r="A67825" s="1" t="n">
        <v>67823</v>
      </c>
      <c r="B67825" t="inlineStr">
        <is>
          <t>ifp</t>
        </is>
      </c>
      <c r="C67825" t="n">
        <v>6</v>
      </c>
      <c r="D67825" t="inlineStr">
        <is>
          <t>{'bhi-ifp-scripts', '@ifp-software~node-red-contrib-oee-ai-connector', 'aifp-form-making'}</t>
        </is>
      </c>
    </row>
    <row r="67826">
      <c r="A67826" s="1" t="n">
        <v>67824</v>
      </c>
      <c r="B67826" t="inlineStr">
        <is>
          <t>oner</t>
        </is>
      </c>
      <c r="C67826" t="n">
        <v>6</v>
      </c>
      <c r="D67826" t="inlineStr">
        <is>
          <t>{'oner-server', 'oner-toolkit', 'oner'}</t>
        </is>
      </c>
    </row>
    <row r="67827">
      <c r="A67827" s="1" t="n">
        <v>67825</v>
      </c>
      <c r="B67827" t="inlineStr">
        <is>
          <t>hoodoo</t>
        </is>
      </c>
      <c r="C67827" t="n">
        <v>6</v>
      </c>
      <c r="D67827" t="inlineStr">
        <is>
          <t>{'hoodoo-sass', 'hoodoo', 'hoodoo-test-pkg'}</t>
        </is>
      </c>
    </row>
    <row r="67828">
      <c r="A67828" s="1" t="n">
        <v>67826</v>
      </c>
      <c r="B67828" t="inlineStr">
        <is>
          <t>cleaning</t>
        </is>
      </c>
      <c r="C67828" t="n">
        <v>6</v>
      </c>
      <c r="D67828" t="inlineStr">
        <is>
          <t>{'cleaning-scripts', 'gulp-initial-cleaning', 'piggyback-cleaning'}</t>
        </is>
      </c>
    </row>
    <row r="67829">
      <c r="A67829" s="1" t="n">
        <v>67827</v>
      </c>
      <c r="B67829" t="inlineStr">
        <is>
          <t>miniql</t>
        </is>
      </c>
      <c r="C67829" t="n">
        <v>6</v>
      </c>
      <c r="D67829" t="inlineStr">
        <is>
          <t>{'@miniql~lazy', 'miniql', '@miniql~inline'}</t>
        </is>
      </c>
    </row>
    <row r="67830">
      <c r="A67830" s="1" t="n">
        <v>67828</v>
      </c>
      <c r="B67830" t="inlineStr">
        <is>
          <t>qflow</t>
        </is>
      </c>
      <c r="C67830" t="n">
        <v>6</v>
      </c>
      <c r="D67830" t="inlineStr">
        <is>
          <t>{'qflow.js', 'git-qflow', 'qflow-cli'}</t>
        </is>
      </c>
    </row>
    <row r="67831">
      <c r="A67831" s="1" t="n">
        <v>67829</v>
      </c>
      <c r="B67831" t="inlineStr">
        <is>
          <t>ncy</t>
        </is>
      </c>
      <c r="C67831" t="n">
        <v>6</v>
      </c>
      <c r="D67831" t="inlineStr">
        <is>
          <t>{'@enncy-test~repo1', 'zeroncy', 'element-ncy'}</t>
        </is>
      </c>
    </row>
    <row r="67832">
      <c r="A67832" s="1" t="n">
        <v>67830</v>
      </c>
      <c r="B67832" t="inlineStr">
        <is>
          <t>ttttt</t>
        </is>
      </c>
      <c r="C67832" t="n">
        <v>6</v>
      </c>
      <c r="D67832" t="inlineStr">
        <is>
          <t>{'ttttt-u222i', 'example-test-ttttt', '@sft-dev~ttttt-test'}</t>
        </is>
      </c>
    </row>
    <row r="67833">
      <c r="A67833" s="1" t="n">
        <v>67831</v>
      </c>
      <c r="B67833" t="inlineStr">
        <is>
          <t>wallhaven</t>
        </is>
      </c>
      <c r="C67833" t="n">
        <v>6</v>
      </c>
      <c r="D67833" t="inlineStr">
        <is>
          <t>{'wallhaven-client', 'wallhaven-fetcher', 'wallhaven-api'}</t>
        </is>
      </c>
    </row>
    <row r="67834">
      <c r="A67834" s="1" t="n">
        <v>67832</v>
      </c>
      <c r="B67834" t="inlineStr">
        <is>
          <t>viomi</t>
        </is>
      </c>
      <c r="C67834" t="n">
        <v>6</v>
      </c>
      <c r="D67834" t="inlineStr">
        <is>
          <t>{'viomi-devicehomeview', 'viomi-sdplay', 'viomi-webpack-config'}</t>
        </is>
      </c>
    </row>
    <row r="67835">
      <c r="A67835" s="1" t="n">
        <v>67833</v>
      </c>
      <c r="B67835" t="inlineStr">
        <is>
          <t>alcacoop</t>
        </is>
      </c>
      <c r="C67835" t="n">
        <v>6</v>
      </c>
      <c r="D67835" t="inlineStr">
        <is>
          <t>{'@alcacoop~filemanager-server', '@alcacoop~react-filemanager-connector-google-drive-v2', '@alcacoop~react-filemanager-connector-node-v1'}</t>
        </is>
      </c>
    </row>
    <row r="67836">
      <c r="A67836" s="1" t="n">
        <v>67834</v>
      </c>
      <c r="B67836" t="inlineStr">
        <is>
          <t>claas</t>
        </is>
      </c>
      <c r="C67836" t="n">
        <v>6</v>
      </c>
      <c r="D67836" t="inlineStr">
        <is>
          <t>{'@claasahl~hello_world', '@claasahl~spotware-connect-api', '@claasahl~spotware-protobuf'}</t>
        </is>
      </c>
    </row>
    <row r="67837">
      <c r="A67837" s="1" t="n">
        <v>67835</v>
      </c>
      <c r="B67837" t="inlineStr">
        <is>
          <t>yoma</t>
        </is>
      </c>
      <c r="C67837" t="n">
        <v>6</v>
      </c>
      <c r="D67837" t="inlineStr">
        <is>
          <t>{'yoma-compressor', 'yoma-server-host', 'yoma'}</t>
        </is>
      </c>
    </row>
    <row r="67838">
      <c r="A67838" s="1" t="n">
        <v>67836</v>
      </c>
      <c r="B67838" t="inlineStr">
        <is>
          <t>grumble</t>
        </is>
      </c>
      <c r="C67838" t="n">
        <v>6</v>
      </c>
      <c r="D67838" t="inlineStr">
        <is>
          <t>{'grumbler-scripts', '@types~grumbler-scripts', 'grumbler-ts-scripts'}</t>
        </is>
      </c>
    </row>
    <row r="67839">
      <c r="A67839" s="1" t="n">
        <v>67837</v>
      </c>
      <c r="B67839" t="inlineStr">
        <is>
          <t>bennyeu</t>
        </is>
      </c>
      <c r="C67839" t="n">
        <v>6</v>
      </c>
      <c r="D67839" t="inlineStr">
        <is>
          <t>{'@bennyeu~commitlint-config', '@bennyeu~lint-staged-config', '@bennyeu~shared'}</t>
        </is>
      </c>
    </row>
    <row r="67840">
      <c r="A67840" s="1" t="n">
        <v>67838</v>
      </c>
      <c r="B67840" t="inlineStr">
        <is>
          <t>xfers</t>
        </is>
      </c>
      <c r="C67840" t="n">
        <v>6</v>
      </c>
      <c r="D67840" t="inlineStr">
        <is>
          <t>{'@xfers~xfers-js-sdk', '@xfers~xfers-components', 'xfers'}</t>
        </is>
      </c>
    </row>
    <row r="67841">
      <c r="A67841" s="1" t="n">
        <v>67839</v>
      </c>
      <c r="B67841" t="inlineStr">
        <is>
          <t>halter</t>
        </is>
      </c>
      <c r="C67841" t="n">
        <v>6</v>
      </c>
      <c r="D67841" t="inlineStr">
        <is>
          <t>{'react-halter', 'walter-halter', 'font-halter'}</t>
        </is>
      </c>
    </row>
    <row r="67842">
      <c r="A67842" s="1" t="n">
        <v>67840</v>
      </c>
      <c r="B67842" t="inlineStr">
        <is>
          <t>parsleyjs</t>
        </is>
      </c>
      <c r="C67842" t="n">
        <v>6</v>
      </c>
      <c r="D67842" t="inlineStr">
        <is>
          <t>{'parsleyjs-dpz-fork', 'parsleyjs', 'parsleyjs-validators'}</t>
        </is>
      </c>
    </row>
    <row r="67843">
      <c r="A67843" s="1" t="n">
        <v>67841</v>
      </c>
      <c r="B67843" t="inlineStr">
        <is>
          <t>logview</t>
        </is>
      </c>
      <c r="C67843" t="n">
        <v>6</v>
      </c>
      <c r="D67843" t="inlineStr">
        <is>
          <t>{'lobster-logview', 'react-logview', 'ansi-logview'}</t>
        </is>
      </c>
    </row>
    <row r="67844">
      <c r="A67844" s="1" t="n">
        <v>67842</v>
      </c>
      <c r="B67844" t="inlineStr">
        <is>
          <t>glslang</t>
        </is>
      </c>
      <c r="C67844" t="n">
        <v>6</v>
      </c>
      <c r="D67844" t="inlineStr">
        <is>
          <t>{'@mobecher~rollup-plugin-glslang', '@webgpu~glslang-web-singlefile', '@webgpu~glslang'}</t>
        </is>
      </c>
    </row>
    <row r="67845">
      <c r="A67845" s="1" t="n">
        <v>67843</v>
      </c>
      <c r="B67845" t="inlineStr">
        <is>
          <t>handmade</t>
        </is>
      </c>
      <c r="C67845" t="n">
        <v>6</v>
      </c>
      <c r="D67845" t="inlineStr">
        <is>
          <t>{'handmadetodocli', 'handmade-fs', 'handmadeswitch'}</t>
        </is>
      </c>
    </row>
    <row r="67846">
      <c r="A67846" s="1" t="n">
        <v>67844</v>
      </c>
      <c r="B67846" t="inlineStr">
        <is>
          <t>uper</t>
        </is>
      </c>
      <c r="C67846" t="n">
        <v>6</v>
      </c>
      <c r="D67846" t="inlineStr">
        <is>
          <t>{'uperlab-feathers-serverless', 'superpuperprepupermodule', 'tanguper'}</t>
        </is>
      </c>
    </row>
    <row r="67847">
      <c r="A67847" s="1" t="n">
        <v>67845</v>
      </c>
      <c r="B67847" t="inlineStr">
        <is>
          <t>epiceditor</t>
        </is>
      </c>
      <c r="C67847" t="n">
        <v>6</v>
      </c>
      <c r="D67847" t="inlineStr">
        <is>
          <t>{'django-epiceditor', 'epiceditor', '@ryancavanaugh~epiceditor'}</t>
        </is>
      </c>
    </row>
    <row r="67848">
      <c r="A67848" s="1" t="n">
        <v>67846</v>
      </c>
      <c r="B67848" t="inlineStr">
        <is>
          <t>tracecontext</t>
        </is>
      </c>
      <c r="C67848" t="n">
        <v>6</v>
      </c>
      <c r="D67848" t="inlineStr">
        <is>
          <t>{'@opencensus~web-propagation-tracecontext', '@zaplabs~opencensus-propagation-tracecontext', '@danielkoehler~propagation-tracecontext'}</t>
        </is>
      </c>
    </row>
    <row r="67849">
      <c r="A67849" s="1" t="n">
        <v>67847</v>
      </c>
      <c r="B67849" t="inlineStr">
        <is>
          <t>opengeode</t>
        </is>
      </c>
      <c r="C67849" t="n">
        <v>6</v>
      </c>
      <c r="D67849" t="inlineStr">
        <is>
          <t>{'@geode~opengeode', 'opengeode', 'opengeode-core'}</t>
        </is>
      </c>
    </row>
    <row r="67850">
      <c r="A67850" s="1" t="n">
        <v>67848</v>
      </c>
      <c r="B67850" t="inlineStr">
        <is>
          <t>kompas</t>
        </is>
      </c>
      <c r="C67850" t="n">
        <v>6</v>
      </c>
      <c r="D67850" t="inlineStr">
        <is>
          <t>{'@kompas~ui', '@kompas~web-components', 'kompas'}</t>
        </is>
      </c>
    </row>
    <row r="67851">
      <c r="A67851" s="1" t="n">
        <v>67849</v>
      </c>
      <c r="B67851" t="inlineStr">
        <is>
          <t>typeservice</t>
        </is>
      </c>
      <c r="C67851" t="n">
        <v>6</v>
      </c>
      <c r="D67851" t="inlineStr">
        <is>
          <t>{'@typeservice~dubbo', '@typeservice~koa', '@typeservice~tcc'}</t>
        </is>
      </c>
    </row>
    <row r="67852">
      <c r="A67852" s="1" t="n">
        <v>67850</v>
      </c>
      <c r="B67852" t="inlineStr">
        <is>
          <t>nagu</t>
        </is>
      </c>
      <c r="C67852" t="n">
        <v>6</v>
      </c>
      <c r="D67852" t="inlineStr">
        <is>
          <t>{'nagu-pedigree', 'nagu-react-components', 'nagu-profile'}</t>
        </is>
      </c>
    </row>
    <row r="67853">
      <c r="A67853" s="1" t="n">
        <v>67851</v>
      </c>
      <c r="B67853" t="inlineStr">
        <is>
          <t>recalculation</t>
        </is>
      </c>
      <c r="C67853" t="n">
        <v>6</v>
      </c>
      <c r="D67853" t="inlineStr">
        <is>
          <t>{'odoo12-addon-sale-order-price-recalculation', 'odoo12-addon-purchase-price-recalculation', 'odoo8-addon-sale-order-price-recalculation'}</t>
        </is>
      </c>
    </row>
    <row r="67854">
      <c r="A67854" s="1" t="n">
        <v>67852</v>
      </c>
      <c r="B67854" t="inlineStr">
        <is>
          <t>evy</t>
        </is>
      </c>
      <c r="C67854" t="n">
        <v>6</v>
      </c>
      <c r="D67854" t="inlineStr">
        <is>
          <t>{'@emdeevy~lister', '@emdeevy~runner-retriever', '@emdeevy~filelist'}</t>
        </is>
      </c>
    </row>
    <row r="67855">
      <c r="A67855" s="1" t="n">
        <v>67853</v>
      </c>
      <c r="B67855" t="inlineStr">
        <is>
          <t>meitner</t>
        </is>
      </c>
      <c r="C67855" t="n">
        <v>6</v>
      </c>
      <c r="D67855" t="inlineStr">
        <is>
          <t>{'bug-reproduce-meitner', 'test-meitner-bug', '@meitner~react-native-portalize'}</t>
        </is>
      </c>
    </row>
    <row r="67856">
      <c r="A67856" s="1" t="n">
        <v>67854</v>
      </c>
      <c r="B67856" t="inlineStr">
        <is>
          <t>dragoon</t>
        </is>
      </c>
      <c r="C67856" t="n">
        <v>6</v>
      </c>
      <c r="D67856" t="inlineStr">
        <is>
          <t>{'@dragoon920~common', 'dragoon', '@cdndragoon~lotide'}</t>
        </is>
      </c>
    </row>
    <row r="67857">
      <c r="A67857" s="1" t="n">
        <v>67855</v>
      </c>
      <c r="B67857" t="inlineStr">
        <is>
          <t>marsbased</t>
        </is>
      </c>
      <c r="C67857" t="n">
        <v>6</v>
      </c>
      <c r="D67857" t="inlineStr">
        <is>
          <t>{'@marsbased~marstyle-stylelint', '@marsbased~marstyle-angular', '@marsbased~eslint-config-marsbased'}</t>
        </is>
      </c>
    </row>
    <row r="67858">
      <c r="A67858" s="1" t="n">
        <v>67856</v>
      </c>
      <c r="B67858" t="inlineStr">
        <is>
          <t>safestart</t>
        </is>
      </c>
      <c r="C67858" t="n">
        <v>6</v>
      </c>
      <c r="D67858" t="inlineStr">
        <is>
          <t>{'safestart', '@lapidist~safestart-scripts', '@lapidist~safestart-templates'}</t>
        </is>
      </c>
    </row>
    <row r="67859">
      <c r="A67859" s="1" t="n">
        <v>67857</v>
      </c>
      <c r="B67859" t="inlineStr">
        <is>
          <t>matrixbotio</t>
        </is>
      </c>
      <c r="C67859" t="n">
        <v>6</v>
      </c>
      <c r="D67859" t="inlineStr">
        <is>
          <t>{'@matrixbotio~encoding-client-json-rpc', '@matrixbotio~rpc-client-encoding-jsonrpc', '@matrixbotio~rpc-client-encoding-json-rpc'}</t>
        </is>
      </c>
    </row>
    <row r="67860">
      <c r="A67860" s="1" t="n">
        <v>67858</v>
      </c>
      <c r="B67860" t="inlineStr">
        <is>
          <t>peptide</t>
        </is>
      </c>
      <c r="C67860" t="n">
        <v>6</v>
      </c>
      <c r="D67860" t="inlineStr">
        <is>
          <t>{'peptide-spectrum-match', '@eberlywc~peptide-formation-element', 'peptide-fragmenter'}</t>
        </is>
      </c>
    </row>
    <row r="67861">
      <c r="A67861" s="1" t="n">
        <v>67859</v>
      </c>
      <c r="B67861" t="inlineStr">
        <is>
          <t>gcframe</t>
        </is>
      </c>
      <c r="C67861" t="n">
        <v>6</v>
      </c>
      <c r="D67861" t="inlineStr">
        <is>
          <t>{'gcframe-router', 'gcframe-cors', 'gcframe-env'}</t>
        </is>
      </c>
    </row>
    <row r="67862">
      <c r="A67862" s="1" t="n">
        <v>67860</v>
      </c>
      <c r="B67862" t="inlineStr">
        <is>
          <t>angellist</t>
        </is>
      </c>
      <c r="C67862" t="n">
        <v>6</v>
      </c>
      <c r="D67862" t="inlineStr">
        <is>
          <t>{'python-angellist', 'passport-angellist', 'angellist-node-2'}</t>
        </is>
      </c>
    </row>
    <row r="67863">
      <c r="A67863" s="1" t="n">
        <v>67861</v>
      </c>
      <c r="B67863" t="inlineStr">
        <is>
          <t>flextable</t>
        </is>
      </c>
      <c r="C67863" t="n">
        <v>6</v>
      </c>
      <c r="D67863" t="inlineStr">
        <is>
          <t>{'@zeconomy~zeconomy-flextable', 'tm-flextable', 'vue-flextable'}</t>
        </is>
      </c>
    </row>
    <row r="67864">
      <c r="A67864" s="1" t="n">
        <v>67862</v>
      </c>
      <c r="B67864" t="inlineStr">
        <is>
          <t>zxnz</t>
        </is>
      </c>
      <c r="C67864" t="n">
        <v>6</v>
      </c>
      <c r="D67864" t="inlineStr">
        <is>
          <t>{'zxnz-core-base', 'zxnz-base', 'zxnz-core-wechat'}</t>
        </is>
      </c>
    </row>
    <row r="67865">
      <c r="A67865" s="1" t="n">
        <v>67863</v>
      </c>
      <c r="B67865" t="inlineStr">
        <is>
          <t>kkl</t>
        </is>
      </c>
      <c r="C67865" t="n">
        <v>6</v>
      </c>
      <c r="D67865" t="inlineStr">
        <is>
          <t>{'my-example-playground-kelvinkkl', '@spikkl~spikkl-js-node-client', '@kelvinkkl~tinyaw'}</t>
        </is>
      </c>
    </row>
    <row r="67866">
      <c r="A67866" s="1" t="n">
        <v>67864</v>
      </c>
      <c r="B67866" t="inlineStr">
        <is>
          <t>splitbutton</t>
        </is>
      </c>
      <c r="C67866" t="n">
        <v>6</v>
      </c>
      <c r="D67866" t="inlineStr">
        <is>
          <t>{'angularjs-splitbutton', '@watheia~iron-ui.theme.styles.splitbutton', '@watheia~layout.theme.styles.splitbutton'}</t>
        </is>
      </c>
    </row>
    <row r="67867">
      <c r="A67867" s="1" t="n">
        <v>67865</v>
      </c>
      <c r="B67867" t="inlineStr">
        <is>
          <t>obyte</t>
        </is>
      </c>
      <c r="C67867" t="n">
        <v>6</v>
      </c>
      <c r="D67867" t="inlineStr">
        <is>
          <t>{'obyte-qr-button', '@olabs~obyte', '@quasar~quasar-app-extension-obyte'}</t>
        </is>
      </c>
    </row>
    <row r="67868">
      <c r="A67868" s="1" t="n">
        <v>67866</v>
      </c>
      <c r="B67868" t="inlineStr">
        <is>
          <t>bdmap</t>
        </is>
      </c>
      <c r="C67868" t="n">
        <v>6</v>
      </c>
      <c r="D67868" t="inlineStr">
        <is>
          <t>{'cordova-plugin-bdmap-location', 'ng-bdmap', 'react-bdmap'}</t>
        </is>
      </c>
    </row>
    <row r="67869">
      <c r="A67869" s="1" t="n">
        <v>67867</v>
      </c>
      <c r="B67869" t="inlineStr">
        <is>
          <t>gjq</t>
        </is>
      </c>
      <c r="C67869" t="n">
        <v>6</v>
      </c>
      <c r="D67869" t="inlineStr">
        <is>
          <t>{'postcss-uni-tailwind-gjq', 'postcss-windicss-gjq', 'gjq'}</t>
        </is>
      </c>
    </row>
    <row r="67870">
      <c r="A67870" s="1" t="n">
        <v>67868</v>
      </c>
      <c r="B67870" t="inlineStr">
        <is>
          <t>bakerface</t>
        </is>
      </c>
      <c r="C67870" t="n">
        <v>6</v>
      </c>
      <c r="D67870" t="inlineStr">
        <is>
          <t>{'@bakerface~patmat', '@bakerface~ts-mixin', '@bakerface~eslint-config-common'}</t>
        </is>
      </c>
    </row>
    <row r="67871">
      <c r="A67871" s="1" t="n">
        <v>67869</v>
      </c>
      <c r="B67871" t="inlineStr">
        <is>
          <t>oen</t>
        </is>
      </c>
      <c r="C67871" t="n">
        <v>6</v>
      </c>
      <c r="D67871" t="inlineStr">
        <is>
          <t>{'@kfonts~nanum-handwritting-oensonjab-ido-ye-ppeo', 'oen-uuid', 'peeoen'}</t>
        </is>
      </c>
    </row>
    <row r="67872">
      <c r="A67872" s="1" t="n">
        <v>67870</v>
      </c>
      <c r="B67872" t="inlineStr">
        <is>
          <t>tlon</t>
        </is>
      </c>
      <c r="C67872" t="n">
        <v>6</v>
      </c>
      <c r="D67872" t="inlineStr">
        <is>
          <t>{'@tlon~indigo-tokens', '@tlon~indigo-dark', '@tlon~indigo-react'}</t>
        </is>
      </c>
    </row>
    <row r="67873">
      <c r="A67873" s="1" t="n">
        <v>67871</v>
      </c>
      <c r="B67873" t="inlineStr">
        <is>
          <t>reporter2</t>
        </is>
      </c>
      <c r="C67873" t="n">
        <v>6</v>
      </c>
      <c r="D67873" t="inlineStr">
        <is>
          <t>{'testrail-jest-reporter2', 'testarmada-magellan-json-reporter2', 'karma-junit-sonarqube-reporter2'}</t>
        </is>
      </c>
    </row>
    <row r="67874">
      <c r="A67874" s="1" t="n">
        <v>67872</v>
      </c>
      <c r="B67874" t="inlineStr">
        <is>
          <t>compnent</t>
        </is>
      </c>
      <c r="C67874" t="n">
        <v>6</v>
      </c>
      <c r="D67874" t="inlineStr">
        <is>
          <t>{'test-compnent', 'vue-compnent-web2', 'my-compnent-library'}</t>
        </is>
      </c>
    </row>
    <row r="67875">
      <c r="A67875" s="1" t="n">
        <v>67873</v>
      </c>
      <c r="B67875" t="inlineStr">
        <is>
          <t>tstelzer</t>
        </is>
      </c>
      <c r="C67875" t="n">
        <v>6</v>
      </c>
      <c r="D67875" t="inlineStr">
        <is>
          <t>{'@tstelzer~heresay-core', '@tstelzer~heresay-lib', '@tstelzer~eslint-config'}</t>
        </is>
      </c>
    </row>
    <row r="67876">
      <c r="A67876" s="1" t="n">
        <v>67874</v>
      </c>
      <c r="B67876" t="inlineStr">
        <is>
          <t>publicapi</t>
        </is>
      </c>
      <c r="C67876" t="n">
        <v>6</v>
      </c>
      <c r="D67876" t="inlineStr">
        <is>
          <t>{'ng-configcat-publicapi-ui', 'ng-configcat-publicapi', '@feegow~publicapi'}</t>
        </is>
      </c>
    </row>
    <row r="67877">
      <c r="A67877" s="1" t="n">
        <v>67875</v>
      </c>
      <c r="B67877" t="inlineStr">
        <is>
          <t>wcwidth</t>
        </is>
      </c>
      <c r="C67877" t="n">
        <v>6</v>
      </c>
      <c r="D67877" t="inlineStr">
        <is>
          <t>{'wcwidth.js', 'wcwidth', '@slimio~wcwidth'}</t>
        </is>
      </c>
    </row>
    <row r="67878">
      <c r="A67878" s="1" t="n">
        <v>67876</v>
      </c>
      <c r="B67878" t="inlineStr">
        <is>
          <t>eloquentjsegg</t>
        </is>
      </c>
      <c r="C67878" t="n">
        <v>6</v>
      </c>
      <c r="D67878" t="inlineStr">
        <is>
          <t>{'@crguezl~eloquentjsegg', '@alu0101040288~eloquentjsegg', '@alu0100973914~eloquentjsegg'}</t>
        </is>
      </c>
    </row>
    <row r="67879">
      <c r="A67879" s="1" t="n">
        <v>67877</v>
      </c>
      <c r="B67879" t="inlineStr">
        <is>
          <t>internalfx</t>
        </is>
      </c>
      <c r="C67879" t="n">
        <v>6</v>
      </c>
      <c r="D67879" t="inlineStr">
        <is>
          <t>{'@internalfx~freeswitch-informant', '@internalfx~arangler', '@internalfx~freeswitch-integration-server'}</t>
        </is>
      </c>
    </row>
    <row r="67880">
      <c r="A67880" s="1" t="n">
        <v>67878</v>
      </c>
      <c r="B67880" t="inlineStr">
        <is>
          <t>dataport</t>
        </is>
      </c>
      <c r="C67880" t="n">
        <v>6</v>
      </c>
      <c r="D67880" t="inlineStr">
        <is>
          <t>{'ep_dataporten', 'dataportenapi', 'dataport'}</t>
        </is>
      </c>
    </row>
    <row r="67881">
      <c r="A67881" s="1" t="n">
        <v>67879</v>
      </c>
      <c r="B67881" t="inlineStr">
        <is>
          <t>gorpacrate</t>
        </is>
      </c>
      <c r="C67881" t="n">
        <v>6</v>
      </c>
      <c r="D67881" t="inlineStr">
        <is>
          <t>{'@gorpacrate~firepad-updated', '@gorpacrate~firepad-old', '@gorpacrate~core-graphics'}</t>
        </is>
      </c>
    </row>
    <row r="67882">
      <c r="A67882" s="1" t="n">
        <v>67880</v>
      </c>
      <c r="B67882" t="inlineStr">
        <is>
          <t>ncoded</t>
        </is>
      </c>
      <c r="C67882" t="n">
        <v>6</v>
      </c>
      <c r="D67882" t="inlineStr">
        <is>
          <t>{'cra-template-ncoded-solutions', 'ncoded-scripts', 'ncoded-library'}</t>
        </is>
      </c>
    </row>
    <row r="67883">
      <c r="A67883" s="1" t="n">
        <v>67881</v>
      </c>
      <c r="B67883" t="inlineStr">
        <is>
          <t>bitliner</t>
        </is>
      </c>
      <c r="C67883" t="n">
        <v>6</v>
      </c>
      <c r="D67883" t="inlineStr">
        <is>
          <t>{'@bitliner~timer', '@bitliner~docky', '@bitliner~mongo-io'}</t>
        </is>
      </c>
    </row>
    <row r="67884">
      <c r="A67884" s="1" t="n">
        <v>67882</v>
      </c>
      <c r="B67884" t="inlineStr">
        <is>
          <t>ethcall</t>
        </is>
      </c>
      <c r="C67884" t="n">
        <v>6</v>
      </c>
      <c r="D67884" t="inlineStr">
        <is>
          <t>{'ethcall', '@samhagan~ethcall', 'ethcall-moonbeam'}</t>
        </is>
      </c>
    </row>
    <row r="67885">
      <c r="A67885" s="1" t="n">
        <v>67883</v>
      </c>
      <c r="B67885" t="inlineStr">
        <is>
          <t>brella</t>
        </is>
      </c>
      <c r="C67885" t="n">
        <v>6</v>
      </c>
      <c r="D67885" t="inlineStr">
        <is>
          <t>{'adaptor-crudbrella-mongo', 'node-red-node-pibrella', 'crudbrella'}</t>
        </is>
      </c>
    </row>
    <row r="67886">
      <c r="A67886" s="1" t="n">
        <v>67884</v>
      </c>
      <c r="B67886" t="inlineStr">
        <is>
          <t>conjugate</t>
        </is>
      </c>
      <c r="C67886" t="n">
        <v>6</v>
      </c>
      <c r="D67886" t="inlineStr">
        <is>
          <t>{'@tcelestino~conjugate-cli', '@jirimracek~conjugate-esp', 'formula-imconjugate'}</t>
        </is>
      </c>
    </row>
    <row r="67887">
      <c r="A67887" s="1" t="n">
        <v>67885</v>
      </c>
      <c r="B67887" t="inlineStr">
        <is>
          <t>annual</t>
        </is>
      </c>
      <c r="C67887" t="n">
        <v>6</v>
      </c>
      <c r="D67887" t="inlineStr">
        <is>
          <t>{'@behaver~annual-parallax', '@rene.kersten~rk-annual-cycle', 'diageo-nodered-getannualdata'}</t>
        </is>
      </c>
    </row>
    <row r="67888">
      <c r="A67888" s="1" t="n">
        <v>67886</v>
      </c>
      <c r="B67888" t="inlineStr">
        <is>
          <t>fidelity</t>
        </is>
      </c>
      <c r="C67888" t="n">
        <v>6</v>
      </c>
      <c r="D67888" t="inlineStr">
        <is>
          <t>{'@modernfidelity~fabric', 'nifidelity', 'torch-fidelity'}</t>
        </is>
      </c>
    </row>
    <row r="67889">
      <c r="A67889" s="1" t="n">
        <v>67887</v>
      </c>
      <c r="B67889" t="inlineStr">
        <is>
          <t>tyny</t>
        </is>
      </c>
      <c r="C67889" t="n">
        <v>6</v>
      </c>
      <c r="D67889" t="inlineStr">
        <is>
          <t>{'tyny-events', 'tyny-services', 'tyny-fx'}</t>
        </is>
      </c>
    </row>
    <row r="67890">
      <c r="A67890" s="1" t="n">
        <v>67888</v>
      </c>
      <c r="B67890" t="inlineStr">
        <is>
          <t>clock2</t>
        </is>
      </c>
      <c r="C67890" t="n">
        <v>6</v>
      </c>
      <c r="D67890" t="inlineStr">
        <is>
          <t>{'vue-clock2-qiuzi', '@jswork~next-clock2time', 'clock2'}</t>
        </is>
      </c>
    </row>
    <row r="67891">
      <c r="A67891" s="1" t="n">
        <v>67889</v>
      </c>
      <c r="B67891" t="inlineStr">
        <is>
          <t>kamikazept</t>
        </is>
      </c>
      <c r="C67891" t="n">
        <v>6</v>
      </c>
      <c r="D67891" t="inlineStr">
        <is>
          <t>{'@kamikazept~hookrouter', '@kamikazept~loadable-component', '@kamikazept~jsdoc-md'}</t>
        </is>
      </c>
    </row>
    <row r="67892">
      <c r="A67892" s="1" t="n">
        <v>67890</v>
      </c>
      <c r="B67892" t="inlineStr">
        <is>
          <t>oue</t>
        </is>
      </c>
      <c r="C67892" t="n">
        <v>6</v>
      </c>
      <c r="D67892" t="inlineStr">
        <is>
          <t>{'@yakoue~react-email-builder', 'vuepress-theme-ououe', 'pruebausamaouekkai'}</t>
        </is>
      </c>
    </row>
    <row r="67893">
      <c r="A67893" s="1" t="n">
        <v>67891</v>
      </c>
      <c r="B67893" t="inlineStr">
        <is>
          <t>router4</t>
        </is>
      </c>
      <c r="C67893" t="n">
        <v>6</v>
      </c>
      <c r="D67893" t="inlineStr">
        <is>
          <t>{'router4koa', 'ssr-react-router4', 'react-router4'}</t>
        </is>
      </c>
    </row>
    <row r="67894">
      <c r="A67894" s="1" t="n">
        <v>67892</v>
      </c>
      <c r="B67894" t="inlineStr">
        <is>
          <t>esmify</t>
        </is>
      </c>
      <c r="C67894" t="n">
        <v>6</v>
      </c>
      <c r="D67894" t="inlineStr">
        <is>
          <t>{'@esmify~remarkable', '@esmify~compare-versions', '@esmify~react-dom'}</t>
        </is>
      </c>
    </row>
    <row r="67895">
      <c r="A67895" s="1" t="n">
        <v>67893</v>
      </c>
      <c r="B67895" t="inlineStr">
        <is>
          <t>jslog</t>
        </is>
      </c>
      <c r="C67895" t="n">
        <v>6</v>
      </c>
      <c r="D67895" t="inlineStr">
        <is>
          <t>{'grunt-jslog-min-upload', 'jslog', 'jslog-composite'}</t>
        </is>
      </c>
    </row>
    <row r="67896">
      <c r="A67896" s="1" t="n">
        <v>67894</v>
      </c>
      <c r="B67896" t="inlineStr">
        <is>
          <t>computable</t>
        </is>
      </c>
      <c r="C67896" t="n">
        <v>6</v>
      </c>
      <c r="D67896" t="inlineStr">
        <is>
          <t>{'composable-computable-components-demo', '@computable~reputable', 'finitelycomputable-morepath-mount'}</t>
        </is>
      </c>
    </row>
    <row r="67897">
      <c r="A67897" s="1" t="n">
        <v>67895</v>
      </c>
      <c r="B67897" t="inlineStr">
        <is>
          <t>happypack</t>
        </is>
      </c>
      <c r="C67897" t="n">
        <v>6</v>
      </c>
      <c r="D67897" t="inlineStr">
        <is>
          <t>{'zeropack-plugin-happypack', 'webpack-blocks-happypack', '@types~happypack'}</t>
        </is>
      </c>
    </row>
    <row r="67898">
      <c r="A67898" s="1" t="n">
        <v>67896</v>
      </c>
      <c r="B67898" t="inlineStr">
        <is>
          <t>medan</t>
        </is>
      </c>
      <c r="C67898" t="n">
        <v>6</v>
      </c>
      <c r="D67898" t="inlineStr">
        <is>
          <t>{'eslint-config-medanat', '@medanat~eslint-config-flow', '@medanat~eslint-config-node'}</t>
        </is>
      </c>
    </row>
    <row r="67899">
      <c r="A67899" s="1" t="n">
        <v>67897</v>
      </c>
      <c r="B67899" t="inlineStr">
        <is>
          <t>medanat</t>
        </is>
      </c>
      <c r="C67899" t="n">
        <v>6</v>
      </c>
      <c r="D67899" t="inlineStr">
        <is>
          <t>{'eslint-config-medanat', '@medanat~eslint-config-flow', '@medanat~eslint-config-node'}</t>
        </is>
      </c>
    </row>
    <row r="67900">
      <c r="A67900" s="1" t="n">
        <v>67898</v>
      </c>
      <c r="B67900" t="inlineStr">
        <is>
          <t>eni</t>
        </is>
      </c>
      <c r="C67900" t="n">
        <v>6</v>
      </c>
      <c r="D67900" t="inlineStr">
        <is>
          <t>{'eni', 'serverless-plugin-vpc-eni-cleanup', 'serverless-plugin-eni-cleanup'}</t>
        </is>
      </c>
    </row>
    <row r="67901">
      <c r="A67901" s="1" t="n">
        <v>67899</v>
      </c>
      <c r="B67901" t="inlineStr">
        <is>
          <t>mandalorian</t>
        </is>
      </c>
      <c r="C67901" t="n">
        <v>6</v>
      </c>
      <c r="D67901" t="inlineStr">
        <is>
          <t>{'@brendanle.dev~the_mandalorian_api--database', '@brendanle.dev~the_mandalorian_api--utils', '@brendanle.dev~the_mandalorian_api--middlewares'}</t>
        </is>
      </c>
    </row>
    <row r="67902">
      <c r="A67902" s="1" t="n">
        <v>67900</v>
      </c>
      <c r="B67902" t="inlineStr">
        <is>
          <t>jsrsc</t>
        </is>
      </c>
      <c r="C67902" t="n">
        <v>6</v>
      </c>
      <c r="D67902" t="inlineStr">
        <is>
          <t>{'@jsrsc~hellorust', '@jsrsc~hellorust-darwin-x64', '@jsrsc~hellorust-linux-arm64'}</t>
        </is>
      </c>
    </row>
    <row r="67903">
      <c r="A67903" s="1" t="n">
        <v>67901</v>
      </c>
      <c r="B67903" t="inlineStr">
        <is>
          <t>drivezy</t>
        </is>
      </c>
      <c r="C67903" t="n">
        <v>6</v>
      </c>
      <c r="D67903" t="inlineStr">
        <is>
          <t>{'drivezy-analytic-utils', 'drivezy-web-utils1', 'react-native-drivezy-ui-components'}</t>
        </is>
      </c>
    </row>
    <row r="67904">
      <c r="A67904" s="1" t="n">
        <v>67902</v>
      </c>
      <c r="B67904" t="inlineStr">
        <is>
          <t>misctj</t>
        </is>
      </c>
      <c r="C67904" t="n">
        <v>6</v>
      </c>
      <c r="D67904" t="inlineStr">
        <is>
          <t>{'@misctj~moment', '@misctj~bootstrap', '@misctj~date-fns'}</t>
        </is>
      </c>
    </row>
    <row r="67905">
      <c r="A67905" s="1" t="n">
        <v>67903</v>
      </c>
      <c r="B67905" t="inlineStr">
        <is>
          <t>neff</t>
        </is>
      </c>
      <c r="C67905" t="n">
        <v>6</v>
      </c>
      <c r="D67905" t="inlineStr">
        <is>
          <t>{'neffos.js', '@types~neffos.js', 'neff'}</t>
        </is>
      </c>
    </row>
    <row r="67906">
      <c r="A67906" s="1" t="n">
        <v>67904</v>
      </c>
      <c r="B67906" t="inlineStr">
        <is>
          <t>fratercula</t>
        </is>
      </c>
      <c r="C67906" t="n">
        <v>6</v>
      </c>
      <c r="D67906" t="inlineStr">
        <is>
          <t>{'@fratercula~squirrel', '@fratercula~owl', '@fratercula~puffin'}</t>
        </is>
      </c>
    </row>
    <row r="67907">
      <c r="A67907" s="1" t="n">
        <v>67905</v>
      </c>
      <c r="B67907" t="inlineStr">
        <is>
          <t>drakov</t>
        </is>
      </c>
      <c r="C67907" t="n">
        <v>6</v>
      </c>
      <c r="D67907" t="inlineStr">
        <is>
          <t>{'@smujaddid~drakov', 'drakov-git', 'drakov-a'}</t>
        </is>
      </c>
    </row>
    <row r="67908">
      <c r="A67908" s="1" t="n">
        <v>67906</v>
      </c>
      <c r="B67908" t="inlineStr">
        <is>
          <t>henkes</t>
        </is>
      </c>
      <c r="C67908" t="n">
        <v>6</v>
      </c>
      <c r="D67908" t="inlineStr">
        <is>
          <t>{'mjhenkes-terra-application', 'mjhenkes-terra-theme-context', '@mjhenkes~postcss-rtl'}</t>
        </is>
      </c>
    </row>
    <row r="67909">
      <c r="A67909" s="1" t="n">
        <v>67907</v>
      </c>
      <c r="B67909" t="inlineStr">
        <is>
          <t>mjhenkes</t>
        </is>
      </c>
      <c r="C67909" t="n">
        <v>6</v>
      </c>
      <c r="D67909" t="inlineStr">
        <is>
          <t>{'mjhenkes-terra-application', 'mjhenkes-terra-theme-context', '@mjhenkes~postcss-rtl'}</t>
        </is>
      </c>
    </row>
    <row r="67910">
      <c r="A67910" s="1" t="n">
        <v>67908</v>
      </c>
      <c r="B67910" t="inlineStr">
        <is>
          <t>dogescript</t>
        </is>
      </c>
      <c r="C67910" t="n">
        <v>6</v>
      </c>
      <c r="D67910" t="inlineStr">
        <is>
          <t>{'grunt-dogescript', 'dogescript-loader', 'gulp-dogescript'}</t>
        </is>
      </c>
    </row>
    <row r="67911">
      <c r="A67911" s="1" t="n">
        <v>67909</v>
      </c>
      <c r="B67911" t="inlineStr">
        <is>
          <t>affilicon</t>
        </is>
      </c>
      <c r="C67911" t="n">
        <v>6</v>
      </c>
      <c r="D67911" t="inlineStr">
        <is>
          <t>{'@affilicon~router-store', '@affilicon~api-client', '@affilicon~bbcode-parser'}</t>
        </is>
      </c>
    </row>
    <row r="67912">
      <c r="A67912" s="1" t="n">
        <v>67910</v>
      </c>
      <c r="B67912" t="inlineStr">
        <is>
          <t>mindk</t>
        </is>
      </c>
      <c r="C67912" t="n">
        <v>6</v>
      </c>
      <c r="D67912" t="inlineStr">
        <is>
          <t>{'@mindk~sails-transactions', '@mindk~react-material-loader', '@mindk~react-cropper'}</t>
        </is>
      </c>
    </row>
    <row r="67913">
      <c r="A67913" s="1" t="n">
        <v>67911</v>
      </c>
      <c r="B67913" t="inlineStr">
        <is>
          <t>discordapi</t>
        </is>
      </c>
      <c r="C67913" t="n">
        <v>6</v>
      </c>
      <c r="D67913" t="inlineStr">
        <is>
          <t>{'discordapi-slashcommands', 'discordapi-buttons', '@kaplego~discordapi-slashcommands'}</t>
        </is>
      </c>
    </row>
    <row r="67914">
      <c r="A67914" s="1" t="n">
        <v>67912</v>
      </c>
      <c r="B67914" t="inlineStr">
        <is>
          <t>haak</t>
        </is>
      </c>
      <c r="C67914" t="n">
        <v>6</v>
      </c>
      <c r="D67914" t="inlineStr">
        <is>
          <t>{'trekhaak-labels-configurator', 'haakdjsjks', '@haakma-org~molgenis-vue-forms'}</t>
        </is>
      </c>
    </row>
    <row r="67915">
      <c r="A67915" s="1" t="n">
        <v>67913</v>
      </c>
      <c r="B67915" t="inlineStr">
        <is>
          <t>hyperdeck</t>
        </is>
      </c>
      <c r="C67915" t="n">
        <v>6</v>
      </c>
      <c r="D67915" t="inlineStr">
        <is>
          <t>{'hyperdeck-server-connection', 'hyperdeck-js-lib', 'hyperdeck-emulator'}</t>
        </is>
      </c>
    </row>
    <row r="67916">
      <c r="A67916" s="1" t="n">
        <v>67914</v>
      </c>
      <c r="B67916" t="inlineStr">
        <is>
          <t>kocdigital</t>
        </is>
      </c>
      <c r="C67916" t="n">
        <v>6</v>
      </c>
      <c r="D67916" t="inlineStr">
        <is>
          <t>{'kocdigital-platform360-nodejs-sdk', 'kocdigital-platform360-device-sdk-ty', '@kocdigital~sf-interface'}</t>
        </is>
      </c>
    </row>
    <row r="67917">
      <c r="A67917" s="1" t="n">
        <v>67915</v>
      </c>
      <c r="B67917" t="inlineStr">
        <is>
          <t>sowell</t>
        </is>
      </c>
      <c r="C67917" t="n">
        <v>6</v>
      </c>
      <c r="D67917" t="inlineStr">
        <is>
          <t>{'sowell-api-proxy', '@sowell~quasar-app-extension-auth', 'sowell-validation'}</t>
        </is>
      </c>
    </row>
    <row r="67918">
      <c r="A67918" s="1" t="n">
        <v>67916</v>
      </c>
      <c r="B67918" t="inlineStr">
        <is>
          <t>cheryl</t>
        </is>
      </c>
      <c r="C67918" t="n">
        <v>6</v>
      </c>
      <c r="D67918" t="inlineStr">
        <is>
          <t>{'@nestio~cheryl', 'cheryl_translate', 'cheryls-router'}</t>
        </is>
      </c>
    </row>
    <row r="67919">
      <c r="A67919" s="1" t="n">
        <v>67917</v>
      </c>
      <c r="B67919" t="inlineStr">
        <is>
          <t>lrp</t>
        </is>
      </c>
      <c r="C67919" t="n">
        <v>6</v>
      </c>
      <c r="D67919" t="inlineStr">
        <is>
          <t>{'wlrp__conversion-tracker', 'wlrp__speed-tracker', 'express-lrp'}</t>
        </is>
      </c>
    </row>
    <row r="67920">
      <c r="A67920" s="1" t="n">
        <v>67918</v>
      </c>
      <c r="B67920" t="inlineStr">
        <is>
          <t>czaplej</t>
        </is>
      </c>
      <c r="C67920" t="n">
        <v>6</v>
      </c>
      <c r="D67920" t="inlineStr">
        <is>
          <t>{'@czaplej~use-subject', '@czaplej~use-ref-constant', '@czaplej~utilities'}</t>
        </is>
      </c>
    </row>
    <row r="67921">
      <c r="A67921" s="1" t="n">
        <v>67919</v>
      </c>
      <c r="B67921" t="inlineStr">
        <is>
          <t>garantme</t>
        </is>
      </c>
      <c r="C67921" t="n">
        <v>6</v>
      </c>
      <c r="D67921" t="inlineStr">
        <is>
          <t>{'@garantme~stylelint-config', '@garantme~stylelint-config-styled-components', '@garantme~prettier-config'}</t>
        </is>
      </c>
    </row>
    <row r="67922">
      <c r="A67922" s="1" t="n">
        <v>67920</v>
      </c>
      <c r="B67922" t="inlineStr">
        <is>
          <t>prue</t>
        </is>
      </c>
      <c r="C67922" t="n">
        <v>6</v>
      </c>
      <c r="D67922" t="inlineStr">
        <is>
          <t>{'rathfredprue', 'kevin-prueb-publish', 'prue-translator'}</t>
        </is>
      </c>
    </row>
    <row r="67923">
      <c r="A67923" s="1" t="n">
        <v>67921</v>
      </c>
      <c r="B67923" t="inlineStr">
        <is>
          <t>jool</t>
        </is>
      </c>
      <c r="C67923" t="n">
        <v>6</v>
      </c>
      <c r="D67923" t="inlineStr">
        <is>
          <t>{'@jool-software~breadcrumbs', 'test-web-component-jool-2', '@jool-software~webcomponent-example'}</t>
        </is>
      </c>
    </row>
    <row r="67924">
      <c r="A67924" s="1" t="n">
        <v>67922</v>
      </c>
      <c r="B67924" t="inlineStr">
        <is>
          <t>chivebot</t>
        </is>
      </c>
      <c r="C67924" t="n">
        <v>6</v>
      </c>
      <c r="D67924" t="inlineStr">
        <is>
          <t>{'chivebot-cloudeasy', 'chivebot-stocks', 'chivebot-coolfaces'}</t>
        </is>
      </c>
    </row>
    <row r="67925">
      <c r="A67925" s="1" t="n">
        <v>67923</v>
      </c>
      <c r="B67925" t="inlineStr">
        <is>
          <t>resolvr</t>
        </is>
      </c>
      <c r="C67925" t="n">
        <v>6</v>
      </c>
      <c r="D67925" t="inlineStr">
        <is>
          <t>{'@resolvr~query-engine', '@resolvr~transaction-server', 'blunt-resolvr'}</t>
        </is>
      </c>
    </row>
    <row r="67926">
      <c r="A67926" s="1" t="n">
        <v>67924</v>
      </c>
      <c r="B67926" t="inlineStr">
        <is>
          <t>spiri</t>
        </is>
      </c>
      <c r="C67926" t="n">
        <v>6</v>
      </c>
      <c r="D67926" t="inlineStr">
        <is>
          <t>{'spiri', 'spirillen', 'angular-drag-and-drop-lists-spiria'}</t>
        </is>
      </c>
    </row>
    <row r="67927">
      <c r="A67927" s="1" t="n">
        <v>67925</v>
      </c>
      <c r="B67927" t="inlineStr">
        <is>
          <t>nozzle</t>
        </is>
      </c>
      <c r="C67927" t="n">
        <v>6</v>
      </c>
      <c r="D67927" t="inlineStr">
        <is>
          <t>{'@nozzlegear~railway', '@nozzlegear~railway-react', 'nodejs-nozzle'}</t>
        </is>
      </c>
    </row>
    <row r="67928">
      <c r="A67928" s="1" t="n">
        <v>67926</v>
      </c>
      <c r="B67928" t="inlineStr">
        <is>
          <t>yhw</t>
        </is>
      </c>
      <c r="C67928" t="n">
        <v>6</v>
      </c>
      <c r="D67928" t="inlineStr">
        <is>
          <t>{'yhw-components-cms', 'yhw_server', 'stylelint-formatter-yhw'}</t>
        </is>
      </c>
    </row>
    <row r="67929">
      <c r="A67929" s="1" t="n">
        <v>67927</v>
      </c>
      <c r="B67929" t="inlineStr">
        <is>
          <t>zerotier</t>
        </is>
      </c>
      <c r="C67929" t="n">
        <v>6</v>
      </c>
      <c r="D67929" t="inlineStr">
        <is>
          <t>{'@laduke~zerotier-central-client', '@laduke~zerotier-central-cli', 'django-matialvarezs-zerotier'}</t>
        </is>
      </c>
    </row>
    <row r="67930">
      <c r="A67930" s="1" t="n">
        <v>67928</v>
      </c>
      <c r="B67930" t="inlineStr">
        <is>
          <t>jfc</t>
        </is>
      </c>
      <c r="C67930" t="n">
        <v>6</v>
      </c>
      <c r="D67930" t="inlineStr">
        <is>
          <t>{'jfc-web-chat', 'ljfc', 'jfc-fuse'}</t>
        </is>
      </c>
    </row>
    <row r="67931">
      <c r="A67931" s="1" t="n">
        <v>67929</v>
      </c>
      <c r="B67931" t="inlineStr">
        <is>
          <t>bolaa</t>
        </is>
      </c>
      <c r="C67931" t="n">
        <v>6</v>
      </c>
      <c r="D67931" t="inlineStr">
        <is>
          <t>{'bolaa-node-wx', 'bolaa-mvc', 'bolaa-node-mvc'}</t>
        </is>
      </c>
    </row>
    <row r="67932">
      <c r="A67932" s="1" t="n">
        <v>67930</v>
      </c>
      <c r="B67932" t="inlineStr">
        <is>
          <t>xuefei</t>
        </is>
      </c>
      <c r="C67932" t="n">
        <v>6</v>
      </c>
      <c r="D67932" t="inlineStr">
        <is>
          <t>{'xuefei-npm-test', 'xuefei-npm-components', 'xuefei-update-new'}</t>
        </is>
      </c>
    </row>
    <row r="67933">
      <c r="A67933" s="1" t="n">
        <v>67931</v>
      </c>
      <c r="B67933" t="inlineStr">
        <is>
          <t>mailgen</t>
        </is>
      </c>
      <c r="C67933" t="n">
        <v>6</v>
      </c>
      <c r="D67933" t="inlineStr">
        <is>
          <t>{'@silverstone~mailgen', 'ampsalesfunnels-mailgen', '@types~mailgen'}</t>
        </is>
      </c>
    </row>
    <row r="67934">
      <c r="A67934" s="1" t="n">
        <v>67932</v>
      </c>
      <c r="B67934" t="inlineStr">
        <is>
          <t>nry</t>
        </is>
      </c>
      <c r="C67934" t="n">
        <v>6</v>
      </c>
      <c r="D67934" t="inlineStr">
        <is>
          <t>{'jsonresume-theme-ah3nry', 'hexo-cldnry', 'pagenry'}</t>
        </is>
      </c>
    </row>
    <row r="67935">
      <c r="A67935" s="1" t="n">
        <v>67933</v>
      </c>
      <c r="B67935" t="inlineStr">
        <is>
          <t>wendell</t>
        </is>
      </c>
      <c r="C67935" t="n">
        <v>6</v>
      </c>
      <c r="D67935" t="inlineStr">
        <is>
          <t>{'@wendellhu~squirrel', 'wendell', '@wendellhu~memoize'}</t>
        </is>
      </c>
    </row>
    <row r="67936">
      <c r="A67936" s="1" t="n">
        <v>67934</v>
      </c>
      <c r="B67936" t="inlineStr">
        <is>
          <t>hsq</t>
        </is>
      </c>
      <c r="C67936" t="n">
        <v>6</v>
      </c>
      <c r="D67936" t="inlineStr">
        <is>
          <t>{'hsq-wxpay', 'hsq-socket', 'hsq-alipay'}</t>
        </is>
      </c>
    </row>
    <row r="67937">
      <c r="A67937" s="1" t="n">
        <v>67935</v>
      </c>
      <c r="B67937" t="inlineStr">
        <is>
          <t>compoent</t>
        </is>
      </c>
      <c r="C67937" t="n">
        <v>6</v>
      </c>
      <c r="D67937" t="inlineStr">
        <is>
          <t>{'react-clickoutside-compoent', 'react_compoent_dyzg_version', 'lbh5-zy-custom-compoent'}</t>
        </is>
      </c>
    </row>
    <row r="67938">
      <c r="A67938" s="1" t="n">
        <v>67936</v>
      </c>
      <c r="B67938" t="inlineStr">
        <is>
          <t>darkhm</t>
        </is>
      </c>
      <c r="C67938" t="n">
        <v>6</v>
      </c>
      <c r="D67938" t="inlineStr">
        <is>
          <t>{'@darkhm~essence-constructor-share', '@darkhm~constructor-share', '@darkhm~constructor-dll'}</t>
        </is>
      </c>
    </row>
    <row r="67939">
      <c r="A67939" s="1" t="n">
        <v>67937</v>
      </c>
      <c r="B67939" t="inlineStr">
        <is>
          <t>rajiv</t>
        </is>
      </c>
      <c r="C67939" t="n">
        <v>6</v>
      </c>
      <c r="D67939" t="inlineStr">
        <is>
          <t>{'first-rajiv-js', 'rajivmalhotratest2', 'sreenivasarajiv-test'}</t>
        </is>
      </c>
    </row>
    <row r="67940">
      <c r="A67940" s="1" t="n">
        <v>67938</v>
      </c>
      <c r="B67940" t="inlineStr">
        <is>
          <t>zeer</t>
        </is>
      </c>
      <c r="C67940" t="n">
        <v>6</v>
      </c>
      <c r="D67940" t="inlineStr">
        <is>
          <t>{'zeero-peer-lib', 'zeerty-api', 'zeero-peer-lib-network'}</t>
        </is>
      </c>
    </row>
    <row r="67941">
      <c r="A67941" s="1" t="n">
        <v>67939</v>
      </c>
      <c r="B67941" t="inlineStr">
        <is>
          <t>nevski</t>
        </is>
      </c>
      <c r="C67941" t="n">
        <v>6</v>
      </c>
      <c r="D67941" t="inlineStr">
        <is>
          <t>{'@mtanevski~tweener', '@mtanevski~slot-ui', 'nevskiy-postcss'}</t>
        </is>
      </c>
    </row>
    <row r="67942">
      <c r="A67942" s="1" t="n">
        <v>67940</v>
      </c>
      <c r="B67942" t="inlineStr">
        <is>
          <t>onwd</t>
        </is>
      </c>
      <c r="C67942" t="n">
        <v>6</v>
      </c>
      <c r="D67942" t="inlineStr">
        <is>
          <t>{'@onwd~mutable', '@onwd~ui', '@onwd~hydra'}</t>
        </is>
      </c>
    </row>
    <row r="67943">
      <c r="A67943" s="1" t="n">
        <v>67941</v>
      </c>
      <c r="B67943" t="inlineStr">
        <is>
          <t>usages</t>
        </is>
      </c>
      <c r="C67943" t="n">
        <v>6</v>
      </c>
      <c r="D67943" t="inlineStr">
        <is>
          <t>{'@datafire~azure_recoveryservices_replicationusages', 'cucumberjs-step-usages', 'uploadify-usages'}</t>
        </is>
      </c>
    </row>
    <row r="67944">
      <c r="A67944" s="1" t="n">
        <v>67942</v>
      </c>
      <c r="B67944" t="inlineStr">
        <is>
          <t>qiji</t>
        </is>
      </c>
      <c r="C67944" t="n">
        <v>6</v>
      </c>
      <c r="D67944" t="inlineStr">
        <is>
          <t>{'qiji-cli3', 'qiji-cli', 'qiji-cli2'}</t>
        </is>
      </c>
    </row>
    <row r="67945">
      <c r="A67945" s="1" t="n">
        <v>67943</v>
      </c>
      <c r="B67945" t="inlineStr">
        <is>
          <t>speedbird</t>
        </is>
      </c>
      <c r="C67945" t="n">
        <v>6</v>
      </c>
      <c r="D67945" t="inlineStr">
        <is>
          <t>{'@speedbird~design-tokens', '@speedbird~icons', '@speedbird~docs'}</t>
        </is>
      </c>
    </row>
    <row r="67946">
      <c r="A67946" s="1" t="n">
        <v>67944</v>
      </c>
      <c r="B67946" t="inlineStr">
        <is>
          <t>cmmi</t>
        </is>
      </c>
      <c r="C67946" t="n">
        <v>6</v>
      </c>
      <c r="D67946" t="inlineStr">
        <is>
          <t>{'minitage-recipe-cmmi', 'hexagonit-recipe-cmmi', 'setuptools-cmmi'}</t>
        </is>
      </c>
    </row>
    <row r="67947">
      <c r="A67947" s="1" t="n">
        <v>67945</v>
      </c>
      <c r="B67947" t="inlineStr">
        <is>
          <t>zgh</t>
        </is>
      </c>
      <c r="C67947" t="n">
        <v>6</v>
      </c>
      <c r="D67947" t="inlineStr">
        <is>
          <t>{'util-zgh', 'zgh-rikao', 'zgh'}</t>
        </is>
      </c>
    </row>
    <row r="67948">
      <c r="A67948" s="1" t="n">
        <v>67946</v>
      </c>
      <c r="B67948" t="inlineStr">
        <is>
          <t>yfe</t>
        </is>
      </c>
      <c r="C67948" t="n">
        <v>6</v>
      </c>
      <c r="D67948" t="inlineStr">
        <is>
          <t>{'@yfe~log', 'yfe-ynpm', '@yfe~log.io'}</t>
        </is>
      </c>
    </row>
    <row r="67949">
      <c r="A67949" s="1" t="n">
        <v>67947</v>
      </c>
      <c r="B67949" t="inlineStr">
        <is>
          <t>steveylin</t>
        </is>
      </c>
      <c r="C67949" t="n">
        <v>6</v>
      </c>
      <c r="D67949" t="inlineStr">
        <is>
          <t>{'@steveylin~configure', '@steveylin~ng2-logger', '@steveylin~ng-logger'}</t>
        </is>
      </c>
    </row>
    <row r="67950">
      <c r="A67950" s="1" t="n">
        <v>67948</v>
      </c>
      <c r="B67950" t="inlineStr">
        <is>
          <t>treehub</t>
        </is>
      </c>
      <c r="C67950" t="n">
        <v>6</v>
      </c>
      <c r="D67950" t="inlineStr">
        <is>
          <t>{'@treehub~space', '@treehub~level', '@treehub~spaces'}</t>
        </is>
      </c>
    </row>
    <row r="67951">
      <c r="A67951" s="1" t="n">
        <v>67949</v>
      </c>
      <c r="B67951" t="inlineStr">
        <is>
          <t>sitespirit</t>
        </is>
      </c>
      <c r="C67951" t="n">
        <v>6</v>
      </c>
      <c r="D67951" t="inlineStr">
        <is>
          <t>{'@sitespirit~vtb-transformer', '@sitespirit~ts-vtb-transformer', '@sitespirit~ckeditor5-build-classic-and-inline'}</t>
        </is>
      </c>
    </row>
    <row r="67952">
      <c r="A67952" s="1" t="n">
        <v>67950</v>
      </c>
      <c r="B67952" t="inlineStr">
        <is>
          <t>syncdb</t>
        </is>
      </c>
      <c r="C67952" t="n">
        <v>6</v>
      </c>
      <c r="D67952" t="inlineStr">
        <is>
          <t>{'@wessberg~syncdb-client', '@wessberg~syncdb-common', 'apeman-task-syncdb'}</t>
        </is>
      </c>
    </row>
    <row r="67953">
      <c r="A67953" s="1" t="n">
        <v>67951</v>
      </c>
      <c r="B67953" t="inlineStr">
        <is>
          <t>demo222</t>
        </is>
      </c>
      <c r="C67953" t="n">
        <v>6</v>
      </c>
      <c r="D67953" t="inlineStr">
        <is>
          <t>{'moduledemo222', 'pkg-demo222', 'text-demo222'}</t>
        </is>
      </c>
    </row>
    <row r="67954">
      <c r="A67954" s="1" t="n">
        <v>67952</v>
      </c>
      <c r="B67954" t="inlineStr">
        <is>
          <t>ogmios</t>
        </is>
      </c>
      <c r="C67954" t="n">
        <v>6</v>
      </c>
      <c r="D67954" t="inlineStr">
        <is>
          <t>{'@rhyslbw~ogmios-client', '@cardano-ogmios~client', '@cardano-ogmios~repl'}</t>
        </is>
      </c>
    </row>
    <row r="67955">
      <c r="A67955" s="1" t="n">
        <v>67953</v>
      </c>
      <c r="B67955" t="inlineStr">
        <is>
          <t>castify</t>
        </is>
      </c>
      <c r="C67955" t="n">
        <v>6</v>
      </c>
      <c r="D67955" t="inlineStr">
        <is>
          <t>{'castify-utils', '@castify-inc~castify-player', 'castify'}</t>
        </is>
      </c>
    </row>
    <row r="67956">
      <c r="A67956" s="1" t="n">
        <v>67954</v>
      </c>
      <c r="B67956" t="inlineStr">
        <is>
          <t>superfe</t>
        </is>
      </c>
      <c r="C67956" t="n">
        <v>6</v>
      </c>
      <c r="D67956" t="inlineStr">
        <is>
          <t>{'create-superfe-rn', 'superfe-compatible-rn-versions', 'eslint-config-superfe-hn'}</t>
        </is>
      </c>
    </row>
    <row r="67957">
      <c r="A67957" s="1" t="n">
        <v>67955</v>
      </c>
      <c r="B67957" t="inlineStr">
        <is>
          <t>nuarch</t>
        </is>
      </c>
      <c r="C67957" t="n">
        <v>6</v>
      </c>
      <c r="D67957" t="inlineStr">
        <is>
          <t>{'@nuarch~list', '@nuarch~reference-data-management-ui-library', '@nuarch~covalentcore'}</t>
        </is>
      </c>
    </row>
    <row r="67958">
      <c r="A67958" s="1" t="n">
        <v>67956</v>
      </c>
      <c r="B67958" t="inlineStr">
        <is>
          <t>cwilkes</t>
        </is>
      </c>
      <c r="C67958" t="n">
        <v>6</v>
      </c>
      <c r="D67958" t="inlineStr">
        <is>
          <t>{'@cwilkes~gaussian_blur', '@cwilkes~create-wasm-app', '@cwilkes~bouncingball'}</t>
        </is>
      </c>
    </row>
    <row r="67959">
      <c r="A67959" s="1" t="n">
        <v>67957</v>
      </c>
      <c r="B67959" t="inlineStr">
        <is>
          <t>ekin</t>
        </is>
      </c>
      <c r="C67959" t="n">
        <v>6</v>
      </c>
      <c r="D67959" t="inlineStr">
        <is>
          <t>{'@s-ekin~web', 'ekinas-stream-player', 'ekin-gitbook-summary'}</t>
        </is>
      </c>
    </row>
    <row r="67960">
      <c r="A67960" s="1" t="n">
        <v>67958</v>
      </c>
      <c r="B67960" t="inlineStr">
        <is>
          <t>vuejs3</t>
        </is>
      </c>
      <c r="C67960" t="n">
        <v>6</v>
      </c>
      <c r="D67960" t="inlineStr">
        <is>
          <t>{'vuejs3-logger', 'vuejs3-up-down-button', 'vuejs3-google-maps'}</t>
        </is>
      </c>
    </row>
    <row r="67961">
      <c r="A67961" s="1" t="n">
        <v>67959</v>
      </c>
      <c r="B67961" t="inlineStr">
        <is>
          <t>unihan</t>
        </is>
      </c>
      <c r="C67961" t="n">
        <v>6</v>
      </c>
      <c r="D67961" t="inlineStr">
        <is>
          <t>{'unihan-tabular', 'node-unihan-etl', 'cjk-unihan'}</t>
        </is>
      </c>
    </row>
    <row r="67962">
      <c r="A67962" s="1" t="n">
        <v>67960</v>
      </c>
      <c r="B67962" t="inlineStr">
        <is>
          <t>amirada</t>
        </is>
      </c>
      <c r="C67962" t="n">
        <v>6</v>
      </c>
      <c r="D67962" t="inlineStr">
        <is>
          <t>{'amirada-pfinder-data', 'amirada-pfinder-components', 'amirada-pfinder-app'}</t>
        </is>
      </c>
    </row>
    <row r="67963">
      <c r="A67963" s="1" t="n">
        <v>67961</v>
      </c>
      <c r="B67963" t="inlineStr">
        <is>
          <t>uric</t>
        </is>
      </c>
      <c r="C67963" t="n">
        <v>6</v>
      </c>
      <c r="D67963" t="inlineStr">
        <is>
          <t>{'@zladuric~wintersmith-gallery', 'parsuricata', 'uric'}</t>
        </is>
      </c>
    </row>
    <row r="67964">
      <c r="A67964" s="1" t="n">
        <v>67962</v>
      </c>
      <c r="B67964" t="inlineStr">
        <is>
          <t>fane</t>
        </is>
      </c>
      <c r="C67964" t="n">
        <v>6</v>
      </c>
      <c r="D67964" t="inlineStr">
        <is>
          <t>{'@fanetom~how-to-publish-to-npm', '@rezakalfane~dc-cli', '@rezakalfane~demo-cli'}</t>
        </is>
      </c>
    </row>
    <row r="67965">
      <c r="A67965" s="1" t="n">
        <v>67963</v>
      </c>
      <c r="B67965" t="inlineStr">
        <is>
          <t>imready</t>
        </is>
      </c>
      <c r="C67965" t="n">
        <v>6</v>
      </c>
      <c r="D67965" t="inlineStr">
        <is>
          <t>{'@egjs~vue-imready', 'imready', '@egjs~react-imready'}</t>
        </is>
      </c>
    </row>
    <row r="67966">
      <c r="A67966" s="1" t="n">
        <v>67964</v>
      </c>
      <c r="B67966" t="inlineStr">
        <is>
          <t>weiwenjia</t>
        </is>
      </c>
      <c r="C67966" t="n">
        <v>6</v>
      </c>
      <c r="D67966" t="inlineStr">
        <is>
          <t>{'@weiwenjia~react-window', '@weiwenjia~core', '@weiwenjia~deploy-webpack-plugin'}</t>
        </is>
      </c>
    </row>
    <row r="67967">
      <c r="A67967" s="1" t="n">
        <v>67965</v>
      </c>
      <c r="B67967" t="inlineStr">
        <is>
          <t>hastscript</t>
        </is>
      </c>
      <c r="C67967" t="n">
        <v>6</v>
      </c>
      <c r="D67967" t="inlineStr">
        <is>
          <t>{'@starptech~prettyhtml-hastscript', '@themaxdavitt~hastscript-components', 'hastscript'}</t>
        </is>
      </c>
    </row>
    <row r="67968">
      <c r="A67968" s="1" t="n">
        <v>67966</v>
      </c>
      <c r="B67968" t="inlineStr">
        <is>
          <t>solpp</t>
        </is>
      </c>
      <c r="C67968" t="n">
        <v>6</v>
      </c>
      <c r="D67968" t="inlineStr">
        <is>
          <t>{'solpp', '@nomiclabs~buidler-solpp', 'hardhat-solpp'}</t>
        </is>
      </c>
    </row>
    <row r="67969">
      <c r="A67969" s="1" t="n">
        <v>67967</v>
      </c>
      <c r="B67969" t="inlineStr">
        <is>
          <t>immigrator</t>
        </is>
      </c>
      <c r="C67969" t="n">
        <v>6</v>
      </c>
      <c r="D67969" t="inlineStr">
        <is>
          <t>{'wix-protos-immigrator-immigrator-data-protos', 'immigrator-data-protos', 'immigrator-server'}</t>
        </is>
      </c>
    </row>
    <row r="67970">
      <c r="A67970" s="1" t="n">
        <v>67968</v>
      </c>
      <c r="B67970" t="inlineStr">
        <is>
          <t>gvt</t>
        </is>
      </c>
      <c r="C67970" t="n">
        <v>6</v>
      </c>
      <c r="D67970" t="inlineStr">
        <is>
          <t>{'gvt-hero-test', 'gvt-package', 'gvt-hero'}</t>
        </is>
      </c>
    </row>
    <row r="67971">
      <c r="A67971" s="1" t="n">
        <v>67969</v>
      </c>
      <c r="B67971" t="inlineStr">
        <is>
          <t>acasys</t>
        </is>
      </c>
      <c r="C67971" t="n">
        <v>6</v>
      </c>
      <c r="D67971" t="inlineStr">
        <is>
          <t>{'@acasys~validator', '@acasys~logger', '@acasys~web'}</t>
        </is>
      </c>
    </row>
    <row r="67972">
      <c r="A67972" s="1" t="n">
        <v>67970</v>
      </c>
      <c r="B67972" t="inlineStr">
        <is>
          <t>kaffe</t>
        </is>
      </c>
      <c r="C67972" t="n">
        <v>6</v>
      </c>
      <c r="D67972" t="inlineStr">
        <is>
          <t>{'@emmernbrusjan~kaffetrakter', '@kaffemakarn~vue-select', 'kaffetrakter'}</t>
        </is>
      </c>
    </row>
    <row r="67973">
      <c r="A67973" s="1" t="n">
        <v>67971</v>
      </c>
      <c r="B67973" t="inlineStr">
        <is>
          <t>preceptor</t>
        </is>
      </c>
      <c r="C67973" t="n">
        <v>6</v>
      </c>
      <c r="D67973" t="inlineStr">
        <is>
          <t>{'preceptor-core', 'preceptor', '@onlinewebnovel~divinephysicianoverbearingwifestatepreceptoryourwifehasfledagain'}</t>
        </is>
      </c>
    </row>
    <row r="67974">
      <c r="A67974" s="1" t="n">
        <v>67972</v>
      </c>
      <c r="B67974" t="inlineStr">
        <is>
          <t>wrn</t>
        </is>
      </c>
      <c r="C67974" t="n">
        <v>6</v>
      </c>
      <c r="D67974" t="inlineStr">
        <is>
          <t>{'generator-wrn-temp', 'wrnmmp', 'webpack-wrn-cat'}</t>
        </is>
      </c>
    </row>
    <row r="67975">
      <c r="A67975" s="1" t="n">
        <v>67973</v>
      </c>
      <c r="B67975" t="inlineStr">
        <is>
          <t>createfile</t>
        </is>
      </c>
      <c r="C67975" t="n">
        <v>6</v>
      </c>
      <c r="D67975" t="inlineStr">
        <is>
          <t>{'@shenyuan~createfile', 'createfile-cli-dome', '@wangna93~createfile-cli'}</t>
        </is>
      </c>
    </row>
    <row r="67976">
      <c r="A67976" s="1" t="n">
        <v>67974</v>
      </c>
      <c r="B67976" t="inlineStr">
        <is>
          <t>dailykit</t>
        </is>
      </c>
      <c r="C67976" t="n">
        <v>6</v>
      </c>
      <c r="D67976" t="inlineStr">
        <is>
          <t>{'@dailykit~food-units-converter', '@dailykit~react-tabulator', 'dailykit-react-icons'}</t>
        </is>
      </c>
    </row>
    <row r="67977">
      <c r="A67977" s="1" t="n">
        <v>67975</v>
      </c>
      <c r="B67977" t="inlineStr">
        <is>
          <t>cnh</t>
        </is>
      </c>
      <c r="C67977" t="n">
        <v>6</v>
      </c>
      <c r="D67977" t="inlineStr">
        <is>
          <t>{'cnh-common-asset', 'cnh-npm-helloworld', 'cnh-vue-support'}</t>
        </is>
      </c>
    </row>
    <row r="67978">
      <c r="A67978" s="1" t="n">
        <v>67976</v>
      </c>
      <c r="B67978" t="inlineStr">
        <is>
          <t>immut</t>
        </is>
      </c>
      <c r="C67978" t="n">
        <v>6</v>
      </c>
      <c r="D67978" t="inlineStr">
        <is>
          <t>{'json-immut', 'react-immut', 'immut'}</t>
        </is>
      </c>
    </row>
    <row r="67979">
      <c r="A67979" s="1" t="n">
        <v>67977</v>
      </c>
      <c r="B67979" t="inlineStr">
        <is>
          <t>mazlano27</t>
        </is>
      </c>
      <c r="C67979" t="n">
        <v>6</v>
      </c>
      <c r="D67979" t="inlineStr">
        <is>
          <t>{'@mazlano27~oto-share-fb', '@mazlano27~e-commerce-dialog-for-users-leaving', '@mazlano27~oto-gifter'}</t>
        </is>
      </c>
    </row>
    <row r="67980">
      <c r="A67980" s="1" t="n">
        <v>67978</v>
      </c>
      <c r="B67980" t="inlineStr">
        <is>
          <t>broadband</t>
        </is>
      </c>
      <c r="C67980" t="n">
        <v>6</v>
      </c>
      <c r="D67980" t="inlineStr">
        <is>
          <t>{'homebridge-broadband', 'broadband-coverage-address-search', 'huawei-broadband'}</t>
        </is>
      </c>
    </row>
    <row r="67981">
      <c r="A67981" s="1" t="n">
        <v>67979</v>
      </c>
      <c r="B67981" t="inlineStr">
        <is>
          <t>bernd</t>
        </is>
      </c>
      <c r="C67981" t="n">
        <v>6</v>
      </c>
      <c r="D67981" t="inlineStr">
        <is>
          <t>{'bernds_hello_world', '@berndschrooten~react-native-svg-uri', '@berndhopp~leaflet-map'}</t>
        </is>
      </c>
    </row>
    <row r="67982">
      <c r="A67982" s="1" t="n">
        <v>67980</v>
      </c>
      <c r="B67982" t="inlineStr">
        <is>
          <t>fios</t>
        </is>
      </c>
      <c r="C67982" t="n">
        <v>6</v>
      </c>
      <c r="D67982" t="inlineStr">
        <is>
          <t>{'fios', '@shapeshiftoss~fiosdk', '@mcchadwick~fiosdk'}</t>
        </is>
      </c>
    </row>
    <row r="67983">
      <c r="A67983" s="1" t="n">
        <v>67981</v>
      </c>
      <c r="B67983" t="inlineStr">
        <is>
          <t>rowe</t>
        </is>
      </c>
      <c r="C67983" t="n">
        <v>6</v>
      </c>
      <c r="D67983" t="inlineStr">
        <is>
          <t>{'danrowe', 'cra-template-danrowe', '@lrowe~es-observable'}</t>
        </is>
      </c>
    </row>
    <row r="67984">
      <c r="A67984" s="1" t="n">
        <v>67982</v>
      </c>
      <c r="B67984" t="inlineStr">
        <is>
          <t>chuch</t>
        </is>
      </c>
      <c r="C67984" t="n">
        <v>6</v>
      </c>
      <c r="D67984" t="inlineStr">
        <is>
          <t>{'@chuchur~koa-views', 'vue-chuchu', 'vue-router-chuchu'}</t>
        </is>
      </c>
    </row>
    <row r="67985">
      <c r="A67985" s="1" t="n">
        <v>67983</v>
      </c>
      <c r="B67985" t="inlineStr">
        <is>
          <t>neighbour</t>
        </is>
      </c>
      <c r="C67985" t="n">
        <v>6</v>
      </c>
      <c r="D67985" t="inlineStr">
        <is>
          <t>{'warehouse-algos-closest-neighbour', 'dublin-neighbour', 'neatnearestneighbour'}</t>
        </is>
      </c>
    </row>
    <row r="67986">
      <c r="A67986" s="1" t="n">
        <v>67984</v>
      </c>
      <c r="B67986" t="inlineStr">
        <is>
          <t>mondor</t>
        </is>
      </c>
      <c r="C67986" t="n">
        <v>6</v>
      </c>
      <c r="D67986" t="inlineStr">
        <is>
          <t>{'@mondora~universal-thrift', '@mondora~sqs-consumer', '@mondora~env'}</t>
        </is>
      </c>
    </row>
    <row r="67987">
      <c r="A67987" s="1" t="n">
        <v>67985</v>
      </c>
      <c r="B67987" t="inlineStr">
        <is>
          <t>mondora</t>
        </is>
      </c>
      <c r="C67987" t="n">
        <v>6</v>
      </c>
      <c r="D67987" t="inlineStr">
        <is>
          <t>{'@mondora~universal-thrift', '@mondora~sqs-consumer', '@mondora~env'}</t>
        </is>
      </c>
    </row>
    <row r="67988">
      <c r="A67988" s="1" t="n">
        <v>67986</v>
      </c>
      <c r="B67988" t="inlineStr">
        <is>
          <t>whirlwind</t>
        </is>
      </c>
      <c r="C67988" t="n">
        <v>6</v>
      </c>
      <c r="D67988" t="inlineStr">
        <is>
          <t>{'pytest-whirlwind', 'react-native-whirlwind', 'whirlwind-fork'}</t>
        </is>
      </c>
    </row>
    <row r="67989">
      <c r="A67989" s="1" t="n">
        <v>67987</v>
      </c>
      <c r="B67989" t="inlineStr">
        <is>
          <t>tvml</t>
        </is>
      </c>
      <c r="C67989" t="n">
        <v>6</v>
      </c>
      <c r="D67989" t="inlineStr">
        <is>
          <t>{'generator-tvml', 'react-tvml', 'tvml'}</t>
        </is>
      </c>
    </row>
    <row r="67990">
      <c r="A67990" s="1" t="n">
        <v>67988</v>
      </c>
      <c r="B67990" t="inlineStr">
        <is>
          <t>addic7</t>
        </is>
      </c>
      <c r="C67990" t="n">
        <v>6</v>
      </c>
      <c r="D67990" t="inlineStr">
        <is>
          <t>{'addic7ed-api-updated', 'addic7ed-api', 'addic7ed-cli'}</t>
        </is>
      </c>
    </row>
    <row r="67991">
      <c r="A67991" s="1" t="n">
        <v>67989</v>
      </c>
      <c r="B67991" t="inlineStr">
        <is>
          <t>proofreader</t>
        </is>
      </c>
      <c r="C67991" t="n">
        <v>6</v>
      </c>
      <c r="D67991" t="inlineStr">
        <is>
          <t>{'@webspellchecker~wproofreader-ckeditor5', '@anthonyjclark~proofreader', 'markdown-proofreader'}</t>
        </is>
      </c>
    </row>
    <row r="67992">
      <c r="A67992" s="1" t="n">
        <v>67990</v>
      </c>
      <c r="B67992" t="inlineStr">
        <is>
          <t>dolfin</t>
        </is>
      </c>
      <c r="C67992" t="n">
        <v>6</v>
      </c>
      <c r="D67992" t="inlineStr">
        <is>
          <t>{'dolfin-mech', 'dolfin-navier-scipy', 'dolfin-warp'}</t>
        </is>
      </c>
    </row>
    <row r="67993">
      <c r="A67993" s="1" t="n">
        <v>67991</v>
      </c>
      <c r="B67993" t="inlineStr">
        <is>
          <t>jlx</t>
        </is>
      </c>
      <c r="C67993" t="n">
        <v>6</v>
      </c>
      <c r="D67993" t="inlineStr">
        <is>
          <t>{'testjlx', 'helloworld-jlx', 'helloworld_jlx'}</t>
        </is>
      </c>
    </row>
    <row r="67994">
      <c r="A67994" s="1" t="n">
        <v>67992</v>
      </c>
      <c r="B67994" t="inlineStr">
        <is>
          <t>aethon</t>
        </is>
      </c>
      <c r="C67994" t="n">
        <v>6</v>
      </c>
      <c r="D67994" t="inlineStr">
        <is>
          <t>{'aethon-cli', 'aethon-redux', 'aethon'}</t>
        </is>
      </c>
    </row>
    <row r="67995">
      <c r="A67995" s="1" t="n">
        <v>67993</v>
      </c>
      <c r="B67995" t="inlineStr">
        <is>
          <t>electrolize</t>
        </is>
      </c>
      <c r="C67995" t="n">
        <v>6</v>
      </c>
      <c r="D67995" t="inlineStr">
        <is>
          <t>{'typeface-electrolize', '@expo-google-fonts~electrolize', 'fontsource-electrolize'}</t>
        </is>
      </c>
    </row>
    <row r="67996">
      <c r="A67996" s="1" t="n">
        <v>67994</v>
      </c>
      <c r="B67996" t="inlineStr">
        <is>
          <t>kurtsore</t>
        </is>
      </c>
      <c r="C67996" t="n">
        <v>6</v>
      </c>
      <c r="D67996" t="inlineStr">
        <is>
          <t>{'kurtsore', 'react-kurtsore-no-dev', 'react-kurtsore'}</t>
        </is>
      </c>
    </row>
    <row r="67997">
      <c r="A67997" s="1" t="n">
        <v>67995</v>
      </c>
      <c r="B67997" t="inlineStr">
        <is>
          <t>tkm</t>
        </is>
      </c>
      <c r="C67997" t="n">
        <v>6</v>
      </c>
      <c r="D67997" t="inlineStr">
        <is>
          <t>{'my-react-lib-tkm', 'coopertkm-palindrome', 'webpack-numbers-tkm'}</t>
        </is>
      </c>
    </row>
    <row r="67998">
      <c r="A67998" s="1" t="n">
        <v>67996</v>
      </c>
      <c r="B67998" t="inlineStr">
        <is>
          <t>shaky</t>
        </is>
      </c>
      <c r="C67998" t="n">
        <v>6</v>
      </c>
      <c r="D67998" t="inlineStr">
        <is>
          <t>{'@shakyshane~peregrine', 'react-shaky', 'shaky-diagram'}</t>
        </is>
      </c>
    </row>
    <row r="67999">
      <c r="A67999" s="1" t="n">
        <v>67997</v>
      </c>
      <c r="B67999" t="inlineStr">
        <is>
          <t>anandsuresh</t>
        </is>
      </c>
      <c r="C67999" t="n">
        <v>6</v>
      </c>
      <c r="D67999" t="inlineStr">
        <is>
          <t>{'@anandsuresh~smart-stream', '@anandsuresh~smart-error', '@anandsuresh~smart-queue'}</t>
        </is>
      </c>
    </row>
    <row r="68000">
      <c r="A68000" s="1" t="n">
        <v>67998</v>
      </c>
      <c r="B68000" t="inlineStr">
        <is>
          <t>digitalis</t>
        </is>
      </c>
      <c r="C68000" t="n">
        <v>6</v>
      </c>
      <c r="D68000" t="inlineStr">
        <is>
          <t>{'homo-digitalis-curricula-service', '@homo-digitalis~chat-server', '@homo-digitalis~api-key-manager'}</t>
        </is>
      </c>
    </row>
    <row r="68001">
      <c r="A68001" s="1" t="n">
        <v>67999</v>
      </c>
      <c r="B68001" t="inlineStr">
        <is>
          <t>nadia</t>
        </is>
      </c>
      <c r="C68001" t="n">
        <v>6</v>
      </c>
      <c r="D68001" t="inlineStr">
        <is>
          <t>{'nadia-chat-widget-react', 'package-one-nadia', 'nadia-webpack-encore-entry-collector'}</t>
        </is>
      </c>
    </row>
    <row r="68002">
      <c r="A68002" s="1" t="n">
        <v>68000</v>
      </c>
      <c r="B68002" t="inlineStr">
        <is>
          <t>liburno</t>
        </is>
      </c>
      <c r="C68002" t="n">
        <v>6</v>
      </c>
      <c r="D68002" t="inlineStr">
        <is>
          <t>{'liburno_elang', 'liburno_marked', 'liburno_lib'}</t>
        </is>
      </c>
    </row>
    <row r="68003">
      <c r="A68003" s="1" t="n">
        <v>68001</v>
      </c>
      <c r="B68003" t="inlineStr">
        <is>
          <t>cookiejs</t>
        </is>
      </c>
      <c r="C68003" t="n">
        <v>6</v>
      </c>
      <c r="D68003" t="inlineStr">
        <is>
          <t>{'retyped-cookiejs-tsd-ambient', 'cookiejs', '@dustinpoissant~cookiejs'}</t>
        </is>
      </c>
    </row>
    <row r="68004">
      <c r="A68004" s="1" t="n">
        <v>68002</v>
      </c>
      <c r="B68004" t="inlineStr">
        <is>
          <t>optimistdigital</t>
        </is>
      </c>
      <c r="C68004" t="n">
        <v>6</v>
      </c>
      <c r="D68004" t="inlineStr">
        <is>
          <t>{'@optimistdigital~create-frontend', '@optimistdigital~core-scss', '@optimistdigital~core-js'}</t>
        </is>
      </c>
    </row>
    <row r="68005">
      <c r="A68005" s="1" t="n">
        <v>68003</v>
      </c>
      <c r="B68005" t="inlineStr">
        <is>
          <t>donny</t>
        </is>
      </c>
      <c r="C68005" t="n">
        <v>6</v>
      </c>
      <c r="D68005" t="inlineStr">
        <is>
          <t>{'jsmergesort-donny', '@donnyroufs~browter', '@donnyroufs~express-to-browter-adapter'}</t>
        </is>
      </c>
    </row>
    <row r="68006">
      <c r="A68006" s="1" t="n">
        <v>68004</v>
      </c>
      <c r="B68006" t="inlineStr">
        <is>
          <t>mmgr</t>
        </is>
      </c>
      <c r="C68006" t="n">
        <v>6</v>
      </c>
      <c r="D68006" t="inlineStr">
        <is>
          <t>{'mmgr-images', 'mmgr-links-server', 'mmgr'}</t>
        </is>
      </c>
    </row>
    <row r="68007">
      <c r="A68007" s="1" t="n">
        <v>68005</v>
      </c>
      <c r="B68007" t="inlineStr">
        <is>
          <t>mkc</t>
        </is>
      </c>
      <c r="C68007" t="n">
        <v>6</v>
      </c>
      <c r="D68007" t="inlineStr">
        <is>
          <t>{'mkc', 'mkc-funniest', 'mkc-camera'}</t>
        </is>
      </c>
    </row>
    <row r="68008">
      <c r="A68008" s="1" t="n">
        <v>68006</v>
      </c>
      <c r="B68008" t="inlineStr">
        <is>
          <t>buid</t>
        </is>
      </c>
      <c r="C68008" t="n">
        <v>6</v>
      </c>
      <c r="D68008" t="inlineStr">
        <is>
          <t>{'test-npm-buidat', 'buidljs', 'ckeditor5-buid-cmachine'}</t>
        </is>
      </c>
    </row>
    <row r="68009">
      <c r="A68009" s="1" t="n">
        <v>68007</v>
      </c>
      <c r="B68009" t="inlineStr">
        <is>
          <t>upfluence</t>
        </is>
      </c>
      <c r="C68009" t="n">
        <v>6</v>
      </c>
      <c r="D68009" t="inlineStr">
        <is>
          <t>{'upfluence-utils', '@upfluence~npm-registry-migration-test', '@upfluence~ember-upf-utils'}</t>
        </is>
      </c>
    </row>
    <row r="68010">
      <c r="A68010" s="1" t="n">
        <v>68008</v>
      </c>
      <c r="B68010" t="inlineStr">
        <is>
          <t>conditionable</t>
        </is>
      </c>
      <c r="C68010" t="n">
        <v>6</v>
      </c>
      <c r="D68010" t="inlineStr">
        <is>
          <t>{'odoo9-addon-web-action-conditionable', 'odoo8-addon-web-action-conditionable', 'odoo10-addon-web-action-conditionable'}</t>
        </is>
      </c>
    </row>
    <row r="68011">
      <c r="A68011" s="1" t="n">
        <v>68009</v>
      </c>
      <c r="B68011" t="inlineStr">
        <is>
          <t>mikwal</t>
        </is>
      </c>
      <c r="C68011" t="n">
        <v>6</v>
      </c>
      <c r="D68011" t="inlineStr">
        <is>
          <t>{'@mikwal~node-http-dev-server', '@mikwal~generate-index-ts', '@mikwal~node-console-logger'}</t>
        </is>
      </c>
    </row>
    <row r="68012">
      <c r="A68012" s="1" t="n">
        <v>68010</v>
      </c>
      <c r="B68012" t="inlineStr">
        <is>
          <t>nuu</t>
        </is>
      </c>
      <c r="C68012" t="n">
        <v>6</v>
      </c>
      <c r="D68012" t="inlineStr">
        <is>
          <t>{'@nuuday~jss-linting', '@nuuday~jss-client', '@nuuday~api-connector'}</t>
        </is>
      </c>
    </row>
    <row r="68013">
      <c r="A68013" s="1" t="n">
        <v>68011</v>
      </c>
      <c r="B68013" t="inlineStr">
        <is>
          <t>electrochrome</t>
        </is>
      </c>
      <c r="C68013" t="n">
        <v>6</v>
      </c>
      <c r="D68013" t="inlineStr">
        <is>
          <t>{'electrochrome', 'jest-electrochrome', 'jest-electrochrome-core'}</t>
        </is>
      </c>
    </row>
    <row r="68014">
      <c r="A68014" s="1" t="n">
        <v>68012</v>
      </c>
      <c r="B68014" t="inlineStr">
        <is>
          <t>brian2</t>
        </is>
      </c>
      <c r="C68014" t="n">
        <v>6</v>
      </c>
      <c r="D68014" t="inlineStr">
        <is>
          <t>{'brian2hears', 'brian2', 'brian2modelfitting'}</t>
        </is>
      </c>
    </row>
    <row r="68015">
      <c r="A68015" s="1" t="n">
        <v>68013</v>
      </c>
      <c r="B68015" t="inlineStr">
        <is>
          <t>automatedtf</t>
        </is>
      </c>
      <c r="C68015" t="n">
        <v>6</v>
      </c>
      <c r="D68015" t="inlineStr">
        <is>
          <t>{'@automatedtf~butler', '@automatedtf~monetare', '@automatedtf~catalog'}</t>
        </is>
      </c>
    </row>
    <row r="68016">
      <c r="A68016" s="1" t="n">
        <v>68014</v>
      </c>
      <c r="B68016" t="inlineStr">
        <is>
          <t>alingenfelter</t>
        </is>
      </c>
      <c r="C68016" t="n">
        <v>6</v>
      </c>
      <c r="D68016" t="inlineStr">
        <is>
          <t>{'@alingenfelter~me', '@alingenfelter~foo', '@alingenfelter~foo5'}</t>
        </is>
      </c>
    </row>
    <row r="68017">
      <c r="A68017" s="1" t="n">
        <v>68015</v>
      </c>
      <c r="B68017" t="inlineStr">
        <is>
          <t>zmage</t>
        </is>
      </c>
      <c r="C68017" t="n">
        <v>6</v>
      </c>
      <c r="D68017" t="inlineStr">
        <is>
          <t>{'react-zmage-fix', 'mkui-react-zmage', '@viegg~react-zmage'}</t>
        </is>
      </c>
    </row>
    <row r="68018">
      <c r="A68018" s="1" t="n">
        <v>68016</v>
      </c>
      <c r="B68018" t="inlineStr">
        <is>
          <t>xbcx</t>
        </is>
      </c>
      <c r="C68018" t="n">
        <v>6</v>
      </c>
      <c r="D68018" t="inlineStr">
        <is>
          <t>{'eslint-plugin-xbcx', '@xbcx~mapbox-gl', '@xbcx~chart'}</t>
        </is>
      </c>
    </row>
    <row r="68019">
      <c r="A68019" s="1" t="n">
        <v>68017</v>
      </c>
      <c r="B68019" t="inlineStr">
        <is>
          <t>baugh</t>
        </is>
      </c>
      <c r="C68019" t="n">
        <v>6</v>
      </c>
      <c r="D68019" t="inlineStr">
        <is>
          <t>{'@mattblubaugh~component-library', '@arodebaugh~change-icon', '@nateradebaugh~test-tree-shaking-tsdx'}</t>
        </is>
      </c>
    </row>
    <row r="68020">
      <c r="A68020" s="1" t="n">
        <v>68018</v>
      </c>
      <c r="B68020" t="inlineStr">
        <is>
          <t>subpath</t>
        </is>
      </c>
      <c r="C68020" t="n">
        <v>6</v>
      </c>
      <c r="D68020" t="inlineStr">
        <is>
          <t>{'git-subpath', 'rollup-plugin-subpath-externals', 'subpath-as-branch'}</t>
        </is>
      </c>
    </row>
    <row r="68021">
      <c r="A68021" s="1" t="n">
        <v>68019</v>
      </c>
      <c r="B68021" t="inlineStr">
        <is>
          <t>oreid</t>
        </is>
      </c>
      <c r="C68021" t="n">
        <v>6</v>
      </c>
      <c r="D68021" t="inlineStr">
        <is>
          <t>{'oreid-js', 'aikon-oreid-shared', 'oreid-react-web-widget'}</t>
        </is>
      </c>
    </row>
    <row r="68022">
      <c r="A68022" s="1" t="n">
        <v>68020</v>
      </c>
      <c r="B68022" t="inlineStr">
        <is>
          <t>xyqfer</t>
        </is>
      </c>
      <c r="C68022" t="n">
        <v>6</v>
      </c>
      <c r="D68022" t="inlineStr">
        <is>
          <t>{'@xyqfer~deploy-middleware', '@xyqfer~env-info', '@xyqfer~get-port'}</t>
        </is>
      </c>
    </row>
    <row r="68023">
      <c r="A68023" s="1" t="n">
        <v>68021</v>
      </c>
      <c r="B68023" t="inlineStr">
        <is>
          <t>enrutador</t>
        </is>
      </c>
      <c r="C68023" t="n">
        <v>6</v>
      </c>
      <c r="D68023" t="inlineStr">
        <is>
          <t>{'enrutador-tecsup-2017-llicahuahuamani', 'enrutador_yazid_nunez_sanchez', 'enrutador'}</t>
        </is>
      </c>
    </row>
    <row r="68024">
      <c r="A68024" s="1" t="n">
        <v>68022</v>
      </c>
      <c r="B68024" t="inlineStr">
        <is>
          <t>defini</t>
        </is>
      </c>
      <c r="C68024" t="n">
        <v>6</v>
      </c>
      <c r="D68024" t="inlineStr">
        <is>
          <t>{'@definiv~react-csv', 'definixswap-uikit', 'definixswap-klaytn-sdk'}</t>
        </is>
      </c>
    </row>
    <row r="68025">
      <c r="A68025" s="1" t="n">
        <v>68023</v>
      </c>
      <c r="B68025" t="inlineStr">
        <is>
          <t>nsea</t>
        </is>
      </c>
      <c r="C68025" t="n">
        <v>6</v>
      </c>
      <c r="D68025" t="inlineStr">
        <is>
          <t>{'@nsea~util', '@nsea~n-ui', '@nsea~cli'}</t>
        </is>
      </c>
    </row>
    <row r="68026">
      <c r="A68026" s="1" t="n">
        <v>68024</v>
      </c>
      <c r="B68026" t="inlineStr">
        <is>
          <t>iwhalecloud</t>
        </is>
      </c>
      <c r="C68026" t="n">
        <v>6</v>
      </c>
      <c r="D68026" t="inlineStr">
        <is>
          <t>{'nodebb-theme-iwhalecloud', 'iwhalecloud-test', 'iwhalecloud'}</t>
        </is>
      </c>
    </row>
    <row r="68027">
      <c r="A68027" s="1" t="n">
        <v>68025</v>
      </c>
      <c r="B68027" t="inlineStr">
        <is>
          <t>phpmd</t>
        </is>
      </c>
      <c r="C68027" t="n">
        <v>6</v>
      </c>
      <c r="D68027" t="inlineStr">
        <is>
          <t>{'gulp-phpmd', 'gulp-phpmd-plugin', 'grunt-phpmd'}</t>
        </is>
      </c>
    </row>
    <row r="68028">
      <c r="A68028" s="1" t="n">
        <v>68026</v>
      </c>
      <c r="B68028" t="inlineStr">
        <is>
          <t>haq</t>
        </is>
      </c>
      <c r="C68028" t="n">
        <v>6</v>
      </c>
      <c r="D68028" t="inlineStr">
        <is>
          <t>{'haq', 'restuhaqza', 'example-ng6-lib-haqnte'}</t>
        </is>
      </c>
    </row>
    <row r="68029">
      <c r="A68029" s="1" t="n">
        <v>68027</v>
      </c>
      <c r="B68029" t="inlineStr">
        <is>
          <t>hatiolab</t>
        </is>
      </c>
      <c r="C68029" t="n">
        <v>6</v>
      </c>
      <c r="D68029" t="inlineStr">
        <is>
          <t>{'@hatiolab~prettier-config', '@hatiolab~license-checker', '@hatiolab~things-real'}</t>
        </is>
      </c>
    </row>
    <row r="68030">
      <c r="A68030" s="1" t="n">
        <v>68028</v>
      </c>
      <c r="B68030" t="inlineStr">
        <is>
          <t>efy</t>
        </is>
      </c>
      <c r="C68030" t="n">
        <v>6</v>
      </c>
      <c r="D68030" t="inlineStr">
        <is>
          <t>{'w3efy', 'dogefy', 'shortefy'}</t>
        </is>
      </c>
    </row>
    <row r="68031">
      <c r="A68031" s="1" t="n">
        <v>68029</v>
      </c>
      <c r="B68031" t="inlineStr">
        <is>
          <t>shra</t>
        </is>
      </c>
      <c r="C68031" t="n">
        <v>6</v>
      </c>
      <c r="D68031" t="inlineStr">
        <is>
          <t>{'ana-shra-pika', 'ana-shra-pika1', 'shrav-josh-css'}</t>
        </is>
      </c>
    </row>
    <row r="68032">
      <c r="A68032" s="1" t="n">
        <v>68030</v>
      </c>
      <c r="B68032" t="inlineStr">
        <is>
          <t>activetick</t>
        </is>
      </c>
      <c r="C68032" t="n">
        <v>6</v>
      </c>
      <c r="D68032" t="inlineStr">
        <is>
          <t>{'activetick-http', 'node-activetick', 'activetick'}</t>
        </is>
      </c>
    </row>
    <row r="68033">
      <c r="A68033" s="1" t="n">
        <v>68031</v>
      </c>
      <c r="B68033" t="inlineStr">
        <is>
          <t>gristlabs</t>
        </is>
      </c>
      <c r="C68033" t="n">
        <v>6</v>
      </c>
      <c r="D68033" t="inlineStr">
        <is>
          <t>{'@gristlabs~express-session', '@gristlabs~pidusage', '@gristlabs~connect-sqlite3'}</t>
        </is>
      </c>
    </row>
    <row r="68034">
      <c r="A68034" s="1" t="n">
        <v>68032</v>
      </c>
      <c r="B68034" t="inlineStr">
        <is>
          <t>heatworks</t>
        </is>
      </c>
      <c r="C68034" t="n">
        <v>6</v>
      </c>
      <c r="D68034" t="inlineStr">
        <is>
          <t>{'nitrogen-heatworks', '@heatworks~node-red-contrib-adafruit-max31855', '@heatworks~node-red-contrib-maxim-max1270'}</t>
        </is>
      </c>
    </row>
    <row r="68035">
      <c r="A68035" s="1" t="n">
        <v>68033</v>
      </c>
      <c r="B68035" t="inlineStr">
        <is>
          <t>pasqua</t>
        </is>
      </c>
      <c r="C68035" t="n">
        <v>6</v>
      </c>
      <c r="D68035" t="inlineStr">
        <is>
          <t>{'pasqua-mylib', 'pasqua-magic-string', 'pasqua-lib1'}</t>
        </is>
      </c>
    </row>
    <row r="68036">
      <c r="A68036" s="1" t="n">
        <v>68034</v>
      </c>
      <c r="B68036" t="inlineStr">
        <is>
          <t>wecare</t>
        </is>
      </c>
      <c r="C68036" t="n">
        <v>6</v>
      </c>
      <c r="D68036" t="inlineStr">
        <is>
          <t>{'wecare-react-native-meteor', 'wecare-native-base-web', 'wecare-react-web-gifted-chat'}</t>
        </is>
      </c>
    </row>
    <row r="68037">
      <c r="A68037" s="1" t="n">
        <v>68035</v>
      </c>
      <c r="B68037" t="inlineStr">
        <is>
          <t>primordial</t>
        </is>
      </c>
      <c r="C68037" t="n">
        <v>6</v>
      </c>
      <c r="D68037" t="inlineStr">
        <is>
          <t>{'primordial', 'primordialooze', 'primordials'}</t>
        </is>
      </c>
    </row>
    <row r="68038">
      <c r="A68038" s="1" t="n">
        <v>68036</v>
      </c>
      <c r="B68038" t="inlineStr">
        <is>
          <t>boyu</t>
        </is>
      </c>
      <c r="C68038" t="n">
        <v>6</v>
      </c>
      <c r="D68038" t="inlineStr">
        <is>
          <t>{'@boyu-cli-dev~utils', 'boyu-cli', '@boyu-cli-dev~core'}</t>
        </is>
      </c>
    </row>
    <row r="68039">
      <c r="A68039" s="1" t="n">
        <v>68037</v>
      </c>
      <c r="B68039" t="inlineStr">
        <is>
          <t>multihashing</t>
        </is>
      </c>
      <c r="C68039" t="n">
        <v>6</v>
      </c>
      <c r="D68039" t="inlineStr">
        <is>
          <t>{'multihashing', '@arve.knudsen~multihashing-async', 'xs-js-multihashing'}</t>
        </is>
      </c>
    </row>
    <row r="68040">
      <c r="A68040" s="1" t="n">
        <v>68038</v>
      </c>
      <c r="B68040" t="inlineStr">
        <is>
          <t>jsesc</t>
        </is>
      </c>
      <c r="C68040" t="n">
        <v>6</v>
      </c>
      <c r="D68040" t="inlineStr">
        <is>
          <t>{'jsesc-no-undef', 'retyped-jsesc-tsd-ambient', '@gurpreetatwal~jsesc'}</t>
        </is>
      </c>
    </row>
    <row r="68041">
      <c r="A68041" s="1" t="n">
        <v>68039</v>
      </c>
      <c r="B68041" t="inlineStr">
        <is>
          <t>crapo</t>
        </is>
      </c>
      <c r="C68041" t="n">
        <v>6</v>
      </c>
      <c r="D68041" t="inlineStr">
        <is>
          <t>{'@crapougnax~ttn2influx', '@crapougnax~cayennelpp', '@crapougnax~influx-orm'}</t>
        </is>
      </c>
    </row>
    <row r="68042">
      <c r="A68042" s="1" t="n">
        <v>68040</v>
      </c>
      <c r="B68042" t="inlineStr">
        <is>
          <t>crapougnax</t>
        </is>
      </c>
      <c r="C68042" t="n">
        <v>6</v>
      </c>
      <c r="D68042" t="inlineStr">
        <is>
          <t>{'@crapougnax~ttn2influx', '@crapougnax~cayennelpp', '@crapougnax~influx-orm'}</t>
        </is>
      </c>
    </row>
    <row r="68043">
      <c r="A68043" s="1" t="n">
        <v>68041</v>
      </c>
      <c r="B68043" t="inlineStr">
        <is>
          <t>xingyejiancheng</t>
        </is>
      </c>
      <c r="C68043" t="n">
        <v>6</v>
      </c>
      <c r="D68043" t="inlineStr">
        <is>
          <t>{'@xingyejiancheng~utils', '@xingyejiancheng~share', '@xingyejiancheng~other'}</t>
        </is>
      </c>
    </row>
    <row r="68044">
      <c r="A68044" s="1" t="n">
        <v>68042</v>
      </c>
      <c r="B68044" t="inlineStr">
        <is>
          <t>yna</t>
        </is>
      </c>
      <c r="C68044" t="n">
        <v>6</v>
      </c>
      <c r="D68044" t="inlineStr">
        <is>
          <t>{'generator-galyna-bitbucket-pipe', 'ynablib', 'npm-demo-pkg-martin-foldyna'}</t>
        </is>
      </c>
    </row>
    <row r="68045">
      <c r="A68045" s="1" t="n">
        <v>68043</v>
      </c>
      <c r="B68045" t="inlineStr">
        <is>
          <t>mazda</t>
        </is>
      </c>
      <c r="C68045" t="n">
        <v>6</v>
      </c>
      <c r="D68045" t="inlineStr">
        <is>
          <t>{'mazda', 'imanpdf-urmazda', 'pymazda'}</t>
        </is>
      </c>
    </row>
    <row r="68046">
      <c r="A68046" s="1" t="n">
        <v>68044</v>
      </c>
      <c r="B68046" t="inlineStr">
        <is>
          <t>taskfr</t>
        </is>
      </c>
      <c r="C68046" t="n">
        <v>6</v>
      </c>
      <c r="D68046" t="inlineStr">
        <is>
          <t>{'@taskfr~core', '@taskfr~build', '@taskfr~cli'}</t>
        </is>
      </c>
    </row>
    <row r="68047">
      <c r="A68047" s="1" t="n">
        <v>68045</v>
      </c>
      <c r="B68047" t="inlineStr">
        <is>
          <t>recents</t>
        </is>
      </c>
      <c r="C68047" t="n">
        <v>6</v>
      </c>
      <c r="D68047" t="inlineStr">
        <is>
          <t>{'@webex~widget-recents', '@ciscospark~widget-recents', '@jlab-enhanced~recents'}</t>
        </is>
      </c>
    </row>
    <row r="68048">
      <c r="A68048" s="1" t="n">
        <v>68046</v>
      </c>
      <c r="B68048" t="inlineStr">
        <is>
          <t>jxf</t>
        </is>
      </c>
      <c r="C68048" t="n">
        <v>6</v>
      </c>
      <c r="D68048" t="inlineStr">
        <is>
          <t>{'jxf', 'jxf-cli', 'test_lib_jxf'}</t>
        </is>
      </c>
    </row>
    <row r="68049">
      <c r="A68049" s="1" t="n">
        <v>68047</v>
      </c>
      <c r="B68049" t="inlineStr">
        <is>
          <t>libt</t>
        </is>
      </c>
      <c r="C68049" t="n">
        <v>6</v>
      </c>
      <c r="D68049" t="inlineStr">
        <is>
          <t>{'libt', 'libtjse', 'libtmux'}</t>
        </is>
      </c>
    </row>
    <row r="68050">
      <c r="A68050" s="1" t="n">
        <v>68048</v>
      </c>
      <c r="B68050" t="inlineStr">
        <is>
          <t>luh</t>
        </is>
      </c>
      <c r="C68050" t="n">
        <v>6</v>
      </c>
      <c r="D68050" t="inlineStr">
        <is>
          <t>{'@luharjs~example-rest-service', '@luharjs~docs', 'andaluh'}</t>
        </is>
      </c>
    </row>
    <row r="68051">
      <c r="A68051" s="1" t="n">
        <v>68049</v>
      </c>
      <c r="B68051" t="inlineStr">
        <is>
          <t>reenie</t>
        </is>
      </c>
      <c r="C68051" t="n">
        <v>6</v>
      </c>
      <c r="D68051" t="inlineStr">
        <is>
          <t>{'fontsource-reenie-beanie', '@fontsource~reenie-beanie', '@openfonts~reenie-beanie_latin'}</t>
        </is>
      </c>
    </row>
    <row r="68052">
      <c r="A68052" s="1" t="n">
        <v>68050</v>
      </c>
      <c r="B68052" t="inlineStr">
        <is>
          <t>zipobject</t>
        </is>
      </c>
      <c r="C68052" t="n">
        <v>6</v>
      </c>
      <c r="D68052" t="inlineStr">
        <is>
          <t>{'lodash.zipobject', 'lag.zipobject', 'fast-zipobject'}</t>
        </is>
      </c>
    </row>
    <row r="68053">
      <c r="A68053" s="1" t="n">
        <v>68051</v>
      </c>
      <c r="B68053" t="inlineStr">
        <is>
          <t>lib22</t>
        </is>
      </c>
      <c r="C68053" t="n">
        <v>6</v>
      </c>
      <c r="D68053" t="inlineStr">
        <is>
          <t>{'lion-lib22nedz', 'lib22', 'cloud-lib22'}</t>
        </is>
      </c>
    </row>
    <row r="68054">
      <c r="A68054" s="1" t="n">
        <v>68052</v>
      </c>
      <c r="B68054" t="inlineStr">
        <is>
          <t>svy</t>
        </is>
      </c>
      <c r="C68054" t="n">
        <v>6</v>
      </c>
      <c r="D68054" t="inlineStr">
        <is>
          <t>{'@pruhsert~ckeditor5-svy-toolbar-item', '@pruhsert~ckeditor5-svy-placeholder', 'svy'}</t>
        </is>
      </c>
    </row>
    <row r="68055">
      <c r="A68055" s="1" t="n">
        <v>68053</v>
      </c>
      <c r="B68055" t="inlineStr">
        <is>
          <t>heartrate</t>
        </is>
      </c>
      <c r="C68055" t="n">
        <v>6</v>
      </c>
      <c r="D68055" t="inlineStr">
        <is>
          <t>{'bluetoothle-heartrate', 'heartrate', 'meshblu-ble-heartrate'}</t>
        </is>
      </c>
    </row>
    <row r="68056">
      <c r="A68056" s="1" t="n">
        <v>68054</v>
      </c>
      <c r="B68056" t="inlineStr">
        <is>
          <t>fdw</t>
        </is>
      </c>
      <c r="C68056" t="n">
        <v>6</v>
      </c>
      <c r="D68056" t="inlineStr">
        <is>
          <t>{'mongostat-fdw', 'fdw-dice', 'bigquery-fdw'}</t>
        </is>
      </c>
    </row>
    <row r="68057">
      <c r="A68057" s="1" t="n">
        <v>68055</v>
      </c>
      <c r="B68057" t="inlineStr">
        <is>
          <t>dangerously</t>
        </is>
      </c>
      <c r="C68057" t="n">
        <v>6</v>
      </c>
      <c r="D68057" t="inlineStr">
        <is>
          <t>{'dangerously-set-html-content', 'dangerously-atomic-html', 'dangerously-install-native-elm-package'}</t>
        </is>
      </c>
    </row>
    <row r="68058">
      <c r="A68058" s="1" t="n">
        <v>68056</v>
      </c>
      <c r="B68058" t="inlineStr">
        <is>
          <t>speedtracker</t>
        </is>
      </c>
      <c r="C68058" t="n">
        <v>6</v>
      </c>
      <c r="D68058" t="inlineStr">
        <is>
          <t>{'speedtracker-app', 'speedtracker-api', 'speedtracker'}</t>
        </is>
      </c>
    </row>
    <row r="68059">
      <c r="A68059" s="1" t="n">
        <v>68057</v>
      </c>
      <c r="B68059" t="inlineStr">
        <is>
          <t>kauabunga</t>
        </is>
      </c>
      <c r="C68059" t="n">
        <v>6</v>
      </c>
      <c r="D68059" t="inlineStr">
        <is>
          <t>{'@kauabunga~lerna-moleculer-dashboard', '@kauabunga~convict', '@kauabunga~trust-blue-fish'}</t>
        </is>
      </c>
    </row>
    <row r="68060">
      <c r="A68060" s="1" t="n">
        <v>68058</v>
      </c>
      <c r="B68060" t="inlineStr">
        <is>
          <t>dlophin</t>
        </is>
      </c>
      <c r="C68060" t="n">
        <v>6</v>
      </c>
      <c r="D68060" t="inlineStr">
        <is>
          <t>{'@dlophin~upload', '@dlophin~replace-assets-plugin', '@dlophin~vue-message'}</t>
        </is>
      </c>
    </row>
    <row r="68061">
      <c r="A68061" s="1" t="n">
        <v>68059</v>
      </c>
      <c r="B68061" t="inlineStr">
        <is>
          <t>nexex</t>
        </is>
      </c>
      <c r="C68061" t="n">
        <v>6</v>
      </c>
      <c r="D68061" t="inlineStr">
        <is>
          <t>{'@nexex~orderbook-client', '@nexex~cli', '@nexex~api'}</t>
        </is>
      </c>
    </row>
    <row r="68062">
      <c r="A68062" s="1" t="n">
        <v>68060</v>
      </c>
      <c r="B68062" t="inlineStr">
        <is>
          <t>sjt</t>
        </is>
      </c>
      <c r="C68062" t="n">
        <v>6</v>
      </c>
      <c r="D68062" t="inlineStr">
        <is>
          <t>{'test-sjt', 'sjt', 'parcel-plugin-sjt'}</t>
        </is>
      </c>
    </row>
    <row r="68063">
      <c r="A68063" s="1" t="n">
        <v>68061</v>
      </c>
      <c r="B68063" t="inlineStr">
        <is>
          <t>carme</t>
        </is>
      </c>
      <c r="C68063" t="n">
        <v>6</v>
      </c>
      <c r="D68063" t="inlineStr">
        <is>
          <t>{'@expo-google-fonts~carme', 'fontsource-carme', '@openfonts~carme_latin'}</t>
        </is>
      </c>
    </row>
    <row r="68064">
      <c r="A68064" s="1" t="n">
        <v>68062</v>
      </c>
      <c r="B68064" t="inlineStr">
        <is>
          <t>g68</t>
        </is>
      </c>
      <c r="C68064" t="n">
        <v>6</v>
      </c>
      <c r="D68064" t="inlineStr">
        <is>
          <t>{'g68c1217_base_socket', 'g68c1217_logger', 'g68bc1217_master_dtb_service'}</t>
        </is>
      </c>
    </row>
    <row r="68065">
      <c r="A68065" s="1" t="n">
        <v>68063</v>
      </c>
      <c r="B68065" t="inlineStr">
        <is>
          <t>ncrypt</t>
        </is>
      </c>
      <c r="C68065" t="n">
        <v>6</v>
      </c>
      <c r="D68065" t="inlineStr">
        <is>
          <t>{'@around25~ncrypt', 'ncrypt-js', 'ncrypt-cli'}</t>
        </is>
      </c>
    </row>
    <row r="68066">
      <c r="A68066" s="1" t="n">
        <v>68064</v>
      </c>
      <c r="B68066" t="inlineStr">
        <is>
          <t>powel</t>
        </is>
      </c>
      <c r="C68066" t="n">
        <v>6</v>
      </c>
      <c r="D68066" t="inlineStr">
        <is>
          <t>{'@powel~pdf-gen', '@powel~design-icons', '@powel~design-spacing'}</t>
        </is>
      </c>
    </row>
    <row r="68067">
      <c r="A68067" s="1" t="n">
        <v>68065</v>
      </c>
      <c r="B68067" t="inlineStr">
        <is>
          <t>carmon</t>
        </is>
      </c>
      <c r="C68067" t="n">
        <v>6</v>
      </c>
      <c r="D68067" t="inlineStr">
        <is>
          <t>{'@bluecarmon~cargfore-rs', '@bluecarmon~setfore-rs', '@bluecarmon~colorthief'}</t>
        </is>
      </c>
    </row>
    <row r="68068">
      <c r="A68068" s="1" t="n">
        <v>68066</v>
      </c>
      <c r="B68068" t="inlineStr">
        <is>
          <t>bluecarmon</t>
        </is>
      </c>
      <c r="C68068" t="n">
        <v>6</v>
      </c>
      <c r="D68068" t="inlineStr">
        <is>
          <t>{'@bluecarmon~cargfore-rs', '@bluecarmon~setfore-rs', '@bluecarmon~colorthief'}</t>
        </is>
      </c>
    </row>
    <row r="68069">
      <c r="A68069" s="1" t="n">
        <v>68067</v>
      </c>
      <c r="B68069" t="inlineStr">
        <is>
          <t>teth</t>
        </is>
      </c>
      <c r="C68069" t="n">
        <v>6</v>
      </c>
      <c r="D68069" t="inlineStr">
        <is>
          <t>{'teth-todo-actions-and-reducers', 'teth-todo', 'teth'}</t>
        </is>
      </c>
    </row>
    <row r="68070">
      <c r="A68070" s="1" t="n">
        <v>68068</v>
      </c>
      <c r="B68070" t="inlineStr">
        <is>
          <t>tane</t>
        </is>
      </c>
      <c r="C68070" t="n">
        <v>6</v>
      </c>
      <c r="D68070" t="inlineStr">
        <is>
          <t>{'@tanepiper~easypass-2', '@tanepiper~hapi-auth-jwt', 'oktane'}</t>
        </is>
      </c>
    </row>
    <row r="68071">
      <c r="A68071" s="1" t="n">
        <v>68069</v>
      </c>
      <c r="B68071" t="inlineStr">
        <is>
          <t>virtuoworks</t>
        </is>
      </c>
      <c r="C68071" t="n">
        <v>6</v>
      </c>
      <c r="D68071" t="inlineStr">
        <is>
          <t>{'@virtuoworks~electron-sahara-template-react', '@virtuoworks~electron-sahara-template-angular2', '@virtuoworks~electron-sahara-template-vuejs'}</t>
        </is>
      </c>
    </row>
    <row r="68072">
      <c r="A68072" s="1" t="n">
        <v>68070</v>
      </c>
      <c r="B68072" t="inlineStr">
        <is>
          <t>belgrano</t>
        </is>
      </c>
      <c r="C68072" t="n">
        <v>6</v>
      </c>
      <c r="D68072" t="inlineStr">
        <is>
          <t>{'@fontsource~belgrano', 'typeface-belgrano', '@compai~font-belgrano'}</t>
        </is>
      </c>
    </row>
    <row r="68073">
      <c r="A68073" s="1" t="n">
        <v>68071</v>
      </c>
      <c r="B68073" t="inlineStr">
        <is>
          <t>stooges</t>
        </is>
      </c>
      <c r="C68073" t="n">
        <v>6</v>
      </c>
      <c r="D68073" t="inlineStr">
        <is>
          <t>{'stooges-types', 'stooges-test-lib', 'stooges-test'}</t>
        </is>
      </c>
    </row>
    <row r="68074">
      <c r="A68074" s="1" t="n">
        <v>68072</v>
      </c>
      <c r="B68074" t="inlineStr">
        <is>
          <t>lemonpi</t>
        </is>
      </c>
      <c r="C68074" t="n">
        <v>6</v>
      </c>
      <c r="D68074" t="inlineStr">
        <is>
          <t>{'lemonpi-soft-landing-helper', '@bluemango~generator-ghg-lemonpi_studio_plugin', 'lemonpi-scraper-helper'}</t>
        </is>
      </c>
    </row>
    <row r="68075">
      <c r="A68075" s="1" t="n">
        <v>68073</v>
      </c>
      <c r="B68075" t="inlineStr">
        <is>
          <t>batch2</t>
        </is>
      </c>
      <c r="C68075" t="n">
        <v>6</v>
      </c>
      <c r="D68075" t="inlineStr">
        <is>
          <t>{'kami-batch2', 'merge-batch2json', 'batch2'}</t>
        </is>
      </c>
    </row>
    <row r="68076">
      <c r="A68076" s="1" t="n">
        <v>68074</v>
      </c>
      <c r="B68076" t="inlineStr">
        <is>
          <t>timepack</t>
        </is>
      </c>
      <c r="C68076" t="n">
        <v>6</v>
      </c>
      <c r="D68076" t="inlineStr">
        <is>
          <t>{'timepack-plugin', 'timepack-album-model', 'timepack-qiniu'}</t>
        </is>
      </c>
    </row>
    <row r="68077">
      <c r="A68077" s="1" t="n">
        <v>68075</v>
      </c>
      <c r="B68077" t="inlineStr">
        <is>
          <t>daim</t>
        </is>
      </c>
      <c r="C68077" t="n">
        <v>6</v>
      </c>
      <c r="D68077" t="inlineStr">
        <is>
          <t>{'@daimian~cli', 'daimian', 'npm-package-template-pengdaimin'}</t>
        </is>
      </c>
    </row>
    <row r="68078">
      <c r="A68078" s="1" t="n">
        <v>68076</v>
      </c>
      <c r="B68078" t="inlineStr">
        <is>
          <t>acceptor</t>
        </is>
      </c>
      <c r="C68078" t="n">
        <v>6</v>
      </c>
      <c r="D68078" t="inlineStr">
        <is>
          <t>{'prolific.acceptor', 'linkedin-invitation-acceptor', '@adamfrostt~bill-acceptor'}</t>
        </is>
      </c>
    </row>
    <row r="68079">
      <c r="A68079" s="1" t="n">
        <v>68077</v>
      </c>
      <c r="B68079" t="inlineStr">
        <is>
          <t>frontset</t>
        </is>
      </c>
      <c r="C68079" t="n">
        <v>6</v>
      </c>
      <c r="D68079" t="inlineStr">
        <is>
          <t>{'frontset', 'frontset-reset', 'frontset-components'}</t>
        </is>
      </c>
    </row>
    <row r="68080">
      <c r="A68080" s="1" t="n">
        <v>68078</v>
      </c>
      <c r="B68080" t="inlineStr">
        <is>
          <t>anephenix</t>
        </is>
      </c>
      <c r="C68080" t="n">
        <v>6</v>
      </c>
      <c r="D68080" t="inlineStr">
        <is>
          <t>{'@anephenix~hub', '@anephenix~mcg', '@anephenix~ui'}</t>
        </is>
      </c>
    </row>
    <row r="68081">
      <c r="A68081" s="1" t="n">
        <v>68079</v>
      </c>
      <c r="B68081" t="inlineStr">
        <is>
          <t>limiters</t>
        </is>
      </c>
      <c r="C68081" t="n">
        <v>6</v>
      </c>
      <c r="D68081" t="inlineStr">
        <is>
          <t>{'@opentribe~utils_rate-limiters', '@opentribe~packages_rate-limiters', '@repeaterjs~limiters'}</t>
        </is>
      </c>
    </row>
    <row r="68082">
      <c r="A68082" s="1" t="n">
        <v>68080</v>
      </c>
      <c r="B68082" t="inlineStr">
        <is>
          <t>daeng</t>
        </is>
      </c>
      <c r="C68082" t="n">
        <v>6</v>
      </c>
      <c r="D68082" t="inlineStr">
        <is>
          <t>{'@daengdaenglee~react-tree', '@daengdaenglee~react-table', 'react-tree-daengdaeng'}</t>
        </is>
      </c>
    </row>
    <row r="68083">
      <c r="A68083" s="1" t="n">
        <v>68081</v>
      </c>
      <c r="B68083" t="inlineStr">
        <is>
          <t>babelsberg</t>
        </is>
      </c>
      <c r="C68083" t="n">
        <v>6</v>
      </c>
      <c r="D68083" t="inlineStr">
        <is>
          <t>{'babelsbergjs-core', 'babelsbergjs-cassowary', 'babelsbergjs-require'}</t>
        </is>
      </c>
    </row>
    <row r="68084">
      <c r="A68084" s="1" t="n">
        <v>68082</v>
      </c>
      <c r="B68084" t="inlineStr">
        <is>
          <t>babelsbergjs</t>
        </is>
      </c>
      <c r="C68084" t="n">
        <v>6</v>
      </c>
      <c r="D68084" t="inlineStr">
        <is>
          <t>{'babelsbergjs-core', 'babelsbergjs-cassowary', 'babelsbergjs-require'}</t>
        </is>
      </c>
    </row>
    <row r="68085">
      <c r="A68085" s="1" t="n">
        <v>68083</v>
      </c>
      <c r="B68085" t="inlineStr">
        <is>
          <t>webgeodatavore</t>
        </is>
      </c>
      <c r="C68085" t="n">
        <v>6</v>
      </c>
      <c r="D68085" t="inlineStr">
        <is>
          <t>{'@webgeodatavore~leaflet.pm', '@webgeodatavore~geojson.terminator', '@webgeodatavore~tus-node-server'}</t>
        </is>
      </c>
    </row>
    <row r="68086">
      <c r="A68086" s="1" t="n">
        <v>68084</v>
      </c>
      <c r="B68086" t="inlineStr">
        <is>
          <t>effi</t>
        </is>
      </c>
      <c r="C68086" t="n">
        <v>6</v>
      </c>
      <c r="D68086" t="inlineStr">
        <is>
          <t>{'effiong', '@effiis~ep-api', 'effi'}</t>
        </is>
      </c>
    </row>
    <row r="68087">
      <c r="A68087" s="1" t="n">
        <v>68085</v>
      </c>
      <c r="B68087" t="inlineStr">
        <is>
          <t>ukulele</t>
        </is>
      </c>
      <c r="C68087" t="n">
        <v>6</v>
      </c>
      <c r="D68087" t="inlineStr">
        <is>
          <t>{'ukulele', 'ukuleled', 'ukulele-chord'}</t>
        </is>
      </c>
    </row>
    <row r="68088">
      <c r="A68088" s="1" t="n">
        <v>68086</v>
      </c>
      <c r="B68088" t="inlineStr">
        <is>
          <t>lightwaverf</t>
        </is>
      </c>
      <c r="C68088" t="n">
        <v>6</v>
      </c>
      <c r="D68088" t="inlineStr">
        <is>
          <t>{'homebridge-lightwaverf-evops', 'lightwaverf', '@evops~homebridge-lightwaverf-v1'}</t>
        </is>
      </c>
    </row>
    <row r="68089">
      <c r="A68089" s="1" t="n">
        <v>68087</v>
      </c>
      <c r="B68089" t="inlineStr">
        <is>
          <t>kls</t>
        </is>
      </c>
      <c r="C68089" t="n">
        <v>6</v>
      </c>
      <c r="D68089" t="inlineStr">
        <is>
          <t>{'kls-test-react-library', 'ckls', 'kls'}</t>
        </is>
      </c>
    </row>
    <row r="68090">
      <c r="A68090" s="1" t="n">
        <v>68088</v>
      </c>
      <c r="B68090" t="inlineStr">
        <is>
          <t>pyiam</t>
        </is>
      </c>
      <c r="C68090" t="n">
        <v>6</v>
      </c>
      <c r="D68090" t="inlineStr">
        <is>
          <t>{'kiwi-pyiam-aiohttp', 'kiwi-pyiam-flask', 'kiwi-pyiam'}</t>
        </is>
      </c>
    </row>
    <row r="68091">
      <c r="A68091" s="1" t="n">
        <v>68089</v>
      </c>
      <c r="B68091" t="inlineStr">
        <is>
          <t>happylinks</t>
        </is>
      </c>
      <c r="C68091" t="n">
        <v>6</v>
      </c>
      <c r="D68091" t="inlineStr">
        <is>
          <t>{'@happylinks~react-giphy-select', '@happylinks~pixi-apngandgif', '@happylinks~roomservice-react'}</t>
        </is>
      </c>
    </row>
    <row r="68092">
      <c r="A68092" s="1" t="n">
        <v>68090</v>
      </c>
      <c r="B68092" t="inlineStr">
        <is>
          <t>nello</t>
        </is>
      </c>
      <c r="C68092" t="n">
        <v>6</v>
      </c>
      <c r="D68092" t="inlineStr">
        <is>
          <t>{'@manzinello~fab-ulous', 'homebridge-nello', 'homebridge-nelloio'}</t>
        </is>
      </c>
    </row>
    <row r="68093">
      <c r="A68093" s="1" t="n">
        <v>68091</v>
      </c>
      <c r="B68093" t="inlineStr">
        <is>
          <t>odom</t>
        </is>
      </c>
      <c r="C68093" t="n">
        <v>6</v>
      </c>
      <c r="D68093" t="inlineStr">
        <is>
          <t>{'picodom', 'pillodom', 'homebridge-egodom'}</t>
        </is>
      </c>
    </row>
    <row r="68094">
      <c r="A68094" s="1" t="n">
        <v>68092</v>
      </c>
      <c r="B68094" t="inlineStr">
        <is>
          <t>uicore</t>
        </is>
      </c>
      <c r="C68094" t="n">
        <v>6</v>
      </c>
      <c r="D68094" t="inlineStr">
        <is>
          <t>{'nt-uicore', 'openstack-uicore-foundation', 'd-uicore'}</t>
        </is>
      </c>
    </row>
    <row r="68095">
      <c r="A68095" s="1" t="n">
        <v>68093</v>
      </c>
      <c r="B68095" t="inlineStr">
        <is>
          <t>spacetab</t>
        </is>
      </c>
      <c r="C68095" t="n">
        <v>6</v>
      </c>
      <c r="D68095" t="inlineStr">
        <is>
          <t>{'@spacetab-io~vue-components', '@spacetab-io~configuration-js', '@spacetabs~stylelint-config-spacetab-io'}</t>
        </is>
      </c>
    </row>
    <row r="68096">
      <c r="A68096" s="1" t="n">
        <v>68094</v>
      </c>
      <c r="B68096" t="inlineStr">
        <is>
          <t>rmap</t>
        </is>
      </c>
      <c r="C68096" t="n">
        <v>6</v>
      </c>
      <c r="D68096" t="inlineStr">
        <is>
          <t>{'rmap', 'rmap-api', 'rmap-ui'}</t>
        </is>
      </c>
    </row>
    <row r="68097">
      <c r="A68097" s="1" t="n">
        <v>68095</v>
      </c>
      <c r="B68097" t="inlineStr">
        <is>
          <t>soro</t>
        </is>
      </c>
      <c r="C68097" t="n">
        <v>6</v>
      </c>
      <c r="D68097" t="inlineStr">
        <is>
          <t>{'generator-soro', 'yosorosocks-core', 'upload-sorooh'}</t>
        </is>
      </c>
    </row>
    <row r="68098">
      <c r="A68098" s="1" t="n">
        <v>68096</v>
      </c>
      <c r="B68098" t="inlineStr">
        <is>
          <t>ature</t>
        </is>
      </c>
      <c r="C68098" t="n">
        <v>6</v>
      </c>
      <c r="D68098" t="inlineStr">
        <is>
          <t>{'dature', '@revaturexyz~forecast', 'ossature'}</t>
        </is>
      </c>
    </row>
    <row r="68099">
      <c r="A68099" s="1" t="n">
        <v>68097</v>
      </c>
      <c r="B68099" t="inlineStr">
        <is>
          <t>nandi</t>
        </is>
      </c>
      <c r="C68099" t="n">
        <v>6</v>
      </c>
      <c r="D68099" t="inlineStr">
        <is>
          <t>{'kamnanditestfile', 'pushpaknandi-frame-print', 'nandi'}</t>
        </is>
      </c>
    </row>
    <row r="68100">
      <c r="A68100" s="1" t="n">
        <v>68098</v>
      </c>
      <c r="B68100" t="inlineStr">
        <is>
          <t>rosepuppy</t>
        </is>
      </c>
      <c r="C68100" t="n">
        <v>6</v>
      </c>
      <c r="D68100" t="inlineStr">
        <is>
          <t>{'@rosepuppy~pd-components', '@rosepuppy~pd-middleware', '@rosepuppy~pd-util'}</t>
        </is>
      </c>
    </row>
    <row r="68101">
      <c r="A68101" s="1" t="n">
        <v>68099</v>
      </c>
      <c r="B68101" t="inlineStr">
        <is>
          <t>akinon</t>
        </is>
      </c>
      <c r="C68101" t="n">
        <v>6</v>
      </c>
      <c r="D68101" t="inlineStr">
        <is>
          <t>{'@akinon~revealer', '@akinon~criteria', '@akinon~splasher'}</t>
        </is>
      </c>
    </row>
    <row r="68102">
      <c r="A68102" s="1" t="n">
        <v>68100</v>
      </c>
      <c r="B68102" t="inlineStr">
        <is>
          <t>isom</t>
        </is>
      </c>
      <c r="C68102" t="n">
        <v>6</v>
      </c>
      <c r="D68102" t="inlineStr">
        <is>
          <t>{'isom-layout', 'isom-fetch', 'suma-propisom-ukr'}</t>
        </is>
      </c>
    </row>
    <row r="68103">
      <c r="A68103" s="1" t="n">
        <v>68101</v>
      </c>
      <c r="B68103" t="inlineStr">
        <is>
          <t>incorta</t>
        </is>
      </c>
      <c r="C68103" t="n">
        <v>6</v>
      </c>
      <c r="D68103" t="inlineStr">
        <is>
          <t>{'red-incorta', 'create-incorta-visual-1', 'create-incorta-visual-test'}</t>
        </is>
      </c>
    </row>
    <row r="68104">
      <c r="A68104" s="1" t="n">
        <v>68102</v>
      </c>
      <c r="B68104" t="inlineStr">
        <is>
          <t>feedlify</t>
        </is>
      </c>
      <c r="C68104" t="n">
        <v>6</v>
      </c>
      <c r="D68104" t="inlineStr">
        <is>
          <t>{'@feedlify~git', '@feedlify~feed-aggregator', '@feedlify~target-git'}</t>
        </is>
      </c>
    </row>
    <row r="68105">
      <c r="A68105" s="1" t="n">
        <v>68103</v>
      </c>
      <c r="B68105" t="inlineStr">
        <is>
          <t>poj</t>
        </is>
      </c>
      <c r="C68105" t="n">
        <v>6</v>
      </c>
      <c r="D68105" t="inlineStr">
        <is>
          <t>{'poj', 'generator-z-web-poj', 'lion-lib-poj'}</t>
        </is>
      </c>
    </row>
    <row r="68106">
      <c r="A68106" s="1" t="n">
        <v>68104</v>
      </c>
      <c r="B68106" t="inlineStr">
        <is>
          <t>testando</t>
        </is>
      </c>
      <c r="C68106" t="n">
        <v>6</v>
      </c>
      <c r="D68106" t="inlineStr">
        <is>
          <t>{'@test2020-09-26~testando', 'testando-2', 'angular-testando'}</t>
        </is>
      </c>
    </row>
    <row r="68107">
      <c r="A68107" s="1" t="n">
        <v>68105</v>
      </c>
      <c r="B68107" t="inlineStr">
        <is>
          <t>brightscript</t>
        </is>
      </c>
      <c r="C68107" t="n">
        <v>6</v>
      </c>
      <c r="D68107" t="inlineStr">
        <is>
          <t>{'brightscript-language', '@hulu~eslint-plugin-brightscript', 'brightscript-formatter'}</t>
        </is>
      </c>
    </row>
    <row r="68108">
      <c r="A68108" s="1" t="n">
        <v>68106</v>
      </c>
      <c r="B68108" t="inlineStr">
        <is>
          <t>yitu</t>
        </is>
      </c>
      <c r="C68108" t="n">
        <v>6</v>
      </c>
      <c r="D68108" t="inlineStr">
        <is>
          <t>{'nodebb-plugin-yitu', 'yitu-3djs', 'yitu-face'}</t>
        </is>
      </c>
    </row>
    <row r="68109">
      <c r="A68109" s="1" t="n">
        <v>68107</v>
      </c>
      <c r="B68109" t="inlineStr">
        <is>
          <t>sunshiney</t>
        </is>
      </c>
      <c r="C68109" t="n">
        <v>6</v>
      </c>
      <c r="D68109" t="inlineStr">
        <is>
          <t>{'@compai~font-sunshiney', '@fontsource~sunshiney', '@openfonts~sunshiney_latin'}</t>
        </is>
      </c>
    </row>
    <row r="68110">
      <c r="A68110" s="1" t="n">
        <v>68108</v>
      </c>
      <c r="B68110" t="inlineStr">
        <is>
          <t>apropos</t>
        </is>
      </c>
      <c r="C68110" t="n">
        <v>6</v>
      </c>
      <c r="D68110" t="inlineStr">
        <is>
          <t>{'@apropos~signature', '@apropos~tuple', 'apropos'}</t>
        </is>
      </c>
    </row>
    <row r="68111">
      <c r="A68111" s="1" t="n">
        <v>68109</v>
      </c>
      <c r="B68111" t="inlineStr">
        <is>
          <t>trilogy</t>
        </is>
      </c>
      <c r="C68111" t="n">
        <v>6</v>
      </c>
      <c r="D68111" t="inlineStr">
        <is>
          <t>{'trilogy', '@trilogyeducation~bcs-style-library', 'react-trilogy'}</t>
        </is>
      </c>
    </row>
    <row r="68112">
      <c r="A68112" s="1" t="n">
        <v>68110</v>
      </c>
      <c r="B68112" t="inlineStr">
        <is>
          <t>magalu</t>
        </is>
      </c>
      <c r="C68112" t="n">
        <v>6</v>
      </c>
      <c r="D68112" t="inlineStr">
        <is>
          <t>{'magalu-auth-node', 'semantic-ui-css-magalu-prerelease', 'semantic-ui-react-magalu'}</t>
        </is>
      </c>
    </row>
    <row r="68113">
      <c r="A68113" s="1" t="n">
        <v>68111</v>
      </c>
      <c r="B68113" t="inlineStr">
        <is>
          <t>spife</t>
        </is>
      </c>
      <c r="C68113" t="n">
        <v>6</v>
      </c>
      <c r="D68113" t="inlineStr">
        <is>
          <t>{'koa-spife', '@npm~spife-webpack', '@npm~spife-dev-logger'}</t>
        </is>
      </c>
    </row>
    <row r="68114">
      <c r="A68114" s="1" t="n">
        <v>68112</v>
      </c>
      <c r="B68114" t="inlineStr">
        <is>
          <t>firaenix</t>
        </is>
      </c>
      <c r="C68114" t="n">
        <v>6</v>
      </c>
      <c r="D68114" t="inlineStr">
        <is>
          <t>{'@firaenix~synapse-dht', '@firaenix~synapse-core', '@firaenix~synapse-tcpudp-peer'}</t>
        </is>
      </c>
    </row>
    <row r="68115">
      <c r="A68115" s="1" t="n">
        <v>68113</v>
      </c>
      <c r="B68115" t="inlineStr">
        <is>
          <t>simplecast</t>
        </is>
      </c>
      <c r="C68115" t="n">
        <v>6</v>
      </c>
      <c r="D68115" t="inlineStr">
        <is>
          <t>{'simplecast-styles', '@sergeysova~gatsby-source-simplecast', 'gatsby-source-simplecast'}</t>
        </is>
      </c>
    </row>
    <row r="68116">
      <c r="A68116" s="1" t="n">
        <v>68114</v>
      </c>
      <c r="B68116" t="inlineStr">
        <is>
          <t>eustia</t>
        </is>
      </c>
      <c r="C68116" t="n">
        <v>6</v>
      </c>
      <c r="D68116" t="inlineStr">
        <is>
          <t>{'eustia-module', 'eustia-babel', 'eustia-component'}</t>
        </is>
      </c>
    </row>
    <row r="68117">
      <c r="A68117" s="1" t="n">
        <v>68115</v>
      </c>
      <c r="B68117" t="inlineStr">
        <is>
          <t>screensize</t>
        </is>
      </c>
      <c r="C68117" t="n">
        <v>6</v>
      </c>
      <c r="D68117" t="inlineStr">
        <is>
          <t>{'angular-bs4screensize', 'pex-screensize', 'lt-screensize'}</t>
        </is>
      </c>
    </row>
    <row r="68118">
      <c r="A68118" s="1" t="n">
        <v>68116</v>
      </c>
      <c r="B68118" t="inlineStr">
        <is>
          <t>ulit</t>
        </is>
      </c>
      <c r="C68118" t="n">
        <v>6</v>
      </c>
      <c r="D68118" t="inlineStr">
        <is>
          <t>{'szl-ulit-add', 'xjr_ulit_123', 'dr-svg-sprites-hiulit'}</t>
        </is>
      </c>
    </row>
    <row r="68119">
      <c r="A68119" s="1" t="n">
        <v>68117</v>
      </c>
      <c r="B68119" t="inlineStr">
        <is>
          <t>dbswap</t>
        </is>
      </c>
      <c r="C68119" t="n">
        <v>6</v>
      </c>
      <c r="D68119" t="inlineStr">
        <is>
          <t>{'dbswap-sdk', 'dbswap-lib', 'dbswap-core'}</t>
        </is>
      </c>
    </row>
    <row r="68120">
      <c r="A68120" s="1" t="n">
        <v>68118</v>
      </c>
      <c r="B68120" t="inlineStr">
        <is>
          <t>hilltop</t>
        </is>
      </c>
      <c r="C68120" t="n">
        <v>6</v>
      </c>
      <c r="D68120" t="inlineStr">
        <is>
          <t>{'@hilltop_trpg~lib_vue3_test', '@hilltop_trpg~lib_vue3', 'hilltop-hydro'}</t>
        </is>
      </c>
    </row>
    <row r="68121">
      <c r="A68121" s="1" t="n">
        <v>68119</v>
      </c>
      <c r="B68121" t="inlineStr">
        <is>
          <t>utt</t>
        </is>
      </c>
      <c r="C68121" t="n">
        <v>6</v>
      </c>
      <c r="D68121" t="inlineStr">
        <is>
          <t>{'auttitude', 'fjutt-nodejs1', 'utt_stock_app_native'}</t>
        </is>
      </c>
    </row>
    <row r="68122">
      <c r="A68122" s="1" t="n">
        <v>68120</v>
      </c>
      <c r="B68122" t="inlineStr">
        <is>
          <t>edisdev</t>
        </is>
      </c>
      <c r="C68122" t="n">
        <v>6</v>
      </c>
      <c r="D68122" t="inlineStr">
        <is>
          <t>{'edisdev-worked-dt', 'edisdev-package-trinig', 'edisdev-npm-tag-try'}</t>
        </is>
      </c>
    </row>
    <row r="68123">
      <c r="A68123" s="1" t="n">
        <v>68121</v>
      </c>
      <c r="B68123" t="inlineStr">
        <is>
          <t>ipam</t>
        </is>
      </c>
      <c r="C68123" t="n">
        <v>6</v>
      </c>
      <c r="D68123" t="inlineStr">
        <is>
          <t>{'ipam-client', 'nevis-ipam-sdk', 'vlab-ipam-api'}</t>
        </is>
      </c>
    </row>
    <row r="68124">
      <c r="A68124" s="1" t="n">
        <v>68122</v>
      </c>
      <c r="B68124" t="inlineStr">
        <is>
          <t>dobbio</t>
        </is>
      </c>
      <c r="C68124" t="n">
        <v>6</v>
      </c>
      <c r="D68124" t="inlineStr">
        <is>
          <t>{'dobbio-core', 'dobbio-openzwave', 'dobbio'}</t>
        </is>
      </c>
    </row>
    <row r="68125">
      <c r="A68125" s="1" t="n">
        <v>68123</v>
      </c>
      <c r="B68125" t="inlineStr">
        <is>
          <t>occurence</t>
        </is>
      </c>
      <c r="C68125" t="n">
        <v>6</v>
      </c>
      <c r="D68125" t="inlineStr">
        <is>
          <t>{'nbroccurence', 'nboccurence', 'testoccurence'}</t>
        </is>
      </c>
    </row>
    <row r="68126">
      <c r="A68126" s="1" t="n">
        <v>68124</v>
      </c>
      <c r="B68126" t="inlineStr">
        <is>
          <t>shadowwizard</t>
        </is>
      </c>
      <c r="C68126" t="n">
        <v>6</v>
      </c>
      <c r="D68126" t="inlineStr">
        <is>
          <t>{'npm-shadowwizard', 'shadowwizard_tania', 'shadowwizard-new'}</t>
        </is>
      </c>
    </row>
    <row r="68127">
      <c r="A68127" s="1" t="n">
        <v>68125</v>
      </c>
      <c r="B68127" t="inlineStr">
        <is>
          <t>docpress</t>
        </is>
      </c>
      <c r="C68127" t="n">
        <v>6</v>
      </c>
      <c r="D68127" t="inlineStr">
        <is>
          <t>{'docpress-core-cn', 'docpress', 'docpress-core'}</t>
        </is>
      </c>
    </row>
    <row r="68128">
      <c r="A68128" s="1" t="n">
        <v>68126</v>
      </c>
      <c r="B68128" t="inlineStr">
        <is>
          <t>nhp</t>
        </is>
      </c>
      <c r="C68128" t="n">
        <v>6</v>
      </c>
      <c r="D68128" t="inlineStr">
        <is>
          <t>{'@sovietxd~nhp', 'nodebb-theme-nhp-theme', 'nodebb-theme-nhp'}</t>
        </is>
      </c>
    </row>
    <row r="68129">
      <c r="A68129" s="1" t="n">
        <v>68127</v>
      </c>
      <c r="B68129" t="inlineStr">
        <is>
          <t>preconfigured</t>
        </is>
      </c>
      <c r="C68129" t="n">
        <v>6</v>
      </c>
      <c r="D68129" t="inlineStr">
        <is>
          <t>{'@wb310~preconfigured-rewire', '@softwareventures~fetch-ponyfill-preconfigured', 'resin-sdk-preconfigured'}</t>
        </is>
      </c>
    </row>
    <row r="68130">
      <c r="A68130" s="1" t="n">
        <v>68128</v>
      </c>
      <c r="B68130" t="inlineStr">
        <is>
          <t>kurtharriger</t>
        </is>
      </c>
      <c r="C68130" t="n">
        <v>6</v>
      </c>
      <c r="D68130" t="inlineStr">
        <is>
          <t>{'@kurtharriger~nel', '@kurtharriger~ijavascript', '@kurtharriger~roam-ext-shadow-cljs'}</t>
        </is>
      </c>
    </row>
    <row r="68131">
      <c r="A68131" s="1" t="n">
        <v>68129</v>
      </c>
      <c r="B68131" t="inlineStr">
        <is>
          <t>sifttt</t>
        </is>
      </c>
      <c r="C68131" t="n">
        <v>6</v>
      </c>
      <c r="D68131" t="inlineStr">
        <is>
          <t>{'sifttt', 'sifttt-source-pg', 'sifttt-transform-csv'}</t>
        </is>
      </c>
    </row>
    <row r="68132">
      <c r="A68132" s="1" t="n">
        <v>68130</v>
      </c>
      <c r="B68132" t="inlineStr">
        <is>
          <t>moveto</t>
        </is>
      </c>
      <c r="C68132" t="n">
        <v>6</v>
      </c>
      <c r="D68132" t="inlineStr">
        <is>
          <t>{'moveto', '@types~moveto', 'node-moveto'}</t>
        </is>
      </c>
    </row>
    <row r="68133">
      <c r="A68133" s="1" t="n">
        <v>68131</v>
      </c>
      <c r="B68133" t="inlineStr">
        <is>
          <t>privatedns</t>
        </is>
      </c>
      <c r="C68133" t="n">
        <v>6</v>
      </c>
      <c r="D68133" t="inlineStr">
        <is>
          <t>{'azure-mgmt-privatedns', 'azure-cli-privatedns', '@datafire~azure_privatedns'}</t>
        </is>
      </c>
    </row>
    <row r="68134">
      <c r="A68134" s="1" t="n">
        <v>68132</v>
      </c>
      <c r="B68134" t="inlineStr">
        <is>
          <t>lustria</t>
        </is>
      </c>
      <c r="C68134" t="n">
        <v>6</v>
      </c>
      <c r="D68134" t="inlineStr">
        <is>
          <t>{'@openfonts~lustria_latin', '@compai~font-lustria', '@fontsource~lustria'}</t>
        </is>
      </c>
    </row>
    <row r="68135">
      <c r="A68135" s="1" t="n">
        <v>68133</v>
      </c>
      <c r="B68135" t="inlineStr">
        <is>
          <t>wca</t>
        </is>
      </c>
      <c r="C68135" t="n">
        <v>6</v>
      </c>
      <c r="D68135" t="inlineStr">
        <is>
          <t>{'passport-wca', 'sample-enadawca', 'wcado-design-native'}</t>
        </is>
      </c>
    </row>
    <row r="68136">
      <c r="A68136" s="1" t="n">
        <v>68134</v>
      </c>
      <c r="B68136" t="inlineStr">
        <is>
          <t>corvo</t>
        </is>
      </c>
      <c r="C68136" t="n">
        <v>6</v>
      </c>
      <c r="D68136" t="inlineStr">
        <is>
          <t>{'aguscorvo-random-tech-quotes', 'corvo-node-client', 'corvos-br-mask'}</t>
        </is>
      </c>
    </row>
    <row r="68137">
      <c r="A68137" s="1" t="n">
        <v>68135</v>
      </c>
      <c r="B68137" t="inlineStr">
        <is>
          <t>fbauth</t>
        </is>
      </c>
      <c r="C68137" t="n">
        <v>6</v>
      </c>
      <c r="D68137" t="inlineStr">
        <is>
          <t>{'weppy-fbauth', 'express-fbauth', 'mkhancha-fbauth'}</t>
        </is>
      </c>
    </row>
    <row r="68138">
      <c r="A68138" s="1" t="n">
        <v>68136</v>
      </c>
      <c r="B68138" t="inlineStr">
        <is>
          <t>udmx</t>
        </is>
      </c>
      <c r="C68138" t="n">
        <v>6</v>
      </c>
      <c r="D68138" t="inlineStr">
        <is>
          <t>{'node-red-contrib-udmx', 'udmx-artnet-bridge', 'udmx'}</t>
        </is>
      </c>
    </row>
    <row r="68139">
      <c r="A68139" s="1" t="n">
        <v>68137</v>
      </c>
      <c r="B68139" t="inlineStr">
        <is>
          <t>nobbb</t>
        </is>
      </c>
      <c r="C68139" t="n">
        <v>6</v>
      </c>
      <c r="D68139" t="inlineStr">
        <is>
          <t>{'nobbb-plugin-ajax', 'nobbb', 'nobbb-parse-org'}</t>
        </is>
      </c>
    </row>
    <row r="68140">
      <c r="A68140" s="1" t="n">
        <v>68138</v>
      </c>
      <c r="B68140" t="inlineStr">
        <is>
          <t>reworkjs</t>
        </is>
      </c>
      <c r="C68140" t="n">
        <v>6</v>
      </c>
      <c r="D68140" t="inlineStr">
        <is>
          <t>{'@reworkjs~redux', '@reworkjs~babel-preset-reworkjs', '@reworkjs~reworkjs'}</t>
        </is>
      </c>
    </row>
    <row r="68141">
      <c r="A68141" s="1" t="n">
        <v>68139</v>
      </c>
      <c r="B68141" t="inlineStr">
        <is>
          <t>bitskins</t>
        </is>
      </c>
      <c r="C68141" t="n">
        <v>6</v>
      </c>
      <c r="D68141" t="inlineStr">
        <is>
          <t>{'bitskins-wrapper', 'bitskins-appid', 'bitskins'}</t>
        </is>
      </c>
    </row>
    <row r="68142">
      <c r="A68142" s="1" t="n">
        <v>68140</v>
      </c>
      <c r="B68142" t="inlineStr">
        <is>
          <t>gogocode</t>
        </is>
      </c>
      <c r="C68142" t="n">
        <v>6</v>
      </c>
      <c r="D68142" t="inlineStr">
        <is>
          <t>{'gogocode-cli', 'gogocode-plugin-vue', 'gogocode'}</t>
        </is>
      </c>
    </row>
    <row r="68143">
      <c r="A68143" s="1" t="n">
        <v>68141</v>
      </c>
      <c r="B68143" t="inlineStr">
        <is>
          <t>lvyii</t>
        </is>
      </c>
      <c r="C68143" t="n">
        <v>6</v>
      </c>
      <c r="D68143" t="inlineStr">
        <is>
          <t>{'lvyii_third_party_oauth', 'lvyii_storage', 'lvyii-engine'}</t>
        </is>
      </c>
    </row>
    <row r="68144">
      <c r="A68144" s="1" t="n">
        <v>68142</v>
      </c>
      <c r="B68144" t="inlineStr">
        <is>
          <t>localizable</t>
        </is>
      </c>
      <c r="C68144" t="n">
        <v>6</v>
      </c>
      <c r="D68144" t="inlineStr">
        <is>
          <t>{'react-native-localizable', 'localizable-intl', 'localizable-resources'}</t>
        </is>
      </c>
    </row>
    <row r="68145">
      <c r="A68145" s="1" t="n">
        <v>68143</v>
      </c>
      <c r="B68145" t="inlineStr">
        <is>
          <t>zencoder</t>
        </is>
      </c>
      <c r="C68145" t="n">
        <v>6</v>
      </c>
      <c r="D68145" t="inlineStr">
        <is>
          <t>{'@financial-times~n-zencoder', 'zencoder', 'br-zencoder'}</t>
        </is>
      </c>
    </row>
    <row r="68146">
      <c r="A68146" s="1" t="n">
        <v>68144</v>
      </c>
      <c r="B68146" t="inlineStr">
        <is>
          <t>calorie</t>
        </is>
      </c>
      <c r="C68146" t="n">
        <v>6</v>
      </c>
      <c r="D68146" t="inlineStr">
        <is>
          <t>{'calorie', 'th-caloriecounter', '@real_food_ui~caloriegraph'}</t>
        </is>
      </c>
    </row>
    <row r="68147">
      <c r="A68147" s="1" t="n">
        <v>68145</v>
      </c>
      <c r="B68147" t="inlineStr">
        <is>
          <t>sidelab</t>
        </is>
      </c>
      <c r="C68147" t="n">
        <v>6</v>
      </c>
      <c r="D68147" t="inlineStr">
        <is>
          <t>{'sidelab-xeguei-interfaces', 'sidelab-key-vault', 'sidelab-ms-invoker'}</t>
        </is>
      </c>
    </row>
    <row r="68148">
      <c r="A68148" s="1" t="n">
        <v>68146</v>
      </c>
      <c r="B68148" t="inlineStr">
        <is>
          <t>vieon</t>
        </is>
      </c>
      <c r="C68148" t="n">
        <v>6</v>
      </c>
      <c r="D68148" t="inlineStr">
        <is>
          <t>{'react-native-vieon-player', 'react-native-vieon-momosdk', 'react-native-vieon-readmore'}</t>
        </is>
      </c>
    </row>
    <row r="68149">
      <c r="A68149" s="1" t="n">
        <v>68147</v>
      </c>
      <c r="B68149" t="inlineStr">
        <is>
          <t>pollet</t>
        </is>
      </c>
      <c r="C68149" t="n">
        <v>6</v>
      </c>
      <c r="D68149" t="inlineStr">
        <is>
          <t>{'@kevinpollet~tsconfig', 'kevinpollet', '@henripollet~jsapilib'}</t>
        </is>
      </c>
    </row>
    <row r="68150">
      <c r="A68150" s="1" t="n">
        <v>68148</v>
      </c>
      <c r="B68150" t="inlineStr">
        <is>
          <t>do5173</t>
        </is>
      </c>
      <c r="C68150" t="n">
        <v>6</v>
      </c>
      <c r="D68150" t="inlineStr">
        <is>
          <t>{'@do5173~base-services-types', '@do5173~redux-effect', '@do5173~gtr-services-types'}</t>
        </is>
      </c>
    </row>
    <row r="68151">
      <c r="A68151" s="1" t="n">
        <v>68149</v>
      </c>
      <c r="B68151" t="inlineStr">
        <is>
          <t>ects</t>
        </is>
      </c>
      <c r="C68151" t="n">
        <v>6</v>
      </c>
      <c r="D68151" t="inlineStr">
        <is>
          <t>{'jvects', '@kumpuldev~ects', 'ectsm-node'}</t>
        </is>
      </c>
    </row>
    <row r="68152">
      <c r="A68152" s="1" t="n">
        <v>68150</v>
      </c>
      <c r="B68152" t="inlineStr">
        <is>
          <t>infrascript</t>
        </is>
      </c>
      <c r="C68152" t="n">
        <v>6</v>
      </c>
      <c r="D68152" t="inlineStr">
        <is>
          <t>{'@infrascript~config-typescript', '@infrascript~config-eslint', '@infrascript~provider-terraform'}</t>
        </is>
      </c>
    </row>
    <row r="68153">
      <c r="A68153" s="1" t="n">
        <v>68151</v>
      </c>
      <c r="B68153" t="inlineStr">
        <is>
          <t>mbx</t>
        </is>
      </c>
      <c r="C68153" t="n">
        <v>6</v>
      </c>
      <c r="D68153" t="inlineStr">
        <is>
          <t>{'mbx-templates', 'mbx-places', 'material-mbx'}</t>
        </is>
      </c>
    </row>
    <row r="68154">
      <c r="A68154" s="1" t="n">
        <v>68152</v>
      </c>
      <c r="B68154" t="inlineStr">
        <is>
          <t>imgview</t>
        </is>
      </c>
      <c r="C68154" t="n">
        <v>6</v>
      </c>
      <c r="D68154" t="inlineStr">
        <is>
          <t>{'su-react-mobile-imgview', 'imgview', 'react-rayr-imgview'}</t>
        </is>
      </c>
    </row>
    <row r="68155">
      <c r="A68155" s="1" t="n">
        <v>68153</v>
      </c>
      <c r="B68155" t="inlineStr">
        <is>
          <t>byiam</t>
        </is>
      </c>
      <c r="C68155" t="n">
        <v>6</v>
      </c>
      <c r="D68155" t="inlineStr">
        <is>
          <t>{'@byiam~iam-token', '@byiam~iam-api-user-bucket-js', '@byiam~keycloak-admin'}</t>
        </is>
      </c>
    </row>
    <row r="68156">
      <c r="A68156" s="1" t="n">
        <v>68154</v>
      </c>
      <c r="B68156" t="inlineStr">
        <is>
          <t>newui</t>
        </is>
      </c>
      <c r="C68156" t="n">
        <v>6</v>
      </c>
      <c r="D68156" t="inlineStr">
        <is>
          <t>{'xz-newui', 'newui_jiorence', 'qz12-newui'}</t>
        </is>
      </c>
    </row>
    <row r="68157">
      <c r="A68157" s="1" t="n">
        <v>68155</v>
      </c>
      <c r="B68157" t="inlineStr">
        <is>
          <t>cyclical</t>
        </is>
      </c>
      <c r="C68157" t="n">
        <v>6</v>
      </c>
      <c r="D68157" t="inlineStr">
        <is>
          <t>{'cyclical', 'd3-plugins-cyclical-sankey', 'cyclical-object-hash'}</t>
        </is>
      </c>
    </row>
    <row r="68158">
      <c r="A68158" s="1" t="n">
        <v>68156</v>
      </c>
      <c r="B68158" t="inlineStr">
        <is>
          <t>minja</t>
        </is>
      </c>
      <c r="C68158" t="n">
        <v>6</v>
      </c>
      <c r="D68158" t="inlineStr">
        <is>
          <t>{'minja-tailwind-ui', 'minja', 'minja-ui'}</t>
        </is>
      </c>
    </row>
    <row r="68159">
      <c r="A68159" s="1" t="n">
        <v>68157</v>
      </c>
      <c r="B68159" t="inlineStr">
        <is>
          <t>solgenomics</t>
        </is>
      </c>
      <c r="C68159" t="n">
        <v>6</v>
      </c>
      <c r="D68159" t="inlineStr">
        <is>
          <t>{'@solgenomics~d3-pedigree-tree', '@solgenomics~brapp-wrapper', '@solgenomics~brapi-graphical-filtering'}</t>
        </is>
      </c>
    </row>
    <row r="68160">
      <c r="A68160" s="1" t="n">
        <v>68158</v>
      </c>
      <c r="B68160" t="inlineStr">
        <is>
          <t>roz2091</t>
        </is>
      </c>
      <c r="C68160" t="n">
        <v>6</v>
      </c>
      <c r="D68160" t="inlineStr">
        <is>
          <t>{'@androz2091~whmcs.js', '@androz2091~instagram-private-api', '@androz2091~wumpfetch'}</t>
        </is>
      </c>
    </row>
    <row r="68161">
      <c r="A68161" s="1" t="n">
        <v>68159</v>
      </c>
      <c r="B68161" t="inlineStr">
        <is>
          <t>androz2091</t>
        </is>
      </c>
      <c r="C68161" t="n">
        <v>6</v>
      </c>
      <c r="D68161" t="inlineStr">
        <is>
          <t>{'@androz2091~whmcs.js', '@androz2091~instagram-private-api', '@androz2091~wumpfetch'}</t>
        </is>
      </c>
    </row>
    <row r="68162">
      <c r="A68162" s="1" t="n">
        <v>68160</v>
      </c>
      <c r="B68162" t="inlineStr">
        <is>
          <t>imagepreview</t>
        </is>
      </c>
      <c r="C68162" t="n">
        <v>6</v>
      </c>
      <c r="D68162" t="inlineStr">
        <is>
          <t>{'react-imagepreview', 'vue-easy-imagepreview', 'ng2-imagepreview'}</t>
        </is>
      </c>
    </row>
    <row r="68163">
      <c r="A68163" s="1" t="n">
        <v>68161</v>
      </c>
      <c r="B68163" t="inlineStr">
        <is>
          <t>positiva</t>
        </is>
      </c>
      <c r="C68163" t="n">
        <v>6</v>
      </c>
      <c r="D68163" t="inlineStr">
        <is>
          <t>{'positiva-realtime-plugin', 'positiva-api-loader-plugin', 'positiva-aws-users-plugin'}</t>
        </is>
      </c>
    </row>
    <row r="68164">
      <c r="A68164" s="1" t="n">
        <v>68162</v>
      </c>
      <c r="B68164" t="inlineStr">
        <is>
          <t>ie10</t>
        </is>
      </c>
      <c r="C68164" t="n">
        <v>6</v>
      </c>
      <c r="D68164" t="inlineStr">
        <is>
          <t>{'bobril-flex-ie10', 'jss-vendor-prefixer-ie10', 'pdfjs-ie10'}</t>
        </is>
      </c>
    </row>
    <row r="68165">
      <c r="A68165" s="1" t="n">
        <v>68163</v>
      </c>
      <c r="B68165" t="inlineStr">
        <is>
          <t>stakefi</t>
        </is>
      </c>
      <c r="C68165" t="n">
        <v>6</v>
      </c>
      <c r="D68165" t="inlineStr">
        <is>
          <t>{'@ankr.com~stakefi-binance-bridge', '@ankr.com~stakefi-slot-auction', '@ankr.com~stakefi-polkadot'}</t>
        </is>
      </c>
    </row>
    <row r="68166">
      <c r="A68166" s="1" t="n">
        <v>68164</v>
      </c>
      <c r="B68166" t="inlineStr">
        <is>
          <t>wikifactory</t>
        </is>
      </c>
      <c r="C68166" t="n">
        <v>6</v>
      </c>
      <c r="D68166" t="inlineStr">
        <is>
          <t>{'@wikifactory~slate-trailing-block', '@wikifactory~slate-hyperprint', '@wikifactory~markup-it'}</t>
        </is>
      </c>
    </row>
    <row r="68167">
      <c r="A68167" s="1" t="n">
        <v>68165</v>
      </c>
      <c r="B68167" t="inlineStr">
        <is>
          <t>mongoschemas</t>
        </is>
      </c>
      <c r="C68167" t="n">
        <v>6</v>
      </c>
      <c r="D68167" t="inlineStr">
        <is>
          <t>{'thehunt-mongoschemas', 'dw-mongoschemas', 'array-mongoschemas'}</t>
        </is>
      </c>
    </row>
    <row r="68168">
      <c r="A68168" s="1" t="n">
        <v>68166</v>
      </c>
      <c r="B68168" t="inlineStr">
        <is>
          <t>galaxis</t>
        </is>
      </c>
      <c r="C68168" t="n">
        <v>6</v>
      </c>
      <c r="D68168" t="inlineStr">
        <is>
          <t>{'@galaxis~core', '@galaxis~utils', '@galaxis~fetch'}</t>
        </is>
      </c>
    </row>
    <row r="68169">
      <c r="A68169" s="1" t="n">
        <v>68167</v>
      </c>
      <c r="B68169" t="inlineStr">
        <is>
          <t>lifelong</t>
        </is>
      </c>
      <c r="C68169" t="n">
        <v>6</v>
      </c>
      <c r="D68169" t="inlineStr">
        <is>
          <t>{'@lifelongdev~ha-co', '@lifelongariloman~jqueryvalidators', '@lifelongariloman~frontendcommons'}</t>
        </is>
      </c>
    </row>
    <row r="68170">
      <c r="A68170" s="1" t="n">
        <v>68168</v>
      </c>
      <c r="B68170" t="inlineStr">
        <is>
          <t>sheto</t>
        </is>
      </c>
      <c r="C68170" t="n">
        <v>6</v>
      </c>
      <c r="D68170" t="inlineStr">
        <is>
          <t>{'@sheto~storage', '@sheto~uw.ui', '@sheto~tpl-loader'}</t>
        </is>
      </c>
    </row>
    <row r="68171">
      <c r="A68171" s="1" t="n">
        <v>68169</v>
      </c>
      <c r="B68171" t="inlineStr">
        <is>
          <t>plugit</t>
        </is>
      </c>
      <c r="C68171" t="n">
        <v>6</v>
      </c>
      <c r="D68171" t="inlineStr">
        <is>
          <t>{'plugit-panel', 'generator-plugit-module', 'plugit-kafka'}</t>
        </is>
      </c>
    </row>
    <row r="68172">
      <c r="A68172" s="1" t="n">
        <v>68170</v>
      </c>
      <c r="B68172" t="inlineStr">
        <is>
          <t>ffw</t>
        </is>
      </c>
      <c r="C68172" t="n">
        <v>6</v>
      </c>
      <c r="D68172" t="inlineStr">
        <is>
          <t>{'@ffw~test1', '@ffw~test', 'snsffw'}</t>
        </is>
      </c>
    </row>
    <row r="68173">
      <c r="A68173" s="1" t="n">
        <v>68171</v>
      </c>
      <c r="B68173" t="inlineStr">
        <is>
          <t>dding</t>
        </is>
      </c>
      <c r="C68173" t="n">
        <v>6</v>
      </c>
      <c r="D68173" t="inlineStr">
        <is>
          <t>{'justkeydding', 'dding-fnv', 'dding-thrift'}</t>
        </is>
      </c>
    </row>
    <row r="68174">
      <c r="A68174" s="1" t="n">
        <v>68172</v>
      </c>
      <c r="B68174" t="inlineStr">
        <is>
          <t>bhive</t>
        </is>
      </c>
      <c r="C68174" t="n">
        <v>6</v>
      </c>
      <c r="D68174" t="inlineStr">
        <is>
          <t>{'bhive-asset-tree', '@jatahworx~bhive-core', 'bhive-charts'}</t>
        </is>
      </c>
    </row>
    <row r="68175">
      <c r="A68175" s="1" t="n">
        <v>68173</v>
      </c>
      <c r="B68175" t="inlineStr">
        <is>
          <t>weth</t>
        </is>
      </c>
      <c r="C68175" t="n">
        <v>6</v>
      </c>
      <c r="D68175" t="inlineStr">
        <is>
          <t>{'canonical-weth', 'weth', '@coinsswap~weth'}</t>
        </is>
      </c>
    </row>
    <row r="68176">
      <c r="A68176" s="1" t="n">
        <v>68174</v>
      </c>
      <c r="B68176" t="inlineStr">
        <is>
          <t>reflaunt</t>
        </is>
      </c>
      <c r="C68176" t="n">
        <v>6</v>
      </c>
      <c r="D68176" t="inlineStr">
        <is>
          <t>{'@reflaunt~reactive-form', '@reflaunt~nsilly-sequelize', '@reflaunt~reflaunt-sdk'}</t>
        </is>
      </c>
    </row>
    <row r="68177">
      <c r="A68177" s="1" t="n">
        <v>68175</v>
      </c>
      <c r="B68177" t="inlineStr">
        <is>
          <t>snatcher</t>
        </is>
      </c>
      <c r="C68177" t="n">
        <v>6</v>
      </c>
      <c r="D68177" t="inlineStr">
        <is>
          <t>{'ebs-snatcher', 'snatcher', 'caf_bodysnatcher'}</t>
        </is>
      </c>
    </row>
    <row r="68178">
      <c r="A68178" s="1" t="n">
        <v>68176</v>
      </c>
      <c r="B68178" t="inlineStr">
        <is>
          <t>criticalmanufacturing</t>
        </is>
      </c>
      <c r="C68178" t="n">
        <v>6</v>
      </c>
      <c r="D68178" t="inlineStr">
        <is>
          <t>{'@criticalmanufacturing~generator-html', '@criticalmanufacturing~generator-iot', '@criticalmanufacturing~dev-tasks'}</t>
        </is>
      </c>
    </row>
    <row r="68179">
      <c r="A68179" s="1" t="n">
        <v>68177</v>
      </c>
      <c r="B68179" t="inlineStr">
        <is>
          <t>stpl</t>
        </is>
      </c>
      <c r="C68179" t="n">
        <v>6</v>
      </c>
      <c r="D68179" t="inlineStr">
        <is>
          <t>{'sfn-whatstpl-engine', 'entostpl', 'whatstpl-toolkit'}</t>
        </is>
      </c>
    </row>
    <row r="68180">
      <c r="A68180" s="1" t="n">
        <v>68178</v>
      </c>
      <c r="B68180" t="inlineStr">
        <is>
          <t>polyfill2</t>
        </is>
      </c>
      <c r="C68180" t="n">
        <v>6</v>
      </c>
      <c r="D68180" t="inlineStr">
        <is>
          <t>{'promise-polyfill2', 'polyfill2', 'fetch-polyfill2'}</t>
        </is>
      </c>
    </row>
    <row r="68181">
      <c r="A68181" s="1" t="n">
        <v>68179</v>
      </c>
      <c r="B68181" t="inlineStr">
        <is>
          <t>schwarzhirsch</t>
        </is>
      </c>
      <c r="C68181" t="n">
        <v>6</v>
      </c>
      <c r="D68181" t="inlineStr">
        <is>
          <t>{'@schwarzhirsch~eslint-config', '@schwarzhirsch~styleguide', '@schwarzhirsch~sass'}</t>
        </is>
      </c>
    </row>
    <row r="68182">
      <c r="A68182" s="1" t="n">
        <v>68180</v>
      </c>
      <c r="B68182" t="inlineStr">
        <is>
          <t>pagine</t>
        </is>
      </c>
      <c r="C68182" t="n">
        <v>6</v>
      </c>
      <c r="D68182" t="inlineStr">
        <is>
          <t>{'react-laravel-paginex', 'vue-laravel-paginex', 'paginer'}</t>
        </is>
      </c>
    </row>
    <row r="68183">
      <c r="A68183" s="1" t="n">
        <v>68181</v>
      </c>
      <c r="B68183" t="inlineStr">
        <is>
          <t>knowledgr</t>
        </is>
      </c>
      <c r="C68183" t="n">
        <v>6</v>
      </c>
      <c r="D68183" t="inlineStr">
        <is>
          <t>{'@knowledgr~rpcit', '@knowledgr~libcrypto', '@nrl-demo~knowledgr-js'}</t>
        </is>
      </c>
    </row>
    <row r="68184">
      <c r="A68184" s="1" t="n">
        <v>68182</v>
      </c>
      <c r="B68184" t="inlineStr">
        <is>
          <t>jozhua</t>
        </is>
      </c>
      <c r="C68184" t="n">
        <v>6</v>
      </c>
      <c r="D68184" t="inlineStr">
        <is>
          <t>{'@jozhua~hr-web-component', '@jozhua~haier-web-component', '@jozhua~webpack-inline-manifest-plugin'}</t>
        </is>
      </c>
    </row>
    <row r="68185">
      <c r="A68185" s="1" t="n">
        <v>68183</v>
      </c>
      <c r="B68185" t="inlineStr">
        <is>
          <t>caipi</t>
        </is>
      </c>
      <c r="C68185" t="n">
        <v>6</v>
      </c>
      <c r="D68185" t="inlineStr">
        <is>
          <t>{'react-caipi-slider', 'caipi-slider', 'caipi-slideshow'}</t>
        </is>
      </c>
    </row>
    <row r="68186">
      <c r="A68186" s="1" t="n">
        <v>68184</v>
      </c>
      <c r="B68186" t="inlineStr">
        <is>
          <t>offical</t>
        </is>
      </c>
      <c r="C68186" t="n">
        <v>6</v>
      </c>
      <c r="D68186" t="inlineStr">
        <is>
          <t>{'kaizoffical', 'tms-offical-web', 'three-fbxloader-offical'}</t>
        </is>
      </c>
    </row>
    <row r="68187">
      <c r="A68187" s="1" t="n">
        <v>68185</v>
      </c>
      <c r="B68187" t="inlineStr">
        <is>
          <t>fishtripr</t>
        </is>
      </c>
      <c r="C68187" t="n">
        <v>6</v>
      </c>
      <c r="D68187" t="inlineStr">
        <is>
          <t>{'@fishtripr~fishtripr-ui', '@fishtripr~constants', '@fishtripr-com~ui'}</t>
        </is>
      </c>
    </row>
    <row r="68188">
      <c r="A68188" s="1" t="n">
        <v>68186</v>
      </c>
      <c r="B68188" t="inlineStr">
        <is>
          <t>namm</t>
        </is>
      </c>
      <c r="C68188" t="n">
        <v>6</v>
      </c>
      <c r="D68188" t="inlineStr">
        <is>
          <t>{'namm', '@nammaplugin~autocomplete', 'namm-react-scripts'}</t>
        </is>
      </c>
    </row>
    <row r="68189">
      <c r="A68189" s="1" t="n">
        <v>68187</v>
      </c>
      <c r="B68189" t="inlineStr">
        <is>
          <t>urlbox</t>
        </is>
      </c>
      <c r="C68189" t="n">
        <v>6</v>
      </c>
      <c r="D68189" t="inlineStr">
        <is>
          <t>{'urlbox', 'urlbox-next', 'chromium-net-errors-urlbox'}</t>
        </is>
      </c>
    </row>
    <row r="68190">
      <c r="A68190" s="1" t="n">
        <v>68188</v>
      </c>
      <c r="B68190" t="inlineStr">
        <is>
          <t>dmin</t>
        </is>
      </c>
      <c r="C68190" t="n">
        <v>6</v>
      </c>
      <c r="D68190" t="inlineStr">
        <is>
          <t>{'@stdlib~stats-base-dminsorted', '@dminkovsky~use-async-effect', '@dminkovsky~http-equiv-refresh'}</t>
        </is>
      </c>
    </row>
    <row r="68191">
      <c r="A68191" s="1" t="n">
        <v>68189</v>
      </c>
      <c r="B68191" t="inlineStr">
        <is>
          <t>redacted</t>
        </is>
      </c>
      <c r="C68191" t="n">
        <v>6</v>
      </c>
      <c r="D68191" t="inlineStr">
        <is>
          <t>{'redacted-ts', 'redacted-crypto', 'machinepack-postgresql-sails-postgresql-redacted'}</t>
        </is>
      </c>
    </row>
    <row r="68192">
      <c r="A68192" s="1" t="n">
        <v>68190</v>
      </c>
      <c r="B68192" t="inlineStr">
        <is>
          <t>tbds</t>
        </is>
      </c>
      <c r="C68192" t="n">
        <v>6</v>
      </c>
      <c r="D68192" t="inlineStr">
        <is>
          <t>{'@thoughtbot~tbds-utilities', '@thoughtbot~tbds-app-frame', '@thoughtbot~tbds-button'}</t>
        </is>
      </c>
    </row>
    <row r="68193">
      <c r="A68193" s="1" t="n">
        <v>68191</v>
      </c>
      <c r="B68193" t="inlineStr">
        <is>
          <t>aluminum</t>
        </is>
      </c>
      <c r="C68193" t="n">
        <v>6</v>
      </c>
      <c r="D68193" t="inlineStr">
        <is>
          <t>{'aluminum-capsule', 'aluminum-ui', 'aluminum-cli'}</t>
        </is>
      </c>
    </row>
    <row r="68194">
      <c r="A68194" s="1" t="n">
        <v>68192</v>
      </c>
      <c r="B68194" t="inlineStr">
        <is>
          <t>dietz</t>
        </is>
      </c>
      <c r="C68194" t="n">
        <v>6</v>
      </c>
      <c r="D68194" t="inlineStr">
        <is>
          <t>{'@blakedietz~dynamoose', 'blake-dietz-test', 'blake-dietz-ts-ui-2'}</t>
        </is>
      </c>
    </row>
    <row r="68195">
      <c r="A68195" s="1" t="n">
        <v>68193</v>
      </c>
      <c r="B68195" t="inlineStr">
        <is>
          <t>cliengo</t>
        </is>
      </c>
      <c r="C68195" t="n">
        <v>6</v>
      </c>
      <c r="D68195" t="inlineStr">
        <is>
          <t>{'cliengo-sdk', 'cliengo-components', 'cliengo-winston'}</t>
        </is>
      </c>
    </row>
    <row r="68196">
      <c r="A68196" s="1" t="n">
        <v>68194</v>
      </c>
      <c r="B68196" t="inlineStr">
        <is>
          <t>sharedlib</t>
        </is>
      </c>
      <c r="C68196" t="n">
        <v>6</v>
      </c>
      <c r="D68196" t="inlineStr">
        <is>
          <t>{'@hitc~sharedlib', '@jameslu123~sharedlib', '@rbtickets~sharedlib'}</t>
        </is>
      </c>
    </row>
    <row r="68197">
      <c r="A68197" s="1" t="n">
        <v>68195</v>
      </c>
      <c r="B68197" t="inlineStr">
        <is>
          <t>spenser</t>
        </is>
      </c>
      <c r="C68197" t="n">
        <v>6</v>
      </c>
      <c r="D68197" t="inlineStr">
        <is>
          <t>{'spenserca-ui-common', '@spenserca~scrub-a-dub-dub', '@spenserca~npm-test-module'}</t>
        </is>
      </c>
    </row>
    <row r="68198">
      <c r="A68198" s="1" t="n">
        <v>68196</v>
      </c>
      <c r="B68198" t="inlineStr">
        <is>
          <t>edgejs</t>
        </is>
      </c>
      <c r="C68198" t="n">
        <v>6</v>
      </c>
      <c r="D68198" t="inlineStr">
        <is>
          <t>{'nwjs-edgejs-compiler', 'pwa-edgejs', 'oledb-edgejs'}</t>
        </is>
      </c>
    </row>
    <row r="68199">
      <c r="A68199" s="1" t="n">
        <v>68197</v>
      </c>
      <c r="B68199" t="inlineStr">
        <is>
          <t>jnm</t>
        </is>
      </c>
      <c r="C68199" t="n">
        <v>6</v>
      </c>
      <c r="D68199" t="inlineStr">
        <is>
          <t>{'jnm', 'jnm-js-footer', 'jstemplate-jonijnm'}</t>
        </is>
      </c>
    </row>
    <row r="68200">
      <c r="A68200" s="1" t="n">
        <v>68198</v>
      </c>
      <c r="B68200" t="inlineStr">
        <is>
          <t>antibase</t>
        </is>
      </c>
      <c r="C68200" t="n">
        <v>6</v>
      </c>
      <c r="D68200" t="inlineStr">
        <is>
          <t>{'antibase-accordion', 'antibase-smoothscroll', 'antibase-modal'}</t>
        </is>
      </c>
    </row>
    <row r="68201">
      <c r="A68201" s="1" t="n">
        <v>68199</v>
      </c>
      <c r="B68201" t="inlineStr">
        <is>
          <t>slurry</t>
        </is>
      </c>
      <c r="C68201" t="n">
        <v>6</v>
      </c>
      <c r="D68201" t="inlineStr">
        <is>
          <t>{'generator-slurry', 'slurry-spreader', 'slurry'}</t>
        </is>
      </c>
    </row>
    <row r="68202">
      <c r="A68202" s="1" t="n">
        <v>68200</v>
      </c>
      <c r="B68202" t="inlineStr">
        <is>
          <t>malm</t>
        </is>
      </c>
      <c r="C68202" t="n">
        <v>6</v>
      </c>
      <c r="D68202" t="inlineStr">
        <is>
          <t>{'@malmz~lithium', 'jmalmdatepicker', 'malmal-library'}</t>
        </is>
      </c>
    </row>
    <row r="68203">
      <c r="A68203" s="1" t="n">
        <v>68201</v>
      </c>
      <c r="B68203" t="inlineStr">
        <is>
          <t>tools2</t>
        </is>
      </c>
      <c r="C68203" t="n">
        <v>6</v>
      </c>
      <c r="D68203" t="inlineStr">
        <is>
          <t>{'itheima-tools2', 'ichieve-cornerstone-tools2', 'persian-tools2'}</t>
        </is>
      </c>
    </row>
    <row r="68204">
      <c r="A68204" s="1" t="n">
        <v>68202</v>
      </c>
      <c r="B68204" t="inlineStr">
        <is>
          <t>akepinski</t>
        </is>
      </c>
      <c r="C68204" t="n">
        <v>6</v>
      </c>
      <c r="D68204" t="inlineStr">
        <is>
          <t>{'@akepinski~v8-compile-cache', '@akepinski~mathjs', '@akepinski~package-json'}</t>
        </is>
      </c>
    </row>
    <row r="68205">
      <c r="A68205" s="1" t="n">
        <v>68203</v>
      </c>
      <c r="B68205" t="inlineStr">
        <is>
          <t>earnest</t>
        </is>
      </c>
      <c r="C68205" t="n">
        <v>6</v>
      </c>
      <c r="D68205" t="inlineStr">
        <is>
          <t>{'node10-earnest-db', '@earnest~eslint-config-es7', 'eslint-config-earnest'}</t>
        </is>
      </c>
    </row>
    <row r="68206">
      <c r="A68206" s="1" t="n">
        <v>68204</v>
      </c>
      <c r="B68206" t="inlineStr">
        <is>
          <t>fkill</t>
        </is>
      </c>
      <c r="C68206" t="n">
        <v>6</v>
      </c>
      <c r="D68206" t="inlineStr">
        <is>
          <t>{'alfred-fkill', 'fkill-cli', 'fkill'}</t>
        </is>
      </c>
    </row>
    <row r="68207">
      <c r="A68207" s="1" t="n">
        <v>68205</v>
      </c>
      <c r="B68207" t="inlineStr">
        <is>
          <t>kcb</t>
        </is>
      </c>
      <c r="C68207" t="n">
        <v>6</v>
      </c>
      <c r="D68207" t="inlineStr">
        <is>
          <t>{'kcbprintdesigner', 'kcb-katex', 'kcb'}</t>
        </is>
      </c>
    </row>
    <row r="68208">
      <c r="A68208" s="1" t="n">
        <v>68206</v>
      </c>
      <c r="B68208" t="inlineStr">
        <is>
          <t>sportsbet</t>
        </is>
      </c>
      <c r="C68208" t="n">
        <v>6</v>
      </c>
      <c r="D68208" t="inlineStr">
        <is>
          <t>{'sportsbet-promotions-app', '@sportsbet~bunyan-syslog', '@sportsbet~gulp-tslint'}</t>
        </is>
      </c>
    </row>
    <row r="68209">
      <c r="A68209" s="1" t="n">
        <v>68207</v>
      </c>
      <c r="B68209" t="inlineStr">
        <is>
          <t>biom</t>
        </is>
      </c>
      <c r="C68209" t="n">
        <v>6</v>
      </c>
      <c r="D68209" t="inlineStr">
        <is>
          <t>{'cadbiom-gui', 'biom-format', 'cadbiom-cmd'}</t>
        </is>
      </c>
    </row>
    <row r="68210">
      <c r="A68210" s="1" t="n">
        <v>68208</v>
      </c>
      <c r="B68210" t="inlineStr">
        <is>
          <t>hermann</t>
        </is>
      </c>
      <c r="C68210" t="n">
        <v>6</v>
      </c>
      <c r="D68210" t="inlineStr">
        <is>
          <t>{'@davehermann~fs-utilities', 'rhermann', 'rhermann-sds'}</t>
        </is>
      </c>
    </row>
    <row r="68211">
      <c r="A68211" s="1" t="n">
        <v>68209</v>
      </c>
      <c r="B68211" t="inlineStr">
        <is>
          <t>webscale</t>
        </is>
      </c>
      <c r="C68211" t="n">
        <v>6</v>
      </c>
      <c r="D68211" t="inlineStr">
        <is>
          <t>{'@webscale-oy~bauble', '@webscale~collection-redis', '@webscale~collection'}</t>
        </is>
      </c>
    </row>
    <row r="68212">
      <c r="A68212" s="1" t="n">
        <v>68210</v>
      </c>
      <c r="B68212" t="inlineStr">
        <is>
          <t>siemreap</t>
        </is>
      </c>
      <c r="C68212" t="n">
        <v>6</v>
      </c>
      <c r="D68212" t="inlineStr">
        <is>
          <t>{'@expo-google-fonts~siemreap', 'fontsource-siemreap', '@fontsource~siemreap'}</t>
        </is>
      </c>
    </row>
    <row r="68213">
      <c r="A68213" s="1" t="n">
        <v>68211</v>
      </c>
      <c r="B68213" t="inlineStr">
        <is>
          <t>developing</t>
        </is>
      </c>
      <c r="C68213" t="n">
        <v>6</v>
      </c>
      <c r="D68213" t="inlineStr">
        <is>
          <t>{'@lotsodeveloping~helpers', 'developingo-elixir', 'developing-project-name'}</t>
        </is>
      </c>
    </row>
    <row r="68214">
      <c r="A68214" s="1" t="n">
        <v>68212</v>
      </c>
      <c r="B68214" t="inlineStr">
        <is>
          <t>whiteroom</t>
        </is>
      </c>
      <c r="C68214" t="n">
        <v>6</v>
      </c>
      <c r="D68214" t="inlineStr">
        <is>
          <t>{'eslint-config-whiteroom-share', 'eslint-config-whiteroom-base', 'eslint-config-whiteroom-react'}</t>
        </is>
      </c>
    </row>
    <row r="68215">
      <c r="A68215" s="1" t="n">
        <v>68213</v>
      </c>
      <c r="B68215" t="inlineStr">
        <is>
          <t>incentum</t>
        </is>
      </c>
      <c r="C68215" t="n">
        <v>6</v>
      </c>
      <c r="D68215" t="inlineStr">
        <is>
          <t>{'@incentum~crypto', '@incentum~praxis-client', '@incentum~praxis-spaces'}</t>
        </is>
      </c>
    </row>
    <row r="68216">
      <c r="A68216" s="1" t="n">
        <v>68214</v>
      </c>
      <c r="B68216" t="inlineStr">
        <is>
          <t>eres</t>
        </is>
      </c>
      <c r="C68216" t="n">
        <v>6</v>
      </c>
      <c r="D68216" t="inlineStr">
        <is>
          <t>{'cheneres', 'eresbos.js', 'ereshkigal'}</t>
        </is>
      </c>
    </row>
    <row r="68217">
      <c r="A68217" s="1" t="n">
        <v>68215</v>
      </c>
      <c r="B68217" t="inlineStr">
        <is>
          <t>dant</t>
        </is>
      </c>
      <c r="C68217" t="n">
        <v>6</v>
      </c>
      <c r="D68217" t="inlineStr">
        <is>
          <t>{'@kurone-kito~dantalion-core', '@kurone-kito~dantalion-cli', 'danta_token'}</t>
        </is>
      </c>
    </row>
    <row r="68218">
      <c r="A68218" s="1" t="n">
        <v>68216</v>
      </c>
      <c r="B68218" t="inlineStr">
        <is>
          <t>fosify</t>
        </is>
      </c>
      <c r="C68218" t="n">
        <v>6</v>
      </c>
      <c r="D68218" t="inlineStr">
        <is>
          <t>{'fosify-html', 'fosify-sass', 'fosify-less'}</t>
        </is>
      </c>
    </row>
    <row r="68219">
      <c r="A68219" s="1" t="n">
        <v>68217</v>
      </c>
      <c r="B68219" t="inlineStr">
        <is>
          <t>mineplex</t>
        </is>
      </c>
      <c r="C68219" t="n">
        <v>6</v>
      </c>
      <c r="D68219" t="inlineStr">
        <is>
          <t>{'mineplex-ranks', 'mineplex-rpcapi', 'mineplex-api'}</t>
        </is>
      </c>
    </row>
    <row r="68220">
      <c r="A68220" s="1" t="n">
        <v>68218</v>
      </c>
      <c r="B68220" t="inlineStr">
        <is>
          <t>ansicolors</t>
        </is>
      </c>
      <c r="C68220" t="n">
        <v>6</v>
      </c>
      <c r="D68220" t="inlineStr">
        <is>
          <t>{'retyped-ansicolors-tsd-ambient', '@ryancavanaugh~ansicolors', '@types~ansicolors'}</t>
        </is>
      </c>
    </row>
    <row r="68221">
      <c r="A68221" s="1" t="n">
        <v>68219</v>
      </c>
      <c r="B68221" t="inlineStr">
        <is>
          <t>geh</t>
        </is>
      </c>
      <c r="C68221" t="n">
        <v>6</v>
      </c>
      <c r="D68221" t="inlineStr">
        <is>
          <t>{'@begeh~lotide', 'geh-sp-122', 'gehc-authentication-module'}</t>
        </is>
      </c>
    </row>
    <row r="68222">
      <c r="A68222" s="1" t="n">
        <v>68220</v>
      </c>
      <c r="B68222" t="inlineStr">
        <is>
          <t>imagetool</t>
        </is>
      </c>
      <c r="C68222" t="n">
        <v>6</v>
      </c>
      <c r="D68222" t="inlineStr">
        <is>
          <t>{'@sanity~imagetool', '@mainly~imagetool', '@lyra~imagetool'}</t>
        </is>
      </c>
    </row>
    <row r="68223">
      <c r="A68223" s="1" t="n">
        <v>68221</v>
      </c>
      <c r="B68223" t="inlineStr">
        <is>
          <t>danielwpz</t>
        </is>
      </c>
      <c r="C68223" t="n">
        <v>6</v>
      </c>
      <c r="D68223" t="inlineStr">
        <is>
          <t>{'@danielwpz~validate.js', '@danielwpz~health-check', '@danielwpz~waffle'}</t>
        </is>
      </c>
    </row>
    <row r="68224">
      <c r="A68224" s="1" t="n">
        <v>68222</v>
      </c>
      <c r="B68224" t="inlineStr">
        <is>
          <t>yunxin</t>
        </is>
      </c>
      <c r="C68224" t="n">
        <v>6</v>
      </c>
      <c r="D68224" t="inlineStr">
        <is>
          <t>{'yunxin-log-debug', 'gs-yunxin-wxmin', 'heart-im-yunxin-sdk'}</t>
        </is>
      </c>
    </row>
    <row r="68225">
      <c r="A68225" s="1" t="n">
        <v>68223</v>
      </c>
      <c r="B68225" t="inlineStr">
        <is>
          <t>dmuy</t>
        </is>
      </c>
      <c r="C68225" t="n">
        <v>6</v>
      </c>
      <c r="D68225" t="inlineStr">
        <is>
          <t>{'@dmuy~dialog', '@dmuy~datepicker', '@dmuy~toast'}</t>
        </is>
      </c>
    </row>
    <row r="68226">
      <c r="A68226" s="1" t="n">
        <v>68224</v>
      </c>
      <c r="B68226" t="inlineStr">
        <is>
          <t>boyne</t>
        </is>
      </c>
      <c r="C68226" t="n">
        <v>6</v>
      </c>
      <c r="D68226" t="inlineStr">
        <is>
          <t>{'@boyneio~flow', '@boyne~flow_code_react', 'boyneio-flow'}</t>
        </is>
      </c>
    </row>
    <row r="68227">
      <c r="A68227" s="1" t="n">
        <v>68225</v>
      </c>
      <c r="B68227" t="inlineStr">
        <is>
          <t>canteen</t>
        </is>
      </c>
      <c r="C68227" t="n">
        <v>6</v>
      </c>
      <c r="D68227" t="inlineStr">
        <is>
          <t>{'canteen', '@codecorecollege~codecore-canteen', 'stwno-canteen'}</t>
        </is>
      </c>
    </row>
    <row r="68228">
      <c r="A68228" s="1" t="n">
        <v>68226</v>
      </c>
      <c r="B68228" t="inlineStr">
        <is>
          <t>psq</t>
        </is>
      </c>
      <c r="C68228" t="n">
        <v>6</v>
      </c>
      <c r="D68228" t="inlineStr">
        <is>
          <t>{'winston-psq-bulk', 'winston-psq-loggly-bulk-', 'psq'}</t>
        </is>
      </c>
    </row>
    <row r="68229">
      <c r="A68229" s="1" t="n">
        <v>68227</v>
      </c>
      <c r="B68229" t="inlineStr">
        <is>
          <t>damlys</t>
        </is>
      </c>
      <c r="C68229" t="n">
        <v>6</v>
      </c>
      <c r="D68229" t="inlineStr">
        <is>
          <t>{'@damlys~ts-sdk', '@damlys~eslint-config', '@damlys~standard-version-updater-gradle'}</t>
        </is>
      </c>
    </row>
    <row r="68230">
      <c r="A68230" s="1" t="n">
        <v>68228</v>
      </c>
      <c r="B68230" t="inlineStr">
        <is>
          <t>donc</t>
        </is>
      </c>
      <c r="C68230" t="n">
        <v>6</v>
      </c>
      <c r="D68230" t="inlineStr">
        <is>
          <t>{'@doncicuto~es-municipalities', 'donc', '@doncicuto~es-ministries'}</t>
        </is>
      </c>
    </row>
    <row r="68231">
      <c r="A68231" s="1" t="n">
        <v>68229</v>
      </c>
      <c r="B68231" t="inlineStr">
        <is>
          <t>nightharbor</t>
        </is>
      </c>
      <c r="C68231" t="n">
        <v>6</v>
      </c>
      <c r="D68231" t="inlineStr">
        <is>
          <t>{'nightharbor-s3-loader', 'nightharbor-s3-reporter', 'nightharbor'}</t>
        </is>
      </c>
    </row>
    <row r="68232">
      <c r="A68232" s="1" t="n">
        <v>68230</v>
      </c>
      <c r="B68232" t="inlineStr">
        <is>
          <t>winlogic</t>
        </is>
      </c>
      <c r="C68232" t="n">
        <v>6</v>
      </c>
      <c r="D68232" t="inlineStr">
        <is>
          <t>{'winlogic-ontimize-web-ngx', 'winlogic-ontimize-web-ngx-nvd3', 'winlogic-ontimize-web-ngx-filemanager'}</t>
        </is>
      </c>
    </row>
    <row r="68233">
      <c r="A68233" s="1" t="n">
        <v>68231</v>
      </c>
      <c r="B68233" t="inlineStr">
        <is>
          <t>doq</t>
        </is>
      </c>
      <c r="C68233" t="n">
        <v>6</v>
      </c>
      <c r="D68233" t="inlineStr">
        <is>
          <t>{'doqmentdb', 'mdoq-http', 'gqdoq'}</t>
        </is>
      </c>
    </row>
    <row r="68234">
      <c r="A68234" s="1" t="n">
        <v>68232</v>
      </c>
      <c r="B68234" t="inlineStr">
        <is>
          <t>pathy</t>
        </is>
      </c>
      <c r="C68234" t="n">
        <v>6</v>
      </c>
      <c r="D68234" t="inlineStr">
        <is>
          <t>{'tesspathy', 'pathy', '@chuunibyou~pathy'}</t>
        </is>
      </c>
    </row>
    <row r="68235">
      <c r="A68235" s="1" t="n">
        <v>68233</v>
      </c>
      <c r="B68235" t="inlineStr">
        <is>
          <t>piotrmitrega</t>
        </is>
      </c>
      <c r="C68235" t="n">
        <v>6</v>
      </c>
      <c r="D68235" t="inlineStr">
        <is>
          <t>{'@piotrmitrega~react-diagrams-core', '@piotrmitrega~geometry', '@piotrmitrega~react-canvas-core'}</t>
        </is>
      </c>
    </row>
    <row r="68236">
      <c r="A68236" s="1" t="n">
        <v>68234</v>
      </c>
      <c r="B68236" t="inlineStr">
        <is>
          <t>zeix</t>
        </is>
      </c>
      <c r="C68236" t="n">
        <v>6</v>
      </c>
      <c r="D68236" t="inlineStr">
        <is>
          <t>{'@zeix~vue-slide-up-down', '@zeix~simple-svg-gauge', '@zeix~body-scroll-lock'}</t>
        </is>
      </c>
    </row>
    <row r="68237">
      <c r="A68237" s="1" t="n">
        <v>68235</v>
      </c>
      <c r="B68237" t="inlineStr">
        <is>
          <t>opensprinkler</t>
        </is>
      </c>
      <c r="C68237" t="n">
        <v>6</v>
      </c>
      <c r="D68237" t="inlineStr">
        <is>
          <t>{'homebridge-http-opensprinkler', 'homebridge-opensprinkler-api', 'opensprinkler-ha'}</t>
        </is>
      </c>
    </row>
    <row r="68238">
      <c r="A68238" s="1" t="n">
        <v>68236</v>
      </c>
      <c r="B68238" t="inlineStr">
        <is>
          <t>gorditas</t>
        </is>
      </c>
      <c r="C68238" t="n">
        <v>6</v>
      </c>
      <c r="D68238" t="inlineStr">
        <is>
          <t>{'@fontsource~gorditas', '@compai~font-gorditas', '@expo-google-fonts~gorditas'}</t>
        </is>
      </c>
    </row>
    <row r="68239">
      <c r="A68239" s="1" t="n">
        <v>68237</v>
      </c>
      <c r="B68239" t="inlineStr">
        <is>
          <t>hxj</t>
        </is>
      </c>
      <c r="C68239" t="n">
        <v>6</v>
      </c>
      <c r="D68239" t="inlineStr">
        <is>
          <t>{'hxj-mobile-toas', 'hxj-mobile-toast', 'starwars-names-hxj'}</t>
        </is>
      </c>
    </row>
    <row r="68240">
      <c r="A68240" s="1" t="n">
        <v>68238</v>
      </c>
      <c r="B68240" t="inlineStr">
        <is>
          <t>oscarbarrett</t>
        </is>
      </c>
      <c r="C68240" t="n">
        <v>6</v>
      </c>
      <c r="D68240" t="inlineStr">
        <is>
          <t>{'@oscarbarrett~date-holidays-parser', '@oscarbarrett~babel-plugin-inline-react-svg', '@oscarbarrett~date-holidays'}</t>
        </is>
      </c>
    </row>
    <row r="68241">
      <c r="A68241" s="1" t="n">
        <v>68239</v>
      </c>
      <c r="B68241" t="inlineStr">
        <is>
          <t>humantic</t>
        </is>
      </c>
      <c r="C68241" t="n">
        <v>6</v>
      </c>
      <c r="D68241" t="inlineStr">
        <is>
          <t>{'@humantic~shared', '@humantic~ui', '@humantic~monitor-service'}</t>
        </is>
      </c>
    </row>
    <row r="68242">
      <c r="A68242" s="1" t="n">
        <v>68240</v>
      </c>
      <c r="B68242" t="inlineStr">
        <is>
          <t>stuk</t>
        </is>
      </c>
      <c r="C68242" t="n">
        <v>6</v>
      </c>
      <c r="D68242" t="inlineStr">
        <is>
          <t>{'stukko-dirty', 'stukdonew', 'stuk'}</t>
        </is>
      </c>
    </row>
    <row r="68243">
      <c r="A68243" s="1" t="n">
        <v>68241</v>
      </c>
      <c r="B68243" t="inlineStr">
        <is>
          <t>presentational</t>
        </is>
      </c>
      <c r="C68243" t="n">
        <v>6</v>
      </c>
      <c r="D68243" t="inlineStr">
        <is>
          <t>{'@next-bricks~presentational-bricks', '@boldpenguin~emperor-presentational', '@hbsolutions~react-presentational'}</t>
        </is>
      </c>
    </row>
    <row r="68244">
      <c r="A68244" s="1" t="n">
        <v>68242</v>
      </c>
      <c r="B68244" t="inlineStr">
        <is>
          <t>jskos</t>
        </is>
      </c>
      <c r="C68244" t="n">
        <v>6</v>
      </c>
      <c r="D68244" t="inlineStr">
        <is>
          <t>{'wikidata-jskos', 'jskos-tools', 'jskos-validate'}</t>
        </is>
      </c>
    </row>
    <row r="68245">
      <c r="A68245" s="1" t="n">
        <v>68243</v>
      </c>
      <c r="B68245" t="inlineStr">
        <is>
          <t>aviraliitk</t>
        </is>
      </c>
      <c r="C68245" t="n">
        <v>6</v>
      </c>
      <c r="D68245" t="inlineStr">
        <is>
          <t>{'@aviraliitk~slack-emoji-picker', '@aviraliitk~smart-editor', '@aviraliitk~emojipicker'}</t>
        </is>
      </c>
    </row>
    <row r="68246">
      <c r="A68246" s="1" t="n">
        <v>68244</v>
      </c>
      <c r="B68246" t="inlineStr">
        <is>
          <t>ilt</t>
        </is>
      </c>
      <c r="C68246" t="n">
        <v>6</v>
      </c>
      <c r="D68246" t="inlineStr">
        <is>
          <t>{'xilt', 'ma-uilt', 'ilt-films'}</t>
        </is>
      </c>
    </row>
    <row r="68247">
      <c r="A68247" s="1" t="n">
        <v>68245</v>
      </c>
      <c r="B68247" t="inlineStr">
        <is>
          <t>thunkjs</t>
        </is>
      </c>
      <c r="C68247" t="n">
        <v>6</v>
      </c>
      <c r="D68247" t="inlineStr">
        <is>
          <t>{'thunkjs-restify-sequelize', 'generator-thunkjs', 'thunkjs-bodyparser'}</t>
        </is>
      </c>
    </row>
    <row r="68248">
      <c r="A68248" s="1" t="n">
        <v>68246</v>
      </c>
      <c r="B68248" t="inlineStr">
        <is>
          <t>quirrel</t>
        </is>
      </c>
      <c r="C68248" t="n">
        <v>6</v>
      </c>
      <c r="D68248" t="inlineStr">
        <is>
          <t>{'quirrel', '@quirrel~client', '@quirrel~ioredis-mock'}</t>
        </is>
      </c>
    </row>
    <row r="68249">
      <c r="A68249" s="1" t="n">
        <v>68247</v>
      </c>
      <c r="B68249" t="inlineStr">
        <is>
          <t>akura</t>
        </is>
      </c>
      <c r="C68249" t="n">
        <v>6</v>
      </c>
      <c r="D68249" t="inlineStr">
        <is>
          <t>{'akurath', 'akura', 'akura.co'}</t>
        </is>
      </c>
    </row>
    <row r="68250">
      <c r="A68250" s="1" t="n">
        <v>68248</v>
      </c>
      <c r="B68250" t="inlineStr">
        <is>
          <t>visdata</t>
        </is>
      </c>
      <c r="C68250" t="n">
        <v>6</v>
      </c>
      <c r="D68250" t="inlineStr">
        <is>
          <t>{'visdata-common-component', 'visdata-changning', 'visdata-widget-component'}</t>
        </is>
      </c>
    </row>
    <row r="68251">
      <c r="A68251" s="1" t="n">
        <v>68249</v>
      </c>
      <c r="B68251" t="inlineStr">
        <is>
          <t>lightsaber</t>
        </is>
      </c>
      <c r="C68251" t="n">
        <v>6</v>
      </c>
      <c r="D68251" t="inlineStr">
        <is>
          <t>{'jupyter-lightsaber-yoda', 'leetsaber-lightsaber', 'react-lightsaber'}</t>
        </is>
      </c>
    </row>
    <row r="68252">
      <c r="A68252" s="1" t="n">
        <v>68250</v>
      </c>
      <c r="B68252" t="inlineStr">
        <is>
          <t>jackiewongamu</t>
        </is>
      </c>
      <c r="C68252" t="n">
        <v>6</v>
      </c>
      <c r="D68252" t="inlineStr">
        <is>
          <t>{'@jackiewongamu~jwa-ui', '@jackiewongamu~proxy-dev', '@jackiewongamu~fast-rem'}</t>
        </is>
      </c>
    </row>
    <row r="68253">
      <c r="A68253" s="1" t="n">
        <v>68251</v>
      </c>
      <c r="B68253" t="inlineStr">
        <is>
          <t>additionapps</t>
        </is>
      </c>
      <c r="C68253" t="n">
        <v>6</v>
      </c>
      <c r="D68253" t="inlineStr">
        <is>
          <t>{'@additionapps~eslint-config-addition', '@additionapps~ckeditor5-build-addition-classic', '@additionapps~polaris-colors'}</t>
        </is>
      </c>
    </row>
    <row r="68254">
      <c r="A68254" s="1" t="n">
        <v>68252</v>
      </c>
      <c r="B68254" t="inlineStr">
        <is>
          <t>furball</t>
        </is>
      </c>
      <c r="C68254" t="n">
        <v>6</v>
      </c>
      <c r="D68254" t="inlineStr">
        <is>
          <t>{'@furball~coverage', 'furball', 'wa-furball'}</t>
        </is>
      </c>
    </row>
    <row r="68255">
      <c r="A68255" s="1" t="n">
        <v>68253</v>
      </c>
      <c r="B68255" t="inlineStr">
        <is>
          <t>okiniri</t>
        </is>
      </c>
      <c r="C68255" t="n">
        <v>6</v>
      </c>
      <c r="D68255" t="inlineStr">
        <is>
          <t>{'@okiniri~client', '@okiniri~sdk', '@okiniri~admin'}</t>
        </is>
      </c>
    </row>
    <row r="68256">
      <c r="A68256" s="1" t="n">
        <v>68254</v>
      </c>
      <c r="B68256" t="inlineStr">
        <is>
          <t>eatsjobs</t>
        </is>
      </c>
      <c r="C68256" t="n">
        <v>6</v>
      </c>
      <c r="D68256" t="inlineStr">
        <is>
          <t>{'@eatsjobs~recorder-audio', '@eatsjobs~safe-get', '@eatsjobs~type-writer'}</t>
        </is>
      </c>
    </row>
    <row r="68257">
      <c r="A68257" s="1" t="n">
        <v>68255</v>
      </c>
      <c r="B68257" t="inlineStr">
        <is>
          <t>tempered</t>
        </is>
      </c>
      <c r="C68257" t="n">
        <v>6</v>
      </c>
      <c r="D68257" t="inlineStr">
        <is>
          <t>{'tempered', '@welltemperedfate~temp_sens_module', 'temperedpack-css'}</t>
        </is>
      </c>
    </row>
    <row r="68258">
      <c r="A68258" s="1" t="n">
        <v>68256</v>
      </c>
      <c r="B68258" t="inlineStr">
        <is>
          <t>whisker</t>
        </is>
      </c>
      <c r="C68258" t="n">
        <v>6</v>
      </c>
      <c r="D68258" t="inlineStr">
        <is>
          <t>{'whisker', 'chartjs-plugin-whisker', 'captain-whisker'}</t>
        </is>
      </c>
    </row>
    <row r="68259">
      <c r="A68259" s="1" t="n">
        <v>68257</v>
      </c>
      <c r="B68259" t="inlineStr">
        <is>
          <t>fmm</t>
        </is>
      </c>
      <c r="C68259" t="n">
        <v>6</v>
      </c>
      <c r="D68259" t="inlineStr">
        <is>
          <t>{'fmm_xjz', 'jasmine-fmm-ui', 'fmm'}</t>
        </is>
      </c>
    </row>
    <row r="68260">
      <c r="A68260" s="1" t="n">
        <v>68258</v>
      </c>
      <c r="B68260" t="inlineStr">
        <is>
          <t>subnav</t>
        </is>
      </c>
      <c r="C68260" t="n">
        <v>6</v>
      </c>
      <c r="D68260" t="inlineStr">
        <is>
          <t>{'@hashicorp~react-product-subnav', '@hashicorp~react-subnav', '@hashicorp~hashi-product-subnav'}</t>
        </is>
      </c>
    </row>
    <row r="68261">
      <c r="A68261" s="1" t="n">
        <v>68259</v>
      </c>
      <c r="B68261" t="inlineStr">
        <is>
          <t>perforce</t>
        </is>
      </c>
      <c r="C68261" t="n">
        <v>6</v>
      </c>
      <c r="D68261" t="inlineStr">
        <is>
          <t>{'perforce_discord_webhook_module', '@stekker~node-perforce', 'node-perforce'}</t>
        </is>
      </c>
    </row>
    <row r="68262">
      <c r="A68262" s="1" t="n">
        <v>68260</v>
      </c>
      <c r="B68262" t="inlineStr">
        <is>
          <t>amalgupta08</t>
        </is>
      </c>
      <c r="C68262" t="n">
        <v>6</v>
      </c>
      <c r="D68262" t="inlineStr">
        <is>
          <t>{'@amalgupta08~snippet', '@amalgupta08~pkg3', '@amalgupta08~pkg2'}</t>
        </is>
      </c>
    </row>
    <row r="68263">
      <c r="A68263" s="1" t="n">
        <v>68261</v>
      </c>
      <c r="B68263" t="inlineStr">
        <is>
          <t>paa</t>
        </is>
      </c>
      <c r="C68263" t="n">
        <v>6</v>
      </c>
      <c r="D68263" t="inlineStr">
        <is>
          <t>{'paa', 'zjjfs_paa', 'npm-ts-paa-core'}</t>
        </is>
      </c>
    </row>
    <row r="68264">
      <c r="A68264" s="1" t="n">
        <v>68262</v>
      </c>
      <c r="B68264" t="inlineStr">
        <is>
          <t>staked</t>
        </is>
      </c>
      <c r="C68264" t="n">
        <v>6</v>
      </c>
      <c r="D68264" t="inlineStr">
        <is>
          <t>{'@onflow~six-restake-unstaked-flow', '@onflow~six-redelegate-unstaked-flow', '@onflow~six-stakingcollection-withdraw-unstaked-tokens'}</t>
        </is>
      </c>
    </row>
    <row r="68265">
      <c r="A68265" s="1" t="n">
        <v>68263</v>
      </c>
      <c r="B68265" t="inlineStr">
        <is>
          <t>unstaked</t>
        </is>
      </c>
      <c r="C68265" t="n">
        <v>6</v>
      </c>
      <c r="D68265" t="inlineStr">
        <is>
          <t>{'@onflow~six-restake-unstaked-flow', '@onflow~six-redelegate-unstaked-flow', '@onflow~six-stakingcollection-withdraw-unstaked-tokens'}</t>
        </is>
      </c>
    </row>
    <row r="68266">
      <c r="A68266" s="1" t="n">
        <v>68264</v>
      </c>
      <c r="B68266" t="inlineStr">
        <is>
          <t>ygkit</t>
        </is>
      </c>
      <c r="C68266" t="n">
        <v>6</v>
      </c>
      <c r="D68266" t="inlineStr">
        <is>
          <t>{'@ygkit~secure', '@ygkit~object', '@ygkit~request'}</t>
        </is>
      </c>
    </row>
    <row r="68267">
      <c r="A68267" s="1" t="n">
        <v>68265</v>
      </c>
      <c r="B68267" t="inlineStr">
        <is>
          <t>twiki</t>
        </is>
      </c>
      <c r="C68267" t="n">
        <v>6</v>
      </c>
      <c r="D68267" t="inlineStr">
        <is>
          <t>{'twikifier', 'ptwikiparser', 'gitwiki'}</t>
        </is>
      </c>
    </row>
    <row r="68268">
      <c r="A68268" s="1" t="n">
        <v>68266</v>
      </c>
      <c r="B68268" t="inlineStr">
        <is>
          <t>timeshift</t>
        </is>
      </c>
      <c r="C68268" t="n">
        <v>6</v>
      </c>
      <c r="D68268" t="inlineStr">
        <is>
          <t>{'timeshift-js', 'timeshift', 'gpxtimeshift'}</t>
        </is>
      </c>
    </row>
    <row r="68269">
      <c r="A68269" s="1" t="n">
        <v>68267</v>
      </c>
      <c r="B68269" t="inlineStr">
        <is>
          <t>toriyama</t>
        </is>
      </c>
      <c r="C68269" t="n">
        <v>6</v>
      </c>
      <c r="D68269" t="inlineStr">
        <is>
          <t>{'@toriyama~zen2han', '@toriyama~han2zen', '@toriyama~gyolets'}</t>
        </is>
      </c>
    </row>
    <row r="68270">
      <c r="A68270" s="1" t="n">
        <v>68268</v>
      </c>
      <c r="B68270" t="inlineStr">
        <is>
          <t>xesam</t>
        </is>
      </c>
      <c r="C68270" t="n">
        <v>6</v>
      </c>
      <c r="D68270" t="inlineStr">
        <is>
          <t>{'@xesam~hook', '@xesam~config', '@xesam~miniapp'}</t>
        </is>
      </c>
    </row>
    <row r="68271">
      <c r="A68271" s="1" t="n">
        <v>68269</v>
      </c>
      <c r="B68271" t="inlineStr">
        <is>
          <t>azuretables</t>
        </is>
      </c>
      <c r="C68271" t="n">
        <v>6</v>
      </c>
      <c r="D68271" t="inlineStr">
        <is>
          <t>{'@monaco-ex~connect-azuretables', '@types~connect-azuretables', 'connect-azuretables-updated'}</t>
        </is>
      </c>
    </row>
    <row r="68272">
      <c r="A68272" s="1" t="n">
        <v>68270</v>
      </c>
      <c r="B68272" t="inlineStr">
        <is>
          <t>csstype</t>
        </is>
      </c>
      <c r="C68272" t="n">
        <v>6</v>
      </c>
      <c r="D68272" t="inlineStr">
        <is>
          <t>{'@roseys~csstype', '@rtsao~csstype', '@styleaux~csstype'}</t>
        </is>
      </c>
    </row>
    <row r="68273">
      <c r="A68273" s="1" t="n">
        <v>68271</v>
      </c>
      <c r="B68273" t="inlineStr">
        <is>
          <t>quinoa</t>
        </is>
      </c>
      <c r="C68273" t="n">
        <v>6</v>
      </c>
      <c r="D68273" t="inlineStr">
        <is>
          <t>{'quinoa-schemas', 'quinoa', 'quinoa-presentation-player'}</t>
        </is>
      </c>
    </row>
    <row r="68274">
      <c r="A68274" s="1" t="n">
        <v>68272</v>
      </c>
      <c r="B68274" t="inlineStr">
        <is>
          <t>tranform</t>
        </is>
      </c>
      <c r="C68274" t="n">
        <v>6</v>
      </c>
      <c r="D68274" t="inlineStr">
        <is>
          <t>{'babel-plugin-tranform-jsx-veljs', 'gulp-html-js-tranform', 'tranform-date'}</t>
        </is>
      </c>
    </row>
    <row r="68275">
      <c r="A68275" s="1" t="n">
        <v>68273</v>
      </c>
      <c r="B68275" t="inlineStr">
        <is>
          <t>streeter</t>
        </is>
      </c>
      <c r="C68275" t="n">
        <v>6</v>
      </c>
      <c r="D68275" t="inlineStr">
        <is>
          <t>{'streeter-shared-components', 'streeter-shared-library', 'test-rn-library-streeter'}</t>
        </is>
      </c>
    </row>
    <row r="68276">
      <c r="A68276" s="1" t="n">
        <v>68274</v>
      </c>
      <c r="B68276" t="inlineStr">
        <is>
          <t>nodematic</t>
        </is>
      </c>
      <c r="C68276" t="n">
        <v>6</v>
      </c>
      <c r="D68276" t="inlineStr">
        <is>
          <t>{'create-nodematic-app', '@nodematic~babel-preset', '@nodematic~core'}</t>
        </is>
      </c>
    </row>
    <row r="68277">
      <c r="A68277" s="1" t="n">
        <v>68275</v>
      </c>
      <c r="B68277" t="inlineStr">
        <is>
          <t>jej</t>
        </is>
      </c>
      <c r="C68277" t="n">
        <v>6</v>
      </c>
      <c r="D68277" t="inlineStr">
        <is>
          <t>{'@miirinjej~stylelint-config', 'jeja-api', '@miirinjej~stylelint-config-extra'}</t>
        </is>
      </c>
    </row>
    <row r="68278">
      <c r="A68278" s="1" t="n">
        <v>68276</v>
      </c>
      <c r="B68278" t="inlineStr">
        <is>
          <t>modernjs</t>
        </is>
      </c>
      <c r="C68278" t="n">
        <v>6</v>
      </c>
      <c r="D68278" t="inlineStr">
        <is>
          <t>{'@modernjs~multipart', '@modernjs~mime', '@modernjs~cookie'}</t>
        </is>
      </c>
    </row>
    <row r="68279">
      <c r="A68279" s="1" t="n">
        <v>68277</v>
      </c>
      <c r="B68279" t="inlineStr">
        <is>
          <t>coates</t>
        </is>
      </c>
      <c r="C68279" t="n">
        <v>6</v>
      </c>
      <c r="D68279" t="inlineStr">
        <is>
          <t>{'@coates~express-healthcheck-middleware', '@dannycoates~webpack-dev-server', '@dannycoates~webcrypto-liner'}</t>
        </is>
      </c>
    </row>
    <row r="68280">
      <c r="A68280" s="1" t="n">
        <v>68278</v>
      </c>
      <c r="B68280" t="inlineStr">
        <is>
          <t>kvdb</t>
        </is>
      </c>
      <c r="C68280" t="n">
        <v>6</v>
      </c>
      <c r="D68280" t="inlineStr">
        <is>
          <t>{'kvdb.io', 'khala-kvdb', '@dalisoft~kvdb'}</t>
        </is>
      </c>
    </row>
    <row r="68281">
      <c r="A68281" s="1" t="n">
        <v>68279</v>
      </c>
      <c r="B68281" t="inlineStr">
        <is>
          <t>exploder</t>
        </is>
      </c>
      <c r="C68281" t="n">
        <v>6</v>
      </c>
      <c r="D68281" t="inlineStr">
        <is>
          <t>{'panel-exploder', 'exploder', '@json-exploder~cli'}</t>
        </is>
      </c>
    </row>
    <row r="68282">
      <c r="A68282" s="1" t="n">
        <v>68280</v>
      </c>
      <c r="B68282" t="inlineStr">
        <is>
          <t>easyfonts</t>
        </is>
      </c>
      <c r="C68282" t="n">
        <v>6</v>
      </c>
      <c r="D68282" t="inlineStr">
        <is>
          <t>{'@easyfonts~league-mono-typeface', '@easyfonts~saira-typeface', '@easyfonts~league-spartan'}</t>
        </is>
      </c>
    </row>
    <row r="68283">
      <c r="A68283" s="1" t="n">
        <v>68281</v>
      </c>
      <c r="B68283" t="inlineStr">
        <is>
          <t>htmimi</t>
        </is>
      </c>
      <c r="C68283" t="n">
        <v>6</v>
      </c>
      <c r="D68283" t="inlineStr">
        <is>
          <t>{'@htmimi~request', '@htmimi~textarea', '@htmimi~input-price'}</t>
        </is>
      </c>
    </row>
    <row r="68284">
      <c r="A68284" s="1" t="n">
        <v>68282</v>
      </c>
      <c r="B68284" t="inlineStr">
        <is>
          <t>schedulino</t>
        </is>
      </c>
      <c r="C68284" t="n">
        <v>6</v>
      </c>
      <c r="D68284" t="inlineStr">
        <is>
          <t>{'@schedulino~lambda-logger', '@schedulino~utils-svc', '@schedulino~lambda-dynamodb'}</t>
        </is>
      </c>
    </row>
    <row r="68285">
      <c r="A68285" s="1" t="n">
        <v>68283</v>
      </c>
      <c r="B68285" t="inlineStr">
        <is>
          <t>neuter</t>
        </is>
      </c>
      <c r="C68285" t="n">
        <v>6</v>
      </c>
      <c r="D68285" t="inlineStr">
        <is>
          <t>{'gulp-neuter', 'neuter-grunt-resolve-path', 'neuter'}</t>
        </is>
      </c>
    </row>
    <row r="68286">
      <c r="A68286" s="1" t="n">
        <v>68284</v>
      </c>
      <c r="B68286" t="inlineStr">
        <is>
          <t>tonoid</t>
        </is>
      </c>
      <c r="C68286" t="n">
        <v>6</v>
      </c>
      <c r="D68286" t="inlineStr">
        <is>
          <t>{'@tonoid~express', '@tonoid~logger', '@tonoid~redis'}</t>
        </is>
      </c>
    </row>
    <row r="68287">
      <c r="A68287" s="1" t="n">
        <v>68285</v>
      </c>
      <c r="B68287" t="inlineStr">
        <is>
          <t>meredith</t>
        </is>
      </c>
      <c r="C68287" t="n">
        <v>6</v>
      </c>
      <c r="D68287" t="inlineStr">
        <is>
          <t>{'@imeredith~es-extensions-react', '@imeredith~es-extensions-api', '@meredithcat~string-lib'}</t>
        </is>
      </c>
    </row>
    <row r="68288">
      <c r="A68288" s="1" t="n">
        <v>68286</v>
      </c>
      <c r="B68288" t="inlineStr">
        <is>
          <t>mosure</t>
        </is>
      </c>
      <c r="C68288" t="n">
        <v>6</v>
      </c>
      <c r="D68288" t="inlineStr">
        <is>
          <t>{'@mosure~host-panel-load-test-db', '@mosure~temp-interfaces', '@mosure~host-panel-models'}</t>
        </is>
      </c>
    </row>
    <row r="68289">
      <c r="A68289" s="1" t="n">
        <v>68287</v>
      </c>
      <c r="B68289" t="inlineStr">
        <is>
          <t>verifi</t>
        </is>
      </c>
      <c r="C68289" t="n">
        <v>6</v>
      </c>
      <c r="D68289" t="inlineStr">
        <is>
          <t>{'@verifico~web-api', '@verifico~base-api', '@verifico~web-util'}</t>
        </is>
      </c>
    </row>
    <row r="68290">
      <c r="A68290" s="1" t="n">
        <v>68288</v>
      </c>
      <c r="B68290" t="inlineStr">
        <is>
          <t>megaphonenpm</t>
        </is>
      </c>
      <c r="C68290" t="n">
        <v>6</v>
      </c>
      <c r="D68290" t="inlineStr">
        <is>
          <t>{'@megaphonenpm~mptypes', '@megaphonenpm~mputils', '@megaphonenpm~mrtsclient'}</t>
        </is>
      </c>
    </row>
    <row r="68291">
      <c r="A68291" s="1" t="n">
        <v>68289</v>
      </c>
      <c r="B68291" t="inlineStr">
        <is>
          <t>settlin</t>
        </is>
      </c>
      <c r="C68291" t="n">
        <v>6</v>
      </c>
      <c r="D68291" t="inlineStr">
        <is>
          <t>{'@settlin~collage', '@settlin~spacebars-loader', '@settlin~formik-mui'}</t>
        </is>
      </c>
    </row>
    <row r="68292">
      <c r="A68292" s="1" t="n">
        <v>68290</v>
      </c>
      <c r="B68292" t="inlineStr">
        <is>
          <t>clync</t>
        </is>
      </c>
      <c r="C68292" t="n">
        <v>6</v>
      </c>
      <c r="D68292" t="inlineStr">
        <is>
          <t>{'@sjmeverett~clync-generate', '@sjmeverett~clync-convert', '@sjmeverett~clync-react-hooks'}</t>
        </is>
      </c>
    </row>
    <row r="68293">
      <c r="A68293" s="1" t="n">
        <v>68291</v>
      </c>
      <c r="B68293" t="inlineStr">
        <is>
          <t>avaloon</t>
        </is>
      </c>
      <c r="C68293" t="n">
        <v>6</v>
      </c>
      <c r="D68293" t="inlineStr">
        <is>
          <t>{'avaloon-lib', 'cra-template-avaloon-pwa', 'avaloon-template'}</t>
        </is>
      </c>
    </row>
    <row r="68294">
      <c r="A68294" s="1" t="n">
        <v>68292</v>
      </c>
      <c r="B68294" t="inlineStr">
        <is>
          <t>ringjs</t>
        </is>
      </c>
      <c r="C68294" t="n">
        <v>6</v>
      </c>
      <c r="D68294" t="inlineStr">
        <is>
          <t>{'@ringjs~express', '@ringjs~test', '@ringjs~config'}</t>
        </is>
      </c>
    </row>
    <row r="68295">
      <c r="A68295" s="1" t="n">
        <v>68293</v>
      </c>
      <c r="B68295" t="inlineStr">
        <is>
          <t>matu</t>
        </is>
      </c>
      <c r="C68295" t="n">
        <v>6</v>
      </c>
      <c r="D68295" t="inlineStr">
        <is>
          <t>{'cra-template-jest-matui-redux', 'shadowwizardmatu', 'calmatuc-progmatucentral'}</t>
        </is>
      </c>
    </row>
    <row r="68296">
      <c r="A68296" s="1" t="n">
        <v>68294</v>
      </c>
      <c r="B68296" t="inlineStr">
        <is>
          <t>hios</t>
        </is>
      </c>
      <c r="C68296" t="n">
        <v>6</v>
      </c>
      <c r="D68296" t="inlineStr">
        <is>
          <t>{'hios-framework-components', '@vidangel~misthios', 'hios-framework-core'}</t>
        </is>
      </c>
    </row>
    <row r="68297">
      <c r="A68297" s="1" t="n">
        <v>68295</v>
      </c>
      <c r="B68297" t="inlineStr">
        <is>
          <t>usestate</t>
        </is>
      </c>
      <c r="C68297" t="n">
        <v>6</v>
      </c>
      <c r="D68297" t="inlineStr">
        <is>
          <t>{'usestate', 'usestate-memoize', 'usestate_hooks'}</t>
        </is>
      </c>
    </row>
    <row r="68298">
      <c r="A68298" s="1" t="n">
        <v>68296</v>
      </c>
      <c r="B68298" t="inlineStr">
        <is>
          <t>romano</t>
        </is>
      </c>
      <c r="C68298" t="n">
        <v>6</v>
      </c>
      <c r="D68298" t="inlineStr">
        <is>
          <t>{'cadena-romano-a-decimal', 'frases-celebres-imperio-romano', 'romano'}</t>
        </is>
      </c>
    </row>
    <row r="68299">
      <c r="A68299" s="1" t="n">
        <v>68297</v>
      </c>
      <c r="B68299" t="inlineStr">
        <is>
          <t>webnovel</t>
        </is>
      </c>
      <c r="C68299" t="n">
        <v>6</v>
      </c>
      <c r="D68299" t="inlineStr">
        <is>
          <t>{'webnovel-icon', 'webnovel.js', '@webnovel~react-native-tab-view'}</t>
        </is>
      </c>
    </row>
    <row r="68300">
      <c r="A68300" s="1" t="n">
        <v>68298</v>
      </c>
      <c r="B68300" t="inlineStr">
        <is>
          <t>stringliteral</t>
        </is>
      </c>
      <c r="C68300" t="n">
        <v>6</v>
      </c>
      <c r="D68300" t="inlineStr">
        <is>
          <t>{'@inrupt~vocab-solid-stringliteral', '@inrupt~vocab-inrupt-common-stringliteral', '@inrupt~vocab-common-rdf-stringliteral'}</t>
        </is>
      </c>
    </row>
    <row r="68301">
      <c r="A68301" s="1" t="n">
        <v>68299</v>
      </c>
      <c r="B68301" t="inlineStr">
        <is>
          <t>privageapp</t>
        </is>
      </c>
      <c r="C68301" t="n">
        <v>6</v>
      </c>
      <c r="D68301" t="inlineStr">
        <is>
          <t>{'@privageapp~privage-pos-sdk', '@privageapp~react-native-mail', '@privageapp~thai-national-id-reader'}</t>
        </is>
      </c>
    </row>
    <row r="68302">
      <c r="A68302" s="1" t="n">
        <v>68300</v>
      </c>
      <c r="B68302" t="inlineStr">
        <is>
          <t>adent</t>
        </is>
      </c>
      <c r="C68302" t="n">
        <v>6</v>
      </c>
      <c r="D68302" t="inlineStr">
        <is>
          <t>{'@adent~router', '@adent~message-broker', '@adent~parcel-boiler-es6'}</t>
        </is>
      </c>
    </row>
    <row r="68303">
      <c r="A68303" s="1" t="n">
        <v>68301</v>
      </c>
      <c r="B68303" t="inlineStr">
        <is>
          <t>xbrain</t>
        </is>
      </c>
      <c r="C68303" t="n">
        <v>6</v>
      </c>
      <c r="D68303" t="inlineStr">
        <is>
          <t>{'xbrain-validate', 'xbrain-bootstrap', 'xbrain-redux-form-material-ui'}</t>
        </is>
      </c>
    </row>
    <row r="68304">
      <c r="A68304" s="1" t="n">
        <v>68302</v>
      </c>
      <c r="B68304" t="inlineStr">
        <is>
          <t>crisis</t>
        </is>
      </c>
      <c r="C68304" t="n">
        <v>6</v>
      </c>
      <c r="D68304" t="inlineStr">
        <is>
          <t>{'crisiscleanup-3-awsconnect', 'camel-crisis', 'time-crisis'}</t>
        </is>
      </c>
    </row>
    <row r="68305">
      <c r="A68305" s="1" t="n">
        <v>68303</v>
      </c>
      <c r="B68305" t="inlineStr">
        <is>
          <t>crutch</t>
        </is>
      </c>
      <c r="C68305" t="n">
        <v>6</v>
      </c>
      <c r="D68305" t="inlineStr">
        <is>
          <t>{'microservice-crutch', 'crutchyrewriter', 'american-legal-crutch-words'}</t>
        </is>
      </c>
    </row>
    <row r="68306">
      <c r="A68306" s="1" t="n">
        <v>68304</v>
      </c>
      <c r="B68306" t="inlineStr">
        <is>
          <t>ibmi</t>
        </is>
      </c>
      <c r="C68306" t="n">
        <v>6</v>
      </c>
      <c r="D68306" t="inlineStr">
        <is>
          <t>{'loopback-connector-ibmi', 'becom-ibmi-sqlapiclient', 'loopback-connector-db2ibmi'}</t>
        </is>
      </c>
    </row>
    <row r="68307">
      <c r="A68307" s="1" t="n">
        <v>68305</v>
      </c>
      <c r="B68307" t="inlineStr">
        <is>
          <t>arcanefinance</t>
        </is>
      </c>
      <c r="C68307" t="n">
        <v>6</v>
      </c>
      <c r="D68307" t="inlineStr">
        <is>
          <t>{'@arcanefinance~swap-lib', '@arcanefinance~swap-core', '@arcanefinance~uikit'}</t>
        </is>
      </c>
    </row>
    <row r="68308">
      <c r="A68308" s="1" t="n">
        <v>68306</v>
      </c>
      <c r="B68308" t="inlineStr">
        <is>
          <t>modmail</t>
        </is>
      </c>
      <c r="C68308" t="n">
        <v>6</v>
      </c>
      <c r="D68308" t="inlineStr">
        <is>
          <t>{'modmail.js', 'musiq-for-modmail', '@piyush-pkg~modmail-aliases-parser'}</t>
        </is>
      </c>
    </row>
    <row r="68309">
      <c r="A68309" s="1" t="n">
        <v>68307</v>
      </c>
      <c r="B68309" t="inlineStr">
        <is>
          <t>doxity</t>
        </is>
      </c>
      <c r="C68309" t="n">
        <v>6</v>
      </c>
      <c r="D68309" t="inlineStr">
        <is>
          <t>{'rlb-doxity', '@digix~doxity-solc', '@digix~doxity'}</t>
        </is>
      </c>
    </row>
    <row r="68310">
      <c r="A68310" s="1" t="n">
        <v>68308</v>
      </c>
      <c r="B68310" t="inlineStr">
        <is>
          <t>wafec</t>
        </is>
      </c>
      <c r="C68310" t="n">
        <v>6</v>
      </c>
      <c r="D68310" t="inlineStr">
        <is>
          <t>{'wafec-tests-openstack-base', 'wafec-tests-openstack-testware', 'wafec-fi-hypothesis'}</t>
        </is>
      </c>
    </row>
    <row r="68311">
      <c r="A68311" s="1" t="n">
        <v>68309</v>
      </c>
      <c r="B68311" t="inlineStr">
        <is>
          <t>wd2</t>
        </is>
      </c>
      <c r="C68311" t="n">
        <v>6</v>
      </c>
      <c r="D68311" t="inlineStr">
        <is>
          <t>{'jasminewd2', '@mygg29~node-red-contrib-selenium-wd2', '@mygg29~node-red-contrib-selenium-wd2-test'}</t>
        </is>
      </c>
    </row>
    <row r="68312">
      <c r="A68312" s="1" t="n">
        <v>68310</v>
      </c>
      <c r="B68312" t="inlineStr">
        <is>
          <t>trinte</t>
        </is>
      </c>
      <c r="C68312" t="n">
        <v>6</v>
      </c>
      <c r="D68312" t="inlineStr">
        <is>
          <t>{'trinte-auth', 'trinte-ejs', 'trinte'}</t>
        </is>
      </c>
    </row>
    <row r="68313">
      <c r="A68313" s="1" t="n">
        <v>68311</v>
      </c>
      <c r="B68313" t="inlineStr">
        <is>
          <t>googlebot</t>
        </is>
      </c>
      <c r="C68313" t="n">
        <v>6</v>
      </c>
      <c r="D68313" t="inlineStr">
        <is>
          <t>{'googlebot-verify', 'googlebot', 'express-isgooglebot'}</t>
        </is>
      </c>
    </row>
    <row r="68314">
      <c r="A68314" s="1" t="n">
        <v>68312</v>
      </c>
      <c r="B68314" t="inlineStr">
        <is>
          <t>memegen</t>
        </is>
      </c>
      <c r="C68314" t="n">
        <v>6</v>
      </c>
      <c r="D68314" t="inlineStr">
        <is>
          <t>{'hubot-memegen-link', 'hubot-memegen', 'memegenclient'}</t>
        </is>
      </c>
    </row>
    <row r="68315">
      <c r="A68315" s="1" t="n">
        <v>68313</v>
      </c>
      <c r="B68315" t="inlineStr">
        <is>
          <t>configtest</t>
        </is>
      </c>
      <c r="C68315" t="n">
        <v>6</v>
      </c>
      <c r="D68315" t="inlineStr">
        <is>
          <t>{'@configtest~prettier-config-base', '@webpack-cli~configtest', '@configtest~eslint-config-base'}</t>
        </is>
      </c>
    </row>
    <row r="68316">
      <c r="A68316" s="1" t="n">
        <v>68314</v>
      </c>
      <c r="B68316" t="inlineStr">
        <is>
          <t>dukla</t>
        </is>
      </c>
      <c r="C68316" t="n">
        <v>6</v>
      </c>
      <c r="D68316" t="inlineStr">
        <is>
          <t>{'@szymon.dukla~node-loggly-bulk', '@szymon.dukla~replaceall-js', '@szymon.dukla~verdaccio-gitlab-oauth'}</t>
        </is>
      </c>
    </row>
    <row r="68317">
      <c r="A68317" s="1" t="n">
        <v>68315</v>
      </c>
      <c r="B68317" t="inlineStr">
        <is>
          <t>cyberg</t>
        </is>
      </c>
      <c r="C68317" t="n">
        <v>6</v>
      </c>
      <c r="D68317" t="inlineStr">
        <is>
          <t>{'cyberg-rwd', 'cyberg-strapi-auth', 'cyberg-prefabs-strapi-auth'}</t>
        </is>
      </c>
    </row>
    <row r="68318">
      <c r="A68318" s="1" t="n">
        <v>68316</v>
      </c>
      <c r="B68318" t="inlineStr">
        <is>
          <t>xcss</t>
        </is>
      </c>
      <c r="C68318" t="n">
        <v>6</v>
      </c>
      <c r="D68318" t="inlineStr">
        <is>
          <t>{'xcss-object-model', 'xcss', 'xcss-browserify'}</t>
        </is>
      </c>
    </row>
    <row r="68319">
      <c r="A68319" s="1" t="n">
        <v>68317</v>
      </c>
      <c r="B68319" t="inlineStr">
        <is>
          <t>mendele</t>
        </is>
      </c>
      <c r="C68319" t="n">
        <v>6</v>
      </c>
      <c r="D68319" t="inlineStr">
        <is>
          <t>{'mendeleyjs', '@scitedotai~passport-mendeley', '@mendeley~api'}</t>
        </is>
      </c>
    </row>
    <row r="68320">
      <c r="A68320" s="1" t="n">
        <v>68318</v>
      </c>
      <c r="B68320" t="inlineStr">
        <is>
          <t>svag</t>
        </is>
      </c>
      <c r="C68320" t="n">
        <v>6</v>
      </c>
      <c r="D68320" t="inlineStr">
        <is>
          <t>{'@svag~window', 'k8svag', 'svag'}</t>
        </is>
      </c>
    </row>
    <row r="68321">
      <c r="A68321" s="1" t="n">
        <v>68319</v>
      </c>
      <c r="B68321" t="inlineStr">
        <is>
          <t>abimato</t>
        </is>
      </c>
      <c r="C68321" t="n">
        <v>6</v>
      </c>
      <c r="D68321" t="inlineStr">
        <is>
          <t>{'@abimato~axios', '@abimato~utilities', '@abimato~theme'}</t>
        </is>
      </c>
    </row>
    <row r="68322">
      <c r="A68322" s="1" t="n">
        <v>68320</v>
      </c>
      <c r="B68322" t="inlineStr">
        <is>
          <t>trashed</t>
        </is>
      </c>
      <c r="C68322" t="n">
        <v>6</v>
      </c>
      <c r="D68322" t="inlineStr">
        <is>
          <t>{'@trashed~bs-amplitude', '@trashed~bs-aws-appsync', '@trashed~apollo-link-analytics'}</t>
        </is>
      </c>
    </row>
    <row r="68323">
      <c r="A68323" s="1" t="n">
        <v>68321</v>
      </c>
      <c r="B68323" t="inlineStr">
        <is>
          <t>avalar</t>
        </is>
      </c>
      <c r="C68323" t="n">
        <v>6</v>
      </c>
      <c r="D68323" t="inlineStr">
        <is>
          <t>{'avalara-taxrates', 'avalara-table', 'avalara'}</t>
        </is>
      </c>
    </row>
    <row r="68324">
      <c r="A68324" s="1" t="n">
        <v>68322</v>
      </c>
      <c r="B68324" t="inlineStr">
        <is>
          <t>avalara</t>
        </is>
      </c>
      <c r="C68324" t="n">
        <v>6</v>
      </c>
      <c r="D68324" t="inlineStr">
        <is>
          <t>{'avalara-taxrates', 'avalara-table', 'avalara'}</t>
        </is>
      </c>
    </row>
    <row r="68325">
      <c r="A68325" s="1" t="n">
        <v>68323</v>
      </c>
      <c r="B68325" t="inlineStr">
        <is>
          <t>yame</t>
        </is>
      </c>
      <c r="C68325" t="n">
        <v>6</v>
      </c>
      <c r="D68325" t="inlineStr">
        <is>
          <t>{'yameiquba', 'liuyamei', 'generator-yamei-pc'}</t>
        </is>
      </c>
    </row>
    <row r="68326">
      <c r="A68326" s="1" t="n">
        <v>68324</v>
      </c>
      <c r="B68326" t="inlineStr">
        <is>
          <t>jobqueue</t>
        </is>
      </c>
      <c r="C68326" t="n">
        <v>6</v>
      </c>
      <c r="D68326" t="inlineStr">
        <is>
          <t>{'jobqueue', 'qz-jobqueue', 'jul11co-jobqueue'}</t>
        </is>
      </c>
    </row>
    <row r="68327">
      <c r="A68327" s="1" t="n">
        <v>68325</v>
      </c>
      <c r="B68327" t="inlineStr">
        <is>
          <t>goop</t>
        </is>
      </c>
      <c r="C68327" t="n">
        <v>6</v>
      </c>
      <c r="D68327" t="inlineStr">
        <is>
          <t>{'generator-goop', 'goopter-map-react', 'mongoop'}</t>
        </is>
      </c>
    </row>
    <row r="68328">
      <c r="A68328" s="1" t="n">
        <v>68326</v>
      </c>
      <c r="B68328" t="inlineStr">
        <is>
          <t>pinetwork</t>
        </is>
      </c>
      <c r="C68328" t="n">
        <v>6</v>
      </c>
      <c r="D68328" t="inlineStr">
        <is>
          <t>{'@pinetwork-js~prettier-config', '@pinetwork-js~api-typing', '@pinetwork-js~nodepi'}</t>
        </is>
      </c>
    </row>
    <row r="68329">
      <c r="A68329" s="1" t="n">
        <v>68327</v>
      </c>
      <c r="B68329" t="inlineStr">
        <is>
          <t>saar</t>
        </is>
      </c>
      <c r="C68329" t="n">
        <v>6</v>
      </c>
      <c r="D68329" t="inlineStr">
        <is>
          <t>{'@saarbrooklynkid~two-captcha', 'saarcoin-module', 'cvte-test-teessssaarrtt'}</t>
        </is>
      </c>
    </row>
    <row r="68330">
      <c r="A68330" s="1" t="n">
        <v>68328</v>
      </c>
      <c r="B68330" t="inlineStr">
        <is>
          <t>tipos</t>
        </is>
      </c>
      <c r="C68330" t="n">
        <v>6</v>
      </c>
      <c r="D68330" t="inlineStr">
        <is>
          <t>{'holotipos', 'tipos', 'groupcenter-dropdown-tipos-facturacion-frontend'}</t>
        </is>
      </c>
    </row>
    <row r="68331">
      <c r="A68331" s="1" t="n">
        <v>68329</v>
      </c>
      <c r="B68331" t="inlineStr">
        <is>
          <t>wzp</t>
        </is>
      </c>
      <c r="C68331" t="n">
        <v>6</v>
      </c>
      <c r="D68331" t="inlineStr">
        <is>
          <t>{'generator-wzp-vue', 'wzp_use', 'week01_wzp_nine'}</t>
        </is>
      </c>
    </row>
    <row r="68332">
      <c r="A68332" s="1" t="n">
        <v>68330</v>
      </c>
      <c r="B68332" t="inlineStr">
        <is>
          <t>unnest</t>
        </is>
      </c>
      <c r="C68332" t="n">
        <v>6</v>
      </c>
      <c r="D68332" t="inlineStr">
        <is>
          <t>{'unnest-reducer', 'unnest-py', 'unnest-elements'}</t>
        </is>
      </c>
    </row>
    <row r="68333">
      <c r="A68333" s="1" t="n">
        <v>68331</v>
      </c>
      <c r="B68333" t="inlineStr">
        <is>
          <t>alat</t>
        </is>
      </c>
      <c r="C68333" t="n">
        <v>6</v>
      </c>
      <c r="D68333" t="inlineStr">
        <is>
          <t>{'alat-pouch', 'alat-obj', 'alat-promise'}</t>
        </is>
      </c>
    </row>
    <row r="68334">
      <c r="A68334" s="1" t="n">
        <v>68332</v>
      </c>
      <c r="B68334" t="inlineStr">
        <is>
          <t>nirv</t>
        </is>
      </c>
      <c r="C68334" t="n">
        <v>6</v>
      </c>
      <c r="D68334" t="inlineStr">
        <is>
          <t>{'nirvahak-mobile-components', '@nirvarnia~err', '@nirvarnia~compat'}</t>
        </is>
      </c>
    </row>
    <row r="68335">
      <c r="A68335" s="1" t="n">
        <v>68333</v>
      </c>
      <c r="B68335" t="inlineStr">
        <is>
          <t>rlu</t>
        </is>
      </c>
      <c r="C68335" t="n">
        <v>6</v>
      </c>
      <c r="D68335" t="inlineStr">
        <is>
          <t>{'rlu', 'rluxjs', 'react-sherluok-ui'}</t>
        </is>
      </c>
    </row>
    <row r="68336">
      <c r="A68336" s="1" t="n">
        <v>68334</v>
      </c>
      <c r="B68336" t="inlineStr">
        <is>
          <t>partago</t>
        </is>
      </c>
      <c r="C68336" t="n">
        <v>6</v>
      </c>
      <c r="D68336" t="inlineStr">
        <is>
          <t>{'odoo11-addon-sm-partago-invoicing', 'odoo11-addon-sm-partago-tariffs', 'odoo11-addon-sm-partago-db'}</t>
        </is>
      </c>
    </row>
    <row r="68337">
      <c r="A68337" s="1" t="n">
        <v>68335</v>
      </c>
      <c r="B68337" t="inlineStr">
        <is>
          <t>homenaje</t>
        </is>
      </c>
      <c r="C68337" t="n">
        <v>6</v>
      </c>
      <c r="D68337" t="inlineStr">
        <is>
          <t>{'@expo-google-fonts~homenaje', '@compai~font-homenaje', '@fontsource~homenaje'}</t>
        </is>
      </c>
    </row>
    <row r="68338">
      <c r="A68338" s="1" t="n">
        <v>68336</v>
      </c>
      <c r="B68338" t="inlineStr">
        <is>
          <t>iclient3</t>
        </is>
      </c>
      <c r="C68338" t="n">
        <v>6</v>
      </c>
      <c r="D68338" t="inlineStr">
        <is>
          <t>{'@supermap~iclient3d-vue-for-webgl', 'iclient3d-webgl', '@supermap~vue-iclient3d-webgl'}</t>
        </is>
      </c>
    </row>
    <row r="68339">
      <c r="A68339" s="1" t="n">
        <v>68337</v>
      </c>
      <c r="B68339" t="inlineStr">
        <is>
          <t>daisychain</t>
        </is>
      </c>
      <c r="C68339" t="n">
        <v>6</v>
      </c>
      <c r="D68339" t="inlineStr">
        <is>
          <t>{'daisychain', '@daisychain~angular.api', '@daisychain~angular.auth'}</t>
        </is>
      </c>
    </row>
    <row r="68340">
      <c r="A68340" s="1" t="n">
        <v>68338</v>
      </c>
      <c r="B68340" t="inlineStr">
        <is>
          <t>wint</t>
        </is>
      </c>
      <c r="C68340" t="n">
        <v>6</v>
      </c>
      <c r="D68340" t="inlineStr">
        <is>
          <t>{'wint-api', 'wint', '@pyxo~wint'}</t>
        </is>
      </c>
    </row>
    <row r="68341">
      <c r="A68341" s="1" t="n">
        <v>68339</v>
      </c>
      <c r="B68341" t="inlineStr">
        <is>
          <t>notfound</t>
        </is>
      </c>
      <c r="C68341" t="n">
        <v>6</v>
      </c>
      <c r="D68341" t="inlineStr">
        <is>
          <t>{'pagenotfound', 'rbv-notfound', 'notfound'}</t>
        </is>
      </c>
    </row>
    <row r="68342">
      <c r="A68342" s="1" t="n">
        <v>68340</v>
      </c>
      <c r="B68342" t="inlineStr">
        <is>
          <t>exponentiation</t>
        </is>
      </c>
      <c r="C68342" t="n">
        <v>6</v>
      </c>
      <c r="D68342" t="inlineStr">
        <is>
          <t>{'simple-exponentiation', 'exponentiation', 'babel-plugin-transform-exponentiation-operator'}</t>
        </is>
      </c>
    </row>
    <row r="68343">
      <c r="A68343" s="1" t="n">
        <v>68341</v>
      </c>
      <c r="B68343" t="inlineStr">
        <is>
          <t>diskcache</t>
        </is>
      </c>
      <c r="C68343" t="n">
        <v>6</v>
      </c>
      <c r="D68343" t="inlineStr">
        <is>
          <t>{'lru-diskcache', '@ajayyy~lru-diskcache', 'diskcache'}</t>
        </is>
      </c>
    </row>
    <row r="68344">
      <c r="A68344" s="1" t="n">
        <v>68342</v>
      </c>
      <c r="B68344" t="inlineStr">
        <is>
          <t>sponsors</t>
        </is>
      </c>
      <c r="C68344" t="n">
        <v>6</v>
      </c>
      <c r="D68344" t="inlineStr">
        <is>
          <t>{'github-sponsors', '@jamesives~github-sponsors-readme-action', 'sponsors'}</t>
        </is>
      </c>
    </row>
    <row r="68345">
      <c r="A68345" s="1" t="n">
        <v>68343</v>
      </c>
      <c r="B68345" t="inlineStr">
        <is>
          <t>xtreamr</t>
        </is>
      </c>
      <c r="C68345" t="n">
        <v>6</v>
      </c>
      <c r="D68345" t="inlineStr">
        <is>
          <t>{'@xtreamr~la-i18n', '@xtreamr~spark-scripts', '@xtreamr~ds_rabbitmq'}</t>
        </is>
      </c>
    </row>
    <row r="68346">
      <c r="A68346" s="1" t="n">
        <v>68344</v>
      </c>
      <c r="B68346" t="inlineStr">
        <is>
          <t>prepos</t>
        </is>
      </c>
      <c r="C68346" t="n">
        <v>6</v>
      </c>
      <c r="D68346" t="inlineStr">
        <is>
          <t>{'@prepos~cli', '@prepos~webpack-config', '@prepos~fire.app'}</t>
        </is>
      </c>
    </row>
    <row r="68347">
      <c r="A68347" s="1" t="n">
        <v>68345</v>
      </c>
      <c r="B68347" t="inlineStr">
        <is>
          <t>venafi</t>
        </is>
      </c>
      <c r="C68347" t="n">
        <v>6</v>
      </c>
      <c r="D68347" t="inlineStr">
        <is>
          <t>{'@pulumi~venafi', 'venafi-codesigning-gitlab-integration', 'openstack-heat-plugin-venafi'}</t>
        </is>
      </c>
    </row>
    <row r="68348">
      <c r="A68348" s="1" t="n">
        <v>68346</v>
      </c>
      <c r="B68348" t="inlineStr">
        <is>
          <t>vinse</t>
        </is>
      </c>
      <c r="C68348" t="n">
        <v>6</v>
      </c>
      <c r="D68348" t="inlineStr">
        <is>
          <t>{'vinse-core', 'vinse-ajax', 'vinse-components'}</t>
        </is>
      </c>
    </row>
    <row r="68349">
      <c r="A68349" s="1" t="n">
        <v>68347</v>
      </c>
      <c r="B68349" t="inlineStr">
        <is>
          <t>dugz</t>
        </is>
      </c>
      <c r="C68349" t="n">
        <v>6</v>
      </c>
      <c r="D68349" t="inlineStr">
        <is>
          <t>{'refresh-anim-dugz', 'filter-dugz', 'multiline-dugz'}</t>
        </is>
      </c>
    </row>
    <row r="68350">
      <c r="A68350" s="1" t="n">
        <v>68348</v>
      </c>
      <c r="B68350" t="inlineStr">
        <is>
          <t>akhmetovdev</t>
        </is>
      </c>
      <c r="C68350" t="n">
        <v>6</v>
      </c>
      <c r="D68350" t="inlineStr">
        <is>
          <t>{'@akhmetovdev~babel-preset', '@akhmetovdev~trezor-connector', '@akhmetovdev~avalanche'}</t>
        </is>
      </c>
    </row>
    <row r="68351">
      <c r="A68351" s="1" t="n">
        <v>68349</v>
      </c>
      <c r="B68351" t="inlineStr">
        <is>
          <t>vklho</t>
        </is>
      </c>
      <c r="C68351" t="n">
        <v>6</v>
      </c>
      <c r="D68351" t="inlineStr">
        <is>
          <t>{'@vklho~pages', '@vklho~components', '@vklho~hooks'}</t>
        </is>
      </c>
    </row>
    <row r="68352">
      <c r="A68352" s="1" t="n">
        <v>68350</v>
      </c>
      <c r="B68352" t="inlineStr">
        <is>
          <t>invalidator</t>
        </is>
      </c>
      <c r="C68352" t="n">
        <v>6</v>
      </c>
      <c r="D68352" t="inlineStr">
        <is>
          <t>{'cloudfront-invalidator', 'hazdev-cache-invalidator', 'cdk-cloudfront-invalidator'}</t>
        </is>
      </c>
    </row>
    <row r="68353">
      <c r="A68353" s="1" t="n">
        <v>68351</v>
      </c>
      <c r="B68353" t="inlineStr">
        <is>
          <t>nssm</t>
        </is>
      </c>
      <c r="C68353" t="n">
        <v>6</v>
      </c>
      <c r="D68353" t="inlineStr">
        <is>
          <t>{'nssm', 'nssm-bin', 'taskcc-nssm'}</t>
        </is>
      </c>
    </row>
    <row r="68354">
      <c r="A68354" s="1" t="n">
        <v>68352</v>
      </c>
      <c r="B68354" t="inlineStr">
        <is>
          <t>typeapi</t>
        </is>
      </c>
      <c r="C68354" t="n">
        <v>6</v>
      </c>
      <c r="D68354" t="inlineStr">
        <is>
          <t>{'@typeapi~code-generator', '@typeapi~plugin-parser-timestamps', '@typeapi~typeapi'}</t>
        </is>
      </c>
    </row>
    <row r="68355">
      <c r="A68355" s="1" t="n">
        <v>68353</v>
      </c>
      <c r="B68355" t="inlineStr">
        <is>
          <t>loeb</t>
        </is>
      </c>
      <c r="C68355" t="n">
        <v>6</v>
      </c>
      <c r="D68355" t="inlineStr">
        <is>
          <t>{'loeb', '@loeb~mdx', '@loeb~images'}</t>
        </is>
      </c>
    </row>
    <row r="68356">
      <c r="A68356" s="1" t="n">
        <v>68354</v>
      </c>
      <c r="B68356" t="inlineStr">
        <is>
          <t>modeus</t>
        </is>
      </c>
      <c r="C68356" t="n">
        <v>6</v>
      </c>
      <c r="D68356" t="inlineStr">
        <is>
          <t>{'ng2-modeus-shared', 'modeus-core', 'modeus-legacy'}</t>
        </is>
      </c>
    </row>
    <row r="68357">
      <c r="A68357" s="1" t="n">
        <v>68355</v>
      </c>
      <c r="B68357" t="inlineStr">
        <is>
          <t>litebox</t>
        </is>
      </c>
      <c r="C68357" t="n">
        <v>6</v>
      </c>
      <c r="D68357" t="inlineStr">
        <is>
          <t>{'jquery-litebox', 'litebox.js', 'vue-litebox'}</t>
        </is>
      </c>
    </row>
    <row r="68358">
      <c r="A68358" s="1" t="n">
        <v>68356</v>
      </c>
      <c r="B68358" t="inlineStr">
        <is>
          <t>nltco</t>
        </is>
      </c>
      <c r="C68358" t="n">
        <v>6</v>
      </c>
      <c r="D68358" t="inlineStr">
        <is>
          <t>{'nltco-lgpt-dedupe-simple-A', 'nltco-load-npm-tasks', 'nltco-load-grunt-parent-tasks'}</t>
        </is>
      </c>
    </row>
    <row r="68359">
      <c r="A68359" s="1" t="n">
        <v>68357</v>
      </c>
      <c r="B68359" t="inlineStr">
        <is>
          <t>bautista</t>
        </is>
      </c>
      <c r="C68359" t="n">
        <v>6</v>
      </c>
      <c r="D68359" t="inlineStr">
        <is>
          <t>{'@juanbautista.ortiz~lib', 'mbautista-test-frame-print', '@jbautista~wc-shared-jb-dev'}</t>
        </is>
      </c>
    </row>
    <row r="68360">
      <c r="A68360" s="1" t="n">
        <v>68358</v>
      </c>
      <c r="B68360" t="inlineStr">
        <is>
          <t>ror</t>
        </is>
      </c>
      <c r="C68360" t="n">
        <v>6</v>
      </c>
      <c r="D68360" t="inlineStr">
        <is>
          <t>{'ror-components', 'nodebb-theme-ror', 'ror'}</t>
        </is>
      </c>
    </row>
    <row r="68361">
      <c r="A68361" s="1" t="n">
        <v>68359</v>
      </c>
      <c r="B68361" t="inlineStr">
        <is>
          <t>datasaur</t>
        </is>
      </c>
      <c r="C68361" t="n">
        <v>6</v>
      </c>
      <c r="D68361" t="inlineStr">
        <is>
          <t>{'datasaur-base', 'datasaur-sorter', 'datasaur-local'}</t>
        </is>
      </c>
    </row>
    <row r="68362">
      <c r="A68362" s="1" t="n">
        <v>68360</v>
      </c>
      <c r="B68362" t="inlineStr">
        <is>
          <t>clvm</t>
        </is>
      </c>
      <c r="C68362" t="n">
        <v>6</v>
      </c>
      <c r="D68362" t="inlineStr">
        <is>
          <t>{'@richardkiss~clvm_rs', 'clvm', 'clvm_rs'}</t>
        </is>
      </c>
    </row>
    <row r="68363">
      <c r="A68363" s="1" t="n">
        <v>68361</v>
      </c>
      <c r="B68363" t="inlineStr">
        <is>
          <t>getsandbox</t>
        </is>
      </c>
      <c r="C68363" t="n">
        <v>6</v>
      </c>
      <c r="D68363" t="inlineStr">
        <is>
          <t>{'@gridscale~getsandbox-express', '@datafire~getsandbox', '@jeanpereirarj~getsandbox-express'}</t>
        </is>
      </c>
    </row>
    <row r="68364">
      <c r="A68364" s="1" t="n">
        <v>68362</v>
      </c>
      <c r="B68364" t="inlineStr">
        <is>
          <t>amoebajs</t>
        </is>
      </c>
      <c r="C68364" t="n">
        <v>6</v>
      </c>
      <c r="D68364" t="inlineStr">
        <is>
          <t>{'@amoebajs~basic-modules', 'amoebajs', '@amoebajs~builder'}</t>
        </is>
      </c>
    </row>
    <row r="68365">
      <c r="A68365" s="1" t="n">
        <v>68363</v>
      </c>
      <c r="B68365" t="inlineStr">
        <is>
          <t>mobdata</t>
        </is>
      </c>
      <c r="C68365" t="n">
        <v>6</v>
      </c>
      <c r="D68365" t="inlineStr">
        <is>
          <t>{'@mobdata~classy', '@mobdata~mobnode', '@mobdata~little-differ'}</t>
        </is>
      </c>
    </row>
    <row r="68366">
      <c r="A68366" s="1" t="n">
        <v>68364</v>
      </c>
      <c r="B68366" t="inlineStr">
        <is>
          <t>voie</t>
        </is>
      </c>
      <c r="C68366" t="n">
        <v>6</v>
      </c>
      <c r="D68366" t="inlineStr">
        <is>
          <t>{'voie', '@knightly~voie-pages', '@antfu~vite-plugin-voie'}</t>
        </is>
      </c>
    </row>
    <row r="68367">
      <c r="A68367" s="1" t="n">
        <v>68365</v>
      </c>
      <c r="B68367" t="inlineStr">
        <is>
          <t>watney</t>
        </is>
      </c>
      <c r="C68367" t="n">
        <v>6</v>
      </c>
      <c r="D68367" t="inlineStr">
        <is>
          <t>{'watney-plugin-dash-button', 'watney-loaders', 'watney-app'}</t>
        </is>
      </c>
    </row>
    <row r="68368">
      <c r="A68368" s="1" t="n">
        <v>68366</v>
      </c>
      <c r="B68368" t="inlineStr">
        <is>
          <t>informe</t>
        </is>
      </c>
      <c r="C68368" t="n">
        <v>6</v>
      </c>
      <c r="D68368" t="inlineStr">
        <is>
          <t>{'catro-eixos-informe', '@informe~reporter-jira', '@informe~core'}</t>
        </is>
      </c>
    </row>
    <row r="68369">
      <c r="A68369" s="1" t="n">
        <v>68367</v>
      </c>
      <c r="B68369" t="inlineStr">
        <is>
          <t>daipeng7</t>
        </is>
      </c>
      <c r="C68369" t="n">
        <v>6</v>
      </c>
      <c r="D68369" t="inlineStr">
        <is>
          <t>{'@daipeng7~cloud-storage', '@daipeng7~rollup-plugin-iconfont', '@daipeng7~postcss-plugin-px2rem'}</t>
        </is>
      </c>
    </row>
    <row r="68370">
      <c r="A68370" s="1" t="n">
        <v>68368</v>
      </c>
      <c r="B68370" t="inlineStr">
        <is>
          <t>touching</t>
        </is>
      </c>
      <c r="C68370" t="n">
        <v>6</v>
      </c>
      <c r="D68370" t="inlineStr">
        <is>
          <t>{'@quenty~touchingpartutils', 'apeman-ui-contrib-angular-touching', 'touching-vue'}</t>
        </is>
      </c>
    </row>
    <row r="68371">
      <c r="A68371" s="1" t="n">
        <v>68369</v>
      </c>
      <c r="B68371" t="inlineStr">
        <is>
          <t>neville</t>
        </is>
      </c>
      <c r="C68371" t="n">
        <v>6</v>
      </c>
      <c r="D68371" t="inlineStr">
        <is>
          <t>{'neville-ajax', '@neville.dabreo~canada-crs-score', 'neville'}</t>
        </is>
      </c>
    </row>
    <row r="68372">
      <c r="A68372" s="1" t="n">
        <v>68370</v>
      </c>
      <c r="B68372" t="inlineStr">
        <is>
          <t>socketserver</t>
        </is>
      </c>
      <c r="C68372" t="n">
        <v>6</v>
      </c>
      <c r="D68372" t="inlineStr">
        <is>
          <t>{'socketserver', 'socketserver_jay', 'wayround-org-socketserver'}</t>
        </is>
      </c>
    </row>
    <row r="68373">
      <c r="A68373" s="1" t="n">
        <v>68371</v>
      </c>
      <c r="B68373" t="inlineStr">
        <is>
          <t>intravenous</t>
        </is>
      </c>
      <c r="C68373" t="n">
        <v>6</v>
      </c>
      <c r="D68373" t="inlineStr">
        <is>
          <t>{'@eflexsystems~intravenous', 'eflex-intravenous', 'nest-container-intravenous'}</t>
        </is>
      </c>
    </row>
    <row r="68374">
      <c r="A68374" s="1" t="n">
        <v>68372</v>
      </c>
      <c r="B68374" t="inlineStr">
        <is>
          <t>xmd</t>
        </is>
      </c>
      <c r="C68374" t="n">
        <v>6</v>
      </c>
      <c r="D68374" t="inlineStr">
        <is>
          <t>{'xmd-toast', 'xmd', '@chrissong~xmd-tools'}</t>
        </is>
      </c>
    </row>
    <row r="68375">
      <c r="A68375" s="1" t="n">
        <v>68373</v>
      </c>
      <c r="B68375" t="inlineStr">
        <is>
          <t>bearychat</t>
        </is>
      </c>
      <c r="C68375" t="n">
        <v>6</v>
      </c>
      <c r="D68375" t="inlineStr">
        <is>
          <t>{'flask-bearychat', 'bearychat-rtm-client', 'hubot-bearychat'}</t>
        </is>
      </c>
    </row>
    <row r="68376">
      <c r="A68376" s="1" t="n">
        <v>68374</v>
      </c>
      <c r="B68376" t="inlineStr">
        <is>
          <t>sprawl</t>
        </is>
      </c>
      <c r="C68376" t="n">
        <v>6</v>
      </c>
      <c r="D68376" t="inlineStr">
        <is>
          <t>{'sprawl', 'sprawll', 'sprawld-boilerplate'}</t>
        </is>
      </c>
    </row>
    <row r="68377">
      <c r="A68377" s="1" t="n">
        <v>68375</v>
      </c>
      <c r="B68377" t="inlineStr">
        <is>
          <t>indefinite</t>
        </is>
      </c>
      <c r="C68377" t="n">
        <v>6</v>
      </c>
      <c r="D68377" t="inlineStr">
        <is>
          <t>{'retext-indefinite-article', '@types~indefinite', '@sprintly~indefinite-article'}</t>
        </is>
      </c>
    </row>
    <row r="68378">
      <c r="A68378" s="1" t="n">
        <v>68376</v>
      </c>
      <c r="B68378" t="inlineStr">
        <is>
          <t>epelc</t>
        </is>
      </c>
      <c r="C68378" t="n">
        <v>6</v>
      </c>
      <c r="D68378" t="inlineStr">
        <is>
          <t>{'@epelc~jquery-ui-touch-punch', '@epelc~mousetrap', '@epelc~gridstack-angular'}</t>
        </is>
      </c>
    </row>
    <row r="68379">
      <c r="A68379" s="1" t="n">
        <v>68377</v>
      </c>
      <c r="B68379" t="inlineStr">
        <is>
          <t>breakaway</t>
        </is>
      </c>
      <c r="C68379" t="n">
        <v>6</v>
      </c>
      <c r="D68379" t="inlineStr">
        <is>
          <t>{'@breakaway~react-tokens', '@breakaway~react-core', '@breakaway~react-docs'}</t>
        </is>
      </c>
    </row>
    <row r="68380">
      <c r="A68380" s="1" t="n">
        <v>68378</v>
      </c>
      <c r="B68380" t="inlineStr">
        <is>
          <t>gleb</t>
        </is>
      </c>
      <c r="C68380" t="n">
        <v>6</v>
      </c>
      <c r="D68380" t="inlineStr">
        <is>
          <t>{'nesterglebson', 'gleb', 'draggleble'}</t>
        </is>
      </c>
    </row>
    <row r="68381">
      <c r="A68381" s="1" t="n">
        <v>68379</v>
      </c>
      <c r="B68381" t="inlineStr">
        <is>
          <t>wpz</t>
        </is>
      </c>
      <c r="C68381" t="n">
        <v>6</v>
      </c>
      <c r="D68381" t="inlineStr">
        <is>
          <t>{'web3-abi-wpz', 'wpz-cli', 'web3_wpz'}</t>
        </is>
      </c>
    </row>
    <row r="68382">
      <c r="A68382" s="1" t="n">
        <v>68380</v>
      </c>
      <c r="B68382" t="inlineStr">
        <is>
          <t>cleany</t>
        </is>
      </c>
      <c r="C68382" t="n">
        <v>6</v>
      </c>
      <c r="D68382" t="inlineStr">
        <is>
          <t>{'@claire-cleany~redux-offline', '@sebastien-cleany~admin-on-rest', '@sebastien-cleany~moment-ferie-fr'}</t>
        </is>
      </c>
    </row>
    <row r="68383">
      <c r="A68383" s="1" t="n">
        <v>68381</v>
      </c>
      <c r="B68383" t="inlineStr">
        <is>
          <t>vitality</t>
        </is>
      </c>
      <c r="C68383" t="n">
        <v>6</v>
      </c>
      <c r="D68383" t="inlineStr">
        <is>
          <t>{'vitality', '@firevitality~react-native-modern-datepicker', '@vitality-ds~core'}</t>
        </is>
      </c>
    </row>
    <row r="68384">
      <c r="A68384" s="1" t="n">
        <v>68382</v>
      </c>
      <c r="B68384" t="inlineStr">
        <is>
          <t>oss2</t>
        </is>
      </c>
      <c r="C68384" t="n">
        <v>6</v>
      </c>
      <c r="D68384" t="inlineStr">
        <is>
          <t>{'oss2', 'django-oss2-storage', 'django-aliyun-oss2-storage'}</t>
        </is>
      </c>
    </row>
    <row r="68385">
      <c r="A68385" s="1" t="n">
        <v>68383</v>
      </c>
      <c r="B68385" t="inlineStr">
        <is>
          <t>mils</t>
        </is>
      </c>
      <c r="C68385" t="n">
        <v>6</v>
      </c>
      <c r="D68385" t="inlineStr">
        <is>
          <t>{'nester-allmils', 'to-mils', 'tokens-amils'}</t>
        </is>
      </c>
    </row>
    <row r="68386">
      <c r="A68386" s="1" t="n">
        <v>68384</v>
      </c>
      <c r="B68386" t="inlineStr">
        <is>
          <t>pyside2</t>
        </is>
      </c>
      <c r="C68386" t="n">
        <v>6</v>
      </c>
      <c r="D68386" t="inlineStr">
        <is>
          <t>{'pyside2', 'pyside2-mess-client', 'mopyx-pyside2'}</t>
        </is>
      </c>
    </row>
    <row r="68387">
      <c r="A68387" s="1" t="n">
        <v>68385</v>
      </c>
      <c r="B68387" t="inlineStr">
        <is>
          <t>hsg</t>
        </is>
      </c>
      <c r="C68387" t="n">
        <v>6</v>
      </c>
      <c r="D68387" t="inlineStr">
        <is>
          <t>{'jojo-hsg', '@hsgy~react-state', 'hsg-ui'}</t>
        </is>
      </c>
    </row>
    <row r="68388">
      <c r="A68388" s="1" t="n">
        <v>68386</v>
      </c>
      <c r="B68388" t="inlineStr">
        <is>
          <t>proste</t>
        </is>
      </c>
      <c r="C68388" t="n">
        <v>6</v>
      </c>
      <c r="D68388" t="inlineStr">
        <is>
          <t>{'cra-template-proste', 'proste-loading', 'proste-create-react'}</t>
        </is>
      </c>
    </row>
    <row r="68389">
      <c r="A68389" s="1" t="n">
        <v>68387</v>
      </c>
      <c r="B68389" t="inlineStr">
        <is>
          <t>eckey</t>
        </is>
      </c>
      <c r="C68389" t="n">
        <v>6</v>
      </c>
      <c r="D68389" t="inlineStr">
        <is>
          <t>{'cryptocoin-eckey', '@scrypta~eckey', 'eckey.js'}</t>
        </is>
      </c>
    </row>
    <row r="68390">
      <c r="A68390" s="1" t="n">
        <v>68388</v>
      </c>
      <c r="B68390" t="inlineStr">
        <is>
          <t>phocus</t>
        </is>
      </c>
      <c r="C68390" t="n">
        <v>6</v>
      </c>
      <c r="D68390" t="inlineStr">
        <is>
          <t>{'phocus-resetcss', 'react-phocus', 'phocus-utiljs'}</t>
        </is>
      </c>
    </row>
    <row r="68391">
      <c r="A68391" s="1" t="n">
        <v>68389</v>
      </c>
      <c r="B68391" t="inlineStr">
        <is>
          <t>shroom</t>
        </is>
      </c>
      <c r="C68391" t="n">
        <v>6</v>
      </c>
      <c r="D68391" t="inlineStr">
        <is>
          <t>{'shroom-kit', 'teemo-shroom', '@sindres~shroom'}</t>
        </is>
      </c>
    </row>
    <row r="68392">
      <c r="A68392" s="1" t="n">
        <v>68390</v>
      </c>
      <c r="B68392" t="inlineStr">
        <is>
          <t>amaru</t>
        </is>
      </c>
      <c r="C68392" t="n">
        <v>6</v>
      </c>
      <c r="D68392" t="inlineStr">
        <is>
          <t>{'vsamaru-bot', 'amidamaru', 'bottender-vsamaru'}</t>
        </is>
      </c>
    </row>
    <row r="68393">
      <c r="A68393" s="1" t="n">
        <v>68391</v>
      </c>
      <c r="B68393" t="inlineStr">
        <is>
          <t>sansei</t>
        </is>
      </c>
      <c r="C68393" t="n">
        <v>6</v>
      </c>
      <c r="D68393" t="inlineStr">
        <is>
          <t>{'@lsansei~mycomponent', '@lsansei~cloudportpack', '@lsansei~tiny'}</t>
        </is>
      </c>
    </row>
    <row r="68394">
      <c r="A68394" s="1" t="n">
        <v>68392</v>
      </c>
      <c r="B68394" t="inlineStr">
        <is>
          <t>lsansei</t>
        </is>
      </c>
      <c r="C68394" t="n">
        <v>6</v>
      </c>
      <c r="D68394" t="inlineStr">
        <is>
          <t>{'@lsansei~mycomponent', '@lsansei~cloudportpack', '@lsansei~tiny'}</t>
        </is>
      </c>
    </row>
    <row r="68395">
      <c r="A68395" s="1" t="n">
        <v>68393</v>
      </c>
      <c r="B68395" t="inlineStr">
        <is>
          <t>streambox</t>
        </is>
      </c>
      <c r="C68395" t="n">
        <v>6</v>
      </c>
      <c r="D68395" t="inlineStr">
        <is>
          <t>{'streambox', 'streambox-client', 'streambox-collection'}</t>
        </is>
      </c>
    </row>
    <row r="68396">
      <c r="A68396" s="1" t="n">
        <v>68394</v>
      </c>
      <c r="B68396" t="inlineStr">
        <is>
          <t>modulize</t>
        </is>
      </c>
      <c r="C68396" t="n">
        <v>6</v>
      </c>
      <c r="D68396" t="inlineStr">
        <is>
          <t>{'modulize-generic-js', 'global-modulize', 'modulize'}</t>
        </is>
      </c>
    </row>
    <row r="68397">
      <c r="A68397" s="1" t="n">
        <v>68395</v>
      </c>
      <c r="B68397" t="inlineStr">
        <is>
          <t>manila</t>
        </is>
      </c>
      <c r="C68397" t="n">
        <v>6</v>
      </c>
      <c r="D68397" t="inlineStr">
        <is>
          <t>{'manila-tempest-plugin', 'manila-sinking', 'styled-manila'}</t>
        </is>
      </c>
    </row>
    <row r="68398">
      <c r="A68398" s="1" t="n">
        <v>68396</v>
      </c>
      <c r="B68398" t="inlineStr">
        <is>
          <t>redding</t>
        </is>
      </c>
      <c r="C68398" t="n">
        <v>6</v>
      </c>
      <c r="D68398" t="inlineStr">
        <is>
          <t>{'@reddingjs~romo-js', '@reddingjs~romo-ui', '@credding~homebridge-dummy'}</t>
        </is>
      </c>
    </row>
    <row r="68399">
      <c r="A68399" s="1" t="n">
        <v>68397</v>
      </c>
      <c r="B68399" t="inlineStr">
        <is>
          <t>tiber</t>
        </is>
      </c>
      <c r="C68399" t="n">
        <v>6</v>
      </c>
      <c r="D68399" t="inlineStr">
        <is>
          <t>{'tiberportalall', 'tiber', 'node-sql-parser-tibero'}</t>
        </is>
      </c>
    </row>
    <row r="68400">
      <c r="A68400" s="1" t="n">
        <v>68398</v>
      </c>
      <c r="B68400" t="inlineStr">
        <is>
          <t>arkade</t>
        </is>
      </c>
      <c r="C68400" t="n">
        <v>6</v>
      </c>
      <c r="D68400" t="inlineStr">
        <is>
          <t>{'@arkade~shopify-webpack-plugin', '@arkade~shopify-cli', '@arkade~argent'}</t>
        </is>
      </c>
    </row>
    <row r="68401">
      <c r="A68401" s="1" t="n">
        <v>68399</v>
      </c>
      <c r="B68401" t="inlineStr">
        <is>
          <t>smuxx</t>
        </is>
      </c>
      <c r="C68401" t="n">
        <v>6</v>
      </c>
      <c r="D68401" t="inlineStr">
        <is>
          <t>{'@smuxx~react-native-gifted-chat', '@smuxx~react-native-google-places-autocomplete', '@smuxx~react-native-linkedin'}</t>
        </is>
      </c>
    </row>
    <row r="68402">
      <c r="A68402" s="1" t="n">
        <v>68400</v>
      </c>
      <c r="B68402" t="inlineStr">
        <is>
          <t>scrolltofixed</t>
        </is>
      </c>
      <c r="C68402" t="n">
        <v>6</v>
      </c>
      <c r="D68402" t="inlineStr">
        <is>
          <t>{'retyped-scrolltofixed-tsd-ambient', 'js-jquery-scrolltofixed', '@types~scrolltofixed'}</t>
        </is>
      </c>
    </row>
    <row r="68403">
      <c r="A68403" s="1" t="n">
        <v>68401</v>
      </c>
      <c r="B68403" t="inlineStr">
        <is>
          <t>master2</t>
        </is>
      </c>
      <c r="C68403" t="n">
        <v>6</v>
      </c>
      <c r="D68403" t="inlineStr">
        <is>
          <t>{'hbmqtt-master2-2', 'npm-master2', 'opi-master2'}</t>
        </is>
      </c>
    </row>
    <row r="68404">
      <c r="A68404" s="1" t="n">
        <v>68402</v>
      </c>
      <c r="B68404" t="inlineStr">
        <is>
          <t>firstdemo</t>
        </is>
      </c>
      <c r="C68404" t="n">
        <v>6</v>
      </c>
      <c r="D68404" t="inlineStr">
        <is>
          <t>{'firstdemo_npm', 'firstdemo-test', 'firstdemo'}</t>
        </is>
      </c>
    </row>
    <row r="68405">
      <c r="A68405" s="1" t="n">
        <v>68403</v>
      </c>
      <c r="B68405" t="inlineStr">
        <is>
          <t>cdlib</t>
        </is>
      </c>
      <c r="C68405" t="n">
        <v>6</v>
      </c>
      <c r="D68405" t="inlineStr">
        <is>
          <t>{'cdlib-notifications', 'cdlib-utils', 'cdlib-email'}</t>
        </is>
      </c>
    </row>
    <row r="68406">
      <c r="A68406" s="1" t="n">
        <v>68404</v>
      </c>
      <c r="B68406" t="inlineStr">
        <is>
          <t>hcr</t>
        </is>
      </c>
      <c r="C68406" t="n">
        <v>6</v>
      </c>
      <c r="D68406" t="inlineStr">
        <is>
          <t>{'hcrsimpy', 'iviewhcrk', 'vue-baidu-map-hcrk'}</t>
        </is>
      </c>
    </row>
    <row r="68407">
      <c r="A68407" s="1" t="n">
        <v>68405</v>
      </c>
      <c r="B68407" t="inlineStr">
        <is>
          <t>drywall</t>
        </is>
      </c>
      <c r="C68407" t="n">
        <v>6</v>
      </c>
      <c r="D68407" t="inlineStr">
        <is>
          <t>{'angular-drywall', 'drywall-theme-bootstrap', 'drywall'}</t>
        </is>
      </c>
    </row>
    <row r="68408">
      <c r="A68408" s="1" t="n">
        <v>68406</v>
      </c>
      <c r="B68408" t="inlineStr">
        <is>
          <t>bmg</t>
        </is>
      </c>
      <c r="C68408" t="n">
        <v>6</v>
      </c>
      <c r="D68408" t="inlineStr">
        <is>
          <t>{'bdd-module-bmg', 'apimocker-bmg', 'nightmare-bmg'}</t>
        </is>
      </c>
    </row>
    <row r="68409">
      <c r="A68409" s="1" t="n">
        <v>68407</v>
      </c>
      <c r="B68409" t="inlineStr">
        <is>
          <t>certifaction</t>
        </is>
      </c>
      <c r="C68409" t="n">
        <v>6</v>
      </c>
      <c r="D68409" t="inlineStr">
        <is>
          <t>{'@certifaction~pdfjs', '@certifaction~verification-vue-component', '@certifaction~vue-pdf-viewer'}</t>
        </is>
      </c>
    </row>
    <row r="68410">
      <c r="A68410" s="1" t="n">
        <v>68408</v>
      </c>
      <c r="B68410" t="inlineStr">
        <is>
          <t>thr0</t>
        </is>
      </c>
      <c r="C68410" t="n">
        <v>6</v>
      </c>
      <c r="D68410" t="inlineStr">
        <is>
          <t>{'thr0w-api', '@thr0w~h5extensions', 'slp-sdk-thr0wn'}</t>
        </is>
      </c>
    </row>
    <row r="68411">
      <c r="A68411" s="1" t="n">
        <v>68409</v>
      </c>
      <c r="B68411" t="inlineStr">
        <is>
          <t>htmlcs</t>
        </is>
      </c>
      <c r="C68411" t="n">
        <v>6</v>
      </c>
      <c r="D68411" t="inlineStr">
        <is>
          <t>{'gulp-htmlcs', 'grunt-htmlcs', 'crawlkit-runner-htmlcs'}</t>
        </is>
      </c>
    </row>
    <row r="68412">
      <c r="A68412" s="1" t="n">
        <v>68410</v>
      </c>
      <c r="B68412" t="inlineStr">
        <is>
          <t>xcb</t>
        </is>
      </c>
      <c r="C68412" t="n">
        <v>6</v>
      </c>
      <c r="D68412" t="inlineStr">
        <is>
          <t>{'ali-oss-xcb', 'xcb-canvas', 'react-sticky-xcb'}</t>
        </is>
      </c>
    </row>
    <row r="68413">
      <c r="A68413" s="1" t="n">
        <v>68411</v>
      </c>
      <c r="B68413" t="inlineStr">
        <is>
          <t>surucode</t>
        </is>
      </c>
      <c r="C68413" t="n">
        <v>6</v>
      </c>
      <c r="D68413" t="inlineStr">
        <is>
          <t>{'@surucode~suru', '@surucode~suru-core', '@surucode~suru-argbit'}</t>
        </is>
      </c>
    </row>
    <row r="68414">
      <c r="A68414" s="1" t="n">
        <v>68412</v>
      </c>
      <c r="B68414" t="inlineStr">
        <is>
          <t>swearjar</t>
        </is>
      </c>
      <c r="C68414" t="n">
        <v>6</v>
      </c>
      <c r="D68414" t="inlineStr">
        <is>
          <t>{'swearjar-extended', 'swearjar-extended2', 'swearjar-slim'}</t>
        </is>
      </c>
    </row>
    <row r="68415">
      <c r="A68415" s="1" t="n">
        <v>68413</v>
      </c>
      <c r="B68415" t="inlineStr">
        <is>
          <t>charmander</t>
        </is>
      </c>
      <c r="C68415" t="n">
        <v>6</v>
      </c>
      <c r="D68415" t="inlineStr">
        <is>
          <t>{'@charmander~session', '@charmander~test', 'charmander'}</t>
        </is>
      </c>
    </row>
    <row r="68416">
      <c r="A68416" s="1" t="n">
        <v>68414</v>
      </c>
      <c r="B68416" t="inlineStr">
        <is>
          <t>bookletter</t>
        </is>
      </c>
      <c r="C68416" t="n">
        <v>6</v>
      </c>
      <c r="D68416" t="inlineStr">
        <is>
          <t>{'@fontsource~goudy-bookletter-1911', '@compai~font-goudy-bookletter-1911', '@openfonts~goudy-bookletter-1911_latin'}</t>
        </is>
      </c>
    </row>
    <row r="68417">
      <c r="A68417" s="1" t="n">
        <v>68415</v>
      </c>
      <c r="B68417" t="inlineStr">
        <is>
          <t>compliant</t>
        </is>
      </c>
      <c r="C68417" t="n">
        <v>6</v>
      </c>
      <c r="D68417" t="inlineStr">
        <is>
          <t>{'@tabuckner~random-contrast-compliant', 'compliant', 'ics-standard-compliant-file-generator'}</t>
        </is>
      </c>
    </row>
    <row r="68418">
      <c r="A68418" s="1" t="n">
        <v>68416</v>
      </c>
      <c r="B68418" t="inlineStr">
        <is>
          <t>flexus</t>
        </is>
      </c>
      <c r="C68418" t="n">
        <v>6</v>
      </c>
      <c r="D68418" t="inlineStr">
        <is>
          <t>{'flexus-net', 'flexus-http', 'flexus-cli'}</t>
        </is>
      </c>
    </row>
    <row r="68419">
      <c r="A68419" s="1" t="n">
        <v>68417</v>
      </c>
      <c r="B68419" t="inlineStr">
        <is>
          <t>deth</t>
        </is>
      </c>
      <c r="C68419" t="n">
        <v>6</v>
      </c>
      <c r="D68419" t="inlineStr">
        <is>
          <t>{'lambdeth', 'dethroy', '@dethtroll~ckeditor5-build-sova'}</t>
        </is>
      </c>
    </row>
    <row r="68420">
      <c r="A68420" s="1" t="n">
        <v>68418</v>
      </c>
      <c r="B68420" t="inlineStr">
        <is>
          <t>spritely</t>
        </is>
      </c>
      <c r="C68420" t="n">
        <v>6</v>
      </c>
      <c r="D68420" t="inlineStr">
        <is>
          <t>{'@microflash~spritely', '@bscotch~spritely', 'grunt-spritely'}</t>
        </is>
      </c>
    </row>
    <row r="68421">
      <c r="A68421" s="1" t="n">
        <v>68419</v>
      </c>
      <c r="B68421" t="inlineStr">
        <is>
          <t>notepack</t>
        </is>
      </c>
      <c r="C68421" t="n">
        <v>6</v>
      </c>
      <c r="D68421" t="inlineStr">
        <is>
          <t>{'tcr-notepack', 'osmium-notepack.io', 'notepack-cli'}</t>
        </is>
      </c>
    </row>
    <row r="68422">
      <c r="A68422" s="1" t="n">
        <v>68420</v>
      </c>
      <c r="B68422" t="inlineStr">
        <is>
          <t>souffle</t>
        </is>
      </c>
      <c r="C68422" t="n">
        <v>6</v>
      </c>
      <c r="D68422" t="inlineStr">
        <is>
          <t>{'eslint-config-souffle', 'souffle.css', 'souffleur'}</t>
        </is>
      </c>
    </row>
    <row r="68423">
      <c r="A68423" s="1" t="n">
        <v>68421</v>
      </c>
      <c r="B68423" t="inlineStr">
        <is>
          <t>mitton</t>
        </is>
      </c>
      <c r="C68423" t="n">
        <v>6</v>
      </c>
      <c r="D68423" t="inlineStr">
        <is>
          <t>{'@mittonface~static-site-env', '@mittonface~resources', '@mittonface~create-serverless-stack'}</t>
        </is>
      </c>
    </row>
    <row r="68424">
      <c r="A68424" s="1" t="n">
        <v>68422</v>
      </c>
      <c r="B68424" t="inlineStr">
        <is>
          <t>tury</t>
        </is>
      </c>
      <c r="C68424" t="n">
        <v>6</v>
      </c>
      <c r="D68424" t="inlineStr">
        <is>
          <t>{'ab-victury', 'salutatury', 'ad-victury'}</t>
        </is>
      </c>
    </row>
    <row r="68425">
      <c r="A68425" s="1" t="n">
        <v>68423</v>
      </c>
      <c r="B68425" t="inlineStr">
        <is>
          <t>ekstra</t>
        </is>
      </c>
      <c r="C68425" t="n">
        <v>6</v>
      </c>
      <c r="D68425" t="inlineStr">
        <is>
          <t>{'@ekstra-bladet~eb-colors', '@ekstra-bladet~jppol-safeframes', 'ekstrakt'}</t>
        </is>
      </c>
    </row>
    <row r="68426">
      <c r="A68426" s="1" t="n">
        <v>68424</v>
      </c>
      <c r="B68426" t="inlineStr">
        <is>
          <t>renyi</t>
        </is>
      </c>
      <c r="C68426" t="n">
        <v>6</v>
      </c>
      <c r="D68426" t="inlineStr">
        <is>
          <t>{'@renyi-npm~utils', '@anrenyil~tokens', '@renyi-npm~template-cli'}</t>
        </is>
      </c>
    </row>
    <row r="68427">
      <c r="A68427" s="1" t="n">
        <v>68425</v>
      </c>
      <c r="B68427" t="inlineStr">
        <is>
          <t>arre</t>
        </is>
      </c>
      <c r="C68427" t="n">
        <v>6</v>
      </c>
      <c r="D68427" t="inlineStr">
        <is>
          <t>{'@piarre~djscli', 'arreglo', 'crear-buscar-eliminar-usuario-arreglo'}</t>
        </is>
      </c>
    </row>
    <row r="68428">
      <c r="A68428" s="1" t="n">
        <v>68426</v>
      </c>
      <c r="B68428" t="inlineStr">
        <is>
          <t>webtor</t>
        </is>
      </c>
      <c r="C68428" t="n">
        <v>6</v>
      </c>
      <c r="D68428" t="inlineStr">
        <is>
          <t>{'@webtor~p2p-media-loader-hlsjs', '@webtor~platform-sdk-js', '@webtor~p2p-media-loader-core'}</t>
        </is>
      </c>
    </row>
    <row r="68429">
      <c r="A68429" s="1" t="n">
        <v>68427</v>
      </c>
      <c r="B68429" t="inlineStr">
        <is>
          <t>cloudpayments</t>
        </is>
      </c>
      <c r="C68429" t="n">
        <v>6</v>
      </c>
      <c r="D68429" t="inlineStr">
        <is>
          <t>{'cloudpayments', 'react-native-cloudpayments', '@cloudpayments~checkout-test-new'}</t>
        </is>
      </c>
    </row>
    <row r="68430">
      <c r="A68430" s="1" t="n">
        <v>68428</v>
      </c>
      <c r="B68430" t="inlineStr">
        <is>
          <t>multitenancy</t>
        </is>
      </c>
      <c r="C68430" t="n">
        <v>6</v>
      </c>
      <c r="D68430" t="inlineStr">
        <is>
          <t>{'generator-jhipster-multitenancy', 'mongoose-multitenancy', 'mongoose-plugin-multitenancy'}</t>
        </is>
      </c>
    </row>
    <row r="68431">
      <c r="A68431" s="1" t="n">
        <v>68429</v>
      </c>
      <c r="B68431" t="inlineStr">
        <is>
          <t>xtion</t>
        </is>
      </c>
      <c r="C68431" t="n">
        <v>6</v>
      </c>
      <c r="D68431" t="inlineStr">
        <is>
          <t>{'xtion-web-lib', 'xtion-npmtest', 'xtion-label'}</t>
        </is>
      </c>
    </row>
    <row r="68432">
      <c r="A68432" s="1" t="n">
        <v>68430</v>
      </c>
      <c r="B68432" t="inlineStr">
        <is>
          <t>uiq</t>
        </is>
      </c>
      <c r="C68432" t="n">
        <v>6</v>
      </c>
      <c r="D68432" t="inlineStr">
        <is>
          <t>{'yaohuiqin', 'sharkuiq', 'uiq-js'}</t>
        </is>
      </c>
    </row>
    <row r="68433">
      <c r="A68433" s="1" t="n">
        <v>68431</v>
      </c>
      <c r="B68433" t="inlineStr">
        <is>
          <t>monaghan</t>
        </is>
      </c>
      <c r="C68433" t="n">
        <v>6</v>
      </c>
      <c r="D68433" t="inlineStr">
        <is>
          <t>{'@monaghancj~foo', '@monaghancj~foo3', '@monaghancj~foo5'}</t>
        </is>
      </c>
    </row>
    <row r="68434">
      <c r="A68434" s="1" t="n">
        <v>68432</v>
      </c>
      <c r="B68434" t="inlineStr">
        <is>
          <t>monaghancj</t>
        </is>
      </c>
      <c r="C68434" t="n">
        <v>6</v>
      </c>
      <c r="D68434" t="inlineStr">
        <is>
          <t>{'@monaghancj~foo', '@monaghancj~foo3', '@monaghancj~foo5'}</t>
        </is>
      </c>
    </row>
    <row r="68435">
      <c r="A68435" s="1" t="n">
        <v>68433</v>
      </c>
      <c r="B68435" t="inlineStr">
        <is>
          <t>fack</t>
        </is>
      </c>
      <c r="C68435" t="n">
        <v>6</v>
      </c>
      <c r="D68435" t="inlineStr">
        <is>
          <t>{'fack', 'cmfack', 'fackel'}</t>
        </is>
      </c>
    </row>
    <row r="68436">
      <c r="A68436" s="1" t="n">
        <v>68434</v>
      </c>
      <c r="B68436" t="inlineStr">
        <is>
          <t>jadepress</t>
        </is>
      </c>
      <c r="C68436" t="n">
        <v>6</v>
      </c>
      <c r="D68436" t="inlineStr">
        <is>
          <t>{'jadepress-plugin-qr', 'jadepress-vue-spa', 'jadepress-react-spa'}</t>
        </is>
      </c>
    </row>
    <row r="68437">
      <c r="A68437" s="1" t="n">
        <v>68435</v>
      </c>
      <c r="B68437" t="inlineStr">
        <is>
          <t>gotomeeting</t>
        </is>
      </c>
      <c r="C68437" t="n">
        <v>6</v>
      </c>
      <c r="D68437" t="inlineStr">
        <is>
          <t>{'hubot-gotomeeting', '@datafire~citrix_gotomeeting', '@datafire~citrix-gotomeeting'}</t>
        </is>
      </c>
    </row>
    <row r="68438">
      <c r="A68438" s="1" t="n">
        <v>68436</v>
      </c>
      <c r="B68438" t="inlineStr">
        <is>
          <t>bhkim526</t>
        </is>
      </c>
      <c r="C68438" t="n">
        <v>6</v>
      </c>
      <c r="D68438" t="inlineStr">
        <is>
          <t>{'@bhkim526~react-bootstrap-gn', '@bhkim526~bootstrap-global-nav-poc', '@bhkim526~hmm'}</t>
        </is>
      </c>
    </row>
    <row r="68439">
      <c r="A68439" s="1" t="n">
        <v>68437</v>
      </c>
      <c r="B68439" t="inlineStr">
        <is>
          <t>zxm</t>
        </is>
      </c>
      <c r="C68439" t="n">
        <v>6</v>
      </c>
      <c r="D68439" t="inlineStr">
        <is>
          <t>{'zxm-node-cache', 'zxm-miniprogram-components', 'chatroom_zxm'}</t>
        </is>
      </c>
    </row>
    <row r="68440">
      <c r="A68440" s="1" t="n">
        <v>68438</v>
      </c>
      <c r="B68440" t="inlineStr">
        <is>
          <t>wirecard</t>
        </is>
      </c>
      <c r="C68440" t="n">
        <v>6</v>
      </c>
      <c r="D68440" t="inlineStr">
        <is>
          <t>{'wirecard-enterprise', '@tailored-apps~wirecard', 'wirecard-react-native'}</t>
        </is>
      </c>
    </row>
    <row r="68441">
      <c r="A68441" s="1" t="n">
        <v>68439</v>
      </c>
      <c r="B68441" t="inlineStr">
        <is>
          <t>evernaut</t>
        </is>
      </c>
      <c r="C68441" t="n">
        <v>6</v>
      </c>
      <c r="D68441" t="inlineStr">
        <is>
          <t>{'evernaut-library-typescript', 'eslint-config-evernaut-base', 'eslint-config-evernaut-typescript'}</t>
        </is>
      </c>
    </row>
    <row r="68442">
      <c r="A68442" s="1" t="n">
        <v>68440</v>
      </c>
      <c r="B68442" t="inlineStr">
        <is>
          <t>jsn6</t>
        </is>
      </c>
      <c r="C68442" t="n">
        <v>6</v>
      </c>
      <c r="D68442" t="inlineStr">
        <is>
          <t>{'jsn6-grpc', 'jsn6-mongo', 'jsn6-http-koa'}</t>
        </is>
      </c>
    </row>
    <row r="68443">
      <c r="A68443" s="1" t="n">
        <v>68441</v>
      </c>
      <c r="B68443" t="inlineStr">
        <is>
          <t>avaion</t>
        </is>
      </c>
      <c r="C68443" t="n">
        <v>6</v>
      </c>
      <c r="D68443" t="inlineStr">
        <is>
          <t>{'@avaion~ff', '@avaion~cli', '@avaion~tally'}</t>
        </is>
      </c>
    </row>
    <row r="68444">
      <c r="A68444" s="1" t="n">
        <v>68442</v>
      </c>
      <c r="B68444" t="inlineStr">
        <is>
          <t>alwaystudios</t>
        </is>
      </c>
      <c r="C68444" t="n">
        <v>6</v>
      </c>
      <c r="D68444" t="inlineStr">
        <is>
          <t>{'@alwaystudios~as-utils', '@alwaystudios~as-aws', '@alwaystudios~as-react-hooks'}</t>
        </is>
      </c>
    </row>
    <row r="68445">
      <c r="A68445" s="1" t="n">
        <v>68443</v>
      </c>
      <c r="B68445" t="inlineStr">
        <is>
          <t>blockapps</t>
        </is>
      </c>
      <c r="C68445" t="n">
        <v>6</v>
      </c>
      <c r="D68445" t="inlineStr">
        <is>
          <t>{'blockapps-web3', 'blockapps-js', 'blockapps-rest'}</t>
        </is>
      </c>
    </row>
    <row r="68446">
      <c r="A68446" s="1" t="n">
        <v>68444</v>
      </c>
      <c r="B68446" t="inlineStr">
        <is>
          <t>eyea</t>
        </is>
      </c>
      <c r="C68446" t="n">
        <v>6</v>
      </c>
      <c r="D68446" t="inlineStr">
        <is>
          <t>{'eyea-fullcalendar-common', 'eyea-fullcalendar-core', 'eyea-fullcalendar-react'}</t>
        </is>
      </c>
    </row>
    <row r="68447">
      <c r="A68447" s="1" t="n">
        <v>68445</v>
      </c>
      <c r="B68447" t="inlineStr">
        <is>
          <t>electqst1</t>
        </is>
      </c>
      <c r="C68447" t="n">
        <v>6</v>
      </c>
      <c r="D68447" t="inlineStr">
        <is>
          <t>{'electqst1_003', 'electqst1_002', 'electqst1_001'}</t>
        </is>
      </c>
    </row>
    <row r="68448">
      <c r="A68448" s="1" t="n">
        <v>68446</v>
      </c>
      <c r="B68448" t="inlineStr">
        <is>
          <t>block1</t>
        </is>
      </c>
      <c r="C68448" t="n">
        <v>6</v>
      </c>
      <c r="D68448" t="inlineStr">
        <is>
          <t>{'lz-example-block1', 'demo-block1', 'example-block1'}</t>
        </is>
      </c>
    </row>
    <row r="68449">
      <c r="A68449" s="1" t="n">
        <v>68447</v>
      </c>
      <c r="B68449" t="inlineStr">
        <is>
          <t>assists</t>
        </is>
      </c>
      <c r="C68449" t="n">
        <v>6</v>
      </c>
      <c r="D68449" t="inlineStr">
        <is>
          <t>{'teasim-assists', 'assists', '@jcain~assists-br'}</t>
        </is>
      </c>
    </row>
    <row r="68450">
      <c r="A68450" s="1" t="n">
        <v>68448</v>
      </c>
      <c r="B68450" t="inlineStr">
        <is>
          <t>messi</t>
        </is>
      </c>
      <c r="C68450" t="n">
        <v>6</v>
      </c>
      <c r="D68450" t="inlineStr">
        <is>
          <t>{'react-native-messi-library', 'lionel-messi', 'leo-messi-module-1'}</t>
        </is>
      </c>
    </row>
    <row r="68451">
      <c r="A68451" s="1" t="n">
        <v>68449</v>
      </c>
      <c r="B68451" t="inlineStr">
        <is>
          <t>irkit</t>
        </is>
      </c>
      <c r="C68451" t="n">
        <v>6</v>
      </c>
      <c r="D68451" t="inlineStr">
        <is>
          <t>{'hubot-irkit', 'homebridge-irkit-mod', 'node-irkit'}</t>
        </is>
      </c>
    </row>
    <row r="68452">
      <c r="A68452" s="1" t="n">
        <v>68450</v>
      </c>
      <c r="B68452" t="inlineStr">
        <is>
          <t>divante</t>
        </is>
      </c>
      <c r="C68452" t="n">
        <v>6</v>
      </c>
      <c r="D68452" t="inlineStr">
        <is>
          <t>{'@divante~js-stream', '@divante-adventure~adventure-api-client', '@divante-adventure~duration'}</t>
        </is>
      </c>
    </row>
    <row r="68453">
      <c r="A68453" s="1" t="n">
        <v>68451</v>
      </c>
      <c r="B68453" t="inlineStr">
        <is>
          <t>riod</t>
        </is>
      </c>
      <c r="C68453" t="n">
        <v>6</v>
      </c>
      <c r="D68453" t="inlineStr">
        <is>
          <t>{'pyriod', 'andriodcontinuousspeechtotext', 'riod.js'}</t>
        </is>
      </c>
    </row>
    <row r="68454">
      <c r="A68454" s="1" t="n">
        <v>68452</v>
      </c>
      <c r="B68454" t="inlineStr">
        <is>
          <t>nikic</t>
        </is>
      </c>
      <c r="C68454" t="n">
        <v>6</v>
      </c>
      <c r="D68454" t="inlineStr">
        <is>
          <t>{'@nikic~eslint-config', '@nikic~servious-http', '@nikic~hapi-http2'}</t>
        </is>
      </c>
    </row>
    <row r="68455">
      <c r="A68455" s="1" t="n">
        <v>68453</v>
      </c>
      <c r="B68455" t="inlineStr">
        <is>
          <t>blocktrail</t>
        </is>
      </c>
      <c r="C68455" t="n">
        <v>6</v>
      </c>
      <c r="D68455" t="inlineStr">
        <is>
          <t>{'blocktrail-sdk', 'blocktrail-sdk-beta', 'blocktrail_node_sdk'}</t>
        </is>
      </c>
    </row>
    <row r="68456">
      <c r="A68456" s="1" t="n">
        <v>68454</v>
      </c>
      <c r="B68456" t="inlineStr">
        <is>
          <t>tobo</t>
        </is>
      </c>
      <c r="C68456" t="n">
        <v>6</v>
      </c>
      <c r="D68456" t="inlineStr">
        <is>
          <t>{'tobostudio.cordova-plugin-inapppurchase-tobo', 'tobo-cordova-plugin-inappbrowser', 'tobo-cordova-labs-local-webserver'}</t>
        </is>
      </c>
    </row>
    <row r="68457">
      <c r="A68457" s="1" t="n">
        <v>68455</v>
      </c>
      <c r="B68457" t="inlineStr">
        <is>
          <t>lqs</t>
        </is>
      </c>
      <c r="C68457" t="n">
        <v>6</v>
      </c>
      <c r="D68457" t="inlineStr">
        <is>
          <t>{'censorify_githublqs', 'lqs', 'lqs-plugin'}</t>
        </is>
      </c>
    </row>
    <row r="68458">
      <c r="A68458" s="1" t="n">
        <v>68456</v>
      </c>
      <c r="B68458" t="inlineStr">
        <is>
          <t>nujek</t>
        </is>
      </c>
      <c r="C68458" t="n">
        <v>6</v>
      </c>
      <c r="D68458" t="inlineStr">
        <is>
          <t>{'@nujek~storyblok', '@nujek~ui', '@nujek~core'}</t>
        </is>
      </c>
    </row>
    <row r="68459">
      <c r="A68459" s="1" t="n">
        <v>68457</v>
      </c>
      <c r="B68459" t="inlineStr">
        <is>
          <t>lsap</t>
        </is>
      </c>
      <c r="C68459" t="n">
        <v>6</v>
      </c>
      <c r="D68459" t="inlineStr">
        <is>
          <t>{'@lsap~vacancy', '@lsap~commerce', '@lsap~employee'}</t>
        </is>
      </c>
    </row>
    <row r="68460">
      <c r="A68460" s="1" t="n">
        <v>68458</v>
      </c>
      <c r="B68460" t="inlineStr">
        <is>
          <t>ioco</t>
        </is>
      </c>
      <c r="C68460" t="n">
        <v>6</v>
      </c>
      <c r="D68460" t="inlineStr">
        <is>
          <t>{'ioco-mtn', 'ioco-mtn-carousel-2', 'mtn-ioco-carousel'}</t>
        </is>
      </c>
    </row>
    <row r="68461">
      <c r="A68461" s="1" t="n">
        <v>68459</v>
      </c>
      <c r="B68461" t="inlineStr">
        <is>
          <t>ox2</t>
        </is>
      </c>
      <c r="C68461" t="n">
        <v>6</v>
      </c>
      <c r="D68461" t="inlineStr">
        <is>
          <t>{'@ox2~router-helpers', '@ox2~css-font-roboto', '@ox2~css-font-roboto-condensed'}</t>
        </is>
      </c>
    </row>
    <row r="68462">
      <c r="A68462" s="1" t="n">
        <v>68460</v>
      </c>
      <c r="B68462" t="inlineStr">
        <is>
          <t>ivana</t>
        </is>
      </c>
      <c r="C68462" t="n">
        <v>6</v>
      </c>
      <c r="D68462" t="inlineStr">
        <is>
          <t>{'ivana-frame-print', 'react-stack-grid-jaivana', 'dashboard_jaivana'}</t>
        </is>
      </c>
    </row>
    <row r="68463">
      <c r="A68463" s="1" t="n">
        <v>68461</v>
      </c>
      <c r="B68463" t="inlineStr">
        <is>
          <t>baudot</t>
        </is>
      </c>
      <c r="C68463" t="n">
        <v>6</v>
      </c>
      <c r="D68463" t="inlineStr">
        <is>
          <t>{'char-to-baudot', 'baudot-code-to-string', 'lodow-chrisbaudot'}</t>
        </is>
      </c>
    </row>
    <row r="68464">
      <c r="A68464" s="1" t="n">
        <v>68462</v>
      </c>
      <c r="B68464" t="inlineStr">
        <is>
          <t>music163</t>
        </is>
      </c>
      <c r="C68464" t="n">
        <v>6</v>
      </c>
      <c r="D68464" t="inlineStr">
        <is>
          <t>{'@music163~lg', 'music163', 'music163-cli'}</t>
        </is>
      </c>
    </row>
    <row r="68465">
      <c r="A68465" s="1" t="n">
        <v>68463</v>
      </c>
      <c r="B68465" t="inlineStr">
        <is>
          <t>izzo</t>
        </is>
      </c>
      <c r="C68465" t="n">
        <v>6</v>
      </c>
      <c r="D68465" t="inlineStr">
        <is>
          <t>{'nizzotes-client', 'orizzonte-slider', 'orizzonte'}</t>
        </is>
      </c>
    </row>
    <row r="68466">
      <c r="A68466" s="1" t="n">
        <v>68464</v>
      </c>
      <c r="B68466" t="inlineStr">
        <is>
          <t>moorthy</t>
        </is>
      </c>
      <c r="C68466" t="n">
        <v>6</v>
      </c>
      <c r="D68466" t="inlineStr">
        <is>
          <t>{'@udhayamoorthy~ntlm-client', '@vanajmoorthy~create', '@moorthy-g~cra-template'}</t>
        </is>
      </c>
    </row>
    <row r="68467">
      <c r="A68467" s="1" t="n">
        <v>68465</v>
      </c>
      <c r="B68467" t="inlineStr">
        <is>
          <t>sinap</t>
        </is>
      </c>
      <c r="C68467" t="n">
        <v>6</v>
      </c>
      <c r="D68467" t="inlineStr">
        <is>
          <t>{'sinap-python-loader', 'sinap-cli', 'sinap-core'}</t>
        </is>
      </c>
    </row>
    <row r="68468">
      <c r="A68468" s="1" t="n">
        <v>68466</v>
      </c>
      <c r="B68468" t="inlineStr">
        <is>
          <t>ontap</t>
        </is>
      </c>
      <c r="C68468" t="n">
        <v>6</v>
      </c>
      <c r="D68468" t="inlineStr">
        <is>
          <t>{'ontap', 'ontap-api-wrapper', 'ontap-cli'}</t>
        </is>
      </c>
    </row>
    <row r="68469">
      <c r="A68469" s="1" t="n">
        <v>68467</v>
      </c>
      <c r="B68469" t="inlineStr">
        <is>
          <t>bootpay</t>
        </is>
      </c>
      <c r="C68469" t="n">
        <v>6</v>
      </c>
      <c r="D68469" t="inlineStr">
        <is>
          <t>{'react-native-webview-bootpay', 'bootpay-rest-client', 'react-native-bootpay'}</t>
        </is>
      </c>
    </row>
    <row r="68470">
      <c r="A68470" s="1" t="n">
        <v>68468</v>
      </c>
      <c r="B68470" t="inlineStr">
        <is>
          <t>manolo</t>
        </is>
      </c>
      <c r="C68470" t="n">
        <v>6</v>
      </c>
      <c r="D68470" t="inlineStr">
        <is>
          <t>{'manolo', '@manolo~test', 'django-manolo'}</t>
        </is>
      </c>
    </row>
    <row r="68471">
      <c r="A68471" s="1" t="n">
        <v>68469</v>
      </c>
      <c r="B68471" t="inlineStr">
        <is>
          <t>attn</t>
        </is>
      </c>
      <c r="C68471" t="n">
        <v>6</v>
      </c>
      <c r="D68471" t="inlineStr">
        <is>
          <t>{'dattn-oak', 'torchsparseattn', 'attn-gan-pytorch'}</t>
        </is>
      </c>
    </row>
    <row r="68472">
      <c r="A68472" s="1" t="n">
        <v>68470</v>
      </c>
      <c r="B68472" t="inlineStr">
        <is>
          <t>ilr</t>
        </is>
      </c>
      <c r="C68472" t="n">
        <v>6</v>
      </c>
      <c r="D68472" t="inlineStr">
        <is>
          <t>{'qwilr-logger', 'transpilr', 'qwilr-debug-fork'}</t>
        </is>
      </c>
    </row>
    <row r="68473">
      <c r="A68473" s="1" t="n">
        <v>68471</v>
      </c>
      <c r="B68473" t="inlineStr">
        <is>
          <t>akitabox</t>
        </is>
      </c>
      <c r="C68473" t="n">
        <v>6</v>
      </c>
      <c r="D68473" t="inlineStr">
        <is>
          <t>{'@akitabox~hubot-sns', '@akitabox~node-recurly', '@akitabox~hubot-celery-man'}</t>
        </is>
      </c>
    </row>
    <row r="68474">
      <c r="A68474" s="1" t="n">
        <v>68472</v>
      </c>
      <c r="B68474" t="inlineStr">
        <is>
          <t>modularium</t>
        </is>
      </c>
      <c r="C68474" t="n">
        <v>6</v>
      </c>
      <c r="D68474" t="inlineStr">
        <is>
          <t>{'@modularium~discord', '@modularium~check-update', '@modularium~kitsune'}</t>
        </is>
      </c>
    </row>
    <row r="68475">
      <c r="A68475" s="1" t="n">
        <v>68473</v>
      </c>
      <c r="B68475" t="inlineStr">
        <is>
          <t>somatic</t>
        </is>
      </c>
      <c r="C68475" t="n">
        <v>6</v>
      </c>
      <c r="D68475" t="inlineStr">
        <is>
          <t>{'@agyemanjp~somatic', 'parsomatic', 'somatic'}</t>
        </is>
      </c>
    </row>
    <row r="68476">
      <c r="A68476" s="1" t="n">
        <v>68474</v>
      </c>
      <c r="B68476" t="inlineStr">
        <is>
          <t>sprints</t>
        </is>
      </c>
      <c r="C68476" t="n">
        <v>6</v>
      </c>
      <c r="D68476" t="inlineStr">
        <is>
          <t>{'sprints_docs', 'django-trello-freckle-sprints', 'jira-sprints'}</t>
        </is>
      </c>
    </row>
    <row r="68477">
      <c r="A68477" s="1" t="n">
        <v>68475</v>
      </c>
      <c r="B68477" t="inlineStr">
        <is>
          <t>callers</t>
        </is>
      </c>
      <c r="C68477" t="n">
        <v>6</v>
      </c>
      <c r="D68477" t="inlineStr">
        <is>
          <t>{'callers-path', 'micro-action-callers', 'callers-module'}</t>
        </is>
      </c>
    </row>
    <row r="68478">
      <c r="A68478" s="1" t="n">
        <v>68476</v>
      </c>
      <c r="B68478" t="inlineStr">
        <is>
          <t>lovepop</t>
        </is>
      </c>
      <c r="C68478" t="n">
        <v>6</v>
      </c>
      <c r="D68478" t="inlineStr">
        <is>
          <t>{'@lovepop~svg-writer', '@lovepop~note-editor', 'lovepop-test-note-editor'}</t>
        </is>
      </c>
    </row>
    <row r="68479">
      <c r="A68479" s="1" t="n">
        <v>68477</v>
      </c>
      <c r="B68479" t="inlineStr">
        <is>
          <t>ceejbot</t>
        </is>
      </c>
      <c r="C68479" t="n">
        <v>6</v>
      </c>
      <c r="D68479" t="inlineStr">
        <is>
          <t>{'eslint-config-ceejbot', '@ceejbot~tarot', '@ceejbot~restify-monitor'}</t>
        </is>
      </c>
    </row>
    <row r="68480">
      <c r="A68480" s="1" t="n">
        <v>68478</v>
      </c>
      <c r="B68480" t="inlineStr">
        <is>
          <t>stage2</t>
        </is>
      </c>
      <c r="C68480" t="n">
        <v>6</v>
      </c>
      <c r="D68480" t="inlineStr">
        <is>
          <t>{'stage2', '@wildpeaks~eslint-config-esmodules-react-stage2', '@wildpeaks~eslint-config-commonjs-stage2'}</t>
        </is>
      </c>
    </row>
    <row r="68481">
      <c r="A68481" s="1" t="n">
        <v>68479</v>
      </c>
      <c r="B68481" t="inlineStr">
        <is>
          <t>silan</t>
        </is>
      </c>
      <c r="C68481" t="n">
        <v>6</v>
      </c>
      <c r="D68481" t="inlineStr">
        <is>
          <t>{'silantest', 'silan-cli', 'silanis-lottery'}</t>
        </is>
      </c>
    </row>
    <row r="68482">
      <c r="A68482" s="1" t="n">
        <v>68480</v>
      </c>
      <c r="B68482" t="inlineStr">
        <is>
          <t>sillaps</t>
        </is>
      </c>
      <c r="C68482" t="n">
        <v>6</v>
      </c>
      <c r="D68482" t="inlineStr">
        <is>
          <t>{'npm-module-sillaps-demo', '@sillaps~bolt-react', '@sillaps~bolt-types'}</t>
        </is>
      </c>
    </row>
    <row r="68483">
      <c r="A68483" s="1" t="n">
        <v>68481</v>
      </c>
      <c r="B68483" t="inlineStr">
        <is>
          <t>singuerinc</t>
        </is>
      </c>
      <c r="C68483" t="n">
        <v>6</v>
      </c>
      <c r="D68483" t="inlineStr">
        <is>
          <t>{'singuerinc-module-c', 'singuerinc-module-b1', 'singuerinc-module-b'}</t>
        </is>
      </c>
    </row>
    <row r="68484">
      <c r="A68484" s="1" t="n">
        <v>68482</v>
      </c>
      <c r="B68484" t="inlineStr">
        <is>
          <t>actid</t>
        </is>
      </c>
      <c r="C68484" t="n">
        <v>6</v>
      </c>
      <c r="D68484" t="inlineStr">
        <is>
          <t>{'babel-preset-actid-react-app', 'actid-babel-preset-react-app', 'actid-react-scripts'}</t>
        </is>
      </c>
    </row>
    <row r="68485">
      <c r="A68485" s="1" t="n">
        <v>68483</v>
      </c>
      <c r="B68485" t="inlineStr">
        <is>
          <t>commend</t>
        </is>
      </c>
      <c r="C68485" t="n">
        <v>6</v>
      </c>
      <c r="D68485" t="inlineStr">
        <is>
          <t>{'fis-prepackager-commend', 'foxtrel-commend-install', 'commender'}</t>
        </is>
      </c>
    </row>
    <row r="68486">
      <c r="A68486" s="1" t="n">
        <v>68484</v>
      </c>
      <c r="B68486" t="inlineStr">
        <is>
          <t>drap</t>
        </is>
      </c>
      <c r="C68486" t="n">
        <v>6</v>
      </c>
      <c r="D68486" t="inlineStr">
        <is>
          <t>{'sparadrap', 'drapdebug', 'vue-drap-timepicker'}</t>
        </is>
      </c>
    </row>
    <row r="68487">
      <c r="A68487" s="1" t="n">
        <v>68485</v>
      </c>
      <c r="B68487" t="inlineStr">
        <is>
          <t>gaearon</t>
        </is>
      </c>
      <c r="C68487" t="n">
        <v>6</v>
      </c>
      <c r="D68487" t="inlineStr">
        <is>
          <t>{'@gaearon~react-live', '@gaearon~lag-radar', '@gaearon~rollup-plugin-closure-compiler-js'}</t>
        </is>
      </c>
    </row>
    <row r="68488">
      <c r="A68488" s="1" t="n">
        <v>68486</v>
      </c>
      <c r="B68488" t="inlineStr">
        <is>
          <t>rarity</t>
        </is>
      </c>
      <c r="C68488" t="n">
        <v>6</v>
      </c>
      <c r="D68488" t="inlineStr">
        <is>
          <t>{'librarity', 'gear-rarity', 'dope-rarity'}</t>
        </is>
      </c>
    </row>
    <row r="68489">
      <c r="A68489" s="1" t="n">
        <v>68487</v>
      </c>
      <c r="B68489" t="inlineStr">
        <is>
          <t>jsonbase</t>
        </is>
      </c>
      <c r="C68489" t="n">
        <v>6</v>
      </c>
      <c r="D68489" t="inlineStr">
        <is>
          <t>{'node-jsonbase', 'local-jsonbase', 'jsonbase-api'}</t>
        </is>
      </c>
    </row>
    <row r="68490">
      <c r="A68490" s="1" t="n">
        <v>68488</v>
      </c>
      <c r="B68490" t="inlineStr">
        <is>
          <t>uikits</t>
        </is>
      </c>
      <c r="C68490" t="n">
        <v>6</v>
      </c>
      <c r="D68490" t="inlineStr">
        <is>
          <t>{'@uikits~echarts', '@miuswap~uikits', 'uikits-mooncakes'}</t>
        </is>
      </c>
    </row>
    <row r="68491">
      <c r="A68491" s="1" t="n">
        <v>68489</v>
      </c>
      <c r="B68491" t="inlineStr">
        <is>
          <t>notlify</t>
        </is>
      </c>
      <c r="C68491" t="n">
        <v>6</v>
      </c>
      <c r="D68491" t="inlineStr">
        <is>
          <t>{'@jakepartusch~notlify', '@jakepartusch~notlify-serverless-application', '@jakepartusch~notlify-construct'}</t>
        </is>
      </c>
    </row>
    <row r="68492">
      <c r="A68492" s="1" t="n">
        <v>68490</v>
      </c>
      <c r="B68492" t="inlineStr">
        <is>
          <t>anycall</t>
        </is>
      </c>
      <c r="C68492" t="n">
        <v>6</v>
      </c>
      <c r="D68492" t="inlineStr">
        <is>
          <t>{'anycall', 'brui-anycall-sdk', 'br-anycall-sdk'}</t>
        </is>
      </c>
    </row>
    <row r="68493">
      <c r="A68493" s="1" t="n">
        <v>68491</v>
      </c>
      <c r="B68493" t="inlineStr">
        <is>
          <t>lowmess</t>
        </is>
      </c>
      <c r="C68493" t="n">
        <v>6</v>
      </c>
      <c r="D68493" t="inlineStr">
        <is>
          <t>{'jsonresume-theme-lowmess', 'stylelint-config-lowmess', 'eslint-config-lowmess'}</t>
        </is>
      </c>
    </row>
    <row r="68494">
      <c r="A68494" s="1" t="n">
        <v>68492</v>
      </c>
      <c r="B68494" t="inlineStr">
        <is>
          <t>adurc</t>
        </is>
      </c>
      <c r="C68494" t="n">
        <v>6</v>
      </c>
      <c r="D68494" t="inlineStr">
        <is>
          <t>{'@adurc~core', '@adurc~exposure-react-admin', '@adurc~driver-mssql'}</t>
        </is>
      </c>
    </row>
    <row r="68495">
      <c r="A68495" s="1" t="n">
        <v>68493</v>
      </c>
      <c r="B68495" t="inlineStr">
        <is>
          <t>qti</t>
        </is>
      </c>
      <c r="C68495" t="n">
        <v>6</v>
      </c>
      <c r="D68495" t="inlineStr">
        <is>
          <t>{'@schule4-0~react-qti', '@oat-sa~tao-item-runner-qti', 'qtivue'}</t>
        </is>
      </c>
    </row>
    <row r="68496">
      <c r="A68496" s="1" t="n">
        <v>68494</v>
      </c>
      <c r="B68496" t="inlineStr">
        <is>
          <t>lightelligence</t>
        </is>
      </c>
      <c r="C68496" t="n">
        <v>6</v>
      </c>
      <c r="D68496" t="inlineStr">
        <is>
          <t>{'@lightelligence~browser-sdk', '@lightelligence~styles', '@lightelligence~react'}</t>
        </is>
      </c>
    </row>
    <row r="68497">
      <c r="A68497" s="1" t="n">
        <v>68495</v>
      </c>
      <c r="B68497" t="inlineStr">
        <is>
          <t>geotools</t>
        </is>
      </c>
      <c r="C68497" t="n">
        <v>6</v>
      </c>
      <c r="D68497" t="inlineStr">
        <is>
          <t>{'mixdown-geotools', 'ip2geotools', 'js.geotools'}</t>
        </is>
      </c>
    </row>
    <row r="68498">
      <c r="A68498" s="1" t="n">
        <v>68496</v>
      </c>
      <c r="B68498" t="inlineStr">
        <is>
          <t>simpleserver</t>
        </is>
      </c>
      <c r="C68498" t="n">
        <v>6</v>
      </c>
      <c r="D68498" t="inlineStr">
        <is>
          <t>{'xxl-simpleserver', 'jwt-simpleserver-client', 'graphql-boilerplate-simpleserver'}</t>
        </is>
      </c>
    </row>
    <row r="68499">
      <c r="A68499" s="1" t="n">
        <v>68497</v>
      </c>
      <c r="B68499" t="inlineStr">
        <is>
          <t>ddll</t>
        </is>
      </c>
      <c r="C68499" t="n">
        <v>6</v>
      </c>
      <c r="D68499" t="inlineStr">
        <is>
          <t>{'@ddll~vscode', '@ddll~utils', '@ddll~gui'}</t>
        </is>
      </c>
    </row>
    <row r="68500">
      <c r="A68500" s="1" t="n">
        <v>68498</v>
      </c>
      <c r="B68500" t="inlineStr">
        <is>
          <t>alai</t>
        </is>
      </c>
      <c r="C68500" t="n">
        <v>6</v>
      </c>
      <c r="D68500" t="inlineStr">
        <is>
          <t>{'testonealai', 'alai-file', 'alai'}</t>
        </is>
      </c>
    </row>
    <row r="68501">
      <c r="A68501" s="1" t="n">
        <v>68499</v>
      </c>
      <c r="B68501" t="inlineStr">
        <is>
          <t>mapto</t>
        </is>
      </c>
      <c r="C68501" t="n">
        <v>6</v>
      </c>
      <c r="D68501" t="inlineStr">
        <is>
          <t>{'array-mapto', 'mapto', 'iterable-mapto'}</t>
        </is>
      </c>
    </row>
    <row r="68502">
      <c r="A68502" s="1" t="n">
        <v>68500</v>
      </c>
      <c r="B68502" t="inlineStr">
        <is>
          <t>dnsbl</t>
        </is>
      </c>
      <c r="C68502" t="n">
        <v>6</v>
      </c>
      <c r="D68502" t="inlineStr">
        <is>
          <t>{'dnsbl', 'pydnsbl', '@traviswarlick~dnsbl-utils'}</t>
        </is>
      </c>
    </row>
    <row r="68503">
      <c r="A68503" s="1" t="n">
        <v>68501</v>
      </c>
      <c r="B68503" t="inlineStr">
        <is>
          <t>dorfman</t>
        </is>
      </c>
      <c r="C68503" t="n">
        <v>6</v>
      </c>
      <c r="D68503" t="inlineStr">
        <is>
          <t>{'@ndorfman~scoped-natasha-4', '@ndorfman~scoped-natasha-3', '@ndorfman~scoped-natasha-1'}</t>
        </is>
      </c>
    </row>
    <row r="68504">
      <c r="A68504" s="1" t="n">
        <v>68502</v>
      </c>
      <c r="B68504" t="inlineStr">
        <is>
          <t>ndorfman</t>
        </is>
      </c>
      <c r="C68504" t="n">
        <v>6</v>
      </c>
      <c r="D68504" t="inlineStr">
        <is>
          <t>{'@ndorfman~scoped-natasha-4', '@ndorfman~scoped-natasha-3', '@ndorfman~scoped-natasha-1'}</t>
        </is>
      </c>
    </row>
    <row r="68505">
      <c r="A68505" s="1" t="n">
        <v>68503</v>
      </c>
      <c r="B68505" t="inlineStr">
        <is>
          <t>cloudtoken</t>
        </is>
      </c>
      <c r="C68505" t="n">
        <v>6</v>
      </c>
      <c r="D68505" t="inlineStr">
        <is>
          <t>{'cloudtoken-plugin-json-exporter', 'cloudtoken-plugin-okta', 'cloudtoken'}</t>
        </is>
      </c>
    </row>
    <row r="68506">
      <c r="A68506" s="1" t="n">
        <v>68504</v>
      </c>
      <c r="B68506" t="inlineStr">
        <is>
          <t>itag</t>
        </is>
      </c>
      <c r="C68506" t="n">
        <v>6</v>
      </c>
      <c r="D68506" t="inlineStr">
        <is>
          <t>{'pimatic-ble-itag', 'bb-itag-angular-navbar', 'bb-itag-angular-connection-service'}</t>
        </is>
      </c>
    </row>
    <row r="68507">
      <c r="A68507" s="1" t="n">
        <v>68505</v>
      </c>
      <c r="B68507" t="inlineStr">
        <is>
          <t>awstats</t>
        </is>
      </c>
      <c r="C68507" t="n">
        <v>6</v>
      </c>
      <c r="D68507" t="inlineStr">
        <is>
          <t>{'collective-awstats', 'collective-awstats-hitcounter', 'awstats'}</t>
        </is>
      </c>
    </row>
    <row r="68508">
      <c r="A68508" s="1" t="n">
        <v>68506</v>
      </c>
      <c r="B68508" t="inlineStr">
        <is>
          <t>urlparse</t>
        </is>
      </c>
      <c r="C68508" t="n">
        <v>6</v>
      </c>
      <c r="D68508" t="inlineStr">
        <is>
          <t>{'urlparse-cache', 'cc-urlparse', 'urlparse-template'}</t>
        </is>
      </c>
    </row>
    <row r="68509">
      <c r="A68509" s="1" t="n">
        <v>68507</v>
      </c>
      <c r="B68509" t="inlineStr">
        <is>
          <t>emx</t>
        </is>
      </c>
      <c r="C68509" t="n">
        <v>6</v>
      </c>
      <c r="D68509" t="inlineStr">
        <is>
          <t>{'@easymetrics~emx-md2', '@emxdigital~sails-hook-subscriber', '@emxdigital~node-redshift'}</t>
        </is>
      </c>
    </row>
    <row r="68510">
      <c r="A68510" s="1" t="n">
        <v>68508</v>
      </c>
      <c r="B68510" t="inlineStr">
        <is>
          <t>facepp</t>
        </is>
      </c>
      <c r="C68510" t="n">
        <v>6</v>
      </c>
      <c r="D68510" t="inlineStr">
        <is>
          <t>{'@facepp~horus', 'react-native-my-facepp', 'python-facepp'}</t>
        </is>
      </c>
    </row>
    <row r="68511">
      <c r="A68511" s="1" t="n">
        <v>68509</v>
      </c>
      <c r="B68511" t="inlineStr">
        <is>
          <t>qfed</t>
        </is>
      </c>
      <c r="C68511" t="n">
        <v>6</v>
      </c>
      <c r="D68511" t="inlineStr">
        <is>
          <t>{'@qfed~lilith-compiler', '@qfed~prometheus', '@qfed~prometheus-ui'}</t>
        </is>
      </c>
    </row>
    <row r="68512">
      <c r="A68512" s="1" t="n">
        <v>68510</v>
      </c>
      <c r="B68512" t="inlineStr">
        <is>
          <t>keti</t>
        </is>
      </c>
      <c r="C68512" t="n">
        <v>6</v>
      </c>
      <c r="D68512" t="inlineStr">
        <is>
          <t>{'@soketi~pws', 'keti', 'ketitestlib'}</t>
        </is>
      </c>
    </row>
    <row r="68513">
      <c r="A68513" s="1" t="n">
        <v>68511</v>
      </c>
      <c r="B68513" t="inlineStr">
        <is>
          <t>veh</t>
        </is>
      </c>
      <c r="C68513" t="n">
        <v>6</v>
      </c>
      <c r="D68513" t="inlineStr">
        <is>
          <t>{'ng-fveh', 'ng-fveh-lib', 'veh-iot-api'}</t>
        </is>
      </c>
    </row>
    <row r="68514">
      <c r="A68514" s="1" t="n">
        <v>68512</v>
      </c>
      <c r="B68514" t="inlineStr">
        <is>
          <t>editorplus</t>
        </is>
      </c>
      <c r="C68514" t="n">
        <v>6</v>
      </c>
      <c r="D68514" t="inlineStr">
        <is>
          <t>{'editorplus-plugins', 'editorplus', 'editorplus-translation'}</t>
        </is>
      </c>
    </row>
    <row r="68515">
      <c r="A68515" s="1" t="n">
        <v>68513</v>
      </c>
      <c r="B68515" t="inlineStr">
        <is>
          <t>nunes</t>
        </is>
      </c>
      <c r="C68515" t="n">
        <v>6</v>
      </c>
      <c r="D68515" t="inlineStr">
        <is>
          <t>{'@ivonunes~eslint-config', 'lucasnunesj', '@flavianunes~pmop-style'}</t>
        </is>
      </c>
    </row>
    <row r="68516">
      <c r="A68516" s="1" t="n">
        <v>68514</v>
      </c>
      <c r="B68516" t="inlineStr">
        <is>
          <t>backtrader</t>
        </is>
      </c>
      <c r="C68516" t="n">
        <v>6</v>
      </c>
      <c r="D68516" t="inlineStr">
        <is>
          <t>{'backtrader', 'backtrader-plotting', 'alpaca-backtrader-api'}</t>
        </is>
      </c>
    </row>
    <row r="68517">
      <c r="A68517" s="1" t="n">
        <v>68515</v>
      </c>
      <c r="B68517" t="inlineStr">
        <is>
          <t>colpu</t>
        </is>
      </c>
      <c r="C68517" t="n">
        <v>6</v>
      </c>
      <c r="D68517" t="inlineStr">
        <is>
          <t>{'@colpu~build', '@colpu~core', '@colpu~sass'}</t>
        </is>
      </c>
    </row>
    <row r="68518">
      <c r="A68518" s="1" t="n">
        <v>68516</v>
      </c>
      <c r="B68518" t="inlineStr">
        <is>
          <t>samay</t>
        </is>
      </c>
      <c r="C68518" t="n">
        <v>6</v>
      </c>
      <c r="D68518" t="inlineStr">
        <is>
          <t>{'npm-helloworld-samay', 'defaultinput-samay', 'samay'}</t>
        </is>
      </c>
    </row>
    <row r="68519">
      <c r="A68519" s="1" t="n">
        <v>68517</v>
      </c>
      <c r="B68519" t="inlineStr">
        <is>
          <t>bookmarklets</t>
        </is>
      </c>
      <c r="C68519" t="n">
        <v>6</v>
      </c>
      <c r="D68519" t="inlineStr">
        <is>
          <t>{'aem-bookmarklets', 'ea-bookmarklets', 'apeman-brws-bookmarklets'}</t>
        </is>
      </c>
    </row>
    <row r="68520">
      <c r="A68520" s="1" t="n">
        <v>68518</v>
      </c>
      <c r="B68520" t="inlineStr">
        <is>
          <t>jessy</t>
        </is>
      </c>
      <c r="C68520" t="n">
        <v>6</v>
      </c>
      <c r="D68520" t="inlineStr">
        <is>
          <t>{'nester-jessy', 'supermodule-jessy', 'eslint-config-jessy'}</t>
        </is>
      </c>
    </row>
    <row r="68521">
      <c r="A68521" s="1" t="n">
        <v>68519</v>
      </c>
      <c r="B68521" t="inlineStr">
        <is>
          <t>ckk</t>
        </is>
      </c>
      <c r="C68521" t="n">
        <v>6</v>
      </c>
      <c r="D68521" t="inlineStr">
        <is>
          <t>{'ckk', 'where_gkrehhh-ckk', '@ckk~cordova-set-version'}</t>
        </is>
      </c>
    </row>
    <row r="68522">
      <c r="A68522" s="1" t="n">
        <v>68520</v>
      </c>
      <c r="B68522" t="inlineStr">
        <is>
          <t>casterly</t>
        </is>
      </c>
      <c r="C68522" t="n">
        <v>6</v>
      </c>
      <c r="D68522" t="inlineStr">
        <is>
          <t>{'casterly', '@casterly~utils', '@casterly~express'}</t>
        </is>
      </c>
    </row>
    <row r="68523">
      <c r="A68523" s="1" t="n">
        <v>68521</v>
      </c>
      <c r="B68523" t="inlineStr">
        <is>
          <t>mmis1000</t>
        </is>
      </c>
      <c r="C68523" t="n">
        <v>6</v>
      </c>
      <c r="D68523" t="inlineStr">
        <is>
          <t>{'@mmis1000~winctl', '@mmis1000~lit-jsx', '@mmis1000~secure-es-wrapper'}</t>
        </is>
      </c>
    </row>
    <row r="68524">
      <c r="A68524" s="1" t="n">
        <v>68522</v>
      </c>
      <c r="B68524" t="inlineStr">
        <is>
          <t>entre</t>
        </is>
      </c>
      <c r="C68524" t="n">
        <v>6</v>
      </c>
      <c r="D68524" t="inlineStr">
        <is>
          <t>{'@repo-cooker-test~entremetier', 'entreui', 'victor_test_libary_entre'}</t>
        </is>
      </c>
    </row>
    <row r="68525">
      <c r="A68525" s="1" t="n">
        <v>68523</v>
      </c>
      <c r="B68525" t="inlineStr">
        <is>
          <t>postbuild</t>
        </is>
      </c>
      <c r="C68525" t="n">
        <v>6</v>
      </c>
      <c r="D68525" t="inlineStr">
        <is>
          <t>{'@dotcom-tool-kit~heroku-postbuild', 'grunt-wet-boew-postbuild', 'postbuild'}</t>
        </is>
      </c>
    </row>
    <row r="68526">
      <c r="A68526" s="1" t="n">
        <v>68524</v>
      </c>
      <c r="B68526" t="inlineStr">
        <is>
          <t>virket</t>
        </is>
      </c>
      <c r="C68526" t="n">
        <v>6</v>
      </c>
      <c r="D68526" t="inlineStr">
        <is>
          <t>{'@virket~messages-core', '@virket~website-core', '@virket~contacts-core'}</t>
        </is>
      </c>
    </row>
    <row r="68527">
      <c r="A68527" s="1" t="n">
        <v>68525</v>
      </c>
      <c r="B68527" t="inlineStr">
        <is>
          <t>dreamland</t>
        </is>
      </c>
      <c r="C68527" t="n">
        <v>6</v>
      </c>
      <c r="D68527" t="inlineStr">
        <is>
          <t>{'cc3d-dreamland', '@dreamland~react-lazy-img', '@dreamland~react-loading'}</t>
        </is>
      </c>
    </row>
    <row r="68528">
      <c r="A68528" s="1" t="n">
        <v>68526</v>
      </c>
      <c r="B68528" t="inlineStr">
        <is>
          <t>configloader</t>
        </is>
      </c>
      <c r="C68528" t="n">
        <v>6</v>
      </c>
      <c r="D68528" t="inlineStr">
        <is>
          <t>{'@diegopm2000~bk-configloader', '@logicalroute~configloader', 'mattisg.configloader'}</t>
        </is>
      </c>
    </row>
    <row r="68529">
      <c r="A68529" s="1" t="n">
        <v>68527</v>
      </c>
      <c r="B68529" t="inlineStr">
        <is>
          <t>xwiki</t>
        </is>
      </c>
      <c r="C68529" t="n">
        <v>6</v>
      </c>
      <c r="D68529" t="inlineStr">
        <is>
          <t>{'xwiki-sync', 'webviewers-for-xwiki', 'xwiki-tools'}</t>
        </is>
      </c>
    </row>
    <row r="68530">
      <c r="A68530" s="1" t="n">
        <v>68528</v>
      </c>
      <c r="B68530" t="inlineStr">
        <is>
          <t>kossnocorp</t>
        </is>
      </c>
      <c r="C68530" t="n">
        <v>6</v>
      </c>
      <c r="D68530" t="inlineStr">
        <is>
          <t>{'@kossnocorp~snowpack-plugin', 'kossnocorp-fork-preact-render-to-string', '@kossnocorp~desvg'}</t>
        </is>
      </c>
    </row>
    <row r="68531">
      <c r="A68531" s="1" t="n">
        <v>68529</v>
      </c>
      <c r="B68531" t="inlineStr">
        <is>
          <t>cszatma</t>
        </is>
      </c>
      <c r="C68531" t="n">
        <v>6</v>
      </c>
      <c r="D68531" t="inlineStr">
        <is>
          <t>{'@cszatma~process-utils', '@cszatma~eslint-config', '@cszatma~react-scripts-ts'}</t>
        </is>
      </c>
    </row>
    <row r="68532">
      <c r="A68532" s="1" t="n">
        <v>68530</v>
      </c>
      <c r="B68532" t="inlineStr">
        <is>
          <t>vinli</t>
        </is>
      </c>
      <c r="C68532" t="n">
        <v>6</v>
      </c>
      <c r="D68532" t="inlineStr">
        <is>
          <t>{'@vinli~vinli-ui', 'vinli-cli', 'eslint-config-vinli'}</t>
        </is>
      </c>
    </row>
    <row r="68533">
      <c r="A68533" s="1" t="n">
        <v>68531</v>
      </c>
      <c r="B68533" t="inlineStr">
        <is>
          <t>wce</t>
        </is>
      </c>
      <c r="C68533" t="n">
        <v>6</v>
      </c>
      <c r="D68533" t="inlineStr">
        <is>
          <t>{'bi-logger-gds-wce-connector', 'wceeem', 'bi-logger-wce-mapreduce'}</t>
        </is>
      </c>
    </row>
    <row r="68534">
      <c r="A68534" s="1" t="n">
        <v>68532</v>
      </c>
      <c r="B68534" t="inlineStr">
        <is>
          <t>publishnpm</t>
        </is>
      </c>
      <c r="C68534" t="n">
        <v>6</v>
      </c>
      <c r="D68534" t="inlineStr">
        <is>
          <t>{'publishnpm', 'publishnpm_zk', 'publishnpm-sham'}</t>
        </is>
      </c>
    </row>
    <row r="68535">
      <c r="A68535" s="1" t="n">
        <v>68533</v>
      </c>
      <c r="B68535" t="inlineStr">
        <is>
          <t>thongdx</t>
        </is>
      </c>
      <c r="C68535" t="n">
        <v>6</v>
      </c>
      <c r="D68535" t="inlineStr">
        <is>
          <t>{'thongdx-react-native-popup-menu', 'thongdx-react-native-dialog', 'thongdx-react-native-lunar-calendar'}</t>
        </is>
      </c>
    </row>
    <row r="68536">
      <c r="A68536" s="1" t="n">
        <v>68534</v>
      </c>
      <c r="B68536" t="inlineStr">
        <is>
          <t>thalesrc</t>
        </is>
      </c>
      <c r="C68536" t="n">
        <v>6</v>
      </c>
      <c r="D68536" t="inlineStr">
        <is>
          <t>{'@thalesrc~hermes', '@thalesrc~ng-utils', '@thalesrc~resize-manager'}</t>
        </is>
      </c>
    </row>
    <row r="68537">
      <c r="A68537" s="1" t="n">
        <v>68535</v>
      </c>
      <c r="B68537" t="inlineStr">
        <is>
          <t>questionable</t>
        </is>
      </c>
      <c r="C68537" t="n">
        <v>6</v>
      </c>
      <c r="D68537" t="inlineStr">
        <is>
          <t>{'@cs125~questionable', 'highly-questionable', 'questionable_liger'}</t>
        </is>
      </c>
    </row>
    <row r="68538">
      <c r="A68538" s="1" t="n">
        <v>68536</v>
      </c>
      <c r="B68538" t="inlineStr">
        <is>
          <t>openssh</t>
        </is>
      </c>
      <c r="C68538" t="n">
        <v>6</v>
      </c>
      <c r="D68538" t="inlineStr">
        <is>
          <t>{'openssh-key', 'openssh-wrapper', 'openssh-rsa-dsa-parse'}</t>
        </is>
      </c>
    </row>
    <row r="68539">
      <c r="A68539" s="1" t="n">
        <v>68537</v>
      </c>
      <c r="B68539" t="inlineStr">
        <is>
          <t>reggae</t>
        </is>
      </c>
      <c r="C68539" t="n">
        <v>6</v>
      </c>
      <c r="D68539" t="inlineStr">
        <is>
          <t>{'prueba-darkreggae', '@fontsource~reggae-one', '@react-reggae~mylib'}</t>
        </is>
      </c>
    </row>
    <row r="68540">
      <c r="A68540" s="1" t="n">
        <v>68538</v>
      </c>
      <c r="B68540" t="inlineStr">
        <is>
          <t>flamescape</t>
        </is>
      </c>
      <c r="C68540" t="n">
        <v>6</v>
      </c>
      <c r="D68540" t="inlineStr">
        <is>
          <t>{'@flamescape~k8s-app', '@flamescape~simplemq', '@flamescape~service-bus-rpc'}</t>
        </is>
      </c>
    </row>
    <row r="68541">
      <c r="A68541" s="1" t="n">
        <v>68539</v>
      </c>
      <c r="B68541" t="inlineStr">
        <is>
          <t>jiker</t>
        </is>
      </c>
      <c r="C68541" t="n">
        <v>6</v>
      </c>
      <c r="D68541" t="inlineStr">
        <is>
          <t>{'@jiker~superset-charts', '@jiker~vue-admin-super', '@jiker~vue-admin-plain'}</t>
        </is>
      </c>
    </row>
    <row r="68542">
      <c r="A68542" s="1" t="n">
        <v>68540</v>
      </c>
      <c r="B68542" t="inlineStr">
        <is>
          <t>skeemas</t>
        </is>
      </c>
      <c r="C68542" t="n">
        <v>6</v>
      </c>
      <c r="D68542" t="inlineStr">
        <is>
          <t>{'skeemas', 'skeemas-json-pointer', 'autohost-skeemas'}</t>
        </is>
      </c>
    </row>
    <row r="68543">
      <c r="A68543" s="1" t="n">
        <v>68541</v>
      </c>
      <c r="B68543" t="inlineStr">
        <is>
          <t>splitted</t>
        </is>
      </c>
      <c r="C68543" t="n">
        <v>6</v>
      </c>
      <c r="D68543" t="inlineStr">
        <is>
          <t>{'@yusukehirao~react-splitted-frame', '@lofty~lofty-splitted', 'cmjr-splitted-input'}</t>
        </is>
      </c>
    </row>
    <row r="68544">
      <c r="A68544" s="1" t="n">
        <v>68542</v>
      </c>
      <c r="B68544" t="inlineStr">
        <is>
          <t>fileset</t>
        </is>
      </c>
      <c r="C68544" t="n">
        <v>6</v>
      </c>
      <c r="D68544" t="inlineStr">
        <is>
          <t>{'fileset.js', 'fileset', 'handlebars-fileset'}</t>
        </is>
      </c>
    </row>
    <row r="68545">
      <c r="A68545" s="1" t="n">
        <v>68543</v>
      </c>
      <c r="B68545" t="inlineStr">
        <is>
          <t>njt</t>
        </is>
      </c>
      <c r="C68545" t="n">
        <v>6</v>
      </c>
      <c r="D68545" t="inlineStr">
        <is>
          <t>{'testnpmnjt', 'starwars-names-njt', 'njt'}</t>
        </is>
      </c>
    </row>
    <row r="68546">
      <c r="A68546" s="1" t="n">
        <v>68544</v>
      </c>
      <c r="B68546" t="inlineStr">
        <is>
          <t>jsmol</t>
        </is>
      </c>
      <c r="C68546" t="n">
        <v>6</v>
      </c>
      <c r="D68546" t="inlineStr">
        <is>
          <t>{'widget-jsmol', 'jupyter-jsmol', 'jsmol-widget'}</t>
        </is>
      </c>
    </row>
    <row r="68547">
      <c r="A68547" s="1" t="n">
        <v>68545</v>
      </c>
      <c r="B68547" t="inlineStr">
        <is>
          <t>shite</t>
        </is>
      </c>
      <c r="C68547" t="n">
        <v>6</v>
      </c>
      <c r="D68547" t="inlineStr">
        <is>
          <t>{'@sashite~feen', '@sashite~qi', 'history_haotian_lishiteday'}</t>
        </is>
      </c>
    </row>
    <row r="68548">
      <c r="A68548" s="1" t="n">
        <v>68546</v>
      </c>
      <c r="B68548" t="inlineStr">
        <is>
          <t>splines</t>
        </is>
      </c>
      <c r="C68548" t="n">
        <v>6</v>
      </c>
      <c r="D68548" t="inlineStr">
        <is>
          <t>{'@thi.ng~geom-splines', 'splines', 'ndsplines'}</t>
        </is>
      </c>
    </row>
    <row r="68549">
      <c r="A68549" s="1" t="n">
        <v>68547</v>
      </c>
      <c r="B68549" t="inlineStr">
        <is>
          <t>brgames</t>
        </is>
      </c>
      <c r="C68549" t="n">
        <v>6</v>
      </c>
      <c r="D68549" t="inlineStr">
        <is>
          <t>{'brgames_hex', 'brgames-alex', 'brgames-alexkon'}</t>
        </is>
      </c>
    </row>
    <row r="68550">
      <c r="A68550" s="1" t="n">
        <v>68548</v>
      </c>
      <c r="B68550" t="inlineStr">
        <is>
          <t>jeansoon</t>
        </is>
      </c>
      <c r="C68550" t="n">
        <v>6</v>
      </c>
      <c r="D68550" t="inlineStr">
        <is>
          <t>{'@jeansoon~mxw-js', '@jeansoon~ethers', '@jeansoon~mxw.js'}</t>
        </is>
      </c>
    </row>
    <row r="68551">
      <c r="A68551" s="1" t="n">
        <v>68549</v>
      </c>
      <c r="B68551" t="inlineStr">
        <is>
          <t>xinha</t>
        </is>
      </c>
      <c r="C68551" t="n">
        <v>6</v>
      </c>
      <c r="D68551" t="inlineStr">
        <is>
          <t>{'caxinha', 'caxinha.js', 'coxinha'}</t>
        </is>
      </c>
    </row>
    <row r="68552">
      <c r="A68552" s="1" t="n">
        <v>68550</v>
      </c>
      <c r="B68552" t="inlineStr">
        <is>
          <t>gabor</t>
        </is>
      </c>
      <c r="C68552" t="n">
        <v>6</v>
      </c>
      <c r="D68552" t="inlineStr">
        <is>
          <t>{'@gaborottlik~react-lightbox-component', 'gabor-testing-stencil', 'how-to-publish-a-npm-package-gabor'}</t>
        </is>
      </c>
    </row>
    <row r="68553">
      <c r="A68553" s="1" t="n">
        <v>68551</v>
      </c>
      <c r="B68553" t="inlineStr">
        <is>
          <t>huajay</t>
        </is>
      </c>
      <c r="C68553" t="n">
        <v>6</v>
      </c>
      <c r="D68553" t="inlineStr">
        <is>
          <t>{'huajay-button', 'huajay-form1', 'huajay-form-item'}</t>
        </is>
      </c>
    </row>
    <row r="68554">
      <c r="A68554" s="1" t="n">
        <v>68552</v>
      </c>
      <c r="B68554" t="inlineStr">
        <is>
          <t>lnl</t>
        </is>
      </c>
      <c r="C68554" t="n">
        <v>6</v>
      </c>
      <c r="D68554" t="inlineStr">
        <is>
          <t>{'lnl_qbclient', 'lnl-files-manager', 'lnl-rest-angular'}</t>
        </is>
      </c>
    </row>
    <row r="68555">
      <c r="A68555" s="1" t="n">
        <v>68553</v>
      </c>
      <c r="B68555" t="inlineStr">
        <is>
          <t>devprtcl</t>
        </is>
      </c>
      <c r="C68555" t="n">
        <v>6</v>
      </c>
      <c r="D68555" t="inlineStr">
        <is>
          <t>{'@devprtcl~util-ts', '@devprtcl~dev-kit-js', '@devprtcl~utils'}</t>
        </is>
      </c>
    </row>
    <row r="68556">
      <c r="A68556" s="1" t="n">
        <v>68554</v>
      </c>
      <c r="B68556" t="inlineStr">
        <is>
          <t>rangi</t>
        </is>
      </c>
      <c r="C68556" t="n">
        <v>6</v>
      </c>
      <c r="D68556" t="inlineStr">
        <is>
          <t>{'cherangi', '@johnyherangi~jsonapi', '@distributed~cherangi'}</t>
        </is>
      </c>
    </row>
    <row r="68557">
      <c r="A68557" s="1" t="n">
        <v>68555</v>
      </c>
      <c r="B68557" t="inlineStr">
        <is>
          <t>septima</t>
        </is>
      </c>
      <c r="C68557" t="n">
        <v>6</v>
      </c>
      <c r="D68557" t="inlineStr">
        <is>
          <t>{'septima-remote', 'septima-model', 'septima-couch-to-postgres'}</t>
        </is>
      </c>
    </row>
    <row r="68558">
      <c r="A68558" s="1" t="n">
        <v>68556</v>
      </c>
      <c r="B68558" t="inlineStr">
        <is>
          <t>rudra</t>
        </is>
      </c>
      <c r="C68558" t="n">
        <v>6</v>
      </c>
      <c r="D68558" t="inlineStr">
        <is>
          <t>{'@adesh_rudra~test', 'rudra-js', 'rudra'}</t>
        </is>
      </c>
    </row>
    <row r="68559">
      <c r="A68559" s="1" t="n">
        <v>68557</v>
      </c>
      <c r="B68559" t="inlineStr">
        <is>
          <t>platformjs</t>
        </is>
      </c>
      <c r="C68559" t="n">
        <v>6</v>
      </c>
      <c r="D68559" t="inlineStr">
        <is>
          <t>{'platformjs-cli', '@suc~platformjs', 'platformjs-extension-base'}</t>
        </is>
      </c>
    </row>
    <row r="68560">
      <c r="A68560" s="1" t="n">
        <v>68558</v>
      </c>
      <c r="B68560" t="inlineStr">
        <is>
          <t>parsely</t>
        </is>
      </c>
      <c r="C68560" t="n">
        <v>6</v>
      </c>
      <c r="D68560" t="inlineStr">
        <is>
          <t>{'parsely-raw-data', 'gatsby-plugin-parsely-analytics', '@mfl~parsely'}</t>
        </is>
      </c>
    </row>
    <row r="68561">
      <c r="A68561" s="1" t="n">
        <v>68559</v>
      </c>
      <c r="B68561" t="inlineStr">
        <is>
          <t>commutatus</t>
        </is>
      </c>
      <c r="C68561" t="n">
        <v>6</v>
      </c>
      <c r="D68561" t="inlineStr">
        <is>
          <t>{'@commutatus~expa-design-system', '@commutatus~aiesec-embeddable-auth', '@commutatus~cm-react-ui-kit'}</t>
        </is>
      </c>
    </row>
    <row r="68562">
      <c r="A68562" s="1" t="n">
        <v>68560</v>
      </c>
      <c r="B68562" t="inlineStr">
        <is>
          <t>tth</t>
        </is>
      </c>
      <c r="C68562" t="n">
        <v>6</v>
      </c>
      <c r="D68562" t="inlineStr">
        <is>
          <t>{'tthdstble', 'tthitinan-test-package', 'tthdstble-vue'}</t>
        </is>
      </c>
    </row>
    <row r="68563">
      <c r="A68563" s="1" t="n">
        <v>68561</v>
      </c>
      <c r="B68563" t="inlineStr">
        <is>
          <t>cs3</t>
        </is>
      </c>
      <c r="C68563" t="n">
        <v>6</v>
      </c>
      <c r="D68563" t="inlineStr">
        <is>
          <t>{'e3x-cs3a', 'cs3f3', 'telehash-cs3a'}</t>
        </is>
      </c>
    </row>
    <row r="68564">
      <c r="A68564" s="1" t="n">
        <v>68562</v>
      </c>
      <c r="B68564" t="inlineStr">
        <is>
          <t>luol</t>
        </is>
      </c>
      <c r="C68564" t="n">
        <v>6</v>
      </c>
      <c r="D68564" t="inlineStr">
        <is>
          <t>{'luolipeng', 'luoluqi', 'luoluqi-aaa'}</t>
        </is>
      </c>
    </row>
    <row r="68565">
      <c r="A68565" s="1" t="n">
        <v>68563</v>
      </c>
      <c r="B68565" t="inlineStr">
        <is>
          <t>plh</t>
        </is>
      </c>
      <c r="C68565" t="n">
        <v>6</v>
      </c>
      <c r="D68565" t="inlineStr">
        <is>
          <t>{'plhqjs', 'plh-ui', 'itplh-ui'}</t>
        </is>
      </c>
    </row>
    <row r="68566">
      <c r="A68566" s="1" t="n">
        <v>68564</v>
      </c>
      <c r="B68566" t="inlineStr">
        <is>
          <t>redwerks</t>
        </is>
      </c>
      <c r="C68566" t="n">
        <v>6</v>
      </c>
      <c r="D68566" t="inlineStr">
        <is>
          <t>{'@redwerks~eslint-config', '@redwerks~eslint-config-jest', '@redwerks~generator-common-config'}</t>
        </is>
      </c>
    </row>
    <row r="68567">
      <c r="A68567" s="1" t="n">
        <v>68565</v>
      </c>
      <c r="B68567" t="inlineStr">
        <is>
          <t>spliner</t>
        </is>
      </c>
      <c r="C68567" t="n">
        <v>6</v>
      </c>
      <c r="D68567" t="inlineStr">
        <is>
          <t>{'spliner_master_loader', 'spliner_string', 'spliner_util'}</t>
        </is>
      </c>
    </row>
    <row r="68568">
      <c r="A68568" s="1" t="n">
        <v>68566</v>
      </c>
      <c r="B68568" t="inlineStr">
        <is>
          <t>qrcodes</t>
        </is>
      </c>
      <c r="C68568" t="n">
        <v>6</v>
      </c>
      <c r="D68568" t="inlineStr">
        <is>
          <t>{'trytond-health-qrcodes', 'react-qrcodes', 'vue_qrcodes'}</t>
        </is>
      </c>
    </row>
    <row r="68569">
      <c r="A68569" s="1" t="n">
        <v>68567</v>
      </c>
      <c r="B68569" t="inlineStr">
        <is>
          <t>koren</t>
        </is>
      </c>
      <c r="C68569" t="n">
        <v>6</v>
      </c>
      <c r="D68569" t="inlineStr">
        <is>
          <t>{'@korenezri~easy-peasy-backend', '@mskorenkyiorg~msorg-private-test', '@korenezri~jsondb'}</t>
        </is>
      </c>
    </row>
    <row r="68570">
      <c r="A68570" s="1" t="n">
        <v>68568</v>
      </c>
      <c r="B68570" t="inlineStr">
        <is>
          <t>gpgpu</t>
        </is>
      </c>
      <c r="C68570" t="n">
        <v>6</v>
      </c>
      <c r="D68570" t="inlineStr">
        <is>
          <t>{'gpgpu', 'simple-gpgpu', 'gl-gpgpu'}</t>
        </is>
      </c>
    </row>
    <row r="68571">
      <c r="A68571" s="1" t="n">
        <v>68569</v>
      </c>
      <c r="B68571" t="inlineStr">
        <is>
          <t>minlia</t>
        </is>
      </c>
      <c r="C68571" t="n">
        <v>6</v>
      </c>
      <c r="D68571" t="inlineStr">
        <is>
          <t>{'@minlia~sig', '@minlia~nuxtjs-auth', '@minlia~ngx-translate-router'}</t>
        </is>
      </c>
    </row>
    <row r="68572">
      <c r="A68572" s="1" t="n">
        <v>68570</v>
      </c>
      <c r="B68572" t="inlineStr">
        <is>
          <t>tyd</t>
        </is>
      </c>
      <c r="C68572" t="n">
        <v>6</v>
      </c>
      <c r="D68572" t="inlineStr">
        <is>
          <t>{'react-native-tydligval', 'tyd_middleware', 'tydmyhellomodel'}</t>
        </is>
      </c>
    </row>
    <row r="68573">
      <c r="A68573" s="1" t="n">
        <v>68571</v>
      </c>
      <c r="B68573" t="inlineStr">
        <is>
          <t>stinkstudios</t>
        </is>
      </c>
      <c r="C68573" t="n">
        <v>6</v>
      </c>
      <c r="D68573" t="inlineStr">
        <is>
          <t>{'@stinkstudios~component-video', '@stinkstudios~cf-auth', '@stinkstudios~stylelint-config-react-app'}</t>
        </is>
      </c>
    </row>
    <row r="68574">
      <c r="A68574" s="1" t="n">
        <v>68572</v>
      </c>
      <c r="B68574" t="inlineStr">
        <is>
          <t>syvn</t>
        </is>
      </c>
      <c r="C68574" t="n">
        <v>6</v>
      </c>
      <c r="D68574" t="inlineStr">
        <is>
          <t>{'@syvn~cli', '@syvn~clia', 'syvn-cli-builder'}</t>
        </is>
      </c>
    </row>
    <row r="68575">
      <c r="A68575" s="1" t="n">
        <v>68573</v>
      </c>
      <c r="B68575" t="inlineStr">
        <is>
          <t>qrgen</t>
        </is>
      </c>
      <c r="C68575" t="n">
        <v>6</v>
      </c>
      <c r="D68575" t="inlineStr">
        <is>
          <t>{'easyticket-qrgen', 'ng-qrgen', 'cordova-plugin-tabrisjs-qrgen'}</t>
        </is>
      </c>
    </row>
    <row r="68576">
      <c r="A68576" s="1" t="n">
        <v>68574</v>
      </c>
      <c r="B68576" t="inlineStr">
        <is>
          <t>tupelo</t>
        </is>
      </c>
      <c r="C68576" t="n">
        <v>6</v>
      </c>
      <c r="D68576" t="inlineStr">
        <is>
          <t>{'orbitdb-tupelo', 'tupelo-client', 'tupelo-messages'}</t>
        </is>
      </c>
    </row>
    <row r="68577">
      <c r="A68577" s="1" t="n">
        <v>68575</v>
      </c>
      <c r="B68577" t="inlineStr">
        <is>
          <t>mrlhumphreys</t>
        </is>
      </c>
      <c r="C68577" t="n">
        <v>6</v>
      </c>
      <c r="D68577" t="inlineStr">
        <is>
          <t>{'@mrlhumphreys~jgo', '@mrlhumphreys~jcheckers', '@mrlhumphreys~jshogi'}</t>
        </is>
      </c>
    </row>
    <row r="68578">
      <c r="A68578" s="1" t="n">
        <v>68576</v>
      </c>
      <c r="B68578" t="inlineStr">
        <is>
          <t>joyful</t>
        </is>
      </c>
      <c r="C68578" t="n">
        <v>6</v>
      </c>
      <c r="D68578" t="inlineStr">
        <is>
          <t>{'@joyfulelement~disqus-react', 'react-joyful-testing', '@joyfulelement~react-facebook'}</t>
        </is>
      </c>
    </row>
    <row r="68579">
      <c r="A68579" s="1" t="n">
        <v>68577</v>
      </c>
      <c r="B68579" t="inlineStr">
        <is>
          <t>justfn</t>
        </is>
      </c>
      <c r="C68579" t="n">
        <v>6</v>
      </c>
      <c r="D68579" t="inlineStr">
        <is>
          <t>{'@justfn~pubsub', '@justfn~storekits', '@justfn~callthen'}</t>
        </is>
      </c>
    </row>
    <row r="68580">
      <c r="A68580" s="1" t="n">
        <v>68578</v>
      </c>
      <c r="B68580" t="inlineStr">
        <is>
          <t>spheremall</t>
        </is>
      </c>
      <c r="C68580" t="n">
        <v>6</v>
      </c>
      <c r="D68580" t="inlineStr">
        <is>
          <t>{'@spheremall_org~shared-toolbox-to-delete', '@spheremall_org~customer-journey-widget', '@spheremall_org~shared-toolbox'}</t>
        </is>
      </c>
    </row>
    <row r="68581">
      <c r="A68581" s="1" t="n">
        <v>68579</v>
      </c>
      <c r="B68581" t="inlineStr">
        <is>
          <t>weexpack</t>
        </is>
      </c>
      <c r="C68581" t="n">
        <v>6</v>
      </c>
      <c r="D68581" t="inlineStr">
        <is>
          <t>{'weexpack-android', 'weexpack-common', 'weexpack-lib'}</t>
        </is>
      </c>
    </row>
    <row r="68582">
      <c r="A68582" s="1" t="n">
        <v>68580</v>
      </c>
      <c r="B68582" t="inlineStr">
        <is>
          <t>brokerage</t>
        </is>
      </c>
      <c r="C68582" t="n">
        <v>6</v>
      </c>
      <c r="D68582" t="inlineStr">
        <is>
          <t>{'@brokerage_engine~autocomplete', '@brokerage_engine~slider', 'brokerage'}</t>
        </is>
      </c>
    </row>
    <row r="68583">
      <c r="A68583" s="1" t="n">
        <v>68581</v>
      </c>
      <c r="B68583" t="inlineStr">
        <is>
          <t>base65536</t>
        </is>
      </c>
      <c r="C68583" t="n">
        <v>6</v>
      </c>
      <c r="D68583" t="inlineStr">
        <is>
          <t>{'base65536-helper', 'base65536gen', 'base65536-test'}</t>
        </is>
      </c>
    </row>
    <row r="68584">
      <c r="A68584" s="1" t="n">
        <v>68582</v>
      </c>
      <c r="B68584" t="inlineStr">
        <is>
          <t>stift</t>
        </is>
      </c>
      <c r="C68584" t="n">
        <v>6</v>
      </c>
      <c r="D68584" t="inlineStr">
        <is>
          <t>{'@internetstiftelsen~eslint-config', '@internetstiftelsen~styleguide', 'buntstift'}</t>
        </is>
      </c>
    </row>
    <row r="68585">
      <c r="A68585" s="1" t="n">
        <v>68583</v>
      </c>
      <c r="B68585" t="inlineStr">
        <is>
          <t>xof</t>
        </is>
      </c>
      <c r="C68585" t="n">
        <v>6</v>
      </c>
      <c r="D68585" t="inlineStr">
        <is>
          <t>{'@xoffox~store', 'xofy', '@xoffox~invoker'}</t>
        </is>
      </c>
    </row>
    <row r="68586">
      <c r="A68586" s="1" t="n">
        <v>68584</v>
      </c>
      <c r="B68586" t="inlineStr">
        <is>
          <t>fontgen</t>
        </is>
      </c>
      <c r="C68586" t="n">
        <v>6</v>
      </c>
      <c r="D68586" t="inlineStr">
        <is>
          <t>{'grunt-fontgen', 'fontgen-loader', 'gulp-fontgen'}</t>
        </is>
      </c>
    </row>
    <row r="68587">
      <c r="A68587" s="1" t="n">
        <v>68585</v>
      </c>
      <c r="B68587" t="inlineStr">
        <is>
          <t>dropwizard</t>
        </is>
      </c>
      <c r="C68587" t="n">
        <v>6</v>
      </c>
      <c r="D68587" t="inlineStr">
        <is>
          <t>{'generator-dropwizard-gradle', '@vertx~dropwizard-metrics', 'generator-dropwizard-angular-gradle'}</t>
        </is>
      </c>
    </row>
    <row r="68588">
      <c r="A68588" s="1" t="n">
        <v>68586</v>
      </c>
      <c r="B68588" t="inlineStr">
        <is>
          <t>neohellenic</t>
        </is>
      </c>
      <c r="C68588" t="n">
        <v>6</v>
      </c>
      <c r="D68588" t="inlineStr">
        <is>
          <t>{'@openfonts~gfs-neohellenic_greek', '@compai~font-gfs-neohellenic', '@expo-google-fonts~gfs-neohellenic'}</t>
        </is>
      </c>
    </row>
    <row r="68589">
      <c r="A68589" s="1" t="n">
        <v>68587</v>
      </c>
      <c r="B68589" t="inlineStr">
        <is>
          <t>crossbar</t>
        </is>
      </c>
      <c r="C68589" t="n">
        <v>6</v>
      </c>
      <c r="D68589" t="inlineStr">
        <is>
          <t>{'crossbar', 'crossbar-nodejs', 'django-crossbar'}</t>
        </is>
      </c>
    </row>
    <row r="68590">
      <c r="A68590" s="1" t="n">
        <v>68588</v>
      </c>
      <c r="B68590" t="inlineStr">
        <is>
          <t>ionx</t>
        </is>
      </c>
      <c r="C68590" t="n">
        <v>6</v>
      </c>
      <c r="D68590" t="inlineStr">
        <is>
          <t>{'@ionx~react-feathers', '@ionx~cross-schemas', '@ionx~lru-cache'}</t>
        </is>
      </c>
    </row>
    <row r="68591">
      <c r="A68591" s="1" t="n">
        <v>68589</v>
      </c>
      <c r="B68591" t="inlineStr">
        <is>
          <t>germania</t>
        </is>
      </c>
      <c r="C68591" t="n">
        <v>6</v>
      </c>
      <c r="D68591" t="inlineStr">
        <is>
          <t>{'fontsource-germania-one', '@openfonts~germania-one_latin', 'typeface-germania-one'}</t>
        </is>
      </c>
    </row>
    <row r="68592">
      <c r="A68592" s="1" t="n">
        <v>68590</v>
      </c>
      <c r="B68592" t="inlineStr">
        <is>
          <t>anole</t>
        </is>
      </c>
      <c r="C68592" t="n">
        <v>6</v>
      </c>
      <c r="D68592" t="inlineStr">
        <is>
          <t>{'expanole', 'anole', 'anole-vue'}</t>
        </is>
      </c>
    </row>
    <row r="68593">
      <c r="A68593" s="1" t="n">
        <v>68591</v>
      </c>
      <c r="B68593" t="inlineStr">
        <is>
          <t>superbrave</t>
        </is>
      </c>
      <c r="C68593" t="n">
        <v>6</v>
      </c>
      <c r="D68593" t="inlineStr">
        <is>
          <t>{'@superbrave~utility-framework', '@superbrave~dok-search-vue', '@superbrave~eslint-config'}</t>
        </is>
      </c>
    </row>
    <row r="68594">
      <c r="A68594" s="1" t="n">
        <v>68592</v>
      </c>
      <c r="B68594" t="inlineStr">
        <is>
          <t>proxylist</t>
        </is>
      </c>
      <c r="C68594" t="n">
        <v>6</v>
      </c>
      <c r="D68594" t="inlineStr">
        <is>
          <t>{'django-proxylist', 'proxylist', '@cmunroe~proxylist'}</t>
        </is>
      </c>
    </row>
    <row r="68595">
      <c r="A68595" s="1" t="n">
        <v>68593</v>
      </c>
      <c r="B68595" t="inlineStr">
        <is>
          <t>faststart</t>
        </is>
      </c>
      <c r="C68595" t="n">
        <v>6</v>
      </c>
      <c r="D68595" t="inlineStr">
        <is>
          <t>{'moov-faststart', 'qtfaststart', 'faststart'}</t>
        </is>
      </c>
    </row>
    <row r="68596">
      <c r="A68596" s="1" t="n">
        <v>68594</v>
      </c>
      <c r="B68596" t="inlineStr">
        <is>
          <t>xzf</t>
        </is>
      </c>
      <c r="C68596" t="n">
        <v>6</v>
      </c>
      <c r="D68596" t="inlineStr">
        <is>
          <t>{'xzf_common', 'npm-test-xzf-kq', '@imooc_cli_xzfd~utils'}</t>
        </is>
      </c>
    </row>
    <row r="68597">
      <c r="A68597" s="1" t="n">
        <v>68595</v>
      </c>
      <c r="B68597" t="inlineStr">
        <is>
          <t>bkd</t>
        </is>
      </c>
      <c r="C68597" t="n">
        <v>6</v>
      </c>
      <c r="D68597" t="inlineStr">
        <is>
          <t>{'bkd-puppeteer', 'unordered-materialized-bkd', 'bkd-tree'}</t>
        </is>
      </c>
    </row>
    <row r="68598">
      <c r="A68598" s="1" t="n">
        <v>68596</v>
      </c>
      <c r="B68598" t="inlineStr">
        <is>
          <t>eazydict</t>
        </is>
      </c>
      <c r="C68598" t="n">
        <v>6</v>
      </c>
      <c r="D68598" t="inlineStr">
        <is>
          <t>{'eazydict', 'eazydict-standard-output', 'eazydict-google'}</t>
        </is>
      </c>
    </row>
    <row r="68599">
      <c r="A68599" s="1" t="n">
        <v>68597</v>
      </c>
      <c r="B68599" t="inlineStr">
        <is>
          <t>mobsya</t>
        </is>
      </c>
      <c r="C68599" t="n">
        <v>6</v>
      </c>
      <c r="D68599" t="inlineStr">
        <is>
          <t>{'@mobsya-association~node-blockly', '@mobsya~node-blockly', '@mobsya-association~thymio-js-api-demo'}</t>
        </is>
      </c>
    </row>
    <row r="68600">
      <c r="A68600" s="1" t="n">
        <v>68598</v>
      </c>
      <c r="B68600" t="inlineStr">
        <is>
          <t>exarch</t>
        </is>
      </c>
      <c r="C68600" t="n">
        <v>6</v>
      </c>
      <c r="D68600" t="inlineStr">
        <is>
          <t>{'exarch', 'exarcheia-element', 'exarcheia-vue-dadata'}</t>
        </is>
      </c>
    </row>
    <row r="68601">
      <c r="A68601" s="1" t="n">
        <v>68599</v>
      </c>
      <c r="B68601" t="inlineStr">
        <is>
          <t>sassify</t>
        </is>
      </c>
      <c r="C68601" t="n">
        <v>6</v>
      </c>
      <c r="D68601" t="inlineStr">
        <is>
          <t>{'sassify-object', 'sassify-webpack-plugin', 'sassify'}</t>
        </is>
      </c>
    </row>
    <row r="68602">
      <c r="A68602" s="1" t="n">
        <v>68600</v>
      </c>
      <c r="B68602" t="inlineStr">
        <is>
          <t>agt</t>
        </is>
      </c>
      <c r="C68602" t="n">
        <v>6</v>
      </c>
      <c r="D68602" t="inlineStr">
        <is>
          <t>{'fake-uagt', 'jsonlint-cli-agt', '@agtlucas~rainmaker'}</t>
        </is>
      </c>
    </row>
    <row r="68603">
      <c r="A68603" s="1" t="n">
        <v>68601</v>
      </c>
      <c r="B68603" t="inlineStr">
        <is>
          <t>cauca</t>
        </is>
      </c>
      <c r="C68603" t="n">
        <v>6</v>
      </c>
      <c r="D68603" t="inlineStr">
        <is>
          <t>{'@cauca-911~social-network', '@cauca-911~management', '@cauca-911~core'}</t>
        </is>
      </c>
    </row>
    <row r="68604">
      <c r="A68604" s="1" t="n">
        <v>68602</v>
      </c>
      <c r="B68604" t="inlineStr">
        <is>
          <t>pdfview</t>
        </is>
      </c>
      <c r="C68604" t="n">
        <v>6</v>
      </c>
      <c r="D68604" t="inlineStr">
        <is>
          <t>{'nativescript-appic-pdfview', 'react-native-pdfview-android', 'react-native-android-pdfview'}</t>
        </is>
      </c>
    </row>
    <row r="68605">
      <c r="A68605" s="1" t="n">
        <v>68603</v>
      </c>
      <c r="B68605" t="inlineStr">
        <is>
          <t>maoz</t>
        </is>
      </c>
      <c r="C68605" t="n">
        <v>6</v>
      </c>
      <c r="D68605" t="inlineStr">
        <is>
          <t>{'star-maozai', 'any-cli-maozongmin', 'maozaifu'}</t>
        </is>
      </c>
    </row>
    <row r="68606">
      <c r="A68606" s="1" t="n">
        <v>68604</v>
      </c>
      <c r="B68606" t="inlineStr">
        <is>
          <t>tienda</t>
        </is>
      </c>
      <c r="C68606" t="n">
        <v>6</v>
      </c>
      <c r="D68606" t="inlineStr">
        <is>
          <t>{'risas-tienda-models', '@lemondcode~tienda', 'tienda'}</t>
        </is>
      </c>
    </row>
    <row r="68607">
      <c r="A68607" s="1" t="n">
        <v>68605</v>
      </c>
      <c r="B68607" t="inlineStr">
        <is>
          <t>wgf</t>
        </is>
      </c>
      <c r="C68607" t="n">
        <v>6</v>
      </c>
      <c r="D68607" t="inlineStr">
        <is>
          <t>{'poker-wgf', 'wgf', 'kkk-wgf'}</t>
        </is>
      </c>
    </row>
    <row r="68608">
      <c r="A68608" s="1" t="n">
        <v>68606</v>
      </c>
      <c r="B68608" t="inlineStr">
        <is>
          <t>pozo</t>
        </is>
      </c>
      <c r="C68608" t="n">
        <v>6</v>
      </c>
      <c r="D68608" t="inlineStr">
        <is>
          <t>{'lightbox-cpozo-bundle', 'edudelpozo-frame-print', 'django-ripozo'}</t>
        </is>
      </c>
    </row>
    <row r="68609">
      <c r="A68609" s="1" t="n">
        <v>68607</v>
      </c>
      <c r="B68609" t="inlineStr">
        <is>
          <t>alliedpayment</t>
        </is>
      </c>
      <c r="C68609" t="n">
        <v>6</v>
      </c>
      <c r="D68609" t="inlineStr">
        <is>
          <t>{'@alliedpayment~alliedjs', '@alliedpayment~authenticator', '@alliedpayment~card'}</t>
        </is>
      </c>
    </row>
    <row r="68610">
      <c r="A68610" s="1" t="n">
        <v>68608</v>
      </c>
      <c r="B68610" t="inlineStr">
        <is>
          <t>nameserver</t>
        </is>
      </c>
      <c r="C68610" t="n">
        <v>6</v>
      </c>
      <c r="D68610" t="inlineStr">
        <is>
          <t>{'ddns-nameserver', 'ngx-hana-nameserver-history-viewer', 'nameserver-packet'}</t>
        </is>
      </c>
    </row>
    <row r="68611">
      <c r="A68611" s="1" t="n">
        <v>68609</v>
      </c>
      <c r="B68611" t="inlineStr">
        <is>
          <t>banejs</t>
        </is>
      </c>
      <c r="C68611" t="n">
        <v>6</v>
      </c>
      <c r="D68611" t="inlineStr">
        <is>
          <t>{'@banejs~config', '@banejs~container', '@banejs~exceptions'}</t>
        </is>
      </c>
    </row>
    <row r="68612">
      <c r="A68612" s="1" t="n">
        <v>68610</v>
      </c>
      <c r="B68612" t="inlineStr">
        <is>
          <t>contexture</t>
        </is>
      </c>
      <c r="C68612" t="n">
        <v>6</v>
      </c>
      <c r="D68612" t="inlineStr">
        <is>
          <t>{'contexture', 'contexture-client', 'contexture-elasticsearch'}</t>
        </is>
      </c>
    </row>
    <row r="68613">
      <c r="A68613" s="1" t="n">
        <v>68611</v>
      </c>
      <c r="B68613" t="inlineStr">
        <is>
          <t>creativebulma</t>
        </is>
      </c>
      <c r="C68613" t="n">
        <v>6</v>
      </c>
      <c r="D68613" t="inlineStr">
        <is>
          <t>{'@creativebulma~bulma-tooltip', '@creativebulma~bulma-badge', '@creativebulma~bulma-tagsinput'}</t>
        </is>
      </c>
    </row>
    <row r="68614">
      <c r="A68614" s="1" t="n">
        <v>68612</v>
      </c>
      <c r="B68614" t="inlineStr">
        <is>
          <t>appletv</t>
        </is>
      </c>
      <c r="C68614" t="n">
        <v>6</v>
      </c>
      <c r="D68614" t="inlineStr">
        <is>
          <t>{'appletv-autoplay', 'node-appletv', 'homebridge-appletv-now-playing'}</t>
        </is>
      </c>
    </row>
    <row r="68615">
      <c r="A68615" s="1" t="n">
        <v>68613</v>
      </c>
      <c r="B68615" t="inlineStr">
        <is>
          <t>dini</t>
        </is>
      </c>
      <c r="C68615" t="n">
        <v>6</v>
      </c>
      <c r="D68615" t="inlineStr">
        <is>
          <t>{'hookdini', 'stefano-cudini-cv', 'yoginicodini'}</t>
        </is>
      </c>
    </row>
    <row r="68616">
      <c r="A68616" s="1" t="n">
        <v>68614</v>
      </c>
      <c r="B68616" t="inlineStr">
        <is>
          <t>apphub</t>
        </is>
      </c>
      <c r="C68616" t="n">
        <v>6</v>
      </c>
      <c r="D68616" t="inlineStr">
        <is>
          <t>{'react-native-apphub', 'apphub-graphql', 'rnpm-plugin-apphub'}</t>
        </is>
      </c>
    </row>
    <row r="68617">
      <c r="A68617" s="1" t="n">
        <v>68615</v>
      </c>
      <c r="B68617" t="inlineStr">
        <is>
          <t>singularsystems</t>
        </is>
      </c>
      <c r="C68617" t="n">
        <v>6</v>
      </c>
      <c r="D68617" t="inlineStr">
        <is>
          <t>{'@singularsystems~neo-notifications', '@singularsystems~neo-canvas-grid', '@singularsystems~neo-react'}</t>
        </is>
      </c>
    </row>
    <row r="68618">
      <c r="A68618" s="1" t="n">
        <v>68616</v>
      </c>
      <c r="B68618" t="inlineStr">
        <is>
          <t>pinpad</t>
        </is>
      </c>
      <c r="C68618" t="n">
        <v>6</v>
      </c>
      <c r="D68618" t="inlineStr">
        <is>
          <t>{'trezor-react-pinpad', 'biojs-vis-pinpad', 'jquery-ui-pinpad'}</t>
        </is>
      </c>
    </row>
    <row r="68619">
      <c r="A68619" s="1" t="n">
        <v>68617</v>
      </c>
      <c r="B68619" t="inlineStr">
        <is>
          <t>romp</t>
        </is>
      </c>
      <c r="C68619" t="n">
        <v>6</v>
      </c>
      <c r="D68619" t="inlineStr">
        <is>
          <t>{'@nromptea~react-native-fbsdk', 'glromp-party-five', '@nromptea~fbsdk-frameworks'}</t>
        </is>
      </c>
    </row>
    <row r="68620">
      <c r="A68620" s="1" t="n">
        <v>68618</v>
      </c>
      <c r="B68620" t="inlineStr">
        <is>
          <t>vroomlabs</t>
        </is>
      </c>
      <c r="C68620" t="n">
        <v>6</v>
      </c>
      <c r="D68620" t="inlineStr">
        <is>
          <t>{'@vroomlabs~gsdk-deploy', '@vroomlabs~esp-runner', '@vroomlabs~react-gauth-button'}</t>
        </is>
      </c>
    </row>
    <row r="68621">
      <c r="A68621" s="1" t="n">
        <v>68619</v>
      </c>
      <c r="B68621" t="inlineStr">
        <is>
          <t>gauth</t>
        </is>
      </c>
      <c r="C68621" t="n">
        <v>6</v>
      </c>
      <c r="D68621" t="inlineStr">
        <is>
          <t>{'@rahul171~gauth', 'angular-gauth', '@vroomlabs~react-gauth-button'}</t>
        </is>
      </c>
    </row>
    <row r="68622">
      <c r="A68622" s="1" t="n">
        <v>68620</v>
      </c>
      <c r="B68622" t="inlineStr">
        <is>
          <t>comme</t>
        </is>
      </c>
      <c r="C68622" t="n">
        <v>6</v>
      </c>
      <c r="D68622" t="inlineStr">
        <is>
          <t>{'@typopro~web-comme', 'ecomme_package', 'commenci'}</t>
        </is>
      </c>
    </row>
    <row r="68623">
      <c r="A68623" s="1" t="n">
        <v>68621</v>
      </c>
      <c r="B68623" t="inlineStr">
        <is>
          <t>prhone</t>
        </is>
      </c>
      <c r="C68623" t="n">
        <v>6</v>
      </c>
      <c r="D68623" t="inlineStr">
        <is>
          <t>{'prhone-tools', 'prhone-utils', 'prhone-log'}</t>
        </is>
      </c>
    </row>
    <row r="68624">
      <c r="A68624" s="1" t="n">
        <v>68622</v>
      </c>
      <c r="B68624" t="inlineStr">
        <is>
          <t>nextleveldb</t>
        </is>
      </c>
      <c r="C68624" t="n">
        <v>6</v>
      </c>
      <c r="D68624" t="inlineStr">
        <is>
          <t>{'nextleveldb-assets-client', 'nextleveldb-active', 'nextleveldb-model'}</t>
        </is>
      </c>
    </row>
    <row r="68625">
      <c r="A68625" s="1" t="n">
        <v>68623</v>
      </c>
      <c r="B68625" t="inlineStr">
        <is>
          <t>zip2</t>
        </is>
      </c>
      <c r="C68625" t="n">
        <v>6</v>
      </c>
      <c r="D68625" t="inlineStr">
        <is>
          <t>{'zip2geo', 'nativescript-zip2', 'zip2'}</t>
        </is>
      </c>
    </row>
    <row r="68626">
      <c r="A68626" s="1" t="n">
        <v>68624</v>
      </c>
      <c r="B68626" t="inlineStr">
        <is>
          <t>boaz</t>
        </is>
      </c>
      <c r="C68626" t="n">
        <v>6</v>
      </c>
      <c r="D68626" t="inlineStr">
        <is>
          <t>{'boaz-bikes-client-utils', 'boaz-types', 'boaz-bikes-forms'}</t>
        </is>
      </c>
    </row>
    <row r="68627">
      <c r="A68627" s="1" t="n">
        <v>68625</v>
      </c>
      <c r="B68627" t="inlineStr">
        <is>
          <t>serc</t>
        </is>
      </c>
      <c r="C68627" t="n">
        <v>6</v>
      </c>
      <c r="D68627" t="inlineStr">
        <is>
          <t>{'esercitazione', 'npm-sample-serc', 'htz-new-sercive'}</t>
        </is>
      </c>
    </row>
    <row r="68628">
      <c r="A68628" s="1" t="n">
        <v>68626</v>
      </c>
      <c r="B68628" t="inlineStr">
        <is>
          <t>locomotors</t>
        </is>
      </c>
      <c r="C68628" t="n">
        <v>6</v>
      </c>
      <c r="D68628" t="inlineStr">
        <is>
          <t>{'com.fight4dream.locomotors.moveinplace.unity', 'io.extendreality.tilia.locomotors.teleporttargets.unity', 'io.extendreality.tilia.locomotors.axismove.unity'}</t>
        </is>
      </c>
    </row>
    <row r="68629">
      <c r="A68629" s="1" t="n">
        <v>68627</v>
      </c>
      <c r="B68629" t="inlineStr">
        <is>
          <t>funco</t>
        </is>
      </c>
      <c r="C68629" t="n">
        <v>6</v>
      </c>
      <c r="D68629" t="inlineStr">
        <is>
          <t>{'funco-size', 'funco', 'funco-display'}</t>
        </is>
      </c>
    </row>
    <row r="68630">
      <c r="A68630" s="1" t="n">
        <v>68628</v>
      </c>
      <c r="B68630" t="inlineStr">
        <is>
          <t>taprom</t>
        </is>
      </c>
      <c r="C68630" t="n">
        <v>6</v>
      </c>
      <c r="D68630" t="inlineStr">
        <is>
          <t>{'fontsource-taprom', '@openfonts~taprom_khmer', '@expo-google-fonts~taprom'}</t>
        </is>
      </c>
    </row>
    <row r="68631">
      <c r="A68631" s="1" t="n">
        <v>68629</v>
      </c>
      <c r="B68631" t="inlineStr">
        <is>
          <t>dolt</t>
        </is>
      </c>
      <c r="C68631" t="n">
        <v>6</v>
      </c>
      <c r="D68631" t="inlineStr">
        <is>
          <t>{'tdolt', 'dolt', 'doltcli'}</t>
        </is>
      </c>
    </row>
    <row r="68632">
      <c r="A68632" s="1" t="n">
        <v>68630</v>
      </c>
      <c r="B68632" t="inlineStr">
        <is>
          <t>circo</t>
        </is>
      </c>
      <c r="C68632" t="n">
        <v>6</v>
      </c>
      <c r="D68632" t="inlineStr">
        <is>
          <t>{'biocircos', 'circos', 'react-circos'}</t>
        </is>
      </c>
    </row>
    <row r="68633">
      <c r="A68633" s="1" t="n">
        <v>68631</v>
      </c>
      <c r="B68633" t="inlineStr">
        <is>
          <t>staat</t>
        </is>
      </c>
      <c r="C68633" t="n">
        <v>6</v>
      </c>
      <c r="D68633" t="inlineStr">
        <is>
          <t>{'staat', '@staat~react', '@staat~core'}</t>
        </is>
      </c>
    </row>
    <row r="68634">
      <c r="A68634" s="1" t="n">
        <v>68632</v>
      </c>
      <c r="B68634" t="inlineStr">
        <is>
          <t>preah</t>
        </is>
      </c>
      <c r="C68634" t="n">
        <v>6</v>
      </c>
      <c r="D68634" t="inlineStr">
        <is>
          <t>{'@openfonts~preahvihear_khmer', 'fontsource-preahvihear', '@expo-google-fonts~preahvihear'}</t>
        </is>
      </c>
    </row>
    <row r="68635">
      <c r="A68635" s="1" t="n">
        <v>68633</v>
      </c>
      <c r="B68635" t="inlineStr">
        <is>
          <t>vihear</t>
        </is>
      </c>
      <c r="C68635" t="n">
        <v>6</v>
      </c>
      <c r="D68635" t="inlineStr">
        <is>
          <t>{'@openfonts~preahvihear_khmer', 'fontsource-preahvihear', '@expo-google-fonts~preahvihear'}</t>
        </is>
      </c>
    </row>
    <row r="68636">
      <c r="A68636" s="1" t="n">
        <v>68634</v>
      </c>
      <c r="B68636" t="inlineStr">
        <is>
          <t>preahvihear</t>
        </is>
      </c>
      <c r="C68636" t="n">
        <v>6</v>
      </c>
      <c r="D68636" t="inlineStr">
        <is>
          <t>{'@openfonts~preahvihear_khmer', 'fontsource-preahvihear', '@expo-google-fonts~preahvihear'}</t>
        </is>
      </c>
    </row>
    <row r="68637">
      <c r="A68637" s="1" t="n">
        <v>68635</v>
      </c>
      <c r="B68637" t="inlineStr">
        <is>
          <t>zipcelx</t>
        </is>
      </c>
      <c r="C68637" t="n">
        <v>6</v>
      </c>
      <c r="D68637" t="inlineStr">
        <is>
          <t>{'@david_marquez_f~zipcelx', '@types~zipcelx', 'zipcelx-es5'}</t>
        </is>
      </c>
    </row>
    <row r="68638">
      <c r="A68638" s="1" t="n">
        <v>68636</v>
      </c>
      <c r="B68638" t="inlineStr">
        <is>
          <t>renk</t>
        </is>
      </c>
      <c r="C68638" t="n">
        <v>6</v>
      </c>
      <c r="D68638" t="inlineStr">
        <is>
          <t>{'vuejs-egitim-tag-component-ornegi-renkli', 'renkli', 'renka'}</t>
        </is>
      </c>
    </row>
    <row r="68639">
      <c r="A68639" s="1" t="n">
        <v>68637</v>
      </c>
      <c r="B68639" t="inlineStr">
        <is>
          <t>terminfo</t>
        </is>
      </c>
      <c r="C68639" t="n">
        <v>6</v>
      </c>
      <c r="D68639" t="inlineStr">
        <is>
          <t>{'pyterminfo', '@pres~enum-terminfo-alias', 'terminfo'}</t>
        </is>
      </c>
    </row>
    <row r="68640">
      <c r="A68640" s="1" t="n">
        <v>68638</v>
      </c>
      <c r="B68640" t="inlineStr">
        <is>
          <t>philippines</t>
        </is>
      </c>
      <c r="C68640" t="n">
        <v>6</v>
      </c>
      <c r="D68640" t="inlineStr">
        <is>
          <t>{'philippines_geojson', 'philippines_geodata', 'philippines-regions-list'}</t>
        </is>
      </c>
    </row>
    <row r="68641">
      <c r="A68641" s="1" t="n">
        <v>68639</v>
      </c>
      <c r="B68641" t="inlineStr">
        <is>
          <t>scpb</t>
        </is>
      </c>
      <c r="C68641" t="n">
        <v>6</v>
      </c>
      <c r="D68641" t="inlineStr">
        <is>
          <t>{'@scpb~base', '@statechart~scpb', '@statechart~scexe-to-scpb'}</t>
        </is>
      </c>
    </row>
    <row r="68642">
      <c r="A68642" s="1" t="n">
        <v>68640</v>
      </c>
      <c r="B68642" t="inlineStr">
        <is>
          <t>kaleidoscope</t>
        </is>
      </c>
      <c r="C68642" t="n">
        <v>6</v>
      </c>
      <c r="D68642" t="inlineStr">
        <is>
          <t>{'kaleidoscope', 'ak-kaleidoscope', 'vk-kaleidoscope'}</t>
        </is>
      </c>
    </row>
    <row r="68643">
      <c r="A68643" s="1" t="n">
        <v>68641</v>
      </c>
      <c r="B68643" t="inlineStr">
        <is>
          <t>sidvind</t>
        </is>
      </c>
      <c r="C68643" t="n">
        <v>6</v>
      </c>
      <c r="D68643" t="inlineStr">
        <is>
          <t>{'@sidvind~build-scripts', '@sidvind~serve-rewrite', '@sidvind~better-ajv-errors'}</t>
        </is>
      </c>
    </row>
    <row r="68644">
      <c r="A68644" s="1" t="n">
        <v>68642</v>
      </c>
      <c r="B68644" t="inlineStr">
        <is>
          <t>jincash</t>
        </is>
      </c>
      <c r="C68644" t="n">
        <v>6</v>
      </c>
      <c r="D68644" t="inlineStr">
        <is>
          <t>{'insight-api-jincash', 'bitcore-p2p-jincash', 'bitcore-build-jincash'}</t>
        </is>
      </c>
    </row>
    <row r="68645">
      <c r="A68645" s="1" t="n">
        <v>68643</v>
      </c>
      <c r="B68645" t="inlineStr">
        <is>
          <t>effing</t>
        </is>
      </c>
      <c r="C68645" t="n">
        <v>6</v>
      </c>
      <c r="D68645" t="inlineStr">
        <is>
          <t>{'effing-router', '@effinggames~ts-lint-configs', '@effinggames~ts-core-utils'}</t>
        </is>
      </c>
    </row>
    <row r="68646">
      <c r="A68646" s="1" t="n">
        <v>68644</v>
      </c>
      <c r="B68646" t="inlineStr">
        <is>
          <t>ahwecharts</t>
        </is>
      </c>
      <c r="C68646" t="n">
        <v>6</v>
      </c>
      <c r="D68646" t="inlineStr">
        <is>
          <t>{'@ahwecharts~bar-base', 'ahwecharts', '@ahwecharts~pie-base'}</t>
        </is>
      </c>
    </row>
    <row r="68647">
      <c r="A68647" s="1" t="n">
        <v>68645</v>
      </c>
      <c r="B68647" t="inlineStr">
        <is>
          <t>hackdoor</t>
        </is>
      </c>
      <c r="C68647" t="n">
        <v>6</v>
      </c>
      <c r="D68647" t="inlineStr">
        <is>
          <t>{'hackdoor', '@hackdoor~editorjs-htmlgen', '@hackdoor~imgix'}</t>
        </is>
      </c>
    </row>
    <row r="68648">
      <c r="A68648" s="1" t="n">
        <v>68646</v>
      </c>
      <c r="B68648" t="inlineStr">
        <is>
          <t>discordbuddy</t>
        </is>
      </c>
      <c r="C68648" t="n">
        <v>6</v>
      </c>
      <c r="D68648" t="inlineStr">
        <is>
          <t>{'@discordbuddy~di', '@discordbuddy~compiler', '@discordbuddy~client'}</t>
        </is>
      </c>
    </row>
    <row r="68649">
      <c r="A68649" s="1" t="n">
        <v>68647</v>
      </c>
      <c r="B68649" t="inlineStr">
        <is>
          <t>concava</t>
        </is>
      </c>
      <c r="C68649" t="n">
        <v>6</v>
      </c>
      <c r="D68649" t="inlineStr">
        <is>
          <t>{'concava-adapter-json', 'concava-adapter-influxdb', 'concava-adapter-mysql'}</t>
        </is>
      </c>
    </row>
    <row r="68650">
      <c r="A68650" s="1" t="n">
        <v>68648</v>
      </c>
      <c r="B68650" t="inlineStr">
        <is>
          <t>certifi</t>
        </is>
      </c>
      <c r="C68650" t="n">
        <v>6</v>
      </c>
      <c r="D68650" t="inlineStr">
        <is>
          <t>{'certifi-system-store', 'types-certifi', 'certifi'}</t>
        </is>
      </c>
    </row>
    <row r="68651">
      <c r="A68651" s="1" t="n">
        <v>68649</v>
      </c>
      <c r="B68651" t="inlineStr">
        <is>
          <t>vibur</t>
        </is>
      </c>
      <c r="C68651" t="n">
        <v>6</v>
      </c>
      <c r="D68651" t="inlineStr">
        <is>
          <t>{'typeface-vibur', '@openfonts~vibur_latin', 'fontsource-vibur'}</t>
        </is>
      </c>
    </row>
    <row r="68652">
      <c r="A68652" s="1" t="n">
        <v>68650</v>
      </c>
      <c r="B68652" t="inlineStr">
        <is>
          <t>mtcmedia</t>
        </is>
      </c>
      <c r="C68652" t="n">
        <v>6</v>
      </c>
      <c r="D68652" t="inlineStr">
        <is>
          <t>{'@mtcmedia~vue-collapsible', '@mtcmedia~vue-tabs-accordion', '@mtcmedia~vue-number-input'}</t>
        </is>
      </c>
    </row>
    <row r="68653">
      <c r="A68653" s="1" t="n">
        <v>68651</v>
      </c>
      <c r="B68653" t="inlineStr">
        <is>
          <t>cvue</t>
        </is>
      </c>
      <c r="C68653" t="n">
        <v>6</v>
      </c>
      <c r="D68653" t="inlineStr">
        <is>
          <t>{'cvue-cli', 'cvue', '@cvue~cli'}</t>
        </is>
      </c>
    </row>
    <row r="68654">
      <c r="A68654" s="1" t="n">
        <v>68652</v>
      </c>
      <c r="B68654" t="inlineStr">
        <is>
          <t>getopts</t>
        </is>
      </c>
      <c r="C68654" t="n">
        <v>6</v>
      </c>
      <c r="D68654" t="inlineStr">
        <is>
          <t>{'@prasadrajandran~getopts', 'browserify-getopts', 'node-getopts'}</t>
        </is>
      </c>
    </row>
    <row r="68655">
      <c r="A68655" s="1" t="n">
        <v>68653</v>
      </c>
      <c r="B68655" t="inlineStr">
        <is>
          <t>skiplist</t>
        </is>
      </c>
      <c r="C68655" t="n">
        <v>6</v>
      </c>
      <c r="D68655" t="inlineStr">
        <is>
          <t>{'python-skiplist', 'wmcc-skiplist', 'skiplist'}</t>
        </is>
      </c>
    </row>
    <row r="68656">
      <c r="A68656" s="1" t="n">
        <v>68654</v>
      </c>
      <c r="B68656" t="inlineStr">
        <is>
          <t>bowhead</t>
        </is>
      </c>
      <c r="C68656" t="n">
        <v>6</v>
      </c>
      <c r="D68656" t="inlineStr">
        <is>
          <t>{'bowhead-js', '@mortond~cra-template-bowhead', '@chrisburnell~bowhead'}</t>
        </is>
      </c>
    </row>
    <row r="68657">
      <c r="A68657" s="1" t="n">
        <v>68655</v>
      </c>
      <c r="B68657" t="inlineStr">
        <is>
          <t>pacta</t>
        </is>
      </c>
      <c r="C68657" t="n">
        <v>6</v>
      </c>
      <c r="D68657" t="inlineStr">
        <is>
          <t>{'@pacta-app~qrcode-react', '@pacta-app~react-plugin', '@pacta-app~react-blockies'}</t>
        </is>
      </c>
    </row>
    <row r="68658">
      <c r="A68658" s="1" t="n">
        <v>68656</v>
      </c>
      <c r="B68658" t="inlineStr">
        <is>
          <t>liquidcore</t>
        </is>
      </c>
      <c r="C68658" t="n">
        <v>6</v>
      </c>
      <c r="D68658" t="inlineStr">
        <is>
          <t>{'@liquidcore~react-native', 'liquidcore-cli', '@liquidcore~caraml-console'}</t>
        </is>
      </c>
    </row>
    <row r="68659">
      <c r="A68659" s="1" t="n">
        <v>68657</v>
      </c>
      <c r="B68659" t="inlineStr">
        <is>
          <t>ecosis</t>
        </is>
      </c>
      <c r="C68659" t="n">
        <v>6</v>
      </c>
      <c r="D68659" t="inlineStr">
        <is>
          <t>{'@ecosis~session', 'ecosis-client-commons', '@ecosis~common'}</t>
        </is>
      </c>
    </row>
    <row r="68660">
      <c r="A68660" s="1" t="n">
        <v>68658</v>
      </c>
      <c r="B68660" t="inlineStr">
        <is>
          <t>chrissy</t>
        </is>
      </c>
      <c r="C68660" t="n">
        <v>6</v>
      </c>
      <c r="D68660" t="inlineStr">
        <is>
          <t>{'@chrissybarrett~style-extension', 'npm-chrissy-demo', '@chrissybarrett~extra-filters'}</t>
        </is>
      </c>
    </row>
    <row r="68661">
      <c r="A68661" s="1" t="n">
        <v>68659</v>
      </c>
      <c r="B68661" t="inlineStr">
        <is>
          <t>vite100</t>
        </is>
      </c>
      <c r="C68661" t="n">
        <v>6</v>
      </c>
      <c r="D68661" t="inlineStr">
        <is>
          <t>{'@vite100~settings', '@vite100~config', '@vite100~utils'}</t>
        </is>
      </c>
    </row>
    <row r="68662">
      <c r="A68662" s="1" t="n">
        <v>68660</v>
      </c>
      <c r="B68662" t="inlineStr">
        <is>
          <t>attrib</t>
        </is>
      </c>
      <c r="C68662" t="n">
        <v>6</v>
      </c>
      <c r="D68662" t="inlineStr">
        <is>
          <t>{'ep_test_line_attrib', 'oes-vertex-attrib-array-polyfill', 'soap-attrib'}</t>
        </is>
      </c>
    </row>
    <row r="68663">
      <c r="A68663" s="1" t="n">
        <v>68661</v>
      </c>
      <c r="B68663" t="inlineStr">
        <is>
          <t>kalama</t>
        </is>
      </c>
      <c r="C68663" t="n">
        <v>6</v>
      </c>
      <c r="D68663" t="inlineStr">
        <is>
          <t>{'kalama-api', 'kalama-mplayer-as-promised', 'kalama-cache'}</t>
        </is>
      </c>
    </row>
    <row r="68664">
      <c r="A68664" s="1" t="n">
        <v>68662</v>
      </c>
      <c r="B68664" t="inlineStr">
        <is>
          <t>leapond</t>
        </is>
      </c>
      <c r="C68664" t="n">
        <v>6</v>
      </c>
      <c r="D68664" t="inlineStr">
        <is>
          <t>{'@leapond~utilities', 'leapond-deepcopy', 'leapond-js-utils'}</t>
        </is>
      </c>
    </row>
    <row r="68665">
      <c r="A68665" s="1" t="n">
        <v>68663</v>
      </c>
      <c r="B68665" t="inlineStr">
        <is>
          <t>tca9548</t>
        </is>
      </c>
      <c r="C68665" t="n">
        <v>6</v>
      </c>
      <c r="D68665" t="inlineStr">
        <is>
          <t>{'tca9548a', '@johntalton~tca9548', 'sparkfun-qwiic-tca9548a'}</t>
        </is>
      </c>
    </row>
    <row r="68666">
      <c r="A68666" s="1" t="n">
        <v>68664</v>
      </c>
      <c r="B68666" t="inlineStr">
        <is>
          <t>anchore</t>
        </is>
      </c>
      <c r="C68666" t="n">
        <v>6</v>
      </c>
      <c r="D68666" t="inlineStr">
        <is>
          <t>{'cloudcomponents-cdk-codepipeline-anchore-inline-scan-action', 'anchore', '@helm-charts~banzaicloud-stable-anchore-policy-validator'}</t>
        </is>
      </c>
    </row>
    <row r="68667">
      <c r="A68667" s="1" t="n">
        <v>68665</v>
      </c>
      <c r="B68667" t="inlineStr">
        <is>
          <t>hg8496</t>
        </is>
      </c>
      <c r="C68667" t="n">
        <v>6</v>
      </c>
      <c r="D68667" t="inlineStr">
        <is>
          <t>{'@hg8496~energyday-creator', '@hg8496~firebase-ui', '@hg8496~umgfinder'}</t>
        </is>
      </c>
    </row>
    <row r="68668">
      <c r="A68668" s="1" t="n">
        <v>68666</v>
      </c>
      <c r="B68668" t="inlineStr">
        <is>
          <t>bkx</t>
        </is>
      </c>
      <c r="C68668" t="n">
        <v>6</v>
      </c>
      <c r="D68668" t="inlineStr">
        <is>
          <t>{'bkx-cli', 'cra-template-bkx', '@damienbkxbe~react-test'}</t>
        </is>
      </c>
    </row>
    <row r="68669">
      <c r="A68669" s="1" t="n">
        <v>68667</v>
      </c>
      <c r="B68669" t="inlineStr">
        <is>
          <t>bhx</t>
        </is>
      </c>
      <c r="C68669" t="n">
        <v>6</v>
      </c>
      <c r="D68669" t="inlineStr">
        <is>
          <t>{'bhxing-base', 'abhxa', 'xbhxbh'}</t>
        </is>
      </c>
    </row>
    <row r="68670">
      <c r="A68670" s="1" t="n">
        <v>68668</v>
      </c>
      <c r="B68670" t="inlineStr">
        <is>
          <t>jat</t>
        </is>
      </c>
      <c r="C68670" t="n">
        <v>6</v>
      </c>
      <c r="D68670" t="inlineStr">
        <is>
          <t>{'jsonresume-theme-jat', 'jatto-compare-version-strings', 'jat'}</t>
        </is>
      </c>
    </row>
    <row r="68671">
      <c r="A68671" s="1" t="n">
        <v>68669</v>
      </c>
      <c r="B68671" t="inlineStr">
        <is>
          <t>erc725</t>
        </is>
      </c>
      <c r="C68671" t="n">
        <v>6</v>
      </c>
      <c r="D68671" t="inlineStr">
        <is>
          <t>{'@xiawpohr~erc725-did-method', '@twy-gmbh~erc725-playground', 'erc725.js'}</t>
        </is>
      </c>
    </row>
    <row r="68672">
      <c r="A68672" s="1" t="n">
        <v>68670</v>
      </c>
      <c r="B68672" t="inlineStr">
        <is>
          <t>identical</t>
        </is>
      </c>
      <c r="C68672" t="n">
        <v>6</v>
      </c>
      <c r="D68672" t="inlineStr">
        <is>
          <t>{'@ramda~identical', 'identical-list', 'ramda.identical'}</t>
        </is>
      </c>
    </row>
    <row r="68673">
      <c r="A68673" s="1" t="n">
        <v>68671</v>
      </c>
      <c r="B68673" t="inlineStr">
        <is>
          <t>ashe</t>
        </is>
      </c>
      <c r="C68673" t="n">
        <v>6</v>
      </c>
      <c r="D68673" t="inlineStr">
        <is>
          <t>{'ashe_frames', 'ashe', 'ashe-ui'}</t>
        </is>
      </c>
    </row>
    <row r="68674">
      <c r="A68674" s="1" t="n">
        <v>68672</v>
      </c>
      <c r="B68674" t="inlineStr">
        <is>
          <t>superseed</t>
        </is>
      </c>
      <c r="C68674" t="n">
        <v>6</v>
      </c>
      <c r="D68674" t="inlineStr">
        <is>
          <t>{'@superseed~mocker-data-generator', '@superseed~mongodb', '@superseed~restapi'}</t>
        </is>
      </c>
    </row>
    <row r="68675">
      <c r="A68675" s="1" t="n">
        <v>68673</v>
      </c>
      <c r="B68675" t="inlineStr">
        <is>
          <t>tamir</t>
        </is>
      </c>
      <c r="C68675" t="n">
        <v>6</v>
      </c>
      <c r="D68675" t="inlineStr">
        <is>
          <t>{'@tamircohen~passport-component', '@tamircohen~test-component', '@tamiris.dev~my-online-games'}</t>
        </is>
      </c>
    </row>
    <row r="68676">
      <c r="A68676" s="1" t="n">
        <v>68674</v>
      </c>
      <c r="B68676" t="inlineStr">
        <is>
          <t>urus</t>
        </is>
      </c>
      <c r="C68676" t="n">
        <v>6</v>
      </c>
      <c r="D68676" t="inlineStr">
        <is>
          <t>{'@ailurus~ts-redux', '@ailurusfulgens~common', 'caurus'}</t>
        </is>
      </c>
    </row>
    <row r="68677">
      <c r="A68677" s="1" t="n">
        <v>68675</v>
      </c>
      <c r="B68677" t="inlineStr">
        <is>
          <t>webfinger</t>
        </is>
      </c>
      <c r="C68677" t="n">
        <v>6</v>
      </c>
      <c r="D68677" t="inlineStr">
        <is>
          <t>{'@semapps~webfinger', 'webfinger-service', 'webfinger.js'}</t>
        </is>
      </c>
    </row>
    <row r="68678">
      <c r="A68678" s="1" t="n">
        <v>68676</v>
      </c>
      <c r="B68678" t="inlineStr">
        <is>
          <t>browserify2</t>
        </is>
      </c>
      <c r="C68678" t="n">
        <v>6</v>
      </c>
      <c r="D68678" t="inlineStr">
        <is>
          <t>{'vm-browserify2', 'gulp-browserify2', 'grunt-browserify2'}</t>
        </is>
      </c>
    </row>
    <row r="68679">
      <c r="A68679" s="1" t="n">
        <v>68677</v>
      </c>
      <c r="B68679" t="inlineStr">
        <is>
          <t>elog</t>
        </is>
      </c>
      <c r="C68679" t="n">
        <v>6</v>
      </c>
      <c r="D68679" t="inlineStr">
        <is>
          <t>{'ampelog', 'pytelog', '@ersinfotech~elog-activity'}</t>
        </is>
      </c>
    </row>
    <row r="68680">
      <c r="A68680" s="1" t="n">
        <v>68678</v>
      </c>
      <c r="B68680" t="inlineStr">
        <is>
          <t>polit</t>
        </is>
      </c>
      <c r="C68680" t="n">
        <v>6</v>
      </c>
      <c r="D68680" t="inlineStr">
        <is>
          <t>{'politui', 'politsiyakat', '@oberstrike~politme-api'}</t>
        </is>
      </c>
    </row>
    <row r="68681">
      <c r="A68681" s="1" t="n">
        <v>68679</v>
      </c>
      <c r="B68681" t="inlineStr">
        <is>
          <t>vinraiwip</t>
        </is>
      </c>
      <c r="C68681" t="n">
        <v>6</v>
      </c>
      <c r="D68681" t="inlineStr">
        <is>
          <t>{'@vinraiwip~div', '@vinraiwip~vin-header', '@vinraiwip~sub'}</t>
        </is>
      </c>
    </row>
    <row r="68682">
      <c r="A68682" s="1" t="n">
        <v>68680</v>
      </c>
      <c r="B68682" t="inlineStr">
        <is>
          <t>reasonably</t>
        </is>
      </c>
      <c r="C68682" t="n">
        <v>6</v>
      </c>
      <c r="D68682" t="inlineStr">
        <is>
          <t>{'@nireno~reasonably-typed', '@dwwoelfel~reasonably-typed', 'reasonably-typed'}</t>
        </is>
      </c>
    </row>
    <row r="68683">
      <c r="A68683" s="1" t="n">
        <v>68681</v>
      </c>
      <c r="B68683" t="inlineStr">
        <is>
          <t>ryd0</t>
        </is>
      </c>
      <c r="C68683" t="n">
        <v>6</v>
      </c>
      <c r="D68683" t="inlineStr">
        <is>
          <t>{'reapp-ryd0rz-ui', 'ryd0g-date-lib', 'reapp-ryd0rz-object-assign'}</t>
        </is>
      </c>
    </row>
    <row r="68684">
      <c r="A68684" s="1" t="n">
        <v>68682</v>
      </c>
      <c r="B68684" t="inlineStr">
        <is>
          <t>tokbox</t>
        </is>
      </c>
      <c r="C68684" t="n">
        <v>6</v>
      </c>
      <c r="D68684" t="inlineStr">
        <is>
          <t>{'ng2-tokbox', 'potluck-tokbox-adapter', 'ep_chat_always_on_screen_and_tokbox_link'}</t>
        </is>
      </c>
    </row>
    <row r="68685">
      <c r="A68685" s="1" t="n">
        <v>68683</v>
      </c>
      <c r="B68685" t="inlineStr">
        <is>
          <t>nickc</t>
        </is>
      </c>
      <c r="C68685" t="n">
        <v>6</v>
      </c>
      <c r="D68685" t="inlineStr">
        <is>
          <t>{'@nickcis~start-server-webpack-plugin', '@nickcis~message-hub-rest', '@nickcis~ical-generator'}</t>
        </is>
      </c>
    </row>
    <row r="68686">
      <c r="A68686" s="1" t="n">
        <v>68684</v>
      </c>
      <c r="B68686" t="inlineStr">
        <is>
          <t>nickcis</t>
        </is>
      </c>
      <c r="C68686" t="n">
        <v>6</v>
      </c>
      <c r="D68686" t="inlineStr">
        <is>
          <t>{'@nickcis~start-server-webpack-plugin', '@nickcis~message-hub-rest', '@nickcis~ical-generator'}</t>
        </is>
      </c>
    </row>
    <row r="68687">
      <c r="A68687" s="1" t="n">
        <v>68685</v>
      </c>
      <c r="B68687" t="inlineStr">
        <is>
          <t>tx2</t>
        </is>
      </c>
      <c r="C68687" t="n">
        <v>6</v>
      </c>
      <c r="D68687" t="inlineStr">
        <is>
          <t>{'gpio-jetsontx1tx2', 'tx2uml', 'tx2'}</t>
        </is>
      </c>
    </row>
    <row r="68688">
      <c r="A68688" s="1" t="n">
        <v>68686</v>
      </c>
      <c r="B68688" t="inlineStr">
        <is>
          <t>decimals</t>
        </is>
      </c>
      <c r="C68688" t="n">
        <v>6</v>
      </c>
      <c r="D68688" t="inlineStr">
        <is>
          <t>{'pi-decimals', '@redspot~decimals', 'has-decimals'}</t>
        </is>
      </c>
    </row>
    <row r="68689">
      <c r="A68689" s="1" t="n">
        <v>68687</v>
      </c>
      <c r="B68689" t="inlineStr">
        <is>
          <t>menrva</t>
        </is>
      </c>
      <c r="C68689" t="n">
        <v>6</v>
      </c>
      <c r="D68689" t="inlineStr">
        <is>
          <t>{'menrva-cli', 'jest-environment-menrva', 'menrva'}</t>
        </is>
      </c>
    </row>
    <row r="68690">
      <c r="A68690" s="1" t="n">
        <v>68688</v>
      </c>
      <c r="B68690" t="inlineStr">
        <is>
          <t>reactkit</t>
        </is>
      </c>
      <c r="C68690" t="n">
        <v>6</v>
      </c>
      <c r="D68690" t="inlineStr">
        <is>
          <t>{'dce-reactkit', 'waef-reactkit', 'ams-ui-reactkit-biz'}</t>
        </is>
      </c>
    </row>
    <row r="68691">
      <c r="A68691" s="1" t="n">
        <v>68689</v>
      </c>
      <c r="B68691" t="inlineStr">
        <is>
          <t>epoca</t>
        </is>
      </c>
      <c r="C68691" t="n">
        <v>6</v>
      </c>
      <c r="D68691" t="inlineStr">
        <is>
          <t>{'epoca.js', 'albumepoca-ui', 'albumepoca-frontend-utils'}</t>
        </is>
      </c>
    </row>
    <row r="68692">
      <c r="A68692" s="1" t="n">
        <v>68690</v>
      </c>
      <c r="B68692" t="inlineStr">
        <is>
          <t>xhtm</t>
        </is>
      </c>
      <c r="C68692" t="n">
        <v>6</v>
      </c>
      <c r="D68692" t="inlineStr">
        <is>
          <t>{'@xhtm~css', '@xhtm~vdom', '@xhtm~devtools'}</t>
        </is>
      </c>
    </row>
    <row r="68693">
      <c r="A68693" s="1" t="n">
        <v>68691</v>
      </c>
      <c r="B68693" t="inlineStr">
        <is>
          <t>shylog</t>
        </is>
      </c>
      <c r="C68693" t="n">
        <v>6</v>
      </c>
      <c r="D68693" t="inlineStr">
        <is>
          <t>{'@shylog~server-dev', 'shylog', '@shylog~express-tsx-dev'}</t>
        </is>
      </c>
    </row>
    <row r="68694">
      <c r="A68694" s="1" t="n">
        <v>68692</v>
      </c>
      <c r="B68694" t="inlineStr">
        <is>
          <t>anatine</t>
        </is>
      </c>
      <c r="C68694" t="n">
        <v>6</v>
      </c>
      <c r="D68694" t="inlineStr">
        <is>
          <t>{'@anatine~firebase-utils', '@anatine~esbuild-decorators', '@anatine~zod-mock'}</t>
        </is>
      </c>
    </row>
    <row r="68695">
      <c r="A68695" s="1" t="n">
        <v>68693</v>
      </c>
      <c r="B68695" t="inlineStr">
        <is>
          <t>conseiljs</t>
        </is>
      </c>
      <c r="C68695" t="n">
        <v>6</v>
      </c>
      <c r="D68695" t="inlineStr">
        <is>
          <t>{'@tessellatedgeometry~conseiljs', 'moneytrackio-conseiljs', 'conseiljs-ledgersigner'}</t>
        </is>
      </c>
    </row>
    <row r="68696">
      <c r="A68696" s="1" t="n">
        <v>68694</v>
      </c>
      <c r="B68696" t="inlineStr">
        <is>
          <t>dockerizer</t>
        </is>
      </c>
      <c r="C68696" t="n">
        <v>6</v>
      </c>
      <c r="D68696" t="inlineStr">
        <is>
          <t>{'polyaxon-dockerizer', 'dockerizer', 'static-dockerizer'}</t>
        </is>
      </c>
    </row>
    <row r="68697">
      <c r="A68697" s="1" t="n">
        <v>68695</v>
      </c>
      <c r="B68697" t="inlineStr">
        <is>
          <t>mindtouch</t>
        </is>
      </c>
      <c r="C68697" t="n">
        <v>6</v>
      </c>
      <c r="D68697" t="inlineStr">
        <is>
          <t>{'mindtouch-http.js', '@mindtouch~mindtouch-http.js', 'eslint-config-mindtouch'}</t>
        </is>
      </c>
    </row>
    <row r="68698">
      <c r="A68698" s="1" t="n">
        <v>68696</v>
      </c>
      <c r="B68698" t="inlineStr">
        <is>
          <t>overdue</t>
        </is>
      </c>
      <c r="C68698" t="n">
        <v>6</v>
      </c>
      <c r="D68698" t="inlineStr">
        <is>
          <t>{'odoo11-addon-account-due-list-days-overdue', 'odoo8-addon-account-due-list-days-overdue', 'odoo10-addon-account-due-list-days-overdue'}</t>
        </is>
      </c>
    </row>
    <row r="68699">
      <c r="A68699" s="1" t="n">
        <v>68697</v>
      </c>
      <c r="B68699" t="inlineStr">
        <is>
          <t>qart</t>
        </is>
      </c>
      <c r="C68699" t="n">
        <v>6</v>
      </c>
      <c r="D68699" t="inlineStr">
        <is>
          <t>{'qart-codes', 'angular-qart', 'react-qart'}</t>
        </is>
      </c>
    </row>
    <row r="68700">
      <c r="A68700" s="1" t="n">
        <v>68698</v>
      </c>
      <c r="B68700" t="inlineStr">
        <is>
          <t>finadvise</t>
        </is>
      </c>
      <c r="C68700" t="n">
        <v>6</v>
      </c>
      <c r="D68700" t="inlineStr">
        <is>
          <t>{'@finadvise~lightning', '@finadvise~forms', '@finadvise~questionnaire'}</t>
        </is>
      </c>
    </row>
    <row r="68701">
      <c r="A68701" s="1" t="n">
        <v>68699</v>
      </c>
      <c r="B68701" t="inlineStr">
        <is>
          <t>umls</t>
        </is>
      </c>
      <c r="C68701" t="n">
        <v>6</v>
      </c>
      <c r="D68701" t="inlineStr">
        <is>
          <t>{'quickumls', 'umls-auth', 'reduce-umls-terms'}</t>
        </is>
      </c>
    </row>
    <row r="68702">
      <c r="A68702" s="1" t="n">
        <v>68700</v>
      </c>
      <c r="B68702" t="inlineStr">
        <is>
          <t>camicasi08</t>
        </is>
      </c>
      <c r="C68702" t="n">
        <v>6</v>
      </c>
      <c r="D68702" t="inlineStr">
        <is>
          <t>{'@camicasi08~truckstop-services', '@camicasi08~mcleod-auth', '@camicasi08~mcleod-services'}</t>
        </is>
      </c>
    </row>
    <row r="68703">
      <c r="A68703" s="1" t="n">
        <v>68701</v>
      </c>
      <c r="B68703" t="inlineStr">
        <is>
          <t>laborit</t>
        </is>
      </c>
      <c r="C68703" t="n">
        <v>6</v>
      </c>
      <c r="D68703" t="inlineStr">
        <is>
          <t>{'@laborit-dev~laborit-ds', '@laborit-dev~nestjs-app-structure', '@laborit-dev~sunrise'}</t>
        </is>
      </c>
    </row>
    <row r="68704">
      <c r="A68704" s="1" t="n">
        <v>68702</v>
      </c>
      <c r="B68704" t="inlineStr">
        <is>
          <t>brightproductions</t>
        </is>
      </c>
      <c r="C68704" t="n">
        <v>6</v>
      </c>
      <c r="D68704" t="inlineStr">
        <is>
          <t>{'@brightproductions~waterlock-local-auth', '@brightproductions~sails-hook-bunyan', '@brightproductions~sails-hook-bunyan-request-logger'}</t>
        </is>
      </c>
    </row>
    <row r="68705">
      <c r="A68705" s="1" t="n">
        <v>68703</v>
      </c>
      <c r="B68705" t="inlineStr">
        <is>
          <t>anydo</t>
        </is>
      </c>
      <c r="C68705" t="n">
        <v>6</v>
      </c>
      <c r="D68705" t="inlineStr">
        <is>
          <t>{'anydo-cli', 'anydo-api', 'anydo'}</t>
        </is>
      </c>
    </row>
    <row r="68706">
      <c r="A68706" s="1" t="n">
        <v>68704</v>
      </c>
      <c r="B68706" t="inlineStr">
        <is>
          <t>xrosy</t>
        </is>
      </c>
      <c r="C68706" t="n">
        <v>6</v>
      </c>
      <c r="D68706" t="inlineStr">
        <is>
          <t>{'@xrosy~cat', '@xrosy~command', 'xrosy-command'}</t>
        </is>
      </c>
    </row>
    <row r="68707">
      <c r="A68707" s="1" t="n">
        <v>68705</v>
      </c>
      <c r="B68707" t="inlineStr">
        <is>
          <t>minehut</t>
        </is>
      </c>
      <c r="C68707" t="n">
        <v>6</v>
      </c>
      <c r="D68707" t="inlineStr">
        <is>
          <t>{'minehut-file-watcher', 'minehut-api', 'minehut-ts'}</t>
        </is>
      </c>
    </row>
    <row r="68708">
      <c r="A68708" s="1" t="n">
        <v>68706</v>
      </c>
      <c r="B68708" t="inlineStr">
        <is>
          <t>reactron</t>
        </is>
      </c>
      <c r="C68708" t="n">
        <v>6</v>
      </c>
      <c r="D68708" t="inlineStr">
        <is>
          <t>{'create-reactron-app', 'reactron', '@o~reactron'}</t>
        </is>
      </c>
    </row>
    <row r="68709">
      <c r="A68709" s="1" t="n">
        <v>68707</v>
      </c>
      <c r="B68709" t="inlineStr">
        <is>
          <t>edgeworkscreative</t>
        </is>
      </c>
      <c r="C68709" t="n">
        <v>6</v>
      </c>
      <c r="D68709" t="inlineStr">
        <is>
          <t>{'@edgeworkscreative~ewc-google-map', '@edgeworkscreative~st-press', '@edgeworkscreative~pwned-password'}</t>
        </is>
      </c>
    </row>
    <row r="68710">
      <c r="A68710" s="1" t="n">
        <v>68708</v>
      </c>
      <c r="B68710" t="inlineStr">
        <is>
          <t>cpython</t>
        </is>
      </c>
      <c r="C68710" t="n">
        <v>6</v>
      </c>
      <c r="D68710" t="inlineStr">
        <is>
          <t>{'micropython-cpython-utime', 'pycopy-cpython-utime', 'binarycpython'}</t>
        </is>
      </c>
    </row>
    <row r="68711">
      <c r="A68711" s="1" t="n">
        <v>68709</v>
      </c>
      <c r="B68711" t="inlineStr">
        <is>
          <t>dragol</t>
        </is>
      </c>
      <c r="C68711" t="n">
        <v>6</v>
      </c>
      <c r="D68711" t="inlineStr">
        <is>
          <t>{'dragol-npmtest1', 'dragol-lib3', 'dragol-test-lib3'}</t>
        </is>
      </c>
    </row>
    <row r="68712">
      <c r="A68712" s="1" t="n">
        <v>68710</v>
      </c>
      <c r="B68712" t="inlineStr">
        <is>
          <t>intouch</t>
        </is>
      </c>
      <c r="C68712" t="n">
        <v>6</v>
      </c>
      <c r="D68712" t="inlineStr">
        <is>
          <t>{'intouch-smart-ads', 'intouch-international-phone', 'mapmyindia-intouch-react-native-sdk'}</t>
        </is>
      </c>
    </row>
    <row r="68713">
      <c r="A68713" s="1" t="n">
        <v>68711</v>
      </c>
      <c r="B68713" t="inlineStr">
        <is>
          <t>feh</t>
        </is>
      </c>
      <c r="C68713" t="n">
        <v>6</v>
      </c>
      <c r="D68713" t="inlineStr">
        <is>
          <t>{'feh_tool', '@hearthero~feh-db-porter', 'feh-battles'}</t>
        </is>
      </c>
    </row>
    <row r="68714">
      <c r="A68714" s="1" t="n">
        <v>68712</v>
      </c>
      <c r="B68714" t="inlineStr">
        <is>
          <t>peppermint</t>
        </is>
      </c>
      <c r="C68714" t="n">
        <v>6</v>
      </c>
      <c r="D68714" t="inlineStr">
        <is>
          <t>{'react-peppermint', 'peppermint-router', 'gulp-peppermint'}</t>
        </is>
      </c>
    </row>
    <row r="68715">
      <c r="A68715" s="1" t="n">
        <v>68713</v>
      </c>
      <c r="B68715" t="inlineStr">
        <is>
          <t>zstreams</t>
        </is>
      </c>
      <c r="C68715" t="n">
        <v>6</v>
      </c>
      <c r="D68715" t="inlineStr">
        <is>
          <t>{'zstreams-dbf-parse', 'zstreams-xml-writer', 'zstreams-csv-write'}</t>
        </is>
      </c>
    </row>
    <row r="68716">
      <c r="A68716" s="1" t="n">
        <v>68714</v>
      </c>
      <c r="B68716" t="inlineStr">
        <is>
          <t>compoents</t>
        </is>
      </c>
      <c r="C68716" t="n">
        <v>6</v>
      </c>
      <c r="D68716" t="inlineStr">
        <is>
          <t>{'hcw-compoents-leftmenu', '@accordion~acc-compoents', 'live-compoents'}</t>
        </is>
      </c>
    </row>
    <row r="68717">
      <c r="A68717" s="1" t="n">
        <v>68715</v>
      </c>
      <c r="B68717" t="inlineStr">
        <is>
          <t>artistry</t>
        </is>
      </c>
      <c r="C68717" t="n">
        <v>6</v>
      </c>
      <c r="D68717" t="inlineStr">
        <is>
          <t>{'artistry', '@artistry~react', '@artistry~icons'}</t>
        </is>
      </c>
    </row>
    <row r="68718">
      <c r="A68718" s="1" t="n">
        <v>68716</v>
      </c>
      <c r="B68718" t="inlineStr">
        <is>
          <t>kroto</t>
        </is>
      </c>
      <c r="C68718" t="n">
        <v>6</v>
      </c>
      <c r="D68718" t="inlineStr">
        <is>
          <t>{'kroton-shaper', 'krotov', 'publish-test-kroto'}</t>
        </is>
      </c>
    </row>
    <row r="68719">
      <c r="A68719" s="1" t="n">
        <v>68717</v>
      </c>
      <c r="B68719" t="inlineStr">
        <is>
          <t>fourspace</t>
        </is>
      </c>
      <c r="C68719" t="n">
        <v>6</v>
      </c>
      <c r="D68719" t="inlineStr">
        <is>
          <t>{'fourspace-flux-ts', 'fourspace-route-ts', 'fourspace-api-util-ts'}</t>
        </is>
      </c>
    </row>
    <row r="68720">
      <c r="A68720" s="1" t="n">
        <v>68718</v>
      </c>
      <c r="B68720" t="inlineStr">
        <is>
          <t>pottery</t>
        </is>
      </c>
      <c r="C68720" t="n">
        <v>6</v>
      </c>
      <c r="D68720" t="inlineStr">
        <is>
          <t>{'@civ-clone~base-science-advance-pottery', 'typography-theme-pottery', 'pottery'}</t>
        </is>
      </c>
    </row>
    <row r="68721">
      <c r="A68721" s="1" t="n">
        <v>68719</v>
      </c>
      <c r="B68721" t="inlineStr">
        <is>
          <t>stine</t>
        </is>
      </c>
      <c r="C68721" t="n">
        <v>6</v>
      </c>
      <c r="D68721" t="inlineStr">
        <is>
          <t>{'git-prestine', 'react-s-alert-khardenstine', 'sfostine-frame-print'}</t>
        </is>
      </c>
    </row>
    <row r="68722">
      <c r="A68722" s="1" t="n">
        <v>68720</v>
      </c>
      <c r="B68722" t="inlineStr">
        <is>
          <t>okikio</t>
        </is>
      </c>
      <c r="C68722" t="n">
        <v>6</v>
      </c>
      <c r="D68722" t="inlineStr">
        <is>
          <t>{'@okikio~event-emitter', '@okikio~nativejs', '@okikio~manager'}</t>
        </is>
      </c>
    </row>
    <row r="68723">
      <c r="A68723" s="1" t="n">
        <v>68721</v>
      </c>
      <c r="B68723" t="inlineStr">
        <is>
          <t>bashi</t>
        </is>
      </c>
      <c r="C68723" t="n">
        <v>6</v>
      </c>
      <c r="D68723" t="inlineStr">
        <is>
          <t>{'bashify', 'caibashi-vue-helloworld', 'caibashi-npm-helloworld'}</t>
        </is>
      </c>
    </row>
    <row r="68724">
      <c r="A68724" s="1" t="n">
        <v>68722</v>
      </c>
      <c r="B68724" t="inlineStr">
        <is>
          <t>yosi</t>
        </is>
      </c>
      <c r="C68724" t="n">
        <v>6</v>
      </c>
      <c r="D68724" t="inlineStr">
        <is>
          <t>{'@yosimurat~simple-component-library', 'yosino', '@attilagyongyosi~eslint-config'}</t>
        </is>
      </c>
    </row>
    <row r="68725">
      <c r="A68725" s="1" t="n">
        <v>68723</v>
      </c>
      <c r="B68725" t="inlineStr">
        <is>
          <t>msfs</t>
        </is>
      </c>
      <c r="C68725" t="n">
        <v>6</v>
      </c>
      <c r="D68725" t="inlineStr">
        <is>
          <t>{'react-msfs', 'msfs-navdata', 'msfs-simconnect-nodejs'}</t>
        </is>
      </c>
    </row>
    <row r="68726">
      <c r="A68726" s="1" t="n">
        <v>68724</v>
      </c>
      <c r="B68726" t="inlineStr">
        <is>
          <t>aert</t>
        </is>
      </c>
      <c r="C68726" t="n">
        <v>6</v>
      </c>
      <c r="D68726" t="inlineStr">
        <is>
          <t>{'@keeganteetaert~ui', 'aertb', '@martijn_everaert~home-automation'}</t>
        </is>
      </c>
    </row>
    <row r="68727">
      <c r="A68727" s="1" t="n">
        <v>68725</v>
      </c>
      <c r="B68727" t="inlineStr">
        <is>
          <t>mnet</t>
        </is>
      </c>
      <c r="C68727" t="n">
        <v>6</v>
      </c>
      <c r="D68727" t="inlineStr">
        <is>
          <t>{'gomnet-frame-print', 'sunmnetbifront', 'attachmnet'}</t>
        </is>
      </c>
    </row>
    <row r="68728">
      <c r="A68728" s="1" t="n">
        <v>68726</v>
      </c>
      <c r="B68728" t="inlineStr">
        <is>
          <t>jridgewell</t>
        </is>
      </c>
      <c r="C68728" t="n">
        <v>6</v>
      </c>
      <c r="D68728" t="inlineStr">
        <is>
          <t>{'@jridgewell~chai-as-promised-es5', '@jridgewell~doctrine', '@jridgewell~pjs'}</t>
        </is>
      </c>
    </row>
    <row r="68729">
      <c r="A68729" s="1" t="n">
        <v>68727</v>
      </c>
      <c r="B68729" t="inlineStr">
        <is>
          <t>saleswon</t>
        </is>
      </c>
      <c r="C68729" t="n">
        <v>6</v>
      </c>
      <c r="D68729" t="inlineStr">
        <is>
          <t>{'@saleswon~fa-icon', '@saleswon~sw-loader', '@saleswon~sw-avatar'}</t>
        </is>
      </c>
    </row>
    <row r="68730">
      <c r="A68730" s="1" t="n">
        <v>68728</v>
      </c>
      <c r="B68730" t="inlineStr">
        <is>
          <t>fullstax</t>
        </is>
      </c>
      <c r="C68730" t="n">
        <v>6</v>
      </c>
      <c r="D68730" t="inlineStr">
        <is>
          <t>{'@fullstax~pkg', 'gulp-fullstax-svg-sprite', '@fullstax~svg-sprite'}</t>
        </is>
      </c>
    </row>
    <row r="68731">
      <c r="A68731" s="1" t="n">
        <v>68729</v>
      </c>
      <c r="B68731" t="inlineStr">
        <is>
          <t>amdx</t>
        </is>
      </c>
      <c r="C68731" t="n">
        <v>6</v>
      </c>
      <c r="D68731" t="inlineStr">
        <is>
          <t>{'amdx-cli', 'amdx-types', 'amdx-loader'}</t>
        </is>
      </c>
    </row>
    <row r="68732">
      <c r="A68732" s="1" t="n">
        <v>68730</v>
      </c>
      <c r="B68732" t="inlineStr">
        <is>
          <t>sachi</t>
        </is>
      </c>
      <c r="C68732" t="n">
        <v>6</v>
      </c>
      <c r="D68732" t="inlineStr">
        <is>
          <t>{'ver-sachi-frame-print', 'egg-sachikawa', 'yingedu-sachikawa-doc'}</t>
        </is>
      </c>
    </row>
    <row r="68733">
      <c r="A68733" s="1" t="n">
        <v>68731</v>
      </c>
      <c r="B68733" t="inlineStr">
        <is>
          <t>sprc</t>
        </is>
      </c>
      <c r="C68733" t="n">
        <v>6</v>
      </c>
      <c r="D68733" t="inlineStr">
        <is>
          <t>{'bitcore-lib-sprc', 'bitcore-wallet-client-sprc', 'crypto-wallet-core-sprc'}</t>
        </is>
      </c>
    </row>
    <row r="68734">
      <c r="A68734" s="1" t="n">
        <v>68732</v>
      </c>
      <c r="B68734" t="inlineStr">
        <is>
          <t>jsoncodegen</t>
        </is>
      </c>
      <c r="C68734" t="n">
        <v>6</v>
      </c>
      <c r="D68734" t="inlineStr">
        <is>
          <t>{'jsoncodegen-generator-typescript', 'jsoncodegen-types-for-generator', 'jsoncodegen-generator-kotlin-jackson'}</t>
        </is>
      </c>
    </row>
    <row r="68735">
      <c r="A68735" s="1" t="n">
        <v>68733</v>
      </c>
      <c r="B68735" t="inlineStr">
        <is>
          <t>nosync</t>
        </is>
      </c>
      <c r="C68735" t="n">
        <v>6</v>
      </c>
      <c r="D68735" t="inlineStr">
        <is>
          <t>{'node-nosync', 'icloud-nosync', 'icloud-nosync-node'}</t>
        </is>
      </c>
    </row>
    <row r="68736">
      <c r="A68736" s="1" t="n">
        <v>68734</v>
      </c>
      <c r="B68736" t="inlineStr">
        <is>
          <t>strappy</t>
        </is>
      </c>
      <c r="C68736" t="n">
        <v>6</v>
      </c>
      <c r="D68736" t="inlineStr">
        <is>
          <t>{'strappy', 'inviscss-strappy-dark', 'inviscss-strappy'}</t>
        </is>
      </c>
    </row>
    <row r="68737">
      <c r="A68737" s="1" t="n">
        <v>68735</v>
      </c>
      <c r="B68737" t="inlineStr">
        <is>
          <t>subetha</t>
        </is>
      </c>
      <c r="C68737" t="n">
        <v>6</v>
      </c>
      <c r="D68737" t="inlineStr">
        <is>
          <t>{'subetha-client-wi', 'subetha-client-pe', 'subetha-bridge'}</t>
        </is>
      </c>
    </row>
    <row r="68738">
      <c r="A68738" s="1" t="n">
        <v>68736</v>
      </c>
      <c r="B68738" t="inlineStr">
        <is>
          <t>unidecode</t>
        </is>
      </c>
      <c r="C68738" t="n">
        <v>6</v>
      </c>
      <c r="D68738" t="inlineStr">
        <is>
          <t>{'unidecode', 'text-unidecode', 'unidecode-plus'}</t>
        </is>
      </c>
    </row>
    <row r="68739">
      <c r="A68739" s="1" t="n">
        <v>68737</v>
      </c>
      <c r="B68739" t="inlineStr">
        <is>
          <t>jpe</t>
        </is>
      </c>
      <c r="C68739" t="n">
        <v>6</v>
      </c>
      <c r="D68739" t="inlineStr">
        <is>
          <t>{'@asa-cjpe~test_npm_package', 'discord.jpei', 'jpe'}</t>
        </is>
      </c>
    </row>
    <row r="68740">
      <c r="A68740" s="1" t="n">
        <v>68738</v>
      </c>
      <c r="B68740" t="inlineStr">
        <is>
          <t>avaya</t>
        </is>
      </c>
      <c r="C68740" t="n">
        <v>6</v>
      </c>
      <c r="D68740" t="inlineStr">
        <is>
          <t>{'@pastash~filter_app_avaya', 'avaya-cloud-api', 'avaya-rich-media'}</t>
        </is>
      </c>
    </row>
    <row r="68741">
      <c r="A68741" s="1" t="n">
        <v>68739</v>
      </c>
      <c r="B68741" t="inlineStr">
        <is>
          <t>sysv</t>
        </is>
      </c>
      <c r="C68741" t="n">
        <v>6</v>
      </c>
      <c r="D68741" t="inlineStr">
        <is>
          <t>{'sysv-ipc', 'infi-sysv-service', 'npm2sysv'}</t>
        </is>
      </c>
    </row>
    <row r="68742">
      <c r="A68742" s="1" t="n">
        <v>68740</v>
      </c>
      <c r="B68742" t="inlineStr">
        <is>
          <t>logar</t>
        </is>
      </c>
      <c r="C68742" t="n">
        <v>6</v>
      </c>
      <c r="D68742" t="inlineStr">
        <is>
          <t>{'logar', 'logar-curator', 'logar-funnel'}</t>
        </is>
      </c>
    </row>
    <row r="68743">
      <c r="A68743" s="1" t="n">
        <v>68741</v>
      </c>
      <c r="B68743" t="inlineStr">
        <is>
          <t>tography</t>
        </is>
      </c>
      <c r="C68743" t="n">
        <v>6</v>
      </c>
      <c r="D68743" t="inlineStr">
        <is>
          <t>{'moontography-web3', 'crytography', 'sartography-workflow-lib'}</t>
        </is>
      </c>
    </row>
    <row r="68744">
      <c r="A68744" s="1" t="n">
        <v>68742</v>
      </c>
      <c r="B68744" t="inlineStr">
        <is>
          <t>ecko</t>
        </is>
      </c>
      <c r="C68744" t="n">
        <v>6</v>
      </c>
      <c r="D68744" t="inlineStr">
        <is>
          <t>{'geecko', '@sunrise-records~zeckoshop-api', '@ceecko~acme-client'}</t>
        </is>
      </c>
    </row>
    <row r="68745">
      <c r="A68745" s="1" t="n">
        <v>68743</v>
      </c>
      <c r="B68745" t="inlineStr">
        <is>
          <t>rony</t>
        </is>
      </c>
      <c r="C68745" t="n">
        <v>6</v>
      </c>
      <c r="D68745" t="inlineStr">
        <is>
          <t>{'@ronymmoura~react-reports', 'wix-demo-one-app-ronyh-1', 'backronym'}</t>
        </is>
      </c>
    </row>
    <row r="68746">
      <c r="A68746" s="1" t="n">
        <v>68744</v>
      </c>
      <c r="B68746" t="inlineStr">
        <is>
          <t>voitanos</t>
        </is>
      </c>
      <c r="C68746" t="n">
        <v>6</v>
      </c>
      <c r="D68746" t="inlineStr">
        <is>
          <t>{'@voitanos~eslint-preset-spfx-react', '@voitanos~jest-preset-spfx', '@voitanos~eslint-preset-spfx'}</t>
        </is>
      </c>
    </row>
    <row r="68747">
      <c r="A68747" s="1" t="n">
        <v>68745</v>
      </c>
      <c r="B68747" t="inlineStr">
        <is>
          <t>cobrowse</t>
        </is>
      </c>
      <c r="C68747" t="n">
        <v>6</v>
      </c>
      <c r="D68747" t="inlineStr">
        <is>
          <t>{'cobrowse-sdk-js', 'cobrowse-enterprise', '@nilsthomann~ng-cobrowse'}</t>
        </is>
      </c>
    </row>
    <row r="68748">
      <c r="A68748" s="1" t="n">
        <v>68746</v>
      </c>
      <c r="B68748" t="inlineStr">
        <is>
          <t>seniorbr</t>
        </is>
      </c>
      <c r="C68748" t="n">
        <v>6</v>
      </c>
      <c r="D68748" t="inlineStr">
        <is>
          <t>{'@seniorbr~totp-generator', '@seniorbr~sam-hopscotch', '@seniorbr~sam-components'}</t>
        </is>
      </c>
    </row>
    <row r="68749">
      <c r="A68749" s="1" t="n">
        <v>68747</v>
      </c>
      <c r="B68749" t="inlineStr">
        <is>
          <t>invitereferrals</t>
        </is>
      </c>
      <c r="C68749" t="n">
        <v>6</v>
      </c>
      <c r="D68749" t="inlineStr">
        <is>
          <t>{'invitereferrals-cordova-plugin', 'invitereferrals-module', 'cordova-plugin-invitereferrals'}</t>
        </is>
      </c>
    </row>
    <row r="68750">
      <c r="A68750" s="1" t="n">
        <v>68748</v>
      </c>
      <c r="B68750" t="inlineStr">
        <is>
          <t>daofi</t>
        </is>
      </c>
      <c r="C68750" t="n">
        <v>6</v>
      </c>
      <c r="D68750" t="inlineStr">
        <is>
          <t>{'@daofi~daofi-v1-periphery', '@daofi~daofi-v1-core', '@daofi~uniswap-v2-periphery'}</t>
        </is>
      </c>
    </row>
    <row r="68751">
      <c r="A68751" s="1" t="n">
        <v>68749</v>
      </c>
      <c r="B68751" t="inlineStr">
        <is>
          <t>traitify</t>
        </is>
      </c>
      <c r="C68751" t="n">
        <v>6</v>
      </c>
      <c r="D68751" t="inlineStr">
        <is>
          <t>{'traitify-widgets-test', 'traitify-js-browser-client', 'traitify'}</t>
        </is>
      </c>
    </row>
    <row r="68752">
      <c r="A68752" s="1" t="n">
        <v>68750</v>
      </c>
      <c r="B68752" t="inlineStr">
        <is>
          <t>webodf</t>
        </is>
      </c>
      <c r="C68752" t="n">
        <v>6</v>
      </c>
      <c r="D68752" t="inlineStr">
        <is>
          <t>{'node-webodf-ilkkah', '@osjs~webodf-application', 'WebODF'}</t>
        </is>
      </c>
    </row>
    <row r="68753">
      <c r="A68753" s="1" t="n">
        <v>68751</v>
      </c>
      <c r="B68753" t="inlineStr">
        <is>
          <t>mson</t>
        </is>
      </c>
      <c r="C68753" t="n">
        <v>6</v>
      </c>
      <c r="D68753" t="inlineStr">
        <is>
          <t>{'mson', 'mson-to-schemas', '@oldendev~mson'}</t>
        </is>
      </c>
    </row>
    <row r="68754">
      <c r="A68754" s="1" t="n">
        <v>68752</v>
      </c>
      <c r="B68754" t="inlineStr">
        <is>
          <t>furiosa</t>
        </is>
      </c>
      <c r="C68754" t="n">
        <v>6</v>
      </c>
      <c r="D68754" t="inlineStr">
        <is>
          <t>{'furiosa-sdk-runtime', 'furiosa-sdk-quantizer', 'furiosa-sdk-model-validator'}</t>
        </is>
      </c>
    </row>
    <row r="68755">
      <c r="A68755" s="1" t="n">
        <v>68753</v>
      </c>
      <c r="B68755" t="inlineStr">
        <is>
          <t>doppelganger</t>
        </is>
      </c>
      <c r="C68755" t="n">
        <v>6</v>
      </c>
      <c r="D68755" t="inlineStr">
        <is>
          <t>{'doppelganger', 'mintel-doppelganger', 'solidity-doppelganger'}</t>
        </is>
      </c>
    </row>
    <row r="68756">
      <c r="A68756" s="1" t="n">
        <v>68754</v>
      </c>
      <c r="B68756" t="inlineStr">
        <is>
          <t>barneby</t>
        </is>
      </c>
      <c r="C68756" t="n">
        <v>6</v>
      </c>
      <c r="D68756" t="inlineStr">
        <is>
          <t>{'barnebys-now-builders', '@barnebys~analytics-node', '@barnebys~php-bridge'}</t>
        </is>
      </c>
    </row>
    <row r="68757">
      <c r="A68757" s="1" t="n">
        <v>68755</v>
      </c>
      <c r="B68757" t="inlineStr">
        <is>
          <t>barnebys</t>
        </is>
      </c>
      <c r="C68757" t="n">
        <v>6</v>
      </c>
      <c r="D68757" t="inlineStr">
        <is>
          <t>{'barnebys-now-builders', '@barnebys~analytics-node', '@barnebys~php-bridge'}</t>
        </is>
      </c>
    </row>
    <row r="68758">
      <c r="A68758" s="1" t="n">
        <v>68756</v>
      </c>
      <c r="B68758" t="inlineStr">
        <is>
          <t>rootfs</t>
        </is>
      </c>
      <c r="C68758" t="n">
        <v>6</v>
      </c>
      <c r="D68758" t="inlineStr">
        <is>
          <t>{'@unarekin~rootfs', 'nodeos-mount-rootfs', 'rootfs'}</t>
        </is>
      </c>
    </row>
    <row r="68759">
      <c r="A68759" s="1" t="n">
        <v>68757</v>
      </c>
      <c r="B68759" t="inlineStr">
        <is>
          <t>virtuozzo</t>
        </is>
      </c>
      <c r="C68759" t="n">
        <v>6</v>
      </c>
      <c r="D68759" t="inlineStr">
        <is>
          <t>{'@ovh-soyoustart~license-virtuozzo', '@ovh-api~license-virtuozzo', '@ovh-kimsufi~license-virtuozzo'}</t>
        </is>
      </c>
    </row>
    <row r="68760">
      <c r="A68760" s="1" t="n">
        <v>68758</v>
      </c>
      <c r="B68760" t="inlineStr">
        <is>
          <t>quickswap</t>
        </is>
      </c>
      <c r="C68760" t="n">
        <v>6</v>
      </c>
      <c r="D68760" t="inlineStr">
        <is>
          <t>{'quickswap-default-token-list', '@davidwgrossman~quickswap-sdk', '@50centnetwork~quickswap-sdk'}</t>
        </is>
      </c>
    </row>
    <row r="68761">
      <c r="A68761" s="1" t="n">
        <v>68759</v>
      </c>
      <c r="B68761" t="inlineStr">
        <is>
          <t>hrfax</t>
        </is>
      </c>
      <c r="C68761" t="n">
        <v>6</v>
      </c>
      <c r="D68761" t="inlineStr">
        <is>
          <t>{'hrfax-build-admin-cli', 'hrfax-and-m', 'hrfax-mobile'}</t>
        </is>
      </c>
    </row>
    <row r="68762">
      <c r="A68762" s="1" t="n">
        <v>68760</v>
      </c>
      <c r="B68762" t="inlineStr">
        <is>
          <t>ylm</t>
        </is>
      </c>
      <c r="C68762" t="n">
        <v>6</v>
      </c>
      <c r="D68762" t="inlineStr">
        <is>
          <t>{'gylm', 'ylm-test-publish', 'pylmnn'}</t>
        </is>
      </c>
    </row>
    <row r="68763">
      <c r="A68763" s="1" t="n">
        <v>68761</v>
      </c>
      <c r="B68763" t="inlineStr">
        <is>
          <t>response2</t>
        </is>
      </c>
      <c r="C68763" t="n">
        <v>6</v>
      </c>
      <c r="D68763" t="inlineStr">
        <is>
          <t>{'response2json-cli', 'koa-response2', 'response2us'}</t>
        </is>
      </c>
    </row>
    <row r="68764">
      <c r="A68764" s="1" t="n">
        <v>68762</v>
      </c>
      <c r="B68764" t="inlineStr">
        <is>
          <t>encodeuri</t>
        </is>
      </c>
      <c r="C68764" t="n">
        <v>6</v>
      </c>
      <c r="D68764" t="inlineStr">
        <is>
          <t>{'encodeuri-plus', 'encodeuri_gbk', 'encodeuri-safe'}</t>
        </is>
      </c>
    </row>
    <row r="68765">
      <c r="A68765" s="1" t="n">
        <v>68763</v>
      </c>
      <c r="B68765" t="inlineStr">
        <is>
          <t>deltachat</t>
        </is>
      </c>
      <c r="C68765" t="n">
        <v>6</v>
      </c>
      <c r="D68765" t="inlineStr">
        <is>
          <t>{'deltachat', 'deltachat-polls', 'deltachat-node'}</t>
        </is>
      </c>
    </row>
    <row r="68766">
      <c r="A68766" s="1" t="n">
        <v>68764</v>
      </c>
      <c r="B68766" t="inlineStr">
        <is>
          <t>vsix</t>
        </is>
      </c>
      <c r="C68766" t="n">
        <v>6</v>
      </c>
      <c r="D68766" t="inlineStr">
        <is>
          <t>{'vsix-info', '@schemastore~vsix-publish', '@schemastore~vsix-manifestinjection'}</t>
        </is>
      </c>
    </row>
    <row r="68767">
      <c r="A68767" s="1" t="n">
        <v>68765</v>
      </c>
      <c r="B68767" t="inlineStr">
        <is>
          <t>mettle</t>
        </is>
      </c>
      <c r="C68767" t="n">
        <v>6</v>
      </c>
      <c r="D68767" t="inlineStr">
        <is>
          <t>{'@bitsmiths~mettle-braze', 'mettled_frontend_project', '@bitsmiths~mettle-lib'}</t>
        </is>
      </c>
    </row>
    <row r="68768">
      <c r="A68768" s="1" t="n">
        <v>68766</v>
      </c>
      <c r="B68768" t="inlineStr">
        <is>
          <t>subpub</t>
        </is>
      </c>
      <c r="C68768" t="n">
        <v>6</v>
      </c>
      <c r="D68768" t="inlineStr">
        <is>
          <t>{'ccb-subpub', 'arbiter-subpub', '@ianwalter~subpub'}</t>
        </is>
      </c>
    </row>
    <row r="68769">
      <c r="A68769" s="1" t="n">
        <v>68767</v>
      </c>
      <c r="B68769" t="inlineStr">
        <is>
          <t>tifa</t>
        </is>
      </c>
      <c r="C68769" t="n">
        <v>6</v>
      </c>
      <c r="D68769" t="inlineStr">
        <is>
          <t>{'gulp-tifa-builder', 'gulp-tifa-tidt', 'tifainelol'}</t>
        </is>
      </c>
    </row>
    <row r="68770">
      <c r="A68770" s="1" t="n">
        <v>68768</v>
      </c>
      <c r="B68770" t="inlineStr">
        <is>
          <t>ooahh</t>
        </is>
      </c>
      <c r="C68770" t="n">
        <v>6</v>
      </c>
      <c r="D68770" t="inlineStr">
        <is>
          <t>{'ooahh-calculator', 'ooahh-bouncywheel', 'ooahh-browser'}</t>
        </is>
      </c>
    </row>
    <row r="68771">
      <c r="A68771" s="1" t="n">
        <v>68769</v>
      </c>
      <c r="B68771" t="inlineStr">
        <is>
          <t>iwwa</t>
        </is>
      </c>
      <c r="C68771" t="n">
        <v>6</v>
      </c>
      <c r="D68771" t="inlineStr">
        <is>
          <t>{'iwwa-icons', 'iwwa-utils', 'iwwa-front'}</t>
        </is>
      </c>
    </row>
    <row r="68772">
      <c r="A68772" s="1" t="n">
        <v>68770</v>
      </c>
      <c r="B68772" t="inlineStr">
        <is>
          <t>mercuri</t>
        </is>
      </c>
      <c r="C68772" t="n">
        <v>6</v>
      </c>
      <c r="D68772" t="inlineStr">
        <is>
          <t>{'@mercuriya~react-big-calendar', 'mercurion', '@mercuriya~slate-linkify'}</t>
        </is>
      </c>
    </row>
    <row r="68773">
      <c r="A68773" s="1" t="n">
        <v>68771</v>
      </c>
      <c r="B68773" t="inlineStr">
        <is>
          <t>jpd</t>
        </is>
      </c>
      <c r="C68773" t="n">
        <v>6</v>
      </c>
      <c r="D68773" t="inlineStr">
        <is>
          <t>{'cra-template-typescript-jpd', 'jpd-utils', 'jpd-tools'}</t>
        </is>
      </c>
    </row>
    <row r="68774">
      <c r="A68774" s="1" t="n">
        <v>68772</v>
      </c>
      <c r="B68774" t="inlineStr">
        <is>
          <t>healer</t>
        </is>
      </c>
      <c r="C68774" t="n">
        <v>6</v>
      </c>
      <c r="D68774" t="inlineStr">
        <is>
          <t>{'@onlinewebnovel~invinciblekungfuhealer', 'xsshealer', 'healer'}</t>
        </is>
      </c>
    </row>
    <row r="68775">
      <c r="A68775" s="1" t="n">
        <v>68773</v>
      </c>
      <c r="B68775" t="inlineStr">
        <is>
          <t>models2</t>
        </is>
      </c>
      <c r="C68775" t="n">
        <v>6</v>
      </c>
      <c r="D68775" t="inlineStr">
        <is>
          <t>{'xml-models2', 'garbhvigyan-models2', 'promised-models2'}</t>
        </is>
      </c>
    </row>
    <row r="68776">
      <c r="A68776" s="1" t="n">
        <v>68774</v>
      </c>
      <c r="B68776" t="inlineStr">
        <is>
          <t>sukka</t>
        </is>
      </c>
      <c r="C68776" t="n">
        <v>6</v>
      </c>
      <c r="D68776" t="inlineStr">
        <is>
          <t>{'@sukka~markdown.css', '@sukka~0x', '@sukka~listdir'}</t>
        </is>
      </c>
    </row>
    <row r="68777">
      <c r="A68777" s="1" t="n">
        <v>68775</v>
      </c>
      <c r="B68777" t="inlineStr">
        <is>
          <t>devfolioco</t>
        </is>
      </c>
      <c r="C68777" t="n">
        <v>6</v>
      </c>
      <c r="D68777" t="inlineStr">
        <is>
          <t>{'@devfolioco~react-select', '@devfolioco~apply', '@devfolioco~genesis'}</t>
        </is>
      </c>
    </row>
    <row r="68778">
      <c r="A68778" s="1" t="n">
        <v>68776</v>
      </c>
      <c r="B68778" t="inlineStr">
        <is>
          <t>tornello</t>
        </is>
      </c>
      <c r="C68778" t="n">
        <v>6</v>
      </c>
      <c r="D68778" t="inlineStr">
        <is>
          <t>{'michele-tornello-dice-launch', 'trains_data_npm_michele_tornello', 'chats_michele_tornello'}</t>
        </is>
      </c>
    </row>
    <row r="68779">
      <c r="A68779" s="1" t="n">
        <v>68777</v>
      </c>
      <c r="B68779" t="inlineStr">
        <is>
          <t>hyco</t>
        </is>
      </c>
      <c r="C68779" t="n">
        <v>6</v>
      </c>
      <c r="D68779" t="inlineStr">
        <is>
          <t>{'hyco-websocket', '@types~hyco-ws', '@onionhammer~hyco-https'}</t>
        </is>
      </c>
    </row>
    <row r="68780">
      <c r="A68780" s="1" t="n">
        <v>68778</v>
      </c>
      <c r="B68780" t="inlineStr">
        <is>
          <t>teel</t>
        </is>
      </c>
      <c r="C68780" t="n">
        <v>6</v>
      </c>
      <c r="D68780" t="inlineStr">
        <is>
          <t>{'teel', 'shar-teel', 'teeliny-frame-print'}</t>
        </is>
      </c>
    </row>
    <row r="68781">
      <c r="A68781" s="1" t="n">
        <v>68779</v>
      </c>
      <c r="B68781" t="inlineStr">
        <is>
          <t>cortez</t>
        </is>
      </c>
      <c r="C68781" t="n">
        <v>6</v>
      </c>
      <c r="D68781" t="inlineStr">
        <is>
          <t>{'cortez', '@cortezaproject~corteza-js', '@cortezaproject~corteza-vue'}</t>
        </is>
      </c>
    </row>
    <row r="68782">
      <c r="A68782" s="1" t="n">
        <v>68780</v>
      </c>
      <c r="B68782" t="inlineStr">
        <is>
          <t>propellerkit</t>
        </is>
      </c>
      <c r="C68782" t="n">
        <v>6</v>
      </c>
      <c r="D68782" t="inlineStr">
        <is>
          <t>{'propellerkit-datatables', 'propellerkit-range-slider', 'propellerkit-select2'}</t>
        </is>
      </c>
    </row>
    <row r="68783">
      <c r="A68783" s="1" t="n">
        <v>68781</v>
      </c>
      <c r="B68783" t="inlineStr">
        <is>
          <t>isplainobject</t>
        </is>
      </c>
      <c r="C68783" t="n">
        <v>6</v>
      </c>
      <c r="D68783" t="inlineStr">
        <is>
          <t>{'@types~lodash.isplainobject', '@annexe~object.isplainobject', 'putil-isplainobject'}</t>
        </is>
      </c>
    </row>
    <row r="68784">
      <c r="A68784" s="1" t="n">
        <v>68782</v>
      </c>
      <c r="B68784" t="inlineStr">
        <is>
          <t>mixx</t>
        </is>
      </c>
      <c r="C68784" t="n">
        <v>6</v>
      </c>
      <c r="D68784" t="inlineStr">
        <is>
          <t>{'mixxle-react', 'mixxle-utils', 'mixx'}</t>
        </is>
      </c>
    </row>
    <row r="68785">
      <c r="A68785" s="1" t="n">
        <v>68783</v>
      </c>
      <c r="B68785" t="inlineStr">
        <is>
          <t>gokul</t>
        </is>
      </c>
      <c r="C68785" t="n">
        <v>6</v>
      </c>
      <c r="D68785" t="inlineStr">
        <is>
          <t>{'gokul-react-package', 'gokul-test', 'example-gokul'}</t>
        </is>
      </c>
    </row>
    <row r="68786">
      <c r="A68786" s="1" t="n">
        <v>68784</v>
      </c>
      <c r="B68786" t="inlineStr">
        <is>
          <t>champkeh</t>
        </is>
      </c>
      <c r="C68786" t="n">
        <v>6</v>
      </c>
      <c r="D68786" t="inlineStr">
        <is>
          <t>{'@champkeh~project-publish-helper', '@champkeh~vue-cli-plugin-inspect-env', '@champkeh~vue-cli-plugin-qrcode'}</t>
        </is>
      </c>
    </row>
    <row r="68787">
      <c r="A68787" s="1" t="n">
        <v>68785</v>
      </c>
      <c r="B68787" t="inlineStr">
        <is>
          <t>codemucker</t>
        </is>
      </c>
      <c r="C68787" t="n">
        <v>6</v>
      </c>
      <c r="D68787" t="inlineStr">
        <is>
          <t>{'@codemucker~npm-dry', '@codemucker~logging', '@codemucker~lang'}</t>
        </is>
      </c>
    </row>
    <row r="68788">
      <c r="A68788" s="1" t="n">
        <v>68786</v>
      </c>
      <c r="B68788" t="inlineStr">
        <is>
          <t>dataexchange</t>
        </is>
      </c>
      <c r="C68788" t="n">
        <v>6</v>
      </c>
      <c r="D68788" t="inlineStr">
        <is>
          <t>{'mypy-boto3-dataexchange', 'imio-dataexchange-core', '@aws-sdk~client-dataexchange'}</t>
        </is>
      </c>
    </row>
    <row r="68789">
      <c r="A68789" s="1" t="n">
        <v>68787</v>
      </c>
      <c r="B68789" t="inlineStr">
        <is>
          <t>sidedrawer</t>
        </is>
      </c>
      <c r="C68789" t="n">
        <v>6</v>
      </c>
      <c r="D68789" t="inlineStr">
        <is>
          <t>{'nativescript-ui-sidedrawer', 'devcon-sidedrawer', 'sidedrawer-sdk'}</t>
        </is>
      </c>
    </row>
    <row r="68790">
      <c r="A68790" s="1" t="n">
        <v>68788</v>
      </c>
      <c r="B68790" t="inlineStr">
        <is>
          <t>msum</t>
        </is>
      </c>
      <c r="C68790" t="n">
        <v>6</v>
      </c>
      <c r="D68790" t="inlineStr">
        <is>
          <t>{'@stdlib~stats-incr-msumprod', 'msumastro', '@stdlib~stats-incr-msum'}</t>
        </is>
      </c>
    </row>
    <row r="68791">
      <c r="A68791" s="1" t="n">
        <v>68789</v>
      </c>
      <c r="B68791" t="inlineStr">
        <is>
          <t>rdfdev</t>
        </is>
      </c>
      <c r="C68791" t="n">
        <v>6</v>
      </c>
      <c r="D68791" t="inlineStr">
        <is>
          <t>{'@rdfdev~delta', '@rdfdev~collections', '@rdfdev~iri'}</t>
        </is>
      </c>
    </row>
    <row r="68792">
      <c r="A68792" s="1" t="n">
        <v>68790</v>
      </c>
      <c r="B68792" t="inlineStr">
        <is>
          <t>robinjs</t>
        </is>
      </c>
      <c r="C68792" t="n">
        <v>6</v>
      </c>
      <c r="D68792" t="inlineStr">
        <is>
          <t>{'@robinjs~bootstrap', '@robinjs~compiler-core', 'robinjs'}</t>
        </is>
      </c>
    </row>
    <row r="68793">
      <c r="A68793" s="1" t="n">
        <v>68791</v>
      </c>
      <c r="B68793" t="inlineStr">
        <is>
          <t>mssql2</t>
        </is>
      </c>
      <c r="C68793" t="n">
        <v>6</v>
      </c>
      <c r="D68793" t="inlineStr">
        <is>
          <t>{'mssql2', 'egg-mssql2es', 'mssql2json'}</t>
        </is>
      </c>
    </row>
    <row r="68794">
      <c r="A68794" s="1" t="n">
        <v>68792</v>
      </c>
      <c r="B68794" t="inlineStr">
        <is>
          <t>xlibs</t>
        </is>
      </c>
      <c r="C68794" t="n">
        <v>6</v>
      </c>
      <c r="D68794" t="inlineStr">
        <is>
          <t>{'wxlibs', 'dxlibs-cli', 'dxlibs-waitfs'}</t>
        </is>
      </c>
    </row>
    <row r="68795">
      <c r="A68795" s="1" t="n">
        <v>68793</v>
      </c>
      <c r="B68795" t="inlineStr">
        <is>
          <t>vop</t>
        </is>
      </c>
      <c r="C68795" t="n">
        <v>6</v>
      </c>
      <c r="D68795" t="inlineStr">
        <is>
          <t>{'baidu-vop', '@vopdoo~ims', '@vop~embed'}</t>
        </is>
      </c>
    </row>
    <row r="68796">
      <c r="A68796" s="1" t="n">
        <v>68794</v>
      </c>
      <c r="B68796" t="inlineStr">
        <is>
          <t>pangolindex</t>
        </is>
      </c>
      <c r="C68796" t="n">
        <v>6</v>
      </c>
      <c r="D68796" t="inlineStr">
        <is>
          <t>{'@pangolindex~web3-react-injected-connector', '@pangolindex~sdk', '@nilotaviano~pangolindex-sdk'}</t>
        </is>
      </c>
    </row>
    <row r="68797">
      <c r="A68797" s="1" t="n">
        <v>68795</v>
      </c>
      <c r="B68797" t="inlineStr">
        <is>
          <t>around25</t>
        </is>
      </c>
      <c r="C68797" t="n">
        <v>6</v>
      </c>
      <c r="D68797" t="inlineStr">
        <is>
          <t>{'@around25~react-native-swipe-pager', '@around25~ncrypt', '@around25~jwt-utils'}</t>
        </is>
      </c>
    </row>
    <row r="68798">
      <c r="A68798" s="1" t="n">
        <v>68796</v>
      </c>
      <c r="B68798" t="inlineStr">
        <is>
          <t>topdown</t>
        </is>
      </c>
      <c r="C68798" t="n">
        <v>6</v>
      </c>
      <c r="D68798" t="inlineStr">
        <is>
          <t>{'topdown-multiplayer', 'topdown-physics', 'topdown-client'}</t>
        </is>
      </c>
    </row>
    <row r="68799">
      <c r="A68799" s="1" t="n">
        <v>68797</v>
      </c>
      <c r="B68799" t="inlineStr">
        <is>
          <t>poz</t>
        </is>
      </c>
      <c r="C68799" t="n">
        <v>6</v>
      </c>
      <c r="D68799" t="inlineStr">
        <is>
          <t>{'brain-games-grammpozitiva', 'rospozor', '@sergei-pozniak-akvelon~react-input-mask'}</t>
        </is>
      </c>
    </row>
    <row r="68800">
      <c r="A68800" s="1" t="n">
        <v>68798</v>
      </c>
      <c r="B68800" t="inlineStr">
        <is>
          <t>accjs</t>
        </is>
      </c>
      <c r="C68800" t="n">
        <v>6</v>
      </c>
      <c r="D68800" t="inlineStr">
        <is>
          <t>{'accjs', 'accjs-cli', '@acctoken~accjs'}</t>
        </is>
      </c>
    </row>
    <row r="68801">
      <c r="A68801" s="1" t="n">
        <v>68799</v>
      </c>
      <c r="B68801" t="inlineStr">
        <is>
          <t>ional</t>
        </is>
      </c>
      <c r="C68801" t="n">
        <v>6</v>
      </c>
      <c r="D68801" t="inlineStr">
        <is>
          <t>{'presentional-react-components', 'fnional', 'react-ional'}</t>
        </is>
      </c>
    </row>
    <row r="68802">
      <c r="A68802" s="1" t="n">
        <v>68800</v>
      </c>
      <c r="B68802" t="inlineStr">
        <is>
          <t>ntru</t>
        </is>
      </c>
      <c r="C68802" t="n">
        <v>6</v>
      </c>
      <c r="D68802" t="inlineStr">
        <is>
          <t>{'telntru', 'ntrumls', '@subatomiq~ntru'}</t>
        </is>
      </c>
    </row>
    <row r="68803">
      <c r="A68803" s="1" t="n">
        <v>68801</v>
      </c>
      <c r="B68803" t="inlineStr">
        <is>
          <t>rva</t>
        </is>
      </c>
      <c r="C68803" t="n">
        <v>6</v>
      </c>
      <c r="D68803" t="inlineStr">
        <is>
          <t>{'rva_pac', 'rva', 'rva-dev-lib'}</t>
        </is>
      </c>
    </row>
    <row r="68804">
      <c r="A68804" s="1" t="n">
        <v>68802</v>
      </c>
      <c r="B68804" t="inlineStr">
        <is>
          <t>taikonauten</t>
        </is>
      </c>
      <c r="C68804" t="n">
        <v>6</v>
      </c>
      <c r="D68804" t="inlineStr">
        <is>
          <t>{'@taikonauten~postcss-function-rem', '@taikonauten~editorconfig', '@taikonauten~linters-scss'}</t>
        </is>
      </c>
    </row>
    <row r="68805">
      <c r="A68805" s="1" t="n">
        <v>68803</v>
      </c>
      <c r="B68805" t="inlineStr">
        <is>
          <t>aliwa</t>
        </is>
      </c>
      <c r="C68805" t="n">
        <v>6</v>
      </c>
      <c r="D68805" t="inlineStr">
        <is>
          <t>{'@aliwa~mapcache', '@aliwa~npm_angular_echarts', '@aliwa~npm_angular_ueditor'}</t>
        </is>
      </c>
    </row>
    <row r="68806">
      <c r="A68806" s="1" t="n">
        <v>68804</v>
      </c>
      <c r="B68806" t="inlineStr">
        <is>
          <t>wangxiang</t>
        </is>
      </c>
      <c r="C68806" t="n">
        <v>6</v>
      </c>
      <c r="D68806" t="inlineStr">
        <is>
          <t>{'@wangxiang~merge-mepg', 'wangxiang_testpackage', 'wangxiang'}</t>
        </is>
      </c>
    </row>
    <row r="68807">
      <c r="A68807" s="1" t="n">
        <v>68805</v>
      </c>
      <c r="B68807" t="inlineStr">
        <is>
          <t>etw</t>
        </is>
      </c>
      <c r="C68807" t="n">
        <v>6</v>
      </c>
      <c r="D68807" t="inlineStr">
        <is>
          <t>{'node-etw', 'etw-react-native-webview-file-upload-android', 'etw-jpush'}</t>
        </is>
      </c>
    </row>
    <row r="68808">
      <c r="A68808" s="1" t="n">
        <v>68806</v>
      </c>
      <c r="B68808" t="inlineStr">
        <is>
          <t>nabil</t>
        </is>
      </c>
      <c r="C68808" t="n">
        <v>6</v>
      </c>
      <c r="D68808" t="inlineStr">
        <is>
          <t>{'test-publish-hasannabil', '@chihebnabil~custom-upload-element', 'challenge-publish-hasannabil'}</t>
        </is>
      </c>
    </row>
    <row r="68809">
      <c r="A68809" s="1" t="n">
        <v>68807</v>
      </c>
      <c r="B68809" t="inlineStr">
        <is>
          <t>yusei</t>
        </is>
      </c>
      <c r="C68809" t="n">
        <v>6</v>
      </c>
      <c r="D68809" t="inlineStr">
        <is>
          <t>{'@expo-google-fonts~yusei-magic', '@fontsource~yusei-magic', '@yusei~yusei-component'}</t>
        </is>
      </c>
    </row>
    <row r="68810">
      <c r="A68810" s="1" t="n">
        <v>68808</v>
      </c>
      <c r="B68810" t="inlineStr">
        <is>
          <t>dociql</t>
        </is>
      </c>
      <c r="C68810" t="n">
        <v>6</v>
      </c>
      <c r="D68810" t="inlineStr">
        <is>
          <t>{'@unchainedshop~dociql', '@vigilamos~dociql', '@gcappello~dociql'}</t>
        </is>
      </c>
    </row>
    <row r="68811">
      <c r="A68811" s="1" t="n">
        <v>68809</v>
      </c>
      <c r="B68811" t="inlineStr">
        <is>
          <t>inici</t>
        </is>
      </c>
      <c r="C68811" t="n">
        <v>6</v>
      </c>
      <c r="D68811" t="inlineStr">
        <is>
          <t>{'inicia-dockers-manager', 'resume-eraldosiniciof', 'projeto-iniciando-node'}</t>
        </is>
      </c>
    </row>
    <row r="68812">
      <c r="A68812" s="1" t="n">
        <v>68810</v>
      </c>
      <c r="B68812" t="inlineStr">
        <is>
          <t>leyton</t>
        </is>
      </c>
      <c r="C68812" t="n">
        <v>6</v>
      </c>
      <c r="D68812" t="inlineStr">
        <is>
          <t>{'leytonium', 'cleyton-react-component-library', 'cleyton-header-library'}</t>
        </is>
      </c>
    </row>
    <row r="68813">
      <c r="A68813" s="1" t="n">
        <v>68811</v>
      </c>
      <c r="B68813" t="inlineStr">
        <is>
          <t>pmarella</t>
        </is>
      </c>
      <c r="C68813" t="n">
        <v>6</v>
      </c>
      <c r="D68813" t="inlineStr">
        <is>
          <t>{'@pmarella~manifest-kit-icons', '@pmarella~manifest-kit-cards', '@pmarella~manifest-kit-button'}</t>
        </is>
      </c>
    </row>
    <row r="68814">
      <c r="A68814" s="1" t="n">
        <v>68812</v>
      </c>
      <c r="B68814" t="inlineStr">
        <is>
          <t>imdt</t>
        </is>
      </c>
      <c r="C68814" t="n">
        <v>6</v>
      </c>
      <c r="D68814" t="inlineStr">
        <is>
          <t>{'ember-imdt-tabs', 'ember-imdt-table', 'ember-imdt-magic-crud'}</t>
        </is>
      </c>
    </row>
    <row r="68815">
      <c r="A68815" s="1" t="n">
        <v>68813</v>
      </c>
      <c r="B68815" t="inlineStr">
        <is>
          <t>fuxi</t>
        </is>
      </c>
      <c r="C68815" t="n">
        <v>6</v>
      </c>
      <c r="D68815" t="inlineStr">
        <is>
          <t>{'wxb-fuxi', '@fuxi-cli-dev~utils', '@fuxi-cli-dev~core'}</t>
        </is>
      </c>
    </row>
    <row r="68816">
      <c r="A68816" s="1" t="n">
        <v>68814</v>
      </c>
      <c r="B68816" t="inlineStr">
        <is>
          <t>systemctl</t>
        </is>
      </c>
      <c r="C68816" t="n">
        <v>6</v>
      </c>
      <c r="D68816" t="inlineStr">
        <is>
          <t>{'systemctl-rest', 'systemctl', 'more-systemctl-status'}</t>
        </is>
      </c>
    </row>
    <row r="68817">
      <c r="A68817" s="1" t="n">
        <v>68815</v>
      </c>
      <c r="B68817" t="inlineStr">
        <is>
          <t>complat</t>
        </is>
      </c>
      <c r="C68817" t="n">
        <v>6</v>
      </c>
      <c r="D68817" t="inlineStr">
        <is>
          <t>{'@complat~chem-spectra-client', '@complat~react-svg-file-zoom-pan', 'complat-admin'}</t>
        </is>
      </c>
    </row>
    <row r="68818">
      <c r="A68818" s="1" t="n">
        <v>68816</v>
      </c>
      <c r="B68818" t="inlineStr">
        <is>
          <t>hzb</t>
        </is>
      </c>
      <c r="C68818" t="n">
        <v>6</v>
      </c>
      <c r="D68818" t="inlineStr">
        <is>
          <t>{'hzb_crawler_singlepage', 'oai-ts-core-hzb', 'hzb_promise_crawler'}</t>
        </is>
      </c>
    </row>
    <row r="68819">
      <c r="A68819" s="1" t="n">
        <v>68817</v>
      </c>
      <c r="B68819" t="inlineStr">
        <is>
          <t>sansitech</t>
        </is>
      </c>
      <c r="C68819" t="n">
        <v>6</v>
      </c>
      <c r="D68819" t="inlineStr">
        <is>
          <t>{'@sansitech~loopback-connector-es', '@sansitech~pkgcloud', '@sansitech~loopback'}</t>
        </is>
      </c>
    </row>
    <row r="68820">
      <c r="A68820" s="1" t="n">
        <v>68818</v>
      </c>
      <c r="B68820" t="inlineStr">
        <is>
          <t>htmlcoininfo</t>
        </is>
      </c>
      <c r="C68820" t="n">
        <v>6</v>
      </c>
      <c r="D68820" t="inlineStr">
        <is>
          <t>{'htmlcoininfo-node', 'htmlcoininfo-api', 'htmlcoininfo-rpc'}</t>
        </is>
      </c>
    </row>
    <row r="68821">
      <c r="A68821" s="1" t="n">
        <v>68819</v>
      </c>
      <c r="B68821" t="inlineStr">
        <is>
          <t>parabolic</t>
        </is>
      </c>
      <c r="C68821" t="n">
        <v>6</v>
      </c>
      <c r="D68821" t="inlineStr">
        <is>
          <t>{'react-native-parabolic-update', 'parabolic-core', 'react-native-parabolic-rep'}</t>
        </is>
      </c>
    </row>
    <row r="68822">
      <c r="A68822" s="1" t="n">
        <v>68820</v>
      </c>
      <c r="B68822" t="inlineStr">
        <is>
          <t>pushes</t>
        </is>
      </c>
      <c r="C68822" t="n">
        <v>6</v>
      </c>
      <c r="D68822" t="inlineStr">
        <is>
          <t>{'gh-user-pushes', '@aaa-backend-stack~pushes', 'pending-pushes'}</t>
        </is>
      </c>
    </row>
    <row r="68823">
      <c r="A68823" s="1" t="n">
        <v>68821</v>
      </c>
      <c r="B68823" t="inlineStr">
        <is>
          <t>nodinx</t>
        </is>
      </c>
      <c r="C68823" t="n">
        <v>6</v>
      </c>
      <c r="D68823" t="inlineStr">
        <is>
          <t>{'nodinx-schedule', 'nodinx-server', 'nodinx-logrotator'}</t>
        </is>
      </c>
    </row>
    <row r="68824">
      <c r="A68824" s="1" t="n">
        <v>68822</v>
      </c>
      <c r="B68824" t="inlineStr">
        <is>
          <t>zoran</t>
        </is>
      </c>
      <c r="C68824" t="n">
        <v>6</v>
      </c>
      <c r="D68824" t="inlineStr">
        <is>
          <t>{'zorankova-test-1', '@zoranwong~pure-container', 'zoran-tools'}</t>
        </is>
      </c>
    </row>
    <row r="68825">
      <c r="A68825" s="1" t="n">
        <v>68823</v>
      </c>
      <c r="B68825" t="inlineStr">
        <is>
          <t>docregistry</t>
        </is>
      </c>
      <c r="C68825" t="n">
        <v>6</v>
      </c>
      <c r="D68825" t="inlineStr">
        <is>
          <t>{'sophon-notebook-docregistry', '@quantlab~docregistry', '@jupyterlab~docregistry'}</t>
        </is>
      </c>
    </row>
    <row r="68826">
      <c r="A68826" s="1" t="n">
        <v>68824</v>
      </c>
      <c r="B68826" t="inlineStr">
        <is>
          <t>ibrilliant</t>
        </is>
      </c>
      <c r="C68826" t="n">
        <v>6</v>
      </c>
      <c r="D68826" t="inlineStr">
        <is>
          <t>{'@ibrilliant~umi-preset', '@ibrilliant~utils', '@ibrilliant~hooks'}</t>
        </is>
      </c>
    </row>
    <row r="68827">
      <c r="A68827" s="1" t="n">
        <v>68825</v>
      </c>
      <c r="B68827" t="inlineStr">
        <is>
          <t>saban</t>
        </is>
      </c>
      <c r="C68827" t="n">
        <v>6</v>
      </c>
      <c r="D68827" t="inlineStr">
        <is>
          <t>{'dsabanin-classy-mst', '@dsabanin~fa-js', 'dsabanin-mobx-state-tree'}</t>
        </is>
      </c>
    </row>
    <row r="68828">
      <c r="A68828" s="1" t="n">
        <v>68826</v>
      </c>
      <c r="B68828" t="inlineStr">
        <is>
          <t>dsabanin</t>
        </is>
      </c>
      <c r="C68828" t="n">
        <v>6</v>
      </c>
      <c r="D68828" t="inlineStr">
        <is>
          <t>{'dsabanin-classy-mst', '@dsabanin~fa-js', 'dsabanin-mobx-state-tree'}</t>
        </is>
      </c>
    </row>
    <row r="68829">
      <c r="A68829" s="1" t="n">
        <v>68827</v>
      </c>
      <c r="B68829" t="inlineStr">
        <is>
          <t>metals</t>
        </is>
      </c>
      <c r="C68829" t="n">
        <v>6</v>
      </c>
      <c r="D68829" t="inlineStr">
        <is>
          <t>{'@numetalsour~rut-material', 'precious-metals-markets', 'npm_metalsimyaci_exam'}</t>
        </is>
      </c>
    </row>
    <row r="68830">
      <c r="A68830" s="1" t="n">
        <v>68828</v>
      </c>
      <c r="B68830" t="inlineStr">
        <is>
          <t>pitman</t>
        </is>
      </c>
      <c r="C68830" t="n">
        <v>6</v>
      </c>
      <c r="D68830" t="inlineStr">
        <is>
          <t>{'@anderspitman~node-file', '@anderspitman~rein-state', '@anderspitman~ws-streamify'}</t>
        </is>
      </c>
    </row>
    <row r="68831">
      <c r="A68831" s="1" t="n">
        <v>68829</v>
      </c>
      <c r="B68831" t="inlineStr">
        <is>
          <t>zenroom</t>
        </is>
      </c>
      <c r="C68831" t="n">
        <v>6</v>
      </c>
      <c r="D68831" t="inlineStr">
        <is>
          <t>{'react-native-zenroom', 'jupyter-zenroom-kernel', '@lorena-ssi~zenroom-lib'}</t>
        </is>
      </c>
    </row>
    <row r="68832">
      <c r="A68832" s="1" t="n">
        <v>68830</v>
      </c>
      <c r="B68832" t="inlineStr">
        <is>
          <t>barbosa</t>
        </is>
      </c>
      <c r="C68832" t="n">
        <v>6</v>
      </c>
      <c r="D68832" t="inlineStr">
        <is>
          <t>{'@barbosa89~vue-table', '@tadeubarbosa~global-plugins', 'cra-template-evandrobarbosa'}</t>
        </is>
      </c>
    </row>
    <row r="68833">
      <c r="A68833" s="1" t="n">
        <v>68831</v>
      </c>
      <c r="B68833" t="inlineStr">
        <is>
          <t>vyx</t>
        </is>
      </c>
      <c r="C68833" t="n">
        <v>6</v>
      </c>
      <c r="D68833" t="inlineStr">
        <is>
          <t>{'@sanvyx~mwr-script', 'vyx', '@sanvyx~template'}</t>
        </is>
      </c>
    </row>
    <row r="68834">
      <c r="A68834" s="1" t="n">
        <v>68832</v>
      </c>
      <c r="B68834" t="inlineStr">
        <is>
          <t>ipid</t>
        </is>
      </c>
      <c r="C68834" t="n">
        <v>6</v>
      </c>
      <c r="D68834" t="inlineStr">
        <is>
          <t>{'did-ipid', 'ipid', 'js-ipid'}</t>
        </is>
      </c>
    </row>
    <row r="68835">
      <c r="A68835" s="1" t="n">
        <v>68833</v>
      </c>
      <c r="B68835" t="inlineStr">
        <is>
          <t>juma</t>
        </is>
      </c>
      <c r="C68835" t="n">
        <v>6</v>
      </c>
      <c r="D68835" t="inlineStr">
        <is>
          <t>{'juma-frame-printer', 'hjuma-cards-react', 'hjuma-cards'}</t>
        </is>
      </c>
    </row>
    <row r="68836">
      <c r="A68836" s="1" t="n">
        <v>68834</v>
      </c>
      <c r="B68836" t="inlineStr">
        <is>
          <t>seturon</t>
        </is>
      </c>
      <c r="C68836" t="n">
        <v>6</v>
      </c>
      <c r="D68836" t="inlineStr">
        <is>
          <t>{'seturon-storybook', 'seturon-toast-notifications', 'seturon-component'}</t>
        </is>
      </c>
    </row>
    <row r="68837">
      <c r="A68837" s="1" t="n">
        <v>68835</v>
      </c>
      <c r="B68837" t="inlineStr">
        <is>
          <t>sojo</t>
        </is>
      </c>
      <c r="C68837" t="n">
        <v>6</v>
      </c>
      <c r="D68837" t="inlineStr">
        <is>
          <t>{'@josojo~dutch-exchange-smartcontracts', '@josojo~realitio-contracts', '@josojo~realitytoken-contracts'}</t>
        </is>
      </c>
    </row>
    <row r="68838">
      <c r="A68838" s="1" t="n">
        <v>68836</v>
      </c>
      <c r="B68838" t="inlineStr">
        <is>
          <t>josojo</t>
        </is>
      </c>
      <c r="C68838" t="n">
        <v>6</v>
      </c>
      <c r="D68838" t="inlineStr">
        <is>
          <t>{'@josojo~dutch-exchange-smartcontracts', '@josojo~realitio-contracts', '@josojo~realitytoken-contracts'}</t>
        </is>
      </c>
    </row>
    <row r="68839">
      <c r="A68839" s="1" t="n">
        <v>68837</v>
      </c>
      <c r="B68839" t="inlineStr">
        <is>
          <t>autobahnjs</t>
        </is>
      </c>
      <c r="C68839" t="n">
        <v>6</v>
      </c>
      <c r="D68839" t="inlineStr">
        <is>
          <t>{'fake-autobahnjs', '@webevt~autobahnjs', '@oroinc~autobahnjs'}</t>
        </is>
      </c>
    </row>
    <row r="68840">
      <c r="A68840" s="1" t="n">
        <v>68838</v>
      </c>
      <c r="B68840" t="inlineStr">
        <is>
          <t>rxx</t>
        </is>
      </c>
      <c r="C68840" t="n">
        <v>6</v>
      </c>
      <c r="D68840" t="inlineStr">
        <is>
          <t>{'rxx-layout', '@rxx~worker', '@rxx~http'}</t>
        </is>
      </c>
    </row>
    <row r="68841">
      <c r="A68841" s="1" t="n">
        <v>68839</v>
      </c>
      <c r="B68841" t="inlineStr">
        <is>
          <t>lusitana</t>
        </is>
      </c>
      <c r="C68841" t="n">
        <v>6</v>
      </c>
      <c r="D68841" t="inlineStr">
        <is>
          <t>{'@fontsource~lusitana', '@compai~font-lusitana', '@expo-google-fonts~lusitana'}</t>
        </is>
      </c>
    </row>
    <row r="68842">
      <c r="A68842" s="1" t="n">
        <v>68840</v>
      </c>
      <c r="B68842" t="inlineStr">
        <is>
          <t>blin</t>
        </is>
      </c>
      <c r="C68842" t="n">
        <v>6</v>
      </c>
      <c r="D68842" t="inlineStr">
        <is>
          <t>{'bokoblin', 'gnublin', 'blinchik'}</t>
        </is>
      </c>
    </row>
    <row r="68843">
      <c r="A68843" s="1" t="n">
        <v>68841</v>
      </c>
      <c r="B68843" t="inlineStr">
        <is>
          <t>pointyapi</t>
        </is>
      </c>
      <c r="C68843" t="n">
        <v>6</v>
      </c>
      <c r="D68843" t="inlineStr">
        <is>
          <t>{'pointyapi-mailer', 'pointyapi-cloudinary', 'pointyapi'}</t>
        </is>
      </c>
    </row>
    <row r="68844">
      <c r="A68844" s="1" t="n">
        <v>68842</v>
      </c>
      <c r="B68844" t="inlineStr">
        <is>
          <t>symfony2</t>
        </is>
      </c>
      <c r="C68844" t="n">
        <v>6</v>
      </c>
      <c r="D68844" t="inlineStr">
        <is>
          <t>{'symfony2-assets-grunt-helper', 'generator-docker-symfony2', 'grunt-symfony2'}</t>
        </is>
      </c>
    </row>
    <row r="68845">
      <c r="A68845" s="1" t="n">
        <v>68843</v>
      </c>
      <c r="B68845" t="inlineStr">
        <is>
          <t>aichi</t>
        </is>
      </c>
      <c r="C68845" t="n">
        <v>6</v>
      </c>
      <c r="D68845" t="inlineStr">
        <is>
          <t>{'nihaobaichixxx', '@aichisuan~button', 'peraichi'}</t>
        </is>
      </c>
    </row>
    <row r="68846">
      <c r="A68846" s="1" t="n">
        <v>68844</v>
      </c>
      <c r="B68846" t="inlineStr">
        <is>
          <t>localshortcut</t>
        </is>
      </c>
      <c r="C68846" t="n">
        <v>6</v>
      </c>
      <c r="D68846" t="inlineStr">
        <is>
          <t>{'@beaker~electron-localshortcut', '@types~electron-localshortcut', '@superhuman~electron-localshortcut'}</t>
        </is>
      </c>
    </row>
    <row r="68847">
      <c r="A68847" s="1" t="n">
        <v>68845</v>
      </c>
      <c r="B68847" t="inlineStr">
        <is>
          <t>geocaching</t>
        </is>
      </c>
      <c r="C68847" t="n">
        <v>6</v>
      </c>
      <c r="D68847" t="inlineStr">
        <is>
          <t>{'geocaching-api-demo', 'geocaching-base-converter', 'passport-geocaching'}</t>
        </is>
      </c>
    </row>
    <row r="68848">
      <c r="A68848" s="1" t="n">
        <v>68846</v>
      </c>
      <c r="B68848" t="inlineStr">
        <is>
          <t>js3030</t>
        </is>
      </c>
      <c r="C68848" t="n">
        <v>6</v>
      </c>
      <c r="D68848" t="inlineStr">
        <is>
          <t>{'js3030-installation', 'js3030-week1', 'js3030-main'}</t>
        </is>
      </c>
    </row>
    <row r="68849">
      <c r="A68849" s="1" t="n">
        <v>68847</v>
      </c>
      <c r="B68849" t="inlineStr">
        <is>
          <t>gegner</t>
        </is>
      </c>
      <c r="C68849" t="n">
        <v>6</v>
      </c>
      <c r="D68849" t="inlineStr">
        <is>
          <t>{'endgegner-complex', 'endgegner-hosted-sample', 'endgegner-trace'}</t>
        </is>
      </c>
    </row>
    <row r="68850">
      <c r="A68850" s="1" t="n">
        <v>68848</v>
      </c>
      <c r="B68850" t="inlineStr">
        <is>
          <t>endgegner</t>
        </is>
      </c>
      <c r="C68850" t="n">
        <v>6</v>
      </c>
      <c r="D68850" t="inlineStr">
        <is>
          <t>{'endgegner-complex', 'endgegner-hosted-sample', 'endgegner-trace'}</t>
        </is>
      </c>
    </row>
    <row r="68851">
      <c r="A68851" s="1" t="n">
        <v>68849</v>
      </c>
      <c r="B68851" t="inlineStr">
        <is>
          <t>ignavia</t>
        </is>
      </c>
      <c r="C68851" t="n">
        <v>6</v>
      </c>
      <c r="D68851" t="inlineStr">
        <is>
          <t>{'@ignavia~draph', '@ignavia~ella', '@ignavia~util'}</t>
        </is>
      </c>
    </row>
    <row r="68852">
      <c r="A68852" s="1" t="n">
        <v>68850</v>
      </c>
      <c r="B68852" t="inlineStr">
        <is>
          <t>sidewinder</t>
        </is>
      </c>
      <c r="C68852" t="n">
        <v>6</v>
      </c>
      <c r="D68852" t="inlineStr">
        <is>
          <t>{'sidewinder', 'sidewinder-viewer', '@payburner~keyburner-sidewinder-core'}</t>
        </is>
      </c>
    </row>
    <row r="68853">
      <c r="A68853" s="1" t="n">
        <v>68851</v>
      </c>
      <c r="B68853" t="inlineStr">
        <is>
          <t>voicecommands</t>
        </is>
      </c>
      <c r="C68853" t="n">
        <v>6</v>
      </c>
      <c r="D68853" t="inlineStr">
        <is>
          <t>{'@nodert-win10-cu~windows.applicationmodel.voicecommands', '@nodert-win10-au~windows.applicationmodel.voicecommands', '@nodert-win10-rs4~windows.applicationmodel.voicecommands'}</t>
        </is>
      </c>
    </row>
    <row r="68854">
      <c r="A68854" s="1" t="n">
        <v>68852</v>
      </c>
      <c r="B68854" t="inlineStr">
        <is>
          <t>palustris</t>
        </is>
      </c>
      <c r="C68854" t="n">
        <v>6</v>
      </c>
      <c r="D68854" t="inlineStr">
        <is>
          <t>{'@palustris~ra-autocompletearrayinput', '@palustris~react-admin-color-input', '@palustris~ra-react-select'}</t>
        </is>
      </c>
    </row>
    <row r="68855">
      <c r="A68855" s="1" t="n">
        <v>68853</v>
      </c>
      <c r="B68855" t="inlineStr">
        <is>
          <t>clev</t>
        </is>
      </c>
      <c r="C68855" t="n">
        <v>6</v>
      </c>
      <c r="D68855" t="inlineStr">
        <is>
          <t>{'clevr', 'clev-cqrs', 'clevdev'}</t>
        </is>
      </c>
    </row>
    <row r="68856">
      <c r="A68856" s="1" t="n">
        <v>68854</v>
      </c>
      <c r="B68856" t="inlineStr">
        <is>
          <t>hanne</t>
        </is>
      </c>
      <c r="C68856" t="n">
        <v>6</v>
      </c>
      <c r="D68856" t="inlineStr">
        <is>
          <t>{'@paul-hanneforth~debug', '@paul-hanneforth~instagram-bot', 'hannehapi'}</t>
        </is>
      </c>
    </row>
    <row r="68857">
      <c r="A68857" s="1" t="n">
        <v>68855</v>
      </c>
      <c r="B68857" t="inlineStr">
        <is>
          <t>simpleddp</t>
        </is>
      </c>
      <c r="C68857" t="n">
        <v>6</v>
      </c>
      <c r="D68857" t="inlineStr">
        <is>
          <t>{'vue-simpleddp', 'simpleddp-core', '@types~simpleddp'}</t>
        </is>
      </c>
    </row>
    <row r="68858">
      <c r="A68858" s="1" t="n">
        <v>68856</v>
      </c>
      <c r="B68858" t="inlineStr">
        <is>
          <t>topgames</t>
        </is>
      </c>
      <c r="C68858" t="n">
        <v>6</v>
      </c>
      <c r="D68858" t="inlineStr">
        <is>
          <t>{'@topgames~numbro', '@topgames~ueberdb2', '@topgames~chronoshift'}</t>
        </is>
      </c>
    </row>
    <row r="68859">
      <c r="A68859" s="1" t="n">
        <v>68857</v>
      </c>
      <c r="B68859" t="inlineStr">
        <is>
          <t>rattle</t>
        </is>
      </c>
      <c r="C68859" t="n">
        <v>6</v>
      </c>
      <c r="D68859" t="inlineStr">
        <is>
          <t>{'rattle', 'rattlepy', 'mongoose-rattle-plugin'}</t>
        </is>
      </c>
    </row>
    <row r="68860">
      <c r="A68860" s="1" t="n">
        <v>68858</v>
      </c>
      <c r="B68860" t="inlineStr">
        <is>
          <t>epicdev</t>
        </is>
      </c>
      <c r="C68860" t="n">
        <v>6</v>
      </c>
      <c r="D68860" t="inlineStr">
        <is>
          <t>{'@epicdev~boost-gc-sanctum-authenticator', '@epicdev~boost', '@epicdev~array-marriage'}</t>
        </is>
      </c>
    </row>
    <row r="68861">
      <c r="A68861" s="1" t="n">
        <v>68859</v>
      </c>
      <c r="B68861" t="inlineStr">
        <is>
          <t>phq</t>
        </is>
      </c>
      <c r="C68861" t="n">
        <v>6</v>
      </c>
      <c r="D68861" t="inlineStr">
        <is>
          <t>{'phq-1', 'phq-form-engine', 'phq-utility'}</t>
        </is>
      </c>
    </row>
    <row r="68862">
      <c r="A68862" s="1" t="n">
        <v>68860</v>
      </c>
      <c r="B68862" t="inlineStr">
        <is>
          <t>xzq</t>
        </is>
      </c>
      <c r="C68862" t="n">
        <v>6</v>
      </c>
      <c r="D68862" t="inlineStr">
        <is>
          <t>{'testlib-xzq', '@zhaoqi.xiao~cra-template-xzq', '@zhaoqi.xiao~cra-template-xzq-redux'}</t>
        </is>
      </c>
    </row>
    <row r="68863">
      <c r="A68863" s="1" t="n">
        <v>68861</v>
      </c>
      <c r="B68863" t="inlineStr">
        <is>
          <t>kika</t>
        </is>
      </c>
      <c r="C68863" t="n">
        <v>6</v>
      </c>
      <c r="D68863" t="inlineStr">
        <is>
          <t>{'@kikapay~kika-components-react', '@yakika~func', 'kikapay-python-sdk'}</t>
        </is>
      </c>
    </row>
    <row r="68864">
      <c r="A68864" s="1" t="n">
        <v>68862</v>
      </c>
      <c r="B68864" t="inlineStr">
        <is>
          <t>hisho</t>
        </is>
      </c>
      <c r="C68864" t="n">
        <v>6</v>
      </c>
      <c r="D68864" t="inlineStr">
        <is>
          <t>{'@hisho~state', '@hisho~card', '@hisho~media'}</t>
        </is>
      </c>
    </row>
    <row r="68865">
      <c r="A68865" s="1" t="n">
        <v>68863</v>
      </c>
      <c r="B68865" t="inlineStr">
        <is>
          <t>bivrost</t>
        </is>
      </c>
      <c r="C68865" t="n">
        <v>6</v>
      </c>
      <c r="D68865" t="inlineStr">
        <is>
          <t>{'bivrost-localstorage-adapter', 'bivrost-fetch-adapter', 'bivrost-delay-adapter'}</t>
        </is>
      </c>
    </row>
    <row r="68866">
      <c r="A68866" s="1" t="n">
        <v>68864</v>
      </c>
      <c r="B68866" t="inlineStr">
        <is>
          <t>vistek</t>
        </is>
      </c>
      <c r="C68866" t="n">
        <v>6</v>
      </c>
      <c r="D68866" t="inlineStr">
        <is>
          <t>{'@ovistek~rpc-net', '@ovistek~bvx-glut', '@ovistek~bvx-map'}</t>
        </is>
      </c>
    </row>
    <row r="68867">
      <c r="A68867" s="1" t="n">
        <v>68865</v>
      </c>
      <c r="B68867" t="inlineStr">
        <is>
          <t>ovistek</t>
        </is>
      </c>
      <c r="C68867" t="n">
        <v>6</v>
      </c>
      <c r="D68867" t="inlineStr">
        <is>
          <t>{'@ovistek~rpc-net', '@ovistek~bvx-glut', '@ovistek~bvx-map'}</t>
        </is>
      </c>
    </row>
    <row r="68868">
      <c r="A68868" s="1" t="n">
        <v>68866</v>
      </c>
      <c r="B68868" t="inlineStr">
        <is>
          <t>contentz</t>
        </is>
      </c>
      <c r="C68868" t="n">
        <v>6</v>
      </c>
      <c r="D68868" t="inlineStr">
        <is>
          <t>{'@contentz~utils', '@contentz~build', '@contentz~init'}</t>
        </is>
      </c>
    </row>
    <row r="68869">
      <c r="A68869" s="1" t="n">
        <v>68867</v>
      </c>
      <c r="B68869" t="inlineStr">
        <is>
          <t>oas2</t>
        </is>
      </c>
      <c r="C68869" t="n">
        <v>6</v>
      </c>
      <c r="D68869" t="inlineStr">
        <is>
          <t>{'oas2joi', '@stoplight~spec-oas2', '@neuralegion~oas2har'}</t>
        </is>
      </c>
    </row>
    <row r="68870">
      <c r="A68870" s="1" t="n">
        <v>68868</v>
      </c>
      <c r="B68870" t="inlineStr">
        <is>
          <t>gitify</t>
        </is>
      </c>
      <c r="C68870" t="n">
        <v>6</v>
      </c>
      <c r="D68870" t="inlineStr">
        <is>
          <t>{'gitify', 'gitify-dependencies', 'react-gitify'}</t>
        </is>
      </c>
    </row>
    <row r="68871">
      <c r="A68871" s="1" t="n">
        <v>68869</v>
      </c>
      <c r="B68871" t="inlineStr">
        <is>
          <t>processful</t>
        </is>
      </c>
      <c r="C68871" t="n">
        <v>6</v>
      </c>
      <c r="D68871" t="inlineStr">
        <is>
          <t>{'lezer-processful-richtext', 'codemirror-lang-processful-richtext', 'lezer-processful-text'}</t>
        </is>
      </c>
    </row>
    <row r="68872">
      <c r="A68872" s="1" t="n">
        <v>68870</v>
      </c>
      <c r="B68872" t="inlineStr">
        <is>
          <t>zebulon</t>
        </is>
      </c>
      <c r="C68872" t="n">
        <v>6</v>
      </c>
      <c r="D68872" t="inlineStr">
        <is>
          <t>{'zebulon-controls', '@zebulonj~formik', 'zebulon-table'}</t>
        </is>
      </c>
    </row>
    <row r="68873">
      <c r="A68873" s="1" t="n">
        <v>68871</v>
      </c>
      <c r="B68873" t="inlineStr">
        <is>
          <t>acnh</t>
        </is>
      </c>
      <c r="C68873" t="n">
        <v>6</v>
      </c>
      <c r="D68873" t="inlineStr">
        <is>
          <t>{'@stun3r~acnh-translations', 'acnh-db-json', 'acnh-images'}</t>
        </is>
      </c>
    </row>
    <row r="68874">
      <c r="A68874" s="1" t="n">
        <v>68872</v>
      </c>
      <c r="B68874" t="inlineStr">
        <is>
          <t>sailer</t>
        </is>
      </c>
      <c r="C68874" t="n">
        <v>6</v>
      </c>
      <c r="D68874" t="inlineStr">
        <is>
          <t>{'@fastweb~sailer-utils', '@fastweb~sailer-utils_common', 'sailer-cli'}</t>
        </is>
      </c>
    </row>
    <row r="68875">
      <c r="A68875" s="1" t="n">
        <v>68873</v>
      </c>
      <c r="B68875" t="inlineStr">
        <is>
          <t>kiot</t>
        </is>
      </c>
      <c r="C68875" t="n">
        <v>6</v>
      </c>
      <c r="D68875" t="inlineStr">
        <is>
          <t>{'@kiot-communications~oauth2-server', '@kiot-communications~emqtt_prometheus_exporter', 'kiot_oauth2-server'}</t>
        </is>
      </c>
    </row>
    <row r="68876">
      <c r="A68876" s="1" t="n">
        <v>68874</v>
      </c>
      <c r="B68876" t="inlineStr">
        <is>
          <t>namesilo</t>
        </is>
      </c>
      <c r="C68876" t="n">
        <v>6</v>
      </c>
      <c r="D68876" t="inlineStr">
        <is>
          <t>{'@nahanil~namesilo', 'namesilo-domain-api', 'certbot-namesilo-hook'}</t>
        </is>
      </c>
    </row>
    <row r="68877">
      <c r="A68877" s="1" t="n">
        <v>68875</v>
      </c>
      <c r="B68877" t="inlineStr">
        <is>
          <t>xchk</t>
        </is>
      </c>
      <c r="C68877" t="n">
        <v>6</v>
      </c>
      <c r="D68877" t="inlineStr">
        <is>
          <t>{'xchk-multiple-choice-strategies', 'xchk-mysql-comparison-strategies', 'xchk-regex-strategies'}</t>
        </is>
      </c>
    </row>
    <row r="68878">
      <c r="A68878" s="1" t="n">
        <v>68876</v>
      </c>
      <c r="B68878" t="inlineStr">
        <is>
          <t>amcharts3</t>
        </is>
      </c>
      <c r="C68878" t="n">
        <v>6</v>
      </c>
      <c r="D68878" t="inlineStr">
        <is>
          <t>{'amcharts3-angular2', 'rb-amcharts3-angular', 'amcharts3'}</t>
        </is>
      </c>
    </row>
    <row r="68879">
      <c r="A68879" s="1" t="n">
        <v>68877</v>
      </c>
      <c r="B68879" t="inlineStr">
        <is>
          <t>heine</t>
        </is>
      </c>
      <c r="C68879" t="n">
        <v>6</v>
      </c>
      <c r="D68879" t="inlineStr">
        <is>
          <t>{'@stheine~pigpiod', 'zachheine', '@david-heineback~tokenizer'}</t>
        </is>
      </c>
    </row>
    <row r="68880">
      <c r="A68880" s="1" t="n">
        <v>68878</v>
      </c>
      <c r="B68880" t="inlineStr">
        <is>
          <t>jobmanager</t>
        </is>
      </c>
      <c r="C68880" t="n">
        <v>6</v>
      </c>
      <c r="D68880" t="inlineStr">
        <is>
          <t>{'sails-hook-jobmanager', 'jobmanager-client', 'ms-jobmanager'}</t>
        </is>
      </c>
    </row>
    <row r="68881">
      <c r="A68881" s="1" t="n">
        <v>68879</v>
      </c>
      <c r="B68881" t="inlineStr">
        <is>
          <t>sja</t>
        </is>
      </c>
      <c r="C68881" t="n">
        <v>6</v>
      </c>
      <c r="D68881" t="inlineStr">
        <is>
          <t>{'sja-fakechat-json', 'sja', '@sjanota~ts-adt'}</t>
        </is>
      </c>
    </row>
    <row r="68882">
      <c r="A68882" s="1" t="n">
        <v>68880</v>
      </c>
      <c r="B68882" t="inlineStr">
        <is>
          <t>yllet</t>
        </is>
      </c>
      <c r="C68882" t="n">
        <v>6</v>
      </c>
      <c r="D68882" t="inlineStr">
        <is>
          <t>{'@yllet~react', 'yllet', '@yllet~babel-preset-main'}</t>
        </is>
      </c>
    </row>
    <row r="68883">
      <c r="A68883" s="1" t="n">
        <v>68881</v>
      </c>
      <c r="B68883" t="inlineStr">
        <is>
          <t>bmuenzenmeyer</t>
        </is>
      </c>
      <c r="C68883" t="n">
        <v>6</v>
      </c>
      <c r="D68883" t="inlineStr">
        <is>
          <t>{'@bmuenzenmeyer~react-scripts', '@bmuenzenmeyer~depdep2', '@bmuenzenmeyer~dep2'}</t>
        </is>
      </c>
    </row>
    <row r="68884">
      <c r="A68884" s="1" t="n">
        <v>68882</v>
      </c>
      <c r="B68884" t="inlineStr">
        <is>
          <t>rocketloop</t>
        </is>
      </c>
      <c r="C68884" t="n">
        <v>6</v>
      </c>
      <c r="D68884" t="inlineStr">
        <is>
          <t>{'@rocketloop~ng2-toasty', '@rocketloop~ng-rocketparts', '@rocketloop~angular2-modal'}</t>
        </is>
      </c>
    </row>
    <row r="68885">
      <c r="A68885" s="1" t="n">
        <v>68883</v>
      </c>
      <c r="B68885" t="inlineStr">
        <is>
          <t>ectoparasite</t>
        </is>
      </c>
      <c r="C68885" t="n">
        <v>6</v>
      </c>
      <c r="D68885" t="inlineStr">
        <is>
          <t>{'@ectoparasite~wrap-node-module', '@ectoparasite~wrap-node-cache', '@ectoparasite~wrap-node-vm2'}</t>
        </is>
      </c>
    </row>
    <row r="68886">
      <c r="A68886" s="1" t="n">
        <v>68884</v>
      </c>
      <c r="B68886" t="inlineStr">
        <is>
          <t>jerni</t>
        </is>
      </c>
      <c r="C68886" t="n">
        <v>6</v>
      </c>
      <c r="D68886" t="inlineStr">
        <is>
          <t>{'@jerni~store-neo4j', 'jerni', '@jerni~store-mongo'}</t>
        </is>
      </c>
    </row>
    <row r="68887">
      <c r="A68887" s="1" t="n">
        <v>68885</v>
      </c>
      <c r="B68887" t="inlineStr">
        <is>
          <t>jmg</t>
        </is>
      </c>
      <c r="C68887" t="n">
        <v>6</v>
      </c>
      <c r="D68887" t="inlineStr">
        <is>
          <t>{'jmg-lib', '@jmgticketing~common', 'jmg-js-footer'}</t>
        </is>
      </c>
    </row>
    <row r="68888">
      <c r="A68888" s="1" t="n">
        <v>68886</v>
      </c>
      <c r="B68888" t="inlineStr">
        <is>
          <t>fidonet</t>
        </is>
      </c>
      <c r="C68888" t="n">
        <v>6</v>
      </c>
      <c r="D68888" t="inlineStr">
        <is>
          <t>{'fidonet-jam', 'fidonet-outbound-lbox', 'fidonet-squish'}</t>
        </is>
      </c>
    </row>
    <row r="68889">
      <c r="A68889" s="1" t="n">
        <v>68887</v>
      </c>
      <c r="B68889" t="inlineStr">
        <is>
          <t>arbol</t>
        </is>
      </c>
      <c r="C68889" t="n">
        <v>6</v>
      </c>
      <c r="D68889" t="inlineStr">
        <is>
          <t>{'@arbol~dweather-client', 'arboljs', 'arbol'}</t>
        </is>
      </c>
    </row>
    <row r="68890">
      <c r="A68890" s="1" t="n">
        <v>68888</v>
      </c>
      <c r="B68890" t="inlineStr">
        <is>
          <t>vexera</t>
        </is>
      </c>
      <c r="C68890" t="n">
        <v>6</v>
      </c>
      <c r="D68890" t="inlineStr">
        <is>
          <t>{'@vexera~tslint-config', '@vexera~eslint-config', '@vexera~cache'}</t>
        </is>
      </c>
    </row>
    <row r="68891">
      <c r="A68891" s="1" t="n">
        <v>68889</v>
      </c>
      <c r="B68891" t="inlineStr">
        <is>
          <t>terence</t>
        </is>
      </c>
      <c r="C68891" t="n">
        <v>6</v>
      </c>
      <c r="D68891" t="inlineStr">
        <is>
          <t>{'@terence1990~preload-sw', 'terencecz', '@terencege~storage'}</t>
        </is>
      </c>
    </row>
    <row r="68892">
      <c r="A68892" s="1" t="n">
        <v>68890</v>
      </c>
      <c r="B68892" t="inlineStr">
        <is>
          <t>canhazdb</t>
        </is>
      </c>
      <c r="C68892" t="n">
        <v>6</v>
      </c>
      <c r="D68892" t="inlineStr">
        <is>
          <t>{'canhazdb-driver-ejdb', 'canhazdb', 'canhazdb-server'}</t>
        </is>
      </c>
    </row>
    <row r="68893">
      <c r="A68893" s="1" t="n">
        <v>68891</v>
      </c>
      <c r="B68893" t="inlineStr">
        <is>
          <t>wowpay</t>
        </is>
      </c>
      <c r="C68893" t="n">
        <v>6</v>
      </c>
      <c r="D68893" t="inlineStr">
        <is>
          <t>{'@toansajxuko~wowpay-react-native-sdk', 'wowpay-lib', 'wowpay-flutter'}</t>
        </is>
      </c>
    </row>
    <row r="68894">
      <c r="A68894" s="1" t="n">
        <v>68892</v>
      </c>
      <c r="B68894" t="inlineStr">
        <is>
          <t>novad</t>
        </is>
      </c>
      <c r="C68894" t="n">
        <v>6</v>
      </c>
      <c r="D68894" t="inlineStr">
        <is>
          <t>{'novad-polybrush', 'novad-grid-background', 'novad-iso-date'}</t>
        </is>
      </c>
    </row>
    <row r="68895">
      <c r="A68895" s="1" t="n">
        <v>68893</v>
      </c>
      <c r="B68895" t="inlineStr">
        <is>
          <t>nitta</t>
        </is>
      </c>
      <c r="C68895" t="n">
        <v>6</v>
      </c>
      <c r="D68895" t="inlineStr">
        <is>
          <t>{'@soichiro_nitta~tailwind-config', '@soichiro_nitta~stylelint-config', '@soichiro_nitta~eslint-config'}</t>
        </is>
      </c>
    </row>
    <row r="68896">
      <c r="A68896" s="1" t="n">
        <v>68894</v>
      </c>
      <c r="B68896" t="inlineStr">
        <is>
          <t>list1</t>
        </is>
      </c>
      <c r="C68896" t="n">
        <v>6</v>
      </c>
      <c r="D68896" t="inlineStr">
        <is>
          <t>{'@zetaswap~default-token-list1', 'sin-vue-virtual-scroll-list1.4.7', 'my-react-librarys-domes-list1'}</t>
        </is>
      </c>
    </row>
    <row r="68897">
      <c r="A68897" s="1" t="n">
        <v>68895</v>
      </c>
      <c r="B68897" t="inlineStr">
        <is>
          <t>gupte</t>
        </is>
      </c>
      <c r="C68897" t="n">
        <v>6</v>
      </c>
      <c r="D68897" t="inlineStr">
        <is>
          <t>{'@fontsource~gupter', 'fontsource-gupter', '@compai~font-gupter'}</t>
        </is>
      </c>
    </row>
    <row r="68898">
      <c r="A68898" s="1" t="n">
        <v>68896</v>
      </c>
      <c r="B68898" t="inlineStr">
        <is>
          <t>gupter</t>
        </is>
      </c>
      <c r="C68898" t="n">
        <v>6</v>
      </c>
      <c r="D68898" t="inlineStr">
        <is>
          <t>{'@fontsource~gupter', 'fontsource-gupter', '@compai~font-gupter'}</t>
        </is>
      </c>
    </row>
    <row r="68899">
      <c r="A68899" s="1" t="n">
        <v>68897</v>
      </c>
      <c r="B68899" t="inlineStr">
        <is>
          <t>constantine</t>
        </is>
      </c>
      <c r="C68899" t="n">
        <v>6</v>
      </c>
      <c r="D68899" t="inlineStr">
        <is>
          <t>{'@constantiner~fun-ctional', 'constantine', '@constantiner~resolve-node-configs-hierarchy'}</t>
        </is>
      </c>
    </row>
    <row r="68900">
      <c r="A68900" s="1" t="n">
        <v>68898</v>
      </c>
      <c r="B68900" t="inlineStr">
        <is>
          <t>lowest</t>
        </is>
      </c>
      <c r="C68900" t="n">
        <v>6</v>
      </c>
      <c r="D68900" t="inlineStr">
        <is>
          <t>{'bower-install-lowest', 'lowest-common-ancestor', 'flowest'}</t>
        </is>
      </c>
    </row>
    <row r="68901">
      <c r="A68901" s="1" t="n">
        <v>68899</v>
      </c>
      <c r="B68901" t="inlineStr">
        <is>
          <t>renative</t>
        </is>
      </c>
      <c r="C68901" t="n">
        <v>6</v>
      </c>
      <c r="D68901" t="inlineStr">
        <is>
          <t>{'renative-template-kitchen-sink', 'renative-template-hello-world', 'renative-template-blank'}</t>
        </is>
      </c>
    </row>
    <row r="68902">
      <c r="A68902" s="1" t="n">
        <v>68900</v>
      </c>
      <c r="B68902" t="inlineStr">
        <is>
          <t>whereami</t>
        </is>
      </c>
      <c r="C68902" t="n">
        <v>6</v>
      </c>
      <c r="D68902" t="inlineStr">
        <is>
          <t>{'whereami.js', '@ramborogers~whereami', 'whereami'}</t>
        </is>
      </c>
    </row>
    <row r="68903">
      <c r="A68903" s="1" t="n">
        <v>68901</v>
      </c>
      <c r="B68903" t="inlineStr">
        <is>
          <t>rfm69</t>
        </is>
      </c>
      <c r="C68903" t="n">
        <v>6</v>
      </c>
      <c r="D68903" t="inlineStr">
        <is>
          <t>{'adafruit-circuitpython-rfm69', '@cloudcue~plugin-rfm69', 'rfm69radio'}</t>
        </is>
      </c>
    </row>
    <row r="68904">
      <c r="A68904" s="1" t="n">
        <v>68902</v>
      </c>
      <c r="B68904" t="inlineStr">
        <is>
          <t>persi</t>
        </is>
      </c>
      <c r="C68904" t="n">
        <v>6</v>
      </c>
      <c r="D68904" t="inlineStr">
        <is>
          <t>{'persisetnec', 'redux-persistate', 'persistate'}</t>
        </is>
      </c>
    </row>
    <row r="68905">
      <c r="A68905" s="1" t="n">
        <v>68903</v>
      </c>
      <c r="B68905" t="inlineStr">
        <is>
          <t>gunn</t>
        </is>
      </c>
      <c r="C68905" t="n">
        <v>6</v>
      </c>
      <c r="D68905" t="inlineStr">
        <is>
          <t>{'@blainegunn~bg-modal', 'tianleigungunnpmtest', 'awesome-new-gunn-schedule-package'}</t>
        </is>
      </c>
    </row>
    <row r="68906">
      <c r="A68906" s="1" t="n">
        <v>68904</v>
      </c>
      <c r="B68906" t="inlineStr">
        <is>
          <t>lorn</t>
        </is>
      </c>
      <c r="C68906" t="n">
        <v>6</v>
      </c>
      <c r="D68906" t="inlineStr">
        <is>
          <t>{'@lorndev~modal', '@lorndev~ajax', '@lorndev~webpack-core'}</t>
        </is>
      </c>
    </row>
    <row r="68907">
      <c r="A68907" s="1" t="n">
        <v>68905</v>
      </c>
      <c r="B68907" t="inlineStr">
        <is>
          <t>lorndev</t>
        </is>
      </c>
      <c r="C68907" t="n">
        <v>6</v>
      </c>
      <c r="D68907" t="inlineStr">
        <is>
          <t>{'@lorndev~modal', '@lorndev~ajax', '@lorndev~webpack-core'}</t>
        </is>
      </c>
    </row>
    <row r="68908">
      <c r="A68908" s="1" t="n">
        <v>68906</v>
      </c>
      <c r="B68908" t="inlineStr">
        <is>
          <t>ssid</t>
        </is>
      </c>
      <c r="C68908" t="n">
        <v>6</v>
      </c>
      <c r="D68908" t="inlineStr">
        <is>
          <t>{'detect-ssid', 'ssidwell-test-package', 'osx-list-ssid'}</t>
        </is>
      </c>
    </row>
    <row r="68909">
      <c r="A68909" s="1" t="n">
        <v>68907</v>
      </c>
      <c r="B68909" t="inlineStr">
        <is>
          <t>istype</t>
        </is>
      </c>
      <c r="C68909" t="n">
        <v>6</v>
      </c>
      <c r="D68909" t="inlineStr">
        <is>
          <t>{'@ksplat~istype', 'istype', '@theroyalwhee0~istype'}</t>
        </is>
      </c>
    </row>
    <row r="68910">
      <c r="A68910" s="1" t="n">
        <v>68908</v>
      </c>
      <c r="B68910" t="inlineStr">
        <is>
          <t>npmtest2</t>
        </is>
      </c>
      <c r="C68910" t="n">
        <v>6</v>
      </c>
      <c r="D68910" t="inlineStr">
        <is>
          <t>{'npmtest2-biztiger', '@wlbreath~npmtest2', 'npmtest2rran'}</t>
        </is>
      </c>
    </row>
    <row r="68911">
      <c r="A68911" s="1" t="n">
        <v>68909</v>
      </c>
      <c r="B68911" t="inlineStr">
        <is>
          <t>williarts</t>
        </is>
      </c>
      <c r="C68911" t="n">
        <v>6</v>
      </c>
      <c r="D68911" t="inlineStr">
        <is>
          <t>{'@williarts~williarts-commons', '@williarts~williarts-grid', 'williarts-commons'}</t>
        </is>
      </c>
    </row>
    <row r="68912">
      <c r="A68912" s="1" t="n">
        <v>68910</v>
      </c>
      <c r="B68912" t="inlineStr">
        <is>
          <t>paycard</t>
        </is>
      </c>
      <c r="C68912" t="n">
        <v>6</v>
      </c>
      <c r="D68912" t="inlineStr">
        <is>
          <t>{'ngx-interactive-paycard', 'vue-paycard', 'vue-interactive-paycard'}</t>
        </is>
      </c>
    </row>
    <row r="68913">
      <c r="A68913" s="1" t="n">
        <v>68911</v>
      </c>
      <c r="B68913" t="inlineStr">
        <is>
          <t>lase</t>
        </is>
      </c>
      <c r="C68913" t="n">
        <v>6</v>
      </c>
      <c r="D68913" t="inlineStr">
        <is>
          <t>{'lase', 'laseform-general-apps', 'elase-utils'}</t>
        </is>
      </c>
    </row>
    <row r="68914">
      <c r="A68914" s="1" t="n">
        <v>68912</v>
      </c>
      <c r="B68914" t="inlineStr">
        <is>
          <t>codeblocks</t>
        </is>
      </c>
      <c r="C68914" t="n">
        <v>6</v>
      </c>
      <c r="D68914" t="inlineStr">
        <is>
          <t>{'fork-prettier-markdown-codeblocks', 'usergrid-codeblocks', 'editor-todolist-codeblocks'}</t>
        </is>
      </c>
    </row>
    <row r="68915">
      <c r="A68915" s="1" t="n">
        <v>68913</v>
      </c>
      <c r="B68915" t="inlineStr">
        <is>
          <t>obsid</t>
        </is>
      </c>
      <c r="C68915" t="n">
        <v>6</v>
      </c>
      <c r="D68915" t="inlineStr">
        <is>
          <t>{'@obsidize~storage-context', '@obsidize~rx-console', '@obsidize~rotating-file-stream'}</t>
        </is>
      </c>
    </row>
    <row r="68916">
      <c r="A68916" s="1" t="n">
        <v>68914</v>
      </c>
      <c r="B68916" t="inlineStr">
        <is>
          <t>nied</t>
        </is>
      </c>
      <c r="C68916" t="n">
        <v>6</v>
      </c>
      <c r="D68916" t="inlineStr">
        <is>
          <t>{'niedziele', '@kainiedziela~monetize', '@kainiedziela~sunday'}</t>
        </is>
      </c>
    </row>
    <row r="68917">
      <c r="A68917" s="1" t="n">
        <v>68915</v>
      </c>
      <c r="B68917" t="inlineStr">
        <is>
          <t>molay</t>
        </is>
      </c>
      <c r="C68917" t="n">
        <v>6</v>
      </c>
      <c r="D68917" t="inlineStr">
        <is>
          <t>{'@molay~spring4js', '@molay~salter', 'molayac-common'}</t>
        </is>
      </c>
    </row>
    <row r="68918">
      <c r="A68918" s="1" t="n">
        <v>68916</v>
      </c>
      <c r="B68918" t="inlineStr">
        <is>
          <t>mattr</t>
        </is>
      </c>
      <c r="C68918" t="n">
        <v>6</v>
      </c>
      <c r="D68918" t="inlineStr">
        <is>
          <t>{'@mattrglobal~bls12381-key-pair', '@mattrglobal~bbs-signatures', '@mattrglobal~rn-bbs-signatures'}</t>
        </is>
      </c>
    </row>
    <row r="68919">
      <c r="A68919" s="1" t="n">
        <v>68917</v>
      </c>
      <c r="B68919" t="inlineStr">
        <is>
          <t>esults</t>
        </is>
      </c>
      <c r="C68919" t="n">
        <v>6</v>
      </c>
      <c r="D68919" t="inlineStr">
        <is>
          <t>{'jest-tesults-reporter', 'tesults', 'cypress-tesults-reporter'}</t>
        </is>
      </c>
    </row>
    <row r="68920">
      <c r="A68920" s="1" t="n">
        <v>68918</v>
      </c>
      <c r="B68920" t="inlineStr">
        <is>
          <t>tesults</t>
        </is>
      </c>
      <c r="C68920" t="n">
        <v>6</v>
      </c>
      <c r="D68920" t="inlineStr">
        <is>
          <t>{'jest-tesults-reporter', 'tesults', 'cypress-tesults-reporter'}</t>
        </is>
      </c>
    </row>
    <row r="68921">
      <c r="A68921" s="1" t="n">
        <v>68919</v>
      </c>
      <c r="B68921" t="inlineStr">
        <is>
          <t>rooftop</t>
        </is>
      </c>
      <c r="C68921" t="n">
        <v>6</v>
      </c>
      <c r="D68921" t="inlineStr">
        <is>
          <t>{'@rooftop-media~rooftopjs', '@rooftop-media~ktty', 'rooftop-client'}</t>
        </is>
      </c>
    </row>
    <row r="68922">
      <c r="A68922" s="1" t="n">
        <v>68920</v>
      </c>
      <c r="B68922" t="inlineStr">
        <is>
          <t>modui</t>
        </is>
      </c>
      <c r="C68922" t="n">
        <v>6</v>
      </c>
      <c r="D68922" t="inlineStr">
        <is>
          <t>{'modui-example-page', 'modui-calendar-pane', 'modui-tabs'}</t>
        </is>
      </c>
    </row>
    <row r="68923">
      <c r="A68923" s="1" t="n">
        <v>68921</v>
      </c>
      <c r="B68923" t="inlineStr">
        <is>
          <t>guerrillamail</t>
        </is>
      </c>
      <c r="C68923" t="n">
        <v>6</v>
      </c>
      <c r="D68923" t="inlineStr">
        <is>
          <t>{'python-guerrillamail', 'rr-guerrillamail', 'guerrillamail'}</t>
        </is>
      </c>
    </row>
    <row r="68924">
      <c r="A68924" s="1" t="n">
        <v>68922</v>
      </c>
      <c r="B68924" t="inlineStr">
        <is>
          <t>indented</t>
        </is>
      </c>
      <c r="C68924" t="n">
        <v>6</v>
      </c>
      <c r="D68924" t="inlineStr">
        <is>
          <t>{'markdown-it-indented-quotes', '@bizcharts~g2-tree-indented', '@yozora~tokenizer-indented-code'}</t>
        </is>
      </c>
    </row>
    <row r="68925">
      <c r="A68925" s="1" t="n">
        <v>68923</v>
      </c>
      <c r="B68925" t="inlineStr">
        <is>
          <t>pohodnik</t>
        </is>
      </c>
      <c r="C68925" t="n">
        <v>6</v>
      </c>
      <c r="D68925" t="inlineStr">
        <is>
          <t>{'@pohodnik~babel-preset', '@pohodnik~babel-preset-react', '@pohodnik~eslint-config'}</t>
        </is>
      </c>
    </row>
    <row r="68926">
      <c r="A68926" s="1" t="n">
        <v>68924</v>
      </c>
      <c r="B68926" t="inlineStr">
        <is>
          <t>salesforcedx</t>
        </is>
      </c>
      <c r="C68926" t="n">
        <v>6</v>
      </c>
      <c r="D68926" t="inlineStr">
        <is>
          <t>{'salesforcedx', 'salesforcedx-visualforce-markup-language-server', 'salesforcedx-test-utils-vscode'}</t>
        </is>
      </c>
    </row>
    <row r="68927">
      <c r="A68927" s="1" t="n">
        <v>68925</v>
      </c>
      <c r="B68927" t="inlineStr">
        <is>
          <t>easydata</t>
        </is>
      </c>
      <c r="C68927" t="n">
        <v>6</v>
      </c>
      <c r="D68927" t="inlineStr">
        <is>
          <t>{'easydata', '@easydata~ui', '@easydata~core'}</t>
        </is>
      </c>
    </row>
    <row r="68928">
      <c r="A68928" s="1" t="n">
        <v>68926</v>
      </c>
      <c r="B68928" t="inlineStr">
        <is>
          <t>faisal50</t>
        </is>
      </c>
      <c r="C68928" t="n">
        <v>6</v>
      </c>
      <c r="D68928" t="inlineStr">
        <is>
          <t>{'@faisal50x~flash', '@faisal50x~tnp', '@faisal50x~lightpress'}</t>
        </is>
      </c>
    </row>
    <row r="68929">
      <c r="A68929" s="1" t="n">
        <v>68927</v>
      </c>
      <c r="B68929" t="inlineStr">
        <is>
          <t>iesde</t>
        </is>
      </c>
      <c r="C68929" t="n">
        <v>6</v>
      </c>
      <c r="D68929" t="inlineStr">
        <is>
          <t>{'@iesde~engine-serverless', '@iesde~serverless-aws-alias', '@iesde~serverless-aws-documentation'}</t>
        </is>
      </c>
    </row>
    <row r="68930">
      <c r="A68930" s="1" t="n">
        <v>68928</v>
      </c>
      <c r="B68930" t="inlineStr">
        <is>
          <t>loganalyzer</t>
        </is>
      </c>
      <c r="C68930" t="n">
        <v>6</v>
      </c>
      <c r="D68930" t="inlineStr">
        <is>
          <t>{'cinovo-loganalyzer-lib', 'Loganalyzer', 'cinovo-loganalyzer-aws'}</t>
        </is>
      </c>
    </row>
    <row r="68931">
      <c r="A68931" s="1" t="n">
        <v>68929</v>
      </c>
      <c r="B68931" t="inlineStr">
        <is>
          <t>fuckit</t>
        </is>
      </c>
      <c r="C68931" t="n">
        <v>6</v>
      </c>
      <c r="D68931" t="inlineStr">
        <is>
          <t>{'@schlagerkhan~eslint-config-fuckit-js', 'fuckit', '@schlagerkhan~webpack-fuckit'}</t>
        </is>
      </c>
    </row>
    <row r="68932">
      <c r="A68932" s="1" t="n">
        <v>68930</v>
      </c>
      <c r="B68932" t="inlineStr">
        <is>
          <t>shital</t>
        </is>
      </c>
      <c r="C68932" t="n">
        <v>6</v>
      </c>
      <c r="D68932" t="inlineStr">
        <is>
          <t>{'testappshital', 'shitalapplicationtest', 'shitalmyapplicationtest'}</t>
        </is>
      </c>
    </row>
    <row r="68933">
      <c r="A68933" s="1" t="n">
        <v>68931</v>
      </c>
      <c r="B68933" t="inlineStr">
        <is>
          <t>mollycule</t>
        </is>
      </c>
      <c r="C68933" t="n">
        <v>6</v>
      </c>
      <c r="D68933" t="inlineStr">
        <is>
          <t>{'@mollycule~redux-hook', '@mollycule~lattice', '@mollycule~redux-operation'}</t>
        </is>
      </c>
    </row>
    <row r="68934">
      <c r="A68934" s="1" t="n">
        <v>68932</v>
      </c>
      <c r="B68934" t="inlineStr">
        <is>
          <t>jverification</t>
        </is>
      </c>
      <c r="C68934" t="n">
        <v>6</v>
      </c>
      <c r="D68934" t="inlineStr">
        <is>
          <t>{'egenie-rn-jverification-react-native', 'jverification-gizwits-react-native', 'react-native-letote-jverification'}</t>
        </is>
      </c>
    </row>
    <row r="68935">
      <c r="A68935" s="1" t="n">
        <v>68933</v>
      </c>
      <c r="B68935" t="inlineStr">
        <is>
          <t>hearty</t>
        </is>
      </c>
      <c r="C68935" t="n">
        <v>6</v>
      </c>
      <c r="D68935" t="inlineStr">
        <is>
          <t>{'hearty-helper', 'hearty-media-player', '@srinivas_n~hearty-helper'}</t>
        </is>
      </c>
    </row>
    <row r="68936">
      <c r="A68936" s="1" t="n">
        <v>68934</v>
      </c>
      <c r="B68936" t="inlineStr">
        <is>
          <t>bahar</t>
        </is>
      </c>
      <c r="C68936" t="n">
        <v>6</v>
      </c>
      <c r="D68936" t="inlineStr">
        <is>
          <t>{'@bahar-ad~reacthelloworldcomponent', 'kodluyoruz68-bahar', '@bahar.ghadimi~lotide'}</t>
        </is>
      </c>
    </row>
    <row r="68937">
      <c r="A68937" s="1" t="n">
        <v>68935</v>
      </c>
      <c r="B68937" t="inlineStr">
        <is>
          <t>storinka</t>
        </is>
      </c>
      <c r="C68937" t="n">
        <v>6</v>
      </c>
      <c r="D68937" t="inlineStr">
        <is>
          <t>{'@storinka~vuex-auth', '@storinka~cart', '@storinka~skin-vuex'}</t>
        </is>
      </c>
    </row>
    <row r="68938">
      <c r="A68938" s="1" t="n">
        <v>68936</v>
      </c>
      <c r="B68938" t="inlineStr">
        <is>
          <t>zmk</t>
        </is>
      </c>
      <c r="C68938" t="n">
        <v>6</v>
      </c>
      <c r="D68938" t="inlineStr">
        <is>
          <t>{'zmkm-ui', 'zmkj_ui', 'zmkit'}</t>
        </is>
      </c>
    </row>
    <row r="68939">
      <c r="A68939" s="1" t="n">
        <v>68937</v>
      </c>
      <c r="B68939" t="inlineStr">
        <is>
          <t>tyche</t>
        </is>
      </c>
      <c r="C68939" t="n">
        <v>6</v>
      </c>
      <c r="D68939" t="inlineStr">
        <is>
          <t>{'tyche', 'tyche-tools', 'tyche-ui'}</t>
        </is>
      </c>
    </row>
    <row r="68940">
      <c r="A68940" s="1" t="n">
        <v>68938</v>
      </c>
      <c r="B68940" t="inlineStr">
        <is>
          <t>ensemblejs</t>
        </is>
      </c>
      <c r="C68940" t="n">
        <v>6</v>
      </c>
      <c r="D68940" t="inlineStr">
        <is>
          <t>{'ensemblejs-couch-bootstrap', 'ensemblejs-threejs', 'ensemblejs-client'}</t>
        </is>
      </c>
    </row>
    <row r="68941">
      <c r="A68941" s="1" t="n">
        <v>68939</v>
      </c>
      <c r="B68941" t="inlineStr">
        <is>
          <t>klint</t>
        </is>
      </c>
      <c r="C68941" t="n">
        <v>6</v>
      </c>
      <c r="D68941" t="inlineStr">
        <is>
          <t>{'ninjaklint-frame-print', '@kventure~eslint-config-klint', '@klintm~phase'}</t>
        </is>
      </c>
    </row>
    <row r="68942">
      <c r="A68942" s="1" t="n">
        <v>68940</v>
      </c>
      <c r="B68942" t="inlineStr">
        <is>
          <t>lijie</t>
        </is>
      </c>
      <c r="C68942" t="n">
        <v>6</v>
      </c>
      <c r="D68942" t="inlineStr">
        <is>
          <t>{'lijie_test', 'lijie-svgicon', 'new-lijie'}</t>
        </is>
      </c>
    </row>
    <row r="68943">
      <c r="A68943" s="1" t="n">
        <v>68941</v>
      </c>
      <c r="B68943" t="inlineStr">
        <is>
          <t>defold</t>
        </is>
      </c>
      <c r="C68943" t="n">
        <v>6</v>
      </c>
      <c r="D68943" t="inlineStr">
        <is>
          <t>{'@ts-defold~create', '@ts-defold~tstl-export-as-global', '@ts-defold~types'}</t>
        </is>
      </c>
    </row>
    <row r="68944">
      <c r="A68944" s="1" t="n">
        <v>68942</v>
      </c>
      <c r="B68944" t="inlineStr">
        <is>
          <t>kstore</t>
        </is>
      </c>
      <c r="C68944" t="n">
        <v>6</v>
      </c>
      <c r="D68944" t="inlineStr">
        <is>
          <t>{'react-native-kstore', 'kstore', 'django-keoh-kstore'}</t>
        </is>
      </c>
    </row>
    <row r="68945">
      <c r="A68945" s="1" t="n">
        <v>68943</v>
      </c>
      <c r="B68945" t="inlineStr">
        <is>
          <t>sharp11</t>
        </is>
      </c>
      <c r="C68945" t="n">
        <v>6</v>
      </c>
      <c r="D68945" t="inlineStr">
        <is>
          <t>{'sharp11-web-audio', 'sharp11-improv', 'sharp11-jza'}</t>
        </is>
      </c>
    </row>
    <row r="68946">
      <c r="A68946" s="1" t="n">
        <v>68944</v>
      </c>
      <c r="B68946" t="inlineStr">
        <is>
          <t>win2</t>
        </is>
      </c>
      <c r="C68946" t="n">
        <v>6</v>
      </c>
      <c r="D68946" t="inlineStr">
        <is>
          <t>{'@tony_win2win~elasticsearch-base-module', '@tony_win2win~common', '@tony_win2win~cache-base-module'}</t>
        </is>
      </c>
    </row>
    <row r="68947">
      <c r="A68947" s="1" t="n">
        <v>68945</v>
      </c>
      <c r="B68947" t="inlineStr">
        <is>
          <t>nickgraffis</t>
        </is>
      </c>
      <c r="C68947" t="n">
        <v>6</v>
      </c>
      <c r="D68947" t="inlineStr">
        <is>
          <t>{'@nickgraffis~blackjack', '@nickgraffis~roshambo', '@nickgraffis~versionify'}</t>
        </is>
      </c>
    </row>
    <row r="68948">
      <c r="A68948" s="1" t="n">
        <v>68946</v>
      </c>
      <c r="B68948" t="inlineStr">
        <is>
          <t>kongfig</t>
        </is>
      </c>
      <c r="C68948" t="n">
        <v>6</v>
      </c>
      <c r="D68948" t="inlineStr">
        <is>
          <t>{'fmansoor-kongfig', 'kongfig', '@edpaget~kongfig'}</t>
        </is>
      </c>
    </row>
    <row r="68949">
      <c r="A68949" s="1" t="n">
        <v>68947</v>
      </c>
      <c r="B68949" t="inlineStr">
        <is>
          <t>pfa</t>
        </is>
      </c>
      <c r="C68949" t="n">
        <v>6</v>
      </c>
      <c r="D68949" t="inlineStr">
        <is>
          <t>{'@pfa~schematics', 'alpfa', 'testnmpfabao'}</t>
        </is>
      </c>
    </row>
    <row r="68950">
      <c r="A68950" s="1" t="n">
        <v>68948</v>
      </c>
      <c r="B68950" t="inlineStr">
        <is>
          <t>salaries</t>
        </is>
      </c>
      <c r="C68950" t="n">
        <v>6</v>
      </c>
      <c r="D68950" t="inlineStr">
        <is>
          <t>{'dksalaries', 'salaries', 'salaries-indeed'}</t>
        </is>
      </c>
    </row>
    <row r="68951">
      <c r="A68951" s="1" t="n">
        <v>68949</v>
      </c>
      <c r="B68951" t="inlineStr">
        <is>
          <t>viel</t>
        </is>
      </c>
      <c r="C68951" t="n">
        <v>6</v>
      </c>
      <c r="D68951" t="inlineStr">
        <is>
          <t>{'vielvon-psd-html', 'kandanviel-fbittest', 'kandanviel-test-bitcitaweb'}</t>
        </is>
      </c>
    </row>
    <row r="68952">
      <c r="A68952" s="1" t="n">
        <v>68950</v>
      </c>
      <c r="B68952" t="inlineStr">
        <is>
          <t>tianqi</t>
        </is>
      </c>
      <c r="C68952" t="n">
        <v>6</v>
      </c>
      <c r="D68952" t="inlineStr">
        <is>
          <t>{'tianqi-area', 'iweb-tianqi', 'lihuiyin-tianqi'}</t>
        </is>
      </c>
    </row>
    <row r="68953">
      <c r="A68953" s="1" t="n">
        <v>68951</v>
      </c>
      <c r="B68953" t="inlineStr">
        <is>
          <t>hanai</t>
        </is>
      </c>
      <c r="C68953" t="n">
        <v>6</v>
      </c>
      <c r="D68953" t="inlineStr">
        <is>
          <t>{'@tuzhanai~captcha', '@tuzhanai~orz', '@tuzhanai~schema-manager'}</t>
        </is>
      </c>
    </row>
    <row r="68954">
      <c r="A68954" s="1" t="n">
        <v>68952</v>
      </c>
      <c r="B68954" t="inlineStr">
        <is>
          <t>augury</t>
        </is>
      </c>
      <c r="C68954" t="n">
        <v>6</v>
      </c>
      <c r="D68954" t="inlineStr">
        <is>
          <t>{'@augury~performance-profiler-plugin', 'augury', 'augury-electron'}</t>
        </is>
      </c>
    </row>
    <row r="68955">
      <c r="A68955" s="1" t="n">
        <v>68953</v>
      </c>
      <c r="B68955" t="inlineStr">
        <is>
          <t>websh</t>
        </is>
      </c>
      <c r="C68955" t="n">
        <v>6</v>
      </c>
      <c r="D68955" t="inlineStr">
        <is>
          <t>{'@websh~remote-slave-port', 'websh', '@websh~app-controller'}</t>
        </is>
      </c>
    </row>
    <row r="68956">
      <c r="A68956" s="1" t="n">
        <v>68954</v>
      </c>
      <c r="B68956" t="inlineStr">
        <is>
          <t>stepping</t>
        </is>
      </c>
      <c r="C68956" t="n">
        <v>6</v>
      </c>
      <c r="D68956" t="inlineStr">
        <is>
          <t>{'chirimen-driver-i2c-arduino-stepping-motor', '@chirimen-raspi~chirimen-driver-i2c-arduino-stepping-motor', 'tart-stepping-sandbox'}</t>
        </is>
      </c>
    </row>
    <row r="68957">
      <c r="A68957" s="1" t="n">
        <v>68955</v>
      </c>
      <c r="B68957" t="inlineStr">
        <is>
          <t>goongmaps</t>
        </is>
      </c>
      <c r="C68957" t="n">
        <v>6</v>
      </c>
      <c r="D68957" t="inlineStr">
        <is>
          <t>{'@goongmaps~goong-geocoder', '@goongmaps~goong-sdk', '@goongmaps~goong-map-react'}</t>
        </is>
      </c>
    </row>
    <row r="68958">
      <c r="A68958" s="1" t="n">
        <v>68956</v>
      </c>
      <c r="B68958" t="inlineStr">
        <is>
          <t>shier</t>
        </is>
      </c>
      <c r="C68958" t="n">
        <v>6</v>
      </c>
      <c r="D68958" t="inlineStr">
        <is>
          <t>{'lessen-shier', 'shierriako', 'zuoye-shieryibao'}</t>
        </is>
      </c>
    </row>
    <row r="68959">
      <c r="A68959" s="1" t="n">
        <v>68957</v>
      </c>
      <c r="B68959" t="inlineStr">
        <is>
          <t>sumer</t>
        </is>
      </c>
      <c r="C68959" t="n">
        <v>6</v>
      </c>
      <c r="D68959" t="inlineStr">
        <is>
          <t>{'@sumersoft~freeze-table', 'sumer', 'kinsumer'}</t>
        </is>
      </c>
    </row>
    <row r="68960">
      <c r="A68960" s="1" t="n">
        <v>68958</v>
      </c>
      <c r="B68960" t="inlineStr">
        <is>
          <t>greenie</t>
        </is>
      </c>
      <c r="C68960" t="n">
        <v>6</v>
      </c>
      <c r="D68960" t="inlineStr">
        <is>
          <t>{'@bengreenier~krtp', '@bengreenier~semantic-release-git', 'lodown-greeniejoy'}</t>
        </is>
      </c>
    </row>
    <row r="68961">
      <c r="A68961" s="1" t="n">
        <v>68959</v>
      </c>
      <c r="B68961" t="inlineStr">
        <is>
          <t>githon</t>
        </is>
      </c>
      <c r="C68961" t="n">
        <v>6</v>
      </c>
      <c r="D68961" t="inlineStr">
        <is>
          <t>{'githon', '@githon~html', '@githon~asciidoc'}</t>
        </is>
      </c>
    </row>
    <row r="68962">
      <c r="A68962" s="1" t="n">
        <v>68960</v>
      </c>
      <c r="B68962" t="inlineStr">
        <is>
          <t>docmirror</t>
        </is>
      </c>
      <c r="C68962" t="n">
        <v>6</v>
      </c>
      <c r="D68962" t="inlineStr">
        <is>
          <t>{'@docmirror~theme-vue', '@docmirror~mitmproxy', 'vuepress-theme-docmirror'}</t>
        </is>
      </c>
    </row>
    <row r="68963">
      <c r="A68963" s="1" t="n">
        <v>68961</v>
      </c>
      <c r="B68963" t="inlineStr">
        <is>
          <t>smelly</t>
        </is>
      </c>
      <c r="C68963" t="n">
        <v>6</v>
      </c>
      <c r="D68963" t="inlineStr">
        <is>
          <t>{'smellycat', 'smelly-event-emitter', 'smelly'}</t>
        </is>
      </c>
    </row>
    <row r="68964">
      <c r="A68964" s="1" t="n">
        <v>68962</v>
      </c>
      <c r="B68964" t="inlineStr">
        <is>
          <t>continua</t>
        </is>
      </c>
      <c r="C68964" t="n">
        <v>6</v>
      </c>
      <c r="D68964" t="inlineStr">
        <is>
          <t>{'continuatify', 'continua11y-acceptance', 'continua11y-reports'}</t>
        </is>
      </c>
    </row>
    <row r="68965">
      <c r="A68965" s="1" t="n">
        <v>68963</v>
      </c>
      <c r="B68965" t="inlineStr">
        <is>
          <t>akilio</t>
        </is>
      </c>
      <c r="C68965" t="n">
        <v>6</v>
      </c>
      <c r="D68965" t="inlineStr">
        <is>
          <t>{'@akilio~catalog-utils', '@akilio~storage-mongodb', '@akilio~site-data'}</t>
        </is>
      </c>
    </row>
    <row r="68966">
      <c r="A68966" s="1" t="n">
        <v>68964</v>
      </c>
      <c r="B68966" t="inlineStr">
        <is>
          <t>utill</t>
        </is>
      </c>
      <c r="C68966" t="n">
        <v>6</v>
      </c>
      <c r="D68966" t="inlineStr">
        <is>
          <t>{'verificationcode-vue-utill', 'utill', 'com.zhbjc.utill'}</t>
        </is>
      </c>
    </row>
    <row r="68967">
      <c r="A68967" s="1" t="n">
        <v>68965</v>
      </c>
      <c r="B68967" t="inlineStr">
        <is>
          <t>indexjs</t>
        </is>
      </c>
      <c r="C68967" t="n">
        <v>6</v>
      </c>
      <c r="D68967" t="inlineStr">
        <is>
          <t>{'indexjs', 'gp4-indexjs', 'require-indexjs'}</t>
        </is>
      </c>
    </row>
    <row r="68968">
      <c r="A68968" s="1" t="n">
        <v>68966</v>
      </c>
      <c r="B68968" t="inlineStr">
        <is>
          <t>yshop</t>
        </is>
      </c>
      <c r="C68968" t="n">
        <v>6</v>
      </c>
      <c r="D68968" t="inlineStr">
        <is>
          <t>{'stats-yshop', '@acgsan~stats-yshop', 'table-export-yshop'}</t>
        </is>
      </c>
    </row>
    <row r="68969">
      <c r="A68969" s="1" t="n">
        <v>68967</v>
      </c>
      <c r="B68969" t="inlineStr">
        <is>
          <t>pyjamas</t>
        </is>
      </c>
      <c r="C68969" t="n">
        <v>6</v>
      </c>
      <c r="D68969" t="inlineStr">
        <is>
          <t>{'@inpyjamas~scripts', '@inpyjamas~ws-broadcast', 'pyjamas'}</t>
        </is>
      </c>
    </row>
    <row r="68970">
      <c r="A68970" s="1" t="n">
        <v>68968</v>
      </c>
      <c r="B68970" t="inlineStr">
        <is>
          <t>barman</t>
        </is>
      </c>
      <c r="C68970" t="n">
        <v>6</v>
      </c>
      <c r="D68970" t="inlineStr">
        <is>
          <t>{'barmanapi', 'barman', 'barman-cli'}</t>
        </is>
      </c>
    </row>
    <row r="68971">
      <c r="A68971" s="1" t="n">
        <v>68969</v>
      </c>
      <c r="B68971" t="inlineStr">
        <is>
          <t>yoav</t>
        </is>
      </c>
      <c r="C68971" t="n">
        <v>6</v>
      </c>
      <c r="D68971" t="inlineStr">
        <is>
          <t>{'first_app_yoav_tsook', 'wix-mobile-crash-course-yoavt-1', 'yoav-component'}</t>
        </is>
      </c>
    </row>
    <row r="68972">
      <c r="A68972" s="1" t="n">
        <v>68970</v>
      </c>
      <c r="B68972" t="inlineStr">
        <is>
          <t>hhx</t>
        </is>
      </c>
      <c r="C68972" t="n">
        <v>6</v>
      </c>
      <c r="D68972" t="inlineStr">
        <is>
          <t>{'vue-msg-hhx', 'hhx-calculate', 'hhx-message'}</t>
        </is>
      </c>
    </row>
    <row r="68973">
      <c r="A68973" s="1" t="n">
        <v>68971</v>
      </c>
      <c r="B68973" t="inlineStr">
        <is>
          <t>posters</t>
        </is>
      </c>
      <c r="C68973" t="n">
        <v>6</v>
      </c>
      <c r="D68973" t="inlineStr">
        <is>
          <t>{'simple-canvas-posters', 'canvas-posters', 'tt-simple-canvas-posters'}</t>
        </is>
      </c>
    </row>
    <row r="68974">
      <c r="A68974" s="1" t="n">
        <v>68972</v>
      </c>
      <c r="B68974" t="inlineStr">
        <is>
          <t>lyde</t>
        </is>
      </c>
      <c r="C68974" t="n">
        <v>6</v>
      </c>
      <c r="D68974" t="inlineStr">
        <is>
          <t>{'@lydemann~ngx-responsive', '@lydeum~ts-paths-to-webpack-alias', '@lydemann~shared-util-i18n'}</t>
        </is>
      </c>
    </row>
    <row r="68975">
      <c r="A68975" s="1" t="n">
        <v>68973</v>
      </c>
      <c r="B68975" t="inlineStr">
        <is>
          <t>prey</t>
        </is>
      </c>
      <c r="C68975" t="n">
        <v>6</v>
      </c>
      <c r="D68975" t="inlineStr">
        <is>
          <t>{'prey-stash', '@shoesofprey~classnames', 'ng2-preybird'}</t>
        </is>
      </c>
    </row>
    <row r="68976">
      <c r="A68976" s="1" t="n">
        <v>68974</v>
      </c>
      <c r="B68976" t="inlineStr">
        <is>
          <t>jsontree</t>
        </is>
      </c>
      <c r="C68976" t="n">
        <v>6</v>
      </c>
      <c r="D68976" t="inlineStr">
        <is>
          <t>{'jsontree-generator', 'jsontree', 'jsontree-js'}</t>
        </is>
      </c>
    </row>
    <row r="68977">
      <c r="A68977" s="1" t="n">
        <v>68975</v>
      </c>
      <c r="B68977" t="inlineStr">
        <is>
          <t>uservice</t>
        </is>
      </c>
      <c r="C68977" t="n">
        <v>6</v>
      </c>
      <c r="D68977" t="inlineStr">
        <is>
          <t>{'uservice', 'generator-uservice', 'uservice-logging'}</t>
        </is>
      </c>
    </row>
    <row r="68978">
      <c r="A68978" s="1" t="n">
        <v>68976</v>
      </c>
      <c r="B68978" t="inlineStr">
        <is>
          <t>assetlist</t>
        </is>
      </c>
      <c r="C68978" t="n">
        <v>6</v>
      </c>
      <c r="D68978" t="inlineStr">
        <is>
          <t>{'@watheia~org.theme.style.assetlist', 'leafcase-assetlist', '@watheia~theme.styles.assetlist'}</t>
        </is>
      </c>
    </row>
    <row r="68979">
      <c r="A68979" s="1" t="n">
        <v>68977</v>
      </c>
      <c r="B68979" t="inlineStr">
        <is>
          <t>groww</t>
        </is>
      </c>
      <c r="C68979" t="n">
        <v>6</v>
      </c>
      <c r="D68979" t="inlineStr">
        <is>
          <t>{'@groww-tech~tsconfig', '@groww-tech~stylelint-config', '@groww-tech~eslint-plugin-internal'}</t>
        </is>
      </c>
    </row>
    <row r="68980">
      <c r="A68980" s="1" t="n">
        <v>68978</v>
      </c>
      <c r="B68980" t="inlineStr">
        <is>
          <t>anyrtc</t>
        </is>
      </c>
      <c r="C68980" t="n">
        <v>6</v>
      </c>
      <c r="D68980" t="inlineStr">
        <is>
          <t>{'@anyrtc~whiteboard-with-ui', 'miniprogram-anyrtc-meet', 'anyrtc-whiteboard'}</t>
        </is>
      </c>
    </row>
    <row r="68981">
      <c r="A68981" s="1" t="n">
        <v>68979</v>
      </c>
      <c r="B68981" t="inlineStr">
        <is>
          <t>airppt</t>
        </is>
      </c>
      <c r="C68981" t="n">
        <v>6</v>
      </c>
      <c r="D68981" t="inlineStr">
        <is>
          <t>{'airppt-parser', 'airppt-renderer', 'airppt'}</t>
        </is>
      </c>
    </row>
    <row r="68982">
      <c r="A68982" s="1" t="n">
        <v>68980</v>
      </c>
      <c r="B68982" t="inlineStr">
        <is>
          <t>pywizard</t>
        </is>
      </c>
      <c r="C68982" t="n">
        <v>6</v>
      </c>
      <c r="D68982" t="inlineStr">
        <is>
          <t>{'pywizard-package-apt', 'pywizard-server', 'pywizard-manager'}</t>
        </is>
      </c>
    </row>
    <row r="68983">
      <c r="A68983" s="1" t="n">
        <v>68981</v>
      </c>
      <c r="B68983" t="inlineStr">
        <is>
          <t>syberos</t>
        </is>
      </c>
      <c r="C68983" t="n">
        <v>6</v>
      </c>
      <c r="D68983" t="inlineStr">
        <is>
          <t>{'@syberos~dev-server', '@syberos~jsbridge', 'sqy-syberos'}</t>
        </is>
      </c>
    </row>
    <row r="68984">
      <c r="A68984" s="1" t="n">
        <v>68982</v>
      </c>
      <c r="B68984" t="inlineStr">
        <is>
          <t>ritch</t>
        </is>
      </c>
      <c r="C68984" t="n">
        <v>6</v>
      </c>
      <c r="D68984" t="inlineStr">
        <is>
          <t>{'@mcritch~ng-packagr', '@mcritch~clarity-webcomponent-starter', 'scritch'}</t>
        </is>
      </c>
    </row>
    <row r="68985">
      <c r="A68985" s="1" t="n">
        <v>68983</v>
      </c>
      <c r="B68985" t="inlineStr">
        <is>
          <t>dpac</t>
        </is>
      </c>
      <c r="C68985" t="n">
        <v>6</v>
      </c>
      <c r="D68985" t="inlineStr">
        <is>
          <t>{'dpac', 'keystone-dpac-plugins', 'dpac-datetimepicker'}</t>
        </is>
      </c>
    </row>
    <row r="68986">
      <c r="A68986" s="1" t="n">
        <v>68984</v>
      </c>
      <c r="B68986" t="inlineStr">
        <is>
          <t>sifu</t>
        </is>
      </c>
      <c r="C68986" t="n">
        <v>6</v>
      </c>
      <c r="D68986" t="inlineStr">
        <is>
          <t>{'sifu-regular', 'sifu', '@sifudesuyo~tiny'}</t>
        </is>
      </c>
    </row>
    <row r="68987">
      <c r="A68987" s="1" t="n">
        <v>68985</v>
      </c>
      <c r="B68987" t="inlineStr">
        <is>
          <t>twicpics</t>
        </is>
      </c>
      <c r="C68987" t="n">
        <v>6</v>
      </c>
      <c r="D68987" t="inlineStr">
        <is>
          <t>{'@twicpics~react', '@twicpics~url', '@twicpics~components'}</t>
        </is>
      </c>
    </row>
    <row r="68988">
      <c r="A68988" s="1" t="n">
        <v>68986</v>
      </c>
      <c r="B68988" t="inlineStr">
        <is>
          <t>colorer</t>
        </is>
      </c>
      <c r="C68988" t="n">
        <v>6</v>
      </c>
      <c r="D68988" t="inlineStr">
        <is>
          <t>{'colorer', 'svg-colorer', 'syntax-colorer'}</t>
        </is>
      </c>
    </row>
    <row r="68989">
      <c r="A68989" s="1" t="n">
        <v>68987</v>
      </c>
      <c r="B68989" t="inlineStr">
        <is>
          <t>esmangle</t>
        </is>
      </c>
      <c r="C68989" t="n">
        <v>6</v>
      </c>
      <c r="D68989" t="inlineStr">
        <is>
          <t>{'esmangle-webpack-plugin', 'esmangle-evaluator', 'grunt-esmangle'}</t>
        </is>
      </c>
    </row>
    <row r="68990">
      <c r="A68990" s="1" t="n">
        <v>68988</v>
      </c>
      <c r="B68990" t="inlineStr">
        <is>
          <t>workcentre</t>
        </is>
      </c>
      <c r="C68990" t="n">
        <v>6</v>
      </c>
      <c r="D68990" t="inlineStr">
        <is>
          <t>{'qmuzik-workcentregrouping-shared', 'qmuzik-workcentregrouping', 'qmuzik-workcentrepartopsdefault'}</t>
        </is>
      </c>
    </row>
    <row r="68991">
      <c r="A68991" s="1" t="n">
        <v>68989</v>
      </c>
      <c r="B68991" t="inlineStr">
        <is>
          <t>celes</t>
        </is>
      </c>
      <c r="C68991" t="n">
        <v>6</v>
      </c>
      <c r="D68991" t="inlineStr">
        <is>
          <t>{'celesjs-keygen', 'celesjs', 'celes-all-image'}</t>
        </is>
      </c>
    </row>
    <row r="68992">
      <c r="A68992" s="1" t="n">
        <v>68990</v>
      </c>
      <c r="B68992" t="inlineStr">
        <is>
          <t>qup</t>
        </is>
      </c>
      <c r="C68992" t="n">
        <v>6</v>
      </c>
      <c r="D68992" t="inlineStr">
        <is>
          <t>{'@nvh193~qup-email-templates', 'qup--game-testing-actions', 'qup--teacher-auth'}</t>
        </is>
      </c>
    </row>
    <row r="68993">
      <c r="A68993" s="1" t="n">
        <v>68991</v>
      </c>
      <c r="B68993" t="inlineStr">
        <is>
          <t>lecker</t>
        </is>
      </c>
      <c r="C68993" t="n">
        <v>6</v>
      </c>
      <c r="D68993" t="inlineStr">
        <is>
          <t>{'@openfonts~leckerli-one_latin', 'typeface-leckerli-one', '@compai~font-leckerli-one'}</t>
        </is>
      </c>
    </row>
    <row r="68994">
      <c r="A68994" s="1" t="n">
        <v>68992</v>
      </c>
      <c r="B68994" t="inlineStr">
        <is>
          <t>leckerli</t>
        </is>
      </c>
      <c r="C68994" t="n">
        <v>6</v>
      </c>
      <c r="D68994" t="inlineStr">
        <is>
          <t>{'@openfonts~leckerli-one_latin', 'typeface-leckerli-one', '@compai~font-leckerli-one'}</t>
        </is>
      </c>
    </row>
    <row r="68995">
      <c r="A68995" s="1" t="n">
        <v>68993</v>
      </c>
      <c r="B68995" t="inlineStr">
        <is>
          <t>stacksoda</t>
        </is>
      </c>
      <c r="C68995" t="n">
        <v>6</v>
      </c>
      <c r="D68995" t="inlineStr">
        <is>
          <t>{'@stacksoda~react-monaco-editor', '@stacksoda~slide-login', '@stacksoda~large-number'}</t>
        </is>
      </c>
    </row>
    <row r="68996">
      <c r="A68996" s="1" t="n">
        <v>68994</v>
      </c>
      <c r="B68996" t="inlineStr">
        <is>
          <t>gamedig</t>
        </is>
      </c>
      <c r="C68996" t="n">
        <v>6</v>
      </c>
      <c r="D68996" t="inlineStr">
        <is>
          <t>{'gamedig-proxy', '@wisp-gg~gamedig', '@polyoxis~gamedig'}</t>
        </is>
      </c>
    </row>
    <row r="68997">
      <c r="A68997" s="1" t="n">
        <v>68995</v>
      </c>
      <c r="B68997" t="inlineStr">
        <is>
          <t>scanbot</t>
        </is>
      </c>
      <c r="C68997" t="n">
        <v>6</v>
      </c>
      <c r="D68997" t="inlineStr">
        <is>
          <t>{'cordova-plugin-scanbot-barcode-scanner', 'scanbot-web-sdk', 'react-native-scanbot-sdk'}</t>
        </is>
      </c>
    </row>
    <row r="68998">
      <c r="A68998" s="1" t="n">
        <v>68996</v>
      </c>
      <c r="B68998" t="inlineStr">
        <is>
          <t>revery</t>
        </is>
      </c>
      <c r="C68998" t="n">
        <v>6</v>
      </c>
      <c r="D68998" t="inlineStr">
        <is>
          <t>{'@revery~timber', '@revery~esy-harfbuzz', '@revery~esy-libvterm'}</t>
        </is>
      </c>
    </row>
    <row r="68999">
      <c r="A68999" s="1" t="n">
        <v>68997</v>
      </c>
      <c r="B68999" t="inlineStr">
        <is>
          <t>bluenode</t>
        </is>
      </c>
      <c r="C68999" t="n">
        <v>6</v>
      </c>
      <c r="D68999" t="inlineStr">
        <is>
          <t>{'bluenode-telegram', 'bluenode', 'bluenode-core'}</t>
        </is>
      </c>
    </row>
    <row r="69000">
      <c r="A69000" s="1" t="n">
        <v>68998</v>
      </c>
      <c r="B69000" t="inlineStr">
        <is>
          <t>leq</t>
        </is>
      </c>
      <c r="C69000" t="n">
        <v>6</v>
      </c>
      <c r="D69000" t="inlineStr">
        <is>
          <t>{'subleq', 'eslint-config-leqee-react', 'leq'}</t>
        </is>
      </c>
    </row>
    <row r="69001">
      <c r="A69001" s="1" t="n">
        <v>68999</v>
      </c>
      <c r="B69001" t="inlineStr">
        <is>
          <t>nojquery</t>
        </is>
      </c>
      <c r="C69001" t="n">
        <v>6</v>
      </c>
      <c r="D69001" t="inlineStr">
        <is>
          <t>{'devextreme-aspnet-data-nojquery-jit', 'devextreme-aspnet-data-nojquery', 'angular-slider-directive-nojquery'}</t>
        </is>
      </c>
    </row>
    <row r="69002">
      <c r="A69002" s="1" t="n">
        <v>69000</v>
      </c>
      <c r="B69002" t="inlineStr">
        <is>
          <t>hcloud</t>
        </is>
      </c>
      <c r="C69002" t="n">
        <v>6</v>
      </c>
      <c r="D69002" t="inlineStr">
        <is>
          <t>{'@huaweicloud~hcloud', 'hcloud', 'pulumi-hcloud'}</t>
        </is>
      </c>
    </row>
    <row r="69003">
      <c r="A69003" s="1" t="n">
        <v>69001</v>
      </c>
      <c r="B69003" t="inlineStr">
        <is>
          <t>kloudless</t>
        </is>
      </c>
      <c r="C69003" t="n">
        <v>6</v>
      </c>
      <c r="D69003" t="inlineStr">
        <is>
          <t>{'@kloudless~authenticator', 'kloudless', 'kloudless-meteor'}</t>
        </is>
      </c>
    </row>
    <row r="69004">
      <c r="A69004" s="1" t="n">
        <v>69002</v>
      </c>
      <c r="B69004" t="inlineStr">
        <is>
          <t>marketer</t>
        </is>
      </c>
      <c r="C69004" t="n">
        <v>6</v>
      </c>
      <c r="D69004" t="inlineStr">
        <is>
          <t>{'formarketer-ckeditor-content', 'node-textmarketer', 'gatsby-plugin-remarketer'}</t>
        </is>
      </c>
    </row>
    <row r="69005">
      <c r="A69005" s="1" t="n">
        <v>69003</v>
      </c>
      <c r="B69005" t="inlineStr">
        <is>
          <t>quil</t>
        </is>
      </c>
      <c r="C69005" t="n">
        <v>6</v>
      </c>
      <c r="D69005" t="inlineStr">
        <is>
          <t>{'netquil', 'pytket-pyquil', 'pyquil'}</t>
        </is>
      </c>
    </row>
    <row r="69006">
      <c r="A69006" s="1" t="n">
        <v>69004</v>
      </c>
      <c r="B69006" t="inlineStr">
        <is>
          <t>adbm</t>
        </is>
      </c>
      <c r="C69006" t="n">
        <v>6</v>
      </c>
      <c r="D69006" t="inlineStr">
        <is>
          <t>{'@tailored-apps~adbm-knex', 'adbm-sequelize', 'adbm-rethinkdb'}</t>
        </is>
      </c>
    </row>
    <row r="69007">
      <c r="A69007" s="1" t="n">
        <v>69005</v>
      </c>
      <c r="B69007" t="inlineStr">
        <is>
          <t>structor</t>
        </is>
      </c>
      <c r="C69007" t="n">
        <v>6</v>
      </c>
      <c r="D69007" t="inlineStr">
        <is>
          <t>{'structor', 'structor-templates', 'structor-tool-talentui'}</t>
        </is>
      </c>
    </row>
    <row r="69008">
      <c r="A69008" s="1" t="n">
        <v>69006</v>
      </c>
      <c r="B69008" t="inlineStr">
        <is>
          <t>reese</t>
        </is>
      </c>
      <c r="C69008" t="n">
        <v>6</v>
      </c>
      <c r="D69008" t="inlineStr">
        <is>
          <t>{'reesel-times-studytry', 'abp-zero-template-reeseses', '@marcusreese~parts'}</t>
        </is>
      </c>
    </row>
    <row r="69009">
      <c r="A69009" s="1" t="n">
        <v>69007</v>
      </c>
      <c r="B69009" t="inlineStr">
        <is>
          <t>ogee</t>
        </is>
      </c>
      <c r="C69009" t="n">
        <v>6</v>
      </c>
      <c r="D69009" t="inlineStr">
        <is>
          <t>{'@ogeefinance~ogeeswap-sdk', '@ogeefinance~eslint-config-ogee', 'ogee'}</t>
        </is>
      </c>
    </row>
    <row r="69010">
      <c r="A69010" s="1" t="n">
        <v>69008</v>
      </c>
      <c r="B69010" t="inlineStr">
        <is>
          <t>karenggv</t>
        </is>
      </c>
      <c r="C69010" t="n">
        <v>6</v>
      </c>
      <c r="D69010" t="inlineStr">
        <is>
          <t>{'@karenggv~roket-micro', '@karenggv~micro', '@karenggv~graph-layer'}</t>
        </is>
      </c>
    </row>
    <row r="69011">
      <c r="A69011" s="1" t="n">
        <v>69009</v>
      </c>
      <c r="B69011" t="inlineStr">
        <is>
          <t>editions</t>
        </is>
      </c>
      <c r="C69011" t="n">
        <v>6</v>
      </c>
      <c r="D69011" t="inlineStr">
        <is>
          <t>{'commonform-get-editions', 'editions', 'collective-cmfeditionsdexteritycompat'}</t>
        </is>
      </c>
    </row>
    <row r="69012">
      <c r="A69012" s="1" t="n">
        <v>69010</v>
      </c>
      <c r="B69012" t="inlineStr">
        <is>
          <t>ritchie</t>
        </is>
      </c>
      <c r="C69012" t="n">
        <v>6</v>
      </c>
      <c r="D69012" t="inlineStr">
        <is>
          <t>{'@ritchie46~polars', '@laverna_ritchie5~wallet', 'jordon_ritchie_lab6'}</t>
        </is>
      </c>
    </row>
    <row r="69013">
      <c r="A69013" s="1" t="n">
        <v>69011</v>
      </c>
      <c r="B69013" t="inlineStr">
        <is>
          <t>uapp</t>
        </is>
      </c>
      <c r="C69013" t="n">
        <v>6</v>
      </c>
      <c r="D69013" t="inlineStr">
        <is>
          <t>{'react-native-uapp', '@lskjs~uapp', 'uapp-build-test'}</t>
        </is>
      </c>
    </row>
    <row r="69014">
      <c r="A69014" s="1" t="n">
        <v>69012</v>
      </c>
      <c r="B69014" t="inlineStr">
        <is>
          <t>pplgin</t>
        </is>
      </c>
      <c r="C69014" t="n">
        <v>6</v>
      </c>
      <c r="D69014" t="inlineStr">
        <is>
          <t>{'@pplgin~fy', '@pplgin~window-manager', '@pplgin~dump-analysis'}</t>
        </is>
      </c>
    </row>
    <row r="69015">
      <c r="A69015" s="1" t="n">
        <v>69013</v>
      </c>
      <c r="B69015" t="inlineStr">
        <is>
          <t>lake2</t>
        </is>
      </c>
      <c r="C69015" t="n">
        <v>6</v>
      </c>
      <c r="D69015" t="inlineStr">
        <is>
          <t>{'@lake2~react-suite', '@lake2~react-native-suite', '@lake2~react-components'}</t>
        </is>
      </c>
    </row>
    <row r="69016">
      <c r="A69016" s="1" t="n">
        <v>69014</v>
      </c>
      <c r="B69016" t="inlineStr">
        <is>
          <t>logwatch</t>
        </is>
      </c>
      <c r="C69016" t="n">
        <v>6</v>
      </c>
      <c r="D69016" t="inlineStr">
        <is>
          <t>{'twoline-logwatch', 'laravel-logwatch', 'logwatch'}</t>
        </is>
      </c>
    </row>
    <row r="69017">
      <c r="A69017" s="1" t="n">
        <v>69015</v>
      </c>
      <c r="B69017" t="inlineStr">
        <is>
          <t>ller</t>
        </is>
      </c>
      <c r="C69017" t="n">
        <v>6</v>
      </c>
      <c r="D69017" t="inlineStr">
        <is>
          <t>{'testlibgerrillero', 'viewller', 'generator-xller-vue'}</t>
        </is>
      </c>
    </row>
    <row r="69018">
      <c r="A69018" s="1" t="n">
        <v>69016</v>
      </c>
      <c r="B69018" t="inlineStr">
        <is>
          <t>hoooks</t>
        </is>
      </c>
      <c r="C69018" t="n">
        <v>6</v>
      </c>
      <c r="D69018" t="inlineStr">
        <is>
          <t>{'@hoooks~use-scroll', '@hoooks~use-prevent-leave', '@hoooks~use-input'}</t>
        </is>
      </c>
    </row>
    <row r="69019">
      <c r="A69019" s="1" t="n">
        <v>69017</v>
      </c>
      <c r="B69019" t="inlineStr">
        <is>
          <t>dlwlrma</t>
        </is>
      </c>
      <c r="C69019" t="n">
        <v>6</v>
      </c>
      <c r="D69019" t="inlineStr">
        <is>
          <t>{'@dlwlrma~stylelint-config', '@dlwlrma~prettier-config', '@dlwlrma~tslint-config'}</t>
        </is>
      </c>
    </row>
    <row r="69020">
      <c r="A69020" s="1" t="n">
        <v>69018</v>
      </c>
      <c r="B69020" t="inlineStr">
        <is>
          <t>tpe</t>
        </is>
      </c>
      <c r="C69020" t="n">
        <v>6</v>
      </c>
      <c r="D69020" t="inlineStr">
        <is>
          <t>{'tpe-material', 'tpe-demo', 'npm-tpe-pkg'}</t>
        </is>
      </c>
    </row>
    <row r="69021">
      <c r="A69021" s="1" t="n">
        <v>69019</v>
      </c>
      <c r="B69021" t="inlineStr">
        <is>
          <t>o365</t>
        </is>
      </c>
      <c r="C69021" t="n">
        <v>6</v>
      </c>
      <c r="D69021" t="inlineStr">
        <is>
          <t>{'@cn-shell~o365-outlook', 'cybozu-to-o365', 'o365-sharepoint-connector'}</t>
        </is>
      </c>
    </row>
    <row r="69022">
      <c r="A69022" s="1" t="n">
        <v>69020</v>
      </c>
      <c r="B69022" t="inlineStr">
        <is>
          <t>wrapup</t>
        </is>
      </c>
      <c r="C69022" t="n">
        <v>6</v>
      </c>
      <c r="D69022" t="inlineStr">
        <is>
          <t>{'wrapup-partition', 'wrapup-webbuilder', 'wrapup-middleware'}</t>
        </is>
      </c>
    </row>
    <row r="69023">
      <c r="A69023" s="1" t="n">
        <v>69021</v>
      </c>
      <c r="B69023" t="inlineStr">
        <is>
          <t>whizark</t>
        </is>
      </c>
      <c r="C69023" t="n">
        <v>6</v>
      </c>
      <c r="D69023" t="inlineStr">
        <is>
          <t>{'@whizark~browserslist-config', '@whizark~commitlint-config', '@whizark~stylelint-config'}</t>
        </is>
      </c>
    </row>
    <row r="69024">
      <c r="A69024" s="1" t="n">
        <v>69022</v>
      </c>
      <c r="B69024" t="inlineStr">
        <is>
          <t>mysugr</t>
        </is>
      </c>
      <c r="C69024" t="n">
        <v>6</v>
      </c>
      <c r="D69024" t="inlineStr">
        <is>
          <t>{'@mysugr~spring-core', '@mysugr~spring-forms', '@mysugr~spring'}</t>
        </is>
      </c>
    </row>
    <row r="69025">
      <c r="A69025" s="1" t="n">
        <v>69023</v>
      </c>
      <c r="B69025" t="inlineStr">
        <is>
          <t>xsge</t>
        </is>
      </c>
      <c r="C69025" t="n">
        <v>6</v>
      </c>
      <c r="D69025" t="inlineStr">
        <is>
          <t>{'xsge-lighting', 'xsge-path', 'xsge-particle'}</t>
        </is>
      </c>
    </row>
    <row r="69026">
      <c r="A69026" s="1" t="n">
        <v>69024</v>
      </c>
      <c r="B69026" t="inlineStr">
        <is>
          <t>patika</t>
        </is>
      </c>
      <c r="C69026" t="n">
        <v>6</v>
      </c>
      <c r="D69026" t="inlineStr">
        <is>
          <t>{'emin-patika-lib-odev-1', 'patika-react-button', 'patika-s-react-button'}</t>
        </is>
      </c>
    </row>
    <row r="69027">
      <c r="A69027" s="1" t="n">
        <v>69025</v>
      </c>
      <c r="B69027" t="inlineStr">
        <is>
          <t>t12</t>
        </is>
      </c>
      <c r="C69027" t="n">
        <v>6</v>
      </c>
      <c r="D69027" t="inlineStr">
        <is>
          <t>{'t12-ast', 'ng2-paginat12', '@k6t12n~exybox'}</t>
        </is>
      </c>
    </row>
    <row r="69028">
      <c r="A69028" s="1" t="n">
        <v>69026</v>
      </c>
      <c r="B69028" t="inlineStr">
        <is>
          <t>lifeguard</t>
        </is>
      </c>
      <c r="C69028" t="n">
        <v>6</v>
      </c>
      <c r="D69028" t="inlineStr">
        <is>
          <t>{'lifeguard', 'lifeguard-telegram', 'lifeguard-mongodb'}</t>
        </is>
      </c>
    </row>
    <row r="69029">
      <c r="A69029" s="1" t="n">
        <v>69027</v>
      </c>
      <c r="B69029" t="inlineStr">
        <is>
          <t>ezcode</t>
        </is>
      </c>
      <c r="C69029" t="n">
        <v>6</v>
      </c>
      <c r="D69029" t="inlineStr">
        <is>
          <t>{'ezcode-adalmts', 'ezcode-adal-angular5', 'ezcode-spfx-di'}</t>
        </is>
      </c>
    </row>
    <row r="69030">
      <c r="A69030" s="1" t="n">
        <v>69028</v>
      </c>
      <c r="B69030" t="inlineStr">
        <is>
          <t>cdnbye</t>
        </is>
      </c>
      <c r="C69030" t="n">
        <v>6</v>
      </c>
      <c r="D69030" t="inlineStr">
        <is>
          <t>{'cdnbye-shaka', 'cdnbye-dash', 'cdnbye-core'}</t>
        </is>
      </c>
    </row>
    <row r="69031">
      <c r="A69031" s="1" t="n">
        <v>69029</v>
      </c>
      <c r="B69031" t="inlineStr">
        <is>
          <t>clmtrackr</t>
        </is>
      </c>
      <c r="C69031" t="n">
        <v>6</v>
      </c>
      <c r="D69031" t="inlineStr">
        <is>
          <t>{'noflo-clmtrackr', 'clmtrackr', '@types~clmtrackr'}</t>
        </is>
      </c>
    </row>
    <row r="69032">
      <c r="A69032" s="1" t="n">
        <v>69030</v>
      </c>
      <c r="B69032" t="inlineStr">
        <is>
          <t>esdl</t>
        </is>
      </c>
      <c r="C69032" t="n">
        <v>6</v>
      </c>
      <c r="D69032" t="inlineStr">
        <is>
          <t>{'esdl', '@esdl~core', '@esdl~cli'}</t>
        </is>
      </c>
    </row>
    <row r="69033">
      <c r="A69033" s="1" t="n">
        <v>69031</v>
      </c>
      <c r="B69033" t="inlineStr">
        <is>
          <t>graphmetrics</t>
        </is>
      </c>
      <c r="C69033" t="n">
        <v>6</v>
      </c>
      <c r="D69033" t="inlineStr">
        <is>
          <t>{'@graphmetrics~apollo', 'graphmetrics', '@graphmetrics~logger'}</t>
        </is>
      </c>
    </row>
    <row r="69034">
      <c r="A69034" s="1" t="n">
        <v>69032</v>
      </c>
      <c r="B69034" t="inlineStr">
        <is>
          <t>xl2</t>
        </is>
      </c>
      <c r="C69034" t="n">
        <v>6</v>
      </c>
      <c r="D69034" t="inlineStr">
        <is>
          <t>{'cloudflash-xl2tpd', 'xl2dict', 'xl2py'}</t>
        </is>
      </c>
    </row>
    <row r="69035">
      <c r="A69035" s="1" t="n">
        <v>69033</v>
      </c>
      <c r="B69035" t="inlineStr">
        <is>
          <t>eliminate</t>
        </is>
      </c>
      <c r="C69035" t="n">
        <v>6</v>
      </c>
      <c r="D69035" t="inlineStr">
        <is>
          <t>{'eliminate-empty-chunk-file-webpack-plugin', 'webpack-eliminate-loader', 'babel-plugin-transform-eliminate-dead-conditionals'}</t>
        </is>
      </c>
    </row>
    <row r="69036">
      <c r="A69036" s="1" t="n">
        <v>69034</v>
      </c>
      <c r="B69036" t="inlineStr">
        <is>
          <t>pureweb</t>
        </is>
      </c>
      <c r="C69036" t="n">
        <v>6</v>
      </c>
      <c r="D69036" t="inlineStr">
        <is>
          <t>{'@pureweb~platform-sdk', '@pureweb~cra-template-pureweb-client', '@pureweb~platform-sdk-react'}</t>
        </is>
      </c>
    </row>
    <row r="69037">
      <c r="A69037" s="1" t="n">
        <v>69035</v>
      </c>
      <c r="B69037" t="inlineStr">
        <is>
          <t>disruptph</t>
        </is>
      </c>
      <c r="C69037" t="n">
        <v>6</v>
      </c>
      <c r="D69037" t="inlineStr">
        <is>
          <t>{'@disruptph~json-api-normalizer', '@disruptph~json-api-utils', '@disruptph~multer-minio-storage-engine'}</t>
        </is>
      </c>
    </row>
    <row r="69038">
      <c r="A69038" s="1" t="n">
        <v>69036</v>
      </c>
      <c r="B69038" t="inlineStr">
        <is>
          <t>d12</t>
        </is>
      </c>
      <c r="C69038" t="n">
        <v>6</v>
      </c>
      <c r="D69038" t="inlineStr">
        <is>
          <t>{'mylib-324d12ew13', 'd12', '@wtcbkjbuzrbl~a7127b004609200fca297b94b2c466bdb1bfcd07a38bd5a32d12d032b'}</t>
        </is>
      </c>
    </row>
    <row r="69039">
      <c r="A69039" s="1" t="n">
        <v>69037</v>
      </c>
      <c r="B69039" t="inlineStr">
        <is>
          <t>gbd</t>
        </is>
      </c>
      <c r="C69039" t="n">
        <v>6</v>
      </c>
      <c r="D69039" t="inlineStr">
        <is>
          <t>{'gbd', 'gbd-tools', 'gbd-probability'}</t>
        </is>
      </c>
    </row>
    <row r="69040">
      <c r="A69040" s="1" t="n">
        <v>69038</v>
      </c>
      <c r="B69040" t="inlineStr">
        <is>
          <t>mylo</t>
        </is>
      </c>
      <c r="C69040" t="n">
        <v>6</v>
      </c>
      <c r="D69040" t="inlineStr">
        <is>
          <t>{'@mylo.ai~react-native-usebutton', 'studio-mylo', '@getmylo~feathers-authentication-compatibility'}</t>
        </is>
      </c>
    </row>
    <row r="69041">
      <c r="A69041" s="1" t="n">
        <v>69039</v>
      </c>
      <c r="B69041" t="inlineStr">
        <is>
          <t>sellers</t>
        </is>
      </c>
      <c r="C69041" t="n">
        <v>6</v>
      </c>
      <c r="D69041" t="inlineStr">
        <is>
          <t>{'sellers.json', 'ember-cli-fill-murray-kennethsellers', '@sp-api-sdk~sellers-api-v1'}</t>
        </is>
      </c>
    </row>
    <row r="69042">
      <c r="A69042" s="1" t="n">
        <v>69040</v>
      </c>
      <c r="B69042" t="inlineStr">
        <is>
          <t>kelove</t>
        </is>
      </c>
      <c r="C69042" t="n">
        <v>6</v>
      </c>
      <c r="D69042" t="inlineStr">
        <is>
          <t>{'django-kelove-admin', 'django-kelove-setting', 'django-kelove-db'}</t>
        </is>
      </c>
    </row>
    <row r="69043">
      <c r="A69043" s="1" t="n">
        <v>69041</v>
      </c>
      <c r="B69043" t="inlineStr">
        <is>
          <t>bugz</t>
        </is>
      </c>
      <c r="C69043" t="n">
        <v>6</v>
      </c>
      <c r="D69043" t="inlineStr">
        <is>
          <t>{'bugz', 'bugzfeed', '@app-developer-bugzstudio~bugz-one'}</t>
        </is>
      </c>
    </row>
    <row r="69044">
      <c r="A69044" s="1" t="n">
        <v>69042</v>
      </c>
      <c r="B69044" t="inlineStr">
        <is>
          <t>rawkode</t>
        </is>
      </c>
      <c r="C69044" t="n">
        <v>6</v>
      </c>
      <c r="D69044" t="inlineStr">
        <is>
          <t>{'@rawkode~pulumi-kubernetes-cluster-api', '@rawkode~pulumi-kubernetes-cluster-api-digitalocean', '@rawkode~pulumi-kubernetes-cluster-api-types-packet'}</t>
        </is>
      </c>
    </row>
    <row r="69045">
      <c r="A69045" s="1" t="n">
        <v>69043</v>
      </c>
      <c r="B69045" t="inlineStr">
        <is>
          <t>tw5</t>
        </is>
      </c>
      <c r="C69045" t="n">
        <v>6</v>
      </c>
      <c r="D69045" t="inlineStr">
        <is>
          <t>{'tw5-fontawesome', 'generator-tw5-plugin', 'tw5-server'}</t>
        </is>
      </c>
    </row>
    <row r="69046">
      <c r="A69046" s="1" t="n">
        <v>69044</v>
      </c>
      <c r="B69046" t="inlineStr">
        <is>
          <t>allow2</t>
        </is>
      </c>
      <c r="C69046" t="n">
        <v>6</v>
      </c>
      <c r="D69046" t="inlineStr">
        <is>
          <t>{'allow2', 'allow2automate-battle.net', 'allow2automate'}</t>
        </is>
      </c>
    </row>
    <row r="69047">
      <c r="A69047" s="1" t="n">
        <v>69045</v>
      </c>
      <c r="B69047" t="inlineStr">
        <is>
          <t>yaar</t>
        </is>
      </c>
      <c r="C69047" t="n">
        <v>6</v>
      </c>
      <c r="D69047" t="inlineStr">
        <is>
          <t>{'yaar', 'yaarh', 'yaarcl-button'}</t>
        </is>
      </c>
    </row>
    <row r="69048">
      <c r="A69048" s="1" t="n">
        <v>69046</v>
      </c>
      <c r="B69048" t="inlineStr">
        <is>
          <t>nisha</t>
        </is>
      </c>
      <c r="C69048" t="n">
        <v>6</v>
      </c>
      <c r="D69048" t="inlineStr">
        <is>
          <t>{'henishaaaaaa', 'nisha-app', 'demo_jignisha'}</t>
        </is>
      </c>
    </row>
    <row r="69049">
      <c r="A69049" s="1" t="n">
        <v>69047</v>
      </c>
      <c r="B69049" t="inlineStr">
        <is>
          <t>jstest</t>
        </is>
      </c>
      <c r="C69049" t="n">
        <v>6</v>
      </c>
      <c r="D69049" t="inlineStr">
        <is>
          <t>{'crafity-jstest', '@tekwani~jstest', 'jstest'}</t>
        </is>
      </c>
    </row>
    <row r="69050">
      <c r="A69050" s="1" t="n">
        <v>69048</v>
      </c>
      <c r="B69050" t="inlineStr">
        <is>
          <t>yimo</t>
        </is>
      </c>
      <c r="C69050" t="n">
        <v>6</v>
      </c>
      <c r="D69050" t="inlineStr">
        <is>
          <t>{'@yimo~yimo-library', 'yimo-vue-editor2', 'yimo-library'}</t>
        </is>
      </c>
    </row>
    <row r="69051">
      <c r="A69051" s="1" t="n">
        <v>69049</v>
      </c>
      <c r="B69051" t="inlineStr">
        <is>
          <t>clinify</t>
        </is>
      </c>
      <c r="C69051" t="n">
        <v>6</v>
      </c>
      <c r="D69051" t="inlineStr">
        <is>
          <t>{'@clinify~react', 'clinify-core', '@clinify~react-cli'}</t>
        </is>
      </c>
    </row>
    <row r="69052">
      <c r="A69052" s="1" t="n">
        <v>69050</v>
      </c>
      <c r="B69052" t="inlineStr">
        <is>
          <t>kanthakarn</t>
        </is>
      </c>
      <c r="C69052" t="n">
        <v>6</v>
      </c>
      <c r="D69052" t="inlineStr">
        <is>
          <t>{'@kanthakarn-test~caverjs-react-injected-connector', '@kanthakarn-test~caverjs-react-abstract-connector', '@kanthakarn-test~klip-connector'}</t>
        </is>
      </c>
    </row>
    <row r="69053">
      <c r="A69053" s="1" t="n">
        <v>69051</v>
      </c>
      <c r="B69053" t="inlineStr">
        <is>
          <t>lmgtfy</t>
        </is>
      </c>
      <c r="C69053" t="n">
        <v>6</v>
      </c>
      <c r="D69053" t="inlineStr">
        <is>
          <t>{'nwitch-lmgtfy', 'lmgtfy-react', 'alfred-lmgtfy'}</t>
        </is>
      </c>
    </row>
    <row r="69054">
      <c r="A69054" s="1" t="n">
        <v>69052</v>
      </c>
      <c r="B69054" t="inlineStr">
        <is>
          <t>wxhccc</t>
        </is>
      </c>
      <c r="C69054" t="n">
        <v>6</v>
      </c>
      <c r="D69054" t="inlineStr">
        <is>
          <t>{'@wxhccc~ui-extends', '@wxhccc~canvas-roi', '@wxhccc~es-util'}</t>
        </is>
      </c>
    </row>
    <row r="69055">
      <c r="A69055" s="1" t="n">
        <v>69053</v>
      </c>
      <c r="B69055" t="inlineStr">
        <is>
          <t>uniqs</t>
        </is>
      </c>
      <c r="C69055" t="n">
        <v>6</v>
      </c>
      <c r="D69055" t="inlineStr">
        <is>
          <t>{'uniqs', '@uniqs~storage', '@uniqs~utils'}</t>
        </is>
      </c>
    </row>
    <row r="69056">
      <c r="A69056" s="1" t="n">
        <v>69054</v>
      </c>
      <c r="B69056" t="inlineStr">
        <is>
          <t>openworkshop</t>
        </is>
      </c>
      <c r="C69056" t="n">
        <v>6</v>
      </c>
      <c r="D69056" t="inlineStr">
        <is>
          <t>{'@openworkshop~maker-hub', '@openworkshop~ui', '@openworkshop~maker-builder'}</t>
        </is>
      </c>
    </row>
    <row r="69057">
      <c r="A69057" s="1" t="n">
        <v>69055</v>
      </c>
      <c r="B69057" t="inlineStr">
        <is>
          <t>caruso</t>
        </is>
      </c>
      <c r="C69057" t="n">
        <v>6</v>
      </c>
      <c r="D69057" t="inlineStr">
        <is>
          <t>{'@dariocaruso~videogallerybootstrap-component', '@dariocaruso~videocardbootstrap-component', '@davecaruso~babel-plugin-react-css-modules'}</t>
        </is>
      </c>
    </row>
    <row r="69058">
      <c r="A69058" s="1" t="n">
        <v>69056</v>
      </c>
      <c r="B69058" t="inlineStr">
        <is>
          <t>hookbox</t>
        </is>
      </c>
      <c r="C69058" t="n">
        <v>6</v>
      </c>
      <c r="D69058" t="inlineStr">
        <is>
          <t>{'@react-hookbox~event-callback', '@react-hookbox~enhanced-callback', '@react-hookbox~after-loading-effect-2'}</t>
        </is>
      </c>
    </row>
    <row r="69059">
      <c r="A69059" s="1" t="n">
        <v>69057</v>
      </c>
      <c r="B69059" t="inlineStr">
        <is>
          <t>ericlucastania</t>
        </is>
      </c>
      <c r="C69059" t="n">
        <v>6</v>
      </c>
      <c r="D69059" t="inlineStr">
        <is>
          <t>{'gitbook-start-plugin-iaas-ericlucastania', 'plugin-heroku-ericlucastania', 'gitbook-start-plugin-heroku-ericlucastania'}</t>
        </is>
      </c>
    </row>
    <row r="69060">
      <c r="A69060" s="1" t="n">
        <v>69058</v>
      </c>
      <c r="B69060" t="inlineStr">
        <is>
          <t>searchtap</t>
        </is>
      </c>
      <c r="C69060" t="n">
        <v>6</v>
      </c>
      <c r="D69060" t="inlineStr">
        <is>
          <t>{'searchtap', '@searchtap~recommendation-client', '@searchtap~recommendation-js'}</t>
        </is>
      </c>
    </row>
    <row r="69061">
      <c r="A69061" s="1" t="n">
        <v>69059</v>
      </c>
      <c r="B69061" t="inlineStr">
        <is>
          <t>horeca2</t>
        </is>
      </c>
      <c r="C69061" t="n">
        <v>6</v>
      </c>
      <c r="D69061" t="inlineStr">
        <is>
          <t>{'@horeca2~ocr_to_doc', '@horeca2~yandex-vision', '@horeca2~bz-util'}</t>
        </is>
      </c>
    </row>
    <row r="69062">
      <c r="A69062" s="1" t="n">
        <v>69060</v>
      </c>
      <c r="B69062" t="inlineStr">
        <is>
          <t>recaptcha3</t>
        </is>
      </c>
      <c r="C69062" t="n">
        <v>6</v>
      </c>
      <c r="D69062" t="inlineStr">
        <is>
          <t>{'ng-recaptcha3', 'django-recaptcha3', 'recaptcha3'}</t>
        </is>
      </c>
    </row>
    <row r="69063">
      <c r="A69063" s="1" t="n">
        <v>69061</v>
      </c>
      <c r="B69063" t="inlineStr">
        <is>
          <t>audio2</t>
        </is>
      </c>
      <c r="C69063" t="n">
        <v>6</v>
      </c>
      <c r="D69063" t="inlineStr">
        <is>
          <t>{'audio2text', 'audio2wave', 'audio2video'}</t>
        </is>
      </c>
    </row>
    <row r="69064">
      <c r="A69064" s="1" t="n">
        <v>69062</v>
      </c>
      <c r="B69064" t="inlineStr">
        <is>
          <t>swhy</t>
        </is>
      </c>
      <c r="C69064" t="n">
        <v>6</v>
      </c>
      <c r="D69064" t="inlineStr">
        <is>
          <t>{'@swhy~sw-bw-ui', '@swhy~kim-test', '@swhy~sw-bw-logs'}</t>
        </is>
      </c>
    </row>
    <row r="69065">
      <c r="A69065" s="1" t="n">
        <v>69063</v>
      </c>
      <c r="B69065" t="inlineStr">
        <is>
          <t>selecter</t>
        </is>
      </c>
      <c r="C69065" t="n">
        <v>6</v>
      </c>
      <c r="D69065" t="inlineStr">
        <is>
          <t>{'addressselecter-three', 'hour-selecter', 'wavesurfer-channel-selecter-plugin'}</t>
        </is>
      </c>
    </row>
    <row r="69066">
      <c r="A69066" s="1" t="n">
        <v>69064</v>
      </c>
      <c r="B69066" t="inlineStr">
        <is>
          <t>idraw</t>
        </is>
      </c>
      <c r="C69066" t="n">
        <v>6</v>
      </c>
      <c r="D69066" t="inlineStr">
        <is>
          <t>{'@idraw~util', 'idraw', '@idraw~studio'}</t>
        </is>
      </c>
    </row>
    <row r="69067">
      <c r="A69067" s="1" t="n">
        <v>69065</v>
      </c>
      <c r="B69067" t="inlineStr">
        <is>
          <t>swipeview</t>
        </is>
      </c>
      <c r="C69067" t="n">
        <v>6</v>
      </c>
      <c r="D69067" t="inlineStr">
        <is>
          <t>{'@types~swipeview', 'react-native-swipeview-flat', 'react-native-swipeview'}</t>
        </is>
      </c>
    </row>
    <row r="69068">
      <c r="A69068" s="1" t="n">
        <v>69066</v>
      </c>
      <c r="B69068" t="inlineStr">
        <is>
          <t>fook</t>
        </is>
      </c>
      <c r="C69068" t="n">
        <v>6</v>
      </c>
      <c r="D69068" t="inlineStr">
        <is>
          <t>{'fook-cli', 'fookie', '@keegpt~refook'}</t>
        </is>
      </c>
    </row>
    <row r="69069">
      <c r="A69069" s="1" t="n">
        <v>69067</v>
      </c>
      <c r="B69069" t="inlineStr">
        <is>
          <t>anov</t>
        </is>
      </c>
      <c r="C69069" t="n">
        <v>6</v>
      </c>
      <c r="D69069" t="inlineStr">
        <is>
          <t>{'anov-element-ui', 'anov-ui', 'anov-core'}</t>
        </is>
      </c>
    </row>
    <row r="69070">
      <c r="A69070" s="1" t="n">
        <v>69068</v>
      </c>
      <c r="B69070" t="inlineStr">
        <is>
          <t>paat</t>
        </is>
      </c>
      <c r="C69070" t="n">
        <v>6</v>
      </c>
      <c r="D69070" t="inlineStr">
        <is>
          <t>{'paat-ui-test', 'paat', 'paat-ui-react'}</t>
        </is>
      </c>
    </row>
    <row r="69071">
      <c r="A69071" s="1" t="n">
        <v>69069</v>
      </c>
      <c r="B69071" t="inlineStr">
        <is>
          <t>stalking</t>
        </is>
      </c>
      <c r="C69071" t="n">
        <v>6</v>
      </c>
      <c r="D69071" t="inlineStr">
        <is>
          <t>{'africastalking-wrapper', 'africastalking', 'africastalking-ts'}</t>
        </is>
      </c>
    </row>
    <row r="69072">
      <c r="A69072" s="1" t="n">
        <v>69070</v>
      </c>
      <c r="B69072" t="inlineStr">
        <is>
          <t>africastalking</t>
        </is>
      </c>
      <c r="C69072" t="n">
        <v>6</v>
      </c>
      <c r="D69072" t="inlineStr">
        <is>
          <t>{'africastalking-wrapper', 'africastalking', 'africastalking-ts'}</t>
        </is>
      </c>
    </row>
    <row r="69073">
      <c r="A69073" s="1" t="n">
        <v>69071</v>
      </c>
      <c r="B69073" t="inlineStr">
        <is>
          <t>protolus</t>
        </is>
      </c>
      <c r="C69073" t="n">
        <v>6</v>
      </c>
      <c r="D69073" t="inlineStr">
        <is>
          <t>{'protolus-data', 'protolus-application', 'protolus-templates'}</t>
        </is>
      </c>
    </row>
    <row r="69074">
      <c r="A69074" s="1" t="n">
        <v>69072</v>
      </c>
      <c r="B69074" t="inlineStr">
        <is>
          <t>ytsr</t>
        </is>
      </c>
      <c r="C69074" t="n">
        <v>6</v>
      </c>
      <c r="D69074" t="inlineStr">
        <is>
          <t>{'@jabuco~ytsr', 'ytsr.js', 'ytsr'}</t>
        </is>
      </c>
    </row>
    <row r="69075">
      <c r="A69075" s="1" t="n">
        <v>69073</v>
      </c>
      <c r="B69075" t="inlineStr">
        <is>
          <t>spit</t>
        </is>
      </c>
      <c r="C69075" t="n">
        <v>6</v>
      </c>
      <c r="D69075" t="inlineStr">
        <is>
          <t>{'spitshine', 'spitup', 'spitbomb'}</t>
        </is>
      </c>
    </row>
    <row r="69076">
      <c r="A69076" s="1" t="n">
        <v>69074</v>
      </c>
      <c r="B69076" t="inlineStr">
        <is>
          <t>sonne</t>
        </is>
      </c>
      <c r="C69076" t="n">
        <v>6</v>
      </c>
      <c r="D69076" t="inlineStr">
        <is>
          <t>{'hubot-sonnekboom', '@drewsonne~maya-dates', '@drewsonne~maya-calculator-parser'}</t>
        </is>
      </c>
    </row>
    <row r="69077">
      <c r="A69077" s="1" t="n">
        <v>69075</v>
      </c>
      <c r="B69077" t="inlineStr">
        <is>
          <t>burgess</t>
        </is>
      </c>
      <c r="C69077" t="n">
        <v>6</v>
      </c>
      <c r="D69077" t="inlineStr">
        <is>
          <t>{'@adamburgess~changeset', '@adamburgess~linq', '@henryburgess~coinspotapi'}</t>
        </is>
      </c>
    </row>
    <row r="69078">
      <c r="A69078" s="1" t="n">
        <v>69076</v>
      </c>
      <c r="B69078" t="inlineStr">
        <is>
          <t>sunos</t>
        </is>
      </c>
      <c r="C69078" t="n">
        <v>6</v>
      </c>
      <c r="D69078" t="inlineStr">
        <is>
          <t>{'node-sunos-x86', 'esbuild-sunos-64', 'node-sunos-x64'}</t>
        </is>
      </c>
    </row>
    <row r="69079">
      <c r="A69079" s="1" t="n">
        <v>69077</v>
      </c>
      <c r="B69079" t="inlineStr">
        <is>
          <t>ellipses</t>
        </is>
      </c>
      <c r="C69079" t="n">
        <v>6</v>
      </c>
      <c r="D69079" t="inlineStr">
        <is>
          <t>{'typographic-ellipses', '@internetarchive~icon-ellipses', '@textlint-rule~textlint-rule-google-ellipses'}</t>
        </is>
      </c>
    </row>
    <row r="69080">
      <c r="A69080" s="1" t="n">
        <v>69078</v>
      </c>
      <c r="B69080" t="inlineStr">
        <is>
          <t>cspanring</t>
        </is>
      </c>
      <c r="C69080" t="n">
        <v>6</v>
      </c>
      <c r="D69080" t="inlineStr">
        <is>
          <t>{'@cspanring~ember-quill', '@cspanring~ember-cli-trackjs', '@cspanring~ember-font-awesome'}</t>
        </is>
      </c>
    </row>
    <row r="69081">
      <c r="A69081" s="1" t="n">
        <v>69079</v>
      </c>
      <c r="B69081" t="inlineStr">
        <is>
          <t>graphxr</t>
        </is>
      </c>
      <c r="C69081" t="n">
        <v>6</v>
      </c>
      <c r="D69081" t="inlineStr">
        <is>
          <t>{'graphxr-api-test2', 'graphxr-api-test4', 'graphxr-proxy-client'}</t>
        </is>
      </c>
    </row>
    <row r="69082">
      <c r="A69082" s="1" t="n">
        <v>69080</v>
      </c>
      <c r="B69082" t="inlineStr">
        <is>
          <t>centers</t>
        </is>
      </c>
      <c r="C69082" t="n">
        <v>6</v>
      </c>
      <c r="D69082" t="inlineStr">
        <is>
          <t>{'wcfkcenters', 'fkcenters', '@sap~cloud-sdk-op-vdm-work-centers-service'}</t>
        </is>
      </c>
    </row>
    <row r="69083">
      <c r="A69083" s="1" t="n">
        <v>69081</v>
      </c>
      <c r="B69083" t="inlineStr">
        <is>
          <t>robbyson</t>
        </is>
      </c>
      <c r="C69083" t="n">
        <v>6</v>
      </c>
      <c r="D69083" t="inlineStr">
        <is>
          <t>{'robbyson-library', 'robbyson-abstract-framework', 'robbyson-tree-gateway'}</t>
        </is>
      </c>
    </row>
    <row r="69084">
      <c r="A69084" s="1" t="n">
        <v>69082</v>
      </c>
      <c r="B69084" t="inlineStr">
        <is>
          <t>mahenan</t>
        </is>
      </c>
      <c r="C69084" t="n">
        <v>6</v>
      </c>
      <c r="D69084" t="inlineStr">
        <is>
          <t>{'mynpm-mahenan', 'mahenan', 'mahenan-package1'}</t>
        </is>
      </c>
    </row>
    <row r="69085">
      <c r="A69085" s="1" t="n">
        <v>69083</v>
      </c>
      <c r="B69085" t="inlineStr">
        <is>
          <t>passbase</t>
        </is>
      </c>
      <c r="C69085" t="n">
        <v>6</v>
      </c>
      <c r="D69085" t="inlineStr">
        <is>
          <t>{'@passbase~node', 'similar-passbase', '@passbase~button'}</t>
        </is>
      </c>
    </row>
    <row r="69086">
      <c r="A69086" s="1" t="n">
        <v>69084</v>
      </c>
      <c r="B69086" t="inlineStr">
        <is>
          <t>vardhan</t>
        </is>
      </c>
      <c r="C69086" t="n">
        <v>6</v>
      </c>
      <c r="D69086" t="inlineStr">
        <is>
          <t>{'vardhanapoorv', 'vishnuvardhan-dist', '@shyam.govardhan~telstra_sms'}</t>
        </is>
      </c>
    </row>
    <row r="69087">
      <c r="A69087" s="1" t="n">
        <v>69085</v>
      </c>
      <c r="B69087" t="inlineStr">
        <is>
          <t>imageresizer</t>
        </is>
      </c>
      <c r="C69087" t="n">
        <v>6</v>
      </c>
      <c r="D69087" t="inlineStr">
        <is>
          <t>{'info.protonet.imageresizer', 'Imageresizer', 'com.troyanskiy.cordova.plugin.imageresizer'}</t>
        </is>
      </c>
    </row>
    <row r="69088">
      <c r="A69088" s="1" t="n">
        <v>69086</v>
      </c>
      <c r="B69088" t="inlineStr">
        <is>
          <t>bimplus</t>
        </is>
      </c>
      <c r="C69088" t="n">
        <v>6</v>
      </c>
      <c r="D69088" t="inlineStr">
        <is>
          <t>{'bimplus-components', 'bimplus-webclient', 'bimplus-signalr-client'}</t>
        </is>
      </c>
    </row>
    <row r="69089">
      <c r="A69089" s="1" t="n">
        <v>69087</v>
      </c>
      <c r="B69089" t="inlineStr">
        <is>
          <t>romans</t>
        </is>
      </c>
      <c r="C69089" t="n">
        <v>6</v>
      </c>
      <c r="D69089" t="inlineStr">
        <is>
          <t>{'@types~romans', 'thali-romans', 'romans'}</t>
        </is>
      </c>
    </row>
    <row r="69090">
      <c r="A69090" s="1" t="n">
        <v>69088</v>
      </c>
      <c r="B69090" t="inlineStr">
        <is>
          <t>doce</t>
        </is>
      </c>
      <c r="C69090" t="n">
        <v>6</v>
      </c>
      <c r="D69090" t="inlineStr">
        <is>
          <t>{'docebosso', 'doceform', 'doce'}</t>
        </is>
      </c>
    </row>
    <row r="69091">
      <c r="A69091" s="1" t="n">
        <v>69089</v>
      </c>
      <c r="B69091" t="inlineStr">
        <is>
          <t>nicknames</t>
        </is>
      </c>
      <c r="C69091" t="n">
        <v>6</v>
      </c>
      <c r="D69091" t="inlineStr">
        <is>
          <t>{'cardboardez-game-nicknames', 'random-luis-nicknames', 'react-nicknames'}</t>
        </is>
      </c>
    </row>
    <row r="69092">
      <c r="A69092" s="1" t="n">
        <v>69090</v>
      </c>
      <c r="B69092" t="inlineStr">
        <is>
          <t>mappy</t>
        </is>
      </c>
      <c r="C69092" t="n">
        <v>6</v>
      </c>
      <c r="D69092" t="inlineStr">
        <is>
          <t>{'mappy', 'react-mappy-monster', 'mappy-breakpoints'}</t>
        </is>
      </c>
    </row>
    <row r="69093">
      <c r="A69093" s="1" t="n">
        <v>69091</v>
      </c>
      <c r="B69093" t="inlineStr">
        <is>
          <t>cips</t>
        </is>
      </c>
      <c r="C69093" t="n">
        <v>6</v>
      </c>
      <c r="D69093" t="inlineStr">
        <is>
          <t>{'@cipscis~fileio', '@cipscis~keybinding', 'cips'}</t>
        </is>
      </c>
    </row>
    <row r="69094">
      <c r="A69094" s="1" t="n">
        <v>69092</v>
      </c>
      <c r="B69094" t="inlineStr">
        <is>
          <t>ulam</t>
        </is>
      </c>
      <c r="C69094" t="n">
        <v>6</v>
      </c>
      <c r="D69094" t="inlineStr">
        <is>
          <t>{'django-mailer-ulamlabs', '@ulam-tech~coinswap-uikit', 'hasulam'}</t>
        </is>
      </c>
    </row>
    <row r="69095">
      <c r="A69095" s="1" t="n">
        <v>69093</v>
      </c>
      <c r="B69095" t="inlineStr">
        <is>
          <t>bambi</t>
        </is>
      </c>
      <c r="C69095" t="n">
        <v>6</v>
      </c>
      <c r="D69095" t="inlineStr">
        <is>
          <t>{'bambic', 'eslint-config-bambi', 'bambis-basemvc'}</t>
        </is>
      </c>
    </row>
    <row r="69096">
      <c r="A69096" s="1" t="n">
        <v>69094</v>
      </c>
      <c r="B69096" t="inlineStr">
        <is>
          <t>unearned</t>
        </is>
      </c>
      <c r="C69096" t="n">
        <v>6</v>
      </c>
      <c r="D69096" t="inlineStr">
        <is>
          <t>{'@coredevph~iaccs-bp-unearned-amort-interest', '@coredevph~iaccs-bp-unearned-int-rebate-maintenance', '@coredevph~iaccs-bp-unearned-amort-collection-fee'}</t>
        </is>
      </c>
    </row>
    <row r="69097">
      <c r="A69097" s="1" t="n">
        <v>69095</v>
      </c>
      <c r="B69097" t="inlineStr">
        <is>
          <t>rangel</t>
        </is>
      </c>
      <c r="C69097" t="n">
        <v>6</v>
      </c>
      <c r="D69097" t="inlineStr">
        <is>
          <t>{'rangel-react-lottie', 'rangel-react-resizable', 'rangel-react-tether'}</t>
        </is>
      </c>
    </row>
    <row r="69098">
      <c r="A69098" s="1" t="n">
        <v>69096</v>
      </c>
      <c r="B69098" t="inlineStr">
        <is>
          <t>subfuzion</t>
        </is>
      </c>
      <c r="C69098" t="n">
        <v>6</v>
      </c>
      <c r="D69098" t="inlineStr">
        <is>
          <t>{'@subfuzion~vote-frontend', '@subfuzion~database', '@subfuzion~vote-database'}</t>
        </is>
      </c>
    </row>
    <row r="69099">
      <c r="A69099" s="1" t="n">
        <v>69097</v>
      </c>
      <c r="B69099" t="inlineStr">
        <is>
          <t>nere</t>
        </is>
      </c>
      <c r="C69099" t="n">
        <v>6</v>
      </c>
      <c r="D69099" t="inlineStr">
        <is>
          <t>{'@nerevu~cloudinary-brunch', '@nerevu~imagemin-brunch', '@nerevu~cachebust-brunch'}</t>
        </is>
      </c>
    </row>
    <row r="69100">
      <c r="A69100" s="1" t="n">
        <v>69098</v>
      </c>
      <c r="B69100" t="inlineStr">
        <is>
          <t>mediaspy</t>
        </is>
      </c>
      <c r="C69100" t="n">
        <v>6</v>
      </c>
      <c r="D69100" t="inlineStr">
        <is>
          <t>{'@mediaspy~auth-tools', '@mediaspy~services', 'mediaspy'}</t>
        </is>
      </c>
    </row>
    <row r="69101">
      <c r="A69101" s="1" t="n">
        <v>69099</v>
      </c>
      <c r="B69101" t="inlineStr">
        <is>
          <t>emk</t>
        </is>
      </c>
      <c r="C69101" t="n">
        <v>6</v>
      </c>
      <c r="D69101" t="inlineStr">
        <is>
          <t>{'emk', 'brain-games-emk', 'emk-design-token-viewer'}</t>
        </is>
      </c>
    </row>
    <row r="69102">
      <c r="A69102" s="1" t="n">
        <v>69100</v>
      </c>
      <c r="B69102" t="inlineStr">
        <is>
          <t>helicopter</t>
        </is>
      </c>
      <c r="C69102" t="n">
        <v>6</v>
      </c>
      <c r="D69102" t="inlineStr">
        <is>
          <t>{'redux-helicopter', 'helicopter-cli', 'emoji-helicopter'}</t>
        </is>
      </c>
    </row>
    <row r="69103">
      <c r="A69103" s="1" t="n">
        <v>69101</v>
      </c>
      <c r="B69103" t="inlineStr">
        <is>
          <t>sealab</t>
        </is>
      </c>
      <c r="C69103" t="n">
        <v>6</v>
      </c>
      <c r="D69103" t="inlineStr">
        <is>
          <t>{'@moilandtoil~sealab-application', '@moilandtoil~sealab-schema-builder', '@moilandtoil~sealab-operation'}</t>
        </is>
      </c>
    </row>
    <row r="69104">
      <c r="A69104" s="1" t="n">
        <v>69102</v>
      </c>
      <c r="B69104" t="inlineStr">
        <is>
          <t>esports</t>
        </is>
      </c>
      <c r="C69104" t="n">
        <v>6</v>
      </c>
      <c r="D69104" t="inlineStr">
        <is>
          <t>{'esports-media-shared-models', 'lol-esports-api', 'esports-js-core'}</t>
        </is>
      </c>
    </row>
    <row r="69105">
      <c r="A69105" s="1" t="n">
        <v>69103</v>
      </c>
      <c r="B69105" t="inlineStr">
        <is>
          <t>ppwcode</t>
        </is>
      </c>
      <c r="C69105" t="n">
        <v>6</v>
      </c>
      <c r="D69105" t="inlineStr">
        <is>
          <t>{'@ppwcode~node-gitinfo', '@ppwcode~terraform-ppwcode-modules', '@ppwcode~angular-schematics'}</t>
        </is>
      </c>
    </row>
    <row r="69106">
      <c r="A69106" s="1" t="n">
        <v>69104</v>
      </c>
      <c r="B69106" t="inlineStr">
        <is>
          <t>impi</t>
        </is>
      </c>
      <c r="C69106" t="n">
        <v>6</v>
      </c>
      <c r="D69106" t="inlineStr">
        <is>
          <t>{'survey-impi-angular', 'survey-angular-impi', 'impi-rt'}</t>
        </is>
      </c>
    </row>
    <row r="69107">
      <c r="A69107" s="1" t="n">
        <v>69105</v>
      </c>
      <c r="B69107" t="inlineStr">
        <is>
          <t>fetool</t>
        </is>
      </c>
      <c r="C69107" t="n">
        <v>6</v>
      </c>
      <c r="D69107" t="inlineStr">
        <is>
          <t>{'fetool', 'fetool-jsmin', 'fetool-htmlmin'}</t>
        </is>
      </c>
    </row>
    <row r="69108">
      <c r="A69108" s="1" t="n">
        <v>69106</v>
      </c>
      <c r="B69108" t="inlineStr">
        <is>
          <t>bitriel</t>
        </is>
      </c>
      <c r="C69108" t="n">
        <v>6</v>
      </c>
      <c r="D69108" t="inlineStr">
        <is>
          <t>{'@bitriel~bitrielswap-subgraph', '@bitriel~bitrielswap-core', '@bitriel~default-token-list'}</t>
        </is>
      </c>
    </row>
    <row r="69109">
      <c r="A69109" s="1" t="n">
        <v>69107</v>
      </c>
      <c r="B69109" t="inlineStr">
        <is>
          <t>vendredi</t>
        </is>
      </c>
      <c r="C69109" t="n">
        <v>6</v>
      </c>
      <c r="D69109" t="inlineStr">
        <is>
          <t>{'@vendredix~database-utils', '@vendredix~database-ts-plugin', '@vendredix~database-parser'}</t>
        </is>
      </c>
    </row>
    <row r="69110">
      <c r="A69110" s="1" t="n">
        <v>69108</v>
      </c>
      <c r="B69110" t="inlineStr">
        <is>
          <t>vendredix</t>
        </is>
      </c>
      <c r="C69110" t="n">
        <v>6</v>
      </c>
      <c r="D69110" t="inlineStr">
        <is>
          <t>{'@vendredix~database-utils', '@vendredix~database-ts-plugin', '@vendredix~database-parser'}</t>
        </is>
      </c>
    </row>
    <row r="69111">
      <c r="A69111" s="1" t="n">
        <v>69109</v>
      </c>
      <c r="B69111" t="inlineStr">
        <is>
          <t>hunk</t>
        </is>
      </c>
      <c r="C69111" t="n">
        <v>6</v>
      </c>
      <c r="D69111" t="inlineStr">
        <is>
          <t>{'m06_03_hunko', 'lion-lib-jhunkusano', '@arathunku~formik'}</t>
        </is>
      </c>
    </row>
    <row r="69112">
      <c r="A69112" s="1" t="n">
        <v>69110</v>
      </c>
      <c r="B69112" t="inlineStr">
        <is>
          <t>ninepatch</t>
        </is>
      </c>
      <c r="C69112" t="n">
        <v>6</v>
      </c>
      <c r="D69112" t="inlineStr">
        <is>
          <t>{'@koreez~phaser2-ninepatch', '@rollinsafary~phaser3-ninepatch-plugin', '@koreez~phaser3-ninepatch'}</t>
        </is>
      </c>
    </row>
    <row r="69113">
      <c r="A69113" s="1" t="n">
        <v>69111</v>
      </c>
      <c r="B69113" t="inlineStr">
        <is>
          <t>screencap</t>
        </is>
      </c>
      <c r="C69113" t="n">
        <v>6</v>
      </c>
      <c r="D69113" t="inlineStr">
        <is>
          <t>{'screencap-stream', 'robotframework-screencaplibrary', 'screencap'}</t>
        </is>
      </c>
    </row>
    <row r="69114">
      <c r="A69114" s="1" t="n">
        <v>69112</v>
      </c>
      <c r="B69114" t="inlineStr">
        <is>
          <t>umask</t>
        </is>
      </c>
      <c r="C69114" t="n">
        <v>6</v>
      </c>
      <c r="D69114" t="inlineStr">
        <is>
          <t>{'umask', 'get-umask', '@dylburger~umask'}</t>
        </is>
      </c>
    </row>
    <row r="69115">
      <c r="A69115" s="1" t="n">
        <v>69113</v>
      </c>
      <c r="B69115" t="inlineStr">
        <is>
          <t>drjs</t>
        </is>
      </c>
      <c r="C69115" t="n">
        <v>6</v>
      </c>
      <c r="D69115" t="inlineStr">
        <is>
          <t>{'@drjs~configuration', '@drjs~api', '@drjs~helpers'}</t>
        </is>
      </c>
    </row>
    <row r="69116">
      <c r="A69116" s="1" t="n">
        <v>69114</v>
      </c>
      <c r="B69116" t="inlineStr">
        <is>
          <t>jours</t>
        </is>
      </c>
      <c r="C69116" t="n">
        <v>6</v>
      </c>
      <c r="D69116" t="inlineStr">
        <is>
          <t>{'@socialgouv~jours-feries', '@socialgouv~nos1000jours-lib', 'odoo10-addon-hr-holidays-jours-ouvrables'}</t>
        </is>
      </c>
    </row>
    <row r="69117">
      <c r="A69117" s="1" t="n">
        <v>69115</v>
      </c>
      <c r="B69117" t="inlineStr">
        <is>
          <t>luba</t>
        </is>
      </c>
      <c r="C69117" t="n">
        <v>6</v>
      </c>
      <c r="D69117" t="inlineStr">
        <is>
          <t>{'my-ui-dagealuba', '@sumitlubal~react-native-flippable-card', 'lubao'}</t>
        </is>
      </c>
    </row>
    <row r="69118">
      <c r="A69118" s="1" t="n">
        <v>69116</v>
      </c>
      <c r="B69118" t="inlineStr">
        <is>
          <t>federo</t>
        </is>
      </c>
      <c r="C69118" t="n">
        <v>6</v>
      </c>
      <c r="D69118" t="inlineStr">
        <is>
          <t>{'@compai~font-federo', 'typeface-federo', '@expo-google-fonts~federo'}</t>
        </is>
      </c>
    </row>
    <row r="69119">
      <c r="A69119" s="1" t="n">
        <v>69117</v>
      </c>
      <c r="B69119" t="inlineStr">
        <is>
          <t>xgy</t>
        </is>
      </c>
      <c r="C69119" t="n">
        <v>6</v>
      </c>
      <c r="D69119" t="inlineStr">
        <is>
          <t>{'react-button-xgy', 'xgy_node_anydoor', 'fpi-xgy'}</t>
        </is>
      </c>
    </row>
    <row r="69120">
      <c r="A69120" s="1" t="n">
        <v>69118</v>
      </c>
      <c r="B69120" t="inlineStr">
        <is>
          <t>morphological</t>
        </is>
      </c>
      <c r="C69120" t="n">
        <v>6</v>
      </c>
      <c r="D69120" t="inlineStr">
        <is>
          <t>{'nlptoolkit-morphologicaldisambiguation', 'nlptoolkit-morphologicaldisambiguation-cy', 'itk-morphologicalcontourinterpolation'}</t>
        </is>
      </c>
    </row>
    <row r="69121">
      <c r="A69121" s="1" t="n">
        <v>69119</v>
      </c>
      <c r="B69121" t="inlineStr">
        <is>
          <t>pentest</t>
        </is>
      </c>
      <c r="C69121" t="n">
        <v>6</v>
      </c>
      <c r="D69121" t="inlineStr">
        <is>
          <t>{'pentest-tool-lite', 'xss-pentest', '@naugtur~pentest-my-ci'}</t>
        </is>
      </c>
    </row>
    <row r="69122">
      <c r="A69122" s="1" t="n">
        <v>69120</v>
      </c>
      <c r="B69122" t="inlineStr">
        <is>
          <t>dinoswap</t>
        </is>
      </c>
      <c r="C69122" t="n">
        <v>6</v>
      </c>
      <c r="D69122" t="inlineStr">
        <is>
          <t>{'@dinoswap~sushi-sdk', '@dinoswap~uikit', 'dinoswap-toolkit'}</t>
        </is>
      </c>
    </row>
    <row r="69123">
      <c r="A69123" s="1" t="n">
        <v>69121</v>
      </c>
      <c r="B69123" t="inlineStr">
        <is>
          <t>stylizer</t>
        </is>
      </c>
      <c r="C69123" t="n">
        <v>6</v>
      </c>
      <c r="D69123" t="inlineStr">
        <is>
          <t>{'log-stylizer-webpack-plugin', 'console-stylizer', 'cli-stylizer'}</t>
        </is>
      </c>
    </row>
    <row r="69124">
      <c r="A69124" s="1" t="n">
        <v>69122</v>
      </c>
      <c r="B69124" t="inlineStr">
        <is>
          <t>gwd</t>
        </is>
      </c>
      <c r="C69124" t="n">
        <v>6</v>
      </c>
      <c r="D69124" t="inlineStr">
        <is>
          <t>{'gwd-to-component', 'gulp-gwd', 'gwd-attract-loop'}</t>
        </is>
      </c>
    </row>
    <row r="69125">
      <c r="A69125" s="1" t="n">
        <v>69123</v>
      </c>
      <c r="B69125" t="inlineStr">
        <is>
          <t>magicflow</t>
        </is>
      </c>
      <c r="C69125" t="n">
        <v>6</v>
      </c>
      <c r="D69125" t="inlineStr">
        <is>
          <t>{'@magicflow~condition', '@magicflow~icons', '@magicflow~plugins'}</t>
        </is>
      </c>
    </row>
    <row r="69126">
      <c r="A69126" s="1" t="n">
        <v>69124</v>
      </c>
      <c r="B69126" t="inlineStr">
        <is>
          <t>clh</t>
        </is>
      </c>
      <c r="C69126" t="n">
        <v>6</v>
      </c>
      <c r="D69126" t="inlineStr">
        <is>
          <t>{'clh-arcade', 'aes-clh', 'md5-crypto-clh'}</t>
        </is>
      </c>
    </row>
    <row r="69127">
      <c r="A69127" s="1" t="n">
        <v>69125</v>
      </c>
      <c r="B69127" t="inlineStr">
        <is>
          <t>iot1</t>
        </is>
      </c>
      <c r="C69127" t="n">
        <v>6</v>
      </c>
      <c r="D69127" t="inlineStr">
        <is>
          <t>{'@datafire~amazonaws_iot1click_projects', '@datafire~amazonaws_iot1click_devices', 'aws-cdk-aws-iot1click'}</t>
        </is>
      </c>
    </row>
    <row r="69128">
      <c r="A69128" s="1" t="n">
        <v>69126</v>
      </c>
      <c r="B69128" t="inlineStr">
        <is>
          <t>buhoi</t>
        </is>
      </c>
      <c r="C69128" t="n">
        <v>6</v>
      </c>
      <c r="D69128" t="inlineStr">
        <is>
          <t>{'buhoi-commit', 'buhoi-client', 'buhoi'}</t>
        </is>
      </c>
    </row>
    <row r="69129">
      <c r="A69129" s="1" t="n">
        <v>69127</v>
      </c>
      <c r="B69129" t="inlineStr">
        <is>
          <t>checktype</t>
        </is>
      </c>
      <c r="C69129" t="n">
        <v>6</v>
      </c>
      <c r="D69129" t="inlineStr">
        <is>
          <t>{'checktype', 'js-checktype', 'rcpbox-checktype'}</t>
        </is>
      </c>
    </row>
    <row r="69130">
      <c r="A69130" s="1" t="n">
        <v>69128</v>
      </c>
      <c r="B69130" t="inlineStr">
        <is>
          <t>aishwarya</t>
        </is>
      </c>
      <c r="C69130" t="n">
        <v>6</v>
      </c>
      <c r="D69130" t="inlineStr">
        <is>
          <t>{'hello-world-aishwarya-demo', 'hello-world-demo-1-aishwarya', 'hello-world-aishwarya'}</t>
        </is>
      </c>
    </row>
    <row r="69131">
      <c r="A69131" s="1" t="n">
        <v>69129</v>
      </c>
      <c r="B69131" t="inlineStr">
        <is>
          <t>baiju</t>
        </is>
      </c>
      <c r="C69131" t="n">
        <v>6</v>
      </c>
      <c r="D69131" t="inlineStr">
        <is>
          <t>{'calcapp-baiju', 'calculator_demo_baiju', 'baijuyi'}</t>
        </is>
      </c>
    </row>
    <row r="69132">
      <c r="A69132" s="1" t="n">
        <v>69130</v>
      </c>
      <c r="B69132" t="inlineStr">
        <is>
          <t>inserted</t>
        </is>
      </c>
      <c r="C69132" t="n">
        <v>6</v>
      </c>
      <c r="D69132" t="inlineStr">
        <is>
          <t>{'node-inserted', 'inserted-component', 'dom-inserted'}</t>
        </is>
      </c>
    </row>
    <row r="69133">
      <c r="A69133" s="1" t="n">
        <v>69131</v>
      </c>
      <c r="B69133" t="inlineStr">
        <is>
          <t>darkedges</t>
        </is>
      </c>
      <c r="C69133" t="n">
        <v>6</v>
      </c>
      <c r="D69133" t="inlineStr">
        <is>
          <t>{'@darkedges~framauthui', '@darkedges~angular-brvf4-basic', '@darkedges~md-fab-progress'}</t>
        </is>
      </c>
    </row>
    <row r="69134">
      <c r="A69134" s="1" t="n">
        <v>69132</v>
      </c>
      <c r="B69134" t="inlineStr">
        <is>
          <t>techfox</t>
        </is>
      </c>
      <c r="C69134" t="n">
        <v>6</v>
      </c>
      <c r="D69134" t="inlineStr">
        <is>
          <t>{'techfox-icons', 'techfox-cli', 'techfox-react-feather'}</t>
        </is>
      </c>
    </row>
    <row r="69135">
      <c r="A69135" s="1" t="n">
        <v>69133</v>
      </c>
      <c r="B69135" t="inlineStr">
        <is>
          <t>dlarsson</t>
        </is>
      </c>
      <c r="C69135" t="n">
        <v>6</v>
      </c>
      <c r="D69135" t="inlineStr">
        <is>
          <t>{'@dlarsson-se~cached-api', '@dlarsson-se~fixed-column-and-header-table', '@dlarsson-se~sortable-table'}</t>
        </is>
      </c>
    </row>
    <row r="69136">
      <c r="A69136" s="1" t="n">
        <v>69134</v>
      </c>
      <c r="B69136" t="inlineStr">
        <is>
          <t>optchain</t>
        </is>
      </c>
      <c r="C69136" t="n">
        <v>6</v>
      </c>
      <c r="D69136" t="inlineStr">
        <is>
          <t>{'ts-transform-optchain', 'ts-optchain', 'babel-plugin-ts-optchain'}</t>
        </is>
      </c>
    </row>
    <row r="69137">
      <c r="A69137" s="1" t="n">
        <v>69135</v>
      </c>
      <c r="B69137" t="inlineStr">
        <is>
          <t>fuzzaldrin</t>
        </is>
      </c>
      <c r="C69137" t="n">
        <v>6</v>
      </c>
      <c r="D69137" t="inlineStr">
        <is>
          <t>{'fuzzaldrin', 'iflow-fuzzaldrin', '@types~fuzzaldrin'}</t>
        </is>
      </c>
    </row>
    <row r="69138">
      <c r="A69138" s="1" t="n">
        <v>69136</v>
      </c>
      <c r="B69138" t="inlineStr">
        <is>
          <t>practicaloptimism</t>
        </is>
      </c>
      <c r="C69138" t="n">
        <v>6</v>
      </c>
      <c r="D69138" t="inlineStr">
        <is>
          <t>{'@practicaloptimism~pii', '@practicaloptimism~oicp', '@practicaloptimism~uniplexer'}</t>
        </is>
      </c>
    </row>
    <row r="69139">
      <c r="A69139" s="1" t="n">
        <v>69137</v>
      </c>
      <c r="B69139" t="inlineStr">
        <is>
          <t>fahim</t>
        </is>
      </c>
      <c r="C69139" t="n">
        <v>6</v>
      </c>
      <c r="D69139" t="inlineStr">
        <is>
          <t>{'fahimisgit', 'fahimpackage', '@fahimbench~webex-api-client'}</t>
        </is>
      </c>
    </row>
    <row r="69140">
      <c r="A69140" s="1" t="n">
        <v>69138</v>
      </c>
      <c r="B69140" t="inlineStr">
        <is>
          <t>chavanramesh</t>
        </is>
      </c>
      <c r="C69140" t="n">
        <v>6</v>
      </c>
      <c r="D69140" t="inlineStr">
        <is>
          <t>{'chavanramesh-demopkg', 'chavanramesh-testpackage', 'chavanramesh_react-native-testpackage-1'}</t>
        </is>
      </c>
    </row>
    <row r="69141">
      <c r="A69141" s="1" t="n">
        <v>69139</v>
      </c>
      <c r="B69141" t="inlineStr">
        <is>
          <t>sepo27</t>
        </is>
      </c>
      <c r="C69141" t="n">
        <v>6</v>
      </c>
      <c r="D69141" t="inlineStr">
        <is>
          <t>{'@sepo27~react-keyboard', '@sepo27~react-redux-lib', '@sepo27~supertest'}</t>
        </is>
      </c>
    </row>
    <row r="69142">
      <c r="A69142" s="1" t="n">
        <v>69140</v>
      </c>
      <c r="B69142" t="inlineStr">
        <is>
          <t>unifycare</t>
        </is>
      </c>
      <c r="C69142" t="n">
        <v>6</v>
      </c>
      <c r="D69142" t="inlineStr">
        <is>
          <t>{'@unifycare~aem', '@unifycare~guardant', '@unifycare~webchat'}</t>
        </is>
      </c>
    </row>
    <row r="69143">
      <c r="A69143" s="1" t="n">
        <v>69141</v>
      </c>
      <c r="B69143" t="inlineStr">
        <is>
          <t>aramsay</t>
        </is>
      </c>
      <c r="C69143" t="n">
        <v>6</v>
      </c>
      <c r="D69143" t="inlineStr">
        <is>
          <t>{'aramsay-build', 'aramsay-auth', 'aramsay-injector'}</t>
        </is>
      </c>
    </row>
    <row r="69144">
      <c r="A69144" s="1" t="n">
        <v>69142</v>
      </c>
      <c r="B69144" t="inlineStr">
        <is>
          <t>mostaza</t>
        </is>
      </c>
      <c r="C69144" t="n">
        <v>6</v>
      </c>
      <c r="D69144" t="inlineStr">
        <is>
          <t>{'eslint-config-mostaza-react', 'eslint-config-mostaza', 'eslint-config-mostaza-base'}</t>
        </is>
      </c>
    </row>
    <row r="69145">
      <c r="A69145" s="1" t="n">
        <v>69143</v>
      </c>
      <c r="B69145" t="inlineStr">
        <is>
          <t>dooz</t>
        </is>
      </c>
      <c r="C69145" t="n">
        <v>6</v>
      </c>
      <c r="D69145" t="inlineStr">
        <is>
          <t>{'eslint-config-dooz', '@dooz~eslint-config-jest', '@dooz~eslint-config-base'}</t>
        </is>
      </c>
    </row>
    <row r="69146">
      <c r="A69146" s="1" t="n">
        <v>69144</v>
      </c>
      <c r="B69146" t="inlineStr">
        <is>
          <t>ngnz</t>
        </is>
      </c>
      <c r="C69146" t="n">
        <v>6</v>
      </c>
      <c r="D69146" t="inlineStr">
        <is>
          <t>{'ngnz-time-input', '@ngnz~rating', '@ngnz~core'}</t>
        </is>
      </c>
    </row>
    <row r="69147">
      <c r="A69147" s="1" t="n">
        <v>69145</v>
      </c>
      <c r="B69147" t="inlineStr">
        <is>
          <t>dingsusu</t>
        </is>
      </c>
      <c r="C69147" t="n">
        <v>6</v>
      </c>
      <c r="D69147" t="inlineStr">
        <is>
          <t>{'@dingsusu~util', '@dingsusu~get-npm-info', 'node_webserver_dingsusu'}</t>
        </is>
      </c>
    </row>
    <row r="69148">
      <c r="A69148" s="1" t="n">
        <v>69146</v>
      </c>
      <c r="B69148" t="inlineStr">
        <is>
          <t>oliveui</t>
        </is>
      </c>
      <c r="C69148" t="n">
        <v>6</v>
      </c>
      <c r="D69148" t="inlineStr">
        <is>
          <t>{'@oliveui~icons', '@oliveui~security', '@oliveui~auth'}</t>
        </is>
      </c>
    </row>
    <row r="69149">
      <c r="A69149" s="1" t="n">
        <v>69147</v>
      </c>
      <c r="B69149" t="inlineStr">
        <is>
          <t>remato</t>
        </is>
      </c>
      <c r="C69149" t="n">
        <v>6</v>
      </c>
      <c r="D69149" t="inlineStr">
        <is>
          <t>{'@remato~design-system', '@remato~prettier-config', '@remato~eslint-config'}</t>
        </is>
      </c>
    </row>
    <row r="69150">
      <c r="A69150" s="1" t="n">
        <v>69148</v>
      </c>
      <c r="B69150" t="inlineStr">
        <is>
          <t>snapatoms</t>
        </is>
      </c>
      <c r="C69150" t="n">
        <v>6</v>
      </c>
      <c r="D69150" t="inlineStr">
        <is>
          <t>{'@snapatoms~angular-http', '@snapatoms~angular', '@snapatoms~ui'}</t>
        </is>
      </c>
    </row>
    <row r="69151">
      <c r="A69151" s="1" t="n">
        <v>69149</v>
      </c>
      <c r="B69151" t="inlineStr">
        <is>
          <t>finalize</t>
        </is>
      </c>
      <c r="C69151" t="n">
        <v>6</v>
      </c>
      <c r="D69151" t="inlineStr">
        <is>
          <t>{'@screencloud~finalize-build-cli', 'finalize', 'mocha-finalize-each'}</t>
        </is>
      </c>
    </row>
    <row r="69152">
      <c r="A69152" s="1" t="n">
        <v>69150</v>
      </c>
      <c r="B69152" t="inlineStr">
        <is>
          <t>sensorsdata</t>
        </is>
      </c>
      <c r="C69152" t="n">
        <v>6</v>
      </c>
      <c r="D69152" t="inlineStr">
        <is>
          <t>{'sensorsdata-react-native-test', 'sensorsdata-analytics-react-native', 'sensorsdata-api'}</t>
        </is>
      </c>
    </row>
    <row r="69153">
      <c r="A69153" s="1" t="n">
        <v>69151</v>
      </c>
      <c r="B69153" t="inlineStr">
        <is>
          <t>jsinspect</t>
        </is>
      </c>
      <c r="C69153" t="n">
        <v>6</v>
      </c>
      <c r="D69153" t="inlineStr">
        <is>
          <t>{'grunt-jsinspect', 'jsinspect-next', 'gulp-jsinspect'}</t>
        </is>
      </c>
    </row>
    <row r="69154">
      <c r="A69154" s="1" t="n">
        <v>69152</v>
      </c>
      <c r="B69154" t="inlineStr">
        <is>
          <t>sensuapp</t>
        </is>
      </c>
      <c r="C69154" t="n">
        <v>6</v>
      </c>
      <c r="D69154" t="inlineStr">
        <is>
          <t>{'@sensuapp~eslint-config-relay', '@sensuapp~eslint-config-apollo', '@sensuapp~eslint-config-flow'}</t>
        </is>
      </c>
    </row>
    <row r="69155">
      <c r="A69155" s="1" t="n">
        <v>69153</v>
      </c>
      <c r="B69155" t="inlineStr">
        <is>
          <t>jorn</t>
        </is>
      </c>
      <c r="C69155" t="n">
        <v>6</v>
      </c>
      <c r="D69155" t="inlineStr">
        <is>
          <t>{'@jorns~ionic-http-error-toast', '@jornpalsenbarg~hello-wasm', '@jorns~ng-crud-service'}</t>
        </is>
      </c>
    </row>
    <row r="69156">
      <c r="A69156" s="1" t="n">
        <v>69154</v>
      </c>
      <c r="B69156" t="inlineStr">
        <is>
          <t>blamer</t>
        </is>
      </c>
      <c r="C69156" t="n">
        <v>6</v>
      </c>
      <c r="D69156" t="inlineStr">
        <is>
          <t>{'blamer-ts', 'karma-coverage-blamer', 'istanbul-blamer'}</t>
        </is>
      </c>
    </row>
    <row r="69157">
      <c r="A69157" s="1" t="n">
        <v>69155</v>
      </c>
      <c r="B69157" t="inlineStr">
        <is>
          <t>snowcoins</t>
        </is>
      </c>
      <c r="C69157" t="n">
        <v>6</v>
      </c>
      <c r="D69157" t="inlineStr">
        <is>
          <t>{'snowcoins-link-sign', 'snowcoins', 'snowcoins-link-server'}</t>
        </is>
      </c>
    </row>
    <row r="69158">
      <c r="A69158" s="1" t="n">
        <v>69156</v>
      </c>
      <c r="B69158" t="inlineStr">
        <is>
          <t>easywebsite</t>
        </is>
      </c>
      <c r="C69158" t="n">
        <v>6</v>
      </c>
      <c r="D69158" t="inlineStr">
        <is>
          <t>{'easywebsite-payment', 'easywebsite-articles', 'easywebsite-discuss'}</t>
        </is>
      </c>
    </row>
    <row r="69159">
      <c r="A69159" s="1" t="n">
        <v>69157</v>
      </c>
      <c r="B69159" t="inlineStr">
        <is>
          <t>testvue</t>
        </is>
      </c>
      <c r="C69159" t="n">
        <v>6</v>
      </c>
      <c r="D69159" t="inlineStr">
        <is>
          <t>{'testvue_alan01_20170911', 'my-first-testvue-component', 'generator-yc-testvue'}</t>
        </is>
      </c>
    </row>
    <row r="69160">
      <c r="A69160" s="1" t="n">
        <v>69158</v>
      </c>
      <c r="B69160" t="inlineStr">
        <is>
          <t>scrapedin</t>
        </is>
      </c>
      <c r="C69160" t="n">
        <v>6</v>
      </c>
      <c r="D69160" t="inlineStr">
        <is>
          <t>{'scrapedin-browserless', '@mvegter~scrapedin', '@getwanted~scrapedin'}</t>
        </is>
      </c>
    </row>
    <row r="69161">
      <c r="A69161" s="1" t="n">
        <v>69159</v>
      </c>
      <c r="B69161" t="inlineStr">
        <is>
          <t>fetchq</t>
        </is>
      </c>
      <c r="C69161" t="n">
        <v>6</v>
      </c>
      <c r="D69161" t="inlineStr">
        <is>
          <t>{'@fetchq~babel-preset-package', '@forrestjs~service-fastify-fetchq', '@forrestjs~service-fetchq'}</t>
        </is>
      </c>
    </row>
    <row r="69162">
      <c r="A69162" s="1" t="n">
        <v>69160</v>
      </c>
      <c r="B69162" t="inlineStr">
        <is>
          <t>cachejs</t>
        </is>
      </c>
      <c r="C69162" t="n">
        <v>6</v>
      </c>
      <c r="D69162" t="inlineStr">
        <is>
          <t>{'dns-cachejs', 'lonly-cachejs', 'cachejs'}</t>
        </is>
      </c>
    </row>
    <row r="69163">
      <c r="A69163" s="1" t="n">
        <v>69161</v>
      </c>
      <c r="B69163" t="inlineStr">
        <is>
          <t>ionizer</t>
        </is>
      </c>
      <c r="C69163" t="n">
        <v>6</v>
      </c>
      <c r="D69163" t="inlineStr">
        <is>
          <t>{'optionizer', 'ionizer', 'actionizer'}</t>
        </is>
      </c>
    </row>
    <row r="69164">
      <c r="A69164" s="1" t="n">
        <v>69162</v>
      </c>
      <c r="B69164" t="inlineStr">
        <is>
          <t>flyt</t>
        </is>
      </c>
      <c r="C69164" t="n">
        <v>6</v>
      </c>
      <c r="D69164" t="inlineStr">
        <is>
          <t>{'@flytio~flyt-menus-linting-and-validator', 'flyt', 'flyt-style'}</t>
        </is>
      </c>
    </row>
    <row r="69165">
      <c r="A69165" s="1" t="n">
        <v>69163</v>
      </c>
      <c r="B69165" t="inlineStr">
        <is>
          <t>snyth</t>
        </is>
      </c>
      <c r="C69165" t="n">
        <v>6</v>
      </c>
      <c r="D69165" t="inlineStr">
        <is>
          <t>{'@snyth-design~core-test', '@snyth-design~react', '@snyth-web~core'}</t>
        </is>
      </c>
    </row>
    <row r="69166">
      <c r="A69166" s="1" t="n">
        <v>69164</v>
      </c>
      <c r="B69166" t="inlineStr">
        <is>
          <t>maxcube</t>
        </is>
      </c>
      <c r="C69166" t="n">
        <v>6</v>
      </c>
      <c r="D69166" t="inlineStr">
        <is>
          <t>{'node-red-contrib-maxcube', 'maxcube', 'homebridge-platform-maxcube'}</t>
        </is>
      </c>
    </row>
    <row r="69167">
      <c r="A69167" s="1" t="n">
        <v>69165</v>
      </c>
      <c r="B69167" t="inlineStr">
        <is>
          <t>zestymarket</t>
        </is>
      </c>
      <c r="C69167" t="n">
        <v>6</v>
      </c>
      <c r="D69167" t="inlineStr">
        <is>
          <t>{'@zestymarket~threejs-sdk', '@zestymarket~babylonjs-sdk', '@zestymarket~aframe-sdk'}</t>
        </is>
      </c>
    </row>
    <row r="69168">
      <c r="A69168" s="1" t="n">
        <v>69166</v>
      </c>
      <c r="B69168" t="inlineStr">
        <is>
          <t>angl</t>
        </is>
      </c>
      <c r="C69168" t="n">
        <v>6</v>
      </c>
      <c r="D69168" t="inlineStr">
        <is>
          <t>{'anglar-datepicker', 'angl-bstp-ui', 'vue-debounce-directive-npm-aangli'}</t>
        </is>
      </c>
    </row>
    <row r="69169">
      <c r="A69169" s="1" t="n">
        <v>69167</v>
      </c>
      <c r="B69169" t="inlineStr">
        <is>
          <t>gapizza</t>
        </is>
      </c>
      <c r="C69169" t="n">
        <v>6</v>
      </c>
      <c r="D69169" t="inlineStr">
        <is>
          <t>{'@gapizza~eslint-config', '@gapizza~redis', '@gapizza~eslint-config-react'}</t>
        </is>
      </c>
    </row>
    <row r="69170">
      <c r="A69170" s="1" t="n">
        <v>69168</v>
      </c>
      <c r="B69170" t="inlineStr">
        <is>
          <t>expy</t>
        </is>
      </c>
      <c r="C69170" t="n">
        <v>6</v>
      </c>
      <c r="D69170" t="inlineStr">
        <is>
          <t>{'lexpy', 'qexpy', 'expy'}</t>
        </is>
      </c>
    </row>
    <row r="69171">
      <c r="A69171" s="1" t="n">
        <v>69169</v>
      </c>
      <c r="B69171" t="inlineStr">
        <is>
          <t>koaflow</t>
        </is>
      </c>
      <c r="C69171" t="n">
        <v>6</v>
      </c>
      <c r="D69171" t="inlineStr">
        <is>
          <t>{'koaflow-middleware', 'koaflow-type', 'koaflow-util'}</t>
        </is>
      </c>
    </row>
    <row r="69172">
      <c r="A69172" s="1" t="n">
        <v>69170</v>
      </c>
      <c r="B69172" t="inlineStr">
        <is>
          <t>sofadi</t>
        </is>
      </c>
      <c r="C69172" t="n">
        <v>6</v>
      </c>
      <c r="D69172" t="inlineStr">
        <is>
          <t>{'fontsource-sofadi-one', 'typeface-sofadi-one', '@expo-google-fonts~sofadi-one'}</t>
        </is>
      </c>
    </row>
    <row r="69173">
      <c r="A69173" s="1" t="n">
        <v>69171</v>
      </c>
      <c r="B69173" t="inlineStr">
        <is>
          <t>btest</t>
        </is>
      </c>
      <c r="C69173" t="n">
        <v>6</v>
      </c>
      <c r="D69173" t="inlineStr">
        <is>
          <t>{'@btest~a', '9btest', '@btest~amie'}</t>
        </is>
      </c>
    </row>
    <row r="69174">
      <c r="A69174" s="1" t="n">
        <v>69172</v>
      </c>
      <c r="B69174" t="inlineStr">
        <is>
          <t>vides</t>
        </is>
      </c>
      <c r="C69174" t="n">
        <v>6</v>
      </c>
      <c r="D69174" t="inlineStr">
        <is>
          <t>{'mots-vides', '@davvidess~lotion', '@davvidess~angular-split'}</t>
        </is>
      </c>
    </row>
    <row r="69175">
      <c r="A69175" s="1" t="n">
        <v>69173</v>
      </c>
      <c r="B69175" t="inlineStr">
        <is>
          <t>dataaccess</t>
        </is>
      </c>
      <c r="C69175" t="n">
        <v>6</v>
      </c>
      <c r="D69175" t="inlineStr">
        <is>
          <t>{'dataAccess', 'jh-common-dataaccess', 'ars-dataaccess'}</t>
        </is>
      </c>
    </row>
    <row r="69176">
      <c r="A69176" s="1" t="n">
        <v>69174</v>
      </c>
      <c r="B69176" t="inlineStr">
        <is>
          <t>openscale</t>
        </is>
      </c>
      <c r="C69176" t="n">
        <v>6</v>
      </c>
      <c r="D69176" t="inlineStr">
        <is>
          <t>{'ibm-watson-openscale', 'mknxgn-openscale', 'openscale'}</t>
        </is>
      </c>
    </row>
    <row r="69177">
      <c r="A69177" s="1" t="n">
        <v>69175</v>
      </c>
      <c r="B69177" t="inlineStr">
        <is>
          <t>zbm</t>
        </is>
      </c>
      <c r="C69177" t="n">
        <v>6</v>
      </c>
      <c r="D69177" t="inlineStr">
        <is>
          <t>{'@zbm-cli-test-dev~utils', '@zbm-cli-test-dev~core', 'zbm-test-cli-lib'}</t>
        </is>
      </c>
    </row>
    <row r="69178">
      <c r="A69178" s="1" t="n">
        <v>69176</v>
      </c>
      <c r="B69178" t="inlineStr">
        <is>
          <t>wtbf</t>
        </is>
      </c>
      <c r="C69178" t="n">
        <v>6</v>
      </c>
      <c r="D69178" t="inlineStr">
        <is>
          <t>{'wtbf-vue-search', 'wtbf-vue-dropdown', 'wtbf-vue-datepicker'}</t>
        </is>
      </c>
    </row>
    <row r="69179">
      <c r="A69179" s="1" t="n">
        <v>69177</v>
      </c>
      <c r="B69179" t="inlineStr">
        <is>
          <t>yt2</t>
        </is>
      </c>
      <c r="C69179" t="n">
        <v>6</v>
      </c>
      <c r="D69179" t="inlineStr">
        <is>
          <t>{'@exequielbc~yt2mp3', 'yt2vlc', 'yt2mp3'}</t>
        </is>
      </c>
    </row>
    <row r="69180">
      <c r="A69180" s="1" t="n">
        <v>69178</v>
      </c>
      <c r="B69180" t="inlineStr">
        <is>
          <t>dyan</t>
        </is>
      </c>
      <c r="C69180" t="n">
        <v>6</v>
      </c>
      <c r="D69180" t="inlineStr">
        <is>
          <t>{'supervadyan', '@zdyan~hello-wasm', 'vue-dyangui'}</t>
        </is>
      </c>
    </row>
    <row r="69181">
      <c r="A69181" s="1" t="n">
        <v>69179</v>
      </c>
      <c r="B69181" t="inlineStr">
        <is>
          <t>tatiana</t>
        </is>
      </c>
      <c r="C69181" t="n">
        <v>6</v>
      </c>
      <c r="D69181" t="inlineStr">
        <is>
          <t>{'web-27-tatiana', 'tatianadevcamp-js-footer', '@ctatianab~platzi-mediaplayer'}</t>
        </is>
      </c>
    </row>
    <row r="69182">
      <c r="A69182" s="1" t="n">
        <v>69180</v>
      </c>
      <c r="B69182" t="inlineStr">
        <is>
          <t>nbn</t>
        </is>
      </c>
      <c r="C69182" t="n">
        <v>6</v>
      </c>
      <c r="D69182" t="inlineStr">
        <is>
          <t>{'@famished-int~nbn', 'nbn', 'nbnpm'}</t>
        </is>
      </c>
    </row>
    <row r="69183">
      <c r="A69183" s="1" t="n">
        <v>69181</v>
      </c>
      <c r="B69183" t="inlineStr">
        <is>
          <t>durex</t>
        </is>
      </c>
      <c r="C69183" t="n">
        <v>6</v>
      </c>
      <c r="D69183" t="inlineStr">
        <is>
          <t>{'@gem-mine~durex', '@gem-mine~durex-router', 'durex'}</t>
        </is>
      </c>
    </row>
    <row r="69184">
      <c r="A69184" s="1" t="n">
        <v>69182</v>
      </c>
      <c r="B69184" t="inlineStr">
        <is>
          <t>bedard</t>
        </is>
      </c>
      <c r="C69184" t="n">
        <v>6</v>
      </c>
      <c r="D69184" t="inlineStr">
        <is>
          <t>{'@bedard~twister', 'bedard-cube', '@scottbedard~heliumjs'}</t>
        </is>
      </c>
    </row>
    <row r="69185">
      <c r="A69185" s="1" t="n">
        <v>69183</v>
      </c>
      <c r="B69185" t="inlineStr">
        <is>
          <t>aapt</t>
        </is>
      </c>
      <c r="C69185" t="n">
        <v>6</v>
      </c>
      <c r="D69185" t="inlineStr">
        <is>
          <t>{'aaptjs', 'aapt', '@hap-toolkit~aaptjs'}</t>
        </is>
      </c>
    </row>
    <row r="69186">
      <c r="A69186" s="1" t="n">
        <v>69184</v>
      </c>
      <c r="B69186" t="inlineStr">
        <is>
          <t>broose</t>
        </is>
      </c>
      <c r="C69186" t="n">
        <v>6</v>
      </c>
      <c r="D69186" t="inlineStr">
        <is>
          <t>{'broose_fhir-schema.js', 'broose_brain-games', 'broose_react-native-experiments'}</t>
        </is>
      </c>
    </row>
    <row r="69187">
      <c r="A69187" s="1" t="n">
        <v>69185</v>
      </c>
      <c r="B69187" t="inlineStr">
        <is>
          <t>byters</t>
        </is>
      </c>
      <c r="C69187" t="n">
        <v>6</v>
      </c>
      <c r="D69187" t="inlineStr">
        <is>
          <t>{'@byters~bitters', '@byters~intern', '@byters~brokers.js'}</t>
        </is>
      </c>
    </row>
    <row r="69188">
      <c r="A69188" s="1" t="n">
        <v>69186</v>
      </c>
      <c r="B69188" t="inlineStr">
        <is>
          <t>simonrelet</t>
        </is>
      </c>
      <c r="C69188" t="n">
        <v>6</v>
      </c>
      <c r="D69188" t="inlineStr">
        <is>
          <t>{'eslint-config-simonrelet', 'eslint-config-react-simonrelet', '@simonrelet~eslint-config'}</t>
        </is>
      </c>
    </row>
    <row r="69189">
      <c r="A69189" s="1" t="n">
        <v>69187</v>
      </c>
      <c r="B69189" t="inlineStr">
        <is>
          <t>ucast</t>
        </is>
      </c>
      <c r="C69189" t="n">
        <v>6</v>
      </c>
      <c r="D69189" t="inlineStr">
        <is>
          <t>{'@ucast~mongo2js', '@ucast~objection', '@ucast~sql'}</t>
        </is>
      </c>
    </row>
    <row r="69190">
      <c r="A69190" s="1" t="n">
        <v>69188</v>
      </c>
      <c r="B69190" t="inlineStr">
        <is>
          <t>icky</t>
        </is>
      </c>
      <c r="C69190" t="n">
        <v>6</v>
      </c>
      <c r="D69190" t="inlineStr">
        <is>
          <t>{'@susicky~design-system-icons-react', 'ickyrr-gagarin', 'bicky'}</t>
        </is>
      </c>
    </row>
    <row r="69191">
      <c r="A69191" s="1" t="n">
        <v>69189</v>
      </c>
      <c r="B69191" t="inlineStr">
        <is>
          <t>vuet</t>
        </is>
      </c>
      <c r="C69191" t="n">
        <v>6</v>
      </c>
      <c r="D69191" t="inlineStr">
        <is>
          <t>{'vuet-scroll', 'vuet', 'vuet-route'}</t>
        </is>
      </c>
    </row>
    <row r="69192">
      <c r="A69192" s="1" t="n">
        <v>69190</v>
      </c>
      <c r="B69192" t="inlineStr">
        <is>
          <t>lanczos</t>
        </is>
      </c>
      <c r="C69192" t="n">
        <v>6</v>
      </c>
      <c r="D69192" t="inlineStr">
        <is>
          <t>{'@stdlib~constants-float64-gamma-lanczos-g', '@stdlib~math-base-special-gamma-lanczos-sum-expg-scaled', 'ndarray-lanczos'}</t>
        </is>
      </c>
    </row>
    <row r="69193">
      <c r="A69193" s="1" t="n">
        <v>69191</v>
      </c>
      <c r="B69193" t="inlineStr">
        <is>
          <t>badgr</t>
        </is>
      </c>
      <c r="C69193" t="n">
        <v>6</v>
      </c>
      <c r="D69193" t="inlineStr">
        <is>
          <t>{'badgr-style', '@geobadges~badgr-api-client', '@concentricsky~badgr-style'}</t>
        </is>
      </c>
    </row>
    <row r="69194">
      <c r="A69194" s="1" t="n">
        <v>69192</v>
      </c>
      <c r="B69194" t="inlineStr">
        <is>
          <t>bletchley</t>
        </is>
      </c>
      <c r="C69194" t="n">
        <v>6</v>
      </c>
      <c r="D69194" t="inlineStr">
        <is>
          <t>{'bletchley-indexes-vuex', '@bletchleypark~caesar-cipher', 'bletchley'}</t>
        </is>
      </c>
    </row>
    <row r="69195">
      <c r="A69195" s="1" t="n">
        <v>69193</v>
      </c>
      <c r="B69195" t="inlineStr">
        <is>
          <t>irnr</t>
        </is>
      </c>
      <c r="C69195" t="n">
        <v>6</v>
      </c>
      <c r="D69195" t="inlineStr">
        <is>
          <t>{'odoo8-addon-l10n-es-irnr', 'odoo10-addon-l10n-es-irnr', 'odoo11-addon-l10n-es-irnr'}</t>
        </is>
      </c>
    </row>
    <row r="69196">
      <c r="A69196" s="1" t="n">
        <v>69194</v>
      </c>
      <c r="B69196" t="inlineStr">
        <is>
          <t>capicola</t>
        </is>
      </c>
      <c r="C69196" t="n">
        <v>6</v>
      </c>
      <c r="D69196" t="inlineStr">
        <is>
          <t>{'capicola-preact', 'capicola-angular', 'capicola'}</t>
        </is>
      </c>
    </row>
    <row r="69197">
      <c r="A69197" s="1" t="n">
        <v>69195</v>
      </c>
      <c r="B69197" t="inlineStr">
        <is>
          <t>azhu</t>
        </is>
      </c>
      <c r="C69197" t="n">
        <v>6</v>
      </c>
      <c r="D69197" t="inlineStr">
        <is>
          <t>{'react-azhu-component', 'azhu-node-pack', 'azhu-live'}</t>
        </is>
      </c>
    </row>
    <row r="69198">
      <c r="A69198" s="1" t="n">
        <v>69196</v>
      </c>
      <c r="B69198" t="inlineStr">
        <is>
          <t>gnos</t>
        </is>
      </c>
      <c r="C69198" t="n">
        <v>6</v>
      </c>
      <c r="D69198" t="inlineStr">
        <is>
          <t>{'agnos-compiler', '@agnostech~react-agora-ng', 'agnos'}</t>
        </is>
      </c>
    </row>
    <row r="69199">
      <c r="A69199" s="1" t="n">
        <v>69197</v>
      </c>
      <c r="B69199" t="inlineStr">
        <is>
          <t>destin</t>
        </is>
      </c>
      <c r="C69199" t="n">
        <v>6</v>
      </c>
      <c r="D69199" t="inlineStr">
        <is>
          <t>{'@destinio~id', '@destinio~patterns', 'destinteam-web-monitor'}</t>
        </is>
      </c>
    </row>
    <row r="69200">
      <c r="A69200" s="1" t="n">
        <v>69198</v>
      </c>
      <c r="B69200" t="inlineStr">
        <is>
          <t>outblocks</t>
        </is>
      </c>
      <c r="C69200" t="n">
        <v>6</v>
      </c>
      <c r="D69200" t="inlineStr">
        <is>
          <t>{'outblocks-cli-test3', 'outblocks-cli-test4', '@outblocks~go-npm-installer'}</t>
        </is>
      </c>
    </row>
    <row r="69201">
      <c r="A69201" s="1" t="n">
        <v>69199</v>
      </c>
      <c r="B69201" t="inlineStr">
        <is>
          <t>modelbase</t>
        </is>
      </c>
      <c r="C69201" t="n">
        <v>6</v>
      </c>
      <c r="D69201" t="inlineStr">
        <is>
          <t>{'@jesobreira~bookshelf-modelbase', 'bookshelf-modelbase-plus', 'modelbase'}</t>
        </is>
      </c>
    </row>
    <row r="69202">
      <c r="A69202" s="1" t="n">
        <v>69200</v>
      </c>
      <c r="B69202" t="inlineStr">
        <is>
          <t>steakhouse</t>
        </is>
      </c>
      <c r="C69202" t="n">
        <v>6</v>
      </c>
      <c r="D69202" t="inlineStr">
        <is>
          <t>{'steakhouse-default-token-list', 'steakhouse-uikit', '@steakhouse~uikit'}</t>
        </is>
      </c>
    </row>
    <row r="69203">
      <c r="A69203" s="1" t="n">
        <v>69201</v>
      </c>
      <c r="B69203" t="inlineStr">
        <is>
          <t>juanjo4</t>
        </is>
      </c>
      <c r="C69203" t="n">
        <v>6</v>
      </c>
      <c r="D69203" t="inlineStr">
        <is>
          <t>{'@juanjo4u~react_input', '@juanjo4u~react_native_input', '@juanjo4u~react_native_selecter_generator'}</t>
        </is>
      </c>
    </row>
    <row r="69204">
      <c r="A69204" s="1" t="n">
        <v>69202</v>
      </c>
      <c r="B69204" t="inlineStr">
        <is>
          <t>existdb</t>
        </is>
      </c>
      <c r="C69204" t="n">
        <v>6</v>
      </c>
      <c r="D69204" t="inlineStr">
        <is>
          <t>{'existdb', '@existdb~gulp-exist', '@existdb~generator-exist'}</t>
        </is>
      </c>
    </row>
    <row r="69205">
      <c r="A69205" s="1" t="n">
        <v>69203</v>
      </c>
      <c r="B69205" t="inlineStr">
        <is>
          <t>mysticaldragon</t>
        </is>
      </c>
      <c r="C69205" t="n">
        <v>6</v>
      </c>
      <c r="D69205" t="inlineStr">
        <is>
          <t>{'@mysticaldragon~storage', '@mysticaldragon~utils', '@mysticaldragon~proxies'}</t>
        </is>
      </c>
    </row>
    <row r="69206">
      <c r="A69206" s="1" t="n">
        <v>69204</v>
      </c>
      <c r="B69206" t="inlineStr">
        <is>
          <t>pkx</t>
        </is>
      </c>
      <c r="C69206" t="n">
        <v>6</v>
      </c>
      <c r="D69206" t="inlineStr">
        <is>
          <t>{'@pkx~backend', '@pkx~config', 'pkx'}</t>
        </is>
      </c>
    </row>
    <row r="69207">
      <c r="A69207" s="1" t="n">
        <v>69205</v>
      </c>
      <c r="B69207" t="inlineStr">
        <is>
          <t>commond</t>
        </is>
      </c>
      <c r="C69207" t="n">
        <v>6</v>
      </c>
      <c r="D69207" t="inlineStr">
        <is>
          <t>{'commond', 'commond-module-test', 'lingmou-commond'}</t>
        </is>
      </c>
    </row>
    <row r="69208">
      <c r="A69208" s="1" t="n">
        <v>69206</v>
      </c>
      <c r="B69208" t="inlineStr">
        <is>
          <t>kwk</t>
        </is>
      </c>
      <c r="C69208" t="n">
        <v>6</v>
      </c>
      <c r="D69208" t="inlineStr">
        <is>
          <t>{'react-native-settings-kwk', 'kwk-analytics', 'react-native-tabbar-kwk'}</t>
        </is>
      </c>
    </row>
    <row r="69209">
      <c r="A69209" s="1" t="n">
        <v>69207</v>
      </c>
      <c r="B69209" t="inlineStr">
        <is>
          <t>tati</t>
        </is>
      </c>
      <c r="C69209" t="n">
        <v>6</v>
      </c>
      <c r="D69209" t="inlineStr">
        <is>
          <t>{'tatimodule', 'dora-sl-evandro-teixeira-tatic', 'jsontools-whoamtati'}</t>
        </is>
      </c>
    </row>
    <row r="69210">
      <c r="A69210" s="1" t="n">
        <v>69208</v>
      </c>
      <c r="B69210" t="inlineStr">
        <is>
          <t>sqm</t>
        </is>
      </c>
      <c r="C69210" t="n">
        <v>6</v>
      </c>
      <c r="D69210" t="inlineStr">
        <is>
          <t>{'sqm-chathere', 'tsqm', 'json-to-sqm'}</t>
        </is>
      </c>
    </row>
    <row r="69211">
      <c r="A69211" s="1" t="n">
        <v>69209</v>
      </c>
      <c r="B69211" t="inlineStr">
        <is>
          <t>wearepsh</t>
        </is>
      </c>
      <c r="C69211" t="n">
        <v>6</v>
      </c>
      <c r="D69211" t="inlineStr">
        <is>
          <t>{'@wearepsh~web-video-player', '@wearepsh~gatsby-plugin-graphql-image', '@wearepsh~call-to-action'}</t>
        </is>
      </c>
    </row>
    <row r="69212">
      <c r="A69212" s="1" t="n">
        <v>69210</v>
      </c>
      <c r="B69212" t="inlineStr">
        <is>
          <t>ulis</t>
        </is>
      </c>
      <c r="C69212" t="n">
        <v>6</v>
      </c>
      <c r="D69212" t="inlineStr">
        <is>
          <t>{'cadulis-toasty', 'pro-singulis', 'cadulis-ion-datetime-picker'}</t>
        </is>
      </c>
    </row>
    <row r="69213">
      <c r="A69213" s="1" t="n">
        <v>69211</v>
      </c>
      <c r="B69213" t="inlineStr">
        <is>
          <t>ppoliani</t>
        </is>
      </c>
      <c r="C69213" t="n">
        <v>6</v>
      </c>
      <c r="D69213" t="inlineStr">
        <is>
          <t>{'@ppoliani~logger', '@ppoliani~abi', '@ppoliani~common'}</t>
        </is>
      </c>
    </row>
    <row r="69214">
      <c r="A69214" s="1" t="n">
        <v>69212</v>
      </c>
      <c r="B69214" t="inlineStr">
        <is>
          <t>presale</t>
        </is>
      </c>
      <c r="C69214" t="n">
        <v>6</v>
      </c>
      <c r="D69214" t="inlineStr">
        <is>
          <t>{'@aragon~templates-externally-owned-presale-bonding-curve', '@bitriel~selendra-presale', '@ablack~fundraising-presale'}</t>
        </is>
      </c>
    </row>
    <row r="69215">
      <c r="A69215" s="1" t="n">
        <v>69213</v>
      </c>
      <c r="B69215" t="inlineStr">
        <is>
          <t>printify</t>
        </is>
      </c>
      <c r="C69215" t="n">
        <v>6</v>
      </c>
      <c r="D69215" t="inlineStr">
        <is>
          <t>{'printify', 'printify-api', '@printify~facedom'}</t>
        </is>
      </c>
    </row>
    <row r="69216">
      <c r="A69216" s="1" t="n">
        <v>69214</v>
      </c>
      <c r="B69216" t="inlineStr">
        <is>
          <t>nervatura</t>
        </is>
      </c>
      <c r="C69216" t="n">
        <v>6</v>
      </c>
      <c r="D69216" t="inlineStr">
        <is>
          <t>{'nervatura-report', 'nervatura-demo', 'nervatura'}</t>
        </is>
      </c>
    </row>
    <row r="69217">
      <c r="A69217" s="1" t="n">
        <v>69215</v>
      </c>
      <c r="B69217" t="inlineStr">
        <is>
          <t>raininfall</t>
        </is>
      </c>
      <c r="C69217" t="n">
        <v>6</v>
      </c>
      <c r="D69217" t="inlineStr">
        <is>
          <t>{'raininfall.react-native-menu', 'raininfall.rax-navigation', 'raininfall.redux-perf-middleware'}</t>
        </is>
      </c>
    </row>
    <row r="69218">
      <c r="A69218" s="1" t="n">
        <v>69216</v>
      </c>
      <c r="B69218" t="inlineStr">
        <is>
          <t>ku3</t>
        </is>
      </c>
      <c r="C69218" t="n">
        <v>6</v>
      </c>
      <c r="D69218" t="inlineStr">
        <is>
          <t>{'@ku3mich~spine.io', '@ku3mich~injectable', '@ku3mich~log'}</t>
        </is>
      </c>
    </row>
    <row r="69219">
      <c r="A69219" s="1" t="n">
        <v>69217</v>
      </c>
      <c r="B69219" t="inlineStr">
        <is>
          <t>pimax</t>
        </is>
      </c>
      <c r="C69219" t="n">
        <v>6</v>
      </c>
      <c r="D69219" t="inlineStr">
        <is>
          <t>{'pimax-ui', '@pimax~pimax-components', 'pimax-theme-chalk'}</t>
        </is>
      </c>
    </row>
    <row r="69220">
      <c r="A69220" s="1" t="n">
        <v>69218</v>
      </c>
      <c r="B69220" t="inlineStr">
        <is>
          <t>bar2</t>
        </is>
      </c>
      <c r="C69220" t="n">
        <v>6</v>
      </c>
      <c r="D69220" t="inlineStr">
        <is>
          <t>{'miniprogram-wx-ring-progress-bar2', 'kingfishers-bar2-test', 'mainbar2'}</t>
        </is>
      </c>
    </row>
    <row r="69221">
      <c r="A69221" s="1" t="n">
        <v>69219</v>
      </c>
      <c r="B69221" t="inlineStr">
        <is>
          <t>phoebe</t>
        </is>
      </c>
      <c r="C69221" t="n">
        <v>6</v>
      </c>
      <c r="D69221" t="inlineStr">
        <is>
          <t>{'tft-phoebe', '@phoebe0626~ok-ui', 'sssphoebe'}</t>
        </is>
      </c>
    </row>
    <row r="69222">
      <c r="A69222" s="1" t="n">
        <v>69220</v>
      </c>
      <c r="B69222" t="inlineStr">
        <is>
          <t>ipad</t>
        </is>
      </c>
      <c r="C69222" t="n">
        <v>6</v>
      </c>
      <c r="D69222" t="inlineStr">
        <is>
          <t>{'primeton-ipad', 'ipad', 'is-mobile-with-ipad'}</t>
        </is>
      </c>
    </row>
    <row r="69223">
      <c r="A69223" s="1" t="n">
        <v>69221</v>
      </c>
      <c r="B69223" t="inlineStr">
        <is>
          <t>avinlab</t>
        </is>
      </c>
      <c r="C69223" t="n">
        <v>6</v>
      </c>
      <c r="D69223" t="inlineStr">
        <is>
          <t>{'@avinlab~react-flash-change', '@avinlab~d3-timeseries-multi-chart', '@avinlab~react-size-me'}</t>
        </is>
      </c>
    </row>
    <row r="69224">
      <c r="A69224" s="1" t="n">
        <v>69222</v>
      </c>
      <c r="B69224" t="inlineStr">
        <is>
          <t>dronedeploy</t>
        </is>
      </c>
      <c r="C69224" t="n">
        <v>6</v>
      </c>
      <c r="D69224" t="inlineStr">
        <is>
          <t>{'@dronedeploy~flight-log-parser', '@dronedeploy~oauth-function-template', '@dronedeploy~dronedeploy-cli'}</t>
        </is>
      </c>
    </row>
    <row r="69225">
      <c r="A69225" s="1" t="n">
        <v>69223</v>
      </c>
      <c r="B69225" t="inlineStr">
        <is>
          <t>kfir</t>
        </is>
      </c>
      <c r="C69225" t="n">
        <v>6</v>
      </c>
      <c r="D69225" t="inlineStr">
        <is>
          <t>{'@kfirz~slack-interactive-messages', '@kfiros~react-countdown-hook', '@kfirz~slack-events-api'}</t>
        </is>
      </c>
    </row>
    <row r="69226">
      <c r="A69226" s="1" t="n">
        <v>69224</v>
      </c>
      <c r="B69226" t="inlineStr">
        <is>
          <t>astonio</t>
        </is>
      </c>
      <c r="C69226" t="n">
        <v>6</v>
      </c>
      <c r="D69226" t="inlineStr">
        <is>
          <t>{'astonio', '@astonio~core', '@astonio~model-ui'}</t>
        </is>
      </c>
    </row>
    <row r="69227">
      <c r="A69227" s="1" t="n">
        <v>69225</v>
      </c>
      <c r="B69227" t="inlineStr">
        <is>
          <t>afn</t>
        </is>
      </c>
      <c r="C69227" t="n">
        <v>6</v>
      </c>
      <c r="D69227" t="inlineStr">
        <is>
          <t>{'afn-logger', 'afnarqui-pagination', 'afn-redis-cache'}</t>
        </is>
      </c>
    </row>
    <row r="69228">
      <c r="A69228" s="1" t="n">
        <v>69226</v>
      </c>
      <c r="B69228" t="inlineStr">
        <is>
          <t>orcha</t>
        </is>
      </c>
      <c r="C69228" t="n">
        <v>6</v>
      </c>
      <c r="D69228" t="inlineStr">
        <is>
          <t>{'orcha', '@orcha~testing', '@orcha~common'}</t>
        </is>
      </c>
    </row>
    <row r="69229">
      <c r="A69229" s="1" t="n">
        <v>69227</v>
      </c>
      <c r="B69229" t="inlineStr">
        <is>
          <t>teamgantt</t>
        </is>
      </c>
      <c r="C69229" t="n">
        <v>6</v>
      </c>
      <c r="D69229" t="inlineStr">
        <is>
          <t>{'eslint-config-teamgantt', '@teamgantt~pipeline-lambda', '@teamgantt~eslint-config'}</t>
        </is>
      </c>
    </row>
    <row r="69230">
      <c r="A69230" s="1" t="n">
        <v>69228</v>
      </c>
      <c r="B69230" t="inlineStr">
        <is>
          <t>hypher</t>
        </is>
      </c>
      <c r="C69230" t="n">
        <v>6</v>
      </c>
      <c r="D69230" t="inlineStr">
        <is>
          <t>{'@coffeeio~hypher', 'remark-hypher', 'hypher-for-jquery'}</t>
        </is>
      </c>
    </row>
    <row r="69231">
      <c r="A69231" s="1" t="n">
        <v>69229</v>
      </c>
      <c r="B69231" t="inlineStr">
        <is>
          <t>trashable</t>
        </is>
      </c>
      <c r="C69231" t="n">
        <v>6</v>
      </c>
      <c r="D69231" t="inlineStr">
        <is>
          <t>{'trashable', 'react-trashable', 'mongoose-plugins-trashable'}</t>
        </is>
      </c>
    </row>
    <row r="69232">
      <c r="A69232" s="1" t="n">
        <v>69230</v>
      </c>
      <c r="B69232" t="inlineStr">
        <is>
          <t>ameed</t>
        </is>
      </c>
      <c r="C69232" t="n">
        <v>6</v>
      </c>
      <c r="D69232" t="inlineStr">
        <is>
          <t>{'ameed-item-shared-display-1', 'ameed-item-shared-display', 'ameed-item-shared-display-2'}</t>
        </is>
      </c>
    </row>
    <row r="69233">
      <c r="A69233" s="1" t="n">
        <v>69231</v>
      </c>
      <c r="B69233" t="inlineStr">
        <is>
          <t>engie</t>
        </is>
      </c>
      <c r="C69233" t="n">
        <v>6</v>
      </c>
      <c r="D69233" t="inlineStr">
        <is>
          <t>{'@engie-group~fluid-design-system-react', 'engie-ui', '@engie-group~fluid-design-system-angular'}</t>
        </is>
      </c>
    </row>
    <row r="69234">
      <c r="A69234" s="1" t="n">
        <v>69232</v>
      </c>
      <c r="B69234" t="inlineStr">
        <is>
          <t>modules2</t>
        </is>
      </c>
      <c r="C69234" t="n">
        <v>6</v>
      </c>
      <c r="D69234" t="inlineStr">
        <is>
          <t>{'npm-modules2', 'less-plugin-css-modules2', 'it-common-js-modules2'}</t>
        </is>
      </c>
    </row>
    <row r="69235">
      <c r="A69235" s="1" t="n">
        <v>69233</v>
      </c>
      <c r="B69235" t="inlineStr">
        <is>
          <t>tbx</t>
        </is>
      </c>
      <c r="C69235" t="n">
        <v>6</v>
      </c>
      <c r="D69235" t="inlineStr">
        <is>
          <t>{'dxtbx', 'tbx-city-picker', 'libtbx'}</t>
        </is>
      </c>
    </row>
    <row r="69236">
      <c r="A69236" s="1" t="n">
        <v>69234</v>
      </c>
      <c r="B69236" t="inlineStr">
        <is>
          <t>chronark</t>
        </is>
      </c>
      <c r="C69236" t="n">
        <v>6</v>
      </c>
      <c r="D69236" t="inlineStr">
        <is>
          <t>{'@chronark~tsconfig', '@chronark~eslint-config', '@chronark~typescript-config'}</t>
        </is>
      </c>
    </row>
    <row r="69237">
      <c r="A69237" s="1" t="n">
        <v>69235</v>
      </c>
      <c r="B69237" t="inlineStr">
        <is>
          <t>innotree</t>
        </is>
      </c>
      <c r="C69237" t="n">
        <v>6</v>
      </c>
      <c r="D69237" t="inlineStr">
        <is>
          <t>{'vue-cli-plugin-innotree-template', 'vue-cli-plugin-innotree-tpl', 'innotree-libs'}</t>
        </is>
      </c>
    </row>
    <row r="69238">
      <c r="A69238" s="1" t="n">
        <v>69236</v>
      </c>
      <c r="B69238" t="inlineStr">
        <is>
          <t>defistudio</t>
        </is>
      </c>
      <c r="C69238" t="n">
        <v>6</v>
      </c>
      <c r="D69238" t="inlineStr">
        <is>
          <t>{'@defistudio~uma-contracts', '@defistudio~api-contracts', '@defistudio~erc20'}</t>
        </is>
      </c>
    </row>
    <row r="69239">
      <c r="A69239" s="1" t="n">
        <v>69237</v>
      </c>
      <c r="B69239" t="inlineStr">
        <is>
          <t>bitjourney</t>
        </is>
      </c>
      <c r="C69239" t="n">
        <v>6</v>
      </c>
      <c r="D69239" t="inlineStr">
        <is>
          <t>{'@bitjourney~crel', '@bitjourney~react-from-html', '@bitjourney~uuid-v4'}</t>
        </is>
      </c>
    </row>
    <row r="69240">
      <c r="A69240" s="1" t="n">
        <v>69238</v>
      </c>
      <c r="B69240" t="inlineStr">
        <is>
          <t>multicloud</t>
        </is>
      </c>
      <c r="C69240" t="n">
        <v>6</v>
      </c>
      <c r="D69240" t="inlineStr">
        <is>
          <t>{'multicloud', 'multicloud-blog-api', '@multicloud~sls-aws'}</t>
        </is>
      </c>
    </row>
    <row r="69241">
      <c r="A69241" s="1" t="n">
        <v>69239</v>
      </c>
      <c r="B69241" t="inlineStr">
        <is>
          <t>hehehe</t>
        </is>
      </c>
      <c r="C69241" t="n">
        <v>6</v>
      </c>
      <c r="D69241" t="inlineStr">
        <is>
          <t>{'chen-li-hahahaha-hehehe-sss', 'hehehebing', 'heheheda'}</t>
        </is>
      </c>
    </row>
    <row r="69242">
      <c r="A69242" s="1" t="n">
        <v>69240</v>
      </c>
      <c r="B69242" t="inlineStr">
        <is>
          <t>metainspector</t>
        </is>
      </c>
      <c r="C69242" t="n">
        <v>6</v>
      </c>
      <c r="D69242" t="inlineStr">
        <is>
          <t>{'node-metainspector', 'minimal-metainspector', 'fss-node-metainspector'}</t>
        </is>
      </c>
    </row>
    <row r="69243">
      <c r="A69243" s="1" t="n">
        <v>69241</v>
      </c>
      <c r="B69243" t="inlineStr">
        <is>
          <t>locutus</t>
        </is>
      </c>
      <c r="C69243" t="n">
        <v>6</v>
      </c>
      <c r="D69243" t="inlineStr">
        <is>
          <t>{'locutus', 'locutus.sprintf', 'oro-php-locutus'}</t>
        </is>
      </c>
    </row>
    <row r="69244">
      <c r="A69244" s="1" t="n">
        <v>69242</v>
      </c>
      <c r="B69244" t="inlineStr">
        <is>
          <t>higo</t>
        </is>
      </c>
      <c r="C69244" t="n">
        <v>6</v>
      </c>
      <c r="D69244" t="inlineStr">
        <is>
          <t>{'gulp-higo-cdn-replace', 'higo', 'gome-higo-llh-test'}</t>
        </is>
      </c>
    </row>
    <row r="69245">
      <c r="A69245" s="1" t="n">
        <v>69243</v>
      </c>
      <c r="B69245" t="inlineStr">
        <is>
          <t>pachage</t>
        </is>
      </c>
      <c r="C69245" t="n">
        <v>6</v>
      </c>
      <c r="D69245" t="inlineStr">
        <is>
          <t>{'node-pachage', 'npm-new-pachage', 'first-dixit-pachage'}</t>
        </is>
      </c>
    </row>
    <row r="69246">
      <c r="A69246" s="1" t="n">
        <v>69244</v>
      </c>
      <c r="B69246" t="inlineStr">
        <is>
          <t>stutter</t>
        </is>
      </c>
      <c r="C69246" t="n">
        <v>6</v>
      </c>
      <c r="D69246" t="inlineStr">
        <is>
          <t>{'stutter-js', 'stutter', 'stutter-util'}</t>
        </is>
      </c>
    </row>
    <row r="69247">
      <c r="A69247" s="1" t="n">
        <v>69245</v>
      </c>
      <c r="B69247" t="inlineStr">
        <is>
          <t>jiminy</t>
        </is>
      </c>
      <c r="C69247" t="n">
        <v>6</v>
      </c>
      <c r="D69247" t="inlineStr">
        <is>
          <t>{'gym-jiminy-toolbox', 'jiminy-py', 'jiminy'}</t>
        </is>
      </c>
    </row>
    <row r="69248">
      <c r="A69248" s="1" t="n">
        <v>69246</v>
      </c>
      <c r="B69248" t="inlineStr">
        <is>
          <t>anri</t>
        </is>
      </c>
      <c r="C69248" t="n">
        <v>6</v>
      </c>
      <c r="D69248" t="inlineStr">
        <is>
          <t>{'@sayanriju~how-many-days-on-git-project', '@sayanriju~apidoc2postman', '@sayanriju~scaffold-crud-from-mongoose-model'}</t>
        </is>
      </c>
    </row>
    <row r="69249">
      <c r="A69249" s="1" t="n">
        <v>69247</v>
      </c>
      <c r="B69249" t="inlineStr">
        <is>
          <t>ptouch</t>
        </is>
      </c>
      <c r="C69249" t="n">
        <v>6</v>
      </c>
      <c r="D69249" t="inlineStr">
        <is>
          <t>{'ptouchton-frame-print', 'ptouch-cli', 'brother-ptouch-cli'}</t>
        </is>
      </c>
    </row>
    <row r="69250">
      <c r="A69250" s="1" t="n">
        <v>69248</v>
      </c>
      <c r="B69250" t="inlineStr">
        <is>
          <t>stringutil</t>
        </is>
      </c>
      <c r="C69250" t="n">
        <v>6</v>
      </c>
      <c r="D69250" t="inlineStr">
        <is>
          <t>{'ab-stringutil', '@wessberg~stringutil', 'stringutil'}</t>
        </is>
      </c>
    </row>
    <row r="69251">
      <c r="A69251" s="1" t="n">
        <v>69249</v>
      </c>
      <c r="B69251" t="inlineStr">
        <is>
          <t>link1900</t>
        </is>
      </c>
      <c r="C69251" t="n">
        <v>6</v>
      </c>
      <c r="D69251" t="inlineStr">
        <is>
          <t>{'@link1900~node-hooks', '@link1900~node-error', '@link1900~node-environment'}</t>
        </is>
      </c>
    </row>
    <row r="69252">
      <c r="A69252" s="1" t="n">
        <v>69250</v>
      </c>
      <c r="B69252" t="inlineStr">
        <is>
          <t>pihanga</t>
        </is>
      </c>
      <c r="C69252" t="n">
        <v>6</v>
      </c>
      <c r="D69252" t="inlineStr">
        <is>
          <t>{'@pihanga~core', '@pihanga~draftjs-plugins', '@pihanga~material-ui'}</t>
        </is>
      </c>
    </row>
    <row r="69253">
      <c r="A69253" s="1" t="n">
        <v>69251</v>
      </c>
      <c r="B69253" t="inlineStr">
        <is>
          <t>exonum</t>
        </is>
      </c>
      <c r="C69253" t="n">
        <v>6</v>
      </c>
      <c r="D69253" t="inlineStr">
        <is>
          <t>{'exonum-client-cis', 'exonum-explorer', 'exonum-explorer-react'}</t>
        </is>
      </c>
    </row>
    <row r="69254">
      <c r="A69254" s="1" t="n">
        <v>69252</v>
      </c>
      <c r="B69254" t="inlineStr">
        <is>
          <t>xbw</t>
        </is>
      </c>
      <c r="C69254" t="n">
        <v>6</v>
      </c>
      <c r="D69254" t="inlineStr">
        <is>
          <t>{'xbw', '@badisi~xbw', 'xbw-ui'}</t>
        </is>
      </c>
    </row>
    <row r="69255">
      <c r="A69255" s="1" t="n">
        <v>69253</v>
      </c>
      <c r="B69255" t="inlineStr">
        <is>
          <t>kral</t>
        </is>
      </c>
      <c r="C69255" t="n">
        <v>6</v>
      </c>
      <c r="D69255" t="inlineStr">
        <is>
          <t>{'kralo', '@thukralsaurabh~tiny', '@devkral~selectize'}</t>
        </is>
      </c>
    </row>
    <row r="69256">
      <c r="A69256" s="1" t="n">
        <v>69254</v>
      </c>
      <c r="B69256" t="inlineStr">
        <is>
          <t>challenger</t>
        </is>
      </c>
      <c r="C69256" t="n">
        <v>6</v>
      </c>
      <c r="D69256" t="inlineStr">
        <is>
          <t>{'challengerz-api-js', 'kiwi-flight-events-challenger', 'champion-challenger'}</t>
        </is>
      </c>
    </row>
    <row r="69257">
      <c r="A69257" s="1" t="n">
        <v>69255</v>
      </c>
      <c r="B69257" t="inlineStr">
        <is>
          <t>orthanc</t>
        </is>
      </c>
      <c r="C69257" t="n">
        <v>6</v>
      </c>
      <c r="D69257" t="inlineStr">
        <is>
          <t>{'orthanc-rest-client', 'pyorthanc', 'orthanc-server-extensions'}</t>
        </is>
      </c>
    </row>
    <row r="69258">
      <c r="A69258" s="1" t="n">
        <v>69256</v>
      </c>
      <c r="B69258" t="inlineStr">
        <is>
          <t>minstd</t>
        </is>
      </c>
      <c r="C69258" t="n">
        <v>6</v>
      </c>
      <c r="D69258" t="inlineStr">
        <is>
          <t>{'@stdlib~random-base-minstd', '@stdlib~random-streams-minstd-shuffle', '@stdlib~random-base-minstd-shuffle'}</t>
        </is>
      </c>
    </row>
    <row r="69259">
      <c r="A69259" s="1" t="n">
        <v>69257</v>
      </c>
      <c r="B69259" t="inlineStr">
        <is>
          <t>necro</t>
        </is>
      </c>
      <c r="C69259" t="n">
        <v>6</v>
      </c>
      <c r="D69259" t="inlineStr">
        <is>
          <t>{'necroplankton', 'necro-framework', 'necrogami'}</t>
        </is>
      </c>
    </row>
    <row r="69260">
      <c r="A69260" s="1" t="n">
        <v>69258</v>
      </c>
      <c r="B69260" t="inlineStr">
        <is>
          <t>neomura</t>
        </is>
      </c>
      <c r="C69260" t="n">
        <v>6</v>
      </c>
      <c r="D69260" t="inlineStr">
        <is>
          <t>{'@neomura~png-to-phomemo-m110', '@neomura~aseprite-importer', '@neomura~specification'}</t>
        </is>
      </c>
    </row>
    <row r="69261">
      <c r="A69261" s="1" t="n">
        <v>69259</v>
      </c>
      <c r="B69261" t="inlineStr">
        <is>
          <t>errback</t>
        </is>
      </c>
      <c r="C69261" t="n">
        <v>6</v>
      </c>
      <c r="D69261" t="inlineStr">
        <is>
          <t>{'stripe-errback', 'errback', 'create-errback'}</t>
        </is>
      </c>
    </row>
    <row r="69262">
      <c r="A69262" s="1" t="n">
        <v>69260</v>
      </c>
      <c r="B69262" t="inlineStr">
        <is>
          <t>cloudinertia</t>
        </is>
      </c>
      <c r="C69262" t="n">
        <v>6</v>
      </c>
      <c r="D69262" t="inlineStr">
        <is>
          <t>{'@cloudinertia~lib-ebd', '@cloudinertia~crypto-app', '@cloudinertia~lib-app'}</t>
        </is>
      </c>
    </row>
    <row r="69263">
      <c r="A69263" s="1" t="n">
        <v>69261</v>
      </c>
      <c r="B69263" t="inlineStr">
        <is>
          <t>arct</t>
        </is>
      </c>
      <c r="C69263" t="n">
        <v>6</v>
      </c>
      <c r="D69263" t="inlineStr">
        <is>
          <t>{'arctis-battery-percentage', 'arctor', '@arctfox~prettier-config'}</t>
        </is>
      </c>
    </row>
    <row r="69264">
      <c r="A69264" s="1" t="n">
        <v>69262</v>
      </c>
      <c r="B69264" t="inlineStr">
        <is>
          <t>kvell</t>
        </is>
      </c>
      <c r="C69264" t="n">
        <v>6</v>
      </c>
      <c r="D69264" t="inlineStr">
        <is>
          <t>{'create-kvell-app', 'kvell-db-plugin-mongoose', 'kvell-app-ui'}</t>
        </is>
      </c>
    </row>
    <row r="69265">
      <c r="A69265" s="1" t="n">
        <v>69263</v>
      </c>
      <c r="B69265" t="inlineStr">
        <is>
          <t>teachsomebody</t>
        </is>
      </c>
      <c r="C69265" t="n">
        <v>6</v>
      </c>
      <c r="D69265" t="inlineStr">
        <is>
          <t>{'teachsomebody-ckeditor-inline', 'teachsomebody-ckeditor5-balloon-block-24', 'ckeditor5-build-teachsomebody'}</t>
        </is>
      </c>
    </row>
    <row r="69266">
      <c r="A69266" s="1" t="n">
        <v>69264</v>
      </c>
      <c r="B69266" t="inlineStr">
        <is>
          <t>officr</t>
        </is>
      </c>
      <c r="C69266" t="n">
        <v>6</v>
      </c>
      <c r="D69266" t="inlineStr">
        <is>
          <t>{'@officr~cli', '@officr~jest-utils', '@officr~commons'}</t>
        </is>
      </c>
    </row>
    <row r="69267">
      <c r="A69267" s="1" t="n">
        <v>69265</v>
      </c>
      <c r="B69267" t="inlineStr">
        <is>
          <t>wheather</t>
        </is>
      </c>
      <c r="C69267" t="n">
        <v>6</v>
      </c>
      <c r="D69267" t="inlineStr">
        <is>
          <t>{'mid_wheather', 'wheatherjs', 'wheather-lib'}</t>
        </is>
      </c>
    </row>
    <row r="69268">
      <c r="A69268" s="1" t="n">
        <v>69266</v>
      </c>
      <c r="B69268" t="inlineStr">
        <is>
          <t>mrugames</t>
        </is>
      </c>
      <c r="C69268" t="n">
        <v>6</v>
      </c>
      <c r="D69268" t="inlineStr">
        <is>
          <t>{'mrugames-web-connector', 'mrugames-seed', 'mrugames-services-core'}</t>
        </is>
      </c>
    </row>
    <row r="69269">
      <c r="A69269" s="1" t="n">
        <v>69267</v>
      </c>
      <c r="B69269" t="inlineStr">
        <is>
          <t>csgis</t>
        </is>
      </c>
      <c r="C69269" t="n">
        <v>6</v>
      </c>
      <c r="D69269" t="inlineStr">
        <is>
          <t>{'@csgis~di', '@csgis~bricjs-loader', '@csgis~json-modules-loader'}</t>
        </is>
      </c>
    </row>
    <row r="69270">
      <c r="A69270" s="1" t="n">
        <v>69268</v>
      </c>
      <c r="B69270" t="inlineStr">
        <is>
          <t>teardown</t>
        </is>
      </c>
      <c r="C69270" t="n">
        <v>6</v>
      </c>
      <c r="D69270" t="inlineStr">
        <is>
          <t>{'koa-teardown', 'surge-teardown-branches', 'teardown'}</t>
        </is>
      </c>
    </row>
    <row r="69271">
      <c r="A69271" s="1" t="n">
        <v>69269</v>
      </c>
      <c r="B69271" t="inlineStr">
        <is>
          <t>upbeat</t>
        </is>
      </c>
      <c r="C69271" t="n">
        <v>6</v>
      </c>
      <c r="D69271" t="inlineStr">
        <is>
          <t>{'upbeatbot', 'upbeat-server', 'upbeat-dashboard'}</t>
        </is>
      </c>
    </row>
    <row r="69272">
      <c r="A69272" s="1" t="n">
        <v>69270</v>
      </c>
      <c r="B69272" t="inlineStr">
        <is>
          <t>senntyou</t>
        </is>
      </c>
      <c r="C69272" t="n">
        <v>6</v>
      </c>
      <c r="D69272" t="inlineStr">
        <is>
          <t>{'@senntyou~shortcut.css', '@senntyou~mint-ui', '@senntyou~web-monitor-sdk'}</t>
        </is>
      </c>
    </row>
    <row r="69273">
      <c r="A69273" s="1" t="n">
        <v>69271</v>
      </c>
      <c r="B69273" t="inlineStr">
        <is>
          <t>nishant18</t>
        </is>
      </c>
      <c r="C69273" t="n">
        <v>6</v>
      </c>
      <c r="D69273" t="inlineStr">
        <is>
          <t>{'@nishant18~hello_world', '@nishant18~my-random-package', '@nishant18~welcome_message'}</t>
        </is>
      </c>
    </row>
    <row r="69274">
      <c r="A69274" s="1" t="n">
        <v>69272</v>
      </c>
      <c r="B69274" t="inlineStr">
        <is>
          <t>coinage</t>
        </is>
      </c>
      <c r="C69274" t="n">
        <v>6</v>
      </c>
      <c r="D69274" t="inlineStr">
        <is>
          <t>{'@trentjones21~coinagejs', 'coinage-token', 'coinage-lib'}</t>
        </is>
      </c>
    </row>
    <row r="69275">
      <c r="A69275" s="1" t="n">
        <v>69273</v>
      </c>
      <c r="B69275" t="inlineStr">
        <is>
          <t>polarity</t>
        </is>
      </c>
      <c r="C69275" t="n">
        <v>6</v>
      </c>
      <c r="D69275" t="inlineStr">
        <is>
          <t>{'polarity', 'polarity-rate', 'polarity-webpack'}</t>
        </is>
      </c>
    </row>
    <row r="69276">
      <c r="A69276" s="1" t="n">
        <v>69274</v>
      </c>
      <c r="B69276" t="inlineStr">
        <is>
          <t>tricot</t>
        </is>
      </c>
      <c r="C69276" t="n">
        <v>6</v>
      </c>
      <c r="D69276" t="inlineStr">
        <is>
          <t>{'@tricot-inc~requestidlecallback-polyfill', '@tricoteuses~senat', '@tricoteuses~assemblee'}</t>
        </is>
      </c>
    </row>
    <row r="69277">
      <c r="A69277" s="1" t="n">
        <v>69275</v>
      </c>
      <c r="B69277" t="inlineStr">
        <is>
          <t>xzz</t>
        </is>
      </c>
      <c r="C69277" t="n">
        <v>6</v>
      </c>
      <c r="D69277" t="inlineStr">
        <is>
          <t>{'@xzz-cli-dev~core', 'location-uli-history-xzz', 'xzz-lib'}</t>
        </is>
      </c>
    </row>
    <row r="69278">
      <c r="A69278" s="1" t="n">
        <v>69276</v>
      </c>
      <c r="B69278" t="inlineStr">
        <is>
          <t>caetvic</t>
        </is>
      </c>
      <c r="C69278" t="n">
        <v>6</v>
      </c>
      <c r="D69278" t="inlineStr">
        <is>
          <t>{'caetvic-library', 'caetvic-input', 'caetvic-buttoner'}</t>
        </is>
      </c>
    </row>
    <row r="69279">
      <c r="A69279" s="1" t="n">
        <v>69277</v>
      </c>
      <c r="B69279" t="inlineStr">
        <is>
          <t>ysn</t>
        </is>
      </c>
      <c r="C69279" t="n">
        <v>6</v>
      </c>
      <c r="D69279" t="inlineStr">
        <is>
          <t>{'ysn-utils', 'ysn-code', 'ysn-api-generator'}</t>
        </is>
      </c>
    </row>
    <row r="69280">
      <c r="A69280" s="1" t="n">
        <v>69278</v>
      </c>
      <c r="B69280" t="inlineStr">
        <is>
          <t>algorithmia</t>
        </is>
      </c>
      <c r="C69280" t="n">
        <v>6</v>
      </c>
      <c r="D69280" t="inlineStr">
        <is>
          <t>{'mlflow-algorithmia', 'algorithmia-updated', 'algorithmia-adk'}</t>
        </is>
      </c>
    </row>
    <row r="69281">
      <c r="A69281" s="1" t="n">
        <v>69279</v>
      </c>
      <c r="B69281" t="inlineStr">
        <is>
          <t>keymanapp</t>
        </is>
      </c>
      <c r="C69281" t="n">
        <v>6</v>
      </c>
      <c r="D69281" t="inlineStr">
        <is>
          <t>{'@keymanapp~lexical-model-types', '@keymanapp~lexical-model-compiler', '@keymanapp~models-types'}</t>
        </is>
      </c>
    </row>
    <row r="69282">
      <c r="A69282" s="1" t="n">
        <v>69280</v>
      </c>
      <c r="B69282" t="inlineStr">
        <is>
          <t>portalize</t>
        </is>
      </c>
      <c r="C69282" t="n">
        <v>6</v>
      </c>
      <c r="D69282" t="inlineStr">
        <is>
          <t>{'react-native-portalize', 'process-street-react-native-portalize', 'angular-portalize'}</t>
        </is>
      </c>
    </row>
    <row r="69283">
      <c r="A69283" s="1" t="n">
        <v>69281</v>
      </c>
      <c r="B69283" t="inlineStr">
        <is>
          <t>horat1</t>
        </is>
      </c>
      <c r="C69283" t="n">
        <v>6</v>
      </c>
      <c r="D69283" t="inlineStr">
        <is>
          <t>{'@horat1us~release-utils', '@horat1us~bing-translator', '@horat1us~react-hooks'}</t>
        </is>
      </c>
    </row>
    <row r="69284">
      <c r="A69284" s="1" t="n">
        <v>69282</v>
      </c>
      <c r="B69284" t="inlineStr">
        <is>
          <t>ottomated</t>
        </is>
      </c>
      <c r="C69284" t="n">
        <v>6</v>
      </c>
      <c r="D69284" t="inlineStr">
        <is>
          <t>{'@ottomated~widget-interface', '@ottomated~passport-streamlabs', '@types~ottomated__passport-twitch'}</t>
        </is>
      </c>
    </row>
    <row r="69285">
      <c r="A69285" s="1" t="n">
        <v>69283</v>
      </c>
      <c r="B69285" t="inlineStr">
        <is>
          <t>phenotype</t>
        </is>
      </c>
      <c r="C69285" t="n">
        <v>6</v>
      </c>
      <c r="D69285" t="inlineStr">
        <is>
          <t>{'zhyl-ckd-computable-phenotype-tool', 'icd2phenotype', 'lama-phenotype-detection'}</t>
        </is>
      </c>
    </row>
    <row r="69286">
      <c r="A69286" s="1" t="n">
        <v>69284</v>
      </c>
      <c r="B69286" t="inlineStr">
        <is>
          <t>nativestorage</t>
        </is>
      </c>
      <c r="C69286" t="n">
        <v>6</v>
      </c>
      <c r="D69286" t="inlineStr">
        <is>
          <t>{'com.phonegap.plugins.nativestorage', 'nativestorage', 'conbo-cordova-nativestorage'}</t>
        </is>
      </c>
    </row>
    <row r="69287">
      <c r="A69287" s="1" t="n">
        <v>69285</v>
      </c>
      <c r="B69287" t="inlineStr">
        <is>
          <t>owntracks</t>
        </is>
      </c>
      <c r="C69287" t="n">
        <v>6</v>
      </c>
      <c r="D69287" t="inlineStr">
        <is>
          <t>{'iobroker.owntracks', 'automait-owntracks', '@scrypted~owntracks'}</t>
        </is>
      </c>
    </row>
    <row r="69288">
      <c r="A69288" s="1" t="n">
        <v>69286</v>
      </c>
      <c r="B69288" t="inlineStr">
        <is>
          <t>xbt</t>
        </is>
      </c>
      <c r="C69288" t="n">
        <v>6</v>
      </c>
      <c r="D69288" t="inlineStr">
        <is>
          <t>{'xbt-lumina', 'xbt', 'xbt-ejs-helper'}</t>
        </is>
      </c>
    </row>
    <row r="69289">
      <c r="A69289" s="1" t="n">
        <v>69287</v>
      </c>
      <c r="B69289" t="inlineStr">
        <is>
          <t>testlib1</t>
        </is>
      </c>
      <c r="C69289" t="n">
        <v>6</v>
      </c>
      <c r="D69289" t="inlineStr">
        <is>
          <t>{'@sajits~testlib1', 'jacobqd-testlib1', 'alilib-testlib1'}</t>
        </is>
      </c>
    </row>
    <row r="69290">
      <c r="A69290" s="1" t="n">
        <v>69288</v>
      </c>
      <c r="B69290" t="inlineStr">
        <is>
          <t>mondobrain</t>
        </is>
      </c>
      <c r="C69290" t="n">
        <v>6</v>
      </c>
      <c r="D69290" t="inlineStr">
        <is>
          <t>{'@mondobrain~typescript', '@mondobrain~types', '@mondobrain~node'}</t>
        </is>
      </c>
    </row>
    <row r="69291">
      <c r="A69291" s="1" t="n">
        <v>69289</v>
      </c>
      <c r="B69291" t="inlineStr">
        <is>
          <t>noggin</t>
        </is>
      </c>
      <c r="C69291" t="n">
        <v>6</v>
      </c>
      <c r="D69291" t="inlineStr">
        <is>
          <t>{'noggin', '@noggin~angular2-notifications', 'noggin-aaa'}</t>
        </is>
      </c>
    </row>
    <row r="69292">
      <c r="A69292" s="1" t="n">
        <v>69290</v>
      </c>
      <c r="B69292" t="inlineStr">
        <is>
          <t>countrylist</t>
        </is>
      </c>
      <c r="C69292" t="n">
        <v>6</v>
      </c>
      <c r="D69292" t="inlineStr">
        <is>
          <t>{'@sivap7~countrylist', 'countrylist', 'vue-phone-number-input-countrylist'}</t>
        </is>
      </c>
    </row>
    <row r="69293">
      <c r="A69293" s="1" t="n">
        <v>69291</v>
      </c>
      <c r="B69293" t="inlineStr">
        <is>
          <t>ampretia</t>
        </is>
      </c>
      <c r="C69293" t="n">
        <v>6</v>
      </c>
      <c r="D69293" t="inlineStr">
        <is>
          <t>{'@ampretia~composer-wallet-redis', '@ampretia~composer-wallet-cloudant', '@ampretia~composer-wallet-ibmcos'}</t>
        </is>
      </c>
    </row>
    <row r="69294">
      <c r="A69294" s="1" t="n">
        <v>69292</v>
      </c>
      <c r="B69294" t="inlineStr">
        <is>
          <t>leisure</t>
        </is>
      </c>
      <c r="C69294" t="n">
        <v>6</v>
      </c>
      <c r="D69294" t="inlineStr">
        <is>
          <t>{'moment-leisure-time', '@tdreyno~leisure', 'load-at-your-leisure'}</t>
        </is>
      </c>
    </row>
    <row r="69295">
      <c r="A69295" s="1" t="n">
        <v>69293</v>
      </c>
      <c r="B69295" t="inlineStr">
        <is>
          <t>mhealth</t>
        </is>
      </c>
      <c r="C69295" t="n">
        <v>6</v>
      </c>
      <c r="D69295" t="inlineStr">
        <is>
          <t>{'@mhealth~cordova-plugin-image-picker', '@mhealth~cordova-plugin-antitampering', 'open-mhealth-schemas'}</t>
        </is>
      </c>
    </row>
    <row r="69296">
      <c r="A69296" s="1" t="n">
        <v>69294</v>
      </c>
      <c r="B69296" t="inlineStr">
        <is>
          <t>hekla</t>
        </is>
      </c>
      <c r="C69296" t="n">
        <v>6</v>
      </c>
      <c r="D69296" t="inlineStr">
        <is>
          <t>{'hekla-viewer', 'hekla-plugin-csv-reporter', 'hekla-core'}</t>
        </is>
      </c>
    </row>
    <row r="69297">
      <c r="A69297" s="1" t="n">
        <v>69295</v>
      </c>
      <c r="B69297" t="inlineStr">
        <is>
          <t>schott</t>
        </is>
      </c>
      <c r="C69297" t="n">
        <v>6</v>
      </c>
      <c r="D69297" t="inlineStr">
        <is>
          <t>{'@fredkschott~csz', '@sschottler~package-test', '@sschottler~demo'}</t>
        </is>
      </c>
    </row>
    <row r="69298">
      <c r="A69298" s="1" t="n">
        <v>69296</v>
      </c>
      <c r="B69298" t="inlineStr">
        <is>
          <t>kwangkim</t>
        </is>
      </c>
      <c r="C69298" t="n">
        <v>6</v>
      </c>
      <c r="D69298" t="inlineStr">
        <is>
          <t>{'@kwangkim~remark-jsx-katex', '@kwangkim~remark-math', '@kwangkim~contextstore'}</t>
        </is>
      </c>
    </row>
    <row r="69299">
      <c r="A69299" s="1" t="n">
        <v>69297</v>
      </c>
      <c r="B69299" t="inlineStr">
        <is>
          <t>mobro</t>
        </is>
      </c>
      <c r="C69299" t="n">
        <v>6</v>
      </c>
      <c r="D69299" t="inlineStr">
        <is>
          <t>{'@mobro~build-tool', 'mobro-utils', '@mobro~libs'}</t>
        </is>
      </c>
    </row>
    <row r="69300">
      <c r="A69300" s="1" t="n">
        <v>69298</v>
      </c>
      <c r="B69300" t="inlineStr">
        <is>
          <t>arrangement</t>
        </is>
      </c>
      <c r="C69300" t="n">
        <v>6</v>
      </c>
      <c r="D69300" t="inlineStr">
        <is>
          <t>{'@advertising-all~arrangement-service', '@advertising-all~arrangement', '@uswitch~trustyle.arrangement'}</t>
        </is>
      </c>
    </row>
    <row r="69301">
      <c r="A69301" s="1" t="n">
        <v>69299</v>
      </c>
      <c r="B69301" t="inlineStr">
        <is>
          <t>peaches</t>
        </is>
      </c>
      <c r="C69301" t="n">
        <v>6</v>
      </c>
      <c r="D69301" t="inlineStr">
        <is>
          <t>{'gulp-peaches', 'peaches-tfs', 'peaches-github'}</t>
        </is>
      </c>
    </row>
    <row r="69302">
      <c r="A69302" s="1" t="n">
        <v>69300</v>
      </c>
      <c r="B69302" t="inlineStr">
        <is>
          <t>yinyang</t>
        </is>
      </c>
      <c r="C69302" t="n">
        <v>6</v>
      </c>
      <c r="D69302" t="inlineStr">
        <is>
          <t>{'rn-changs-yinyang-roller', 'yinyang.js', 'rn-changs-yinyang-rollover-x'}</t>
        </is>
      </c>
    </row>
    <row r="69303">
      <c r="A69303" s="1" t="n">
        <v>69301</v>
      </c>
      <c r="B69303" t="inlineStr">
        <is>
          <t>northernv</t>
        </is>
      </c>
      <c r="C69303" t="n">
        <v>6</v>
      </c>
      <c r="D69303" t="inlineStr">
        <is>
          <t>{'@northernv~graphql', '@northernv~dataloader', '@northernv~config'}</t>
        </is>
      </c>
    </row>
    <row r="69304">
      <c r="A69304" s="1" t="n">
        <v>69302</v>
      </c>
      <c r="B69304" t="inlineStr">
        <is>
          <t>trubavuong</t>
        </is>
      </c>
      <c r="C69304" t="n">
        <v>6</v>
      </c>
      <c r="D69304" t="inlineStr">
        <is>
          <t>{'@trubavuong~seaweedfs', '@trubavuong~mongodb', '@trubavuong~fastify-mongodb'}</t>
        </is>
      </c>
    </row>
    <row r="69305">
      <c r="A69305" s="1" t="n">
        <v>69303</v>
      </c>
      <c r="B69305" t="inlineStr">
        <is>
          <t>apideck</t>
        </is>
      </c>
      <c r="C69305" t="n">
        <v>6</v>
      </c>
      <c r="D69305" t="inlineStr">
        <is>
          <t>{'@apideck~components', '@apideck~file-picker', '@apideck~portman'}</t>
        </is>
      </c>
    </row>
    <row r="69306">
      <c r="A69306" s="1" t="n">
        <v>69304</v>
      </c>
      <c r="B69306" t="inlineStr">
        <is>
          <t>doio</t>
        </is>
      </c>
      <c r="C69306" t="n">
        <v>6</v>
      </c>
      <c r="D69306" t="inlineStr">
        <is>
          <t>{'doio-ants', 'doio-loader', 'doio'}</t>
        </is>
      </c>
    </row>
    <row r="69307">
      <c r="A69307" s="1" t="n">
        <v>69305</v>
      </c>
      <c r="B69307" t="inlineStr">
        <is>
          <t>xte</t>
        </is>
      </c>
      <c r="C69307" t="n">
        <v>6</v>
      </c>
      <c r="D69307" t="inlineStr">
        <is>
          <t>{'ccxte', 'xtejs-utils', 'xtejs-detection'}</t>
        </is>
      </c>
    </row>
    <row r="69308">
      <c r="A69308" s="1" t="n">
        <v>69306</v>
      </c>
      <c r="B69308" t="inlineStr">
        <is>
          <t>menezes</t>
        </is>
      </c>
      <c r="C69308" t="n">
        <v>6</v>
      </c>
      <c r="D69308" t="inlineStr">
        <is>
          <t>{'@josemenezes~tiny', '@tylermenezes~cognitoforms-react', '@lmenezes~json-tree'}</t>
        </is>
      </c>
    </row>
    <row r="69309">
      <c r="A69309" s="1" t="n">
        <v>69307</v>
      </c>
      <c r="B69309" t="inlineStr">
        <is>
          <t>dipak</t>
        </is>
      </c>
      <c r="C69309" t="n">
        <v>6</v>
      </c>
      <c r="D69309" t="inlineStr">
        <is>
          <t>{'@dipakpattanaik~password-validator-lib', 'npm-dipak-package-circle-demo', '@dipakpattanaik~masnory-library'}</t>
        </is>
      </c>
    </row>
    <row r="69310">
      <c r="A69310" s="1" t="n">
        <v>69308</v>
      </c>
      <c r="B69310" t="inlineStr">
        <is>
          <t>pangle</t>
        </is>
      </c>
      <c r="C69310" t="n">
        <v>6</v>
      </c>
      <c r="D69310" t="inlineStr">
        <is>
          <t>{'com.amanotes.sdk.pangle', '@tapdaq~cordova-pangle-adapter', '@ironsource-plus~mediation-pangle'}</t>
        </is>
      </c>
    </row>
    <row r="69311">
      <c r="A69311" s="1" t="n">
        <v>69309</v>
      </c>
      <c r="B69311" t="inlineStr">
        <is>
          <t>mammal</t>
        </is>
      </c>
      <c r="C69311" t="n">
        <v>6</v>
      </c>
      <c r="D69311" t="inlineStr">
        <is>
          <t>{'@likethemammal~open-source-react-component-example', '@likethemammal~general-components', '@likethemammal~overwatch-general'}</t>
        </is>
      </c>
    </row>
    <row r="69312">
      <c r="A69312" s="1" t="n">
        <v>69310</v>
      </c>
      <c r="B69312" t="inlineStr">
        <is>
          <t>kute</t>
        </is>
      </c>
      <c r="C69312" t="n">
        <v>6</v>
      </c>
      <c r="D69312" t="inlineStr">
        <is>
          <t>{'vkute', 'kute.js', 'kute'}</t>
        </is>
      </c>
    </row>
    <row r="69313">
      <c r="A69313" s="1" t="n">
        <v>69311</v>
      </c>
      <c r="B69313" t="inlineStr">
        <is>
          <t>fireant</t>
        </is>
      </c>
      <c r="C69313" t="n">
        <v>6</v>
      </c>
      <c r="D69313" t="inlineStr">
        <is>
          <t>{'fireant-timestamp', 'fireant', 'fireant-uglify'}</t>
        </is>
      </c>
    </row>
    <row r="69314">
      <c r="A69314" s="1" t="n">
        <v>69312</v>
      </c>
      <c r="B69314" t="inlineStr">
        <is>
          <t>rusk</t>
        </is>
      </c>
      <c r="C69314" t="n">
        <v>6</v>
      </c>
      <c r="D69314" t="inlineStr">
        <is>
          <t>{'rusk', '@trusk~amqp-connector', '@trusk~array-to-disk'}</t>
        </is>
      </c>
    </row>
    <row r="69315">
      <c r="A69315" s="1" t="n">
        <v>69313</v>
      </c>
      <c r="B69315" t="inlineStr">
        <is>
          <t>preprod</t>
        </is>
      </c>
      <c r="C69315" t="n">
        <v>6</v>
      </c>
      <c r="D69315" t="inlineStr">
        <is>
          <t>{'aaddress-component-cart-preprod', 'preprod-react-native-appgain-sdk-library', 'combo-code-preprod'}</t>
        </is>
      </c>
    </row>
    <row r="69316">
      <c r="A69316" s="1" t="n">
        <v>69314</v>
      </c>
      <c r="B69316" t="inlineStr">
        <is>
          <t>mixt</t>
        </is>
      </c>
      <c r="C69316" t="n">
        <v>6</v>
      </c>
      <c r="D69316" t="inlineStr">
        <is>
          <t>{'@mixt~core', 'mixt-builder-pika-pack', 'mixt-builder-gatsby'}</t>
        </is>
      </c>
    </row>
    <row r="69317">
      <c r="A69317" s="1" t="n">
        <v>69315</v>
      </c>
      <c r="B69317" t="inlineStr">
        <is>
          <t>canton</t>
        </is>
      </c>
      <c r="C69317" t="n">
        <v>6</v>
      </c>
      <c r="D69317" t="inlineStr">
        <is>
          <t>{'eslint-config-cantonjs', '@cantonjs~react-pan-responder', 'canton'}</t>
        </is>
      </c>
    </row>
    <row r="69318">
      <c r="A69318" s="1" t="n">
        <v>69316</v>
      </c>
      <c r="B69318" t="inlineStr">
        <is>
          <t>sonja</t>
        </is>
      </c>
      <c r="C69318" t="n">
        <v>6</v>
      </c>
      <c r="D69318" t="inlineStr">
        <is>
          <t>{'@kfonts~nanum-handwritting-oensonjab-ido-ye-ppeo', 'iamsonja-nodejs1', '@wcd~sonjavanteese.plainjs-kl5pwo6w-fork-kl5q0yqe'}</t>
        </is>
      </c>
    </row>
    <row r="69319">
      <c r="A69319" s="1" t="n">
        <v>69317</v>
      </c>
      <c r="B69319" t="inlineStr">
        <is>
          <t>nodeem</t>
        </is>
      </c>
      <c r="C69319" t="n">
        <v>6</v>
      </c>
      <c r="D69319" t="inlineStr">
        <is>
          <t>{'@nodeem~nivo-pie', '@nodeem~nivo-line', '@nodeem~nivo-core'}</t>
        </is>
      </c>
    </row>
    <row r="69320">
      <c r="A69320" s="1" t="n">
        <v>69318</v>
      </c>
      <c r="B69320" t="inlineStr">
        <is>
          <t>zdh</t>
        </is>
      </c>
      <c r="C69320" t="n">
        <v>6</v>
      </c>
      <c r="D69320" t="inlineStr">
        <is>
          <t>{'react-native-zdh-bluetooth', 'zdh-plugin', 'cpus_zdh'}</t>
        </is>
      </c>
    </row>
    <row r="69321">
      <c r="A69321" s="1" t="n">
        <v>69319</v>
      </c>
      <c r="B69321" t="inlineStr">
        <is>
          <t>brightspot</t>
        </is>
      </c>
      <c r="C69321" t="n">
        <v>6</v>
      </c>
      <c r="D69321" t="inlineStr">
        <is>
          <t>{'brightspot-express', 'brightspot-styleguide', 'brightspot-json-loader'}</t>
        </is>
      </c>
    </row>
    <row r="69322">
      <c r="A69322" s="1" t="n">
        <v>69320</v>
      </c>
      <c r="B69322" t="inlineStr">
        <is>
          <t>krunker</t>
        </is>
      </c>
      <c r="C69322" t="n">
        <v>6</v>
      </c>
      <c r="D69322" t="inlineStr">
        <is>
          <t>{'@fasetto~krunker.io', 'krunker', 'krunker.io.js'}</t>
        </is>
      </c>
    </row>
    <row r="69323">
      <c r="A69323" s="1" t="n">
        <v>69321</v>
      </c>
      <c r="B69323" t="inlineStr">
        <is>
          <t>shockw4</t>
        </is>
      </c>
      <c r="C69323" t="n">
        <v>6</v>
      </c>
      <c r="D69323" t="inlineStr">
        <is>
          <t>{'@shockw4ver~class', '@shockw4ver~ninja', '@shockw4ver~iciba'}</t>
        </is>
      </c>
    </row>
    <row r="69324">
      <c r="A69324" s="1" t="n">
        <v>69322</v>
      </c>
      <c r="B69324" t="inlineStr">
        <is>
          <t>ananth</t>
        </is>
      </c>
      <c r="C69324" t="n">
        <v>6</v>
      </c>
      <c r="D69324" t="inlineStr">
        <is>
          <t>{'dineshananthan-frame-print', 'ananthreddy', '@vivekanantht~shield_textscan'}</t>
        </is>
      </c>
    </row>
    <row r="69325">
      <c r="A69325" s="1" t="n">
        <v>69323</v>
      </c>
      <c r="B69325" t="inlineStr">
        <is>
          <t>sichuan</t>
        </is>
      </c>
      <c r="C69325" t="n">
        <v>6</v>
      </c>
      <c r="D69325" t="inlineStr">
        <is>
          <t>{'weapps-plugin-sichuancitycode-request', 'weapps-plugin-sichuancitycode-request1', 'zip-sichuan'}</t>
        </is>
      </c>
    </row>
    <row r="69326">
      <c r="A69326" s="1" t="n">
        <v>69324</v>
      </c>
      <c r="B69326" t="inlineStr">
        <is>
          <t>h51803</t>
        </is>
      </c>
      <c r="C69326" t="n">
        <v>6</v>
      </c>
      <c r="D69326" t="inlineStr">
        <is>
          <t>{'h51803wyf', 'h51803sy', 'h51803-wwj'}</t>
        </is>
      </c>
    </row>
    <row r="69327">
      <c r="A69327" s="1" t="n">
        <v>69325</v>
      </c>
      <c r="B69327" t="inlineStr">
        <is>
          <t>montacasa</t>
        </is>
      </c>
      <c r="C69327" t="n">
        <v>6</v>
      </c>
      <c r="D69327" t="inlineStr">
        <is>
          <t>{'@montacasa~minami', '@montacasa~parser', '@montacasa~sitemap-generator'}</t>
        </is>
      </c>
    </row>
    <row r="69328">
      <c r="A69328" s="1" t="n">
        <v>69326</v>
      </c>
      <c r="B69328" t="inlineStr">
        <is>
          <t>jslab</t>
        </is>
      </c>
      <c r="C69328" t="n">
        <v>6</v>
      </c>
      <c r="D69328" t="inlineStr">
        <is>
          <t>{'jslab-110210552', 'jslab-2', 'jslab_test'}</t>
        </is>
      </c>
    </row>
    <row r="69329">
      <c r="A69329" s="1" t="n">
        <v>69327</v>
      </c>
      <c r="B69329" t="inlineStr">
        <is>
          <t>enroute</t>
        </is>
      </c>
      <c r="C69329" t="n">
        <v>6</v>
      </c>
      <c r="D69329" t="inlineStr">
        <is>
          <t>{'enroute', 'restify-enroute', 'react-native-enroute'}</t>
        </is>
      </c>
    </row>
    <row r="69330">
      <c r="A69330" s="1" t="n">
        <v>69328</v>
      </c>
      <c r="B69330" t="inlineStr">
        <is>
          <t>painterro</t>
        </is>
      </c>
      <c r="C69330" t="n">
        <v>6</v>
      </c>
      <c r="D69330" t="inlineStr">
        <is>
          <t>{'painterro-subham', 'painterro', 'painterro_tmp'}</t>
        </is>
      </c>
    </row>
    <row r="69331">
      <c r="A69331" s="1" t="n">
        <v>69329</v>
      </c>
      <c r="B69331" t="inlineStr">
        <is>
          <t>sozluk</t>
        </is>
      </c>
      <c r="C69331" t="n">
        <v>6</v>
      </c>
      <c r="D69331" t="inlineStr">
        <is>
          <t>{'eksi-sozluk', 'node-eksi-sozluk', 'sozluk-api'}</t>
        </is>
      </c>
    </row>
    <row r="69332">
      <c r="A69332" s="1" t="n">
        <v>69330</v>
      </c>
      <c r="B69332" t="inlineStr">
        <is>
          <t>mynews</t>
        </is>
      </c>
      <c r="C69332" t="n">
        <v>6</v>
      </c>
      <c r="D69332" t="inlineStr">
        <is>
          <t>{'mynews-side-bar', 'mynews-main-top-bar', 'mynews-bot'}</t>
        </is>
      </c>
    </row>
    <row r="69333">
      <c r="A69333" s="1" t="n">
        <v>69331</v>
      </c>
      <c r="B69333" t="inlineStr">
        <is>
          <t>hotell</t>
        </is>
      </c>
      <c r="C69333" t="n">
        <v>6</v>
      </c>
      <c r="D69333" t="inlineStr">
        <is>
          <t>{'@martin_hotell~ts-config', '@martin_hotell~rea-di', '@martin_hotell~axios-http'}</t>
        </is>
      </c>
    </row>
    <row r="69334">
      <c r="A69334" s="1" t="n">
        <v>69332</v>
      </c>
      <c r="B69334" t="inlineStr">
        <is>
          <t>ncss</t>
        </is>
      </c>
      <c r="C69334" t="n">
        <v>6</v>
      </c>
      <c r="D69334" t="inlineStr">
        <is>
          <t>{'ncss-training', 'nike-ncss', 'ncss'}</t>
        </is>
      </c>
    </row>
    <row r="69335">
      <c r="A69335" s="1" t="n">
        <v>69333</v>
      </c>
      <c r="B69335" t="inlineStr">
        <is>
          <t>frigg</t>
        </is>
      </c>
      <c r="C69335" t="n">
        <v>6</v>
      </c>
      <c r="D69335" t="inlineStr">
        <is>
          <t>{'frigg', '@friggstore~testing-appveyor', 'frigg-test-discovery'}</t>
        </is>
      </c>
    </row>
    <row r="69336">
      <c r="A69336" s="1" t="n">
        <v>69334</v>
      </c>
      <c r="B69336" t="inlineStr">
        <is>
          <t>containrz</t>
        </is>
      </c>
      <c r="C69336" t="n">
        <v>6</v>
      </c>
      <c r="D69336" t="inlineStr">
        <is>
          <t>{'@containrz~react-hook', '@containrz~container-indexeddb', 'containrz'}</t>
        </is>
      </c>
    </row>
    <row r="69337">
      <c r="A69337" s="1" t="n">
        <v>69335</v>
      </c>
      <c r="B69337" t="inlineStr">
        <is>
          <t>blux</t>
        </is>
      </c>
      <c r="C69337" t="n">
        <v>6</v>
      </c>
      <c r="D69337" t="inlineStr">
        <is>
          <t>{'blux-app', 'blux-cms', 'blux'}</t>
        </is>
      </c>
    </row>
    <row r="69338">
      <c r="A69338" s="1" t="n">
        <v>69336</v>
      </c>
      <c r="B69338" t="inlineStr">
        <is>
          <t>styledcomponents</t>
        </is>
      </c>
      <c r="C69338" t="n">
        <v>6</v>
      </c>
      <c r="D69338" t="inlineStr">
        <is>
          <t>{'hordurk16styledcomponents', 'unnur-styledcomponents', 'brynjarf11_styledcomponents'}</t>
        </is>
      </c>
    </row>
    <row r="69339">
      <c r="A69339" s="1" t="n">
        <v>69337</v>
      </c>
      <c r="B69339" t="inlineStr">
        <is>
          <t>cedict</t>
        </is>
      </c>
      <c r="C69339" t="n">
        <v>6</v>
      </c>
      <c r="D69339" t="inlineStr">
        <is>
          <t>{'parse-cc-cedict', 'node-cc-cedict', 'cedict-lookup'}</t>
        </is>
      </c>
    </row>
    <row r="69340">
      <c r="A69340" s="1" t="n">
        <v>69338</v>
      </c>
      <c r="B69340" t="inlineStr">
        <is>
          <t>quizzy</t>
        </is>
      </c>
      <c r="C69340" t="n">
        <v>6</v>
      </c>
      <c r="D69340" t="inlineStr">
        <is>
          <t>{'@quizzy~ui-components', '@quizzy~static-pages', '@quizzy~front-webpack-config'}</t>
        </is>
      </c>
    </row>
    <row r="69341">
      <c r="A69341" s="1" t="n">
        <v>69339</v>
      </c>
      <c r="B69341" t="inlineStr">
        <is>
          <t>talented</t>
        </is>
      </c>
      <c r="C69341" t="n">
        <v>6</v>
      </c>
      <c r="D69341" t="inlineStr">
        <is>
          <t>{'talented-logger', '@talentkit~talented-logger', 'talented-encoder'}</t>
        </is>
      </c>
    </row>
    <row r="69342">
      <c r="A69342" s="1" t="n">
        <v>69340</v>
      </c>
      <c r="B69342" t="inlineStr">
        <is>
          <t>sphereledger</t>
        </is>
      </c>
      <c r="C69342" t="n">
        <v>6</v>
      </c>
      <c r="D69342" t="inlineStr">
        <is>
          <t>{'@sphereledger~circles-ubi-core', '@sphereledger~circles-ubi-protobuf', '@sphereledger~circles-ubi-processor'}</t>
        </is>
      </c>
    </row>
    <row r="69343">
      <c r="A69343" s="1" t="n">
        <v>69341</v>
      </c>
      <c r="B69343" t="inlineStr">
        <is>
          <t>curder</t>
        </is>
      </c>
      <c r="C69343" t="n">
        <v>6</v>
      </c>
      <c r="D69343" t="inlineStr">
        <is>
          <t>{'@curder~hello-world', '@curder~ava-vue-trading-view-component', '@curder~ava-vue-components'}</t>
        </is>
      </c>
    </row>
    <row r="69344">
      <c r="A69344" s="1" t="n">
        <v>69342</v>
      </c>
      <c r="B69344" t="inlineStr">
        <is>
          <t>inpm</t>
        </is>
      </c>
      <c r="C69344" t="n">
        <v>6</v>
      </c>
      <c r="D69344" t="inlineStr">
        <is>
          <t>{'inpm-test-package', 'inpm-cli', 'inpm'}</t>
        </is>
      </c>
    </row>
    <row r="69345">
      <c r="A69345" s="1" t="n">
        <v>69343</v>
      </c>
      <c r="B69345" t="inlineStr">
        <is>
          <t>hjq</t>
        </is>
      </c>
      <c r="C69345" t="n">
        <v>6</v>
      </c>
      <c r="D69345" t="inlineStr">
        <is>
          <t>{'npm-publish-hjq', 'hjq-stack-queue', 'hjq-totast'}</t>
        </is>
      </c>
    </row>
    <row r="69346">
      <c r="A69346" s="1" t="n">
        <v>69344</v>
      </c>
      <c r="B69346" t="inlineStr">
        <is>
          <t>otra</t>
        </is>
      </c>
      <c r="C69346" t="n">
        <v>6</v>
      </c>
      <c r="D69346" t="inlineStr">
        <is>
          <t>{'invotra-labs-components', 'cybotranik-wui', 'aotrautils'}</t>
        </is>
      </c>
    </row>
    <row r="69347">
      <c r="A69347" s="1" t="n">
        <v>69345</v>
      </c>
      <c r="B69347" t="inlineStr">
        <is>
          <t>moxa</t>
        </is>
      </c>
      <c r="C69347" t="n">
        <v>6</v>
      </c>
      <c r="D69347" t="inlineStr">
        <is>
          <t>{'moxa-vue-multiselect', 'jquery.moxa', 'moxa'}</t>
        </is>
      </c>
    </row>
    <row r="69348">
      <c r="A69348" s="1" t="n">
        <v>69346</v>
      </c>
      <c r="B69348" t="inlineStr">
        <is>
          <t>pyenv</t>
        </is>
      </c>
      <c r="C69348" t="n">
        <v>6</v>
      </c>
      <c r="D69348" t="inlineStr">
        <is>
          <t>{'zsh-pyenv', 'xontrib-pyenv', 'pyenv-wsio'}</t>
        </is>
      </c>
    </row>
    <row r="69349">
      <c r="A69349" s="1" t="n">
        <v>69347</v>
      </c>
      <c r="B69349" t="inlineStr">
        <is>
          <t>lgguan</t>
        </is>
      </c>
      <c r="C69349" t="n">
        <v>6</v>
      </c>
      <c r="D69349" t="inlineStr">
        <is>
          <t>{'@lgguan~custom-material-example-scaffold', '@lgguan~custom-test-component', '@lgguan~custom-test-block'}</t>
        </is>
      </c>
    </row>
    <row r="69350">
      <c r="A69350" s="1" t="n">
        <v>69348</v>
      </c>
      <c r="B69350" t="inlineStr">
        <is>
          <t>juran</t>
        </is>
      </c>
      <c r="C69350" t="n">
        <v>6</v>
      </c>
      <c r="D69350" t="inlineStr">
        <is>
          <t>{'juran-validator', 'juranelito', 'juran'}</t>
        </is>
      </c>
    </row>
    <row r="69351">
      <c r="A69351" s="1" t="n">
        <v>69349</v>
      </c>
      <c r="B69351" t="inlineStr">
        <is>
          <t>tldraw</t>
        </is>
      </c>
      <c r="C69351" t="n">
        <v>6</v>
      </c>
      <c r="D69351" t="inlineStr">
        <is>
          <t>{'@tldraw~core', '@tldraw~intersect', '@tldraw~styles'}</t>
        </is>
      </c>
    </row>
    <row r="69352">
      <c r="A69352" s="1" t="n">
        <v>69350</v>
      </c>
      <c r="B69352" t="inlineStr">
        <is>
          <t>dilu</t>
        </is>
      </c>
      <c r="C69352" t="n">
        <v>6</v>
      </c>
      <c r="D69352" t="inlineStr">
        <is>
          <t>{'maishu-dilu-react', 'm-dilu', 'maishu-dilu'}</t>
        </is>
      </c>
    </row>
    <row r="69353">
      <c r="A69353" s="1" t="n">
        <v>69351</v>
      </c>
      <c r="B69353" t="inlineStr">
        <is>
          <t>roca</t>
        </is>
      </c>
      <c r="C69353" t="n">
        <v>6</v>
      </c>
      <c r="D69353" t="inlineStr">
        <is>
          <t>{'roca-sticky-table-headers', '@hulu~roca', '@platynum~rocatest'}</t>
        </is>
      </c>
    </row>
    <row r="69354">
      <c r="A69354" s="1" t="n">
        <v>69352</v>
      </c>
      <c r="B69354" t="inlineStr">
        <is>
          <t>sendwithus</t>
        </is>
      </c>
      <c r="C69354" t="n">
        <v>6</v>
      </c>
      <c r="D69354" t="inlineStr">
        <is>
          <t>{'feathers-sendwithus-batch', 'grunt-sendwithus', 'sendwithus.node'}</t>
        </is>
      </c>
    </row>
    <row r="69355">
      <c r="A69355" s="1" t="n">
        <v>69353</v>
      </c>
      <c r="B69355" t="inlineStr">
        <is>
          <t>unistyle</t>
        </is>
      </c>
      <c r="C69355" t="n">
        <v>6</v>
      </c>
      <c r="D69355" t="inlineStr">
        <is>
          <t>{'unistyle-flat', 'unistyle-flex-grid', 'unistyle-loader'}</t>
        </is>
      </c>
    </row>
    <row r="69356">
      <c r="A69356" s="1" t="n">
        <v>69354</v>
      </c>
      <c r="B69356" t="inlineStr">
        <is>
          <t>buttery</t>
        </is>
      </c>
      <c r="C69356" t="n">
        <v>6</v>
      </c>
      <c r="D69356" t="inlineStr">
        <is>
          <t>{'buttery', '@liquidlight~buttery-parallax', 'buttery-scroll'}</t>
        </is>
      </c>
    </row>
    <row r="69357">
      <c r="A69357" s="1" t="n">
        <v>69355</v>
      </c>
      <c r="B69357" t="inlineStr">
        <is>
          <t>animak</t>
        </is>
      </c>
      <c r="C69357" t="n">
        <v>6</v>
      </c>
      <c r="D69357" t="inlineStr">
        <is>
          <t>{'animakwix', 'animakit-expander', 'animakit-elastic'}</t>
        </is>
      </c>
    </row>
    <row r="69358">
      <c r="A69358" s="1" t="n">
        <v>69356</v>
      </c>
      <c r="B69358" t="inlineStr">
        <is>
          <t>liinkiing</t>
        </is>
      </c>
      <c r="C69358" t="n">
        <v>6</v>
      </c>
      <c r="D69358" t="inlineStr">
        <is>
          <t>{'@liinkiing~use-mercure', '@liinkiing~react-hooks', '@liinkiing~react-tabs'}</t>
        </is>
      </c>
    </row>
    <row r="69359">
      <c r="A69359" s="1" t="n">
        <v>69357</v>
      </c>
      <c r="B69359" t="inlineStr">
        <is>
          <t>kofno</t>
        </is>
      </c>
      <c r="C69359" t="n">
        <v>6</v>
      </c>
      <c r="D69359" t="inlineStr">
        <is>
          <t>{'@kofno~may', '@kofno~piper', '@kofno~oops'}</t>
        </is>
      </c>
    </row>
    <row r="69360">
      <c r="A69360" s="1" t="n">
        <v>69358</v>
      </c>
      <c r="B69360" t="inlineStr">
        <is>
          <t>webhid</t>
        </is>
      </c>
      <c r="C69360" t="n">
        <v>6</v>
      </c>
      <c r="D69360" t="inlineStr">
        <is>
          <t>{'joy-con-webhid-ts', 'joy-con-webhid', 'xkeys-webhid'}</t>
        </is>
      </c>
    </row>
    <row r="69361">
      <c r="A69361" s="1" t="n">
        <v>69359</v>
      </c>
      <c r="B69361" t="inlineStr">
        <is>
          <t>lns</t>
        </is>
      </c>
      <c r="C69361" t="n">
        <v>6</v>
      </c>
      <c r="D69361" t="inlineStr">
        <is>
          <t>{'lns', 'aslnstbk-example-module', 'LNS_weixin_h5'}</t>
        </is>
      </c>
    </row>
    <row r="69362">
      <c r="A69362" s="1" t="n">
        <v>69360</v>
      </c>
      <c r="B69362" t="inlineStr">
        <is>
          <t>juha</t>
        </is>
      </c>
      <c r="C69362" t="n">
        <v>6</v>
      </c>
      <c r="D69362" t="inlineStr">
        <is>
          <t>{'@juhau~first-npm-module', 'juhatauriainen', '@juhau~vue-lib'}</t>
        </is>
      </c>
    </row>
    <row r="69363">
      <c r="A69363" s="1" t="n">
        <v>69361</v>
      </c>
      <c r="B69363" t="inlineStr">
        <is>
          <t>tungsten</t>
        </is>
      </c>
      <c r="C69363" t="n">
        <v>6</v>
      </c>
      <c r="D69363" t="inlineStr">
        <is>
          <t>{'tungsten-redux-adaptor', '@ndreckshage~tungstenjs', 'tungsten-framework'}</t>
        </is>
      </c>
    </row>
    <row r="69364">
      <c r="A69364" s="1" t="n">
        <v>69362</v>
      </c>
      <c r="B69364" t="inlineStr">
        <is>
          <t>meetups</t>
        </is>
      </c>
      <c r="C69364" t="n">
        <v>6</v>
      </c>
      <c r="D69364" t="inlineStr">
        <is>
          <t>{'devmeetups-time', 'react-meetup-meetups', 'pymeetups'}</t>
        </is>
      </c>
    </row>
    <row r="69365">
      <c r="A69365" s="1" t="n">
        <v>69363</v>
      </c>
      <c r="B69365" t="inlineStr">
        <is>
          <t>picco</t>
        </is>
      </c>
      <c r="C69365" t="n">
        <v>6</v>
      </c>
      <c r="D69365" t="inlineStr">
        <is>
          <t>{'picco-angular-custom-popup', 'apicco-sdk', 'apicco-lib'}</t>
        </is>
      </c>
    </row>
    <row r="69366">
      <c r="A69366" s="1" t="n">
        <v>69364</v>
      </c>
      <c r="B69366" t="inlineStr">
        <is>
          <t>itsvick</t>
        </is>
      </c>
      <c r="C69366" t="n">
        <v>6</v>
      </c>
      <c r="D69366" t="inlineStr">
        <is>
          <t>{'itsvick-library', 'itsvick-test-add', 'itsvick-npm-demo'}</t>
        </is>
      </c>
    </row>
    <row r="69367">
      <c r="A69367" s="1" t="n">
        <v>69365</v>
      </c>
      <c r="B69367" t="inlineStr">
        <is>
          <t>milvus</t>
        </is>
      </c>
      <c r="C69367" t="n">
        <v>6</v>
      </c>
      <c r="D69367" t="inlineStr">
        <is>
          <t>{'@zilliz~milvus-sdk-node', 'pymilvus-distributed', 'milvus-test-nodes'}</t>
        </is>
      </c>
    </row>
    <row r="69368">
      <c r="A69368" s="1" t="n">
        <v>69366</v>
      </c>
      <c r="B69368" t="inlineStr">
        <is>
          <t>dialog2</t>
        </is>
      </c>
      <c r="C69368" t="n">
        <v>6</v>
      </c>
      <c r="D69368" t="inlineStr">
        <is>
          <t>{'vue-bulma-dialog2', 'manikkhurana-dialog2-test', 'rc-dialog2'}</t>
        </is>
      </c>
    </row>
    <row r="69369">
      <c r="A69369" s="1" t="n">
        <v>69367</v>
      </c>
      <c r="B69369" t="inlineStr">
        <is>
          <t>flexis</t>
        </is>
      </c>
      <c r="C69369" t="n">
        <v>6</v>
      </c>
      <c r="D69369" t="inlineStr">
        <is>
          <t>{'@flexis~redux', '@flexis~favicons', '@flexis~ui'}</t>
        </is>
      </c>
    </row>
    <row r="69370">
      <c r="A69370" s="1" t="n">
        <v>69368</v>
      </c>
      <c r="B69370" t="inlineStr">
        <is>
          <t>pavilion</t>
        </is>
      </c>
      <c r="C69370" t="n">
        <v>6</v>
      </c>
      <c r="D69370" t="inlineStr">
        <is>
          <t>{'@pavilionius~tslint-server', '@pavilionius~tsconfig', '@pavilionius~tslint-base'}</t>
        </is>
      </c>
    </row>
    <row r="69371">
      <c r="A69371" s="1" t="n">
        <v>69369</v>
      </c>
      <c r="B69371" t="inlineStr">
        <is>
          <t>aaronhayes</t>
        </is>
      </c>
      <c r="C69371" t="n">
        <v>6</v>
      </c>
      <c r="D69371" t="inlineStr">
        <is>
          <t>{'@aaronhayes~react-scroll-hook', '@aaronhayes~apollo-client', '@aaronhayes~hasura-sdk'}</t>
        </is>
      </c>
    </row>
    <row r="69372">
      <c r="A69372" s="1" t="n">
        <v>69370</v>
      </c>
      <c r="B69372" t="inlineStr">
        <is>
          <t>appavailability</t>
        </is>
      </c>
      <c r="C69372" t="n">
        <v>6</v>
      </c>
      <c r="D69372" t="inlineStr">
        <is>
          <t>{'@nativescript~appavailability', 'bf-cordova-plugin-appavailability', 'nativescript-appavailability'}</t>
        </is>
      </c>
    </row>
    <row r="69373">
      <c r="A69373" s="1" t="n">
        <v>69371</v>
      </c>
      <c r="B69373" t="inlineStr">
        <is>
          <t>envage</t>
        </is>
      </c>
      <c r="C69373" t="n">
        <v>6</v>
      </c>
      <c r="D69373" t="inlineStr">
        <is>
          <t>{'@envage~hapi-govuk-question-page', '@envage~hapi-pg-rest-api', '@envage~water-abstraction-helpers'}</t>
        </is>
      </c>
    </row>
    <row r="69374">
      <c r="A69374" s="1" t="n">
        <v>69372</v>
      </c>
      <c r="B69374" t="inlineStr">
        <is>
          <t>esotericsoftware</t>
        </is>
      </c>
      <c r="C69374" t="n">
        <v>6</v>
      </c>
      <c r="D69374" t="inlineStr">
        <is>
          <t>{'@esotericsoftware~spine-canvas', '@esotericsoftware~spine-webgl', '@esotericsoftware~spine-core'}</t>
        </is>
      </c>
    </row>
    <row r="69375">
      <c r="A69375" s="1" t="n">
        <v>69373</v>
      </c>
      <c r="B69375" t="inlineStr">
        <is>
          <t>ohos</t>
        </is>
      </c>
      <c r="C69375" t="n">
        <v>6</v>
      </c>
      <c r="D69375" t="inlineStr">
        <is>
          <t>{'@ohos~hpm-cli-ui', '@ohos~hpm-cli-notice', '@ohos~hpm-cli-dag'}</t>
        </is>
      </c>
    </row>
    <row r="69376">
      <c r="A69376" s="1" t="n">
        <v>69374</v>
      </c>
      <c r="B69376" t="inlineStr">
        <is>
          <t>ezuikit</t>
        </is>
      </c>
      <c r="C69376" t="n">
        <v>6</v>
      </c>
      <c r="D69376" t="inlineStr">
        <is>
          <t>{'ezuikit-player', 'ezuikit-wesine', 'ezuikit-js'}</t>
        </is>
      </c>
    </row>
    <row r="69377">
      <c r="A69377" s="1" t="n">
        <v>69375</v>
      </c>
      <c r="B69377" t="inlineStr">
        <is>
          <t>calcit</t>
        </is>
      </c>
      <c r="C69377" t="n">
        <v>6</v>
      </c>
      <c r="D69377" t="inlineStr">
        <is>
          <t>{'@calcit~procs', '@calcit~pure-run', 'calcit-editor'}</t>
        </is>
      </c>
    </row>
    <row r="69378">
      <c r="A69378" s="1" t="n">
        <v>69376</v>
      </c>
      <c r="B69378" t="inlineStr">
        <is>
          <t>uman</t>
        </is>
      </c>
      <c r="C69378" t="n">
        <v>6</v>
      </c>
      <c r="D69378" t="inlineStr">
        <is>
          <t>{'umangpdf', 'umanit-ionic-view', 'reduman'}</t>
        </is>
      </c>
    </row>
    <row r="69379">
      <c r="A69379" s="1" t="n">
        <v>69377</v>
      </c>
      <c r="B69379" t="inlineStr">
        <is>
          <t>mable</t>
        </is>
      </c>
      <c r="C69379" t="n">
        <v>6</v>
      </c>
      <c r="D69379" t="inlineStr">
        <is>
          <t>{'mable-sample', 'mablepalombo-resume', 'react-native-mable'}</t>
        </is>
      </c>
    </row>
    <row r="69380">
      <c r="A69380" s="1" t="n">
        <v>69378</v>
      </c>
      <c r="B69380" t="inlineStr">
        <is>
          <t>cryptoexchange</t>
        </is>
      </c>
      <c r="C69380" t="n">
        <v>6</v>
      </c>
      <c r="D69380" t="inlineStr">
        <is>
          <t>{'gdax-cryptoexchange-api', 'hitbtc-cryptoexchange-api', 'gemini-cryptoexchange-api'}</t>
        </is>
      </c>
    </row>
    <row r="69381">
      <c r="A69381" s="1" t="n">
        <v>69379</v>
      </c>
      <c r="B69381" t="inlineStr">
        <is>
          <t>xizhe</t>
        </is>
      </c>
      <c r="C69381" t="n">
        <v>6</v>
      </c>
      <c r="D69381" t="inlineStr">
        <is>
          <t>{'@xizhe~cas-client', '@xizhe~utils', '@xizhe~web-theme'}</t>
        </is>
      </c>
    </row>
    <row r="69382">
      <c r="A69382" s="1" t="n">
        <v>69380</v>
      </c>
      <c r="B69382" t="inlineStr">
        <is>
          <t>smakss</t>
        </is>
      </c>
      <c r="C69382" t="n">
        <v>6</v>
      </c>
      <c r="D69382" t="inlineStr">
        <is>
          <t>{'@smakss~password-generator', '@smakss~search', '@smakss~uuid'}</t>
        </is>
      </c>
    </row>
    <row r="69383">
      <c r="A69383" s="1" t="n">
        <v>69381</v>
      </c>
      <c r="B69383" t="inlineStr">
        <is>
          <t>handed</t>
        </is>
      </c>
      <c r="C69383" t="n">
        <v>6</v>
      </c>
      <c r="D69383" t="inlineStr">
        <is>
          <t>{'multihandedapi', 'redhanded', 'bearhanded'}</t>
        </is>
      </c>
    </row>
    <row r="69384">
      <c r="A69384" s="1" t="n">
        <v>69382</v>
      </c>
      <c r="B69384" t="inlineStr">
        <is>
          <t>parcellab</t>
        </is>
      </c>
      <c r="C69384" t="n">
        <v>6</v>
      </c>
      <c r="D69384" t="inlineStr">
        <is>
          <t>{'create-parcellab', '@parcellab~sqs-consumer', 'eslint-config-parcellab'}</t>
        </is>
      </c>
    </row>
    <row r="69385">
      <c r="A69385" s="1" t="n">
        <v>69383</v>
      </c>
      <c r="B69385" t="inlineStr">
        <is>
          <t>themex</t>
        </is>
      </c>
      <c r="C69385" t="n">
        <v>6</v>
      </c>
      <c r="D69385" t="inlineStr">
        <is>
          <t>{'themex', 'element-themex', 'generator-themex'}</t>
        </is>
      </c>
    </row>
    <row r="69386">
      <c r="A69386" s="1" t="n">
        <v>69384</v>
      </c>
      <c r="B69386" t="inlineStr">
        <is>
          <t>wgr</t>
        </is>
      </c>
      <c r="C69386" t="n">
        <v>6</v>
      </c>
      <c r="D69386" t="inlineStr">
        <is>
          <t>{'wgr-keyring-controller', 'wgr-styles', 'mywebwgr'}</t>
        </is>
      </c>
    </row>
    <row r="69387">
      <c r="A69387" s="1" t="n">
        <v>69385</v>
      </c>
      <c r="B69387" t="inlineStr">
        <is>
          <t>pokeapp</t>
        </is>
      </c>
      <c r="C69387" t="n">
        <v>6</v>
      </c>
      <c r="D69387" t="inlineStr">
        <is>
          <t>{'@pokeapp~app', '@pokeapp~feat-locale-selector', '@pokeapp~feat-list-pokemons'}</t>
        </is>
      </c>
    </row>
    <row r="69388">
      <c r="A69388" s="1" t="n">
        <v>69386</v>
      </c>
      <c r="B69388" t="inlineStr">
        <is>
          <t>electroni</t>
        </is>
      </c>
      <c r="C69388" t="n">
        <v>6</v>
      </c>
      <c r="D69388" t="inlineStr">
        <is>
          <t>{'electronify', 'ngx-electronify', '@electronioncollider~epic-widgets'}</t>
        </is>
      </c>
    </row>
    <row r="69389">
      <c r="A69389" s="1" t="n">
        <v>69387</v>
      </c>
      <c r="B69389" t="inlineStr">
        <is>
          <t>upincome</t>
        </is>
      </c>
      <c r="C69389" t="n">
        <v>6</v>
      </c>
      <c r="D69389" t="inlineStr">
        <is>
          <t>{'@upincome~c0bancore-lib', '@upincome~c0bancore-p2p', '@upincome~coininfo'}</t>
        </is>
      </c>
    </row>
    <row r="69390">
      <c r="A69390" s="1" t="n">
        <v>69388</v>
      </c>
      <c r="B69390" t="inlineStr">
        <is>
          <t>finpass</t>
        </is>
      </c>
      <c r="C69390" t="n">
        <v>6</v>
      </c>
      <c r="D69390" t="inlineStr">
        <is>
          <t>{'ng-finpass-lodash', 'finpass-angular-components', 'finpass-sass'}</t>
        </is>
      </c>
    </row>
    <row r="69391">
      <c r="A69391" s="1" t="n">
        <v>69389</v>
      </c>
      <c r="B69391" t="inlineStr">
        <is>
          <t>devintent</t>
        </is>
      </c>
      <c r="C69391" t="n">
        <v>6</v>
      </c>
      <c r="D69391" t="inlineStr">
        <is>
          <t>{'@devintent~schematics', '@devintent~dev', 'devintent-geoip-native'}</t>
        </is>
      </c>
    </row>
    <row r="69392">
      <c r="A69392" s="1" t="n">
        <v>69390</v>
      </c>
      <c r="B69392" t="inlineStr">
        <is>
          <t>autotranslate</t>
        </is>
      </c>
      <c r="C69392" t="n">
        <v>6</v>
      </c>
      <c r="D69392" t="inlineStr">
        <is>
          <t>{'@smsadvert~json-autotranslate', 'autotranslate', 'django-autotranslate'}</t>
        </is>
      </c>
    </row>
    <row r="69393">
      <c r="A69393" s="1" t="n">
        <v>69391</v>
      </c>
      <c r="B69393" t="inlineStr">
        <is>
          <t>uity</t>
        </is>
      </c>
      <c r="C69393" t="n">
        <v>6</v>
      </c>
      <c r="D69393" t="inlineStr">
        <is>
          <t>{'@tecuity~barcode-generator', 'fortuity', '@tecuity~material-table'}</t>
        </is>
      </c>
    </row>
    <row r="69394">
      <c r="A69394" s="1" t="n">
        <v>69392</v>
      </c>
      <c r="B69394" t="inlineStr">
        <is>
          <t>delt</t>
        </is>
      </c>
      <c r="C69394" t="n">
        <v>6</v>
      </c>
      <c r="D69394" t="inlineStr">
        <is>
          <t>{'gdelt', 'adelt-vue-toast', 'gdelt-toolkit'}</t>
        </is>
      </c>
    </row>
    <row r="69395">
      <c r="A69395" s="1" t="n">
        <v>69393</v>
      </c>
      <c r="B69395" t="inlineStr">
        <is>
          <t>aribaui</t>
        </is>
      </c>
      <c r="C69395" t="n">
        <v>6</v>
      </c>
      <c r="D69395" t="inlineStr">
        <is>
          <t>{'@aribaui~resources', '@aribaui~components', '@aribaui~core'}</t>
        </is>
      </c>
    </row>
    <row r="69396">
      <c r="A69396" s="1" t="n">
        <v>69394</v>
      </c>
      <c r="B69396" t="inlineStr">
        <is>
          <t>humm</t>
        </is>
      </c>
      <c r="C69396" t="n">
        <v>6</v>
      </c>
      <c r="D69396" t="inlineStr">
        <is>
          <t>{'@hummhive~publisher', 'gatsby-plugin-hummhive-react-web-data', '@hummhive~react-web-data'}</t>
        </is>
      </c>
    </row>
    <row r="69397">
      <c r="A69397" s="1" t="n">
        <v>69395</v>
      </c>
      <c r="B69397" t="inlineStr">
        <is>
          <t>sampleapp</t>
        </is>
      </c>
      <c r="C69397" t="n">
        <v>6</v>
      </c>
      <c r="D69397" t="inlineStr">
        <is>
          <t>{'npm-hi_sampleapp', 'com.moncastro.sampleapp', 'sampleapp'}</t>
        </is>
      </c>
    </row>
    <row r="69398">
      <c r="A69398" s="1" t="n">
        <v>69396</v>
      </c>
      <c r="B69398" t="inlineStr">
        <is>
          <t>jyc</t>
        </is>
      </c>
      <c r="C69398" t="n">
        <v>6</v>
      </c>
      <c r="D69398" t="inlineStr">
        <is>
          <t>{'weex-plugin-jyc', 'jyc-jssdk', 'get_person_jyc'}</t>
        </is>
      </c>
    </row>
    <row r="69399">
      <c r="A69399" s="1" t="n">
        <v>69397</v>
      </c>
      <c r="B69399" t="inlineStr">
        <is>
          <t>artisnull</t>
        </is>
      </c>
      <c r="C69399" t="n">
        <v>6</v>
      </c>
      <c r="D69399" t="inlineStr">
        <is>
          <t>{'@artisnull~asyncquence', '@artisnull~gin', '@artisnull~norm'}</t>
        </is>
      </c>
    </row>
    <row r="69400">
      <c r="A69400" s="1" t="n">
        <v>69398</v>
      </c>
      <c r="B69400" t="inlineStr">
        <is>
          <t>iiht</t>
        </is>
      </c>
      <c r="C69400" t="n">
        <v>6</v>
      </c>
      <c r="D69400" t="inlineStr">
        <is>
          <t>{'jquery_iiht', 'iiht_new_module', 'iiht-lib'}</t>
        </is>
      </c>
    </row>
    <row r="69401">
      <c r="A69401" s="1" t="n">
        <v>69399</v>
      </c>
      <c r="B69401" t="inlineStr">
        <is>
          <t>forged</t>
        </is>
      </c>
      <c r="C69401" t="n">
        <v>6</v>
      </c>
      <c r="D69401" t="inlineStr">
        <is>
          <t>{'eslint-config-t1-reforged', 't1-reforged', 'mcdreforged'}</t>
        </is>
      </c>
    </row>
    <row r="69402">
      <c r="A69402" s="1" t="n">
        <v>69400</v>
      </c>
      <c r="B69402" t="inlineStr">
        <is>
          <t>ustream</t>
        </is>
      </c>
      <c r="C69402" t="n">
        <v>6</v>
      </c>
      <c r="D69402" t="inlineStr">
        <is>
          <t>{'node-ustream', 'passport-ustream', 'ustream'}</t>
        </is>
      </c>
    </row>
    <row r="69403">
      <c r="A69403" s="1" t="n">
        <v>69401</v>
      </c>
      <c r="B69403" t="inlineStr">
        <is>
          <t>dispatchable</t>
        </is>
      </c>
      <c r="C69403" t="n">
        <v>6</v>
      </c>
      <c r="D69403" t="inlineStr">
        <is>
          <t>{'dispatchable-store-logger', 'react-dispatchable-hook', 'react-dispatchable'}</t>
        </is>
      </c>
    </row>
    <row r="69404">
      <c r="A69404" s="1" t="n">
        <v>69402</v>
      </c>
      <c r="B69404" t="inlineStr">
        <is>
          <t>eximchain</t>
        </is>
      </c>
      <c r="C69404" t="n">
        <v>6</v>
      </c>
      <c r="D69404" t="inlineStr">
        <is>
          <t>{'@eximchain~api-types', '@eximchain~dappbot-cli', '@eximchain~dappbot-types'}</t>
        </is>
      </c>
    </row>
    <row r="69405">
      <c r="A69405" s="1" t="n">
        <v>69403</v>
      </c>
      <c r="B69405" t="inlineStr">
        <is>
          <t>bandprotocol</t>
        </is>
      </c>
      <c r="C69405" t="n">
        <v>6</v>
      </c>
      <c r="D69405" t="inlineStr">
        <is>
          <t>{'bandprotocol', '@bandprotocol~bandchain.js', '@bandprotocol~cron-requester'}</t>
        </is>
      </c>
    </row>
    <row r="69406">
      <c r="A69406" s="1" t="n">
        <v>69404</v>
      </c>
      <c r="B69406" t="inlineStr">
        <is>
          <t>gengmei</t>
        </is>
      </c>
      <c r="C69406" t="n">
        <v>6</v>
      </c>
      <c r="D69406" t="inlineStr">
        <is>
          <t>{'@gengmei~meta-viewport', '@gengmei~prettier-config', '@gengmei~eslint-config-vue'}</t>
        </is>
      </c>
    </row>
    <row r="69407">
      <c r="A69407" s="1" t="n">
        <v>69405</v>
      </c>
      <c r="B69407" t="inlineStr">
        <is>
          <t>c93</t>
        </is>
      </c>
      <c r="C69407" t="n">
        <v>6</v>
      </c>
      <c r="D69407" t="inlineStr">
        <is>
          <t>{'@taylorc93~cyto-template-react-component', '@thomasc93~holidates', '@taylorc93~cyto-template-js-base'}</t>
        </is>
      </c>
    </row>
    <row r="69408">
      <c r="A69408" s="1" t="n">
        <v>69406</v>
      </c>
      <c r="B69408" t="inlineStr">
        <is>
          <t>ntia</t>
        </is>
      </c>
      <c r="C69408" t="n">
        <v>6</v>
      </c>
      <c r="D69408" t="inlineStr">
        <is>
          <t>{'@fontsource~unifrakturmaguntia', 'fontsource-unifrakturmaguntia', 'typeface-unifrakturmaguntia'}</t>
        </is>
      </c>
    </row>
    <row r="69409">
      <c r="A69409" s="1" t="n">
        <v>69407</v>
      </c>
      <c r="B69409" t="inlineStr">
        <is>
          <t>standardized</t>
        </is>
      </c>
      <c r="C69409" t="n">
        <v>6</v>
      </c>
      <c r="D69409" t="inlineStr">
        <is>
          <t>{'svg-sprite-standardized', 'eslint-standardized', 'standardized-audio-context'}</t>
        </is>
      </c>
    </row>
    <row r="69410">
      <c r="A69410" s="1" t="n">
        <v>69408</v>
      </c>
      <c r="B69410" t="inlineStr">
        <is>
          <t>vcf2</t>
        </is>
      </c>
      <c r="C69410" t="n">
        <v>6</v>
      </c>
      <c r="D69410" t="inlineStr">
        <is>
          <t>{'vcf2clinvar', 'vcf2cytosure', 'vcf2mutt'}</t>
        </is>
      </c>
    </row>
    <row r="69411">
      <c r="A69411" s="1" t="n">
        <v>69409</v>
      </c>
      <c r="B69411" t="inlineStr">
        <is>
          <t>risberg</t>
        </is>
      </c>
      <c r="C69411" t="n">
        <v>6</v>
      </c>
      <c r="D69411" t="inlineStr">
        <is>
          <t>{'@brisberg~typescript-pkg', '@brisberg~screeps-server-mockup', '@brisberg~screepsmod-lockstep'}</t>
        </is>
      </c>
    </row>
    <row r="69412">
      <c r="A69412" s="1" t="n">
        <v>69410</v>
      </c>
      <c r="B69412" t="inlineStr">
        <is>
          <t>brisberg</t>
        </is>
      </c>
      <c r="C69412" t="n">
        <v>6</v>
      </c>
      <c r="D69412" t="inlineStr">
        <is>
          <t>{'@brisberg~typescript-pkg', '@brisberg~screeps-server-mockup', '@brisberg~screepsmod-lockstep'}</t>
        </is>
      </c>
    </row>
    <row r="69413">
      <c r="A69413" s="1" t="n">
        <v>69411</v>
      </c>
      <c r="B69413" t="inlineStr">
        <is>
          <t>polylinemeasure</t>
        </is>
      </c>
      <c r="C69413" t="n">
        <v>6</v>
      </c>
      <c r="D69413" t="inlineStr">
        <is>
          <t>{'leaflet.polylinemeasure', '@types~leaflet.polylinemeasure', 'leaflet.polylinemeasure.vsc'}</t>
        </is>
      </c>
    </row>
    <row r="69414">
      <c r="A69414" s="1" t="n">
        <v>69412</v>
      </c>
      <c r="B69414" t="inlineStr">
        <is>
          <t>tmu</t>
        </is>
      </c>
      <c r="C69414" t="n">
        <v>6</v>
      </c>
      <c r="D69414" t="inlineStr">
        <is>
          <t>{'eslint-config-tmuyun-ui', 'tmui', 'eslint-plugin-tmuyun-ui'}</t>
        </is>
      </c>
    </row>
    <row r="69415">
      <c r="A69415" s="1" t="n">
        <v>69413</v>
      </c>
      <c r="B69415" t="inlineStr">
        <is>
          <t>ington</t>
        </is>
      </c>
      <c r="C69415" t="n">
        <v>6</v>
      </c>
      <c r="D69415" t="inlineStr">
        <is>
          <t>{'gasington', 'pathington', '@brochington~automata'}</t>
        </is>
      </c>
    </row>
    <row r="69416">
      <c r="A69416" s="1" t="n">
        <v>69414</v>
      </c>
      <c r="B69416" t="inlineStr">
        <is>
          <t>photoview</t>
        </is>
      </c>
      <c r="C69416" t="n">
        <v>6</v>
      </c>
      <c r="D69416" t="inlineStr">
        <is>
          <t>{'cordova-plugin-photoview', 'react-native-photoview-fixios-test', 'easton-plugin-photoview'}</t>
        </is>
      </c>
    </row>
    <row r="69417">
      <c r="A69417" s="1" t="n">
        <v>69415</v>
      </c>
      <c r="B69417" t="inlineStr">
        <is>
          <t>jenn</t>
        </is>
      </c>
      <c r="C69417" t="n">
        <v>6</v>
      </c>
      <c r="D69417" t="inlineStr">
        <is>
          <t>{'startijenn-sass', 'startijenn-rem', 'jenn'}</t>
        </is>
      </c>
    </row>
    <row r="69418">
      <c r="A69418" s="1" t="n">
        <v>69416</v>
      </c>
      <c r="B69418" t="inlineStr">
        <is>
          <t>smilinda2014</t>
        </is>
      </c>
      <c r="C69418" t="n">
        <v>6</v>
      </c>
      <c r="D69418" t="inlineStr">
        <is>
          <t>{'@smilinda2014-openpackages~cf-reconciliation-app-v2', '@smilinda2014-openpackages~cf-reconciliation-app', '@smilinda2014-openpackages~cf-reconciliation-app-v3'}</t>
        </is>
      </c>
    </row>
    <row r="69419">
      <c r="A69419" s="1" t="n">
        <v>69417</v>
      </c>
      <c r="B69419" t="inlineStr">
        <is>
          <t>openpackages</t>
        </is>
      </c>
      <c r="C69419" t="n">
        <v>6</v>
      </c>
      <c r="D69419" t="inlineStr">
        <is>
          <t>{'@smilinda2014-openpackages~cf-reconciliation-app-v2', '@smilinda2014-openpackages~cf-reconciliation-app', '@smilinda2014-openpackages~cf-reconciliation-app-v3'}</t>
        </is>
      </c>
    </row>
    <row r="69420">
      <c r="A69420" s="1" t="n">
        <v>69418</v>
      </c>
      <c r="B69420" t="inlineStr">
        <is>
          <t>tstest</t>
        </is>
      </c>
      <c r="C69420" t="n">
        <v>6</v>
      </c>
      <c r="D69420" t="inlineStr">
        <is>
          <t>{'tstest-components', '@scottkrohn~tstest', 'tstest'}</t>
        </is>
      </c>
    </row>
    <row r="69421">
      <c r="A69421" s="1" t="n">
        <v>69419</v>
      </c>
      <c r="B69421" t="inlineStr">
        <is>
          <t>deepscanner</t>
        </is>
      </c>
      <c r="C69421" t="n">
        <v>6</v>
      </c>
      <c r="D69421" t="inlineStr">
        <is>
          <t>{'@deepscanner~aws', '@deepscanner~base', 'deepscanner'}</t>
        </is>
      </c>
    </row>
    <row r="69422">
      <c r="A69422" s="1" t="n">
        <v>69420</v>
      </c>
      <c r="B69422" t="inlineStr">
        <is>
          <t>ptah</t>
        </is>
      </c>
      <c r="C69422" t="n">
        <v>6</v>
      </c>
      <c r="D69422" t="inlineStr">
        <is>
          <t>{'ptah', 'ptah-encryption', 'ptah-apollo'}</t>
        </is>
      </c>
    </row>
    <row r="69423">
      <c r="A69423" s="1" t="n">
        <v>69421</v>
      </c>
      <c r="B69423" t="inlineStr">
        <is>
          <t>xrecon</t>
        </is>
      </c>
      <c r="C69423" t="n">
        <v>6</v>
      </c>
      <c r="D69423" t="inlineStr">
        <is>
          <t>{'@xrecon~toolbox', '@xrecon~errors', '@xrecon~local-tools'}</t>
        </is>
      </c>
    </row>
    <row r="69424">
      <c r="A69424" s="1" t="n">
        <v>69422</v>
      </c>
      <c r="B69424" t="inlineStr">
        <is>
          <t>fixtable</t>
        </is>
      </c>
      <c r="C69424" t="n">
        <v>6</v>
      </c>
      <c r="D69424" t="inlineStr">
        <is>
          <t>{'fixtable-fangular', 'fixtable-web-component', 'fixtable-ngx'}</t>
        </is>
      </c>
    </row>
    <row r="69425">
      <c r="A69425" s="1" t="n">
        <v>69423</v>
      </c>
      <c r="B69425" t="inlineStr">
        <is>
          <t>studiobear</t>
        </is>
      </c>
      <c r="C69425" t="n">
        <v>6</v>
      </c>
      <c r="D69425" t="inlineStr">
        <is>
          <t>{'@studiobear~shared-utils', '@studiobear~shared-ui-ionic', '@studiobear~designspek'}</t>
        </is>
      </c>
    </row>
    <row r="69426">
      <c r="A69426" s="1" t="n">
        <v>69424</v>
      </c>
      <c r="B69426" t="inlineStr">
        <is>
          <t>blivesta</t>
        </is>
      </c>
      <c r="C69426" t="n">
        <v>6</v>
      </c>
      <c r="D69426" t="inlineStr">
        <is>
          <t>{'@blivesta~util-win', '@blivesta~util-cover', '@blivesta~util-selectors'}</t>
        </is>
      </c>
    </row>
    <row r="69427">
      <c r="A69427" s="1" t="n">
        <v>69425</v>
      </c>
      <c r="B69427" t="inlineStr">
        <is>
          <t>sems</t>
        </is>
      </c>
      <c r="C69427" t="n">
        <v>6</v>
      </c>
      <c r="D69427" t="inlineStr">
        <is>
          <t>{'sems-core', 'semscape', 'pytorch-semseg'}</t>
        </is>
      </c>
    </row>
    <row r="69428">
      <c r="A69428" s="1" t="n">
        <v>69426</v>
      </c>
      <c r="B69428" t="inlineStr">
        <is>
          <t>greghearn</t>
        </is>
      </c>
      <c r="C69428" t="n">
        <v>6</v>
      </c>
      <c r="D69428" t="inlineStr">
        <is>
          <t>{'@greghearn~random', '@greghearn~json-parser-middyware', '@greghearn~common'}</t>
        </is>
      </c>
    </row>
    <row r="69429">
      <c r="A69429" s="1" t="n">
        <v>69427</v>
      </c>
      <c r="B69429" t="inlineStr">
        <is>
          <t>unisoft</t>
        </is>
      </c>
      <c r="C69429" t="n">
        <v>6</v>
      </c>
      <c r="D69429" t="inlineStr">
        <is>
          <t>{'unisoft-ui2', 'unisoft-ui', 'unisoft-ui9'}</t>
        </is>
      </c>
    </row>
    <row r="69430">
      <c r="A69430" s="1" t="n">
        <v>69428</v>
      </c>
      <c r="B69430" t="inlineStr">
        <is>
          <t>tyan</t>
        </is>
      </c>
      <c r="C69430" t="n">
        <v>6</v>
      </c>
      <c r="D69430" t="inlineStr">
        <is>
          <t>{'@adhityan~gc-nats', 'ganityantr', '@siketyan~matter-js'}</t>
        </is>
      </c>
    </row>
    <row r="69431">
      <c r="A69431" s="1" t="n">
        <v>69429</v>
      </c>
      <c r="B69431" t="inlineStr">
        <is>
          <t>flatui</t>
        </is>
      </c>
      <c r="C69431" t="n">
        <v>6</v>
      </c>
      <c r="D69431" t="inlineStr">
        <is>
          <t>{'frank-test-flatui', 'flatui', 'flatui-radiocheck'}</t>
        </is>
      </c>
    </row>
    <row r="69432">
      <c r="A69432" s="1" t="n">
        <v>69430</v>
      </c>
      <c r="B69432" t="inlineStr">
        <is>
          <t>fangjinlyx</t>
        </is>
      </c>
      <c r="C69432" t="n">
        <v>6</v>
      </c>
      <c r="D69432" t="inlineStr">
        <is>
          <t>{'@fangjinlyx~threadpool', '@fangjinlyx~proto-loader', '@fangjinlyx~processpool'}</t>
        </is>
      </c>
    </row>
    <row r="69433">
      <c r="A69433" s="1" t="n">
        <v>69431</v>
      </c>
      <c r="B69433" t="inlineStr">
        <is>
          <t>nasd</t>
        </is>
      </c>
      <c r="C69433" t="n">
        <v>6</v>
      </c>
      <c r="D69433" t="inlineStr">
        <is>
          <t>{'@nasddatax~common', 'wnasd', '@fannasd~crc'}</t>
        </is>
      </c>
    </row>
    <row r="69434">
      <c r="A69434" s="1" t="n">
        <v>69432</v>
      </c>
      <c r="B69434" t="inlineStr">
        <is>
          <t>karellen</t>
        </is>
      </c>
      <c r="C69434" t="n">
        <v>6</v>
      </c>
      <c r="D69434" t="inlineStr">
        <is>
          <t>{'karellen-kombu-ext', 'karellen-pyb-plugin', 'karellen-sqlite'}</t>
        </is>
      </c>
    </row>
    <row r="69435">
      <c r="A69435" s="1" t="n">
        <v>69433</v>
      </c>
      <c r="B69435" t="inlineStr">
        <is>
          <t>teqnia</t>
        </is>
      </c>
      <c r="C69435" t="n">
        <v>6</v>
      </c>
      <c r="D69435" t="inlineStr">
        <is>
          <t>{'teqnia-ng-image-fullscreen-view-1', '@teqnia-tech~events', '@teqnia-tech~middlewares'}</t>
        </is>
      </c>
    </row>
    <row r="69436">
      <c r="A69436" s="1" t="n">
        <v>69434</v>
      </c>
      <c r="B69436" t="inlineStr">
        <is>
          <t>monogrid</t>
        </is>
      </c>
      <c r="C69436" t="n">
        <v>6</v>
      </c>
      <c r="D69436" t="inlineStr">
        <is>
          <t>{'@monogrid~gltf-loader', 'monogrid', '@monogrid~threejs-glsl-loader'}</t>
        </is>
      </c>
    </row>
    <row r="69437">
      <c r="A69437" s="1" t="n">
        <v>69435</v>
      </c>
      <c r="B69437" t="inlineStr">
        <is>
          <t>mseries</t>
        </is>
      </c>
      <c r="C69437" t="n">
        <v>6</v>
      </c>
      <c r="D69437" t="inlineStr">
        <is>
          <t>{'@spring-global~mseries-bootstrap', '@spring-global~mseries-app-defaults', '@spring-global~mseries-doc-link'}</t>
        </is>
      </c>
    </row>
    <row r="69438">
      <c r="A69438" s="1" t="n">
        <v>69436</v>
      </c>
      <c r="B69438" t="inlineStr">
        <is>
          <t>tsbuffer</t>
        </is>
      </c>
      <c r="C69438" t="n">
        <v>6</v>
      </c>
      <c r="D69438" t="inlineStr">
        <is>
          <t>{'tsbuffer', 'tsbuffer-proto-generator', 'tsbuffer-schema-generator'}</t>
        </is>
      </c>
    </row>
    <row r="69439">
      <c r="A69439" s="1" t="n">
        <v>69437</v>
      </c>
      <c r="B69439" t="inlineStr">
        <is>
          <t>wanli</t>
        </is>
      </c>
      <c r="C69439" t="n">
        <v>6</v>
      </c>
      <c r="D69439" t="inlineStr">
        <is>
          <t>{'@wanliyunyan~css_test', 'chuwanli', 'mol-songwanli-no'}</t>
        </is>
      </c>
    </row>
    <row r="69440">
      <c r="A69440" s="1" t="n">
        <v>69438</v>
      </c>
      <c r="B69440" t="inlineStr">
        <is>
          <t>cyberalien</t>
        </is>
      </c>
      <c r="C69440" t="n">
        <v>6</v>
      </c>
      <c r="D69440" t="inlineStr">
        <is>
          <t>{'@cyberalien~redundancy', 'cyberalien-color', '@cyberalien~conditional-replacements'}</t>
        </is>
      </c>
    </row>
    <row r="69441">
      <c r="A69441" s="1" t="n">
        <v>69439</v>
      </c>
      <c r="B69441" t="inlineStr">
        <is>
          <t>hih</t>
        </is>
      </c>
      <c r="C69441" t="n">
        <v>6</v>
      </c>
      <c r="D69441" t="inlineStr">
        <is>
          <t>{'webpack-hihihihiihih', 'ihih', '@hihaiulibs~common'}</t>
        </is>
      </c>
    </row>
    <row r="69442">
      <c r="A69442" s="1" t="n">
        <v>69440</v>
      </c>
      <c r="B69442" t="inlineStr">
        <is>
          <t>acheetahk</t>
        </is>
      </c>
      <c r="C69442" t="n">
        <v>6</v>
      </c>
      <c r="D69442" t="inlineStr">
        <is>
          <t>{'@acheetahk~cloudtools', '@acheetahk~redis', '@acheetahk~request'}</t>
        </is>
      </c>
    </row>
    <row r="69443">
      <c r="A69443" s="1" t="n">
        <v>69441</v>
      </c>
      <c r="B69443" t="inlineStr">
        <is>
          <t>wixdocs</t>
        </is>
      </c>
      <c r="C69443" t="n">
        <v>6</v>
      </c>
      <c r="D69443" t="inlineStr">
        <is>
          <t>{'wixdocs-rest', 'wixdocs-static', 'wixdocs-jsdoc'}</t>
        </is>
      </c>
    </row>
    <row r="69444">
      <c r="A69444" s="1" t="n">
        <v>69442</v>
      </c>
      <c r="B69444" t="inlineStr">
        <is>
          <t>sahin</t>
        </is>
      </c>
      <c r="C69444" t="n">
        <v>6</v>
      </c>
      <c r="D69444" t="inlineStr">
        <is>
          <t>{'asahin-starred-print', 'npm-sahin', '@psahindrakar~react-scripts'}</t>
        </is>
      </c>
    </row>
    <row r="69445">
      <c r="A69445" s="1" t="n">
        <v>69443</v>
      </c>
      <c r="B69445" t="inlineStr">
        <is>
          <t>idac</t>
        </is>
      </c>
      <c r="C69445" t="n">
        <v>6</v>
      </c>
      <c r="D69445" t="inlineStr">
        <is>
          <t>{'@idac~csvtools', 'idac-lib-transactionparser', 'idac-hashes'}</t>
        </is>
      </c>
    </row>
    <row r="69446">
      <c r="A69446" s="1" t="n">
        <v>69444</v>
      </c>
      <c r="B69446" t="inlineStr">
        <is>
          <t>odata4</t>
        </is>
      </c>
      <c r="C69446" t="n">
        <v>6</v>
      </c>
      <c r="D69446" t="inlineStr">
        <is>
          <t>{'breeze-odata4-ms', 'breeze2-odata4', 'odata4-query-generator'}</t>
        </is>
      </c>
    </row>
    <row r="69447">
      <c r="A69447" s="1" t="n">
        <v>69445</v>
      </c>
      <c r="B69447" t="inlineStr">
        <is>
          <t>wzrdtales</t>
        </is>
      </c>
      <c r="C69447" t="n">
        <v>6</v>
      </c>
      <c r="D69447" t="inlineStr">
        <is>
          <t>{'@wzrdtales~apollo-server-hapi', '@wzrdtales~redis-dataloader', '@wzrdtales~swim-ng'}</t>
        </is>
      </c>
    </row>
    <row r="69448">
      <c r="A69448" s="1" t="n">
        <v>69446</v>
      </c>
      <c r="B69448" t="inlineStr">
        <is>
          <t>zedong</t>
        </is>
      </c>
      <c r="C69448" t="n">
        <v>6</v>
      </c>
      <c r="D69448" t="inlineStr">
        <is>
          <t>{'yangzedong', '@yuzedong~egg-init', '@yuzedong~egg-born-init-config'}</t>
        </is>
      </c>
    </row>
    <row r="69449">
      <c r="A69449" s="1" t="n">
        <v>69447</v>
      </c>
      <c r="B69449" t="inlineStr">
        <is>
          <t>hanq</t>
        </is>
      </c>
      <c r="C69449" t="n">
        <v>6</v>
      </c>
      <c r="D69449" t="inlineStr">
        <is>
          <t>{'@hanq-cli-dev~core', 'hanq-cli-dev-lego-components', 'hanq-cli-dev-template-vue2'}</t>
        </is>
      </c>
    </row>
    <row r="69450">
      <c r="A69450" s="1" t="n">
        <v>69448</v>
      </c>
      <c r="B69450" t="inlineStr">
        <is>
          <t>calenders</t>
        </is>
      </c>
      <c r="C69450" t="n">
        <v>6</v>
      </c>
      <c r="D69450" t="inlineStr">
        <is>
          <t>{'bootstrap-calenders-hijri', 'reactjs-persian-me-calenderss', 'googlecalendersaswati'}</t>
        </is>
      </c>
    </row>
    <row r="69451">
      <c r="A69451" s="1" t="n">
        <v>69449</v>
      </c>
      <c r="B69451" t="inlineStr">
        <is>
          <t>beche</t>
        </is>
      </c>
      <c r="C69451" t="n">
        <v>6</v>
      </c>
      <c r="D69451" t="inlineStr">
        <is>
          <t>{'@beche~helpers', '@beche~screens', '@beche~calender'}</t>
        </is>
      </c>
    </row>
    <row r="69452">
      <c r="A69452" s="1" t="n">
        <v>69450</v>
      </c>
      <c r="B69452" t="inlineStr">
        <is>
          <t>mauna</t>
        </is>
      </c>
      <c r="C69452" t="n">
        <v>6</v>
      </c>
      <c r="D69452" t="inlineStr">
        <is>
          <t>{'mauna', '@mauna~sdk', '@mauna~graphql-schema'}</t>
        </is>
      </c>
    </row>
    <row r="69453">
      <c r="A69453" s="1" t="n">
        <v>69451</v>
      </c>
      <c r="B69453" t="inlineStr">
        <is>
          <t>prudent</t>
        </is>
      </c>
      <c r="C69453" t="n">
        <v>6</v>
      </c>
      <c r="D69453" t="inlineStr">
        <is>
          <t>{'@prudent~encode', '@prudent~text-import', '@prudent~update-addon'}</t>
        </is>
      </c>
    </row>
    <row r="69454">
      <c r="A69454" s="1" t="n">
        <v>69452</v>
      </c>
      <c r="B69454" t="inlineStr">
        <is>
          <t>cqi</t>
        </is>
      </c>
      <c r="C69454" t="n">
        <v>6</v>
      </c>
      <c r="D69454" t="inlineStr">
        <is>
          <t>{'cqi', 'cqi-core', 'cqiui'}</t>
        </is>
      </c>
    </row>
    <row r="69455">
      <c r="A69455" s="1" t="n">
        <v>69453</v>
      </c>
      <c r="B69455" t="inlineStr">
        <is>
          <t>suzan</t>
        </is>
      </c>
      <c r="C69455" t="n">
        <v>6</v>
      </c>
      <c r="D69455" t="inlineStr">
        <is>
          <t>{'@suzan_pevensive~mock-js', '@suzan_pevensive~singleton-js', '@suzan_pevensive~safe-async-js'}</t>
        </is>
      </c>
    </row>
    <row r="69456">
      <c r="A69456" s="1" t="n">
        <v>69454</v>
      </c>
      <c r="B69456" t="inlineStr">
        <is>
          <t>pevensive</t>
        </is>
      </c>
      <c r="C69456" t="n">
        <v>6</v>
      </c>
      <c r="D69456" t="inlineStr">
        <is>
          <t>{'@suzan_pevensive~mock-js', '@suzan_pevensive~singleton-js', '@suzan_pevensive~safe-async-js'}</t>
        </is>
      </c>
    </row>
    <row r="69457">
      <c r="A69457" s="1" t="n">
        <v>69455</v>
      </c>
      <c r="B69457" t="inlineStr">
        <is>
          <t>wizdom</t>
        </is>
      </c>
      <c r="C69457" t="n">
        <v>6</v>
      </c>
      <c r="D69457" t="inlineStr">
        <is>
          <t>{'generator-wizdomcustommodule', '@wizdom-intranet~api-department-users', '@wizdom-intranet~services'}</t>
        </is>
      </c>
    </row>
    <row r="69458">
      <c r="A69458" s="1" t="n">
        <v>69456</v>
      </c>
      <c r="B69458" t="inlineStr">
        <is>
          <t>contractql</t>
        </is>
      </c>
      <c r="C69458" t="n">
        <v>6</v>
      </c>
      <c r="D69458" t="inlineStr">
        <is>
          <t>{'@contractql~resolvers', '@contractql~types', '@contractql~server'}</t>
        </is>
      </c>
    </row>
    <row r="69459">
      <c r="A69459" s="1" t="n">
        <v>69457</v>
      </c>
      <c r="B69459" t="inlineStr">
        <is>
          <t>tweepy</t>
        </is>
      </c>
      <c r="C69459" t="n">
        <v>6</v>
      </c>
      <c r="D69459" t="inlineStr">
        <is>
          <t>{'bottle-tweepy', 'flask-tweepy', 'tweepy-parrot'}</t>
        </is>
      </c>
    </row>
    <row r="69460">
      <c r="A69460" s="1" t="n">
        <v>69458</v>
      </c>
      <c r="B69460" t="inlineStr">
        <is>
          <t>npack</t>
        </is>
      </c>
      <c r="C69460" t="n">
        <v>6</v>
      </c>
      <c r="D69460" t="inlineStr">
        <is>
          <t>{'eslint-config-npack-app', 'npack-scripts', 'create-npack-app'}</t>
        </is>
      </c>
    </row>
    <row r="69461">
      <c r="A69461" s="1" t="n">
        <v>69459</v>
      </c>
      <c r="B69461" t="inlineStr">
        <is>
          <t>helmac</t>
        </is>
      </c>
      <c r="C69461" t="n">
        <v>6</v>
      </c>
      <c r="D69461" t="inlineStr">
        <is>
          <t>{'helmac-cordova-plugin-app-launcher', 'nwjs-macappstore-builder-helmac', 'nw-builder-helmac'}</t>
        </is>
      </c>
    </row>
    <row r="69462">
      <c r="A69462" s="1" t="n">
        <v>69460</v>
      </c>
      <c r="B69462" t="inlineStr">
        <is>
          <t>pxg</t>
        </is>
      </c>
      <c r="C69462" t="n">
        <v>6</v>
      </c>
      <c r="D69462" t="inlineStr">
        <is>
          <t>{'pxg-rocket-react', 'pxg-js', '@pxg~vue-address'}</t>
        </is>
      </c>
    </row>
    <row r="69463">
      <c r="A69463" s="1" t="n">
        <v>69461</v>
      </c>
      <c r="B69463" t="inlineStr">
        <is>
          <t>chaoswise</t>
        </is>
      </c>
      <c r="C69463" t="n">
        <v>6</v>
      </c>
      <c r="D69463" t="inlineStr">
        <is>
          <t>{'@chaoswise~utils', '@chaoswise~scaffold', '@chaoswise~ui'}</t>
        </is>
      </c>
    </row>
    <row r="69464">
      <c r="A69464" s="1" t="n">
        <v>69462</v>
      </c>
      <c r="B69464" t="inlineStr">
        <is>
          <t>deltares</t>
        </is>
      </c>
      <c r="C69464" t="n">
        <v>6</v>
      </c>
      <c r="D69464" t="inlineStr">
        <is>
          <t>{'@deltares~design-tokens', '@voorhoede~deltares-design-tokens', '@deltares~vue-components'}</t>
        </is>
      </c>
    </row>
    <row r="69465">
      <c r="A69465" s="1" t="n">
        <v>69463</v>
      </c>
      <c r="B69465" t="inlineStr">
        <is>
          <t>ermis</t>
        </is>
      </c>
      <c r="C69465" t="n">
        <v>6</v>
      </c>
      <c r="D69465" t="inlineStr">
        <is>
          <t>{'@ermish~shuji', '@ermish~parcel-transformer-shuji', '@ofermisk~ome-components'}</t>
        </is>
      </c>
    </row>
    <row r="69466">
      <c r="A69466" s="1" t="n">
        <v>69464</v>
      </c>
      <c r="B69466" t="inlineStr">
        <is>
          <t>lamento</t>
        </is>
      </c>
      <c r="C69466" t="n">
        <v>6</v>
      </c>
      <c r="D69466" t="inlineStr">
        <is>
          <t>{'test-app-flamento', 'flamento-ui-kit', 'pyrlamento'}</t>
        </is>
      </c>
    </row>
    <row r="69467">
      <c r="A69467" s="1" t="n">
        <v>69465</v>
      </c>
      <c r="B69467" t="inlineStr">
        <is>
          <t>asger</t>
        </is>
      </c>
      <c r="C69467" t="n">
        <v>6</v>
      </c>
      <c r="D69467" t="inlineStr">
        <is>
          <t>{'@asgernielsen~web-audio', '@asgerf~dts-tree-sitter', '@asgerf~strongcli'}</t>
        </is>
      </c>
    </row>
    <row r="69468">
      <c r="A69468" s="1" t="n">
        <v>69466</v>
      </c>
      <c r="B69468" t="inlineStr">
        <is>
          <t>formidablejs</t>
        </is>
      </c>
      <c r="C69468" t="n">
        <v>6</v>
      </c>
      <c r="D69468" t="inlineStr">
        <is>
          <t>{'@formidablejs~schema-builder', '@formidablejs~helpers', '@formidablejs~mailer'}</t>
        </is>
      </c>
    </row>
    <row r="69469">
      <c r="A69469" s="1" t="n">
        <v>69467</v>
      </c>
      <c r="B69469" t="inlineStr">
        <is>
          <t>envoc</t>
        </is>
      </c>
      <c r="C69469" t="n">
        <v>6</v>
      </c>
      <c r="D69469" t="inlineStr">
        <is>
          <t>{'envoc-table', 'envoc-change-logs', 'envoc-core'}</t>
        </is>
      </c>
    </row>
    <row r="69470">
      <c r="A69470" s="1" t="n">
        <v>69468</v>
      </c>
      <c r="B69470" t="inlineStr">
        <is>
          <t>pmo</t>
        </is>
      </c>
      <c r="C69470" t="n">
        <v>6</v>
      </c>
      <c r="D69470" t="inlineStr">
        <is>
          <t>{'pmo-filter', 'pmo-header', '@pmochine~vee-validate-laravel'}</t>
        </is>
      </c>
    </row>
    <row r="69471">
      <c r="A69471" s="1" t="n">
        <v>69469</v>
      </c>
      <c r="B69471" t="inlineStr">
        <is>
          <t>sashi</t>
        </is>
      </c>
      <c r="C69471" t="n">
        <v>6</v>
      </c>
      <c r="D69471" t="inlineStr">
        <is>
          <t>{'@sashido~teachablemachine-node', 'sashi', 'sashido-parse-rest-api'}</t>
        </is>
      </c>
    </row>
    <row r="69472">
      <c r="A69472" s="1" t="n">
        <v>69470</v>
      </c>
      <c r="B69472" t="inlineStr">
        <is>
          <t>fapa</t>
        </is>
      </c>
      <c r="C69472" t="n">
        <v>6</v>
      </c>
      <c r="D69472" t="inlineStr">
        <is>
          <t>{'@fapalz~mega-menu', '@fapalz~scss-starter', 'my-test-doudizhu-fapai'}</t>
        </is>
      </c>
    </row>
    <row r="69473">
      <c r="A69473" s="1" t="n">
        <v>69471</v>
      </c>
      <c r="B69473" t="inlineStr">
        <is>
          <t>reiryoku</t>
        </is>
      </c>
      <c r="C69473" t="n">
        <v>6</v>
      </c>
      <c r="D69473" t="inlineStr">
        <is>
          <t>{'@reiryoku~time-series-archive', '@reiryoku~mida-brokerage', '@reiryoku~mida-plugin-template'}</t>
        </is>
      </c>
    </row>
    <row r="69474">
      <c r="A69474" s="1" t="n">
        <v>69472</v>
      </c>
      <c r="B69474" t="inlineStr">
        <is>
          <t>trivago</t>
        </is>
      </c>
      <c r="C69474" t="n">
        <v>6</v>
      </c>
      <c r="D69474" t="inlineStr">
        <is>
          <t>{'trivago', '@trivago~samsa', '@trivago~preact-hooks-testing-library'}</t>
        </is>
      </c>
    </row>
    <row r="69475">
      <c r="A69475" s="1" t="n">
        <v>69473</v>
      </c>
      <c r="B69475" t="inlineStr">
        <is>
          <t>medivh</t>
        </is>
      </c>
      <c r="C69475" t="n">
        <v>6</v>
      </c>
      <c r="D69475" t="inlineStr">
        <is>
          <t>{'medivh-router', 'medivh-runtime', 'medivh-render'}</t>
        </is>
      </c>
    </row>
    <row r="69476">
      <c r="A69476" s="1" t="n">
        <v>69474</v>
      </c>
      <c r="B69476" t="inlineStr">
        <is>
          <t>qctrl</t>
        </is>
      </c>
      <c r="C69476" t="n">
        <v>6</v>
      </c>
      <c r="D69476" t="inlineStr">
        <is>
          <t>{'@qctrl~elements-css', 'qctrl-qiskit', 'qctrl-commons'}</t>
        </is>
      </c>
    </row>
    <row r="69477">
      <c r="A69477" s="1" t="n">
        <v>69475</v>
      </c>
      <c r="B69477" t="inlineStr">
        <is>
          <t>sesamestrong</t>
        </is>
      </c>
      <c r="C69477" t="n">
        <v>6</v>
      </c>
      <c r="D69477" t="inlineStr">
        <is>
          <t>{'@sesamestrong~domain-startup', '@sesamestrong~json-scraper', '@sesamestrong~timer'}</t>
        </is>
      </c>
    </row>
    <row r="69478">
      <c r="A69478" s="1" t="n">
        <v>69476</v>
      </c>
      <c r="B69478" t="inlineStr">
        <is>
          <t>chevtek</t>
        </is>
      </c>
      <c r="C69478" t="n">
        <v>6</v>
      </c>
      <c r="D69478" t="inlineStr">
        <is>
          <t>{'@chevtek~hookmodals', '@chevtek~poker-engine', '@chevtek~angular-spinners'}</t>
        </is>
      </c>
    </row>
    <row r="69479">
      <c r="A69479" s="1" t="n">
        <v>69477</v>
      </c>
      <c r="B69479" t="inlineStr">
        <is>
          <t>vulkan</t>
        </is>
      </c>
      <c r="C69479" t="n">
        <v>6</v>
      </c>
      <c r="D69479" t="inlineStr">
        <is>
          <t>{'node-vulkan', 'vulkan', 'vulkan-js'}</t>
        </is>
      </c>
    </row>
    <row r="69480">
      <c r="A69480" s="1" t="n">
        <v>69478</v>
      </c>
      <c r="B69480" t="inlineStr">
        <is>
          <t>holokit</t>
        </is>
      </c>
      <c r="C69480" t="n">
        <v>6</v>
      </c>
      <c r="D69480" t="inlineStr">
        <is>
          <t>{'@holokit~codestyle-config', '@holokit~node-build-scripts', '@holokit~icons'}</t>
        </is>
      </c>
    </row>
    <row r="69481">
      <c r="A69481" s="1" t="n">
        <v>69479</v>
      </c>
      <c r="B69481" t="inlineStr">
        <is>
          <t>toomee</t>
        </is>
      </c>
      <c r="C69481" t="n">
        <v>6</v>
      </c>
      <c r="D69481" t="inlineStr">
        <is>
          <t>{'@toomee~maybe-gc', '@toomee~async-redis', '@toomee~qcloud-cdn-node-sdk'}</t>
        </is>
      </c>
    </row>
    <row r="69482">
      <c r="A69482" s="1" t="n">
        <v>69480</v>
      </c>
      <c r="B69482" t="inlineStr">
        <is>
          <t>btk</t>
        </is>
      </c>
      <c r="C69482" t="n">
        <v>6</v>
      </c>
      <c r="D69482" t="inlineStr">
        <is>
          <t>{'btksorgu', 'gtdbtk', 'btk-webpack'}</t>
        </is>
      </c>
    </row>
    <row r="69483">
      <c r="A69483" s="1" t="n">
        <v>69481</v>
      </c>
      <c r="B69483" t="inlineStr">
        <is>
          <t>datapicker</t>
        </is>
      </c>
      <c r="C69483" t="n">
        <v>6</v>
      </c>
      <c r="D69483" t="inlineStr">
        <is>
          <t>{'datapicker-angular6', 'react-native-datapicker-test9', 'datapicker'}</t>
        </is>
      </c>
    </row>
    <row r="69484">
      <c r="A69484" s="1" t="n">
        <v>69482</v>
      </c>
      <c r="B69484" t="inlineStr">
        <is>
          <t>piazza</t>
        </is>
      </c>
      <c r="C69484" t="n">
        <v>6</v>
      </c>
      <c r="D69484" t="inlineStr">
        <is>
          <t>{'piazza', 'hubot-piazza', 'hubot-piazza-slack'}</t>
        </is>
      </c>
    </row>
    <row r="69485">
      <c r="A69485" s="1" t="n">
        <v>69483</v>
      </c>
      <c r="B69485" t="inlineStr">
        <is>
          <t>sethorax</t>
        </is>
      </c>
      <c r="C69485" t="n">
        <v>6</v>
      </c>
      <c r="D69485" t="inlineStr">
        <is>
          <t>{'@sethorax~animus', '@sethorax~react-accordion', '@sethorax~nexus-html-parser'}</t>
        </is>
      </c>
    </row>
    <row r="69486">
      <c r="A69486" s="1" t="n">
        <v>69484</v>
      </c>
      <c r="B69486" t="inlineStr">
        <is>
          <t>quicksilver</t>
        </is>
      </c>
      <c r="C69486" t="n">
        <v>6</v>
      </c>
      <c r="D69486" t="inlineStr">
        <is>
          <t>{'byted-quicksilver-modules', 'quicksilver', '@sethorax~quicksilver'}</t>
        </is>
      </c>
    </row>
    <row r="69487">
      <c r="A69487" s="1" t="n">
        <v>69485</v>
      </c>
      <c r="B69487" t="inlineStr">
        <is>
          <t>expressio</t>
        </is>
      </c>
      <c r="C69487" t="n">
        <v>6</v>
      </c>
      <c r="D69487" t="inlineStr">
        <is>
          <t>{'expressio.fr', 'expressio-sequel', 'expressio-mongo'}</t>
        </is>
      </c>
    </row>
    <row r="69488">
      <c r="A69488" s="1" t="n">
        <v>69486</v>
      </c>
      <c r="B69488" t="inlineStr">
        <is>
          <t>johnrom</t>
        </is>
      </c>
      <c r="C69488" t="n">
        <v>6</v>
      </c>
      <c r="D69488" t="inlineStr">
        <is>
          <t>{'@johnrom~react-countup', '@johnrom~formik-native', '@johnrom~tsdx'}</t>
        </is>
      </c>
    </row>
    <row r="69489">
      <c r="A69489" s="1" t="n">
        <v>69487</v>
      </c>
      <c r="B69489" t="inlineStr">
        <is>
          <t>prinz</t>
        </is>
      </c>
      <c r="C69489" t="n">
        <v>6</v>
      </c>
      <c r="D69489" t="inlineStr">
        <is>
          <t>{'@prinzdezibel~date-io-js-joda', '@prinzdezibel~graphql-to-mongodb', '@prinzdezibel~easing-animation-frames'}</t>
        </is>
      </c>
    </row>
    <row r="69490">
      <c r="A69490" s="1" t="n">
        <v>69488</v>
      </c>
      <c r="B69490" t="inlineStr">
        <is>
          <t>prinzdezibel</t>
        </is>
      </c>
      <c r="C69490" t="n">
        <v>6</v>
      </c>
      <c r="D69490" t="inlineStr">
        <is>
          <t>{'@prinzdezibel~date-io-js-joda', '@prinzdezibel~graphql-to-mongodb', '@prinzdezibel~easing-animation-frames'}</t>
        </is>
      </c>
    </row>
    <row r="69491">
      <c r="A69491" s="1" t="n">
        <v>69489</v>
      </c>
      <c r="B69491" t="inlineStr">
        <is>
          <t>plusdev</t>
        </is>
      </c>
      <c r="C69491" t="n">
        <v>6</v>
      </c>
      <c r="D69491" t="inlineStr">
        <is>
          <t>{'@plusdev~plusform', '@plusdev~plusproject', '@plusdev~flyui'}</t>
        </is>
      </c>
    </row>
    <row r="69492">
      <c r="A69492" s="1" t="n">
        <v>69490</v>
      </c>
      <c r="B69492" t="inlineStr">
        <is>
          <t>teturis</t>
        </is>
      </c>
      <c r="C69492" t="n">
        <v>6</v>
      </c>
      <c r="D69492" t="inlineStr">
        <is>
          <t>{'@teturis~app', '@teturis~core', '@teturis~auth'}</t>
        </is>
      </c>
    </row>
    <row r="69493">
      <c r="A69493" s="1" t="n">
        <v>69491</v>
      </c>
      <c r="B69493" t="inlineStr">
        <is>
          <t>przemyslaw</t>
        </is>
      </c>
      <c r="C69493" t="n">
        <v>6</v>
      </c>
      <c r="D69493" t="inlineStr">
        <is>
          <t>{'przemyslaw-rzepecki-testnode4-nazwaprzegladarki', '@przemyslawkowalczyk~randomid-generator', '@przemyslawzalewski~test-node_modules'}</t>
        </is>
      </c>
    </row>
    <row r="69494">
      <c r="A69494" s="1" t="n">
        <v>69492</v>
      </c>
      <c r="B69494" t="inlineStr">
        <is>
          <t>nazwa</t>
        </is>
      </c>
      <c r="C69494" t="n">
        <v>6</v>
      </c>
      <c r="D69494" t="inlineStr">
        <is>
          <t>{'przemyslaw-rzepecki-testnode4-nazwaprzegladarki', 'barseghyan-karen-3id-nazwa-pakietu2', 'karol-slusarczyk-3ic1-nazwa-pakietu'}</t>
        </is>
      </c>
    </row>
    <row r="69495">
      <c r="A69495" s="1" t="n">
        <v>69493</v>
      </c>
      <c r="B69495" t="inlineStr">
        <is>
          <t>przegl</t>
        </is>
      </c>
      <c r="C69495" t="n">
        <v>6</v>
      </c>
      <c r="D69495" t="inlineStr">
        <is>
          <t>{'baran-mikolaj-3id-przegladarka', 'przemyslaw-rzepecki-testnode4-nazwaprzegladarki', 'tlustowski-arek-3id-przegladarki'}</t>
        </is>
      </c>
    </row>
    <row r="69496">
      <c r="A69496" s="1" t="n">
        <v>69494</v>
      </c>
      <c r="B69496" t="inlineStr">
        <is>
          <t>dnpr</t>
        </is>
      </c>
      <c r="C69496" t="n">
        <v>6</v>
      </c>
      <c r="D69496" t="inlineStr">
        <is>
          <t>{'@dnpr~cli', '@dnpr~logger', 'dnpr'}</t>
        </is>
      </c>
    </row>
    <row r="69497">
      <c r="A69497" s="1" t="n">
        <v>69495</v>
      </c>
      <c r="B69497" t="inlineStr">
        <is>
          <t>mlcube</t>
        </is>
      </c>
      <c r="C69497" t="n">
        <v>6</v>
      </c>
      <c r="D69497" t="inlineStr">
        <is>
          <t>{'mlcube-docker', 'mlcube', 'mlcube-gcp'}</t>
        </is>
      </c>
    </row>
    <row r="69498">
      <c r="A69498" s="1" t="n">
        <v>69496</v>
      </c>
      <c r="B69498" t="inlineStr">
        <is>
          <t>nanoapp</t>
        </is>
      </c>
      <c r="C69498" t="n">
        <v>6</v>
      </c>
      <c r="D69498" t="inlineStr">
        <is>
          <t>{'@nanoapp~nstd', '@nanoapp~sdk', '@nanoapp~proxy'}</t>
        </is>
      </c>
    </row>
    <row r="69499">
      <c r="A69499" s="1" t="n">
        <v>69497</v>
      </c>
      <c r="B69499" t="inlineStr">
        <is>
          <t>blinkz</t>
        </is>
      </c>
      <c r="C69499" t="n">
        <v>6</v>
      </c>
      <c r="D69499" t="inlineStr">
        <is>
          <t>{'@blinkz~react-hot-loader', '@blinkz~apicache', '@blinkz~rets-client'}</t>
        </is>
      </c>
    </row>
    <row r="69500">
      <c r="A69500" s="1" t="n">
        <v>69498</v>
      </c>
      <c r="B69500" t="inlineStr">
        <is>
          <t>dais</t>
        </is>
      </c>
      <c r="C69500" t="n">
        <v>6</v>
      </c>
      <c r="D69500" t="inlineStr">
        <is>
          <t>{'daisho', 'thesis-dais-internship-manager-core', 'daisho-riot'}</t>
        </is>
      </c>
    </row>
    <row r="69501">
      <c r="A69501" s="1" t="n">
        <v>69499</v>
      </c>
      <c r="B69501" t="inlineStr">
        <is>
          <t>horcrux</t>
        </is>
      </c>
      <c r="C69501" t="n">
        <v>6</v>
      </c>
      <c r="D69501" t="inlineStr">
        <is>
          <t>{'react-horcrux', 'horcruxifier', 'horcrux-js'}</t>
        </is>
      </c>
    </row>
    <row r="69502">
      <c r="A69502" s="1" t="n">
        <v>69500</v>
      </c>
      <c r="B69502" t="inlineStr">
        <is>
          <t>easylog</t>
        </is>
      </c>
      <c r="C69502" t="n">
        <v>6</v>
      </c>
      <c r="D69502" t="inlineStr">
        <is>
          <t>{'node-easylog', '@taylorfacen~easylog', '@link-society~easylog'}</t>
        </is>
      </c>
    </row>
    <row r="69503">
      <c r="A69503" s="1" t="n">
        <v>69501</v>
      </c>
      <c r="B69503" t="inlineStr">
        <is>
          <t>codepage</t>
        </is>
      </c>
      <c r="C69503" t="n">
        <v>6</v>
      </c>
      <c r="D69503" t="inlineStr">
        <is>
          <t>{'@balderdash~codepage', 'codepage', 'codepage-cli'}</t>
        </is>
      </c>
    </row>
    <row r="69504">
      <c r="A69504" s="1" t="n">
        <v>69502</v>
      </c>
      <c r="B69504" t="inlineStr">
        <is>
          <t>blastmedia</t>
        </is>
      </c>
      <c r="C69504" t="n">
        <v>6</v>
      </c>
      <c r="D69504" t="inlineStr">
        <is>
          <t>{'@eyecone~blastmedia-metrics', '@eyecone~blastmedia-logger', '@eyecone~blastmedia-registry'}</t>
        </is>
      </c>
    </row>
    <row r="69505">
      <c r="A69505" s="1" t="n">
        <v>69503</v>
      </c>
      <c r="B69505" t="inlineStr">
        <is>
          <t>apib2</t>
        </is>
      </c>
      <c r="C69505" t="n">
        <v>6</v>
      </c>
      <c r="D69505" t="inlineStr">
        <is>
          <t>{'apib2swagger', 'apib2json', '@apib2~postman'}</t>
        </is>
      </c>
    </row>
    <row r="69506">
      <c r="A69506" s="1" t="n">
        <v>69504</v>
      </c>
      <c r="B69506" t="inlineStr">
        <is>
          <t>yaodu</t>
        </is>
      </c>
      <c r="C69506" t="n">
        <v>6</v>
      </c>
      <c r="D69506" t="inlineStr">
        <is>
          <t>{'@yaodu~error-reporter', '@yaodu~bones', '@yaodu~eslint-config'}</t>
        </is>
      </c>
    </row>
    <row r="69507">
      <c r="A69507" s="1" t="n">
        <v>69505</v>
      </c>
      <c r="B69507" t="inlineStr">
        <is>
          <t>angucomplete</t>
        </is>
      </c>
      <c r="C69507" t="n">
        <v>6</v>
      </c>
      <c r="D69507" t="inlineStr">
        <is>
          <t>{'angucomplete-ie8', 'angucomplete-alt', 'angucomplete-alt-wickedsocks'}</t>
        </is>
      </c>
    </row>
    <row r="69508">
      <c r="A69508" s="1" t="n">
        <v>69506</v>
      </c>
      <c r="B69508" t="inlineStr">
        <is>
          <t>norte</t>
        </is>
      </c>
      <c r="C69508" t="n">
        <v>6</v>
      </c>
      <c r="D69508" t="inlineStr">
        <is>
          <t>{'banorte-payworks22', '@fnortes~commons-utils', 'banorte-payworks'}</t>
        </is>
      </c>
    </row>
    <row r="69509">
      <c r="A69509" s="1" t="n">
        <v>69507</v>
      </c>
      <c r="B69509" t="inlineStr">
        <is>
          <t>poolz</t>
        </is>
      </c>
      <c r="C69509" t="n">
        <v>6</v>
      </c>
      <c r="D69509" t="inlineStr">
        <is>
          <t>{'poolz-whitelist', 'poolz-locked-deal', 'poolz'}</t>
        </is>
      </c>
    </row>
    <row r="69510">
      <c r="A69510" s="1" t="n">
        <v>69508</v>
      </c>
      <c r="B69510" t="inlineStr">
        <is>
          <t>viewports</t>
        </is>
      </c>
      <c r="C69510" t="n">
        <v>6</v>
      </c>
      <c r="D69510" t="inlineStr">
        <is>
          <t>{'wtc-controller-viewports', 'viewports', 'postcss-viewports'}</t>
        </is>
      </c>
    </row>
    <row r="69511">
      <c r="A69511" s="1" t="n">
        <v>69509</v>
      </c>
      <c r="B69511" t="inlineStr">
        <is>
          <t>besson</t>
        </is>
      </c>
      <c r="C69511" t="n">
        <v>6</v>
      </c>
      <c r="D69511" t="inlineStr">
        <is>
          <t>{'@sbesson~configuration-loader', '@sbesson~test-helpers', '@bessonovs~node-http-router'}</t>
        </is>
      </c>
    </row>
    <row r="69512">
      <c r="A69512" s="1" t="n">
        <v>69510</v>
      </c>
      <c r="B69512" t="inlineStr">
        <is>
          <t>tuyaworks</t>
        </is>
      </c>
      <c r="C69512" t="n">
        <v>6</v>
      </c>
      <c r="D69512" t="inlineStr">
        <is>
          <t>{'@tuyaworks~templates', '@tuyaworks~tpl-docs-demo', '@tuyaworks~tpl-docs'}</t>
        </is>
      </c>
    </row>
    <row r="69513">
      <c r="A69513" s="1" t="n">
        <v>69511</v>
      </c>
      <c r="B69513" t="inlineStr">
        <is>
          <t>bauman</t>
        </is>
      </c>
      <c r="C69513" t="n">
        <v>6</v>
      </c>
      <c r="D69513" t="inlineStr">
        <is>
          <t>{'fontsource-baumans', '@fontsource~baumans', '@compai~font-baumans'}</t>
        </is>
      </c>
    </row>
    <row r="69514">
      <c r="A69514" s="1" t="n">
        <v>69512</v>
      </c>
      <c r="B69514" t="inlineStr">
        <is>
          <t>baumans</t>
        </is>
      </c>
      <c r="C69514" t="n">
        <v>6</v>
      </c>
      <c r="D69514" t="inlineStr">
        <is>
          <t>{'fontsource-baumans', '@fontsource~baumans', '@compai~font-baumans'}</t>
        </is>
      </c>
    </row>
    <row r="69515">
      <c r="A69515" s="1" t="n">
        <v>69513</v>
      </c>
      <c r="B69515" t="inlineStr">
        <is>
          <t>sketchfab</t>
        </is>
      </c>
      <c r="C69515" t="n">
        <v>6</v>
      </c>
      <c r="D69515" t="inlineStr">
        <is>
          <t>{'sketchfab', 'nodebb-plugin-sketchfab', '@sketchfab~viewer-api'}</t>
        </is>
      </c>
    </row>
    <row r="69516">
      <c r="A69516" s="1" t="n">
        <v>69514</v>
      </c>
      <c r="B69516" t="inlineStr">
        <is>
          <t>eban</t>
        </is>
      </c>
      <c r="C69516" t="n">
        <v>6</v>
      </c>
      <c r="D69516" t="inlineStr">
        <is>
          <t>{'@ebanx~tracking-ui', '@nuinalp~ebanx-sdk', '@ebanx~eslint-config-nba'}</t>
        </is>
      </c>
    </row>
    <row r="69517">
      <c r="A69517" s="1" t="n">
        <v>69515</v>
      </c>
      <c r="B69517" t="inlineStr">
        <is>
          <t>ebanx</t>
        </is>
      </c>
      <c r="C69517" t="n">
        <v>6</v>
      </c>
      <c r="D69517" t="inlineStr">
        <is>
          <t>{'@ebanx~tracking-ui', '@nuinalp~ebanx-sdk', '@ebanx~eslint-config-nba'}</t>
        </is>
      </c>
    </row>
    <row r="69518">
      <c r="A69518" s="1" t="n">
        <v>69516</v>
      </c>
      <c r="B69518" t="inlineStr">
        <is>
          <t>menory</t>
        </is>
      </c>
      <c r="C69518" t="n">
        <v>6</v>
      </c>
      <c r="D69518" t="inlineStr">
        <is>
          <t>{'@menory~menory-utils', '@menory~utils', '@menory~typescripts'}</t>
        </is>
      </c>
    </row>
    <row r="69519">
      <c r="A69519" s="1" t="n">
        <v>69517</v>
      </c>
      <c r="B69519" t="inlineStr">
        <is>
          <t>classcad</t>
        </is>
      </c>
      <c r="C69519" t="n">
        <v>6</v>
      </c>
      <c r="D69519" t="inlineStr">
        <is>
          <t>{'@classcad~windows-x64', '@awvinf~classcad-windows-x64', '@classcad~node'}</t>
        </is>
      </c>
    </row>
    <row r="69520">
      <c r="A69520" s="1" t="n">
        <v>69518</v>
      </c>
      <c r="B69520" t="inlineStr">
        <is>
          <t>cpay</t>
        </is>
      </c>
      <c r="C69520" t="n">
        <v>6</v>
      </c>
      <c r="D69520" t="inlineStr">
        <is>
          <t>{'cpay', 'cpay-exchange-node-api-sdk', 'cpay-node-api-sdk'}</t>
        </is>
      </c>
    </row>
    <row r="69521">
      <c r="A69521" s="1" t="n">
        <v>69519</v>
      </c>
      <c r="B69521" t="inlineStr">
        <is>
          <t>librairie</t>
        </is>
      </c>
      <c r="C69521" t="n">
        <v>6</v>
      </c>
      <c r="D69521" t="inlineStr">
        <is>
          <t>{'pn-librairie', 'ma-librairie', 'sirius-librairie'}</t>
        </is>
      </c>
    </row>
    <row r="69522">
      <c r="A69522" s="1" t="n">
        <v>69520</v>
      </c>
      <c r="B69522" t="inlineStr">
        <is>
          <t>vej</t>
        </is>
      </c>
      <c r="C69522" t="n">
        <v>6</v>
      </c>
      <c r="D69522" t="inlineStr">
        <is>
          <t>{'@naveenkumarvejella~testpackage', 'vej', 'matvej'}</t>
        </is>
      </c>
    </row>
    <row r="69523">
      <c r="A69523" s="1" t="n">
        <v>69521</v>
      </c>
      <c r="B69523" t="inlineStr">
        <is>
          <t>okcupid</t>
        </is>
      </c>
      <c r="C69523" t="n">
        <v>6</v>
      </c>
      <c r="D69523" t="inlineStr">
        <is>
          <t>{'okcupidtest', 'okcupid-challenge', 'winderbaum-okcupidjs'}</t>
        </is>
      </c>
    </row>
    <row r="69524">
      <c r="A69524" s="1" t="n">
        <v>69522</v>
      </c>
      <c r="B69524" t="inlineStr">
        <is>
          <t>multilabel</t>
        </is>
      </c>
      <c r="C69524" t="n">
        <v>6</v>
      </c>
      <c r="D69524" t="inlineStr">
        <is>
          <t>{'multilabel', '@improved-octo-succotash~plugin-chart-sankey-multilabel', 'multilabel-stratify'}</t>
        </is>
      </c>
    </row>
    <row r="69525">
      <c r="A69525" s="1" t="n">
        <v>69523</v>
      </c>
      <c r="B69525" t="inlineStr">
        <is>
          <t>edenhealth</t>
        </is>
      </c>
      <c r="C69525" t="n">
        <v>6</v>
      </c>
      <c r="D69525" t="inlineStr">
        <is>
          <t>{'@edenhealth~eve', '@edenhealth~react-native-calendar-events', '@edenhealth~esprint'}</t>
        </is>
      </c>
    </row>
    <row r="69526">
      <c r="A69526" s="1" t="n">
        <v>69524</v>
      </c>
      <c r="B69526" t="inlineStr">
        <is>
          <t>dhr</t>
        </is>
      </c>
      <c r="C69526" t="n">
        <v>6</v>
      </c>
      <c r="D69526" t="inlineStr">
        <is>
          <t>{'zdhrweb', '@dhryn-public~ts-gcp-firestore', '@dhryn-public~ts-express'}</t>
        </is>
      </c>
    </row>
    <row r="69527">
      <c r="A69527" s="1" t="n">
        <v>69525</v>
      </c>
      <c r="B69527" t="inlineStr">
        <is>
          <t>sqler</t>
        </is>
      </c>
      <c r="C69527" t="n">
        <v>6</v>
      </c>
      <c r="D69527" t="inlineStr">
        <is>
          <t>{'sqler-mssql', 'sqler-odbc', 'sqler-oracle'}</t>
        </is>
      </c>
    </row>
    <row r="69528">
      <c r="A69528" s="1" t="n">
        <v>69526</v>
      </c>
      <c r="B69528" t="inlineStr">
        <is>
          <t>cimb</t>
        </is>
      </c>
      <c r="C69528" t="n">
        <v>6</v>
      </c>
      <c r="D69528" t="inlineStr">
        <is>
          <t>{'cimb-parser', 'zepben-cimbend', 'cimb-arrowbutton'}</t>
        </is>
      </c>
    </row>
    <row r="69529">
      <c r="A69529" s="1" t="n">
        <v>69527</v>
      </c>
      <c r="B69529" t="inlineStr">
        <is>
          <t>aliaser</t>
        </is>
      </c>
      <c r="C69529" t="n">
        <v>6</v>
      </c>
      <c r="D69529" t="inlineStr">
        <is>
          <t>{'@proc7ts~namespace-aliaser', 'aliaser', 'aliaser-bash'}</t>
        </is>
      </c>
    </row>
    <row r="69530">
      <c r="A69530" s="1" t="n">
        <v>69528</v>
      </c>
      <c r="B69530" t="inlineStr">
        <is>
          <t>nonempty</t>
        </is>
      </c>
      <c r="C69530" t="n">
        <v>6</v>
      </c>
      <c r="D69530" t="inlineStr">
        <is>
          <t>{'is-nonempty-string', 'nonempty-list', 'util-nonempty'}</t>
        </is>
      </c>
    </row>
    <row r="69531">
      <c r="A69531" s="1" t="n">
        <v>69529</v>
      </c>
      <c r="B69531" t="inlineStr">
        <is>
          <t>wjz</t>
        </is>
      </c>
      <c r="C69531" t="n">
        <v>6</v>
      </c>
      <c r="D69531" t="inlineStr">
        <is>
          <t>{'wjz', 'mwjz-webpack-numbers', 'wjzp-ui-com'}</t>
        </is>
      </c>
    </row>
    <row r="69532">
      <c r="A69532" s="1" t="n">
        <v>69530</v>
      </c>
      <c r="B69532" t="inlineStr">
        <is>
          <t>rawgraphs</t>
        </is>
      </c>
      <c r="C69532" t="n">
        <v>6</v>
      </c>
      <c r="D69532" t="inlineStr">
        <is>
          <t>{'@rawgraphs~rawgraphs-core', '@rawgraphs~rawgraphs-polar-area-chart', '@rawgraphs~rawgraphs-stacked-barchart-circular'}</t>
        </is>
      </c>
    </row>
    <row r="69533">
      <c r="A69533" s="1" t="n">
        <v>69531</v>
      </c>
      <c r="B69533" t="inlineStr">
        <is>
          <t>npmmodule</t>
        </is>
      </c>
      <c r="C69533" t="n">
        <v>6</v>
      </c>
      <c r="D69533" t="inlineStr">
        <is>
          <t>{'npmmodule', 'npmmodule-demo', '@loadfocus~test-npmmodule'}</t>
        </is>
      </c>
    </row>
    <row r="69534">
      <c r="A69534" s="1" t="n">
        <v>69532</v>
      </c>
      <c r="B69534" t="inlineStr">
        <is>
          <t>sshfs</t>
        </is>
      </c>
      <c r="C69534" t="n">
        <v>6</v>
      </c>
      <c r="D69534" t="inlineStr">
        <is>
          <t>{'sshfs', 'sshfs-node', 'sshfs-config'}</t>
        </is>
      </c>
    </row>
    <row r="69535">
      <c r="A69535" s="1" t="n">
        <v>69533</v>
      </c>
      <c r="B69535" t="inlineStr">
        <is>
          <t>shayo</t>
        </is>
      </c>
      <c r="C69535" t="n">
        <v>6</v>
      </c>
      <c r="D69535" t="inlineStr">
        <is>
          <t>{'shayo-typography', 'shayo-theme', 'shayo-animation'}</t>
        </is>
      </c>
    </row>
    <row r="69536">
      <c r="A69536" s="1" t="n">
        <v>69534</v>
      </c>
      <c r="B69536" t="inlineStr">
        <is>
          <t>formalist</t>
        </is>
      </c>
      <c r="C69536" t="n">
        <v>6</v>
      </c>
      <c r="D69536" t="inlineStr">
        <is>
          <t>{'formalist', 'formalist-data-object-renderer', 'formalist-compose'}</t>
        </is>
      </c>
    </row>
    <row r="69537">
      <c r="A69537" s="1" t="n">
        <v>69535</v>
      </c>
      <c r="B69537" t="inlineStr">
        <is>
          <t>cedarmaps</t>
        </is>
      </c>
      <c r="C69537" t="n">
        <v>6</v>
      </c>
      <c r="D69537" t="inlineStr">
        <is>
          <t>{'@cedarstudios~react-native-cedarmaps', '@webhonar~vue-cedarmaps', '@cedarstudios~react-cedarmaps'}</t>
        </is>
      </c>
    </row>
    <row r="69538">
      <c r="A69538" s="1" t="n">
        <v>69536</v>
      </c>
      <c r="B69538" t="inlineStr">
        <is>
          <t>kevast</t>
        </is>
      </c>
      <c r="C69538" t="n">
        <v>6</v>
      </c>
      <c r="D69538" t="inlineStr">
        <is>
          <t>{'kevast-gist', 'kevast-encrypt', 'kevast-chrome'}</t>
        </is>
      </c>
    </row>
    <row r="69539">
      <c r="A69539" s="1" t="n">
        <v>69537</v>
      </c>
      <c r="B69539" t="inlineStr">
        <is>
          <t>youngmayor</t>
        </is>
      </c>
      <c r="C69539" t="n">
        <v>6</v>
      </c>
      <c r="D69539" t="inlineStr">
        <is>
          <t>{'@youngmayor~pidifier-node-sdk', '@youngmayor~base64', '@youngmayor~webshot'}</t>
        </is>
      </c>
    </row>
    <row r="69540">
      <c r="A69540" s="1" t="n">
        <v>69538</v>
      </c>
      <c r="B69540" t="inlineStr">
        <is>
          <t>omura</t>
        </is>
      </c>
      <c r="C69540" t="n">
        <v>6</v>
      </c>
      <c r="D69540" t="inlineStr">
        <is>
          <t>{'homura-elasticsearch', '@loqate~eslint-config-omura', 'homura-core'}</t>
        </is>
      </c>
    </row>
    <row r="69541">
      <c r="A69541" s="1" t="n">
        <v>69539</v>
      </c>
      <c r="B69541" t="inlineStr">
        <is>
          <t>kgr</t>
        </is>
      </c>
      <c r="C69541" t="n">
        <v>6</v>
      </c>
      <c r="D69541" t="inlineStr">
        <is>
          <t>{'yu-kgr', 'kgr', '@kgrhck~react-native-maps'}</t>
        </is>
      </c>
    </row>
    <row r="69542">
      <c r="A69542" s="1" t="n">
        <v>69540</v>
      </c>
      <c r="B69542" t="inlineStr">
        <is>
          <t>genarate</t>
        </is>
      </c>
      <c r="C69542" t="n">
        <v>6</v>
      </c>
      <c r="D69542" t="inlineStr">
        <is>
          <t>{'genarate-form', 'genarate-otp', '@kitten-team~genarate-ts-by-swagger'}</t>
        </is>
      </c>
    </row>
    <row r="69543">
      <c r="A69543" s="1" t="n">
        <v>69541</v>
      </c>
      <c r="B69543" t="inlineStr">
        <is>
          <t>vanguardia</t>
        </is>
      </c>
      <c r="C69543" t="n">
        <v>6</v>
      </c>
      <c r="D69543" t="inlineStr">
        <is>
          <t>{'examen_vanguardia', 'examen1vanguardia2017q3', 'examen2_vanguardia'}</t>
        </is>
      </c>
    </row>
    <row r="69544">
      <c r="A69544" s="1" t="n">
        <v>69542</v>
      </c>
      <c r="B69544" t="inlineStr">
        <is>
          <t>leantech</t>
        </is>
      </c>
      <c r="C69544" t="n">
        <v>6</v>
      </c>
      <c r="D69544" t="inlineStr">
        <is>
          <t>{'@leantech-public~test2', 'leantech-core', '@leantech-public~test1'}</t>
        </is>
      </c>
    </row>
    <row r="69545">
      <c r="A69545" s="1" t="n">
        <v>69543</v>
      </c>
      <c r="B69545" t="inlineStr">
        <is>
          <t>downloading</t>
        </is>
      </c>
      <c r="C69545" t="n">
        <v>6</v>
      </c>
      <c r="D69545" t="inlineStr">
        <is>
          <t>{'downloading', 'busy-downloading', 'http-s-downloading'}</t>
        </is>
      </c>
    </row>
    <row r="69546">
      <c r="A69546" s="1" t="n">
        <v>69544</v>
      </c>
      <c r="B69546" t="inlineStr">
        <is>
          <t>awair</t>
        </is>
      </c>
      <c r="C69546" t="n">
        <v>6</v>
      </c>
      <c r="D69546" t="inlineStr">
        <is>
          <t>{'homebridge-awair', 'python-awair', 'python-awair-local-sensors'}</t>
        </is>
      </c>
    </row>
    <row r="69547">
      <c r="A69547" s="1" t="n">
        <v>69545</v>
      </c>
      <c r="B69547" t="inlineStr">
        <is>
          <t>ormless</t>
        </is>
      </c>
      <c r="C69547" t="n">
        <v>6</v>
      </c>
      <c r="D69547" t="inlineStr">
        <is>
          <t>{'@ormless~types', '@ormless~explorer', '@ormless~client-slonik'}</t>
        </is>
      </c>
    </row>
    <row r="69548">
      <c r="A69548" s="1" t="n">
        <v>69546</v>
      </c>
      <c r="B69548" t="inlineStr">
        <is>
          <t>avril</t>
        </is>
      </c>
      <c r="C69548" t="n">
        <v>6</v>
      </c>
      <c r="D69548" t="inlineStr">
        <is>
          <t>{'crm-paris-avril', 'avril.graper', 'avril'}</t>
        </is>
      </c>
    </row>
    <row r="69549">
      <c r="A69549" s="1" t="n">
        <v>69547</v>
      </c>
      <c r="B69549" t="inlineStr">
        <is>
          <t>axis3</t>
        </is>
      </c>
      <c r="C69549" t="n">
        <v>6</v>
      </c>
      <c r="D69549" t="inlineStr">
        <is>
          <t>{'axis3d-extrude-geometry', 'axis3d-orbit-camera', 'axis3d-geometry'}</t>
        </is>
      </c>
    </row>
    <row r="69550">
      <c r="A69550" s="1" t="n">
        <v>69548</v>
      </c>
      <c r="B69550" t="inlineStr">
        <is>
          <t>molehill</t>
        </is>
      </c>
      <c r="C69550" t="n">
        <v>6</v>
      </c>
      <c r="D69550" t="inlineStr">
        <is>
          <t>{'molehill-ui', '@molehill-ui~theme', '@molehill-ui~hooks'}</t>
        </is>
      </c>
    </row>
    <row r="69551">
      <c r="A69551" s="1" t="n">
        <v>69549</v>
      </c>
      <c r="B69551" t="inlineStr">
        <is>
          <t>windbreaker</t>
        </is>
      </c>
      <c r="C69551" t="n">
        <v>6</v>
      </c>
      <c r="D69551" t="inlineStr">
        <is>
          <t>{'windbreaker-react', 'windbreakercss', 'windbreaker-next'}</t>
        </is>
      </c>
    </row>
    <row r="69552">
      <c r="A69552" s="1" t="n">
        <v>69550</v>
      </c>
      <c r="B69552" t="inlineStr">
        <is>
          <t>countto</t>
        </is>
      </c>
      <c r="C69552" t="n">
        <v>6</v>
      </c>
      <c r="D69552" t="inlineStr">
        <is>
          <t>{'react-countTo', 'cd-countto', '@types~jquery-countto'}</t>
        </is>
      </c>
    </row>
    <row r="69553">
      <c r="A69553" s="1" t="n">
        <v>69551</v>
      </c>
      <c r="B69553" t="inlineStr">
        <is>
          <t>hothouse</t>
        </is>
      </c>
      <c r="C69553" t="n">
        <v>6</v>
      </c>
      <c r="D69553" t="inlineStr">
        <is>
          <t>{'@hothouse~monorepo-yarn-workspaces', '@hothouse~types', 'hothouse'}</t>
        </is>
      </c>
    </row>
    <row r="69554">
      <c r="A69554" s="1" t="n">
        <v>69552</v>
      </c>
      <c r="B69554" t="inlineStr">
        <is>
          <t>memoria</t>
        </is>
      </c>
      <c r="C69554" t="n">
        <v>6</v>
      </c>
      <c r="D69554" t="inlineStr">
        <is>
          <t>{'memoria-js', '@memoria~model', 'memoria'}</t>
        </is>
      </c>
    </row>
    <row r="69555">
      <c r="A69555" s="1" t="n">
        <v>69553</v>
      </c>
      <c r="B69555" t="inlineStr">
        <is>
          <t>pedidos</t>
        </is>
      </c>
      <c r="C69555" t="n">
        <v>6</v>
      </c>
      <c r="D69555" t="inlineStr">
        <is>
          <t>{'pedidosya', 'quasar-ui-mundel-pedidos', 'meuspedidos-model'}</t>
        </is>
      </c>
    </row>
    <row r="69556">
      <c r="A69556" s="1" t="n">
        <v>69554</v>
      </c>
      <c r="B69556" t="inlineStr">
        <is>
          <t>arran</t>
        </is>
      </c>
      <c r="C69556" t="n">
        <v>6</v>
      </c>
      <c r="D69556" t="inlineStr">
        <is>
          <t>{'arrandel', '@arranstobbs~conversate-client', '@arranjae~react-simple-carousel'}</t>
        </is>
      </c>
    </row>
    <row r="69557">
      <c r="A69557" s="1" t="n">
        <v>69555</v>
      </c>
      <c r="B69557" t="inlineStr">
        <is>
          <t>cwq</t>
        </is>
      </c>
      <c r="C69557" t="n">
        <v>6</v>
      </c>
      <c r="D69557" t="inlineStr">
        <is>
          <t>{'cwq_mock_server', 'cwq_123', 'cwq'}</t>
        </is>
      </c>
    </row>
    <row r="69558">
      <c r="A69558" s="1" t="n">
        <v>69556</v>
      </c>
      <c r="B69558" t="inlineStr">
        <is>
          <t>bsj</t>
        </is>
      </c>
      <c r="C69558" t="n">
        <v>6</v>
      </c>
      <c r="D69558" t="inlineStr">
        <is>
          <t>{'generator-nm-bsj', 'bsj-map', '@bsj~angular-image-picker'}</t>
        </is>
      </c>
    </row>
    <row r="69559">
      <c r="A69559" s="1" t="n">
        <v>69557</v>
      </c>
      <c r="B69559" t="inlineStr">
        <is>
          <t>aram</t>
        </is>
      </c>
      <c r="C69559" t="n">
        <v>6</v>
      </c>
      <c r="D69559" t="inlineStr">
        <is>
          <t>{'@champ-r~lolalytics-aram', 'aramreact', 'aram-ranked'}</t>
        </is>
      </c>
    </row>
    <row r="69560">
      <c r="A69560" s="1" t="n">
        <v>69558</v>
      </c>
      <c r="B69560" t="inlineStr">
        <is>
          <t>testflows</t>
        </is>
      </c>
      <c r="C69560" t="n">
        <v>6</v>
      </c>
      <c r="D69560" t="inlineStr">
        <is>
          <t>{'testflows-asserts', 'testflows-database', 'testflows'}</t>
        </is>
      </c>
    </row>
    <row r="69561">
      <c r="A69561" s="1" t="n">
        <v>69559</v>
      </c>
      <c r="B69561" t="inlineStr">
        <is>
          <t>asyncplify</t>
        </is>
      </c>
      <c r="C69561" t="n">
        <v>6</v>
      </c>
      <c r="D69561" t="inlineStr">
        <is>
          <t>{'asyncplify-tests', 'asyncplify-sort', 'asyncplify-fs'}</t>
        </is>
      </c>
    </row>
    <row r="69562">
      <c r="A69562" s="1" t="n">
        <v>69560</v>
      </c>
      <c r="B69562" t="inlineStr">
        <is>
          <t>alisher</t>
        </is>
      </c>
      <c r="C69562" t="n">
        <v>6</v>
      </c>
      <c r="D69562" t="inlineStr">
        <is>
          <t>{'@alisherbegmatov~weather-api', 'alishernpm', '@alisherbegmatov~birthday-countdown'}</t>
        </is>
      </c>
    </row>
    <row r="69563">
      <c r="A69563" s="1" t="n">
        <v>69561</v>
      </c>
      <c r="B69563" t="inlineStr">
        <is>
          <t>nje</t>
        </is>
      </c>
      <c r="C69563" t="n">
        <v>6</v>
      </c>
      <c r="D69563" t="inlineStr">
        <is>
          <t>{'njecty', 'omnje', 'nje'}</t>
        </is>
      </c>
    </row>
    <row r="69564">
      <c r="A69564" s="1" t="n">
        <v>69562</v>
      </c>
      <c r="B69564" t="inlineStr">
        <is>
          <t>eltongarbin</t>
        </is>
      </c>
      <c r="C69564" t="n">
        <v>6</v>
      </c>
      <c r="D69564" t="inlineStr">
        <is>
          <t>{'ps-react-eltongarbin', '@eltongarbin~ocean-components', '@eltongarbin~tokens'}</t>
        </is>
      </c>
    </row>
    <row r="69565">
      <c r="A69565" s="1" t="n">
        <v>69563</v>
      </c>
      <c r="B69565" t="inlineStr">
        <is>
          <t>k18</t>
        </is>
      </c>
      <c r="C69565" t="n">
        <v>6</v>
      </c>
      <c r="D69565" t="inlineStr">
        <is>
          <t>{'mitmean2k18', 'nodebb-theme-r2d2k18', 'hack2k18'}</t>
        </is>
      </c>
    </row>
    <row r="69566">
      <c r="A69566" s="1" t="n">
        <v>69564</v>
      </c>
      <c r="B69566" t="inlineStr">
        <is>
          <t>yid</t>
        </is>
      </c>
      <c r="C69566" t="n">
        <v>6</v>
      </c>
      <c r="D69566" t="inlineStr">
        <is>
          <t>{'yid', 'grunt-contrib-uglifyid', 'npm_lib_alrasyid'}</t>
        </is>
      </c>
    </row>
    <row r="69567">
      <c r="A69567" s="1" t="n">
        <v>69565</v>
      </c>
      <c r="B69567" t="inlineStr">
        <is>
          <t>keditor</t>
        </is>
      </c>
      <c r="C69567" t="n">
        <v>6</v>
      </c>
      <c r="D69567" t="inlineStr">
        <is>
          <t>{'keditor-contentful-components', '@keditor~components', 'keditor-contentful-component'}</t>
        </is>
      </c>
    </row>
    <row r="69568">
      <c r="A69568" s="1" t="n">
        <v>69566</v>
      </c>
      <c r="B69568" t="inlineStr">
        <is>
          <t>vscp</t>
        </is>
      </c>
      <c r="C69568" t="n">
        <v>6</v>
      </c>
      <c r="D69568" t="inlineStr">
        <is>
          <t>{'node-vscp-type', 'node-red-contrib-vscp-tcp', 'node-red-contrib-vscp'}</t>
        </is>
      </c>
    </row>
    <row r="69569">
      <c r="A69569" s="1" t="n">
        <v>69567</v>
      </c>
      <c r="B69569" t="inlineStr">
        <is>
          <t>jsss</t>
        </is>
      </c>
      <c r="C69569" t="n">
        <v>6</v>
      </c>
      <c r="D69569" t="inlineStr">
        <is>
          <t>{'react-jsss', 'gulp-jsss', 'jsss-polyfill'}</t>
        </is>
      </c>
    </row>
    <row r="69570">
      <c r="A69570" s="1" t="n">
        <v>69568</v>
      </c>
      <c r="B69570" t="inlineStr">
        <is>
          <t>targos</t>
        </is>
      </c>
      <c r="C69570" t="n">
        <v>6</v>
      </c>
      <c r="D69570" t="inlineStr">
        <is>
          <t>{'@targos~adonis-session', '@targos~flydrive', '@targos~adonis-drive'}</t>
        </is>
      </c>
    </row>
    <row r="69571">
      <c r="A69571" s="1" t="n">
        <v>69569</v>
      </c>
      <c r="B69571" t="inlineStr">
        <is>
          <t>prender</t>
        </is>
      </c>
      <c r="C69571" t="n">
        <v>6</v>
      </c>
      <c r="D69571" t="inlineStr">
        <is>
          <t>{'prender-less', 'prender-core', 'prender-cli'}</t>
        </is>
      </c>
    </row>
    <row r="69572">
      <c r="A69572" s="1" t="n">
        <v>69570</v>
      </c>
      <c r="B69572" t="inlineStr">
        <is>
          <t>tatumcreative</t>
        </is>
      </c>
      <c r="C69572" t="n">
        <v>6</v>
      </c>
      <c r="D69572" t="inlineStr">
        <is>
          <t>{'@tatumcreative~random', '@tatumcreative~current-state', '@tatumcreative~requirebin-cli'}</t>
        </is>
      </c>
    </row>
    <row r="69573">
      <c r="A69573" s="1" t="n">
        <v>69571</v>
      </c>
      <c r="B69573" t="inlineStr">
        <is>
          <t>abicab</t>
        </is>
      </c>
      <c r="C69573" t="n">
        <v>6</v>
      </c>
      <c r="D69573" t="inlineStr">
        <is>
          <t>{'odoo9-addon-l10n-it-abicab', 'odoo11-addon-l10n-it-abicab', 'odoo10-addon-l10n-it-abicab'}</t>
        </is>
      </c>
    </row>
    <row r="69574">
      <c r="A69574" s="1" t="n">
        <v>69572</v>
      </c>
      <c r="B69574" t="inlineStr">
        <is>
          <t>nwd</t>
        </is>
      </c>
      <c r="C69574" t="n">
        <v>6</v>
      </c>
      <c r="D69574" t="inlineStr">
        <is>
          <t>{'node-nwd', 'co-nwd', 'nwd-common-ui'}</t>
        </is>
      </c>
    </row>
    <row r="69575">
      <c r="A69575" s="1" t="n">
        <v>69573</v>
      </c>
      <c r="B69575" t="inlineStr">
        <is>
          <t>asul</t>
        </is>
      </c>
      <c r="C69575" t="n">
        <v>6</v>
      </c>
      <c r="D69575" t="inlineStr">
        <is>
          <t>{'@fontsource~asul', 'fontsource-asul', '@openfonts~asul_latin'}</t>
        </is>
      </c>
    </row>
    <row r="69576">
      <c r="A69576" s="1" t="n">
        <v>69574</v>
      </c>
      <c r="B69576" t="inlineStr">
        <is>
          <t>nxtp</t>
        </is>
      </c>
      <c r="C69576" t="n">
        <v>6</v>
      </c>
      <c r="D69576" t="inlineStr">
        <is>
          <t>{'@connext~nxtp-txservice', '@connext~nxtp-utils', '@fibswap2021~nxtp-utils'}</t>
        </is>
      </c>
    </row>
    <row r="69577">
      <c r="A69577" s="1" t="n">
        <v>69575</v>
      </c>
      <c r="B69577" t="inlineStr">
        <is>
          <t>zin</t>
        </is>
      </c>
      <c r="C69577" t="n">
        <v>6</v>
      </c>
      <c r="D69577" t="inlineStr">
        <is>
          <t>{'zin-demo-package', 'zin-package', 'zin-first-package'}</t>
        </is>
      </c>
    </row>
    <row r="69578">
      <c r="A69578" s="1" t="n">
        <v>69576</v>
      </c>
      <c r="B69578" t="inlineStr">
        <is>
          <t>dnewz</t>
        </is>
      </c>
      <c r="C69578" t="n">
        <v>6</v>
      </c>
      <c r="D69578" t="inlineStr">
        <is>
          <t>{'@b4dnewz~string-template', '@b4dnewz~object-to-argv', '@b4dnewz~express-test-server'}</t>
        </is>
      </c>
    </row>
    <row r="69579">
      <c r="A69579" s="1" t="n">
        <v>69577</v>
      </c>
      <c r="B69579" t="inlineStr">
        <is>
          <t>chandan</t>
        </is>
      </c>
      <c r="C69579" t="n">
        <v>6</v>
      </c>
      <c r="D69579" t="inlineStr">
        <is>
          <t>{'nodetrainingamriteshchandan', 'authoring-controlschandan', 'random-no-gen-chandan'}</t>
        </is>
      </c>
    </row>
    <row r="69580">
      <c r="A69580" s="1" t="n">
        <v>69578</v>
      </c>
      <c r="B69580" t="inlineStr">
        <is>
          <t>bainter</t>
        </is>
      </c>
      <c r="C69580" t="n">
        <v>6</v>
      </c>
      <c r="D69580" t="inlineStr">
        <is>
          <t>{'@alexbainter~s3-sync', '@generative-music~pieces-alex-bainter', '@generative-music~samples-alex-bainter'}</t>
        </is>
      </c>
    </row>
    <row r="69581">
      <c r="A69581" s="1" t="n">
        <v>69579</v>
      </c>
      <c r="B69581" t="inlineStr">
        <is>
          <t>michroma</t>
        </is>
      </c>
      <c r="C69581" t="n">
        <v>6</v>
      </c>
      <c r="D69581" t="inlineStr">
        <is>
          <t>{'@fontsource~michroma', '@compai~font-michroma', '@expo-google-fonts~michroma'}</t>
        </is>
      </c>
    </row>
    <row r="69582">
      <c r="A69582" s="1" t="n">
        <v>69580</v>
      </c>
      <c r="B69582" t="inlineStr">
        <is>
          <t>geoinfo</t>
        </is>
      </c>
      <c r="C69582" t="n">
        <v>6</v>
      </c>
      <c r="D69582" t="inlineStr">
        <is>
          <t>{'geoinfo', '@geoinfo~cesium-navigation', '@geoinfo~nodejs-geoserver-connector'}</t>
        </is>
      </c>
    </row>
    <row r="69583">
      <c r="A69583" s="1" t="n">
        <v>69581</v>
      </c>
      <c r="B69583" t="inlineStr">
        <is>
          <t>imusic</t>
        </is>
      </c>
      <c r="C69583" t="n">
        <v>6</v>
      </c>
      <c r="D69583" t="inlineStr">
        <is>
          <t>{'imusic', 'react-native-imusic', 'react-imusic'}</t>
        </is>
      </c>
    </row>
    <row r="69584">
      <c r="A69584" s="1" t="n">
        <v>69582</v>
      </c>
      <c r="B69584" t="inlineStr">
        <is>
          <t>waitlist</t>
        </is>
      </c>
      <c r="C69584" t="n">
        <v>6</v>
      </c>
      <c r="D69584" t="inlineStr">
        <is>
          <t>{'promise-waitlist', 'waitlistapi', 'waitlist'}</t>
        </is>
      </c>
    </row>
    <row r="69585">
      <c r="A69585" s="1" t="n">
        <v>69583</v>
      </c>
      <c r="B69585" t="inlineStr">
        <is>
          <t>ruko</t>
        </is>
      </c>
      <c r="C69585" t="n">
        <v>6</v>
      </c>
      <c r="D69585" t="inlineStr">
        <is>
          <t>{'hiruko', 'naruko', 'flask-ruko'}</t>
        </is>
      </c>
    </row>
    <row r="69586">
      <c r="A69586" s="1" t="n">
        <v>69584</v>
      </c>
      <c r="B69586" t="inlineStr">
        <is>
          <t>vulgar</t>
        </is>
      </c>
      <c r="C69586" t="n">
        <v>6</v>
      </c>
      <c r="D69586" t="inlineStr">
        <is>
          <t>{'generator-vulgar', 'vulgar', 'vulgar.js'}</t>
        </is>
      </c>
    </row>
    <row r="69587">
      <c r="A69587" s="1" t="n">
        <v>69585</v>
      </c>
      <c r="B69587" t="inlineStr">
        <is>
          <t>hal9</t>
        </is>
      </c>
      <c r="C69587" t="n">
        <v>6</v>
      </c>
      <c r="D69587" t="inlineStr">
        <is>
          <t>{'hal9ai', 'hal9', 'hal9-utils'}</t>
        </is>
      </c>
    </row>
    <row r="69588">
      <c r="A69588" s="1" t="n">
        <v>69586</v>
      </c>
      <c r="B69588" t="inlineStr">
        <is>
          <t>oleary</t>
        </is>
      </c>
      <c r="C69588" t="n">
        <v>6</v>
      </c>
      <c r="D69588" t="inlineStr">
        <is>
          <t>{'eslint-config-roboleary-node', 'eslint-config-node-roboleary', 'eslint-config-roboleary'}</t>
        </is>
      </c>
    </row>
    <row r="69589">
      <c r="A69589" s="1" t="n">
        <v>69587</v>
      </c>
      <c r="B69589" t="inlineStr">
        <is>
          <t>roboleary</t>
        </is>
      </c>
      <c r="C69589" t="n">
        <v>6</v>
      </c>
      <c r="D69589" t="inlineStr">
        <is>
          <t>{'eslint-config-roboleary-node', 'eslint-config-node-roboleary', 'eslint-config-roboleary'}</t>
        </is>
      </c>
    </row>
    <row r="69590">
      <c r="A69590" s="1" t="n">
        <v>69588</v>
      </c>
      <c r="B69590" t="inlineStr">
        <is>
          <t>learnpack</t>
        </is>
      </c>
      <c r="C69590" t="n">
        <v>6</v>
      </c>
      <c r="D69590" t="inlineStr">
        <is>
          <t>{'learnpack-dom', 'learnpack-react', 'learnpack-html'}</t>
        </is>
      </c>
    </row>
    <row r="69591">
      <c r="A69591" s="1" t="n">
        <v>69589</v>
      </c>
      <c r="B69591" t="inlineStr">
        <is>
          <t>alde</t>
        </is>
      </c>
      <c r="C69591" t="n">
        <v>6</v>
      </c>
      <c r="D69591" t="inlineStr">
        <is>
          <t>{'random-messages-erik-olalde', 'alde-lib', 'aldebarion'}</t>
        </is>
      </c>
    </row>
    <row r="69592">
      <c r="A69592" s="1" t="n">
        <v>69590</v>
      </c>
      <c r="B69592" t="inlineStr">
        <is>
          <t>ozonep</t>
        </is>
      </c>
      <c r="C69592" t="n">
        <v>6</v>
      </c>
      <c r="D69592" t="inlineStr">
        <is>
          <t>{'ozonep-nsfw', 'safer-eval-ozonep', 'ozonep-isomorphic-git'}</t>
        </is>
      </c>
    </row>
    <row r="69593">
      <c r="A69593" s="1" t="n">
        <v>69591</v>
      </c>
      <c r="B69593" t="inlineStr">
        <is>
          <t>kishi</t>
        </is>
      </c>
      <c r="C69593" t="n">
        <v>6</v>
      </c>
      <c r="D69593" t="inlineStr">
        <is>
          <t>{'rekishi', 'kishimenpy', 'sequelize-kishi'}</t>
        </is>
      </c>
    </row>
    <row r="69594">
      <c r="A69594" s="1" t="n">
        <v>69592</v>
      </c>
      <c r="B69594" t="inlineStr">
        <is>
          <t>woes</t>
        </is>
      </c>
      <c r="C69594" t="n">
        <v>6</v>
      </c>
      <c r="D69594" t="inlineStr">
        <is>
          <t>{'@woesh~crypto-core', 'woeshnzb-common', '@woesh~radarr'}</t>
        </is>
      </c>
    </row>
    <row r="69595">
      <c r="A69595" s="1" t="n">
        <v>69593</v>
      </c>
      <c r="B69595" t="inlineStr">
        <is>
          <t>vope</t>
        </is>
      </c>
      <c r="C69595" t="n">
        <v>6</v>
      </c>
      <c r="D69595" t="inlineStr">
        <is>
          <t>{'@vope~library', '@vope~template-node', 'vope'}</t>
        </is>
      </c>
    </row>
    <row r="69596">
      <c r="A69596" s="1" t="n">
        <v>69594</v>
      </c>
      <c r="B69596" t="inlineStr">
        <is>
          <t>wangyan</t>
        </is>
      </c>
      <c r="C69596" t="n">
        <v>6</v>
      </c>
      <c r="D69596" t="inlineStr">
        <is>
          <t>{'turf-wangyan', 'vue-components-wangyan-dome', 'wangyan-myvue'}</t>
        </is>
      </c>
    </row>
    <row r="69597">
      <c r="A69597" s="1" t="n">
        <v>69595</v>
      </c>
      <c r="B69597" t="inlineStr">
        <is>
          <t>arrowhead</t>
        </is>
      </c>
      <c r="C69597" t="n">
        <v>6</v>
      </c>
      <c r="D69597" t="inlineStr">
        <is>
          <t>{'@dcp-ui~icons.arrowhead-up', '@dcp-ui~icons.arrowhead-down', '@dcp-ui~icons.arrowhead-right'}</t>
        </is>
      </c>
    </row>
    <row r="69598">
      <c r="A69598" s="1" t="n">
        <v>69596</v>
      </c>
      <c r="B69598" t="inlineStr">
        <is>
          <t>and1</t>
        </is>
      </c>
      <c r="C69598" t="n">
        <v>6</v>
      </c>
      <c r="D69598" t="inlineStr">
        <is>
          <t>{'@and1gio~z-app-core', 'and1', 'learnyounode_1and1'}</t>
        </is>
      </c>
    </row>
    <row r="69599">
      <c r="A69599" s="1" t="n">
        <v>69597</v>
      </c>
      <c r="B69599" t="inlineStr">
        <is>
          <t>flp</t>
        </is>
      </c>
      <c r="C69599" t="n">
        <v>6</v>
      </c>
      <c r="D69599" t="inlineStr">
        <is>
          <t>{'flp-money-mask', '@feloyper~flp-lib', 'learn-node-js-flp'}</t>
        </is>
      </c>
    </row>
    <row r="69600">
      <c r="A69600" s="1" t="n">
        <v>69598</v>
      </c>
      <c r="B69600" t="inlineStr">
        <is>
          <t>githubapi</t>
        </is>
      </c>
      <c r="C69600" t="n">
        <v>6</v>
      </c>
      <c r="D69600" t="inlineStr">
        <is>
          <t>{'githubapi-cherry-pick', 'zubaer-githubapi', 'githubapi.js'}</t>
        </is>
      </c>
    </row>
    <row r="69601">
      <c r="A69601" s="1" t="n">
        <v>69599</v>
      </c>
      <c r="B69601" t="inlineStr">
        <is>
          <t>crosslytics</t>
        </is>
      </c>
      <c r="C69601" t="n">
        <v>6</v>
      </c>
      <c r="D69601" t="inlineStr">
        <is>
          <t>{'crosslytics-node-google-analytics-tracker', 'crosslytics-browser-intercom-tracker', 'crosslytics-node-pendo-tracker'}</t>
        </is>
      </c>
    </row>
    <row r="69602">
      <c r="A69602" s="1" t="n">
        <v>69600</v>
      </c>
      <c r="B69602" t="inlineStr">
        <is>
          <t>delightfulstudio</t>
        </is>
      </c>
      <c r="C69602" t="n">
        <v>6</v>
      </c>
      <c r="D69602" t="inlineStr">
        <is>
          <t>{'@delightfulstudio~react-native-tab-view', '@delightfulstudio~react-native-safe-area-insets', '@delightfulstudio~parse-address-string'}</t>
        </is>
      </c>
    </row>
    <row r="69603">
      <c r="A69603" s="1" t="n">
        <v>69601</v>
      </c>
      <c r="B69603" t="inlineStr">
        <is>
          <t>mdbootstrap</t>
        </is>
      </c>
      <c r="C69603" t="n">
        <v>6</v>
      </c>
      <c r="D69603" t="inlineStr">
        <is>
          <t>{'@flk~mdbootstrap', 'tx-mdbootstrap', 'mdbootstrap'}</t>
        </is>
      </c>
    </row>
    <row r="69604">
      <c r="A69604" s="1" t="n">
        <v>69602</v>
      </c>
      <c r="B69604" t="inlineStr">
        <is>
          <t>espa</t>
        </is>
      </c>
      <c r="C69604" t="n">
        <v>6</v>
      </c>
      <c r="D69604" t="inlineStr">
        <is>
          <t>{'espaco-guerra-js', 'espatools', 'zespa'}</t>
        </is>
      </c>
    </row>
    <row r="69605">
      <c r="A69605" s="1" t="n">
        <v>69603</v>
      </c>
      <c r="B69605" t="inlineStr">
        <is>
          <t>weblite</t>
        </is>
      </c>
      <c r="C69605" t="n">
        <v>6</v>
      </c>
      <c r="D69605" t="inlineStr">
        <is>
          <t>{'weblite-list', 'weblite-build', 'weblite'}</t>
        </is>
      </c>
    </row>
    <row r="69606">
      <c r="A69606" s="1" t="n">
        <v>69604</v>
      </c>
      <c r="B69606" t="inlineStr">
        <is>
          <t>diffx</t>
        </is>
      </c>
      <c r="C69606" t="n">
        <v>6</v>
      </c>
      <c r="D69606" t="inlineStr">
        <is>
          <t>{'@diffx~angular', '@diffx~svelte', '@diffx~react'}</t>
        </is>
      </c>
    </row>
    <row r="69607">
      <c r="A69607" s="1" t="n">
        <v>69605</v>
      </c>
      <c r="B69607" t="inlineStr">
        <is>
          <t>filipigustavo</t>
        </is>
      </c>
      <c r="C69607" t="n">
        <v>6</v>
      </c>
      <c r="D69607" t="inlineStr">
        <is>
          <t>{'@filipigustavo~some-component', '@filipigustavo~cli-wtv', '@filipigustavo~hello'}</t>
        </is>
      </c>
    </row>
    <row r="69608">
      <c r="A69608" s="1" t="n">
        <v>69606</v>
      </c>
      <c r="B69608" t="inlineStr">
        <is>
          <t>heitz</t>
        </is>
      </c>
      <c r="C69608" t="n">
        <v>6</v>
      </c>
      <c r="D69608" t="inlineStr">
        <is>
          <t>{'@gebruederheitz~wp-block-slideshow', '@gebruederheitz~wp-async-posts-loader', '@gebruederheitz~wp-block-video-overlay'}</t>
        </is>
      </c>
    </row>
    <row r="69609">
      <c r="A69609" s="1" t="n">
        <v>69607</v>
      </c>
      <c r="B69609" t="inlineStr">
        <is>
          <t>gebruederheitz</t>
        </is>
      </c>
      <c r="C69609" t="n">
        <v>6</v>
      </c>
      <c r="D69609" t="inlineStr">
        <is>
          <t>{'@gebruederheitz~wp-block-slideshow', '@gebruederheitz~wp-async-posts-loader', '@gebruederheitz~wp-block-video-overlay'}</t>
        </is>
      </c>
    </row>
    <row r="69610">
      <c r="A69610" s="1" t="n">
        <v>69608</v>
      </c>
      <c r="B69610" t="inlineStr">
        <is>
          <t>twixtlabs</t>
        </is>
      </c>
      <c r="C69610" t="n">
        <v>6</v>
      </c>
      <c r="D69610" t="inlineStr">
        <is>
          <t>{'@twixtlabs~joget-api', '@twixtlabs~messaging-api', '@twixtlabs~lambda-cqrs-poc'}</t>
        </is>
      </c>
    </row>
    <row r="69611">
      <c r="A69611" s="1" t="n">
        <v>69609</v>
      </c>
      <c r="B69611" t="inlineStr">
        <is>
          <t>xattr</t>
        </is>
      </c>
      <c r="C69611" t="n">
        <v>6</v>
      </c>
      <c r="D69611" t="inlineStr">
        <is>
          <t>{'xattr-async', 'fs-xattr', 'node-xattr'}</t>
        </is>
      </c>
    </row>
    <row r="69612">
      <c r="A69612" s="1" t="n">
        <v>69610</v>
      </c>
      <c r="B69612" t="inlineStr">
        <is>
          <t>cgg</t>
        </is>
      </c>
      <c r="C69612" t="n">
        <v>6</v>
      </c>
      <c r="D69612" t="inlineStr">
        <is>
          <t>{'cgg_create', 'cgg', 'cgglizkb'}</t>
        </is>
      </c>
    </row>
    <row r="69613">
      <c r="A69613" s="1" t="n">
        <v>69611</v>
      </c>
      <c r="B69613" t="inlineStr">
        <is>
          <t>zozo</t>
        </is>
      </c>
      <c r="C69613" t="n">
        <v>6</v>
      </c>
      <c r="D69613" t="inlineStr">
        <is>
          <t>{'zozopdf', 'zozo', 'hello-test-pack-zozozo'}</t>
        </is>
      </c>
    </row>
    <row r="69614">
      <c r="A69614" s="1" t="n">
        <v>69612</v>
      </c>
      <c r="B69614" t="inlineStr">
        <is>
          <t>openiap</t>
        </is>
      </c>
      <c r="C69614" t="n">
        <v>6</v>
      </c>
      <c r="D69614" t="inlineStr">
        <is>
          <t>{'openiap', '@openiap~openflow', '@openiap~openflow-api'}</t>
        </is>
      </c>
    </row>
    <row r="69615">
      <c r="A69615" s="1" t="n">
        <v>69613</v>
      </c>
      <c r="B69615" t="inlineStr">
        <is>
          <t>up24</t>
        </is>
      </c>
      <c r="C69615" t="n">
        <v>6</v>
      </c>
      <c r="D69615" t="inlineStr">
        <is>
          <t>{'@up24~guid', '@up24~graphql-codegen-schema', '@up24~joi'}</t>
        </is>
      </c>
    </row>
    <row r="69616">
      <c r="A69616" s="1" t="n">
        <v>69614</v>
      </c>
      <c r="B69616" t="inlineStr">
        <is>
          <t>executioner</t>
        </is>
      </c>
      <c r="C69616" t="n">
        <v>6</v>
      </c>
      <c r="D69616" t="inlineStr">
        <is>
          <t>{'@monstermakes~larry-executioner', 'executioner', 'xmlexecutioner'}</t>
        </is>
      </c>
    </row>
    <row r="69617">
      <c r="A69617" s="1" t="n">
        <v>69615</v>
      </c>
      <c r="B69617" t="inlineStr">
        <is>
          <t>pixelburp</t>
        </is>
      </c>
      <c r="C69617" t="n">
        <v>6</v>
      </c>
      <c r="D69617" t="inlineStr">
        <is>
          <t>{'@pixelburp~phaser3-health-bar', '@pixelburp~phaser3-utils', '@pixelburp~phaser3-drag-select'}</t>
        </is>
      </c>
    </row>
    <row r="69618">
      <c r="A69618" s="1" t="n">
        <v>69616</v>
      </c>
      <c r="B69618" t="inlineStr">
        <is>
          <t>zurich</t>
        </is>
      </c>
      <c r="C69618" t="n">
        <v>6</v>
      </c>
      <c r="D69618" t="inlineStr">
        <is>
          <t>{'@zurich~web-sdk', 'zurich-font', '@zurich~zurich-react-sdk'}</t>
        </is>
      </c>
    </row>
    <row r="69619">
      <c r="A69619" s="1" t="n">
        <v>69617</v>
      </c>
      <c r="B69619" t="inlineStr">
        <is>
          <t>tquery</t>
        </is>
      </c>
      <c r="C69619" t="n">
        <v>6</v>
      </c>
      <c r="D69619" t="inlineStr">
        <is>
          <t>{'jolie-tquery', '@nenuse~tquery', '@jolie~tquery'}</t>
        </is>
      </c>
    </row>
    <row r="69620">
      <c r="A69620" s="1" t="n">
        <v>69618</v>
      </c>
      <c r="B69620" t="inlineStr">
        <is>
          <t>culos</t>
        </is>
      </c>
      <c r="C69620" t="n">
        <v>6</v>
      </c>
      <c r="D69620" t="inlineStr">
        <is>
          <t>{'react-app-veiculos', 'harlan-credithub-veiculos', 'bibliotecadecalculos'}</t>
        </is>
      </c>
    </row>
    <row r="69621">
      <c r="A69621" s="1" t="n">
        <v>69619</v>
      </c>
      <c r="B69621" t="inlineStr">
        <is>
          <t>balderdash</t>
        </is>
      </c>
      <c r="C69621" t="n">
        <v>6</v>
      </c>
      <c r="D69621" t="inlineStr">
        <is>
          <t>{'@balderdash~sails-cms', '@balderdash~codepage', '@balderdash~sails-crm'}</t>
        </is>
      </c>
    </row>
    <row r="69622">
      <c r="A69622" s="1" t="n">
        <v>69620</v>
      </c>
      <c r="B69622" t="inlineStr">
        <is>
          <t>fufu</t>
        </is>
      </c>
      <c r="C69622" t="n">
        <v>6</v>
      </c>
      <c r="D69622" t="inlineStr">
        <is>
          <t>{'fufu', 'xiaofufu', 'ember-cli-fill-fufu-be'}</t>
        </is>
      </c>
    </row>
    <row r="69623">
      <c r="A69623" s="1" t="n">
        <v>69621</v>
      </c>
      <c r="B69623" t="inlineStr">
        <is>
          <t>snapcall</t>
        </is>
      </c>
      <c r="C69623" t="n">
        <v>6</v>
      </c>
      <c r="D69623" t="inlineStr">
        <is>
          <t>{'react-native-snapcall', 'snapcall-react-native', '@snapcall~agent-app-react'}</t>
        </is>
      </c>
    </row>
    <row r="69624">
      <c r="A69624" s="1" t="n">
        <v>69622</v>
      </c>
      <c r="B69624" t="inlineStr">
        <is>
          <t>mkhedruli</t>
        </is>
      </c>
      <c r="C69624" t="n">
        <v>6</v>
      </c>
      <c r="D69624" t="inlineStr">
        <is>
          <t>{'bpg-nino-mkhedruli', 'bpg-nino-mkhedruli-bold', 'translitit-mkhedruli-georgian-to-latin'}</t>
        </is>
      </c>
    </row>
    <row r="69625">
      <c r="A69625" s="1" t="n">
        <v>69623</v>
      </c>
      <c r="B69625" t="inlineStr">
        <is>
          <t>pxrs</t>
        </is>
      </c>
      <c r="C69625" t="n">
        <v>6</v>
      </c>
      <c r="D69625" t="inlineStr">
        <is>
          <t>{'pxrs-module-two', 'pxrs-graphql-queries', 'pxrs-service-common'}</t>
        </is>
      </c>
    </row>
    <row r="69626">
      <c r="A69626" s="1" t="n">
        <v>69624</v>
      </c>
      <c r="B69626" t="inlineStr">
        <is>
          <t>crudle</t>
        </is>
      </c>
      <c r="C69626" t="n">
        <v>6</v>
      </c>
      <c r="D69626" t="inlineStr">
        <is>
          <t>{'@crudle~ui', 'crudle-list', '@appril~crudle'}</t>
        </is>
      </c>
    </row>
    <row r="69627">
      <c r="A69627" s="1" t="n">
        <v>69625</v>
      </c>
      <c r="B69627" t="inlineStr">
        <is>
          <t>pistons</t>
        </is>
      </c>
      <c r="C69627" t="n">
        <v>6</v>
      </c>
      <c r="D69627" t="inlineStr">
        <is>
          <t>{'@tight~pistons-params', '@tight~pistons-inflection', '@tight~pistons-walkable'}</t>
        </is>
      </c>
    </row>
    <row r="69628">
      <c r="A69628" s="1" t="n">
        <v>69626</v>
      </c>
      <c r="B69628" t="inlineStr">
        <is>
          <t>wku</t>
        </is>
      </c>
      <c r="C69628" t="n">
        <v>6</v>
      </c>
      <c r="D69628" t="inlineStr">
        <is>
          <t>{'wkui-demo', '@xuzongping~wkui', 'wkui-panel'}</t>
        </is>
      </c>
    </row>
    <row r="69629">
      <c r="A69629" s="1" t="n">
        <v>69627</v>
      </c>
      <c r="B69629" t="inlineStr">
        <is>
          <t>ecdb</t>
        </is>
      </c>
      <c r="C69629" t="n">
        <v>6</v>
      </c>
      <c r="D69629" t="inlineStr">
        <is>
          <t>{'@bentley~ecdb-meta-schema', '@bentley~ecdb-map-schema', '@bentley~ecdb-system-schema'}</t>
        </is>
      </c>
    </row>
    <row r="69630">
      <c r="A69630" s="1" t="n">
        <v>69628</v>
      </c>
      <c r="B69630" t="inlineStr">
        <is>
          <t>fock</t>
        </is>
      </c>
      <c r="C69630" t="n">
        <v>6</v>
      </c>
      <c r="D69630" t="inlineStr">
        <is>
          <t>{'fock-large-number', '@megalo~fock-regenerator-runtime', 'vue-qr-fock'}</t>
        </is>
      </c>
    </row>
    <row r="69631">
      <c r="A69631" s="1" t="n">
        <v>69629</v>
      </c>
      <c r="B69631" t="inlineStr">
        <is>
          <t>mktdb</t>
        </is>
      </c>
      <c r="C69631" t="n">
        <v>6</v>
      </c>
      <c r="D69631" t="inlineStr">
        <is>
          <t>{'@mktdb~iron-ore-comments', '@mktdb~iron-ore-maintenance', '@mktdb~form-feedback-connect-mf'}</t>
        </is>
      </c>
    </row>
    <row r="69632">
      <c r="A69632" s="1" t="n">
        <v>69630</v>
      </c>
      <c r="B69632" t="inlineStr">
        <is>
          <t>gifencoder</t>
        </is>
      </c>
      <c r="C69632" t="n">
        <v>6</v>
      </c>
      <c r="D69632" t="inlineStr">
        <is>
          <t>{'gifencoder', '@muratcolyaran~hq-gifencoder', 'gifencoder-canvas-aws-prebuilt'}</t>
        </is>
      </c>
    </row>
    <row r="69633">
      <c r="A69633" s="1" t="n">
        <v>69631</v>
      </c>
      <c r="B69633" t="inlineStr">
        <is>
          <t>vgg11</t>
        </is>
      </c>
      <c r="C69633" t="n">
        <v>6</v>
      </c>
      <c r="D69633" t="inlineStr">
        <is>
          <t>{'@idn~model-torch-benchmark-vgg11', '@idn~model-webdnn-benchmark-vgg11', '@idn~model-torch-benchmark-vgg11_bn'}</t>
        </is>
      </c>
    </row>
    <row r="69634">
      <c r="A69634" s="1" t="n">
        <v>69632</v>
      </c>
      <c r="B69634" t="inlineStr">
        <is>
          <t>kall</t>
        </is>
      </c>
      <c r="C69634" t="n">
        <v>6</v>
      </c>
      <c r="D69634" t="inlineStr">
        <is>
          <t>{'@kall~gatsby-source-wordpress', '@kall~babel-preset-react-native-web-quick', '@kall~ersa'}</t>
        </is>
      </c>
    </row>
    <row r="69635">
      <c r="A69635" s="1" t="n">
        <v>69633</v>
      </c>
      <c r="B69635" t="inlineStr">
        <is>
          <t>runscript</t>
        </is>
      </c>
      <c r="C69635" t="n">
        <v>6</v>
      </c>
      <c r="D69635" t="inlineStr">
        <is>
          <t>{'airdcpp-runscript-extension', 'django-runscript', 'karma-runscript-preprocessor'}</t>
        </is>
      </c>
    </row>
    <row r="69636">
      <c r="A69636" s="1" t="n">
        <v>69634</v>
      </c>
      <c r="B69636" t="inlineStr">
        <is>
          <t>baranov</t>
        </is>
      </c>
      <c r="C69636" t="n">
        <v>6</v>
      </c>
      <c r="D69636" t="inlineStr">
        <is>
          <t>{'@obaranovskyi~hb-angular-buttons', '@vladimir_baranov~backup-huawei', 'obaranovskyi-starter-kit'}</t>
        </is>
      </c>
    </row>
    <row r="69637">
      <c r="A69637" s="1" t="n">
        <v>69635</v>
      </c>
      <c r="B69637" t="inlineStr">
        <is>
          <t>photosynthesis</t>
        </is>
      </c>
      <c r="C69637" t="n">
        <v>6</v>
      </c>
      <c r="D69637" t="inlineStr">
        <is>
          <t>{'photosynthesis-metrics', 'photosynthesis-for-you', 'photosynthesis-two'}</t>
        </is>
      </c>
    </row>
    <row r="69638">
      <c r="A69638" s="1" t="n">
        <v>69636</v>
      </c>
      <c r="B69638" t="inlineStr">
        <is>
          <t>vssanti</t>
        </is>
      </c>
      <c r="C69638" t="n">
        <v>6</v>
      </c>
      <c r="D69638" t="inlineStr">
        <is>
          <t>{'@vssanti~common', '@vssanti~logger', '@vssanti~responses'}</t>
        </is>
      </c>
    </row>
    <row r="69639">
      <c r="A69639" s="1" t="n">
        <v>69637</v>
      </c>
      <c r="B69639" t="inlineStr">
        <is>
          <t>qbs</t>
        </is>
      </c>
      <c r="C69639" t="n">
        <v>6</v>
      </c>
      <c r="D69639" t="inlineStr">
        <is>
          <t>{'node-qbs', '@qbs-nt~react-jsonschema-form', '@qbs~bitrixcli'}</t>
        </is>
      </c>
    </row>
    <row r="69640">
      <c r="A69640" s="1" t="n">
        <v>69638</v>
      </c>
      <c r="B69640" t="inlineStr">
        <is>
          <t>jarmo</t>
        </is>
      </c>
      <c r="C69640" t="n">
        <v>6</v>
      </c>
      <c r="D69640" t="inlineStr">
        <is>
          <t>{'jarmo-socket.io', 'jarmo-influxdb-reporter', '@jarmokungla~hello-wasm'}</t>
        </is>
      </c>
    </row>
    <row r="69641">
      <c r="A69641" s="1" t="n">
        <v>69639</v>
      </c>
      <c r="B69641" t="inlineStr">
        <is>
          <t>pedi</t>
        </is>
      </c>
      <c r="C69641" t="n">
        <v>6</v>
      </c>
      <c r="D69641" t="inlineStr">
        <is>
          <t>{'pedigri', 'pedi-form-builder', 'pedigraph'}</t>
        </is>
      </c>
    </row>
    <row r="69642">
      <c r="A69642" s="1" t="n">
        <v>69640</v>
      </c>
      <c r="B69642" t="inlineStr">
        <is>
          <t>mgsisk</t>
        </is>
      </c>
      <c r="C69642" t="n">
        <v>6</v>
      </c>
      <c r="D69642" t="inlineStr">
        <is>
          <t>{'@mgsisk~postcss-config', '@mgsisk~rollup-config', '@mgsisk~postcss-modular-rhythm'}</t>
        </is>
      </c>
    </row>
    <row r="69643">
      <c r="A69643" s="1" t="n">
        <v>69641</v>
      </c>
      <c r="B69643" t="inlineStr">
        <is>
          <t>scrubs</t>
        </is>
      </c>
      <c r="C69643" t="n">
        <v>6</v>
      </c>
      <c r="D69643" t="inlineStr">
        <is>
          <t>{'@dungle-scrubs~gatsby-shopify-theme', '@deku-scrubs~color', '@deku-scrubs~standard'}</t>
        </is>
      </c>
    </row>
    <row r="69644">
      <c r="A69644" s="1" t="n">
        <v>69642</v>
      </c>
      <c r="B69644" t="inlineStr">
        <is>
          <t>nutan</t>
        </is>
      </c>
      <c r="C69644" t="n">
        <v>6</v>
      </c>
      <c r="D69644" t="inlineStr">
        <is>
          <t>{'@ovh-api~nutanix', '@ovh-api-us~nutanix', 'nutanix_prism'}</t>
        </is>
      </c>
    </row>
    <row r="69645">
      <c r="A69645" s="1" t="n">
        <v>69643</v>
      </c>
      <c r="B69645" t="inlineStr">
        <is>
          <t>nutanix</t>
        </is>
      </c>
      <c r="C69645" t="n">
        <v>6</v>
      </c>
      <c r="D69645" t="inlineStr">
        <is>
          <t>{'@ovh-api~nutanix', '@ovh-api-us~nutanix', 'nutanix_prism'}</t>
        </is>
      </c>
    </row>
    <row r="69646">
      <c r="A69646" s="1" t="n">
        <v>69644</v>
      </c>
      <c r="B69646" t="inlineStr">
        <is>
          <t>spen</t>
        </is>
      </c>
      <c r="C69646" t="n">
        <v>6</v>
      </c>
      <c r="D69646" t="inlineStr">
        <is>
          <t>{'spenan-verification', 'spen', 'spenan-poster'}</t>
        </is>
      </c>
    </row>
    <row r="69647">
      <c r="A69647" s="1" t="n">
        <v>69645</v>
      </c>
      <c r="B69647" t="inlineStr">
        <is>
          <t>fernandoherlo</t>
        </is>
      </c>
      <c r="C69647" t="n">
        <v>6</v>
      </c>
      <c r="D69647" t="inlineStr">
        <is>
          <t>{'@fernandoherlo~vue-core-store', '@fernandoherlo~vue-core-old', '@fernandoherlo~vue-core-assets'}</t>
        </is>
      </c>
    </row>
    <row r="69648">
      <c r="A69648" s="1" t="n">
        <v>69646</v>
      </c>
      <c r="B69648" t="inlineStr">
        <is>
          <t>porker</t>
        </is>
      </c>
      <c r="C69648" t="n">
        <v>6</v>
      </c>
      <c r="D69648" t="inlineStr">
        <is>
          <t>{'porker', '@porker~server', 'porkervsionet'}</t>
        </is>
      </c>
    </row>
    <row r="69649">
      <c r="A69649" s="1" t="n">
        <v>69647</v>
      </c>
      <c r="B69649" t="inlineStr">
        <is>
          <t>nsupport</t>
        </is>
      </c>
      <c r="C69649" t="n">
        <v>6</v>
      </c>
      <c r="D69649" t="inlineStr">
        <is>
          <t>{'ngx-i18nsupport-lib', '@ngx-i18nsupport~tooling', 'ngx-i18nsupport'}</t>
        </is>
      </c>
    </row>
    <row r="69650">
      <c r="A69650" s="1" t="n">
        <v>69648</v>
      </c>
      <c r="B69650" t="inlineStr">
        <is>
          <t>minuscode</t>
        </is>
      </c>
      <c r="C69650" t="n">
        <v>6</v>
      </c>
      <c r="D69650" t="inlineStr">
        <is>
          <t>{'@minuscode~draft-js-import-element', '@minuscode~draft-js-import-html', '@minuscode~draft-js-export-html'}</t>
        </is>
      </c>
    </row>
    <row r="69651">
      <c r="A69651" s="1" t="n">
        <v>69649</v>
      </c>
      <c r="B69651" t="inlineStr">
        <is>
          <t>eyeem</t>
        </is>
      </c>
      <c r="C69651" t="n">
        <v>6</v>
      </c>
      <c r="D69651" t="inlineStr">
        <is>
          <t>{'@eyeem-ui~icons', '@eyeem-ui~theme', 'eyeem-components'}</t>
        </is>
      </c>
    </row>
    <row r="69652">
      <c r="A69652" s="1" t="n">
        <v>69650</v>
      </c>
      <c r="B69652" t="inlineStr">
        <is>
          <t>geekjuice</t>
        </is>
      </c>
      <c r="C69652" t="n">
        <v>6</v>
      </c>
      <c r="D69652" t="inlineStr">
        <is>
          <t>{'@geekjuice~fresh', 'eslint-config-geekjuice', '@geekjuice~verse'}</t>
        </is>
      </c>
    </row>
    <row r="69653">
      <c r="A69653" s="1" t="n">
        <v>69651</v>
      </c>
      <c r="B69653" t="inlineStr">
        <is>
          <t>ftd</t>
        </is>
      </c>
      <c r="C69653" t="n">
        <v>6</v>
      </c>
      <c r="D69653" t="inlineStr">
        <is>
          <t>{'@une-protecmedia~iterftd', 'ftdgomez-utils', 'ftd-enchiridion-mongo-repo'}</t>
        </is>
      </c>
    </row>
    <row r="69654">
      <c r="A69654" s="1" t="n">
        <v>69652</v>
      </c>
      <c r="B69654" t="inlineStr">
        <is>
          <t>fc2</t>
        </is>
      </c>
      <c r="C69654" t="n">
        <v>6</v>
      </c>
      <c r="D69654" t="inlineStr">
        <is>
          <t>{'aliyun-fc2', 'react-fc2nc', '@alicloud~fc2'}</t>
        </is>
      </c>
    </row>
    <row r="69655">
      <c r="A69655" s="1" t="n">
        <v>69653</v>
      </c>
      <c r="B69655" t="inlineStr">
        <is>
          <t>huss</t>
        </is>
      </c>
      <c r="C69655" t="n">
        <v>6</v>
      </c>
      <c r="D69655" t="inlineStr">
        <is>
          <t>{'hussh', 'huss-lib', 'shuss'}</t>
        </is>
      </c>
    </row>
    <row r="69656">
      <c r="A69656" s="1" t="n">
        <v>69654</v>
      </c>
      <c r="B69656" t="inlineStr">
        <is>
          <t>vergiss</t>
        </is>
      </c>
      <c r="C69656" t="n">
        <v>6</v>
      </c>
      <c r="D69656" t="inlineStr">
        <is>
          <t>{'@vergiss~auf-core', '@vergiss~auf-middlewares', '@vergiss~chooks'}</t>
        </is>
      </c>
    </row>
    <row r="69657">
      <c r="A69657" s="1" t="n">
        <v>69655</v>
      </c>
      <c r="B69657" t="inlineStr">
        <is>
          <t>ivers</t>
        </is>
      </c>
      <c r="C69657" t="n">
        <v>6</v>
      </c>
      <c r="D69657" t="inlineStr">
        <is>
          <t>{'@woonivers~react-native-country-picker-modal', '@woonivers~woo-translate', '@woonivers~i18n-translate'}</t>
        </is>
      </c>
    </row>
    <row r="69658">
      <c r="A69658" s="1" t="n">
        <v>69656</v>
      </c>
      <c r="B69658" t="inlineStr">
        <is>
          <t>krom</t>
        </is>
      </c>
      <c r="C69658" t="n">
        <v>6</v>
      </c>
      <c r="D69658" t="inlineStr">
        <is>
          <t>{'@kromtech~sql-parser', '@kromtech~js-sql-parser', 'krom'}</t>
        </is>
      </c>
    </row>
    <row r="69659">
      <c r="A69659" s="1" t="n">
        <v>69657</v>
      </c>
      <c r="B69659" t="inlineStr">
        <is>
          <t>sobotics</t>
        </is>
      </c>
      <c r="C69659" t="n">
        <v>6</v>
      </c>
      <c r="D69659" t="inlineStr">
        <is>
          <t>{'@sobotics~sotools', '@sobotics~chatapi', '@sobotics~nattyapi'}</t>
        </is>
      </c>
    </row>
    <row r="69660">
      <c r="A69660" s="1" t="n">
        <v>69658</v>
      </c>
      <c r="B69660" t="inlineStr">
        <is>
          <t>diegoh</t>
        </is>
      </c>
      <c r="C69660" t="n">
        <v>6</v>
      </c>
      <c r="D69660" t="inlineStr">
        <is>
          <t>{'@diegoh~api-middleware-response-time', '@diegoh~api-request-logger', '@diegoh~koa-healthcheck-routers'}</t>
        </is>
      </c>
    </row>
    <row r="69661">
      <c r="A69661" s="1" t="n">
        <v>69659</v>
      </c>
      <c r="B69661" t="inlineStr">
        <is>
          <t>gwyneplaine</t>
        </is>
      </c>
      <c r="C69661" t="n">
        <v>6</v>
      </c>
      <c r="D69661" t="inlineStr">
        <is>
          <t>{'@gwyneplaine~design-tokens-sketch', '@gwyneplaine~design-tokens-json', '@gwyneplaine~design-tokens-less'}</t>
        </is>
      </c>
    </row>
    <row r="69662">
      <c r="A69662" s="1" t="n">
        <v>69660</v>
      </c>
      <c r="B69662" t="inlineStr">
        <is>
          <t>mephisto</t>
        </is>
      </c>
      <c r="C69662" t="n">
        <v>6</v>
      </c>
      <c r="D69662" t="inlineStr">
        <is>
          <t>{'@mephistowa~voronoi', 'mephisto-task', 'mephisto-review-hook'}</t>
        </is>
      </c>
    </row>
    <row r="69663">
      <c r="A69663" s="1" t="n">
        <v>69661</v>
      </c>
      <c r="B69663" t="inlineStr">
        <is>
          <t>xtech</t>
        </is>
      </c>
      <c r="C69663" t="n">
        <v>6</v>
      </c>
      <c r="D69663" t="inlineStr">
        <is>
          <t>{'@xtech~prettier-config', '@xtech-pub~hapi-swagger-rbac', 'xtech-api'}</t>
        </is>
      </c>
    </row>
    <row r="69664">
      <c r="A69664" s="1" t="n">
        <v>69662</v>
      </c>
      <c r="B69664" t="inlineStr">
        <is>
          <t>tresmo</t>
        </is>
      </c>
      <c r="C69664" t="n">
        <v>6</v>
      </c>
      <c r="D69664" t="inlineStr">
        <is>
          <t>{'@tresmo~config-eslint', '@tresmo~config-prettier', '@tresmo~code-style'}</t>
        </is>
      </c>
    </row>
    <row r="69665">
      <c r="A69665" s="1" t="n">
        <v>69663</v>
      </c>
      <c r="B69665" t="inlineStr">
        <is>
          <t>schiphol</t>
        </is>
      </c>
      <c r="C69665" t="n">
        <v>6</v>
      </c>
      <c r="D69665" t="inlineStr">
        <is>
          <t>{'schiphol-client-js', 'schiphol-runways', '@schiphol-nl~station'}</t>
        </is>
      </c>
    </row>
    <row r="69666">
      <c r="A69666" s="1" t="n">
        <v>69664</v>
      </c>
      <c r="B69666" t="inlineStr">
        <is>
          <t>pgherveou</t>
        </is>
      </c>
      <c r="C69666" t="n">
        <v>6</v>
      </c>
      <c r="D69666" t="inlineStr">
        <is>
          <t>{'@pgherveou~json-bigint', '@pgherveou~dep-c', '@pgherveou~dep-b'}</t>
        </is>
      </c>
    </row>
    <row r="69667">
      <c r="A69667" s="1" t="n">
        <v>69665</v>
      </c>
      <c r="B69667" t="inlineStr">
        <is>
          <t>shove</t>
        </is>
      </c>
      <c r="C69667" t="n">
        <v>6</v>
      </c>
      <c r="D69667" t="inlineStr">
        <is>
          <t>{'sshove', '@npmcorp~pui-css-shovey-downy', 'shoveover'}</t>
        </is>
      </c>
    </row>
    <row r="69668">
      <c r="A69668" s="1" t="n">
        <v>69666</v>
      </c>
      <c r="B69668" t="inlineStr">
        <is>
          <t>delighted</t>
        </is>
      </c>
      <c r="C69668" t="n">
        <v>6</v>
      </c>
      <c r="D69668" t="inlineStr">
        <is>
          <t>{'gatsby-plugin-delighted', 'get-delighted', 'delighted-types'}</t>
        </is>
      </c>
    </row>
    <row r="69669">
      <c r="A69669" s="1" t="n">
        <v>69667</v>
      </c>
      <c r="B69669" t="inlineStr">
        <is>
          <t>meiuca</t>
        </is>
      </c>
      <c r="C69669" t="n">
        <v>6</v>
      </c>
      <c r="D69669" t="inlineStr">
        <is>
          <t>{'@meiuca_design~jota-ds-react', '@meiuca_design~context-element', '@meiuca_design~context-element-react'}</t>
        </is>
      </c>
    </row>
    <row r="69670">
      <c r="A69670" s="1" t="n">
        <v>69668</v>
      </c>
      <c r="B69670" t="inlineStr">
        <is>
          <t>helder</t>
        </is>
      </c>
      <c r="C69670" t="n">
        <v>6</v>
      </c>
      <c r="D69670" t="inlineStr">
        <is>
          <t>{'@heldersrvio~mobilemenu', 'helder.std', '@heldersrvio~imageslider'}</t>
        </is>
      </c>
    </row>
    <row r="69671">
      <c r="A69671" s="1" t="n">
        <v>69669</v>
      </c>
      <c r="B69671" t="inlineStr">
        <is>
          <t>linhntaim</t>
        </is>
      </c>
      <c r="C69671" t="n">
        <v>6</v>
      </c>
      <c r="D69671" t="inlineStr">
        <is>
          <t>{'@linhntaim~vue-services', '@linhntaim~vue-bus', '@linhntaim~vue-utils'}</t>
        </is>
      </c>
    </row>
    <row r="69672">
      <c r="A69672" s="1" t="n">
        <v>69670</v>
      </c>
      <c r="B69672" t="inlineStr">
        <is>
          <t>vsu</t>
        </is>
      </c>
      <c r="C69672" t="n">
        <v>6</v>
      </c>
      <c r="D69672" t="inlineStr">
        <is>
          <t>{'@vsuyi~webpack-numbers-package', 'vsui-kavi', '@vsuyi~bpmn-flowchart'}</t>
        </is>
      </c>
    </row>
    <row r="69673">
      <c r="A69673" s="1" t="n">
        <v>69671</v>
      </c>
      <c r="B69673" t="inlineStr">
        <is>
          <t>lgw</t>
        </is>
      </c>
      <c r="C69673" t="n">
        <v>6</v>
      </c>
      <c r="D69673" t="inlineStr">
        <is>
          <t>{'generator-lgwlearnssr', 'lgw', 'ek-bridge-lgw'}</t>
        </is>
      </c>
    </row>
    <row r="69674">
      <c r="A69674" s="1" t="n">
        <v>69672</v>
      </c>
      <c r="B69674" t="inlineStr">
        <is>
          <t>bzip</t>
        </is>
      </c>
      <c r="C69674" t="n">
        <v>6</v>
      </c>
      <c r="D69674" t="inlineStr">
        <is>
          <t>{'@tripod~seek-bzip', 'seek-bzip', 'bzip-deflate'}</t>
        </is>
      </c>
    </row>
    <row r="69675">
      <c r="A69675" s="1" t="n">
        <v>69673</v>
      </c>
      <c r="B69675" t="inlineStr">
        <is>
          <t>fonter</t>
        </is>
      </c>
      <c r="C69675" t="n">
        <v>6</v>
      </c>
      <c r="D69675" t="inlineStr">
        <is>
          <t>{'google-fonter-cmd', 'webfonter', 'fonter'}</t>
        </is>
      </c>
    </row>
    <row r="69676">
      <c r="A69676" s="1" t="n">
        <v>69674</v>
      </c>
      <c r="B69676" t="inlineStr">
        <is>
          <t>fleekhq</t>
        </is>
      </c>
      <c r="C69676" t="n">
        <v>6</v>
      </c>
      <c r="D69676" t="inlineStr">
        <is>
          <t>{'@fleekhq~fleek-cli', '@fleekhq~plug-inpage-provider', '@fleekhq~sdk'}</t>
        </is>
      </c>
    </row>
    <row r="69677">
      <c r="A69677" s="1" t="n">
        <v>69675</v>
      </c>
      <c r="B69677" t="inlineStr">
        <is>
          <t>termios</t>
        </is>
      </c>
      <c r="C69677" t="n">
        <v>6</v>
      </c>
      <c r="D69677" t="inlineStr">
        <is>
          <t>{'nodeos-termios', 'termios-fixedv12', '@nodeos~termios'}</t>
        </is>
      </c>
    </row>
    <row r="69678">
      <c r="A69678" s="1" t="n">
        <v>69676</v>
      </c>
      <c r="B69678" t="inlineStr">
        <is>
          <t>sassport</t>
        </is>
      </c>
      <c r="C69678" t="n">
        <v>6</v>
      </c>
      <c r="D69678" t="inlineStr">
        <is>
          <t>{'sassport-reference', 'sassport-dynamic', 'sassport-loader'}</t>
        </is>
      </c>
    </row>
    <row r="69679">
      <c r="A69679" s="1" t="n">
        <v>69677</v>
      </c>
      <c r="B69679" t="inlineStr">
        <is>
          <t>wulin</t>
        </is>
      </c>
      <c r="C69679" t="n">
        <v>6</v>
      </c>
      <c r="D69679" t="inlineStr">
        <is>
          <t>{'children-api-wulin', 'wulin-utils', 'wulin-publish-demo'}</t>
        </is>
      </c>
    </row>
    <row r="69680">
      <c r="A69680" s="1" t="n">
        <v>69678</v>
      </c>
      <c r="B69680" t="inlineStr">
        <is>
          <t>magnificent</t>
        </is>
      </c>
      <c r="C69680" t="n">
        <v>6</v>
      </c>
      <c r="D69680" t="inlineStr">
        <is>
          <t>{'django-magnificent-messages', 'magnificent-monitor', 'magnificent-shared-module-of-tranquility-and-light'}</t>
        </is>
      </c>
    </row>
    <row r="69681">
      <c r="A69681" s="1" t="n">
        <v>69679</v>
      </c>
      <c r="B69681" t="inlineStr">
        <is>
          <t>chasidic</t>
        </is>
      </c>
      <c r="C69681" t="n">
        <v>6</v>
      </c>
      <c r="D69681" t="inlineStr">
        <is>
          <t>{'@chasidic~mysql', '@chasidic~tsSchema', '@chasidic~jdownloader'}</t>
        </is>
      </c>
    </row>
    <row r="69682">
      <c r="A69682" s="1" t="n">
        <v>69680</v>
      </c>
      <c r="B69682" t="inlineStr">
        <is>
          <t>ecog</t>
        </is>
      </c>
      <c r="C69682" t="n">
        <v>6</v>
      </c>
      <c r="D69682" t="inlineStr">
        <is>
          <t>{'@ecog~nodejs-client', 'nwbext-ecog', 'ecogvis'}</t>
        </is>
      </c>
    </row>
    <row r="69683">
      <c r="A69683" s="1" t="n">
        <v>69681</v>
      </c>
      <c r="B69683" t="inlineStr">
        <is>
          <t>junyi</t>
        </is>
      </c>
      <c r="C69683" t="n">
        <v>6</v>
      </c>
      <c r="D69683" t="inlineStr">
        <is>
          <t>{'portfolio.junyi.li', 'junyi.li', 'junyi-test-ui'}</t>
        </is>
      </c>
    </row>
    <row r="69684">
      <c r="A69684" s="1" t="n">
        <v>69682</v>
      </c>
      <c r="B69684" t="inlineStr">
        <is>
          <t>plac</t>
        </is>
      </c>
      <c r="C69684" t="n">
        <v>6</v>
      </c>
      <c r="D69684" t="inlineStr">
        <is>
          <t>{'plac', '@placatus~monaco-editor', '@placatus~twx-monaco-editor'}</t>
        </is>
      </c>
    </row>
    <row r="69685">
      <c r="A69685" s="1" t="n">
        <v>69683</v>
      </c>
      <c r="B69685" t="inlineStr">
        <is>
          <t>fluxit</t>
        </is>
      </c>
      <c r="C69685" t="n">
        <v>6</v>
      </c>
      <c r="D69685" t="inlineStr">
        <is>
          <t>{'cordova-plugin-google-analytics-fluxit', 'fluxit-components', 'fluxit-photoviewer'}</t>
        </is>
      </c>
    </row>
    <row r="69686">
      <c r="A69686" s="1" t="n">
        <v>69684</v>
      </c>
      <c r="B69686" t="inlineStr">
        <is>
          <t>acoust</t>
        </is>
      </c>
      <c r="C69686" t="n">
        <v>6</v>
      </c>
      <c r="D69686" t="inlineStr">
        <is>
          <t>{'@futpib~acoustid', 'acoustid', 'ember-cli-fill-murray-acoustep'}</t>
        </is>
      </c>
    </row>
    <row r="69687">
      <c r="A69687" s="1" t="n">
        <v>69685</v>
      </c>
      <c r="B69687" t="inlineStr">
        <is>
          <t>dhmk</t>
        </is>
      </c>
      <c r="C69687" t="n">
        <v>6</v>
      </c>
      <c r="D69687" t="inlineStr">
        <is>
          <t>{'@dhmk~cell', '@dhmk~utils', '@dhmk~hooks'}</t>
        </is>
      </c>
    </row>
    <row r="69688">
      <c r="A69688" s="1" t="n">
        <v>69686</v>
      </c>
      <c r="B69688" t="inlineStr">
        <is>
          <t>multislider</t>
        </is>
      </c>
      <c r="C69688" t="n">
        <v>6</v>
      </c>
      <c r="D69688" t="inlineStr">
        <is>
          <t>{'react-native-multislider', 'MultiSlider', 'rn-multislider'}</t>
        </is>
      </c>
    </row>
    <row r="69689">
      <c r="A69689" s="1" t="n">
        <v>69687</v>
      </c>
      <c r="B69689" t="inlineStr">
        <is>
          <t>trapcode</t>
        </is>
      </c>
      <c r="C69689" t="n">
        <v>6</v>
      </c>
      <c r="D69689" t="inlineStr">
        <is>
          <t>{'@trapcode~js-toolbox', '@trapcode~xjs', '@trapcode~xpresser-frontend-helpers'}</t>
        </is>
      </c>
    </row>
    <row r="69690">
      <c r="A69690" s="1" t="n">
        <v>69688</v>
      </c>
      <c r="B69690" t="inlineStr">
        <is>
          <t>adventurer</t>
        </is>
      </c>
      <c r="C69690" t="n">
        <v>6</v>
      </c>
      <c r="D69690" t="inlineStr">
        <is>
          <t>{'adventurer', 'dimensional_adventurer_semantic_release_example', '@adventurer-tech~kanban-sdk'}</t>
        </is>
      </c>
    </row>
    <row r="69691">
      <c r="A69691" s="1" t="n">
        <v>69689</v>
      </c>
      <c r="B69691" t="inlineStr">
        <is>
          <t>pbk</t>
        </is>
      </c>
      <c r="C69691" t="n">
        <v>6</v>
      </c>
      <c r="D69691" t="inlineStr">
        <is>
          <t>{'pbkw', 'pbk-frame-print', 'vinipbk'}</t>
        </is>
      </c>
    </row>
    <row r="69692">
      <c r="A69692" s="1" t="n">
        <v>69690</v>
      </c>
      <c r="B69692" t="inlineStr">
        <is>
          <t>avito</t>
        </is>
      </c>
      <c r="C69692" t="n">
        <v>6</v>
      </c>
      <c r="D69692" t="inlineStr">
        <is>
          <t>{'avito_adserver_sdk', 'avito-request', 'eslint-config-avito'}</t>
        </is>
      </c>
    </row>
    <row r="69693">
      <c r="A69693" s="1" t="n">
        <v>69691</v>
      </c>
      <c r="B69693" t="inlineStr">
        <is>
          <t>bp3</t>
        </is>
      </c>
      <c r="C69693" t="n">
        <v>6</v>
      </c>
      <c r="D69693" t="inlineStr">
        <is>
          <t>{'react-mosaic-component-bp3', 'node-red-contrib-salesforce-bp3', 'simple-bp3d-node'}</t>
        </is>
      </c>
    </row>
    <row r="69694">
      <c r="A69694" s="1" t="n">
        <v>69692</v>
      </c>
      <c r="B69694" t="inlineStr">
        <is>
          <t>vdn</t>
        </is>
      </c>
      <c r="C69694" t="n">
        <v>6</v>
      </c>
      <c r="D69694" t="inlineStr">
        <is>
          <t>{'vdn', 'vdnjobs-client', '@vdn~tiny'}</t>
        </is>
      </c>
    </row>
    <row r="69695">
      <c r="A69695" s="1" t="n">
        <v>69693</v>
      </c>
      <c r="B69695" t="inlineStr">
        <is>
          <t>technicalbros</t>
        </is>
      </c>
      <c r="C69695" t="n">
        <v>6</v>
      </c>
      <c r="D69695" t="inlineStr">
        <is>
          <t>{'@technicalbros~react-native-styles', '@technicalbros~material-ui-pagination', '@technicalbros~webpack-config'}</t>
        </is>
      </c>
    </row>
    <row r="69696">
      <c r="A69696" s="1" t="n">
        <v>69694</v>
      </c>
      <c r="B69696" t="inlineStr">
        <is>
          <t>acui</t>
        </is>
      </c>
      <c r="C69696" t="n">
        <v>6</v>
      </c>
      <c r="D69696" t="inlineStr">
        <is>
          <t>{'acui', 'acui-theme', 'acui-loader'}</t>
        </is>
      </c>
    </row>
    <row r="69697">
      <c r="A69697" s="1" t="n">
        <v>69695</v>
      </c>
      <c r="B69697" t="inlineStr">
        <is>
          <t>wallstreet</t>
        </is>
      </c>
      <c r="C69697" t="n">
        <v>6</v>
      </c>
      <c r="D69697" t="inlineStr">
        <is>
          <t>{'wallstreet', 'nodecrawlercnwallstreet', 'wallstreetbetsanalyser'}</t>
        </is>
      </c>
    </row>
    <row r="69698">
      <c r="A69698" s="1" t="n">
        <v>69696</v>
      </c>
      <c r="B69698" t="inlineStr">
        <is>
          <t>jbcampbell</t>
        </is>
      </c>
      <c r="C69698" t="n">
        <v>6</v>
      </c>
      <c r="D69698" t="inlineStr">
        <is>
          <t>{'@jbcampbell~react-native-qrcode-scanner', '@jbcampbell~ksuid', '@jbcampbell~rn-splash'}</t>
        </is>
      </c>
    </row>
    <row r="69699">
      <c r="A69699" s="1" t="n">
        <v>69697</v>
      </c>
      <c r="B69699" t="inlineStr">
        <is>
          <t>blyss</t>
        </is>
      </c>
      <c r="C69699" t="n">
        <v>6</v>
      </c>
      <c r="D69699" t="inlineStr">
        <is>
          <t>{'blyss-engine', 'linter-js-blyss', 'blyss'}</t>
        </is>
      </c>
    </row>
    <row r="69700">
      <c r="A69700" s="1" t="n">
        <v>69698</v>
      </c>
      <c r="B69700" t="inlineStr">
        <is>
          <t>emmie</t>
        </is>
      </c>
      <c r="C69700" t="n">
        <v>6</v>
      </c>
      <c r="D69700" t="inlineStr">
        <is>
          <t>{'temmie', '@emmiep~babel-plugin-strip-parcel-hmr', '@emmiep~eslint-config'}</t>
        </is>
      </c>
    </row>
    <row r="69701">
      <c r="A69701" s="1" t="n">
        <v>69699</v>
      </c>
      <c r="B69701" t="inlineStr">
        <is>
          <t>astralprotocol</t>
        </is>
      </c>
      <c r="C69701" t="n">
        <v>6</v>
      </c>
      <c r="D69701" t="inlineStr">
        <is>
          <t>{'@astralprotocol~stac-validator-js', '@astralprotocol~ipld-encoded-geotiff', '@astralprotocol~subgraph'}</t>
        </is>
      </c>
    </row>
    <row r="69702">
      <c r="A69702" s="1" t="n">
        <v>69700</v>
      </c>
      <c r="B69702" t="inlineStr">
        <is>
          <t>apidevtools</t>
        </is>
      </c>
      <c r="C69702" t="n">
        <v>6</v>
      </c>
      <c r="D69702" t="inlineStr">
        <is>
          <t>{'@apidevtools~openapi-schemas', '@apidevtools~swagger-parser', '@apidevtools~swagger-cli'}</t>
        </is>
      </c>
    </row>
    <row r="69703">
      <c r="A69703" s="1" t="n">
        <v>69701</v>
      </c>
      <c r="B69703" t="inlineStr">
        <is>
          <t>amzn</t>
        </is>
      </c>
      <c r="C69703" t="n">
        <v>6</v>
      </c>
      <c r="D69703" t="inlineStr">
        <is>
          <t>{'hain-plugin-amzn', 'amzn-mws', 'amznmws'}</t>
        </is>
      </c>
    </row>
    <row r="69704">
      <c r="A69704" s="1" t="n">
        <v>69702</v>
      </c>
      <c r="B69704" t="inlineStr">
        <is>
          <t>newpack</t>
        </is>
      </c>
      <c r="C69704" t="n">
        <v>6</v>
      </c>
      <c r="D69704" t="inlineStr">
        <is>
          <t>{'newpack-bingo24', '@shreddd~newpack', 'newpack'}</t>
        </is>
      </c>
    </row>
    <row r="69705">
      <c r="A69705" s="1" t="n">
        <v>69703</v>
      </c>
      <c r="B69705" t="inlineStr">
        <is>
          <t>wpdevops</t>
        </is>
      </c>
      <c r="C69705" t="n">
        <v>6</v>
      </c>
      <c r="D69705" t="inlineStr">
        <is>
          <t>{'@wpdevops~elixir-coffeescript', '@wpdevops~elixir-rollup', '@wpdevops~elixir'}</t>
        </is>
      </c>
    </row>
    <row r="69706">
      <c r="A69706" s="1" t="n">
        <v>69704</v>
      </c>
      <c r="B69706" t="inlineStr">
        <is>
          <t>uikit3</t>
        </is>
      </c>
      <c r="C69706" t="n">
        <v>6</v>
      </c>
      <c r="D69706" t="inlineStr">
        <is>
          <t>{'svelte-uikit3', 'uikit3-material-forms', 'uikit3-nestable'}</t>
        </is>
      </c>
    </row>
    <row r="69707">
      <c r="A69707" s="1" t="n">
        <v>69705</v>
      </c>
      <c r="B69707" t="inlineStr">
        <is>
          <t>pagueveloz</t>
        </is>
      </c>
      <c r="C69707" t="n">
        <v>6</v>
      </c>
      <c r="D69707" t="inlineStr">
        <is>
          <t>{'@pagueveloz~ngqueue', '@pagueveloz~print', 'pagueveloz-checkout-icetranv2'}</t>
        </is>
      </c>
    </row>
    <row r="69708">
      <c r="A69708" s="1" t="n">
        <v>69706</v>
      </c>
      <c r="B69708" t="inlineStr">
        <is>
          <t>mochen</t>
        </is>
      </c>
      <c r="C69708" t="n">
        <v>6</v>
      </c>
      <c r="D69708" t="inlineStr">
        <is>
          <t>{'@mochen~yuumi', '@mochen~muse', 'mochen-cli-test'}</t>
        </is>
      </c>
    </row>
    <row r="69709">
      <c r="A69709" s="1" t="n">
        <v>69707</v>
      </c>
      <c r="B69709" t="inlineStr">
        <is>
          <t>cupboard</t>
        </is>
      </c>
      <c r="C69709" t="n">
        <v>6</v>
      </c>
      <c r="D69709" t="inlineStr">
        <is>
          <t>{'cupboard.scaffold', 'plates-cupboard', 'cupboard'}</t>
        </is>
      </c>
    </row>
    <row r="69710">
      <c r="A69710" s="1" t="n">
        <v>69708</v>
      </c>
      <c r="B69710" t="inlineStr">
        <is>
          <t>nber</t>
        </is>
      </c>
      <c r="C69710" t="n">
        <v>6</v>
      </c>
      <c r="D69710" t="inlineStr">
        <is>
          <t>{'@nberlette~pi-tools', '@nberlette~color-scheme-change', '@nberlette~emoji'}</t>
        </is>
      </c>
    </row>
    <row r="69711">
      <c r="A69711" s="1" t="n">
        <v>69709</v>
      </c>
      <c r="B69711" t="inlineStr">
        <is>
          <t>ncukondo</t>
        </is>
      </c>
      <c r="C69711" t="n">
        <v>6</v>
      </c>
      <c r="D69711" t="inlineStr">
        <is>
          <t>{'@ncukondo~ical-parser-light', '@ncukondo~parser-ts', '@ncukondo~japan-holiday'}</t>
        </is>
      </c>
    </row>
    <row r="69712">
      <c r="A69712" s="1" t="n">
        <v>69710</v>
      </c>
      <c r="B69712" t="inlineStr">
        <is>
          <t>hakuna</t>
        </is>
      </c>
      <c r="C69712" t="n">
        <v>6</v>
      </c>
      <c r="D69712" t="inlineStr">
        <is>
          <t>{'hakuna-client', '@hakuna.cloud~cli', 'hakuna'}</t>
        </is>
      </c>
    </row>
    <row r="69713">
      <c r="A69713" s="1" t="n">
        <v>69711</v>
      </c>
      <c r="B69713" t="inlineStr">
        <is>
          <t>agriculture</t>
        </is>
      </c>
      <c r="C69713" t="n">
        <v>6</v>
      </c>
      <c r="D69713" t="inlineStr">
        <is>
          <t>{'odoo9-addons-oca-vertical-agriculture', 'odoo8-addons-oca-vertical-agriculture', 'ng6-agriculture-core'}</t>
        </is>
      </c>
    </row>
    <row r="69714">
      <c r="A69714" s="1" t="n">
        <v>69712</v>
      </c>
      <c r="B69714" t="inlineStr">
        <is>
          <t>regist</t>
        </is>
      </c>
      <c r="C69714" t="n">
        <v>6</v>
      </c>
      <c r="D69714" t="inlineStr">
        <is>
          <t>{'regista', 'zego-registor', 'npm-regist'}</t>
        </is>
      </c>
    </row>
    <row r="69715">
      <c r="A69715" s="1" t="n">
        <v>69713</v>
      </c>
      <c r="B69715" t="inlineStr">
        <is>
          <t>localazer</t>
        </is>
      </c>
      <c r="C69715" t="n">
        <v>6</v>
      </c>
      <c r="D69715" t="inlineStr">
        <is>
          <t>{'@localazer~po2json', '@localazer~component', 'localazer-compiler'}</t>
        </is>
      </c>
    </row>
    <row r="69716">
      <c r="A69716" s="1" t="n">
        <v>69714</v>
      </c>
      <c r="B69716" t="inlineStr">
        <is>
          <t>consolidator</t>
        </is>
      </c>
      <c r="C69716" t="n">
        <v>6</v>
      </c>
      <c r="D69716" t="inlineStr">
        <is>
          <t>{'yaep-consolidator', 'filename-consolidator', 'consolidator'}</t>
        </is>
      </c>
    </row>
    <row r="69717">
      <c r="A69717" s="1" t="n">
        <v>69715</v>
      </c>
      <c r="B69717" t="inlineStr">
        <is>
          <t>yangjie</t>
        </is>
      </c>
      <c r="C69717" t="n">
        <v>6</v>
      </c>
      <c r="D69717" t="inlineStr">
        <is>
          <t>{'week1_yangjie', 'yangjie-demo', 'a_yangjie'}</t>
        </is>
      </c>
    </row>
    <row r="69718">
      <c r="A69718" s="1" t="n">
        <v>69716</v>
      </c>
      <c r="B69718" t="inlineStr">
        <is>
          <t>blockx</t>
        </is>
      </c>
      <c r="C69718" t="n">
        <v>6</v>
      </c>
      <c r="D69718" t="inlineStr">
        <is>
          <t>{'@yumastudio~blockx-react', '@yumastudio~blockx-icons', '@yumastudio~blockx-scss'}</t>
        </is>
      </c>
    </row>
    <row r="69719">
      <c r="A69719" s="1" t="n">
        <v>69717</v>
      </c>
      <c r="B69719" t="inlineStr">
        <is>
          <t>instantiate</t>
        </is>
      </c>
      <c r="C69719" t="n">
        <v>6</v>
      </c>
      <c r="D69719" t="inlineStr">
        <is>
          <t>{'wasm-instantiate-streaming', '@jaronschut~instantiate', 'instantiate'}</t>
        </is>
      </c>
    </row>
    <row r="69720">
      <c r="A69720" s="1" t="n">
        <v>69718</v>
      </c>
      <c r="B69720" t="inlineStr">
        <is>
          <t>rooibos</t>
        </is>
      </c>
      <c r="C69720" t="n">
        <v>6</v>
      </c>
      <c r="D69720" t="inlineStr">
        <is>
          <t>{'rooibos-arthur', 'rooibos-preprocessor', 'rooibos-roku-arthur'}</t>
        </is>
      </c>
    </row>
    <row r="69721">
      <c r="A69721" s="1" t="n">
        <v>69719</v>
      </c>
      <c r="B69721" t="inlineStr">
        <is>
          <t>tyfon</t>
        </is>
      </c>
      <c r="C69721" t="n">
        <v>6</v>
      </c>
      <c r="D69721" t="inlineStr">
        <is>
          <t>{'tyfon', 'tyfon-server', 'tyfon-conventions'}</t>
        </is>
      </c>
    </row>
    <row r="69722">
      <c r="A69722" s="1" t="n">
        <v>69720</v>
      </c>
      <c r="B69722" t="inlineStr">
        <is>
          <t>koty</t>
        </is>
      </c>
      <c r="C69722" t="n">
        <v>6</v>
      </c>
      <c r="D69722" t="inlineStr">
        <is>
          <t>{'@sir_koty~phone-formatter', '@sir_koty~json-extractor', '@sir_koty~form-error-displayer'}</t>
        </is>
      </c>
    </row>
    <row r="69723">
      <c r="A69723" s="1" t="n">
        <v>69721</v>
      </c>
      <c r="B69723" t="inlineStr">
        <is>
          <t>wannabe</t>
        </is>
      </c>
      <c r="C69723" t="n">
        <v>6</v>
      </c>
      <c r="D69723" t="inlineStr">
        <is>
          <t>{'atm-wannabe', 'wannabe', '@wannabewayno~overseer'}</t>
        </is>
      </c>
    </row>
    <row r="69724">
      <c r="A69724" s="1" t="n">
        <v>69722</v>
      </c>
      <c r="B69724" t="inlineStr">
        <is>
          <t>symbiosis</t>
        </is>
      </c>
      <c r="C69724" t="n">
        <v>6</v>
      </c>
      <c r="D69724" t="inlineStr">
        <is>
          <t>{'symbiosis-checker-mongoose', 'symbiosis-checker', 'hyperterm-symbiosis-dark'}</t>
        </is>
      </c>
    </row>
    <row r="69725">
      <c r="A69725" s="1" t="n">
        <v>69723</v>
      </c>
      <c r="B69725" t="inlineStr">
        <is>
          <t>nsca</t>
        </is>
      </c>
      <c r="C69725" t="n">
        <v>6</v>
      </c>
      <c r="D69725" t="inlineStr">
        <is>
          <t>{'node-red-nagios-nsca-send', 'nagios-nsca', 'odoo11-addon-nsca-client'}</t>
        </is>
      </c>
    </row>
    <row r="69726">
      <c r="A69726" s="1" t="n">
        <v>69724</v>
      </c>
      <c r="B69726" t="inlineStr">
        <is>
          <t>jstype</t>
        </is>
      </c>
      <c r="C69726" t="n">
        <v>6</v>
      </c>
      <c r="D69726" t="inlineStr">
        <is>
          <t>{'tybrowser-jstype', 'jstype_man', '@jstype~route-loader'}</t>
        </is>
      </c>
    </row>
    <row r="69727">
      <c r="A69727" s="1" t="n">
        <v>69725</v>
      </c>
      <c r="B69727" t="inlineStr">
        <is>
          <t>fzis</t>
        </is>
      </c>
      <c r="C69727" t="n">
        <v>6</v>
      </c>
      <c r="D69727" t="inlineStr">
        <is>
          <t>{'fzis-online', 'fzis-create-web-project', 'fzis-utils'}</t>
        </is>
      </c>
    </row>
    <row r="69728">
      <c r="A69728" s="1" t="n">
        <v>69726</v>
      </c>
      <c r="B69728" t="inlineStr">
        <is>
          <t>pointzi</t>
        </is>
      </c>
      <c r="C69728" t="n">
        <v>6</v>
      </c>
      <c r="D69728" t="inlineStr">
        <is>
          <t>{'pointzi-reactnative-module', 'nativescript-pointzi', 'cordova-plugin-pointzi'}</t>
        </is>
      </c>
    </row>
    <row r="69729">
      <c r="A69729" s="1" t="n">
        <v>69727</v>
      </c>
      <c r="B69729" t="inlineStr">
        <is>
          <t>juijs</t>
        </is>
      </c>
      <c r="C69729" t="n">
        <v>6</v>
      </c>
      <c r="D69729" t="inlineStr">
        <is>
          <t>{'juijs', 'juijs-graph', 'juijs-core'}</t>
        </is>
      </c>
    </row>
    <row r="69730">
      <c r="A69730" s="1" t="n">
        <v>69728</v>
      </c>
      <c r="B69730" t="inlineStr">
        <is>
          <t>tealeaf</t>
        </is>
      </c>
      <c r="C69730" t="n">
        <v>6</v>
      </c>
      <c r="D69730" t="inlineStr">
        <is>
          <t>{'tealeaf-object', '@tealeaf~tokens', 'tealeaf'}</t>
        </is>
      </c>
    </row>
    <row r="69731">
      <c r="A69731" s="1" t="n">
        <v>69729</v>
      </c>
      <c r="B69731" t="inlineStr">
        <is>
          <t>uncomplicated</t>
        </is>
      </c>
      <c r="C69731" t="n">
        <v>6</v>
      </c>
      <c r="D69731" t="inlineStr">
        <is>
          <t>{'generator-uncomplicated', 'uncomplicated-components-react', 'uncomplicated-barrier'}</t>
        </is>
      </c>
    </row>
    <row r="69732">
      <c r="A69732" s="1" t="n">
        <v>69730</v>
      </c>
      <c r="B69732" t="inlineStr">
        <is>
          <t>edelog</t>
        </is>
      </c>
      <c r="C69732" t="n">
        <v>6</v>
      </c>
      <c r="D69732" t="inlineStr">
        <is>
          <t>{'@conclurer~edelog-core-services', '@conclurer~edelog-portal-server', '@conclurer~edelog-http-service'}</t>
        </is>
      </c>
    </row>
    <row r="69733">
      <c r="A69733" s="1" t="n">
        <v>69731</v>
      </c>
      <c r="B69733" t="inlineStr">
        <is>
          <t>davidbwaters</t>
        </is>
      </c>
      <c r="C69733" t="n">
        <v>6</v>
      </c>
      <c r="D69733" t="inlineStr">
        <is>
          <t>{'@davidbwaters~stylelint-config', '@davidbwaters~prettier-config', '@davidbwaters~superstructure'}</t>
        </is>
      </c>
    </row>
    <row r="69734">
      <c r="A69734" s="1" t="n">
        <v>69732</v>
      </c>
      <c r="B69734" t="inlineStr">
        <is>
          <t>xxw</t>
        </is>
      </c>
      <c r="C69734" t="n">
        <v>6</v>
      </c>
      <c r="D69734" t="inlineStr">
        <is>
          <t>{'xxw-npm', 'xxw-jquery-plugin-sample', 'xxw-banner'}</t>
        </is>
      </c>
    </row>
    <row r="69735">
      <c r="A69735" s="1" t="n">
        <v>69733</v>
      </c>
      <c r="B69735" t="inlineStr">
        <is>
          <t>kizz</t>
        </is>
      </c>
      <c r="C69735" t="n">
        <v>6</v>
      </c>
      <c r="D69735" t="inlineStr">
        <is>
          <t>{'kizz', 'kizz-theme-paper', 'kizz-theme-default'}</t>
        </is>
      </c>
    </row>
    <row r="69736">
      <c r="A69736" s="1" t="n">
        <v>69734</v>
      </c>
      <c r="B69736" t="inlineStr">
        <is>
          <t>potatoes</t>
        </is>
      </c>
      <c r="C69736" t="n">
        <v>6</v>
      </c>
      <c r="D69736" t="inlineStr">
        <is>
          <t>{'hot-potatoes', 'mashed-potatoes', '@code-potatoes~node-di-container-lambda'}</t>
        </is>
      </c>
    </row>
    <row r="69737">
      <c r="A69737" s="1" t="n">
        <v>69735</v>
      </c>
      <c r="B69737" t="inlineStr">
        <is>
          <t>muppet</t>
        </is>
      </c>
      <c r="C69737" t="n">
        <v>6</v>
      </c>
      <c r="D69737" t="inlineStr">
        <is>
          <t>{'@fujio0000~muppet', 'muppeteer', 'muppet'}</t>
        </is>
      </c>
    </row>
    <row r="69738">
      <c r="A69738" s="1" t="n">
        <v>69736</v>
      </c>
      <c r="B69738" t="inlineStr">
        <is>
          <t>blockheads</t>
        </is>
      </c>
      <c r="C69738" t="n">
        <v>6</v>
      </c>
      <c r="D69738" t="inlineStr">
        <is>
          <t>{'blockheads', 'blockheads-messagebot', 'blockheads-cloud-api'}</t>
        </is>
      </c>
    </row>
    <row r="69739">
      <c r="A69739" s="1" t="n">
        <v>69737</v>
      </c>
      <c r="B69739" t="inlineStr">
        <is>
          <t>shiftkey</t>
        </is>
      </c>
      <c r="C69739" t="n">
        <v>6</v>
      </c>
      <c r="D69739" t="inlineStr">
        <is>
          <t>{'@shiftkey~dugite', '@shiftkey~prebuild', '@shiftkey~node-abi'}</t>
        </is>
      </c>
    </row>
    <row r="69740">
      <c r="A69740" s="1" t="n">
        <v>69738</v>
      </c>
      <c r="B69740" t="inlineStr">
        <is>
          <t>codingitwrong</t>
        </is>
      </c>
      <c r="C69740" t="n">
        <v>6</v>
      </c>
      <c r="D69740" t="inlineStr">
        <is>
          <t>{'@codingitwrong~sample-rn-components', 'eslint-config-codingitwrong', '@codingitwrong~sample-redux-data-layer'}</t>
        </is>
      </c>
    </row>
    <row r="69741">
      <c r="A69741" s="1" t="n">
        <v>69739</v>
      </c>
      <c r="B69741" t="inlineStr">
        <is>
          <t>sgalinski</t>
        </is>
      </c>
      <c r="C69741" t="n">
        <v>6</v>
      </c>
      <c r="D69741" t="inlineStr">
        <is>
          <t>{'generator-gulp-sgalinski', 'stylelint-config-sgalinski', '@sgalinski~responsive-side-menu'}</t>
        </is>
      </c>
    </row>
    <row r="69742">
      <c r="A69742" s="1" t="n">
        <v>69740</v>
      </c>
      <c r="B69742" t="inlineStr">
        <is>
          <t>haruka</t>
        </is>
      </c>
      <c r="C69742" t="n">
        <v>6</v>
      </c>
      <c r="D69742" t="inlineStr">
        <is>
          <t>{'harukaze', 'discord-haruka', 'harukaze-router'}</t>
        </is>
      </c>
    </row>
    <row r="69743">
      <c r="A69743" s="1" t="n">
        <v>69741</v>
      </c>
      <c r="B69743" t="inlineStr">
        <is>
          <t>signumjs</t>
        </is>
      </c>
      <c r="C69743" t="n">
        <v>6</v>
      </c>
      <c r="D69743" t="inlineStr">
        <is>
          <t>{'@signumjs~monitor', '@signumjs~contracts', '@signumjs~util'}</t>
        </is>
      </c>
    </row>
    <row r="69744">
      <c r="A69744" s="1" t="n">
        <v>69742</v>
      </c>
      <c r="B69744" t="inlineStr">
        <is>
          <t>battlefield</t>
        </is>
      </c>
      <c r="C69744" t="n">
        <v>6</v>
      </c>
      <c r="D69744" t="inlineStr">
        <is>
          <t>{'battlefield1-sdk', 'battlefield-stats-express', 'battlefield-tanks'}</t>
        </is>
      </c>
    </row>
    <row r="69745">
      <c r="A69745" s="1" t="n">
        <v>69743</v>
      </c>
      <c r="B69745" t="inlineStr">
        <is>
          <t>makensis</t>
        </is>
      </c>
      <c r="C69745" t="n">
        <v>6</v>
      </c>
      <c r="D69745" t="inlineStr">
        <is>
          <t>{'makensis-nw-dist', 'makensis', '@nsis-u~makensis'}</t>
        </is>
      </c>
    </row>
    <row r="69746">
      <c r="A69746" s="1" t="n">
        <v>69744</v>
      </c>
      <c r="B69746" t="inlineStr">
        <is>
          <t>premade</t>
        </is>
      </c>
      <c r="C69746" t="n">
        <v>6</v>
      </c>
      <c r="D69746" t="inlineStr">
        <is>
          <t>{'@discordbotstarter~basicdiscordbot-premade', '@djs-premade~discordbot-premade', 'premade_components'}</t>
        </is>
      </c>
    </row>
    <row r="69747">
      <c r="A69747" s="1" t="n">
        <v>69745</v>
      </c>
      <c r="B69747" t="inlineStr">
        <is>
          <t>harpocrates</t>
        </is>
      </c>
      <c r="C69747" t="n">
        <v>6</v>
      </c>
      <c r="D69747" t="inlineStr">
        <is>
          <t>{'@enspirit~harpocrates', '@beardedtim~harpocrates', '@harpocrates~api-client'}</t>
        </is>
      </c>
    </row>
    <row r="69748">
      <c r="A69748" s="1" t="n">
        <v>69746</v>
      </c>
      <c r="B69748" t="inlineStr">
        <is>
          <t>qys</t>
        </is>
      </c>
      <c r="C69748" t="n">
        <v>6</v>
      </c>
      <c r="D69748" t="inlineStr">
        <is>
          <t>{'react-page-toggle-qys', 'qys-func', 'qys-pdf'}</t>
        </is>
      </c>
    </row>
    <row r="69749">
      <c r="A69749" s="1" t="n">
        <v>69747</v>
      </c>
      <c r="B69749" t="inlineStr">
        <is>
          <t>kondo</t>
        </is>
      </c>
      <c r="C69749" t="n">
        <v>6</v>
      </c>
      <c r="D69749" t="inlineStr">
        <is>
          <t>{'kondo-recorder', 'react-native-kondo', 'kondo'}</t>
        </is>
      </c>
    </row>
    <row r="69750">
      <c r="A69750" s="1" t="n">
        <v>69748</v>
      </c>
      <c r="B69750" t="inlineStr">
        <is>
          <t>xft</t>
        </is>
      </c>
      <c r="C69750" t="n">
        <v>6</v>
      </c>
      <c r="D69750" t="inlineStr">
        <is>
          <t>{'xft-cli', 'xft-weapp', 'gitbook-plugin-91xft-antd'}</t>
        </is>
      </c>
    </row>
    <row r="69751">
      <c r="A69751" s="1" t="n">
        <v>69749</v>
      </c>
      <c r="B69751" t="inlineStr">
        <is>
          <t>yanan</t>
        </is>
      </c>
      <c r="C69751" t="n">
        <v>6</v>
      </c>
      <c r="D69751" t="inlineStr">
        <is>
          <t>{'@yanan.g~publish-npm-test', 'npmyaoyanan', 'liyanan'}</t>
        </is>
      </c>
    </row>
    <row r="69752">
      <c r="A69752" s="1" t="n">
        <v>69750</v>
      </c>
      <c r="B69752" t="inlineStr">
        <is>
          <t>mathsgod</t>
        </is>
      </c>
      <c r="C69752" t="n">
        <v>6</v>
      </c>
      <c r="D69752" t="inlineStr">
        <is>
          <t>{'@mathsgod~r-ui', '@mathsgod~nuxt-vue-gql', '@mathsgod~create-test-app'}</t>
        </is>
      </c>
    </row>
    <row r="69753">
      <c r="A69753" s="1" t="n">
        <v>69751</v>
      </c>
      <c r="B69753" t="inlineStr">
        <is>
          <t>gawati</t>
        </is>
      </c>
      <c r="C69753" t="n">
        <v>6</v>
      </c>
      <c r="D69753" t="inlineStr">
        <is>
          <t>{'bungeni-gawati-lang-packs', 'gawati-viewer', 'gawati-editor-lang-packs'}</t>
        </is>
      </c>
    </row>
    <row r="69754">
      <c r="A69754" s="1" t="n">
        <v>69752</v>
      </c>
      <c r="B69754" t="inlineStr">
        <is>
          <t>yiran</t>
        </is>
      </c>
      <c r="C69754" t="n">
        <v>6</v>
      </c>
      <c r="D69754" t="inlineStr">
        <is>
          <t>{'yiran-back', 'yiran-back2', 'yiran-back3'}</t>
        </is>
      </c>
    </row>
    <row r="69755">
      <c r="A69755" s="1" t="n">
        <v>69753</v>
      </c>
      <c r="B69755" t="inlineStr">
        <is>
          <t>bagua</t>
        </is>
      </c>
      <c r="C69755" t="n">
        <v>6</v>
      </c>
      <c r="D69755" t="inlineStr">
        <is>
          <t>{'bagua-movidius', '@leobagua~json-api-helper', 'bagua-cli'}</t>
        </is>
      </c>
    </row>
    <row r="69756">
      <c r="A69756" s="1" t="n">
        <v>69754</v>
      </c>
      <c r="B69756" t="inlineStr">
        <is>
          <t>jaqpot</t>
        </is>
      </c>
      <c r="C69756" t="n">
        <v>6</v>
      </c>
      <c r="D69756" t="inlineStr">
        <is>
          <t>{'jaqpot-full-app', 'jaqpot-app', 'jaqpot-app-from-scratch'}</t>
        </is>
      </c>
    </row>
    <row r="69757">
      <c r="A69757" s="1" t="n">
        <v>69755</v>
      </c>
      <c r="B69757" t="inlineStr">
        <is>
          <t>fowler</t>
        </is>
      </c>
      <c r="C69757" t="n">
        <v>6</v>
      </c>
      <c r="D69757" t="inlineStr">
        <is>
          <t>{'@sethfowler~chromium-trace-analyzer', '@sethfowler~css-tree', '@rianfowler~backstage-backend-common'}</t>
        </is>
      </c>
    </row>
    <row r="69758">
      <c r="A69758" s="1" t="n">
        <v>69756</v>
      </c>
      <c r="B69758" t="inlineStr">
        <is>
          <t>ltijs</t>
        </is>
      </c>
      <c r="C69758" t="n">
        <v>6</v>
      </c>
      <c r="D69758" t="inlineStr">
        <is>
          <t>{'ltijs-firestore', 'ltijs', 'ltijs-sequelize'}</t>
        </is>
      </c>
    </row>
    <row r="69759">
      <c r="A69759" s="1" t="n">
        <v>69757</v>
      </c>
      <c r="B69759" t="inlineStr">
        <is>
          <t>medula</t>
        </is>
      </c>
      <c r="C69759" t="n">
        <v>6</v>
      </c>
      <c r="D69759" t="inlineStr">
        <is>
          <t>{'@expo-google-fonts~medula-one', '@openfonts~medula-one_latin', 'fontsource-medula-one'}</t>
        </is>
      </c>
    </row>
    <row r="69760">
      <c r="A69760" s="1" t="n">
        <v>69758</v>
      </c>
      <c r="B69760" t="inlineStr">
        <is>
          <t>bm25</t>
        </is>
      </c>
      <c r="C69760" t="n">
        <v>6</v>
      </c>
      <c r="D69760" t="inlineStr">
        <is>
          <t>{'rank-bm25', '@spacebartech~bm25', 'sqlite-okapi-bm25'}</t>
        </is>
      </c>
    </row>
    <row r="69761">
      <c r="A69761" s="1" t="n">
        <v>69759</v>
      </c>
      <c r="B69761" t="inlineStr">
        <is>
          <t>tableexport</t>
        </is>
      </c>
      <c r="C69761" t="n">
        <v>6</v>
      </c>
      <c r="D69761" t="inlineStr">
        <is>
          <t>{'carolsail.tableexport', 'tableexport-xls-bold-headers', 'tableexport.jquery.plugin'}</t>
        </is>
      </c>
    </row>
    <row r="69762">
      <c r="A69762" s="1" t="n">
        <v>69760</v>
      </c>
      <c r="B69762" t="inlineStr">
        <is>
          <t>aight</t>
        </is>
      </c>
      <c r="C69762" t="n">
        <v>6</v>
      </c>
      <c r="D69762" t="inlineStr">
        <is>
          <t>{'baight-ng', '@fraight~equipment', '@fraight~transaction-tools'}</t>
        </is>
      </c>
    </row>
    <row r="69763">
      <c r="A69763" s="1" t="n">
        <v>69761</v>
      </c>
      <c r="B69763" t="inlineStr">
        <is>
          <t>setters</t>
        </is>
      </c>
      <c r="C69763" t="n">
        <v>6</v>
      </c>
      <c r="D69763" t="inlineStr">
        <is>
          <t>{'mongoosetters', 'formily-temp-designable-setters', 'getters-and-setters'}</t>
        </is>
      </c>
    </row>
    <row r="69764">
      <c r="A69764" s="1" t="n">
        <v>69762</v>
      </c>
      <c r="B69764" t="inlineStr">
        <is>
          <t>guestbell</t>
        </is>
      </c>
      <c r="C69764" t="n">
        <v>6</v>
      </c>
      <c r="D69764" t="inlineStr">
        <is>
          <t>{'guestbell-forms', '@guestbell~slate-common', '@guestbell~react-page-plugins'}</t>
        </is>
      </c>
    </row>
    <row r="69765">
      <c r="A69765" s="1" t="n">
        <v>69763</v>
      </c>
      <c r="B69765" t="inlineStr">
        <is>
          <t>verdoc</t>
        </is>
      </c>
      <c r="C69765" t="n">
        <v>6</v>
      </c>
      <c r="D69765" t="inlineStr">
        <is>
          <t>{'hello-verdoc-image-lognaja', 'hello-verdoc-image-log', '@suphachip~hello-verdoc-image'}</t>
        </is>
      </c>
    </row>
    <row r="69766">
      <c r="A69766" s="1" t="n">
        <v>69764</v>
      </c>
      <c r="B69766" t="inlineStr">
        <is>
          <t>glossar</t>
        </is>
      </c>
      <c r="C69766" t="n">
        <v>6</v>
      </c>
      <c r="D69766" t="inlineStr">
        <is>
          <t>{'glossarify-md', 'glossarizer', '@riboseinc~glossarist-csv-converter'}</t>
        </is>
      </c>
    </row>
    <row r="69767">
      <c r="A69767" s="1" t="n">
        <v>69765</v>
      </c>
      <c r="B69767" t="inlineStr">
        <is>
          <t>mpich</t>
        </is>
      </c>
      <c r="C69767" t="n">
        <v>6</v>
      </c>
      <c r="D69767" t="inlineStr">
        <is>
          <t>{'@bampich.ok~logs', '@bampich.ok~data', '@bampich.ok~message-worker'}</t>
        </is>
      </c>
    </row>
    <row r="69768">
      <c r="A69768" s="1" t="n">
        <v>69766</v>
      </c>
      <c r="B69768" t="inlineStr">
        <is>
          <t>bampich</t>
        </is>
      </c>
      <c r="C69768" t="n">
        <v>6</v>
      </c>
      <c r="D69768" t="inlineStr">
        <is>
          <t>{'@bampich.ok~logs', '@bampich.ok~data', '@bampich.ok~message-worker'}</t>
        </is>
      </c>
    </row>
    <row r="69769">
      <c r="A69769" s="1" t="n">
        <v>69767</v>
      </c>
      <c r="B69769" t="inlineStr">
        <is>
          <t>hookrouter</t>
        </is>
      </c>
      <c r="C69769" t="n">
        <v>6</v>
      </c>
      <c r="D69769" t="inlineStr">
        <is>
          <t>{'@types~hookrouter', 'hookrouter', '@kamikazept~hookrouter'}</t>
        </is>
      </c>
    </row>
    <row r="69770">
      <c r="A69770" s="1" t="n">
        <v>69768</v>
      </c>
      <c r="B69770" t="inlineStr">
        <is>
          <t>razzi</t>
        </is>
      </c>
      <c r="C69770" t="n">
        <v>6</v>
      </c>
      <c r="D69770" t="inlineStr">
        <is>
          <t>{'react-native-image-slider-show-razzium', 'puppetarazzi', '@razzi~electron-detach'}</t>
        </is>
      </c>
    </row>
    <row r="69771">
      <c r="A69771" s="1" t="n">
        <v>69769</v>
      </c>
      <c r="B69771" t="inlineStr">
        <is>
          <t>balthazar</t>
        </is>
      </c>
      <c r="C69771" t="n">
        <v>6</v>
      </c>
      <c r="D69771" t="inlineStr">
        <is>
          <t>{'@expo-google-fonts~balthazar', '@compai~font-balthazar', 'typeface-balthazar'}</t>
        </is>
      </c>
    </row>
    <row r="69772">
      <c r="A69772" s="1" t="n">
        <v>69770</v>
      </c>
      <c r="B69772" t="inlineStr">
        <is>
          <t>naas</t>
        </is>
      </c>
      <c r="C69772" t="n">
        <v>6</v>
      </c>
      <c r="D69772" t="inlineStr">
        <is>
          <t>{'node-red-contrib-naas-server', 'fiveg-naas-api', 'naas'}</t>
        </is>
      </c>
    </row>
    <row r="69773">
      <c r="A69773" s="1" t="n">
        <v>69771</v>
      </c>
      <c r="B69773" t="inlineStr">
        <is>
          <t>seekbar</t>
        </is>
      </c>
      <c r="C69773" t="n">
        <v>6</v>
      </c>
      <c r="D69773" t="inlineStr">
        <is>
          <t>{'videowall-seekbar', 'react-native-seekbar-ios', 'react-native-android-seekbar'}</t>
        </is>
      </c>
    </row>
    <row r="69774">
      <c r="A69774" s="1" t="n">
        <v>69772</v>
      </c>
      <c r="B69774" t="inlineStr">
        <is>
          <t>misti</t>
        </is>
      </c>
      <c r="C69774" t="n">
        <v>6</v>
      </c>
      <c r="D69774" t="inlineStr">
        <is>
          <t>{'@mistify~vue', 'mistify', 'mistirow-frame-print'}</t>
        </is>
      </c>
    </row>
    <row r="69775">
      <c r="A69775" s="1" t="n">
        <v>69773</v>
      </c>
      <c r="B69775" t="inlineStr">
        <is>
          <t>datable</t>
        </is>
      </c>
      <c r="C69775" t="n">
        <v>6</v>
      </c>
      <c r="D69775" t="inlineStr">
        <is>
          <t>{'datable', 'react-datagrid-datable', 'react-datable-datagrid'}</t>
        </is>
      </c>
    </row>
    <row r="69776">
      <c r="A69776" s="1" t="n">
        <v>69774</v>
      </c>
      <c r="B69776" t="inlineStr">
        <is>
          <t>kastor</t>
        </is>
      </c>
      <c r="C69776" t="n">
        <v>6</v>
      </c>
      <c r="D69776" t="inlineStr">
        <is>
          <t>{'kastor', 'kastor-npm-dev', 'kastor-npm'}</t>
        </is>
      </c>
    </row>
    <row r="69777">
      <c r="A69777" s="1" t="n">
        <v>69775</v>
      </c>
      <c r="B69777" t="inlineStr">
        <is>
          <t>lexnumber</t>
        </is>
      </c>
      <c r="C69777" t="n">
        <v>6</v>
      </c>
      <c r="D69777" t="inlineStr">
        <is>
          <t>{'wordnetdictionary-lexnumber', 'wordnet.lexnumber-tolexfilenumber', 'wordnet.book-lexnumber'}</t>
        </is>
      </c>
    </row>
    <row r="69778">
      <c r="A69778" s="1" t="n">
        <v>69776</v>
      </c>
      <c r="B69778" t="inlineStr">
        <is>
          <t>phyl</t>
        </is>
      </c>
      <c r="C69778" t="n">
        <v>6</v>
      </c>
      <c r="D69778" t="inlineStr">
        <is>
          <t>{'phylm', 'buty-phyl', 'node-staphylus'}</t>
        </is>
      </c>
    </row>
    <row r="69779">
      <c r="A69779" s="1" t="n">
        <v>69777</v>
      </c>
      <c r="B69779" t="inlineStr">
        <is>
          <t>lodash3</t>
        </is>
      </c>
      <c r="C69779" t="n">
        <v>6</v>
      </c>
      <c r="D69779" t="inlineStr">
        <is>
          <t>{'lodash3wrapper', 'a-package-having-lodash3-as-dep', 'dependlodash3'}</t>
        </is>
      </c>
    </row>
    <row r="69780">
      <c r="A69780" s="1" t="n">
        <v>69778</v>
      </c>
      <c r="B69780" t="inlineStr">
        <is>
          <t>aisc</t>
        </is>
      </c>
      <c r="C69780" t="n">
        <v>6</v>
      </c>
      <c r="D69780" t="inlineStr">
        <is>
          <t>{'azureml-contrib-aisc', 'aisc', 'wix-mobile-crash-course-itaisc-1'}</t>
        </is>
      </c>
    </row>
    <row r="69781">
      <c r="A69781" s="1" t="n">
        <v>69779</v>
      </c>
      <c r="B69781" t="inlineStr">
        <is>
          <t>sunjingao</t>
        </is>
      </c>
      <c r="C69781" t="n">
        <v>6</v>
      </c>
      <c r="D69781" t="inlineStr">
        <is>
          <t>{'@sunjingao~vue-components', '@sunjingao~popper', '@sunjingao~zepto'}</t>
        </is>
      </c>
    </row>
    <row r="69782">
      <c r="A69782" s="1" t="n">
        <v>69780</v>
      </c>
      <c r="B69782" t="inlineStr">
        <is>
          <t>paras20</t>
        </is>
      </c>
      <c r="C69782" t="n">
        <v>6</v>
      </c>
      <c r="D69782" t="inlineStr">
        <is>
          <t>{'@paras20xx~jsdom', 'gifsicle-stream-paras20xx', 'sharp-paras20xx'}</t>
        </is>
      </c>
    </row>
    <row r="69783">
      <c r="A69783" s="1" t="n">
        <v>69781</v>
      </c>
      <c r="B69783" t="inlineStr">
        <is>
          <t>odibee</t>
        </is>
      </c>
      <c r="C69783" t="n">
        <v>6</v>
      </c>
      <c r="D69783" t="inlineStr">
        <is>
          <t>{'@compai~font-odibee-sans', 'fontsource-odibee-sans', '@expo-google-fonts~odibee-sans'}</t>
        </is>
      </c>
    </row>
    <row r="69784">
      <c r="A69784" s="1" t="n">
        <v>69782</v>
      </c>
      <c r="B69784" t="inlineStr">
        <is>
          <t>apica</t>
        </is>
      </c>
      <c r="C69784" t="n">
        <v>6</v>
      </c>
      <c r="D69784" t="inlineStr">
        <is>
          <t>{'@apica-io~asm-auto-deploy', '@apica-io~test-pack', '@apica-io~asm-pm-runner'}</t>
        </is>
      </c>
    </row>
    <row r="69785">
      <c r="A69785" s="1" t="n">
        <v>69783</v>
      </c>
      <c r="B69785" t="inlineStr">
        <is>
          <t>zauberware</t>
        </is>
      </c>
      <c r="C69785" t="n">
        <v>6</v>
      </c>
      <c r="D69785" t="inlineStr">
        <is>
          <t>{'@zauberware~react-times', '@zauberware~react-scroll-to', '@zauberware~react-i18n'}</t>
        </is>
      </c>
    </row>
    <row r="69786">
      <c r="A69786" s="1" t="n">
        <v>69784</v>
      </c>
      <c r="B69786" t="inlineStr">
        <is>
          <t>jsonmerge</t>
        </is>
      </c>
      <c r="C69786" t="n">
        <v>6</v>
      </c>
      <c r="D69786" t="inlineStr">
        <is>
          <t>{'bole-jsonmerge', 'jsonmerge', 'gulp-jsonmerge'}</t>
        </is>
      </c>
    </row>
    <row r="69787">
      <c r="A69787" s="1" t="n">
        <v>69785</v>
      </c>
      <c r="B69787" t="inlineStr">
        <is>
          <t>iguana</t>
        </is>
      </c>
      <c r="C69787" t="n">
        <v>6</v>
      </c>
      <c r="D69787" t="inlineStr">
        <is>
          <t>{'iguana-lib', 'iguana', 'barkingiguana-verify'}</t>
        </is>
      </c>
    </row>
    <row r="69788">
      <c r="A69788" s="1" t="n">
        <v>69786</v>
      </c>
      <c r="B69788" t="inlineStr">
        <is>
          <t>gelbe</t>
        </is>
      </c>
      <c r="C69788" t="n">
        <v>6</v>
      </c>
      <c r="D69788" t="inlineStr">
        <is>
          <t>{'@gelbehexe~tailwindcss-disabled-class', '@gelbehexe~debbie-vuex-i18n', '@gelbehexe~svg-no-pointer-events'}</t>
        </is>
      </c>
    </row>
    <row r="69789">
      <c r="A69789" s="1" t="n">
        <v>69787</v>
      </c>
      <c r="B69789" t="inlineStr">
        <is>
          <t>gelbehexe</t>
        </is>
      </c>
      <c r="C69789" t="n">
        <v>6</v>
      </c>
      <c r="D69789" t="inlineStr">
        <is>
          <t>{'@gelbehexe~tailwindcss-disabled-class', '@gelbehexe~debbie-vuex-i18n', '@gelbehexe~svg-no-pointer-events'}</t>
        </is>
      </c>
    </row>
    <row r="69790">
      <c r="A69790" s="1" t="n">
        <v>69788</v>
      </c>
      <c r="B69790" t="inlineStr">
        <is>
          <t>keeex</t>
        </is>
      </c>
      <c r="C69790" t="n">
        <v>6</v>
      </c>
      <c r="D69790" t="inlineStr">
        <is>
          <t>{'keeex-api', '@keeex~pm2-status', '@keeex~jpegfix'}</t>
        </is>
      </c>
    </row>
    <row r="69791">
      <c r="A69791" s="1" t="n">
        <v>69789</v>
      </c>
      <c r="B69791" t="inlineStr">
        <is>
          <t>nanobox</t>
        </is>
      </c>
      <c r="C69791" t="n">
        <v>6</v>
      </c>
      <c r="D69791" t="inlineStr">
        <is>
          <t>{'ember-cli-deploy-nanobox-redis-tunnel', 'nanobox-db', '@nanobox~openapi-nano-spec'}</t>
        </is>
      </c>
    </row>
    <row r="69792">
      <c r="A69792" s="1" t="n">
        <v>69790</v>
      </c>
      <c r="B69792" t="inlineStr">
        <is>
          <t>notifyer</t>
        </is>
      </c>
      <c r="C69792" t="n">
        <v>6</v>
      </c>
      <c r="D69792" t="inlineStr">
        <is>
          <t>{'node-notifyer', 'react-native-notifyer', 'react-native-notifyer-pr'}</t>
        </is>
      </c>
    </row>
    <row r="69793">
      <c r="A69793" s="1" t="n">
        <v>69791</v>
      </c>
      <c r="B69793" t="inlineStr">
        <is>
          <t>zmok</t>
        </is>
      </c>
      <c r="C69793" t="n">
        <v>6</v>
      </c>
      <c r="D69793" t="inlineStr">
        <is>
          <t>{'@zmok-red~zmok-server', 'zmok-server', 'zmok-client'}</t>
        </is>
      </c>
    </row>
    <row r="69794">
      <c r="A69794" s="1" t="n">
        <v>69792</v>
      </c>
      <c r="B69794" t="inlineStr">
        <is>
          <t>beatles</t>
        </is>
      </c>
      <c r="C69794" t="n">
        <v>6</v>
      </c>
      <c r="D69794" t="inlineStr">
        <is>
          <t>{'com.beatles.unity.mn', 'beatles', 'fis-prepackager-beatles-i18n'}</t>
        </is>
      </c>
    </row>
    <row r="69795">
      <c r="A69795" s="1" t="n">
        <v>69793</v>
      </c>
      <c r="B69795" t="inlineStr">
        <is>
          <t>henze</t>
        </is>
      </c>
      <c r="C69795" t="n">
        <v>6</v>
      </c>
      <c r="D69795" t="inlineStr">
        <is>
          <t>{'chenzepeng', '@chenzeliang~vue-hooks', '@chenzeliang~storage'}</t>
        </is>
      </c>
    </row>
    <row r="69796">
      <c r="A69796" s="1" t="n">
        <v>69794</v>
      </c>
      <c r="B69796" t="inlineStr">
        <is>
          <t>scottishcyclops</t>
        </is>
      </c>
      <c r="C69796" t="n">
        <v>6</v>
      </c>
      <c r="D69796" t="inlineStr">
        <is>
          <t>{'@scottishcyclops~node-hotword', '@scottishcyclops~node-recorder', '@scottishcyclops~node-player'}</t>
        </is>
      </c>
    </row>
    <row r="69797">
      <c r="A69797" s="1" t="n">
        <v>69795</v>
      </c>
      <c r="B69797" t="inlineStr">
        <is>
          <t>patchcompose</t>
        </is>
      </c>
      <c r="C69797" t="n">
        <v>6</v>
      </c>
      <c r="D69797" t="inlineStr">
        <is>
          <t>{'patchcompose', 'patchcompose-drafts', 'patchcompose-mentioned-recipients'}</t>
        </is>
      </c>
    </row>
    <row r="69798">
      <c r="A69798" s="1" t="n">
        <v>69796</v>
      </c>
      <c r="B69798" t="inlineStr">
        <is>
          <t>pstree</t>
        </is>
      </c>
      <c r="C69798" t="n">
        <v>6</v>
      </c>
      <c r="D69798" t="inlineStr">
        <is>
          <t>{'node-pstree', '@remy~pstree', 'pstree.remy'}</t>
        </is>
      </c>
    </row>
    <row r="69799">
      <c r="A69799" s="1" t="n">
        <v>69797</v>
      </c>
      <c r="B69799" t="inlineStr">
        <is>
          <t>niang</t>
        </is>
      </c>
      <c r="C69799" t="n">
        <v>6</v>
      </c>
      <c r="D69799" t="inlineStr">
        <is>
          <t>{'kanbanniang', '@vuepress-reco~vuepress-plugin-kan-ban-niang', 'niang'}</t>
        </is>
      </c>
    </row>
    <row r="69800">
      <c r="A69800" s="1" t="n">
        <v>69798</v>
      </c>
      <c r="B69800" t="inlineStr">
        <is>
          <t>gbi</t>
        </is>
      </c>
      <c r="C69800" t="n">
        <v>6</v>
      </c>
      <c r="D69800" t="inlineStr">
        <is>
          <t>{'html-webpack-plugin-gbi', 'gbi-ui-kit', 'gbi-distributions'}</t>
        </is>
      </c>
    </row>
    <row r="69801">
      <c r="A69801" s="1" t="n">
        <v>69799</v>
      </c>
      <c r="B69801" t="inlineStr">
        <is>
          <t>recomp</t>
        </is>
      </c>
      <c r="C69801" t="n">
        <v>6</v>
      </c>
      <c r="D69801" t="inlineStr">
        <is>
          <t>{'@carbon-recomp~submit-button', '@carbon-recomp~inline-notifications', '@carbon-recomp~inline-graphql-notifications'}</t>
        </is>
      </c>
    </row>
    <row r="69802">
      <c r="A69802" s="1" t="n">
        <v>69800</v>
      </c>
      <c r="B69802" t="inlineStr">
        <is>
          <t>tienne</t>
        </is>
      </c>
      <c r="C69802" t="n">
        <v>6</v>
      </c>
      <c r="D69802" t="inlineStr">
        <is>
          <t>{'@expo-google-fonts~tienne', '@openfonts~tienne_latin', 'fontsource-tienne'}</t>
        </is>
      </c>
    </row>
    <row r="69803">
      <c r="A69803" s="1" t="n">
        <v>69801</v>
      </c>
      <c r="B69803" t="inlineStr">
        <is>
          <t>deloittesolutions</t>
        </is>
      </c>
      <c r="C69803" t="n">
        <v>6</v>
      </c>
      <c r="D69803" t="inlineStr">
        <is>
          <t>{'@deloittesolutions~stylelint-config-dttdev', '@deloittesolutions~eslint-config-dttdev', '@deloittesolutions~passport-azure-ad'}</t>
        </is>
      </c>
    </row>
    <row r="69804">
      <c r="A69804" s="1" t="n">
        <v>69802</v>
      </c>
      <c r="B69804" t="inlineStr">
        <is>
          <t>anusha</t>
        </is>
      </c>
      <c r="C69804" t="n">
        <v>6</v>
      </c>
      <c r="D69804" t="inlineStr">
        <is>
          <t>{'@anusha_acharya~demo123-app', 'how-to-publish-to-npm_anusha', 'anusha-g-frame-print'}</t>
        </is>
      </c>
    </row>
    <row r="69805">
      <c r="A69805" s="1" t="n">
        <v>69803</v>
      </c>
      <c r="B69805" t="inlineStr">
        <is>
          <t>hfjy</t>
        </is>
      </c>
      <c r="C69805" t="n">
        <v>6</v>
      </c>
      <c r="D69805" t="inlineStr">
        <is>
          <t>{'hfjy-knex', 'react-native-fs-hfjy', 'hfjy-zby'}</t>
        </is>
      </c>
    </row>
    <row r="69806">
      <c r="A69806" s="1" t="n">
        <v>69804</v>
      </c>
      <c r="B69806" t="inlineStr">
        <is>
          <t>blocky</t>
        </is>
      </c>
      <c r="C69806" t="n">
        <v>6</v>
      </c>
      <c r="D69806" t="inlineStr">
        <is>
          <t>{'react-blocky', 'blocky', '@seedalpha~blocky'}</t>
        </is>
      </c>
    </row>
    <row r="69807">
      <c r="A69807" s="1" t="n">
        <v>69805</v>
      </c>
      <c r="B69807" t="inlineStr">
        <is>
          <t>ilg</t>
        </is>
      </c>
      <c r="C69807" t="n">
        <v>6</v>
      </c>
      <c r="D69807" t="inlineStr">
        <is>
          <t>{'@ilg~es6-promisifier', '@ilg~cli-start-options', '@ilg~segger-jlink-drtm-micro-os-plus'}</t>
        </is>
      </c>
    </row>
    <row r="69808">
      <c r="A69808" s="1" t="n">
        <v>69806</v>
      </c>
      <c r="B69808" t="inlineStr">
        <is>
          <t>busted</t>
        </is>
      </c>
      <c r="C69808" t="n">
        <v>6</v>
      </c>
      <c r="D69808" t="inlineStr">
        <is>
          <t>{'busted', 'omni-cache-busted', 'busted-tstl'}</t>
        </is>
      </c>
    </row>
    <row r="69809">
      <c r="A69809" s="1" t="n">
        <v>69807</v>
      </c>
      <c r="B69809" t="inlineStr">
        <is>
          <t>impartial</t>
        </is>
      </c>
      <c r="C69809" t="n">
        <v>6</v>
      </c>
      <c r="D69809" t="inlineStr">
        <is>
          <t>{'impartial-wealth', 'impartials-embed', 'impartials-common'}</t>
        </is>
      </c>
    </row>
    <row r="69810">
      <c r="A69810" s="1" t="n">
        <v>69808</v>
      </c>
      <c r="B69810" t="inlineStr">
        <is>
          <t>wikilink</t>
        </is>
      </c>
      <c r="C69810" t="n">
        <v>6</v>
      </c>
      <c r="D69810" t="inlineStr">
        <is>
          <t>{'docsify-wikilink', 'mdx-wikilink-plus', 'remarkable-wikilink'}</t>
        </is>
      </c>
    </row>
    <row r="69811">
      <c r="A69811" s="1" t="n">
        <v>69809</v>
      </c>
      <c r="B69811" t="inlineStr">
        <is>
          <t>drawers</t>
        </is>
      </c>
      <c r="C69811" t="n">
        <v>6</v>
      </c>
      <c r="D69811" t="inlineStr">
        <is>
          <t>{'wms-drawers', 'colour-drawers', 'drawers'}</t>
        </is>
      </c>
    </row>
    <row r="69812">
      <c r="A69812" s="1" t="n">
        <v>69810</v>
      </c>
      <c r="B69812" t="inlineStr">
        <is>
          <t>phuong</t>
        </is>
      </c>
      <c r="C69812" t="n">
        <v>6</v>
      </c>
      <c r="D69812" t="inlineStr">
        <is>
          <t>{'uppercaseme-trananhphuong', 'uppercaseme-phuong', 'vhphuong'}</t>
        </is>
      </c>
    </row>
    <row r="69813">
      <c r="A69813" s="1" t="n">
        <v>69811</v>
      </c>
      <c r="B69813" t="inlineStr">
        <is>
          <t>zhaoli</t>
        </is>
      </c>
      <c r="C69813" t="n">
        <v>6</v>
      </c>
      <c r="D69813" t="inlineStr">
        <is>
          <t>{'zhaoli-ying', 'zhaoli-cli-lib', 'zhaoli-loader'}</t>
        </is>
      </c>
    </row>
    <row r="69814">
      <c r="A69814" s="1" t="n">
        <v>69812</v>
      </c>
      <c r="B69814" t="inlineStr">
        <is>
          <t>bargain</t>
        </is>
      </c>
      <c r="C69814" t="n">
        <v>6</v>
      </c>
      <c r="D69814" t="inlineStr">
        <is>
          <t>{'@aliretail~mallmod-miniapp-rax-bargain_activity_entry', '@aliretail~officialmod-miniapp-rax-mall_bargain_activity_entry', 'miniprogram-bargain'}</t>
        </is>
      </c>
    </row>
    <row r="69815">
      <c r="A69815" s="1" t="n">
        <v>69813</v>
      </c>
      <c r="B69815" t="inlineStr">
        <is>
          <t>modinha</t>
        </is>
      </c>
      <c r="C69815" t="n">
        <v>6</v>
      </c>
      <c r="D69815" t="inlineStr">
        <is>
          <t>{'modinha-json', 'modinha-redis', 'modinha-mongodb'}</t>
        </is>
      </c>
    </row>
    <row r="69816">
      <c r="A69816" s="1" t="n">
        <v>69814</v>
      </c>
      <c r="B69816" t="inlineStr">
        <is>
          <t>ishq</t>
        </is>
      </c>
      <c r="C69816" t="n">
        <v>6</v>
      </c>
      <c r="D69816" t="inlineStr">
        <is>
          <t>{'@willishq~vform-ts', '@arcanishq~styleguide', '@willishq~ts-container'}</t>
        </is>
      </c>
    </row>
    <row r="69817">
      <c r="A69817" s="1" t="n">
        <v>69815</v>
      </c>
      <c r="B69817" t="inlineStr">
        <is>
          <t>zenochan</t>
        </is>
      </c>
      <c r="C69817" t="n">
        <v>6</v>
      </c>
      <c r="D69817" t="inlineStr">
        <is>
          <t>{'zenochan', '@zenochan~ngx-wx-menu', '@zenochan~ngx-cropper'}</t>
        </is>
      </c>
    </row>
    <row r="69818">
      <c r="A69818" s="1" t="n">
        <v>69816</v>
      </c>
      <c r="B69818" t="inlineStr">
        <is>
          <t>caisong2020</t>
        </is>
      </c>
      <c r="C69818" t="n">
        <v>6</v>
      </c>
      <c r="D69818" t="inlineStr">
        <is>
          <t>{'caisong2020tsv2', 'caisong2020item1', 'caisong2020matha'}</t>
        </is>
      </c>
    </row>
    <row r="69819">
      <c r="A69819" s="1" t="n">
        <v>69817</v>
      </c>
      <c r="B69819" t="inlineStr">
        <is>
          <t>scli</t>
        </is>
      </c>
      <c r="C69819" t="n">
        <v>6</v>
      </c>
      <c r="D69819" t="inlineStr">
        <is>
          <t>{'vkscli', 'hucscli', 'phpscli'}</t>
        </is>
      </c>
    </row>
    <row r="69820">
      <c r="A69820" s="1" t="n">
        <v>69818</v>
      </c>
      <c r="B69820" t="inlineStr">
        <is>
          <t>lavaclient</t>
        </is>
      </c>
      <c r="C69820" t="n">
        <v>6</v>
      </c>
      <c r="D69820" t="inlineStr">
        <is>
          <t>{'@lavaclient~spotify', 'lavaclient', '@lavaclient~rest'}</t>
        </is>
      </c>
    </row>
    <row r="69821">
      <c r="A69821" s="1" t="n">
        <v>69819</v>
      </c>
      <c r="B69821" t="inlineStr">
        <is>
          <t>cantarell</t>
        </is>
      </c>
      <c r="C69821" t="n">
        <v>6</v>
      </c>
      <c r="D69821" t="inlineStr">
        <is>
          <t>{'@fontsource~cantarell', 'fontsource-cantarell', '@compai~font-cantarell'}</t>
        </is>
      </c>
    </row>
    <row r="69822">
      <c r="A69822" s="1" t="n">
        <v>69820</v>
      </c>
      <c r="B69822" t="inlineStr">
        <is>
          <t>sfs2</t>
        </is>
      </c>
      <c r="C69822" t="n">
        <v>6</v>
      </c>
      <c r="D69822" t="inlineStr">
        <is>
          <t>{'@senspark~sfs2x', '@senspark~sfs2x-api', 'sfs2x-api'}</t>
        </is>
      </c>
    </row>
    <row r="69823">
      <c r="A69823" s="1" t="n">
        <v>69821</v>
      </c>
      <c r="B69823" t="inlineStr">
        <is>
          <t>froq</t>
        </is>
      </c>
      <c r="C69823" t="n">
        <v>6</v>
      </c>
      <c r="D69823" t="inlineStr">
        <is>
          <t>{'froq-docker-util', 'froq-util', 'froq-glassfish'}</t>
        </is>
      </c>
    </row>
    <row r="69824">
      <c r="A69824" s="1" t="n">
        <v>69822</v>
      </c>
      <c r="B69824" t="inlineStr">
        <is>
          <t>pcdrum</t>
        </is>
      </c>
      <c r="C69824" t="n">
        <v>6</v>
      </c>
      <c r="D69824" t="inlineStr">
        <is>
          <t>{'pcdrum-kick', 'pcdrum-envelope', 'pcdrum-hat'}</t>
        </is>
      </c>
    </row>
    <row r="69825">
      <c r="A69825" s="1" t="n">
        <v>69823</v>
      </c>
      <c r="B69825" t="inlineStr">
        <is>
          <t>lsa</t>
        </is>
      </c>
      <c r="C69825" t="n">
        <v>6</v>
      </c>
      <c r="D69825" t="inlineStr">
        <is>
          <t>{'lsa-frame-print', 'lsa', 'pyseqlsa'}</t>
        </is>
      </c>
    </row>
    <row r="69826">
      <c r="A69826" s="1" t="n">
        <v>69824</v>
      </c>
      <c r="B69826" t="inlineStr">
        <is>
          <t>sockette</t>
        </is>
      </c>
      <c r="C69826" t="n">
        <v>6</v>
      </c>
      <c r="D69826" t="inlineStr">
        <is>
          <t>{'preact-sockette', 'sockette-dynamic-url', 'sockette-promisefy'}</t>
        </is>
      </c>
    </row>
    <row r="69827">
      <c r="A69827" s="1" t="n">
        <v>69825</v>
      </c>
      <c r="B69827" t="inlineStr">
        <is>
          <t>bytom</t>
        </is>
      </c>
      <c r="C69827" t="n">
        <v>6</v>
      </c>
      <c r="D69827" t="inlineStr">
        <is>
          <t>{'python-bytom', 'bytom', 'bytom-js-sdk'}</t>
        </is>
      </c>
    </row>
    <row r="69828">
      <c r="A69828" s="1" t="n">
        <v>69826</v>
      </c>
      <c r="B69828" t="inlineStr">
        <is>
          <t>homee</t>
        </is>
      </c>
      <c r="C69828" t="n">
        <v>6</v>
      </c>
      <c r="D69828" t="inlineStr">
        <is>
          <t>{'homee-api', '@homee~react-native-mapbox-navigation', 'homebridge-homee-2'}</t>
        </is>
      </c>
    </row>
    <row r="69829">
      <c r="A69829" s="1" t="n">
        <v>69827</v>
      </c>
      <c r="B69829" t="inlineStr">
        <is>
          <t>reggev</t>
        </is>
      </c>
      <c r="C69829" t="n">
        <v>6</v>
      </c>
      <c r="D69829" t="inlineStr">
        <is>
          <t>{'@reggev~react-scripts', '@reggev~eslint-plugin-it-should-be-skipped', '@reggev~action-types'}</t>
        </is>
      </c>
    </row>
    <row r="69830">
      <c r="A69830" s="1" t="n">
        <v>69828</v>
      </c>
      <c r="B69830" t="inlineStr">
        <is>
          <t>medibloc</t>
        </is>
      </c>
      <c r="C69830" t="n">
        <v>6</v>
      </c>
      <c r="D69830" t="inlineStr">
        <is>
          <t>{'@medibloc~nestjs-oso', '@medibloc~nestjs-request-context', '@medibloc~panacea-js'}</t>
        </is>
      </c>
    </row>
    <row r="69831">
      <c r="A69831" s="1" t="n">
        <v>69829</v>
      </c>
      <c r="B69831" t="inlineStr">
        <is>
          <t>atolye15</t>
        </is>
      </c>
      <c r="C69831" t="n">
        <v>6</v>
      </c>
      <c r="D69831" t="inlineStr">
        <is>
          <t>{'@atolye15~eslint-config-base-typescript', '@atolye15~eslint-config-base', '@atolye15~eslint-config'}</t>
        </is>
      </c>
    </row>
    <row r="69832">
      <c r="A69832" s="1" t="n">
        <v>69830</v>
      </c>
      <c r="B69832" t="inlineStr">
        <is>
          <t>wohl</t>
        </is>
      </c>
      <c r="C69832" t="n">
        <v>6</v>
      </c>
      <c r="D69832" t="inlineStr">
        <is>
          <t>{'wohlig-framework-core', 'wohlig', 'sails-wohlig-service'}</t>
        </is>
      </c>
    </row>
    <row r="69833">
      <c r="A69833" s="1" t="n">
        <v>69831</v>
      </c>
      <c r="B69833" t="inlineStr">
        <is>
          <t>vfr</t>
        </is>
      </c>
      <c r="C69833" t="n">
        <v>6</v>
      </c>
      <c r="D69833" t="inlineStr">
        <is>
          <t>{'clay-model-vfr', '@malvfr~zap', 'clay-vfr'}</t>
        </is>
      </c>
    </row>
    <row r="69834">
      <c r="A69834" s="1" t="n">
        <v>69832</v>
      </c>
      <c r="B69834" t="inlineStr">
        <is>
          <t>mbari</t>
        </is>
      </c>
      <c r="C69834" t="n">
        <v>6</v>
      </c>
      <c r="D69834" t="inlineStr">
        <is>
          <t>{'mbari-auth-vue', '@mbari~data-catalog-api', '@mbari~mbari-auth'}</t>
        </is>
      </c>
    </row>
    <row r="69835">
      <c r="A69835" s="1" t="n">
        <v>69833</v>
      </c>
      <c r="B69835" t="inlineStr">
        <is>
          <t>milagro</t>
        </is>
      </c>
      <c r="C69835" t="n">
        <v>6</v>
      </c>
      <c r="D69835" t="inlineStr">
        <is>
          <t>{'milagro-bls-binding', '@davidkhala~milagro-crypto-js', '@futuretense~milagro-crypto-js'}</t>
        </is>
      </c>
    </row>
    <row r="69836">
      <c r="A69836" s="1" t="n">
        <v>69834</v>
      </c>
      <c r="B69836" t="inlineStr">
        <is>
          <t>proco</t>
        </is>
      </c>
      <c r="C69836" t="n">
        <v>6</v>
      </c>
      <c r="D69836" t="inlineStr">
        <is>
          <t>{'proco', 'procoor-grid', '@equinor~procosys-webapp-components'}</t>
        </is>
      </c>
    </row>
    <row r="69837">
      <c r="A69837" s="1" t="n">
        <v>69835</v>
      </c>
      <c r="B69837" t="inlineStr">
        <is>
          <t>whoa</t>
        </is>
      </c>
      <c r="C69837" t="n">
        <v>6</v>
      </c>
      <c r="D69837" t="inlineStr">
        <is>
          <t>{'whoa', 'whoa-cli', 'whoa-i18n'}</t>
        </is>
      </c>
    </row>
    <row r="69838">
      <c r="A69838" s="1" t="n">
        <v>69836</v>
      </c>
      <c r="B69838" t="inlineStr">
        <is>
          <t>ceshi1</t>
        </is>
      </c>
      <c r="C69838" t="n">
        <v>6</v>
      </c>
      <c r="D69838" t="inlineStr">
        <is>
          <t>{'whm-ceshi1', 'moco-ceshi1', 'whn-ceshi1'}</t>
        </is>
      </c>
    </row>
    <row r="69839">
      <c r="A69839" s="1" t="n">
        <v>69837</v>
      </c>
      <c r="B69839" t="inlineStr">
        <is>
          <t>brianmmdev</t>
        </is>
      </c>
      <c r="C69839" t="n">
        <v>6</v>
      </c>
      <c r="D69839" t="inlineStr">
        <is>
          <t>{'@brianmmdev~discordlogger', '@brianmmdev~notion-to-html', '@brianmmdev~mwbot-poc-helloworld'}</t>
        </is>
      </c>
    </row>
    <row r="69840">
      <c r="A69840" s="1" t="n">
        <v>69838</v>
      </c>
      <c r="B69840" t="inlineStr">
        <is>
          <t>mihail</t>
        </is>
      </c>
      <c r="C69840" t="n">
        <v>6</v>
      </c>
      <c r="D69840" t="inlineStr">
        <is>
          <t>{'test-package-mihail', '@mihailgolban~helloworld', '@davydenkov.mihail~oc_utils'}</t>
        </is>
      </c>
    </row>
    <row r="69841">
      <c r="A69841" s="1" t="n">
        <v>69839</v>
      </c>
      <c r="B69841" t="inlineStr">
        <is>
          <t>nodutilus</t>
        </is>
      </c>
      <c r="C69841" t="n">
        <v>6</v>
      </c>
      <c r="D69841" t="inlineStr">
        <is>
          <t>{'@nodutilus~eslint-config', '@nodutilus~fs', '@nodutilus~test'}</t>
        </is>
      </c>
    </row>
    <row r="69842">
      <c r="A69842" s="1" t="n">
        <v>69840</v>
      </c>
      <c r="B69842" t="inlineStr">
        <is>
          <t>lading</t>
        </is>
      </c>
      <c r="C69842" t="n">
        <v>6</v>
      </c>
      <c r="D69842" t="inlineStr">
        <is>
          <t>{'@lading~client', 'alading', '@lading~webpack'}</t>
        </is>
      </c>
    </row>
    <row r="69843">
      <c r="A69843" s="1" t="n">
        <v>69841</v>
      </c>
      <c r="B69843" t="inlineStr">
        <is>
          <t>mongoosejs</t>
        </is>
      </c>
      <c r="C69843" t="n">
        <v>6</v>
      </c>
      <c r="D69843" t="inlineStr">
        <is>
          <t>{'mongoosejs-soft-delete', '@mongoosejs~double', '@mongoosejs~async-hooks'}</t>
        </is>
      </c>
    </row>
    <row r="69844">
      <c r="A69844" s="1" t="n">
        <v>69842</v>
      </c>
      <c r="B69844" t="inlineStr">
        <is>
          <t>fawry</t>
        </is>
      </c>
      <c r="C69844" t="n">
        <v>6</v>
      </c>
      <c r="D69844" t="inlineStr">
        <is>
          <t>{'fawry-node', 'fawry-ui-components-dev', 'fawry'}</t>
        </is>
      </c>
    </row>
    <row r="69845">
      <c r="A69845" s="1" t="n">
        <v>69843</v>
      </c>
      <c r="B69845" t="inlineStr">
        <is>
          <t>webfocus</t>
        </is>
      </c>
      <c r="C69845" t="n">
        <v>6</v>
      </c>
      <c r="D69845" t="inlineStr">
        <is>
          <t>{'@webfocus~app', '@webfocus~create-app', '@webfocus~create-component'}</t>
        </is>
      </c>
    </row>
    <row r="69846">
      <c r="A69846" s="1" t="n">
        <v>69844</v>
      </c>
      <c r="B69846" t="inlineStr">
        <is>
          <t>ckm</t>
        </is>
      </c>
      <c r="C69846" t="n">
        <v>6</v>
      </c>
      <c r="D69846" t="inlineStr">
        <is>
          <t>{'vkcckm', 'vccckm', 'ckm-good'}</t>
        </is>
      </c>
    </row>
    <row r="69847">
      <c r="A69847" s="1" t="n">
        <v>69845</v>
      </c>
      <c r="B69847" t="inlineStr">
        <is>
          <t>fxt</t>
        </is>
      </c>
      <c r="C69847" t="n">
        <v>6</v>
      </c>
      <c r="D69847" t="inlineStr">
        <is>
          <t>{'fxt-igbroker', 'fxt', '@tekion~fxt'}</t>
        </is>
      </c>
    </row>
    <row r="69848">
      <c r="A69848" s="1" t="n">
        <v>69846</v>
      </c>
      <c r="B69848" t="inlineStr">
        <is>
          <t>statecraft</t>
        </is>
      </c>
      <c r="C69848" t="n">
        <v>6</v>
      </c>
      <c r="D69848" t="inlineStr">
        <is>
          <t>{'@statecraft~foundationdb', '@statecraft~core', 'statecraft'}</t>
        </is>
      </c>
    </row>
    <row r="69849">
      <c r="A69849" s="1" t="n">
        <v>69847</v>
      </c>
      <c r="B69849" t="inlineStr">
        <is>
          <t>auditable</t>
        </is>
      </c>
      <c r="C69849" t="n">
        <v>6</v>
      </c>
      <c r="D69849" t="inlineStr">
        <is>
          <t>{'auditable-event-reporting-client', 'django-auditable', 'django-auditable-models'}</t>
        </is>
      </c>
    </row>
    <row r="69850">
      <c r="A69850" s="1" t="n">
        <v>69848</v>
      </c>
      <c r="B69850" t="inlineStr">
        <is>
          <t>fab1</t>
        </is>
      </c>
      <c r="C69850" t="n">
        <v>6</v>
      </c>
      <c r="D69850" t="inlineStr">
        <is>
          <t>{'@fab1o~check-types', '@fab1o~eslint-config-react', '@fab1o~eslint-config-babel'}</t>
        </is>
      </c>
    </row>
    <row r="69851">
      <c r="A69851" s="1" t="n">
        <v>69849</v>
      </c>
      <c r="B69851" t="inlineStr">
        <is>
          <t>startpage</t>
        </is>
      </c>
      <c r="C69851" t="n">
        <v>6</v>
      </c>
      <c r="D69851" t="inlineStr">
        <is>
          <t>{'nodebb-plugin-mega-knights-startpage', 'local-startpage', 'acrolinx-sidebar-startpage'}</t>
        </is>
      </c>
    </row>
    <row r="69852">
      <c r="A69852" s="1" t="n">
        <v>69850</v>
      </c>
      <c r="B69852" t="inlineStr">
        <is>
          <t>joblift</t>
        </is>
      </c>
      <c r="C69852" t="n">
        <v>6</v>
      </c>
      <c r="D69852" t="inlineStr">
        <is>
          <t>{'eslint-config-joblift', '@joblift~redux-form', '@joblift~node-zookeeper-client'}</t>
        </is>
      </c>
    </row>
    <row r="69853">
      <c r="A69853" s="1" t="n">
        <v>69851</v>
      </c>
      <c r="B69853" t="inlineStr">
        <is>
          <t>bcp47</t>
        </is>
      </c>
      <c r="C69853" t="n">
        <v>6</v>
      </c>
      <c r="D69853" t="inlineStr">
        <is>
          <t>{'joi-bcp47', 'bcp47-validate', 'express-bcp47'}</t>
        </is>
      </c>
    </row>
    <row r="69854">
      <c r="A69854" s="1" t="n">
        <v>69852</v>
      </c>
      <c r="B69854" t="inlineStr">
        <is>
          <t>noy</t>
        </is>
      </c>
      <c r="C69854" t="n">
        <v>6</v>
      </c>
      <c r="D69854" t="inlineStr">
        <is>
          <t>{'noy-black', '@nitnoy~psykla-states', 'noy-react-scripts'}</t>
        </is>
      </c>
    </row>
    <row r="69855">
      <c r="A69855" s="1" t="n">
        <v>69853</v>
      </c>
      <c r="B69855" t="inlineStr">
        <is>
          <t>xianyukeji</t>
        </is>
      </c>
      <c r="C69855" t="n">
        <v>6</v>
      </c>
      <c r="D69855" t="inlineStr">
        <is>
          <t>{'@xianyukeji~isbot', '@xianyukeji~test-npm-scoped', 'xianyukeji-px2rem'}</t>
        </is>
      </c>
    </row>
    <row r="69856">
      <c r="A69856" s="1" t="n">
        <v>69854</v>
      </c>
      <c r="B69856" t="inlineStr">
        <is>
          <t>idents</t>
        </is>
      </c>
      <c r="C69856" t="n">
        <v>6</v>
      </c>
      <c r="D69856" t="inlineStr">
        <is>
          <t>{'postcss-reduce-idents-rauchg', 'postcss-merge-idents', 'javascript-idents'}</t>
        </is>
      </c>
    </row>
    <row r="69857">
      <c r="A69857" s="1" t="n">
        <v>69855</v>
      </c>
      <c r="B69857" t="inlineStr">
        <is>
          <t>gritter</t>
        </is>
      </c>
      <c r="C69857" t="n">
        <v>6</v>
      </c>
      <c r="D69857" t="inlineStr">
        <is>
          <t>{'gritter', 'js-jquery-gritter', 'tw2-jqplugins-gritter'}</t>
        </is>
      </c>
    </row>
    <row r="69858">
      <c r="A69858" s="1" t="n">
        <v>69856</v>
      </c>
      <c r="B69858" t="inlineStr">
        <is>
          <t>stowprotocol</t>
        </is>
      </c>
      <c r="C69858" t="n">
        <v>6</v>
      </c>
      <c r="D69858" t="inlineStr">
        <is>
          <t>{'@stowprotocol~brand', '@stowprotocol~stow-js-script-tag', '@stowprotocol~stow-token-contracts'}</t>
        </is>
      </c>
    </row>
    <row r="69859">
      <c r="A69859" s="1" t="n">
        <v>69857</v>
      </c>
      <c r="B69859" t="inlineStr">
        <is>
          <t>test2020</t>
        </is>
      </c>
      <c r="C69859" t="n">
        <v>6</v>
      </c>
      <c r="D69859" t="inlineStr">
        <is>
          <t>{'@test2020-09-26~testando', 'test2020abcd', 'test2020huan'}</t>
        </is>
      </c>
    </row>
    <row r="69860">
      <c r="A69860" s="1" t="n">
        <v>69858</v>
      </c>
      <c r="B69860" t="inlineStr">
        <is>
          <t>fairmint</t>
        </is>
      </c>
      <c r="C69860" t="n">
        <v>6</v>
      </c>
      <c r="D69860" t="inlineStr">
        <is>
          <t>{'@fairmint~c-org-abi', '@fairmint~cafe-abi', '@fairmint~c-org-contracts'}</t>
        </is>
      </c>
    </row>
    <row r="69861">
      <c r="A69861" s="1" t="n">
        <v>69859</v>
      </c>
      <c r="B69861" t="inlineStr">
        <is>
          <t>warp10</t>
        </is>
      </c>
      <c r="C69861" t="n">
        <v>6</v>
      </c>
      <c r="D69861" t="inlineStr">
        <is>
          <t>{'warp10-jupyter', '@senx~warp10', 'winston-warp10'}</t>
        </is>
      </c>
    </row>
    <row r="69862">
      <c r="A69862" s="1" t="n">
        <v>69860</v>
      </c>
      <c r="B69862" t="inlineStr">
        <is>
          <t>serveur</t>
        </is>
      </c>
      <c r="C69862" t="n">
        <v>6</v>
      </c>
      <c r="D69862" t="inlineStr">
        <is>
          <t>{'serveur-flux', 'serveur-ocr-sen', 'serveur'}</t>
        </is>
      </c>
    </row>
    <row r="69863">
      <c r="A69863" s="1" t="n">
        <v>69861</v>
      </c>
      <c r="B69863" t="inlineStr">
        <is>
          <t>convoi</t>
        </is>
      </c>
      <c r="C69863" t="n">
        <v>6</v>
      </c>
      <c r="D69863" t="inlineStr">
        <is>
          <t>{'convoi-message-sender', 'convoi-message-consumer', 'convoi-pg'}</t>
        </is>
      </c>
    </row>
    <row r="69864">
      <c r="A69864" s="1" t="n">
        <v>69862</v>
      </c>
      <c r="B69864" t="inlineStr">
        <is>
          <t>eaker</t>
        </is>
      </c>
      <c r="C69864" t="n">
        <v>6</v>
      </c>
      <c r="D69864" t="inlineStr">
        <is>
          <t>{'spreaker-css-inliner', 'tsys-ng-libcom-pqit-eaker', '@spreaker~lambda-powertools'}</t>
        </is>
      </c>
    </row>
    <row r="69865">
      <c r="A69865" s="1" t="n">
        <v>69863</v>
      </c>
      <c r="B69865" t="inlineStr">
        <is>
          <t>shein</t>
        </is>
      </c>
      <c r="C69865" t="n">
        <v>6</v>
      </c>
      <c r="D69865" t="inlineStr">
        <is>
          <t>{'@qintx~shein-biz-adapter', 'shein-feedback', 'shein-ua-detection'}</t>
        </is>
      </c>
    </row>
    <row r="69866">
      <c r="A69866" s="1" t="n">
        <v>69864</v>
      </c>
      <c r="B69866" t="inlineStr">
        <is>
          <t>blockforfun</t>
        </is>
      </c>
      <c r="C69866" t="n">
        <v>6</v>
      </c>
      <c r="D69866" t="inlineStr">
        <is>
          <t>{'@blockforfun~cli', '@blockforfun~plugin-export', '@blockforfun~registry'}</t>
        </is>
      </c>
    </row>
    <row r="69867">
      <c r="A69867" s="1" t="n">
        <v>69865</v>
      </c>
      <c r="B69867" t="inlineStr">
        <is>
          <t>metalfs</t>
        </is>
      </c>
      <c r="C69867" t="n">
        <v>6</v>
      </c>
      <c r="D69867" t="inlineStr">
        <is>
          <t>{'@metalfs~colorfilter', '@metalfs~snappy-decompress', '@metalfs~blowfish-encrypt'}</t>
        </is>
      </c>
    </row>
    <row r="69868">
      <c r="A69868" s="1" t="n">
        <v>69866</v>
      </c>
      <c r="B69868" t="inlineStr">
        <is>
          <t>xlb</t>
        </is>
      </c>
      <c r="C69868" t="n">
        <v>6</v>
      </c>
      <c r="D69868" t="inlineStr">
        <is>
          <t>{'xlb_lodings', 'xlb-nester', 'xlbdataurl'}</t>
        </is>
      </c>
    </row>
    <row r="69869">
      <c r="A69869" s="1" t="n">
        <v>69867</v>
      </c>
      <c r="B69869" t="inlineStr">
        <is>
          <t>linkcs</t>
        </is>
      </c>
      <c r="C69869" t="n">
        <v>6</v>
      </c>
      <c r="D69869" t="inlineStr">
        <is>
          <t>{'@linkcs~props-injecter', 'linkcs_room_checker', '@linkcs~room-checker'}</t>
        </is>
      </c>
    </row>
    <row r="69870">
      <c r="A69870" s="1" t="n">
        <v>69868</v>
      </c>
      <c r="B69870" t="inlineStr">
        <is>
          <t>teman</t>
        </is>
      </c>
      <c r="C69870" t="n">
        <v>6</v>
      </c>
      <c r="D69870" t="inlineStr">
        <is>
          <t>{'temando-test-npm', '@temando~npm-register', 'temando-renderer'}</t>
        </is>
      </c>
    </row>
    <row r="69871">
      <c r="A69871" s="1" t="n">
        <v>69869</v>
      </c>
      <c r="B69871" t="inlineStr">
        <is>
          <t>lighterhtml</t>
        </is>
      </c>
      <c r="C69871" t="n">
        <v>6</v>
      </c>
      <c r="D69871" t="inlineStr">
        <is>
          <t>{'lighterhtml-plus', '@freedom-editor~lighterhtml-paragraph-block', 'lighterhtml'}</t>
        </is>
      </c>
    </row>
    <row r="69872">
      <c r="A69872" s="1" t="n">
        <v>69870</v>
      </c>
      <c r="B69872" t="inlineStr">
        <is>
          <t>mallocapps</t>
        </is>
      </c>
      <c r="C69872" t="n">
        <v>6</v>
      </c>
      <c r="D69872" t="inlineStr">
        <is>
          <t>{'@mallocapps~dynamo-orm', '@mallocapps~rest-exception', '@mallocapps~express-middleware-ip'}</t>
        </is>
      </c>
    </row>
    <row r="69873">
      <c r="A69873" s="1" t="n">
        <v>69871</v>
      </c>
      <c r="B69873" t="inlineStr">
        <is>
          <t>morlz</t>
        </is>
      </c>
      <c r="C69873" t="n">
        <v>6</v>
      </c>
      <c r="D69873" t="inlineStr">
        <is>
          <t>{'@morlz~composition-api', '@morlz~motion', '@morlz~css-modules-typescript-loader'}</t>
        </is>
      </c>
    </row>
    <row r="69874">
      <c r="A69874" s="1" t="n">
        <v>69872</v>
      </c>
      <c r="B69874" t="inlineStr">
        <is>
          <t>waye</t>
        </is>
      </c>
      <c r="C69874" t="n">
        <v>6</v>
      </c>
      <c r="D69874" t="inlineStr">
        <is>
          <t>{'@waye~ui', '@waye~area-data', 'waye'}</t>
        </is>
      </c>
    </row>
    <row r="69875">
      <c r="A69875" s="1" t="n">
        <v>69873</v>
      </c>
      <c r="B69875" t="inlineStr">
        <is>
          <t>nmce</t>
        </is>
      </c>
      <c r="C69875" t="n">
        <v>6</v>
      </c>
      <c r="D69875" t="inlineStr">
        <is>
          <t>{'nmce', 'nmce-pipes', 'nmce-directives'}</t>
        </is>
      </c>
    </row>
    <row r="69876">
      <c r="A69876" s="1" t="n">
        <v>69874</v>
      </c>
      <c r="B69876" t="inlineStr">
        <is>
          <t>tempfix</t>
        </is>
      </c>
      <c r="C69876" t="n">
        <v>6</v>
      </c>
      <c r="D69876" t="inlineStr">
        <is>
          <t>{'react-scroll-tempfix', 'react-native-usb-serial-tempfix', 'gulp-nodemon-tempfix'}</t>
        </is>
      </c>
    </row>
    <row r="69877">
      <c r="A69877" s="1" t="n">
        <v>69875</v>
      </c>
      <c r="B69877" t="inlineStr">
        <is>
          <t>kurile</t>
        </is>
      </c>
      <c r="C69877" t="n">
        <v>6</v>
      </c>
      <c r="D69877" t="inlineStr">
        <is>
          <t>{'@syukurilexs~nestjs-mariadb', '@syukurilexs~nestjs-config', '@syukurilexs~nestjs-logger'}</t>
        </is>
      </c>
    </row>
    <row r="69878">
      <c r="A69878" s="1" t="n">
        <v>69876</v>
      </c>
      <c r="B69878" t="inlineStr">
        <is>
          <t>vsr</t>
        </is>
      </c>
      <c r="C69878" t="n">
        <v>6</v>
      </c>
      <c r="D69878" t="inlineStr">
        <is>
          <t>{'@vsr.common~batch-promises', 'vsr-new', 'vsr'}</t>
        </is>
      </c>
    </row>
    <row r="69879">
      <c r="A69879" s="1" t="n">
        <v>69877</v>
      </c>
      <c r="B69879" t="inlineStr">
        <is>
          <t>hiep294</t>
        </is>
      </c>
      <c r="C69879" t="n">
        <v>6</v>
      </c>
      <c r="D69879" t="inlineStr">
        <is>
          <t>{'hiep294-mongoose', 'hiep294-route', 'hiep294-demo2'}</t>
        </is>
      </c>
    </row>
    <row r="69880">
      <c r="A69880" s="1" t="n">
        <v>69878</v>
      </c>
      <c r="B69880" t="inlineStr">
        <is>
          <t>theremin</t>
        </is>
      </c>
      <c r="C69880" t="n">
        <v>6</v>
      </c>
      <c r="D69880" t="inlineStr">
        <is>
          <t>{'autheremin', '@nathanfriend~theremin', 'openmusic-theremin-ui'}</t>
        </is>
      </c>
    </row>
    <row r="69881">
      <c r="A69881" s="1" t="n">
        <v>69879</v>
      </c>
      <c r="B69881" t="inlineStr">
        <is>
          <t>charu</t>
        </is>
      </c>
      <c r="C69881" t="n">
        <v>6</v>
      </c>
      <c r="D69881" t="inlineStr">
        <is>
          <t>{'@charuwts~dev-dependencies', 'charu-vs', 'charuwts-scripts'}</t>
        </is>
      </c>
    </row>
    <row r="69882">
      <c r="A69882" s="1" t="n">
        <v>69880</v>
      </c>
      <c r="B69882" t="inlineStr">
        <is>
          <t>httpmock</t>
        </is>
      </c>
      <c r="C69882" t="n">
        <v>6</v>
      </c>
      <c r="D69882" t="inlineStr">
        <is>
          <t>{'httpmock', 'ng-httpmock', '@outsystems~httpmock'}</t>
        </is>
      </c>
    </row>
    <row r="69883">
      <c r="A69883" s="1" t="n">
        <v>69881</v>
      </c>
      <c r="B69883" t="inlineStr">
        <is>
          <t>yaoyao</t>
        </is>
      </c>
      <c r="C69883" t="n">
        <v>6</v>
      </c>
      <c r="D69883" t="inlineStr">
        <is>
          <t>{'@yaoyao_cn~hellonpm', 'yaoyao', 'yaoyao-randomjs'}</t>
        </is>
      </c>
    </row>
    <row r="69884">
      <c r="A69884" s="1" t="n">
        <v>69882</v>
      </c>
      <c r="B69884" t="inlineStr">
        <is>
          <t>defeatureify</t>
        </is>
      </c>
      <c r="C69884" t="n">
        <v>6</v>
      </c>
      <c r="D69884" t="inlineStr">
        <is>
          <t>{'defeatureify', 'grunt-ember-defeatureify-extended', 'grunt-ember-defeatureify'}</t>
        </is>
      </c>
    </row>
    <row r="69885">
      <c r="A69885" s="1" t="n">
        <v>69883</v>
      </c>
      <c r="B69885" t="inlineStr">
        <is>
          <t>filtertable</t>
        </is>
      </c>
      <c r="C69885" t="n">
        <v>6</v>
      </c>
      <c r="D69885" t="inlineStr">
        <is>
          <t>{'ng-filtertable', '@types~jquery.filtertable', 'filtertable'}</t>
        </is>
      </c>
    </row>
    <row r="69886">
      <c r="A69886" s="1" t="n">
        <v>69884</v>
      </c>
      <c r="B69886" t="inlineStr">
        <is>
          <t>georgian</t>
        </is>
      </c>
      <c r="C69886" t="n">
        <v>6</v>
      </c>
      <c r="D69886" t="inlineStr">
        <is>
          <t>{'translitit-mkhedruli-georgian-to-latin', 'countries-in-georgian', 'georgian-english-translator'}</t>
        </is>
      </c>
    </row>
    <row r="69887">
      <c r="A69887" s="1" t="n">
        <v>69885</v>
      </c>
      <c r="B69887" t="inlineStr">
        <is>
          <t>seantrane</t>
        </is>
      </c>
      <c r="C69887" t="n">
        <v>6</v>
      </c>
      <c r="D69887" t="inlineStr">
        <is>
          <t>{'@seantrane~nyc-config-typescript-90', '@seantrane~nyc-config-typescript-80', '@seantrane~nyc-config-typescript'}</t>
        </is>
      </c>
    </row>
    <row r="69888">
      <c r="A69888" s="1" t="n">
        <v>69886</v>
      </c>
      <c r="B69888" t="inlineStr">
        <is>
          <t>bcharitypackages</t>
        </is>
      </c>
      <c r="C69888" t="n">
        <v>6</v>
      </c>
      <c r="D69888" t="inlineStr">
        <is>
          <t>{'@bcharitypackages~polyopensea-js', '@bcharitypackages~toolkit', '@bcharitypackages~eslint-config-pancake'}</t>
        </is>
      </c>
    </row>
    <row r="69889">
      <c r="A69889" s="1" t="n">
        <v>69887</v>
      </c>
      <c r="B69889" t="inlineStr">
        <is>
          <t>fluently</t>
        </is>
      </c>
      <c r="C69889" t="n">
        <v>6</v>
      </c>
      <c r="D69889" t="inlineStr">
        <is>
          <t>{'fluently-fetch', 'windows10-fluently-vibrancy', 'fluently'}</t>
        </is>
      </c>
    </row>
    <row r="69890">
      <c r="A69890" s="1" t="n">
        <v>69888</v>
      </c>
      <c r="B69890" t="inlineStr">
        <is>
          <t>zhoukaoer</t>
        </is>
      </c>
      <c r="C69890" t="n">
        <v>6</v>
      </c>
      <c r="D69890" t="inlineStr">
        <is>
          <t>{'zhoukaoer-dome', 'zhoukaoer-guopromise2', 'zhoukaoer'}</t>
        </is>
      </c>
    </row>
    <row r="69891">
      <c r="A69891" s="1" t="n">
        <v>69889</v>
      </c>
      <c r="B69891" t="inlineStr">
        <is>
          <t>mkcert</t>
        </is>
      </c>
      <c r="C69891" t="n">
        <v>6</v>
      </c>
      <c r="D69891" t="inlineStr">
        <is>
          <t>{'mkcert-prebuilt', 'vite-plugin-mkcert', '@types~mkcert'}</t>
        </is>
      </c>
    </row>
    <row r="69892">
      <c r="A69892" s="1" t="n">
        <v>69890</v>
      </c>
      <c r="B69892" t="inlineStr">
        <is>
          <t>localproxy</t>
        </is>
      </c>
      <c r="C69892" t="n">
        <v>6</v>
      </c>
      <c r="D69892" t="inlineStr">
        <is>
          <t>{'@kj800x~localproxy-react-scripts', '@kj800x~localproxy-client', 'burnside-localproxy'}</t>
        </is>
      </c>
    </row>
    <row r="69893">
      <c r="A69893" s="1" t="n">
        <v>69891</v>
      </c>
      <c r="B69893" t="inlineStr">
        <is>
          <t>gkp</t>
        </is>
      </c>
      <c r="C69893" t="n">
        <v>6</v>
      </c>
      <c r="D69893" t="inlineStr">
        <is>
          <t>{'@gkp-overrides~express', 'gkp', '@gkp-overrides~mongodb'}</t>
        </is>
      </c>
    </row>
    <row r="69894">
      <c r="A69894" s="1" t="n">
        <v>69892</v>
      </c>
      <c r="B69894" t="inlineStr">
        <is>
          <t>banksean</t>
        </is>
      </c>
      <c r="C69894" t="n">
        <v>6</v>
      </c>
      <c r="D69894" t="inlineStr">
        <is>
          <t>{'@banksean~patchcab-midiin', '@banksean~patchcab-modules', '@banksean~patchcab-cvsequencer'}</t>
        </is>
      </c>
    </row>
    <row r="69895">
      <c r="A69895" s="1" t="n">
        <v>69893</v>
      </c>
      <c r="B69895" t="inlineStr">
        <is>
          <t>dremio14</t>
        </is>
      </c>
      <c r="C69895" t="n">
        <v>6</v>
      </c>
      <c r="D69895" t="inlineStr">
        <is>
          <t>{'dremio14_02', 'dremio14_05', 'dremio14_04'}</t>
        </is>
      </c>
    </row>
    <row r="69896">
      <c r="A69896" s="1" t="n">
        <v>69894</v>
      </c>
      <c r="B69896" t="inlineStr">
        <is>
          <t>helperdiscord</t>
        </is>
      </c>
      <c r="C69896" t="n">
        <v>6</v>
      </c>
      <c r="D69896" t="inlineStr">
        <is>
          <t>{'@helperdiscord~vote', '@helperdiscord~cc', '@helperdiscord~dsc.gg'}</t>
        </is>
      </c>
    </row>
    <row r="69897">
      <c r="A69897" s="1" t="n">
        <v>69895</v>
      </c>
      <c r="B69897" t="inlineStr">
        <is>
          <t>cafu</t>
        </is>
      </c>
      <c r="C69897" t="n">
        <v>6</v>
      </c>
      <c r="D69897" t="inlineStr">
        <is>
          <t>{'@umm~cafu_music', '@umm~cafu_runtime_permission', '@umm~cafu_routing'}</t>
        </is>
      </c>
    </row>
    <row r="69898">
      <c r="A69898" s="1" t="n">
        <v>69896</v>
      </c>
      <c r="B69898" t="inlineStr">
        <is>
          <t>paymill</t>
        </is>
      </c>
      <c r="C69898" t="n">
        <v>6</v>
      </c>
      <c r="D69898" t="inlineStr">
        <is>
          <t>{'angular-paymill', 'paymill-node', 'co-paymill'}</t>
        </is>
      </c>
    </row>
    <row r="69899">
      <c r="A69899" s="1" t="n">
        <v>69897</v>
      </c>
      <c r="B69899" t="inlineStr">
        <is>
          <t>heureka</t>
        </is>
      </c>
      <c r="C69899" t="n">
        <v>6</v>
      </c>
      <c r="D69899" t="inlineStr">
        <is>
          <t>{'heureka-widget-navigation-2021', 'microcrawler-crawler-heureka.cz', 'jsonreader-heureka-code'}</t>
        </is>
      </c>
    </row>
    <row r="69900">
      <c r="A69900" s="1" t="n">
        <v>69898</v>
      </c>
      <c r="B69900" t="inlineStr">
        <is>
          <t>evb</t>
        </is>
      </c>
      <c r="C69900" t="n">
        <v>6</v>
      </c>
      <c r="D69900" t="inlineStr">
        <is>
          <t>{'@xud6~inert-evbfix', '@xdq~inert-evbfix', '@mhlabs~evb-local'}</t>
        </is>
      </c>
    </row>
    <row r="69901">
      <c r="A69901" s="1" t="n">
        <v>69899</v>
      </c>
      <c r="B69901" t="inlineStr">
        <is>
          <t>noko</t>
        </is>
      </c>
      <c r="C69901" t="n">
        <v>6</v>
      </c>
      <c r="D69901" t="inlineStr">
        <is>
          <t>{'noko-overtime', 'electron-nokogiri', 'eslint-plugin-noko'}</t>
        </is>
      </c>
    </row>
    <row r="69902">
      <c r="A69902" s="1" t="n">
        <v>69900</v>
      </c>
      <c r="B69902" t="inlineStr">
        <is>
          <t>dogebuild</t>
        </is>
      </c>
      <c r="C69902" t="n">
        <v>6</v>
      </c>
      <c r="D69902" t="inlineStr">
        <is>
          <t>{'dogebuild-c', 'dogebuild-hello', 'dogebuild-protobuf'}</t>
        </is>
      </c>
    </row>
    <row r="69903">
      <c r="A69903" s="1" t="n">
        <v>69901</v>
      </c>
      <c r="B69903" t="inlineStr">
        <is>
          <t>opec</t>
        </is>
      </c>
      <c r="C69903" t="n">
        <v>6</v>
      </c>
      <c r="D69903" t="inlineStr">
        <is>
          <t>{'@opecgame~truemoney-api', '@opecgame~radomname-thai', '@opecgame~twapi'}</t>
        </is>
      </c>
    </row>
    <row r="69904">
      <c r="A69904" s="1" t="n">
        <v>69902</v>
      </c>
      <c r="B69904" t="inlineStr">
        <is>
          <t>opecgame</t>
        </is>
      </c>
      <c r="C69904" t="n">
        <v>6</v>
      </c>
      <c r="D69904" t="inlineStr">
        <is>
          <t>{'@opecgame~truemoney-api', '@opecgame~radomname-thai', '@opecgame~twapi'}</t>
        </is>
      </c>
    </row>
    <row r="69905">
      <c r="A69905" s="1" t="n">
        <v>69903</v>
      </c>
      <c r="B69905" t="inlineStr">
        <is>
          <t>egopulse</t>
        </is>
      </c>
      <c r="C69905" t="n">
        <v>6</v>
      </c>
      <c r="D69905" t="inlineStr">
        <is>
          <t>{'karma-mocha-egopulse', 'egopulse-calendar', '@egopulse~elasticlunr'}</t>
        </is>
      </c>
    </row>
    <row r="69906">
      <c r="A69906" s="1" t="n">
        <v>69904</v>
      </c>
      <c r="B69906" t="inlineStr">
        <is>
          <t>wallpoet</t>
        </is>
      </c>
      <c r="C69906" t="n">
        <v>6</v>
      </c>
      <c r="D69906" t="inlineStr">
        <is>
          <t>{'@compai~font-wallpoet', '@expo-google-fonts~wallpoet', 'fontsource-wallpoet'}</t>
        </is>
      </c>
    </row>
    <row r="69907">
      <c r="A69907" s="1" t="n">
        <v>69905</v>
      </c>
      <c r="B69907" t="inlineStr">
        <is>
          <t>immuto</t>
        </is>
      </c>
      <c r="C69907" t="n">
        <v>6</v>
      </c>
      <c r="D69907" t="inlineStr">
        <is>
          <t>{'@immuto~immuto', 'react-immuto', 'immuto-backend'}</t>
        </is>
      </c>
    </row>
    <row r="69908">
      <c r="A69908" s="1" t="n">
        <v>69906</v>
      </c>
      <c r="B69908" t="inlineStr">
        <is>
          <t>nuttyputty</t>
        </is>
      </c>
      <c r="C69908" t="n">
        <v>6</v>
      </c>
      <c r="D69908" t="inlineStr">
        <is>
          <t>{'@nuttyputty~rooms-server', '@nuttyputty~rooms-protocol', '@nuttyputty~advent-mongo'}</t>
        </is>
      </c>
    </row>
    <row r="69909">
      <c r="A69909" s="1" t="n">
        <v>69907</v>
      </c>
      <c r="B69909" t="inlineStr">
        <is>
          <t>brickchain</t>
        </is>
      </c>
      <c r="C69909" t="n">
        <v>6</v>
      </c>
      <c r="D69909" t="inlineStr">
        <is>
          <t>{'@brickchain~integrity-webview-client', '@brickchain~integrity-angular', '@brickchain~integrity-proxy-lib'}</t>
        </is>
      </c>
    </row>
    <row r="69910">
      <c r="A69910" s="1" t="n">
        <v>69908</v>
      </c>
      <c r="B69910" t="inlineStr">
        <is>
          <t>foso</t>
        </is>
      </c>
      <c r="C69910" t="n">
        <v>6</v>
      </c>
      <c r="D69910" t="inlineStr">
        <is>
          <t>{'foso-url', 'foso-todomvc-assets', 'foso'}</t>
        </is>
      </c>
    </row>
    <row r="69911">
      <c r="A69911" s="1" t="n">
        <v>69909</v>
      </c>
      <c r="B69911" t="inlineStr">
        <is>
          <t>rextjs</t>
        </is>
      </c>
      <c r="C69911" t="n">
        <v>6</v>
      </c>
      <c r="D69911" t="inlineStr">
        <is>
          <t>{'@rextjs~client-page-loader', '@rextjs~server', '@rextjs~babel-plugin-auto-css-modules'}</t>
        </is>
      </c>
    </row>
    <row r="69912">
      <c r="A69912" s="1" t="n">
        <v>69910</v>
      </c>
      <c r="B69912" t="inlineStr">
        <is>
          <t>demoblock</t>
        </is>
      </c>
      <c r="C69912" t="n">
        <v>6</v>
      </c>
      <c r="D69912" t="inlineStr">
        <is>
          <t>{'vuepressnext-plugin-demoblock-plus', 'vuepress-plugin-demoblock-next', 'vuepress-plugin-demoblock-plus'}</t>
        </is>
      </c>
    </row>
    <row r="69913">
      <c r="A69913" s="1" t="n">
        <v>69911</v>
      </c>
      <c r="B69913" t="inlineStr">
        <is>
          <t>vott</t>
        </is>
      </c>
      <c r="C69913" t="n">
        <v>6</v>
      </c>
      <c r="D69913" t="inlineStr">
        <is>
          <t>{'vott-ct', 'stendapps-vott-messenger', 'vott-react'}</t>
        </is>
      </c>
    </row>
    <row r="69914">
      <c r="A69914" s="1" t="n">
        <v>69912</v>
      </c>
      <c r="B69914" t="inlineStr">
        <is>
          <t>xstore</t>
        </is>
      </c>
      <c r="C69914" t="n">
        <v>6</v>
      </c>
      <c r="D69914" t="inlineStr">
        <is>
          <t>{'react-xstore', 'xstore', 'xstore-ide-electron'}</t>
        </is>
      </c>
    </row>
    <row r="69915">
      <c r="A69915" s="1" t="n">
        <v>69913</v>
      </c>
      <c r="B69915" t="inlineStr">
        <is>
          <t>ripton</t>
        </is>
      </c>
      <c r="C69915" t="n">
        <v>6</v>
      </c>
      <c r="D69915" t="inlineStr">
        <is>
          <t>{'kripton', 'kripton-server', 'kripton-brain-games'}</t>
        </is>
      </c>
    </row>
    <row r="69916">
      <c r="A69916" s="1" t="n">
        <v>69914</v>
      </c>
      <c r="B69916" t="inlineStr">
        <is>
          <t>kripton</t>
        </is>
      </c>
      <c r="C69916" t="n">
        <v>6</v>
      </c>
      <c r="D69916" t="inlineStr">
        <is>
          <t>{'kripton', 'kripton-server', 'kripton-brain-games'}</t>
        </is>
      </c>
    </row>
    <row r="69917">
      <c r="A69917" s="1" t="n">
        <v>69915</v>
      </c>
      <c r="B69917" t="inlineStr">
        <is>
          <t>jkoo</t>
        </is>
      </c>
      <c r="C69917" t="n">
        <v>6</v>
      </c>
      <c r="D69917" t="inlineStr">
        <is>
          <t>{'jkoo-input', 'jkoo-steps', 'jkoo-link'}</t>
        </is>
      </c>
    </row>
    <row r="69918">
      <c r="A69918" s="1" t="n">
        <v>69916</v>
      </c>
      <c r="B69918" t="inlineStr">
        <is>
          <t>ammojs</t>
        </is>
      </c>
      <c r="C69918" t="n">
        <v>6</v>
      </c>
      <c r="D69918" t="inlineStr">
        <is>
          <t>{'@m22~babylonjs-ammojs', 'ammojs', '@m22spirit~babylonjs-ammojs'}</t>
        </is>
      </c>
    </row>
    <row r="69919">
      <c r="A69919" s="1" t="n">
        <v>69917</v>
      </c>
      <c r="B69919" t="inlineStr">
        <is>
          <t>campion</t>
        </is>
      </c>
      <c r="C69919" t="n">
        <v>6</v>
      </c>
      <c r="D69919" t="inlineStr">
        <is>
          <t>{'@campionfellin~genius', '@campionfellin~node-p5', '@campionfellin~cdk-alarms-cli'}</t>
        </is>
      </c>
    </row>
    <row r="69920">
      <c r="A69920" s="1" t="n">
        <v>69918</v>
      </c>
      <c r="B69920" t="inlineStr">
        <is>
          <t>pybc2</t>
        </is>
      </c>
      <c r="C69920" t="n">
        <v>6</v>
      </c>
      <c r="D69920" t="inlineStr">
        <is>
          <t>{'pyshell-pybc2-new-2', 'pyshell-pybc2', 'pyshell-new-pybc2'}</t>
        </is>
      </c>
    </row>
    <row r="69921">
      <c r="A69921" s="1" t="n">
        <v>69919</v>
      </c>
      <c r="B69921" t="inlineStr">
        <is>
          <t>eumentis</t>
        </is>
      </c>
      <c r="C69921" t="n">
        <v>6</v>
      </c>
      <c r="D69921" t="inlineStr">
        <is>
          <t>{'@eumentis-cloud~cz-jira', '@eumentis-cloud~react-scripts', '@eumentis-cloud~js-validation-regex'}</t>
        </is>
      </c>
    </row>
    <row r="69922">
      <c r="A69922" s="1" t="n">
        <v>69920</v>
      </c>
      <c r="B69922" t="inlineStr">
        <is>
          <t>dappform</t>
        </is>
      </c>
      <c r="C69922" t="n">
        <v>6</v>
      </c>
      <c r="D69922" t="inlineStr">
        <is>
          <t>{'dappform-tasks-view-counter', 'dappform-tasks-stats', 'dappform-forms-api'}</t>
        </is>
      </c>
    </row>
    <row r="69923">
      <c r="A69923" s="1" t="n">
        <v>69921</v>
      </c>
      <c r="B69923" t="inlineStr">
        <is>
          <t>fruity</t>
        </is>
      </c>
      <c r="C69923" t="n">
        <v>6</v>
      </c>
      <c r="D69923" t="inlineStr">
        <is>
          <t>{'fruity', '@ygdrazil~ckeditor5-ffruityclub-custom-build', 'fruityloginpage'}</t>
        </is>
      </c>
    </row>
    <row r="69924">
      <c r="A69924" s="1" t="n">
        <v>69922</v>
      </c>
      <c r="B69924" t="inlineStr">
        <is>
          <t>lukinco</t>
        </is>
      </c>
      <c r="C69924" t="n">
        <v>6</v>
      </c>
      <c r="D69924" t="inlineStr">
        <is>
          <t>{'@lukinco~cra-template-lukin', '@lukinco~gatsby-theme-lukin', '@lukinco~cra-template-rescript-lukin'}</t>
        </is>
      </c>
    </row>
    <row r="69925">
      <c r="A69925" s="1" t="n">
        <v>69923</v>
      </c>
      <c r="B69925" t="inlineStr">
        <is>
          <t>doubletrade</t>
        </is>
      </c>
      <c r="C69925" t="n">
        <v>6</v>
      </c>
      <c r="D69925" t="inlineStr">
        <is>
          <t>{'@doubletrade~lit-dialog', '@doubletrade~range-datepicker', '@doubletrade~google-map'}</t>
        </is>
      </c>
    </row>
    <row r="69926">
      <c r="A69926" s="1" t="n">
        <v>69924</v>
      </c>
      <c r="B69926" t="inlineStr">
        <is>
          <t>linkedmink</t>
        </is>
      </c>
      <c r="C69926" t="n">
        <v>6</v>
      </c>
      <c r="D69926" t="inlineStr">
        <is>
          <t>{'@linkedmink~multilevel-aging-cache-mongodb', '@linkedmink~multilevel-aging-cache-ioredis', '@linkedmink~passport-mutual-key-challenge'}</t>
        </is>
      </c>
    </row>
    <row r="69927">
      <c r="A69927" s="1" t="n">
        <v>69925</v>
      </c>
      <c r="B69927" t="inlineStr">
        <is>
          <t>isbnlib</t>
        </is>
      </c>
      <c r="C69927" t="n">
        <v>6</v>
      </c>
      <c r="D69927" t="inlineStr">
        <is>
          <t>{'isbnlib', 'isbnlib-mcues', 'isbnlib-porbase'}</t>
        </is>
      </c>
    </row>
    <row r="69928">
      <c r="A69928" s="1" t="n">
        <v>69926</v>
      </c>
      <c r="B69928" t="inlineStr">
        <is>
          <t>stefanini</t>
        </is>
      </c>
      <c r="C69928" t="n">
        <v>6</v>
      </c>
      <c r="D69928" t="inlineStr">
        <is>
          <t>{'stefanini-datatable', 'stefanini-presentation', '@stefanini~configuration'}</t>
        </is>
      </c>
    </row>
    <row r="69929">
      <c r="A69929" s="1" t="n">
        <v>69927</v>
      </c>
      <c r="B69929" t="inlineStr">
        <is>
          <t>nodesass</t>
        </is>
      </c>
      <c r="C69929" t="n">
        <v>6</v>
      </c>
      <c r="D69929" t="inlineStr">
        <is>
          <t>{'docpad-plugin-nodesass', 'nodesass', 'bone-act-nodesass'}</t>
        </is>
      </c>
    </row>
    <row r="69930">
      <c r="A69930" s="1" t="n">
        <v>69928</v>
      </c>
      <c r="B69930" t="inlineStr">
        <is>
          <t>daniela</t>
        </is>
      </c>
      <c r="C69930" t="n">
        <v>6</v>
      </c>
      <c r="D69930" t="inlineStr">
        <is>
          <t>{'daniela', 'node-daniela', '@daniela_ghica89~slugger'}</t>
        </is>
      </c>
    </row>
    <row r="69931">
      <c r="A69931" s="1" t="n">
        <v>69929</v>
      </c>
      <c r="B69931" t="inlineStr">
        <is>
          <t>expletus</t>
        </is>
      </c>
      <c r="C69931" t="n">
        <v>6</v>
      </c>
      <c r="D69931" t="inlineStr">
        <is>
          <t>{'@compai~font-expletus-sans', '@expo-google-fonts~expletus-sans', 'typeface-expletus-sans'}</t>
        </is>
      </c>
    </row>
    <row r="69932">
      <c r="A69932" s="1" t="n">
        <v>69930</v>
      </c>
      <c r="B69932" t="inlineStr">
        <is>
          <t>udaru</t>
        </is>
      </c>
      <c r="C69932" t="n">
        <v>6</v>
      </c>
      <c r="D69932" t="inlineStr">
        <is>
          <t>{'@nearform~udaru-trail', '@nearform~udaru-core', '@nearform~udaru-hapi-16-plugin'}</t>
        </is>
      </c>
    </row>
    <row r="69933">
      <c r="A69933" s="1" t="n">
        <v>69931</v>
      </c>
      <c r="B69933" t="inlineStr">
        <is>
          <t>bluebutton</t>
        </is>
      </c>
      <c r="C69933" t="n">
        <v>6</v>
      </c>
      <c r="D69933" t="inlineStr">
        <is>
          <t>{'bluebutton-hapi', '@useful~bluebutton', 'agile-bluebutton'}</t>
        </is>
      </c>
    </row>
    <row r="69934">
      <c r="A69934" s="1" t="n">
        <v>69932</v>
      </c>
      <c r="B69934" t="inlineStr">
        <is>
          <t>clw</t>
        </is>
      </c>
      <c r="C69934" t="n">
        <v>6</v>
      </c>
      <c r="D69934" t="inlineStr">
        <is>
          <t>{'clwlist', 'clwoz-sdk', 'clwoz-models'}</t>
        </is>
      </c>
    </row>
    <row r="69935">
      <c r="A69935" s="1" t="n">
        <v>69933</v>
      </c>
      <c r="B69935" t="inlineStr">
        <is>
          <t>nikulin</t>
        </is>
      </c>
      <c r="C69935" t="n">
        <v>6</v>
      </c>
      <c r="D69935" t="inlineStr">
        <is>
          <t>{'nikulin_m_v-ad_tools', '@inikulin~testcafe', 'nikulin_m_v-pum'}</t>
        </is>
      </c>
    </row>
    <row r="69936">
      <c r="A69936" s="1" t="n">
        <v>69934</v>
      </c>
      <c r="B69936" t="inlineStr">
        <is>
          <t>parabaik</t>
        </is>
      </c>
      <c r="C69936" t="n">
        <v>6</v>
      </c>
      <c r="D69936" t="inlineStr">
        <is>
          <t>{'@parabaik~type-helpers', 'node-parabaik', 'parabaik-ui'}</t>
        </is>
      </c>
    </row>
    <row r="69937">
      <c r="A69937" s="1" t="n">
        <v>69935</v>
      </c>
      <c r="B69937" t="inlineStr">
        <is>
          <t>gebe</t>
        </is>
      </c>
      <c r="C69937" t="n">
        <v>6</v>
      </c>
      <c r="D69937" t="inlineStr">
        <is>
          <t>{'gebeya-dns', '@gebeto~apply-package-scope', 'npm-gebeya-currency-convertor-library'}</t>
        </is>
      </c>
    </row>
    <row r="69938">
      <c r="A69938" s="1" t="n">
        <v>69936</v>
      </c>
      <c r="B69938" t="inlineStr">
        <is>
          <t>highdigital</t>
        </is>
      </c>
      <c r="C69938" t="n">
        <v>6</v>
      </c>
      <c r="D69938" t="inlineStr">
        <is>
          <t>{'@highdigital~sharedt', '@highdigital~kpi-vue', '@highdigital~kpi-shared'}</t>
        </is>
      </c>
    </row>
    <row r="69939">
      <c r="A69939" s="1" t="n">
        <v>69937</v>
      </c>
      <c r="B69939" t="inlineStr">
        <is>
          <t>bryntum</t>
        </is>
      </c>
      <c r="C69939" t="n">
        <v>6</v>
      </c>
      <c r="D69939" t="inlineStr">
        <is>
          <t>{'bryntum-gantt-example', '@bryntum~siesta', '@bryntum~chronograph'}</t>
        </is>
      </c>
    </row>
    <row r="69940">
      <c r="A69940" s="1" t="n">
        <v>69938</v>
      </c>
      <c r="B69940" t="inlineStr">
        <is>
          <t>lcsoft</t>
        </is>
      </c>
      <c r="C69940" t="n">
        <v>6</v>
      </c>
      <c r="D69940" t="inlineStr">
        <is>
          <t>{'@lcsoft~vue-components-app', '@lcsoft~vue-components', '@lcsoft~styles-app'}</t>
        </is>
      </c>
    </row>
    <row r="69941">
      <c r="A69941" s="1" t="n">
        <v>69939</v>
      </c>
      <c r="B69941" t="inlineStr">
        <is>
          <t>packagelint</t>
        </is>
      </c>
      <c r="C69941" t="n">
        <v>6</v>
      </c>
      <c r="D69941" t="inlineStr">
        <is>
          <t>{'@packagelint~presets', 'packagelint-cli', '@packagelint~core'}</t>
        </is>
      </c>
    </row>
    <row r="69942">
      <c r="A69942" s="1" t="n">
        <v>69940</v>
      </c>
      <c r="B69942" t="inlineStr">
        <is>
          <t>gperdomor</t>
        </is>
      </c>
      <c r="C69942" t="n">
        <v>6</v>
      </c>
      <c r="D69942" t="inlineStr">
        <is>
          <t>{'@gperdomor~nx-docker', '@gperdomor~nx-tools-core', '@gperdomor~nx-tools-ci'}</t>
        </is>
      </c>
    </row>
    <row r="69943">
      <c r="A69943" s="1" t="n">
        <v>69941</v>
      </c>
      <c r="B69943" t="inlineStr">
        <is>
          <t>mikeysee</t>
        </is>
      </c>
      <c r="C69943" t="n">
        <v>6</v>
      </c>
      <c r="D69943" t="inlineStr">
        <is>
          <t>{'mikeysee-helpers', 'mikeysee-chrome-extension-helpers', 'mikeysee-typescript-helpers'}</t>
        </is>
      </c>
    </row>
    <row r="69944">
      <c r="A69944" s="1" t="n">
        <v>69942</v>
      </c>
      <c r="B69944" t="inlineStr">
        <is>
          <t>shzl</t>
        </is>
      </c>
      <c r="C69944" t="n">
        <v>6</v>
      </c>
      <c r="D69944" t="inlineStr">
        <is>
          <t>{'shzl-cli', 'shzl-lib', 'shzl-ui'}</t>
        </is>
      </c>
    </row>
    <row r="69945">
      <c r="A69945" s="1" t="n">
        <v>69943</v>
      </c>
      <c r="B69945" t="inlineStr">
        <is>
          <t>reacttest</t>
        </is>
      </c>
      <c r="C69945" t="n">
        <v>6</v>
      </c>
      <c r="D69945" t="inlineStr">
        <is>
          <t>{'reacttest_gm', 'my-app-reacttest', 'reacttest-aassd'}</t>
        </is>
      </c>
    </row>
    <row r="69946">
      <c r="A69946" s="1" t="n">
        <v>69944</v>
      </c>
      <c r="B69946" t="inlineStr">
        <is>
          <t>nerio</t>
        </is>
      </c>
      <c r="C69946" t="n">
        <v>6</v>
      </c>
      <c r="D69946" t="inlineStr">
        <is>
          <t>{'nerio-js-utils', 'nerio-io-client', 'nerio-feast-admin'}</t>
        </is>
      </c>
    </row>
    <row r="69947">
      <c r="A69947" s="1" t="n">
        <v>69945</v>
      </c>
      <c r="B69947" t="inlineStr">
        <is>
          <t>atop</t>
        </is>
      </c>
      <c r="C69947" t="n">
        <v>6</v>
      </c>
      <c r="D69947" t="inlineStr">
        <is>
          <t>{'atop', 'atop-demo', 'atop-webpack-plugin'}</t>
        </is>
      </c>
    </row>
    <row r="69948">
      <c r="A69948" s="1" t="n">
        <v>69946</v>
      </c>
      <c r="B69948" t="inlineStr">
        <is>
          <t>chancethedev</t>
        </is>
      </c>
      <c r="C69948" t="n">
        <v>6</v>
      </c>
      <c r="D69948" t="inlineStr">
        <is>
          <t>{'@chancethedev~bundler', '@chancethedev~test-utils', '@chancethedev~scss-generator'}</t>
        </is>
      </c>
    </row>
    <row r="69949">
      <c r="A69949" s="1" t="n">
        <v>69947</v>
      </c>
      <c r="B69949" t="inlineStr">
        <is>
          <t>corrections</t>
        </is>
      </c>
      <c r="C69949" t="n">
        <v>6</v>
      </c>
      <c r="D69949" t="inlineStr">
        <is>
          <t>{'iqs-services-corrections-node', 'ncaa-text-corrections', 'iqs-clients-corrections-node'}</t>
        </is>
      </c>
    </row>
    <row r="69950">
      <c r="A69950" s="1" t="n">
        <v>69948</v>
      </c>
      <c r="B69950" t="inlineStr">
        <is>
          <t>streamss</t>
        </is>
      </c>
      <c r="C69950" t="n">
        <v>6</v>
      </c>
      <c r="D69950" t="inlineStr">
        <is>
          <t>{'streamss', 'streamss-cat', 'streamss-fork'}</t>
        </is>
      </c>
    </row>
    <row r="69951">
      <c r="A69951" s="1" t="n">
        <v>69949</v>
      </c>
      <c r="B69951" t="inlineStr">
        <is>
          <t>moun</t>
        </is>
      </c>
      <c r="C69951" t="n">
        <v>6</v>
      </c>
      <c r="D69951" t="inlineStr">
        <is>
          <t>{'mounnters', 'ppp-moun', '@alvinmeimoun~mf-dynamic-form'}</t>
        </is>
      </c>
    </row>
    <row r="69952">
      <c r="A69952" s="1" t="n">
        <v>69950</v>
      </c>
      <c r="B69952" t="inlineStr">
        <is>
          <t>operationalinsights</t>
        </is>
      </c>
      <c r="C69952" t="n">
        <v>6</v>
      </c>
      <c r="D69952" t="inlineStr">
        <is>
          <t>{'@datafire~azure_arm_operationalinsights', '@datafire~azure_operationalinsights_swagger', 'azure-arm-operationalinsights'}</t>
        </is>
      </c>
    </row>
    <row r="69953">
      <c r="A69953" s="1" t="n">
        <v>69951</v>
      </c>
      <c r="B69953" t="inlineStr">
        <is>
          <t>crus</t>
        </is>
      </c>
      <c r="C69953" t="n">
        <v>6</v>
      </c>
      <c r="D69953" t="inlineStr">
        <is>
          <t>{'crusca', '@ryova~crusoris', 'crusca-cli'}</t>
        </is>
      </c>
    </row>
    <row r="69954">
      <c r="A69954" s="1" t="n">
        <v>69952</v>
      </c>
      <c r="B69954" t="inlineStr">
        <is>
          <t>foaf</t>
        </is>
      </c>
      <c r="C69954" t="n">
        <v>6</v>
      </c>
      <c r="D69954" t="inlineStr">
        <is>
          <t>{'@ontologies~foaf', '@shaviz-wc~foaf-profile-with-picture', '@shaviz-wc~foaf-profile-picture'}</t>
        </is>
      </c>
    </row>
    <row r="69955">
      <c r="A69955" s="1" t="n">
        <v>69953</v>
      </c>
      <c r="B69955" t="inlineStr">
        <is>
          <t>zoucz</t>
        </is>
      </c>
      <c r="C69955" t="n">
        <v>6</v>
      </c>
      <c r="D69955" t="inlineStr">
        <is>
          <t>{'@zoucz~testversionupdate', '@zoucz~multerfiletype', '@zoucz~test2'}</t>
        </is>
      </c>
    </row>
    <row r="69956">
      <c r="A69956" s="1" t="n">
        <v>69954</v>
      </c>
      <c r="B69956" t="inlineStr">
        <is>
          <t>labdigital</t>
        </is>
      </c>
      <c r="C69956" t="n">
        <v>6</v>
      </c>
      <c r="D69956" t="inlineStr">
        <is>
          <t>{'@labdigital~commercetools-utilities', '@labdigital~mdpostprocess', '@labdigital~commercetools-mock'}</t>
        </is>
      </c>
    </row>
    <row r="69957">
      <c r="A69957" s="1" t="n">
        <v>69955</v>
      </c>
      <c r="B69957" t="inlineStr">
        <is>
          <t>hzj</t>
        </is>
      </c>
      <c r="C69957" t="n">
        <v>6</v>
      </c>
      <c r="D69957" t="inlineStr">
        <is>
          <t>{'hzj_demo_0325', 'hzj', 'hzj-hzj-demo'}</t>
        </is>
      </c>
    </row>
    <row r="69958">
      <c r="A69958" s="1" t="n">
        <v>69956</v>
      </c>
      <c r="B69958" t="inlineStr">
        <is>
          <t>invoca</t>
        </is>
      </c>
      <c r="C69958" t="n">
        <v>6</v>
      </c>
      <c r="D69958" t="inlineStr">
        <is>
          <t>{'@invoca~loader', 'apeman-commons-invocating', 'invoca'}</t>
        </is>
      </c>
    </row>
    <row r="69959">
      <c r="A69959" s="1" t="n">
        <v>69957</v>
      </c>
      <c r="B69959" t="inlineStr">
        <is>
          <t>callkeep</t>
        </is>
      </c>
      <c r="C69959" t="n">
        <v>6</v>
      </c>
      <c r="D69959" t="inlineStr">
        <is>
          <t>{'react-native-callkeep', '@config-plugins~react-native-callkeep', '@imatis~react-native-callkeep'}</t>
        </is>
      </c>
    </row>
    <row r="69960">
      <c r="A69960" s="1" t="n">
        <v>69958</v>
      </c>
      <c r="B69960" t="inlineStr">
        <is>
          <t>szm</t>
        </is>
      </c>
      <c r="C69960" t="n">
        <v>6</v>
      </c>
      <c r="D69960" t="inlineStr">
        <is>
          <t>{'szm-mock-cli', 'szm-model1', 'hypnos-szm'}</t>
        </is>
      </c>
    </row>
    <row r="69961">
      <c r="A69961" s="1" t="n">
        <v>69959</v>
      </c>
      <c r="B69961" t="inlineStr">
        <is>
          <t>btakita</t>
        </is>
      </c>
      <c r="C69961" t="n">
        <v>6</v>
      </c>
      <c r="D69961" t="inlineStr">
        <is>
          <t>{'@btakita~sirv', 'btakita-jasmine-ajax', '@btakita~serverless-http'}</t>
        </is>
      </c>
    </row>
    <row r="69962">
      <c r="A69962" s="1" t="n">
        <v>69960</v>
      </c>
      <c r="B69962" t="inlineStr">
        <is>
          <t>vites</t>
        </is>
      </c>
      <c r="C69962" t="n">
        <v>6</v>
      </c>
      <c r="D69962" t="inlineStr">
        <is>
          <t>{'tesvites', 'vitessce-grid', 'vitessce'}</t>
        </is>
      </c>
    </row>
    <row r="69963">
      <c r="A69963" s="1" t="n">
        <v>69961</v>
      </c>
      <c r="B69963" t="inlineStr">
        <is>
          <t>easydapp</t>
        </is>
      </c>
      <c r="C69963" t="n">
        <v>6</v>
      </c>
      <c r="D69963" t="inlineStr">
        <is>
          <t>{'easydapp', '@easydapp~eth', '@easydapp~ont'}</t>
        </is>
      </c>
    </row>
    <row r="69964">
      <c r="A69964" s="1" t="n">
        <v>69962</v>
      </c>
      <c r="B69964" t="inlineStr">
        <is>
          <t>lnrpc</t>
        </is>
      </c>
      <c r="C69964" t="n">
        <v>6</v>
      </c>
      <c r="D69964" t="inlineStr">
        <is>
          <t>{'lnrpc', 'lnrpc-client', '@jamaljsr~lnrpc'}</t>
        </is>
      </c>
    </row>
    <row r="69965">
      <c r="A69965" s="1" t="n">
        <v>69963</v>
      </c>
      <c r="B69965" t="inlineStr">
        <is>
          <t>photolib</t>
        </is>
      </c>
      <c r="C69965" t="n">
        <v>6</v>
      </c>
      <c r="D69965" t="inlineStr">
        <is>
          <t>{'photolib-001', 'photolib-003', 'photolib-005'}</t>
        </is>
      </c>
    </row>
    <row r="69966">
      <c r="A69966" s="1" t="n">
        <v>69964</v>
      </c>
      <c r="B69966" t="inlineStr">
        <is>
          <t>restlet</t>
        </is>
      </c>
      <c r="C69966" t="n">
        <v>6</v>
      </c>
      <c r="D69966" t="inlineStr">
        <is>
          <t>{'nsrestlet', 'netsuite-call-restlet', 'netsuite-restlet'}</t>
        </is>
      </c>
    </row>
    <row r="69967">
      <c r="A69967" s="1" t="n">
        <v>69965</v>
      </c>
      <c r="B69967" t="inlineStr">
        <is>
          <t>ramzi</t>
        </is>
      </c>
      <c r="C69967" t="n">
        <v>6</v>
      </c>
      <c r="D69967" t="inlineStr">
        <is>
          <t>{'@ramzibdair~thiqah-captcha', 'ramzi', 'python-ramzinex'}</t>
        </is>
      </c>
    </row>
    <row r="69968">
      <c r="A69968" s="1" t="n">
        <v>69966</v>
      </c>
      <c r="B69968" t="inlineStr">
        <is>
          <t>erbs</t>
        </is>
      </c>
      <c r="C69968" t="n">
        <v>6</v>
      </c>
      <c r="D69968" t="inlineStr">
        <is>
          <t>{'erbs-wiki-api', 'erbs-utilities', 'jerbs'}</t>
        </is>
      </c>
    </row>
    <row r="69969">
      <c r="A69969" s="1" t="n">
        <v>69967</v>
      </c>
      <c r="B69969" t="inlineStr">
        <is>
          <t>oylx</t>
        </is>
      </c>
      <c r="C69969" t="n">
        <v>6</v>
      </c>
      <c r="D69969" t="inlineStr">
        <is>
          <t>{'vue-wheel-oylx', 'node-translate-oylx', 'node-todo-oylx'}</t>
        </is>
      </c>
    </row>
    <row r="69970">
      <c r="A69970" s="1" t="n">
        <v>69968</v>
      </c>
      <c r="B69970" t="inlineStr">
        <is>
          <t>xtz</t>
        </is>
      </c>
      <c r="C69970" t="n">
        <v>6</v>
      </c>
      <c r="D69970" t="inlineStr">
        <is>
          <t>{'@obsidiansystems~hw-app-xtz', 'xtz-wallet', 'xtz'}</t>
        </is>
      </c>
    </row>
    <row r="69971">
      <c r="A69971" s="1" t="n">
        <v>69969</v>
      </c>
      <c r="B69971" t="inlineStr">
        <is>
          <t>yart</t>
        </is>
      </c>
      <c r="C69971" t="n">
        <v>6</v>
      </c>
      <c r="D69971" t="inlineStr">
        <is>
          <t>{'yart-server', 'yart', 'yart-cli'}</t>
        </is>
      </c>
    </row>
    <row r="69972">
      <c r="A69972" s="1" t="n">
        <v>69970</v>
      </c>
      <c r="B69972" t="inlineStr">
        <is>
          <t>spankchain</t>
        </is>
      </c>
      <c r="C69972" t="n">
        <v>6</v>
      </c>
      <c r="D69972" t="inlineStr">
        <is>
          <t>{'@spankchain-dev~spankpay-lib', '@spankchain-readonly~spankbank-web3', '@spankchain~connext-client'}</t>
        </is>
      </c>
    </row>
    <row r="69973">
      <c r="A69973" s="1" t="n">
        <v>69971</v>
      </c>
      <c r="B69973" t="inlineStr">
        <is>
          <t>mkapp</t>
        </is>
      </c>
      <c r="C69973" t="n">
        <v>6</v>
      </c>
      <c r="D69973" t="inlineStr">
        <is>
          <t>{'mkapp', 'mkapp-components', 'mkapp-cli'}</t>
        </is>
      </c>
    </row>
    <row r="69974">
      <c r="A69974" s="1" t="n">
        <v>69972</v>
      </c>
      <c r="B69974" t="inlineStr">
        <is>
          <t>zina</t>
        </is>
      </c>
      <c r="C69974" t="n">
        <v>6</v>
      </c>
      <c r="D69974" t="inlineStr">
        <is>
          <t>{'@zinae~slugger', 'zinaui', 'olzina-glupa-komponenta'}</t>
        </is>
      </c>
    </row>
    <row r="69975">
      <c r="A69975" s="1" t="n">
        <v>69973</v>
      </c>
      <c r="B69975" t="inlineStr">
        <is>
          <t>btcturk</t>
        </is>
      </c>
      <c r="C69975" t="n">
        <v>6</v>
      </c>
      <c r="D69975" t="inlineStr">
        <is>
          <t>{'btcturk-api', 'btcturk-api-wrapper', 'btcturk'}</t>
        </is>
      </c>
    </row>
    <row r="69976">
      <c r="A69976" s="1" t="n">
        <v>69974</v>
      </c>
      <c r="B69976" t="inlineStr">
        <is>
          <t>cdtn</t>
        </is>
      </c>
      <c r="C69976" t="n">
        <v>6</v>
      </c>
      <c r="D69976" t="inlineStr">
        <is>
          <t>{'@socialgouv~cdtn-logger', '@socialgouv~cdtn-ui', '@socialgouv~cdtn-monolog'}</t>
        </is>
      </c>
    </row>
    <row r="69977">
      <c r="A69977" s="1" t="n">
        <v>69975</v>
      </c>
      <c r="B69977" t="inlineStr">
        <is>
          <t>brisa</t>
        </is>
      </c>
      <c r="C69977" t="n">
        <v>6</v>
      </c>
      <c r="D69977" t="inlineStr">
        <is>
          <t>{'brisa-media-tools', 'brisa-media-server-plugins', 'brisajs'}</t>
        </is>
      </c>
    </row>
    <row r="69978">
      <c r="A69978" s="1" t="n">
        <v>69976</v>
      </c>
      <c r="B69978" t="inlineStr">
        <is>
          <t>tesseracts</t>
        </is>
      </c>
      <c r="C69978" t="n">
        <v>6</v>
      </c>
      <c r="D69978" t="inlineStr">
        <is>
          <t>{'tesseracts-mono', 'tesseracts-cli', 'tesseracts-core'}</t>
        </is>
      </c>
    </row>
    <row r="69979">
      <c r="A69979" s="1" t="n">
        <v>69977</v>
      </c>
      <c r="B69979" t="inlineStr">
        <is>
          <t>eue</t>
        </is>
      </c>
      <c r="C69979" t="n">
        <v>6</v>
      </c>
      <c r="D69979" t="inlineStr">
        <is>
          <t>{'kueue', 'eue', 'mongueue'}</t>
        </is>
      </c>
    </row>
    <row r="69980">
      <c r="A69980" s="1" t="n">
        <v>69978</v>
      </c>
      <c r="B69980" t="inlineStr">
        <is>
          <t>hiproxy</t>
        </is>
      </c>
      <c r="C69980" t="n">
        <v>6</v>
      </c>
      <c r="D69980" t="inlineStr">
        <is>
          <t>{'hiproxy-plugin-noah', 'hiproxy-plugin-network', 'hiproxy-plugin-dashboard'}</t>
        </is>
      </c>
    </row>
    <row r="69981">
      <c r="A69981" s="1" t="n">
        <v>69979</v>
      </c>
      <c r="B69981" t="inlineStr">
        <is>
          <t>mikko</t>
        </is>
      </c>
      <c r="C69981" t="n">
        <v>6</v>
      </c>
      <c r="D69981" t="inlineStr">
        <is>
          <t>{'@mikkotenni~uicomponentlibrary', 'mikko', 'mikko-palindrome'}</t>
        </is>
      </c>
    </row>
    <row r="69982">
      <c r="A69982" s="1" t="n">
        <v>69980</v>
      </c>
      <c r="B69982" t="inlineStr">
        <is>
          <t>isbt</t>
        </is>
      </c>
      <c r="C69982" t="n">
        <v>6</v>
      </c>
      <c r="D69982" t="inlineStr">
        <is>
          <t>{'@isbt~core', '@isbt~workspaces-meta', 'isbt-workspaces-meta'}</t>
        </is>
      </c>
    </row>
    <row r="69983">
      <c r="A69983" s="1" t="n">
        <v>69981</v>
      </c>
      <c r="B69983" t="inlineStr">
        <is>
          <t>perera</t>
        </is>
      </c>
      <c r="C69983" t="n">
        <v>6</v>
      </c>
      <c r="D69983" t="inlineStr">
        <is>
          <t>{'@lakshan_perera~tvjs-overlays', 'lion-lib-gsmperera', 'gsmperera'}</t>
        </is>
      </c>
    </row>
    <row r="69984">
      <c r="A69984" s="1" t="n">
        <v>69982</v>
      </c>
      <c r="B69984" t="inlineStr">
        <is>
          <t>uber5001</t>
        </is>
      </c>
      <c r="C69984" t="n">
        <v>6</v>
      </c>
      <c r="D69984" t="inlineStr">
        <is>
          <t>{'@uber5001~full-application-proxy', '@uber5001~deep-assign', '@uber5001~http-json'}</t>
        </is>
      </c>
    </row>
    <row r="69985">
      <c r="A69985" s="1" t="n">
        <v>69983</v>
      </c>
      <c r="B69985" t="inlineStr">
        <is>
          <t>devcomp</t>
        </is>
      </c>
      <c r="C69985" t="n">
        <v>6</v>
      </c>
      <c r="D69985" t="inlineStr">
        <is>
          <t>{'@devcomp~react-form-validator', 'devcomp', 'devcomp-portal'}</t>
        </is>
      </c>
    </row>
    <row r="69986">
      <c r="A69986" s="1" t="n">
        <v>69984</v>
      </c>
      <c r="B69986" t="inlineStr">
        <is>
          <t>combokeys</t>
        </is>
      </c>
      <c r="C69986" t="n">
        <v>6</v>
      </c>
      <c r="D69986" t="inlineStr">
        <is>
          <t>{'combokeys-context', 'combokeys', 'combokeys-ftl'}</t>
        </is>
      </c>
    </row>
    <row r="69987">
      <c r="A69987" s="1" t="n">
        <v>69985</v>
      </c>
      <c r="B69987" t="inlineStr">
        <is>
          <t>serdar</t>
        </is>
      </c>
      <c r="C69987" t="n">
        <v>6</v>
      </c>
      <c r="D69987" t="inlineStr">
        <is>
          <t>{'iamserdar-nodejs1', 'serdarkarakas-random-number-generator', 'asg-alperen-serdar'}</t>
        </is>
      </c>
    </row>
    <row r="69988">
      <c r="A69988" s="1" t="n">
        <v>69986</v>
      </c>
      <c r="B69988" t="inlineStr">
        <is>
          <t>shariff</t>
        </is>
      </c>
      <c r="C69988" t="n">
        <v>6</v>
      </c>
      <c r="D69988" t="inlineStr">
        <is>
          <t>{'collective-shariff', 'shariff-backend-node', 'shariff-customize'}</t>
        </is>
      </c>
    </row>
    <row r="69989">
      <c r="A69989" s="1" t="n">
        <v>69987</v>
      </c>
      <c r="B69989" t="inlineStr">
        <is>
          <t>vehikl</t>
        </is>
      </c>
      <c r="C69989" t="n">
        <v>6</v>
      </c>
      <c r="D69989" t="inlineStr">
        <is>
          <t>{'@vehikl~react-native-fab', 'vehikl-memory-game-package', '@vehikl~react-native-sqlite-storage'}</t>
        </is>
      </c>
    </row>
    <row r="69990">
      <c r="A69990" s="1" t="n">
        <v>69988</v>
      </c>
      <c r="B69990" t="inlineStr">
        <is>
          <t>bassett</t>
        </is>
      </c>
      <c r="C69990" t="n">
        <v>6</v>
      </c>
      <c r="D69990" t="inlineStr">
        <is>
          <t>{'@bassettsj~i18n-iso-countries', '@bassettsj~bunyan-middleware', '@bassettsj~webpack-bundle-tracker'}</t>
        </is>
      </c>
    </row>
    <row r="69991">
      <c r="A69991" s="1" t="n">
        <v>69989</v>
      </c>
      <c r="B69991" t="inlineStr">
        <is>
          <t>bassettsj</t>
        </is>
      </c>
      <c r="C69991" t="n">
        <v>6</v>
      </c>
      <c r="D69991" t="inlineStr">
        <is>
          <t>{'@bassettsj~i18n-iso-countries', '@bassettsj~bunyan-middleware', '@bassettsj~webpack-bundle-tracker'}</t>
        </is>
      </c>
    </row>
    <row r="69992">
      <c r="A69992" s="1" t="n">
        <v>69990</v>
      </c>
      <c r="B69992" t="inlineStr">
        <is>
          <t>thresholds</t>
        </is>
      </c>
      <c r="C69992" t="n">
        <v>6</v>
      </c>
      <c r="D69992" t="inlineStr">
        <is>
          <t>{'swarm-thresholds', 'jest-coverage-thresholds-bumper', 'vulnerability-thresholds'}</t>
        </is>
      </c>
    </row>
    <row r="69993">
      <c r="A69993" s="1" t="n">
        <v>69991</v>
      </c>
      <c r="B69993" t="inlineStr">
        <is>
          <t>dbdriver</t>
        </is>
      </c>
      <c r="C69993" t="n">
        <v>6</v>
      </c>
      <c r="D69993" t="inlineStr">
        <is>
          <t>{'wix-contacts-dbdriver', 'wix-protos-multilingual-linguistdbdriverwrapper-linguist-dbdriver-wrapper', 'domain-helper-dbdriver'}</t>
        </is>
      </c>
    </row>
    <row r="69994">
      <c r="A69994" s="1" t="n">
        <v>69992</v>
      </c>
      <c r="B69994" t="inlineStr">
        <is>
          <t>shoio</t>
        </is>
      </c>
      <c r="C69994" t="n">
        <v>6</v>
      </c>
      <c r="D69994" t="inlineStr">
        <is>
          <t>{'@shoio~core', '@shoio~admin', 'shoio'}</t>
        </is>
      </c>
    </row>
    <row r="69995">
      <c r="A69995" s="1" t="n">
        <v>69993</v>
      </c>
      <c r="B69995" t="inlineStr">
        <is>
          <t>hypertrie</t>
        </is>
      </c>
      <c r="C69995" t="n">
        <v>6</v>
      </c>
      <c r="D69995" t="inlineStr">
        <is>
          <t>{'hypertrie-debug', 'hypertrie-multigraph', 'hypertrie'}</t>
        </is>
      </c>
    </row>
    <row r="69996">
      <c r="A69996" s="1" t="n">
        <v>69994</v>
      </c>
      <c r="B69996" t="inlineStr">
        <is>
          <t>repocrawler</t>
        </is>
      </c>
      <c r="C69996" t="n">
        <v>6</v>
      </c>
      <c r="D69996" t="inlineStr">
        <is>
          <t>{'@qiwi~repocrawler-infra', '@qiwi~repocrawler-gerrit', '@qiwi~repocrawler-cli'}</t>
        </is>
      </c>
    </row>
    <row r="69997">
      <c r="A69997" s="1" t="n">
        <v>69995</v>
      </c>
      <c r="B69997" t="inlineStr">
        <is>
          <t>moogs</t>
        </is>
      </c>
      <c r="C69997" t="n">
        <v>6</v>
      </c>
      <c r="D69997" t="inlineStr">
        <is>
          <t>{'@moogs~query-graphql', 'moogs', '@moogs~core'}</t>
        </is>
      </c>
    </row>
    <row r="69998">
      <c r="A69998" s="1" t="n">
        <v>69996</v>
      </c>
      <c r="B69998" t="inlineStr">
        <is>
          <t>clusterify</t>
        </is>
      </c>
      <c r="C69998" t="n">
        <v>6</v>
      </c>
      <c r="D69998" t="inlineStr">
        <is>
          <t>{'node-clusterify', 'clusterify', 'clusterify-sh'}</t>
        </is>
      </c>
    </row>
    <row r="69999">
      <c r="A69999" s="1" t="n">
        <v>69997</v>
      </c>
      <c r="B69999" t="inlineStr">
        <is>
          <t>axin</t>
        </is>
      </c>
      <c r="C69999" t="n">
        <v>6</v>
      </c>
      <c r="D69999" t="inlineStr">
        <is>
          <t>{'use-axin-test-hooks', 'axin-custom-marksy', 'itheima-axin'}</t>
        </is>
      </c>
    </row>
    <row r="70000">
      <c r="A70000" s="1" t="n">
        <v>69998</v>
      </c>
      <c r="B70000" t="inlineStr">
        <is>
          <t>hyperoslo</t>
        </is>
      </c>
      <c r="C70000" t="n">
        <v>6</v>
      </c>
      <c r="D70000" t="inlineStr">
        <is>
          <t>{'@hyperoslo~heroku-pg-filter', '@hyperoslo~eslint-config', 'eslint-config-hyperoslo'}</t>
        </is>
      </c>
    </row>
    <row r="70001">
      <c r="A70001" s="1" t="n">
        <v>69999</v>
      </c>
      <c r="B70001" t="inlineStr">
        <is>
          <t>ex2</t>
        </is>
      </c>
      <c r="C70001" t="n">
        <v>6</v>
      </c>
      <c r="D70001" t="inlineStr">
        <is>
          <t>{'module-ex2', 'ex2ex2ee', 'legioner9_ex2'}</t>
        </is>
      </c>
    </row>
    <row r="70002">
      <c r="A70002" s="1" t="n">
        <v>70000</v>
      </c>
      <c r="B70002" t="inlineStr">
        <is>
          <t>humix</t>
        </is>
      </c>
      <c r="C70002" t="n">
        <v>6</v>
      </c>
      <c r="D70002" t="inlineStr">
        <is>
          <t>{'node-humix', 'humix-logger', 'node-humix-sense'}</t>
        </is>
      </c>
    </row>
    <row r="70003">
      <c r="A70003" s="1" t="n">
        <v>70001</v>
      </c>
      <c r="B70003" t="inlineStr">
        <is>
          <t>foo3</t>
        </is>
      </c>
      <c r="C70003" t="n">
        <v>6</v>
      </c>
      <c r="D70003" t="inlineStr">
        <is>
          <t>{'@chriscortes~foo3', '@monaghancj~foo3', '@jsbilton~foo3'}</t>
        </is>
      </c>
    </row>
    <row r="70004">
      <c r="A70004" s="1" t="n">
        <v>70002</v>
      </c>
      <c r="B70004" t="inlineStr">
        <is>
          <t>restifizer</t>
        </is>
      </c>
      <c r="C70004" t="n">
        <v>6</v>
      </c>
      <c r="D70004" t="inlineStr">
        <is>
          <t>{'generator-restifizer', 'restifizer-mongoose-ds', 'restifizer'}</t>
        </is>
      </c>
    </row>
    <row r="70005">
      <c r="A70005" s="1" t="n">
        <v>70003</v>
      </c>
      <c r="B70005" t="inlineStr">
        <is>
          <t>alternatives</t>
        </is>
      </c>
      <c r="C70005" t="n">
        <v>6</v>
      </c>
      <c r="D70005" t="inlineStr">
        <is>
          <t>{'discord-ext-alternatives', 'buzzsumo_alternatives', 'beets-alternatives'}</t>
        </is>
      </c>
    </row>
    <row r="70006">
      <c r="A70006" s="1" t="n">
        <v>70004</v>
      </c>
      <c r="B70006" t="inlineStr">
        <is>
          <t>webstronauts</t>
        </is>
      </c>
      <c r="C70006" t="n">
        <v>6</v>
      </c>
      <c r="D70006" t="inlineStr">
        <is>
          <t>{'@webstronauts~liftoff-scripts', '@webstronauts~laravel-scripts', 'eslint-config-webstronauts'}</t>
        </is>
      </c>
    </row>
    <row r="70007">
      <c r="A70007" s="1" t="n">
        <v>70005</v>
      </c>
      <c r="B70007" t="inlineStr">
        <is>
          <t>czs</t>
        </is>
      </c>
      <c r="C70007" t="n">
        <v>6</v>
      </c>
      <c r="D70007" t="inlineStr">
        <is>
          <t>{'czs-yx-calendar', 'czs-first-block', 'flczs'}</t>
        </is>
      </c>
    </row>
    <row r="70008">
      <c r="A70008" s="1" t="n">
        <v>70006</v>
      </c>
      <c r="B70008" t="inlineStr">
        <is>
          <t>ances</t>
        </is>
      </c>
      <c r="C70008" t="n">
        <v>6</v>
      </c>
      <c r="D70008" t="inlineStr">
        <is>
          <t>{'toto-pubsub-nicolasances', 'toto-logger-nicolasances', 'zujianceshi'}</t>
        </is>
      </c>
    </row>
    <row r="70009">
      <c r="A70009" s="1" t="n">
        <v>70007</v>
      </c>
      <c r="B70009" t="inlineStr">
        <is>
          <t>qwery</t>
        </is>
      </c>
      <c r="C70009" t="n">
        <v>6</v>
      </c>
      <c r="D70009" t="inlineStr">
        <is>
          <t>{'imacros-qwery', 'ebay-qwery', 'qwery'}</t>
        </is>
      </c>
    </row>
    <row r="70010">
      <c r="A70010" s="1" t="n">
        <v>70008</v>
      </c>
      <c r="B70010" t="inlineStr">
        <is>
          <t>superglue</t>
        </is>
      </c>
      <c r="C70010" t="n">
        <v>6</v>
      </c>
      <c r="D70010" t="inlineStr">
        <is>
          <t>{'grunt-superglue', 'superglue.js', 'superglue'}</t>
        </is>
      </c>
    </row>
    <row r="70011">
      <c r="A70011" s="1" t="n">
        <v>70009</v>
      </c>
      <c r="B70011" t="inlineStr">
        <is>
          <t>jeshka</t>
        </is>
      </c>
      <c r="C70011" t="n">
        <v>6</v>
      </c>
      <c r="D70011" t="inlineStr">
        <is>
          <t>{'jeshka-secp256k1', 'jeshka-lib', 'jeshka'}</t>
        </is>
      </c>
    </row>
    <row r="70012">
      <c r="A70012" s="1" t="n">
        <v>70010</v>
      </c>
      <c r="B70012" t="inlineStr">
        <is>
          <t>gengjiawen</t>
        </is>
      </c>
      <c r="C70012" t="n">
        <v>6</v>
      </c>
      <c r="D70012" t="inlineStr">
        <is>
          <t>{'@gengjiawen~monkey-wasm', '@gengjiawen~git-repo-cli', '@gengjiawen~node-dev'}</t>
        </is>
      </c>
    </row>
    <row r="70013">
      <c r="A70013" s="1" t="n">
        <v>70011</v>
      </c>
      <c r="B70013" t="inlineStr">
        <is>
          <t>snapi</t>
        </is>
      </c>
      <c r="C70013" t="n">
        <v>6</v>
      </c>
      <c r="D70013" t="inlineStr">
        <is>
          <t>{'react-snapi', 'snapi', 'balihoo-snapi'}</t>
        </is>
      </c>
    </row>
    <row r="70014">
      <c r="A70014" s="1" t="n">
        <v>70012</v>
      </c>
      <c r="B70014" t="inlineStr">
        <is>
          <t>suspendable</t>
        </is>
      </c>
      <c r="C70014" t="n">
        <v>6</v>
      </c>
      <c r="D70014" t="inlineStr">
        <is>
          <t>{'suspendable', '@manzano~suspendable', 'react-suspendable-contract'}</t>
        </is>
      </c>
    </row>
    <row r="70015">
      <c r="A70015" s="1" t="n">
        <v>70013</v>
      </c>
      <c r="B70015" t="inlineStr">
        <is>
          <t>tass</t>
        </is>
      </c>
      <c r="C70015" t="n">
        <v>6</v>
      </c>
      <c r="D70015" t="inlineStr">
        <is>
          <t>{'@omegasoft~tass-entities', '@omegasoft~tass-validators', 'tass-worker-test'}</t>
        </is>
      </c>
    </row>
    <row r="70016">
      <c r="A70016" s="1" t="n">
        <v>70014</v>
      </c>
      <c r="B70016" t="inlineStr">
        <is>
          <t>rjv</t>
        </is>
      </c>
      <c r="C70016" t="n">
        <v>6</v>
      </c>
      <c r="D70016" t="inlineStr">
        <is>
          <t>{'lp-rjv', 'rjv-react', 'rjv-react-antd'}</t>
        </is>
      </c>
    </row>
    <row r="70017">
      <c r="A70017" s="1" t="n">
        <v>70015</v>
      </c>
      <c r="B70017" t="inlineStr">
        <is>
          <t>verbling</t>
        </is>
      </c>
      <c r="C70017" t="n">
        <v>6</v>
      </c>
      <c r="D70017" t="inlineStr">
        <is>
          <t>{'node-paypal-masspayments-verbling', 'grunt-s3-verbling', 'react-json-verbling'}</t>
        </is>
      </c>
    </row>
    <row r="70018">
      <c r="A70018" s="1" t="n">
        <v>70016</v>
      </c>
      <c r="B70018" t="inlineStr">
        <is>
          <t>mmn</t>
        </is>
      </c>
      <c r="C70018" t="n">
        <v>6</v>
      </c>
      <c r="D70018" t="inlineStr">
        <is>
          <t>{'zmmnpm', 'mmnpm', 'zmmnpmtest'}</t>
        </is>
      </c>
    </row>
    <row r="70019">
      <c r="A70019" s="1" t="n">
        <v>70017</v>
      </c>
      <c r="B70019" t="inlineStr">
        <is>
          <t>preshape</t>
        </is>
      </c>
      <c r="C70019" t="n">
        <v>6</v>
      </c>
      <c r="D70019" t="inlineStr">
        <is>
          <t>{'@ragamuse~preshape', 'eslint-config-preshape', 'preshape'}</t>
        </is>
      </c>
    </row>
    <row r="70020">
      <c r="A70020" s="1" t="n">
        <v>70018</v>
      </c>
      <c r="B70020" t="inlineStr">
        <is>
          <t>lilong</t>
        </is>
      </c>
      <c r="C70020" t="n">
        <v>6</v>
      </c>
      <c r="D70020" t="inlineStr">
        <is>
          <t>{'react-native-pull-lilong', 'lilong_npm', 'common-utils-lilong'}</t>
        </is>
      </c>
    </row>
    <row r="70021">
      <c r="A70021" s="1" t="n">
        <v>70019</v>
      </c>
      <c r="B70021" t="inlineStr">
        <is>
          <t>pepkit</t>
        </is>
      </c>
      <c r="C70021" t="n">
        <v>6</v>
      </c>
      <c r="D70021" t="inlineStr">
        <is>
          <t>{'@pepkit~dialog', '@pepkit~modal', '@pepkit~spinner'}</t>
        </is>
      </c>
    </row>
    <row r="70022">
      <c r="A70022" s="1" t="n">
        <v>70020</v>
      </c>
      <c r="B70022" t="inlineStr">
        <is>
          <t>emvio</t>
        </is>
      </c>
      <c r="C70022" t="n">
        <v>6</v>
      </c>
      <c r="D70022" t="inlineStr">
        <is>
          <t>{'sh-input-currency-emvio', 'sh-core-emvio', 'emvio-app-tester'}</t>
        </is>
      </c>
    </row>
    <row r="70023">
      <c r="A70023" s="1" t="n">
        <v>70021</v>
      </c>
      <c r="B70023" t="inlineStr">
        <is>
          <t>ddfam</t>
        </is>
      </c>
      <c r="C70023" t="n">
        <v>6</v>
      </c>
      <c r="D70023" t="inlineStr">
        <is>
          <t>{'@ddfam~article', '@ddfam~phoenix-text', '@ddfam~phoenix-builder'}</t>
        </is>
      </c>
    </row>
    <row r="70024">
      <c r="A70024" s="1" t="n">
        <v>70022</v>
      </c>
      <c r="B70024" t="inlineStr">
        <is>
          <t>cassandro</t>
        </is>
      </c>
      <c r="C70024" t="n">
        <v>6</v>
      </c>
      <c r="D70024" t="inlineStr">
        <is>
          <t>{'@massimo-cassandro~m-utilities', '@massimo-cassandro~symfony-bootstrap-form-theme', '@massimo-cassandro~layout-tools'}</t>
        </is>
      </c>
    </row>
    <row r="70025">
      <c r="A70025" s="1" t="n">
        <v>70023</v>
      </c>
      <c r="B70025" t="inlineStr">
        <is>
          <t>componentify</t>
        </is>
      </c>
      <c r="C70025" t="n">
        <v>6</v>
      </c>
      <c r="D70025" t="inlineStr">
        <is>
          <t>{'react-componentify', '@slayre~componentify', 'ractive-componentify'}</t>
        </is>
      </c>
    </row>
    <row r="70026">
      <c r="A70026" s="1" t="n">
        <v>70024</v>
      </c>
      <c r="B70026" t="inlineStr">
        <is>
          <t>mnemonics</t>
        </is>
      </c>
      <c r="C70026" t="n">
        <v>6</v>
      </c>
      <c r="D70026" t="inlineStr">
        <is>
          <t>{'mnemonics', '@cspell~dict-mnemonics', 'mnemonicsss'}</t>
        </is>
      </c>
    </row>
    <row r="70027">
      <c r="A70027" s="1" t="n">
        <v>70025</v>
      </c>
      <c r="B70027" t="inlineStr">
        <is>
          <t>enrise</t>
        </is>
      </c>
      <c r="C70027" t="n">
        <v>6</v>
      </c>
      <c r="D70027" t="inlineStr">
        <is>
          <t>{'enrise-estools', 'enrise-esclient', '@enrise~bemclassnames'}</t>
        </is>
      </c>
    </row>
    <row r="70028">
      <c r="A70028" s="1" t="n">
        <v>70026</v>
      </c>
      <c r="B70028" t="inlineStr">
        <is>
          <t>modelserver</t>
        </is>
      </c>
      <c r="C70028" t="n">
        <v>6</v>
      </c>
      <c r="D70028" t="inlineStr">
        <is>
          <t>{'@glsp-examples~workflow-modelserver-theia', '@modelserver~coffee-theia', '@eclipse-emfcloud~modelserver-theia'}</t>
        </is>
      </c>
    </row>
    <row r="70029">
      <c r="A70029" s="1" t="n">
        <v>70027</v>
      </c>
      <c r="B70029" t="inlineStr">
        <is>
          <t>upday</t>
        </is>
      </c>
      <c r="C70029" t="n">
        <v>6</v>
      </c>
      <c r="D70029" t="inlineStr">
        <is>
          <t>{'upday', '@upday~upcircles', '@upday~upcircle'}</t>
        </is>
      </c>
    </row>
    <row r="70030">
      <c r="A70030" s="1" t="n">
        <v>70028</v>
      </c>
      <c r="B70030" t="inlineStr">
        <is>
          <t>dangrek</t>
        </is>
      </c>
      <c r="C70030" t="n">
        <v>6</v>
      </c>
      <c r="D70030" t="inlineStr">
        <is>
          <t>{'typeface-dangrek', '@openfonts~dangrek_khmer', 'fontsource-dangrek'}</t>
        </is>
      </c>
    </row>
    <row r="70031">
      <c r="A70031" s="1" t="n">
        <v>70029</v>
      </c>
      <c r="B70031" t="inlineStr">
        <is>
          <t>reacticons</t>
        </is>
      </c>
      <c r="C70031" t="n">
        <v>6</v>
      </c>
      <c r="D70031" t="inlineStr">
        <is>
          <t>{'@reacticons~ionicons', 'reacticons', '@reacticons~bootstrap-icons'}</t>
        </is>
      </c>
    </row>
    <row r="70032">
      <c r="A70032" s="1" t="n">
        <v>70030</v>
      </c>
      <c r="B70032" t="inlineStr">
        <is>
          <t>listgroup</t>
        </is>
      </c>
      <c r="C70032" t="n">
        <v>6</v>
      </c>
      <c r="D70032" t="inlineStr">
        <is>
          <t>{'styled-listgroup-component', '@arnat~styled-listgroup', '@dennisdigital~polaris-components-listgroup'}</t>
        </is>
      </c>
    </row>
    <row r="70033">
      <c r="A70033" s="1" t="n">
        <v>70031</v>
      </c>
      <c r="B70033" t="inlineStr">
        <is>
          <t>webdatarocks</t>
        </is>
      </c>
      <c r="C70033" t="n">
        <v>6</v>
      </c>
      <c r="D70033" t="inlineStr">
        <is>
          <t>{'react-webdatarocks', 'kaiyu-webdatarocks', 'vue-webdatarocks'}</t>
        </is>
      </c>
    </row>
    <row r="70034">
      <c r="A70034" s="1" t="n">
        <v>70032</v>
      </c>
      <c r="B70034" t="inlineStr">
        <is>
          <t>chatt</t>
        </is>
      </c>
      <c r="C70034" t="n">
        <v>6</v>
      </c>
      <c r="D70034" t="inlineStr">
        <is>
          <t>{'@team-chatt~lang-chat', '@ropoko~r-chatt-client', 'chit-chatt'}</t>
        </is>
      </c>
    </row>
    <row r="70035">
      <c r="A70035" s="1" t="n">
        <v>70033</v>
      </c>
      <c r="B70035" t="inlineStr">
        <is>
          <t>iso20022</t>
        </is>
      </c>
      <c r="C70035" t="n">
        <v>6</v>
      </c>
      <c r="D70035" t="inlineStr">
        <is>
          <t>{'odoo8-addon-l10n-be-iso20022-pain', 'ofxstatement-iso20022', 'odoo12-addon-account-payment-return-import-iso20022'}</t>
        </is>
      </c>
    </row>
    <row r="70036">
      <c r="A70036" s="1" t="n">
        <v>70034</v>
      </c>
      <c r="B70036" t="inlineStr">
        <is>
          <t>sqlparser</t>
        </is>
      </c>
      <c r="C70036" t="n">
        <v>6</v>
      </c>
      <c r="D70036" t="inlineStr">
        <is>
          <t>{'python-sqlparser', 'node-red-contrib-sqlparser', 'node-sqlparser'}</t>
        </is>
      </c>
    </row>
    <row r="70037">
      <c r="A70037" s="1" t="n">
        <v>70035</v>
      </c>
      <c r="B70037" t="inlineStr">
        <is>
          <t>isomp4</t>
        </is>
      </c>
      <c r="C70037" t="n">
        <v>6</v>
      </c>
      <c r="D70037" t="inlineStr">
        <is>
          <t>{'@isomp4~box-moof', '@isomp4~box-mdat', '@isomp4~box-moov'}</t>
        </is>
      </c>
    </row>
    <row r="70038">
      <c r="A70038" s="1" t="n">
        <v>70036</v>
      </c>
      <c r="B70038" t="inlineStr">
        <is>
          <t>mest</t>
        </is>
      </c>
      <c r="C70038" t="n">
        <v>6</v>
      </c>
      <c r="D70038" t="inlineStr">
        <is>
          <t>{'@mestus~dodge', 'mest', '@mestus~first-npm'}</t>
        </is>
      </c>
    </row>
    <row r="70039">
      <c r="A70039" s="1" t="n">
        <v>70037</v>
      </c>
      <c r="B70039" t="inlineStr">
        <is>
          <t>paperback</t>
        </is>
      </c>
      <c r="C70039" t="n">
        <v>6</v>
      </c>
      <c r="D70039" t="inlineStr">
        <is>
          <t>{'generator-paperback-repository', 'paperbackswap', 'paperback-at-common'}</t>
        </is>
      </c>
    </row>
    <row r="70040">
      <c r="A70040" s="1" t="n">
        <v>70038</v>
      </c>
      <c r="B70040" t="inlineStr">
        <is>
          <t>valery</t>
        </is>
      </c>
      <c r="C70040" t="n">
        <v>6</v>
      </c>
      <c r="D70040" t="inlineStr">
        <is>
          <t>{'button-counter_from_vladislav-valeryevich', 'valery', '@valery.vs~ng2-semantic-ui-select'}</t>
        </is>
      </c>
    </row>
    <row r="70041">
      <c r="A70041" s="1" t="n">
        <v>70039</v>
      </c>
      <c r="B70041" t="inlineStr">
        <is>
          <t>jintao</t>
        </is>
      </c>
      <c r="C70041" t="n">
        <v>6</v>
      </c>
      <c r="D70041" t="inlineStr">
        <is>
          <t>{'dujintao_123', 'dujintao_zhoukao2', 'dujintao_344'}</t>
        </is>
      </c>
    </row>
    <row r="70042">
      <c r="A70042" s="1" t="n">
        <v>70040</v>
      </c>
      <c r="B70042" t="inlineStr">
        <is>
          <t>extendeal</t>
        </is>
      </c>
      <c r="C70042" t="n">
        <v>6</v>
      </c>
      <c r="D70042" t="inlineStr">
        <is>
          <t>{'@extendeal~component-library-skeleton', 'extendeal-react-components', '@extendeal~ext-commons'}</t>
        </is>
      </c>
    </row>
    <row r="70043">
      <c r="A70043" s="1" t="n">
        <v>70041</v>
      </c>
      <c r="B70043" t="inlineStr">
        <is>
          <t>lunker</t>
        </is>
      </c>
      <c r="C70043" t="n">
        <v>6</v>
      </c>
      <c r="D70043" t="inlineStr">
        <is>
          <t>{'spelunker', 'nestjs-spelunker', 'plunker-share'}</t>
        </is>
      </c>
    </row>
    <row r="70044">
      <c r="A70044" s="1" t="n">
        <v>70042</v>
      </c>
      <c r="B70044" t="inlineStr">
        <is>
          <t>ff00</t>
        </is>
      </c>
      <c r="C70044" t="n">
        <v>6</v>
      </c>
      <c r="D70044" t="inlineStr">
        <is>
          <t>{'@ff00ff~dependency-injection', '@ff00ff~boolean-core', '@ff00ff~mammoth-cli'}</t>
        </is>
      </c>
    </row>
    <row r="70045">
      <c r="A70045" s="1" t="n">
        <v>70043</v>
      </c>
      <c r="B70045" t="inlineStr">
        <is>
          <t>gamemaker</t>
        </is>
      </c>
      <c r="C70045" t="n">
        <v>6</v>
      </c>
      <c r="D70045" t="inlineStr">
        <is>
          <t>{'@incominggames~gamemaker-rubber', '@gamemakerhub~catalyst', 'gamemaker-rubber'}</t>
        </is>
      </c>
    </row>
    <row r="70046">
      <c r="A70046" s="1" t="n">
        <v>70044</v>
      </c>
      <c r="B70046" t="inlineStr">
        <is>
          <t>ualr</t>
        </is>
      </c>
      <c r="C70046" t="n">
        <v>6</v>
      </c>
      <c r="D70046" t="inlineStr">
        <is>
          <t>{'micro-angualr-libs', 'tianma-modualr', 'angualr-chat'}</t>
        </is>
      </c>
    </row>
    <row r="70047">
      <c r="A70047" s="1" t="n">
        <v>70045</v>
      </c>
      <c r="B70047" t="inlineStr">
        <is>
          <t>nodejieba</t>
        </is>
      </c>
      <c r="C70047" t="n">
        <v>6</v>
      </c>
      <c r="D70047" t="inlineStr">
        <is>
          <t>{'nodejieba-worker', 'nodejieba-traditional-chinese', 'nodejieba'}</t>
        </is>
      </c>
    </row>
    <row r="70048">
      <c r="A70048" s="1" t="n">
        <v>70046</v>
      </c>
      <c r="B70048" t="inlineStr">
        <is>
          <t>artifika</t>
        </is>
      </c>
      <c r="C70048" t="n">
        <v>6</v>
      </c>
      <c r="D70048" t="inlineStr">
        <is>
          <t>{'fontsource-artifika', '@openfonts~artifika_latin', '@compai~font-artifika'}</t>
        </is>
      </c>
    </row>
    <row r="70049">
      <c r="A70049" s="1" t="n">
        <v>70047</v>
      </c>
      <c r="B70049" t="inlineStr">
        <is>
          <t>semen</t>
        </is>
      </c>
      <c r="C70049" t="n">
        <v>6</v>
      </c>
      <c r="D70049" t="inlineStr">
        <is>
          <t>{'esemen-lib', '@ssemenkoff~face-detector', 'semen'}</t>
        </is>
      </c>
    </row>
    <row r="70050">
      <c r="A70050" s="1" t="n">
        <v>70048</v>
      </c>
      <c r="B70050" t="inlineStr">
        <is>
          <t>filsnap</t>
        </is>
      </c>
      <c r="C70050" t="n">
        <v>6</v>
      </c>
      <c r="D70050" t="inlineStr">
        <is>
          <t>{'@nodefactory~filsnap-adapter', '@nodefactory~filsnap', '@chainsafe~filsnap'}</t>
        </is>
      </c>
    </row>
    <row r="70051">
      <c r="A70051" s="1" t="n">
        <v>70049</v>
      </c>
      <c r="B70051" t="inlineStr">
        <is>
          <t>nosferatu500</t>
        </is>
      </c>
      <c r="C70051" t="n">
        <v>6</v>
      </c>
      <c r="D70051" t="inlineStr">
        <is>
          <t>{'@nosferatu500~textract', '@nosferatu500~devtron', '@nosferatu500~react-dnd-scrollzone'}</t>
        </is>
      </c>
    </row>
    <row r="70052">
      <c r="A70052" s="1" t="n">
        <v>70050</v>
      </c>
      <c r="B70052" t="inlineStr">
        <is>
          <t>bauhaus</t>
        </is>
      </c>
      <c r="C70052" t="n">
        <v>6</v>
      </c>
      <c r="D70052" t="inlineStr">
        <is>
          <t>{'bauhaus-ui-module-utils', 'bauhaus-cropper', 'bauhaus-ui'}</t>
        </is>
      </c>
    </row>
    <row r="70053">
      <c r="A70053" s="1" t="n">
        <v>70051</v>
      </c>
      <c r="B70053" t="inlineStr">
        <is>
          <t>pyrotechniac</t>
        </is>
      </c>
      <c r="C70053" t="n">
        <v>6</v>
      </c>
      <c r="D70053" t="inlineStr">
        <is>
          <t>{'@pyrotechniac~utils', '@pyrotechniac~star-utils-linux-x64-gnu', '@pyrotechniac~opus'}</t>
        </is>
      </c>
    </row>
    <row r="70054">
      <c r="A70054" s="1" t="n">
        <v>70052</v>
      </c>
      <c r="B70054" t="inlineStr">
        <is>
          <t>exf</t>
        </is>
      </c>
      <c r="C70054" t="n">
        <v>6</v>
      </c>
      <c r="D70054" t="inlineStr">
        <is>
          <t>{'pygexf', 'mtgexf', 'exf'}</t>
        </is>
      </c>
    </row>
    <row r="70055">
      <c r="A70055" s="1" t="n">
        <v>70053</v>
      </c>
      <c r="B70055" t="inlineStr">
        <is>
          <t>clinician</t>
        </is>
      </c>
      <c r="C70055" t="n">
        <v>6</v>
      </c>
      <c r="D70055" t="inlineStr">
        <is>
          <t>{'@theclinician~ddp-client', '@theclinician~selectors', 'clinician-autocomplete'}</t>
        </is>
      </c>
    </row>
    <row r="70056">
      <c r="A70056" s="1" t="n">
        <v>70054</v>
      </c>
      <c r="B70056" t="inlineStr">
        <is>
          <t>wordart</t>
        </is>
      </c>
      <c r="C70056" t="n">
        <v>6</v>
      </c>
      <c r="D70056" t="inlineStr">
        <is>
          <t>{'css-wordart', '@lrnwebcomponents~lrndesign-materialwordart', 'pythonwordart'}</t>
        </is>
      </c>
    </row>
    <row r="70057">
      <c r="A70057" s="1" t="n">
        <v>70055</v>
      </c>
      <c r="B70057" t="inlineStr">
        <is>
          <t>xit</t>
        </is>
      </c>
      <c r="C70057" t="n">
        <v>6</v>
      </c>
      <c r="D70057" t="inlineStr">
        <is>
          <t>{'@xit~types', '@xit~dto', '@xit~utility'}</t>
        </is>
      </c>
    </row>
    <row r="70058">
      <c r="A70058" s="1" t="n">
        <v>70056</v>
      </c>
      <c r="B70058" t="inlineStr">
        <is>
          <t>ddcci</t>
        </is>
      </c>
      <c r="C70058" t="n">
        <v>6</v>
      </c>
      <c r="D70058" t="inlineStr">
        <is>
          <t>{'@gifyourgame~ddcci', '@hensm~ddcci', 'ddcci'}</t>
        </is>
      </c>
    </row>
    <row r="70059">
      <c r="A70059" s="1" t="n">
        <v>70057</v>
      </c>
      <c r="B70059" t="inlineStr">
        <is>
          <t>isaacscript</t>
        </is>
      </c>
      <c r="C70059" t="n">
        <v>6</v>
      </c>
      <c r="D70059" t="inlineStr">
        <is>
          <t>{'isaacscript-lint', 'isaacscript-tsconfig', 'isaacscript'}</t>
        </is>
      </c>
    </row>
    <row r="70060">
      <c r="A70060" s="1" t="n">
        <v>70058</v>
      </c>
      <c r="B70060" t="inlineStr">
        <is>
          <t>kardia</t>
        </is>
      </c>
      <c r="C70060" t="n">
        <v>6</v>
      </c>
      <c r="D70060" t="inlineStr">
        <is>
          <t>{'kardia-js-sdk', 'npxkardiah', 'kardia-tool'}</t>
        </is>
      </c>
    </row>
    <row r="70061">
      <c r="A70061" s="1" t="n">
        <v>70059</v>
      </c>
      <c r="B70061" t="inlineStr">
        <is>
          <t>notificationhubs</t>
        </is>
      </c>
      <c r="C70061" t="n">
        <v>6</v>
      </c>
      <c r="D70061" t="inlineStr">
        <is>
          <t>{'azure-mgmt-notificationhubs', 'azure-arm-notificationhubs', '@azure~arm-notificationhubs'}</t>
        </is>
      </c>
    </row>
    <row r="70062">
      <c r="A70062" s="1" t="n">
        <v>70060</v>
      </c>
      <c r="B70062" t="inlineStr">
        <is>
          <t>znp</t>
        </is>
      </c>
      <c r="C70062" t="n">
        <v>6</v>
      </c>
      <c r="D70062" t="inlineStr">
        <is>
          <t>{'cc-znp', 'zigbee-bridge-znp', 'znp-react-components'}</t>
        </is>
      </c>
    </row>
    <row r="70063">
      <c r="A70063" s="1" t="n">
        <v>70061</v>
      </c>
      <c r="B70063" t="inlineStr">
        <is>
          <t>extracter</t>
        </is>
      </c>
      <c r="C70063" t="n">
        <v>6</v>
      </c>
      <c r="D70063" t="inlineStr">
        <is>
          <t>{'namextracter', 'video-extracter', 'chinese-extracter'}</t>
        </is>
      </c>
    </row>
    <row r="70064">
      <c r="A70064" s="1" t="n">
        <v>70062</v>
      </c>
      <c r="B70064" t="inlineStr">
        <is>
          <t>mdbook</t>
        </is>
      </c>
      <c r="C70064" t="n">
        <v>6</v>
      </c>
      <c r="D70064" t="inlineStr">
        <is>
          <t>{'mdbook-nodejs-preprocessor-builder', 'rfc-process-mdbook-template', 'jsonschema-mdbook-prepare'}</t>
        </is>
      </c>
    </row>
    <row r="70065">
      <c r="A70065" s="1" t="n">
        <v>70063</v>
      </c>
      <c r="B70065" t="inlineStr">
        <is>
          <t>lco</t>
        </is>
      </c>
      <c r="C70065" t="n">
        <v>6</v>
      </c>
      <c r="D70065" t="inlineStr">
        <is>
          <t>{'lcogt-logging', 'lco-bpm-maker', 'lco-ingester'}</t>
        </is>
      </c>
    </row>
    <row r="70066">
      <c r="A70066" s="1" t="n">
        <v>70064</v>
      </c>
      <c r="B70066" t="inlineStr">
        <is>
          <t>khatastroffik</t>
        </is>
      </c>
      <c r="C70066" t="n">
        <v>6</v>
      </c>
      <c r="D70066" t="inlineStr">
        <is>
          <t>{'@khatastroffik~npm-preview-package', '@khatastroffik~grunt-standard-version', '@khatastroffik~treeifier-utils'}</t>
        </is>
      </c>
    </row>
    <row r="70067">
      <c r="A70067" s="1" t="n">
        <v>70065</v>
      </c>
      <c r="B70067" t="inlineStr">
        <is>
          <t>warix</t>
        </is>
      </c>
      <c r="C70067" t="n">
        <v>6</v>
      </c>
      <c r="D70067" t="inlineStr">
        <is>
          <t>{'warix-graphics', 'warix-core', 'warix-rxjs'}</t>
        </is>
      </c>
    </row>
    <row r="70068">
      <c r="A70068" s="1" t="n">
        <v>70066</v>
      </c>
      <c r="B70068" t="inlineStr">
        <is>
          <t>frem</t>
        </is>
      </c>
      <c r="C70068" t="n">
        <v>6</v>
      </c>
      <c r="D70068" t="inlineStr">
        <is>
          <t>{'amanfremwork', 'fremdriftslinje-doc', 'activity-frem'}</t>
        </is>
      </c>
    </row>
    <row r="70069">
      <c r="A70069" s="1" t="n">
        <v>70067</v>
      </c>
      <c r="B70069" t="inlineStr">
        <is>
          <t>assisted</t>
        </is>
      </c>
      <c r="C70069" t="n">
        <v>6</v>
      </c>
      <c r="D70069" t="inlineStr">
        <is>
          <t>{'assisted-service-client', 'openshift-assisted-ui-lib', 'react-assisted-search'}</t>
        </is>
      </c>
    </row>
    <row r="70070">
      <c r="A70070" s="1" t="n">
        <v>70068</v>
      </c>
      <c r="B70070" t="inlineStr">
        <is>
          <t>chowa</t>
        </is>
      </c>
      <c r="C70070" t="n">
        <v>6</v>
      </c>
      <c r="D70070" t="inlineStr">
        <is>
          <t>{'chowa-log', 'react-chowa', 'chowa'}</t>
        </is>
      </c>
    </row>
    <row r="70071">
      <c r="A70071" s="1" t="n">
        <v>70069</v>
      </c>
      <c r="B70071" t="inlineStr">
        <is>
          <t>vaw</t>
        </is>
      </c>
      <c r="C70071" t="n">
        <v>6</v>
      </c>
      <c r="D70071" t="inlineStr">
        <is>
          <t>{'npm-vaw-1', 'vaw-layouts-p', 'vaw-layouts-x'}</t>
        </is>
      </c>
    </row>
    <row r="70072">
      <c r="A70072" s="1" t="n">
        <v>70070</v>
      </c>
      <c r="B70072" t="inlineStr">
        <is>
          <t>flipss</t>
        </is>
      </c>
      <c r="C70072" t="n">
        <v>6</v>
      </c>
      <c r="D70072" t="inlineStr">
        <is>
          <t>{'flipss-common-types', 'flipss-api-service', 'flipss-portals'}</t>
        </is>
      </c>
    </row>
    <row r="70073">
      <c r="A70073" s="1" t="n">
        <v>70071</v>
      </c>
      <c r="B70073" t="inlineStr">
        <is>
          <t>itamar</t>
        </is>
      </c>
      <c r="C70073" t="n">
        <v>6</v>
      </c>
      <c r="D70073" t="inlineStr">
        <is>
          <t>{'@jsnote-itamar~local-client', 'jsnote-itamar', 'tiny-npm-deploy-itamar'}</t>
        </is>
      </c>
    </row>
    <row r="70074">
      <c r="A70074" s="1" t="n">
        <v>70072</v>
      </c>
      <c r="B70074" t="inlineStr">
        <is>
          <t>petrie</t>
        </is>
      </c>
      <c r="C70074" t="n">
        <v>6</v>
      </c>
      <c r="D70074" t="inlineStr">
        <is>
          <t>{'@jonpetrie~react-ace', 'sassy-petrie', 'petrie-itis'}</t>
        </is>
      </c>
    </row>
    <row r="70075">
      <c r="A70075" s="1" t="n">
        <v>70073</v>
      </c>
      <c r="B70075" t="inlineStr">
        <is>
          <t>secondcloset</t>
        </is>
      </c>
      <c r="C70075" t="n">
        <v>6</v>
      </c>
      <c r="D70075" t="inlineStr">
        <is>
          <t>{'@secondcloset~logistics-utils', '@secondcloset~api-utils', '@secondcloset~types'}</t>
        </is>
      </c>
    </row>
    <row r="70076">
      <c r="A70076" s="1" t="n">
        <v>70074</v>
      </c>
      <c r="B70076" t="inlineStr">
        <is>
          <t>writeaway</t>
        </is>
      </c>
      <c r="C70076" t="n">
        <v>6</v>
      </c>
      <c r="D70076" t="inlineStr">
        <is>
          <t>{'@writeaway~bundle', '@writeaway~plugin-seo', '@writeaway~plugin-medium'}</t>
        </is>
      </c>
    </row>
    <row r="70077">
      <c r="A70077" s="1" t="n">
        <v>70075</v>
      </c>
      <c r="B70077" t="inlineStr">
        <is>
          <t>lacey</t>
        </is>
      </c>
      <c r="C70077" t="n">
        <v>6</v>
      </c>
      <c r="D70077" t="inlineStr">
        <is>
          <t>{'test-dsr-package-podex-sites-realo-lacey', 'lacey', '@dsr-rollback-user-jolty-lacey-itchy-abbey~dsr-rollback-package-jolty-lacey-itchy-abbey'}</t>
        </is>
      </c>
    </row>
    <row r="70078">
      <c r="A70078" s="1" t="n">
        <v>70076</v>
      </c>
      <c r="B70078" t="inlineStr">
        <is>
          <t>graphify</t>
        </is>
      </c>
      <c r="C70078" t="n">
        <v>6</v>
      </c>
      <c r="D70078" t="inlineStr">
        <is>
          <t>{'bar-graphify', 'graphify', 'json-graphify'}</t>
        </is>
      </c>
    </row>
    <row r="70079">
      <c r="A70079" s="1" t="n">
        <v>70077</v>
      </c>
      <c r="B70079" t="inlineStr">
        <is>
          <t>rkj9191</t>
        </is>
      </c>
      <c r="C70079" t="n">
        <v>6</v>
      </c>
      <c r="D70079" t="inlineStr">
        <is>
          <t>{'@rkj9191~growth-someother', '@rkj9191~react-component-publish', '@rkj9191~lerna-publish-test-component1'}</t>
        </is>
      </c>
    </row>
    <row r="70080">
      <c r="A70080" s="1" t="n">
        <v>70078</v>
      </c>
      <c r="B70080" t="inlineStr">
        <is>
          <t>sspnet</t>
        </is>
      </c>
      <c r="C70080" t="n">
        <v>6</v>
      </c>
      <c r="D70080" t="inlineStr">
        <is>
          <t>{'@sspnet~uren', '@sspnet~dynamic-form', '@sspnet~data'}</t>
        </is>
      </c>
    </row>
    <row r="70081">
      <c r="A70081" s="1" t="n">
        <v>70079</v>
      </c>
      <c r="B70081" t="inlineStr">
        <is>
          <t>welight</t>
        </is>
      </c>
      <c r="C70081" t="n">
        <v>6</v>
      </c>
      <c r="D70081" t="inlineStr">
        <is>
          <t>{'@welight~ngx-components', 'welight-api-ts', '@welight~easyimpact-widget'}</t>
        </is>
      </c>
    </row>
    <row r="70082">
      <c r="A70082" s="1" t="n">
        <v>70080</v>
      </c>
      <c r="B70082" t="inlineStr">
        <is>
          <t>ypo</t>
        </is>
      </c>
      <c r="C70082" t="n">
        <v>6</v>
      </c>
      <c r="D70082" t="inlineStr">
        <is>
          <t>{'ypotryll', 'ypo-parser-common', 'myrypo'}</t>
        </is>
      </c>
    </row>
    <row r="70083">
      <c r="A70083" s="1" t="n">
        <v>70081</v>
      </c>
      <c r="B70083" t="inlineStr">
        <is>
          <t>lokum</t>
        </is>
      </c>
      <c r="C70083" t="n">
        <v>6</v>
      </c>
      <c r="D70083" t="inlineStr">
        <is>
          <t>{'lokum-serve-web-trello', '@lokum~uikit', 'lokum'}</t>
        </is>
      </c>
    </row>
    <row r="70084">
      <c r="A70084" s="1" t="n">
        <v>70082</v>
      </c>
      <c r="B70084" t="inlineStr">
        <is>
          <t>karsh</t>
        </is>
      </c>
      <c r="C70084" t="n">
        <v>6</v>
      </c>
      <c r="D70084" t="inlineStr">
        <is>
          <t>{'calculator_imutkarshpatil', '@akarshgupta~codechallenge', 'utkarsha-package-demo910'}</t>
        </is>
      </c>
    </row>
    <row r="70085">
      <c r="A70085" s="1" t="n">
        <v>70083</v>
      </c>
      <c r="B70085" t="inlineStr">
        <is>
          <t>cli123</t>
        </is>
      </c>
      <c r="C70085" t="n">
        <v>6</v>
      </c>
      <c r="D70085" t="inlineStr">
        <is>
          <t>{'demo-cli123', 'vn-cli123', 'twinkletwinklecli123'}</t>
        </is>
      </c>
    </row>
    <row r="70086">
      <c r="A70086" s="1" t="n">
        <v>70084</v>
      </c>
      <c r="B70086" t="inlineStr">
        <is>
          <t>atrox</t>
        </is>
      </c>
      <c r="C70086" t="n">
        <v>6</v>
      </c>
      <c r="D70086" t="inlineStr">
        <is>
          <t>{'@atrox~nestjs-mikro-orm', '@atrox~finder', '@atrox~react-hexagon'}</t>
        </is>
      </c>
    </row>
    <row r="70087">
      <c r="A70087" s="1" t="n">
        <v>70085</v>
      </c>
      <c r="B70087" t="inlineStr">
        <is>
          <t>difenz</t>
        </is>
      </c>
      <c r="C70087" t="n">
        <v>6</v>
      </c>
      <c r="D70087" t="inlineStr">
        <is>
          <t>{'@difenz~node-difenz-watch', '@difenz~watch-sdk-ts', 'node-difenz-watch'}</t>
        </is>
      </c>
    </row>
    <row r="70088">
      <c r="A70088" s="1" t="n">
        <v>70086</v>
      </c>
      <c r="B70088" t="inlineStr">
        <is>
          <t>appseed</t>
        </is>
      </c>
      <c r="C70088" t="n">
        <v>6</v>
      </c>
      <c r="D70088" t="inlineStr">
        <is>
          <t>{'appseed-cli', 'appseed-scripts', 'appseed-shell'}</t>
        </is>
      </c>
    </row>
    <row r="70089">
      <c r="A70089" s="1" t="n">
        <v>70087</v>
      </c>
      <c r="B70089" t="inlineStr">
        <is>
          <t>ycf</t>
        </is>
      </c>
      <c r="C70089" t="n">
        <v>6</v>
      </c>
      <c r="D70089" t="inlineStr">
        <is>
          <t>{'ycf_weblog', 'ycf-model-gaoshi', 'v-ycf'}</t>
        </is>
      </c>
    </row>
    <row r="70090">
      <c r="A70090" s="1" t="n">
        <v>70088</v>
      </c>
      <c r="B70090" t="inlineStr">
        <is>
          <t>be4</t>
        </is>
      </c>
      <c r="C70090" t="n">
        <v>6</v>
      </c>
      <c r="D70090" t="inlineStr">
        <is>
          <t>{'@jupiterone~graph-knowbe4', 'knowbe4wrapper', '@jupiterone~jupiter-integration-knowbe4'}</t>
        </is>
      </c>
    </row>
    <row r="70091">
      <c r="A70091" s="1" t="n">
        <v>70089</v>
      </c>
      <c r="B70091" t="inlineStr">
        <is>
          <t>uino</t>
        </is>
      </c>
      <c r="C70091" t="n">
        <v>6</v>
      </c>
      <c r="D70091" t="inlineStr">
        <is>
          <t>{'uino-kiss-cli', 'uino-icon-font', '@uino~redux-example'}</t>
        </is>
      </c>
    </row>
    <row r="70092">
      <c r="A70092" s="1" t="n">
        <v>70090</v>
      </c>
      <c r="B70092" t="inlineStr">
        <is>
          <t>multimarkdown</t>
        </is>
      </c>
      <c r="C70092" t="n">
        <v>6</v>
      </c>
      <c r="D70092" t="inlineStr">
        <is>
          <t>{'gulp-multimarkdown', 'multimarkdown', 'multimarkdown-6'}</t>
        </is>
      </c>
    </row>
    <row r="70093">
      <c r="A70093" s="1" t="n">
        <v>70091</v>
      </c>
      <c r="B70093" t="inlineStr">
        <is>
          <t>shitou</t>
        </is>
      </c>
      <c r="C70093" t="n">
        <v>6</v>
      </c>
      <c r="D70093" t="inlineStr">
        <is>
          <t>{'@shitou~jd-p', '@shitou~jdp', '@shitou~tea-plus'}</t>
        </is>
      </c>
    </row>
    <row r="70094">
      <c r="A70094" s="1" t="n">
        <v>70092</v>
      </c>
      <c r="B70094" t="inlineStr">
        <is>
          <t>vidhill</t>
        </is>
      </c>
      <c r="C70094" t="n">
        <v>6</v>
      </c>
      <c r="D70094" t="inlineStr">
        <is>
          <t>{'@vidhill~fortawesome-11ty-shortcode-helper', '@vidhill~fortawesome-free-regular-11ty-shortcode', '@vidhill~package-json-editor'}</t>
        </is>
      </c>
    </row>
    <row r="70095">
      <c r="A70095" s="1" t="n">
        <v>70093</v>
      </c>
      <c r="B70095" t="inlineStr">
        <is>
          <t>curdt</t>
        </is>
      </c>
      <c r="C70095" t="n">
        <v>6</v>
      </c>
      <c r="D70095" t="inlineStr">
        <is>
          <t>{'@tcurdt~tinyutils', 'tcurdt-xstatic', '@tcurdt~filepath'}</t>
        </is>
      </c>
    </row>
    <row r="70096">
      <c r="A70096" s="1" t="n">
        <v>70094</v>
      </c>
      <c r="B70096" t="inlineStr">
        <is>
          <t>tcurdt</t>
        </is>
      </c>
      <c r="C70096" t="n">
        <v>6</v>
      </c>
      <c r="D70096" t="inlineStr">
        <is>
          <t>{'@tcurdt~tinyutils', 'tcurdt-xstatic', '@tcurdt~filepath'}</t>
        </is>
      </c>
    </row>
    <row r="70097">
      <c r="A70097" s="1" t="n">
        <v>70095</v>
      </c>
      <c r="B70097" t="inlineStr">
        <is>
          <t>index2</t>
        </is>
      </c>
      <c r="C70097" t="n">
        <v>6</v>
      </c>
      <c r="D70097" t="inlineStr">
        <is>
          <t>{'formula-index2col', 'hexo-generator-index2', 'index2'}</t>
        </is>
      </c>
    </row>
    <row r="70098">
      <c r="A70098" s="1" t="n">
        <v>70096</v>
      </c>
      <c r="B70098" t="inlineStr">
        <is>
          <t>piworks</t>
        </is>
      </c>
      <c r="C70098" t="n">
        <v>6</v>
      </c>
      <c r="D70098" t="inlineStr">
        <is>
          <t>{'@piworks~font-ubuntu', '@piworks~jquery-extendext', '@piworks~angular-bootstrap-toggle-switch'}</t>
        </is>
      </c>
    </row>
    <row r="70099">
      <c r="A70099" s="1" t="n">
        <v>70097</v>
      </c>
      <c r="B70099" t="inlineStr">
        <is>
          <t>cloudboost</t>
        </is>
      </c>
      <c r="C70099" t="n">
        <v>6</v>
      </c>
      <c r="D70099" t="inlineStr">
        <is>
          <t>{'cloudboost-flow', 'cloudboost', 'flow-cloudboost-component'}</t>
        </is>
      </c>
    </row>
    <row r="70100">
      <c r="A70100" s="1" t="n">
        <v>70098</v>
      </c>
      <c r="B70100" t="inlineStr">
        <is>
          <t>sheba</t>
        </is>
      </c>
      <c r="C70100" t="n">
        <v>6</v>
      </c>
      <c r="D70100" t="inlineStr">
        <is>
          <t>{'iran-sheba', '@sheba~commit-template', 'angular-sheba'}</t>
        </is>
      </c>
    </row>
    <row r="70101">
      <c r="A70101" s="1" t="n">
        <v>70099</v>
      </c>
      <c r="B70101" t="inlineStr">
        <is>
          <t>adminpanel</t>
        </is>
      </c>
      <c r="C70101" t="n">
        <v>6</v>
      </c>
      <c r="D70101" t="inlineStr">
        <is>
          <t>{'bubot-adminpanel', 'django-adminpanel', 'vuejs-adminpanel'}</t>
        </is>
      </c>
    </row>
    <row r="70102">
      <c r="A70102" s="1" t="n">
        <v>70100</v>
      </c>
      <c r="B70102" t="inlineStr">
        <is>
          <t>haitham</t>
        </is>
      </c>
      <c r="C70102" t="n">
        <v>6</v>
      </c>
      <c r="D70102" t="inlineStr">
        <is>
          <t>{'@haithamsboui~ngx-countdown-timer', '@haithamsboui~ng-toasty', '@haithamsboui~angular8-datatable'}</t>
        </is>
      </c>
    </row>
    <row r="70103">
      <c r="A70103" s="1" t="n">
        <v>70101</v>
      </c>
      <c r="B70103" t="inlineStr">
        <is>
          <t>anexia</t>
        </is>
      </c>
      <c r="C70103" t="n">
        <v>6</v>
      </c>
      <c r="D70103" t="inlineStr">
        <is>
          <t>{'@anexia~eslint-config-aqua', '@anexia~vue-ui-components', '@anexia~eslint-config-marine'}</t>
        </is>
      </c>
    </row>
    <row r="70104">
      <c r="A70104" s="1" t="n">
        <v>70102</v>
      </c>
      <c r="B70104" t="inlineStr">
        <is>
          <t>cenarius</t>
        </is>
      </c>
      <c r="C70104" t="n">
        <v>6</v>
      </c>
      <c r="D70104" t="inlineStr">
        <is>
          <t>{'eslint-config-cenarius', 'cenarius-cli', 'cenarius-web'}</t>
        </is>
      </c>
    </row>
    <row r="70105">
      <c r="A70105" s="1" t="n">
        <v>70103</v>
      </c>
      <c r="B70105" t="inlineStr">
        <is>
          <t>diviproject</t>
        </is>
      </c>
      <c r="C70105" t="n">
        <v>6</v>
      </c>
      <c r="D70105" t="inlineStr">
        <is>
          <t>{'@diviproject~watchtower', '@diviproject~react-native-bitcoinjs-lib', '@diviproject~react-native-bip39'}</t>
        </is>
      </c>
    </row>
    <row r="70106">
      <c r="A70106" s="1" t="n">
        <v>70104</v>
      </c>
      <c r="B70106" t="inlineStr">
        <is>
          <t>fidel</t>
        </is>
      </c>
      <c r="C70106" t="n">
        <v>6</v>
      </c>
      <c r="D70106" t="inlineStr">
        <is>
          <t>{'@fidelo-software~v-calendar', 'fidel-react-native', 'fidel-practice-vue-lib'}</t>
        </is>
      </c>
    </row>
    <row r="70107">
      <c r="A70107" s="1" t="n">
        <v>70105</v>
      </c>
      <c r="B70107" t="inlineStr">
        <is>
          <t>squada</t>
        </is>
      </c>
      <c r="C70107" t="n">
        <v>6</v>
      </c>
      <c r="D70107" t="inlineStr">
        <is>
          <t>{'@openfonts~squada-one_latin', '@compai~font-squada-one', '@fontsource~squada-one'}</t>
        </is>
      </c>
    </row>
    <row r="70108">
      <c r="A70108" s="1" t="n">
        <v>70106</v>
      </c>
      <c r="B70108" t="inlineStr">
        <is>
          <t>mehra</t>
        </is>
      </c>
      <c r="C70108" t="n">
        <v>6</v>
      </c>
      <c r="D70108" t="inlineStr">
        <is>
          <t>{'@mehra~qboard', 'swatimehra-sevenm', '@mehra~pokemon'}</t>
        </is>
      </c>
    </row>
    <row r="70109">
      <c r="A70109" s="1" t="n">
        <v>70107</v>
      </c>
      <c r="B70109" t="inlineStr">
        <is>
          <t>dsjk</t>
        </is>
      </c>
      <c r="C70109" t="n">
        <v>6</v>
      </c>
      <c r="D70109" t="inlineStr">
        <is>
          <t>{'dsjk', 'dsjk-core', 'dsjk-docker'}</t>
        </is>
      </c>
    </row>
    <row r="70110">
      <c r="A70110" s="1" t="n">
        <v>70108</v>
      </c>
      <c r="B70110" t="inlineStr">
        <is>
          <t>xmlhttp</t>
        </is>
      </c>
      <c r="C70110" t="n">
        <v>6</v>
      </c>
      <c r="D70110" t="inlineStr">
        <is>
          <t>{'simple-xmlhttp-request', 'getstream-xmlhttp-request', 'xmlhttp'}</t>
        </is>
      </c>
    </row>
    <row r="70111">
      <c r="A70111" s="1" t="n">
        <v>70109</v>
      </c>
      <c r="B70111" t="inlineStr">
        <is>
          <t>apla</t>
        </is>
      </c>
      <c r="C70111" t="n">
        <v>6</v>
      </c>
      <c r="D70111" t="inlineStr">
        <is>
          <t>{'apla-blockchain-tools', '@apla~pdu', 'apla-responder'}</t>
        </is>
      </c>
    </row>
    <row r="70112">
      <c r="A70112" s="1" t="n">
        <v>70110</v>
      </c>
      <c r="B70112" t="inlineStr">
        <is>
          <t>pisces</t>
        </is>
      </c>
      <c r="C70112" t="n">
        <v>6</v>
      </c>
      <c r="D70112" t="inlineStr">
        <is>
          <t>{'novartis-pisces', 'python-pisces', 'piscesh'}</t>
        </is>
      </c>
    </row>
    <row r="70113">
      <c r="A70113" s="1" t="n">
        <v>70111</v>
      </c>
      <c r="B70113" t="inlineStr">
        <is>
          <t>gulptasks</t>
        </is>
      </c>
      <c r="C70113" t="n">
        <v>6</v>
      </c>
      <c r="D70113" t="inlineStr">
        <is>
          <t>{'typhonjs-core-gulptasks', 'rsd-gulptasks-release', 'typhonjs-github-orgs-gulptasks'}</t>
        </is>
      </c>
    </row>
    <row r="70114">
      <c r="A70114" s="1" t="n">
        <v>70112</v>
      </c>
      <c r="B70114" t="inlineStr">
        <is>
          <t>listitem</t>
        </is>
      </c>
      <c r="C70114" t="n">
        <v>6</v>
      </c>
      <c r="D70114" t="inlineStr">
        <is>
          <t>{'@samedaycustom~listitem', 'mdast-flatten-listitem-paragraphs', '@gemeente-denhaag~listitem'}</t>
        </is>
      </c>
    </row>
    <row r="70115">
      <c r="A70115" s="1" t="n">
        <v>70113</v>
      </c>
      <c r="B70115" t="inlineStr">
        <is>
          <t>junochain</t>
        </is>
      </c>
      <c r="C70115" t="n">
        <v>6</v>
      </c>
      <c r="D70115" t="inlineStr">
        <is>
          <t>{'junochain-js', 'junochain-sqlite3', 'junochain-sm-cli'}</t>
        </is>
      </c>
    </row>
    <row r="70116">
      <c r="A70116" s="1" t="n">
        <v>70114</v>
      </c>
      <c r="B70116" t="inlineStr">
        <is>
          <t>situm</t>
        </is>
      </c>
      <c r="C70116" t="n">
        <v>6</v>
      </c>
      <c r="D70116" t="inlineStr">
        <is>
          <t>{'cordova-plugin-situm-indoor-navigation', 'situm-cordova-plugin', 'situm-cordova-plugin-official'}</t>
        </is>
      </c>
    </row>
    <row r="70117">
      <c r="A70117" s="1" t="n">
        <v>70115</v>
      </c>
      <c r="B70117" t="inlineStr">
        <is>
          <t>jstestdriver</t>
        </is>
      </c>
      <c r="C70117" t="n">
        <v>6</v>
      </c>
      <c r="D70117" t="inlineStr">
        <is>
          <t>{'grunt-jstestdriver', '@caplin~jstestdriver-functions', 'jstestdriver'}</t>
        </is>
      </c>
    </row>
    <row r="70118">
      <c r="A70118" s="1" t="n">
        <v>70116</v>
      </c>
      <c r="B70118" t="inlineStr">
        <is>
          <t>onytgvx</t>
        </is>
      </c>
      <c r="C70118" t="n">
        <v>6</v>
      </c>
      <c r="D70118" t="inlineStr">
        <is>
          <t>{'@onytgvx~react-native-calendars', '@onytgvx~expo-image-picker-multiple', '@onytgvx~multiple-image-selector'}</t>
        </is>
      </c>
    </row>
    <row r="70119">
      <c r="A70119" s="1" t="n">
        <v>70117</v>
      </c>
      <c r="B70119" t="inlineStr">
        <is>
          <t>dominos</t>
        </is>
      </c>
      <c r="C70119" t="n">
        <v>6</v>
      </c>
      <c r="D70119" t="inlineStr">
        <is>
          <t>{'dominos-pizza-profile', 'dominos-canada', 'math-dominos'}</t>
        </is>
      </c>
    </row>
    <row r="70120">
      <c r="A70120" s="1" t="n">
        <v>70118</v>
      </c>
      <c r="B70120" t="inlineStr">
        <is>
          <t>ukhomeoffice</t>
        </is>
      </c>
      <c r="C70120" t="n">
        <v>6</v>
      </c>
      <c r="D70120" t="inlineStr">
        <is>
          <t>{'@ukhomeoffice~asl-components', '@ukhomeoffice~frontend-toolkit', '@ukhomeoffice~formio-gds-template'}</t>
        </is>
      </c>
    </row>
    <row r="70121">
      <c r="A70121" s="1" t="n">
        <v>70119</v>
      </c>
      <c r="B70121" t="inlineStr">
        <is>
          <t>tomieric</t>
        </is>
      </c>
      <c r="C70121" t="n">
        <v>6</v>
      </c>
      <c r="D70121" t="inlineStr">
        <is>
          <t>{'@tomieric~vue-flip-countdown', '@tomieric~vuepress-plugin-rss', '@tomieric~qn-file-sync'}</t>
        </is>
      </c>
    </row>
    <row r="70122">
      <c r="A70122" s="1" t="n">
        <v>70120</v>
      </c>
      <c r="B70122" t="inlineStr">
        <is>
          <t>neskjs</t>
        </is>
      </c>
      <c r="C70122" t="n">
        <v>6</v>
      </c>
      <c r="D70122" t="inlineStr">
        <is>
          <t>{'@neskjs~core', '@neskjs~websockets', '@neskjs~common'}</t>
        </is>
      </c>
    </row>
    <row r="70123">
      <c r="A70123" s="1" t="n">
        <v>70121</v>
      </c>
      <c r="B70123" t="inlineStr">
        <is>
          <t>mixing</t>
        </is>
      </c>
      <c r="C70123" t="n">
        <v>6</v>
      </c>
      <c r="D70123" t="inlineStr">
        <is>
          <t>{'sentence-mixing', 'mixing', 'mixingbear'}</t>
        </is>
      </c>
    </row>
    <row r="70124">
      <c r="A70124" s="1" t="n">
        <v>70122</v>
      </c>
      <c r="B70124" t="inlineStr">
        <is>
          <t>kump</t>
        </is>
      </c>
      <c r="C70124" t="n">
        <v>6</v>
      </c>
      <c r="D70124" t="inlineStr">
        <is>
          <t>{'kumpel', '@kalashnikov~kumpulyuk-rolldate', '@nandyo~kumpulyuk-rolldate'}</t>
        </is>
      </c>
    </row>
    <row r="70125">
      <c r="A70125" s="1" t="n">
        <v>70123</v>
      </c>
      <c r="B70125" t="inlineStr">
        <is>
          <t>jereme</t>
        </is>
      </c>
      <c r="C70125" t="n">
        <v>6</v>
      </c>
      <c r="D70125" t="inlineStr">
        <is>
          <t>{'@jeremejevs~file-api', '@jeremejevs~redux-thunk', 'wasm-game-of-life-jeremeikun'}</t>
        </is>
      </c>
    </row>
    <row r="70126">
      <c r="A70126" s="1" t="n">
        <v>70124</v>
      </c>
      <c r="B70126" t="inlineStr">
        <is>
          <t>fructo</t>
        </is>
      </c>
      <c r="C70126" t="n">
        <v>6</v>
      </c>
      <c r="D70126" t="inlineStr">
        <is>
          <t>{'@fructo~daemon-core', '@fructo~transport-protocol', '@fructo~schema-compiler'}</t>
        </is>
      </c>
    </row>
    <row r="70127">
      <c r="A70127" s="1" t="n">
        <v>70125</v>
      </c>
      <c r="B70127" t="inlineStr">
        <is>
          <t>of1</t>
        </is>
      </c>
      <c r="C70127" t="n">
        <v>6</v>
      </c>
      <c r="D70127" t="inlineStr">
        <is>
          <t>{'@1of1studio~vc-transition-height', '@1of1studio~vc-sanity-menu', '@1of1studio~vc-global-link'}</t>
        </is>
      </c>
    </row>
    <row r="70128">
      <c r="A70128" s="1" t="n">
        <v>70126</v>
      </c>
      <c r="B70128" t="inlineStr">
        <is>
          <t>linnia</t>
        </is>
      </c>
      <c r="C70128" t="n">
        <v>6</v>
      </c>
      <c r="D70128" t="inlineStr">
        <is>
          <t>{'@linniaprotocol~linnia-addresses', '@linniaprotocol~linnia-js-script-tag', 'linnia-models'}</t>
        </is>
      </c>
    </row>
    <row r="70129">
      <c r="A70129" s="1" t="n">
        <v>70127</v>
      </c>
      <c r="B70129" t="inlineStr">
        <is>
          <t>autocrud</t>
        </is>
      </c>
      <c r="C70129" t="n">
        <v>6</v>
      </c>
      <c r="D70129" t="inlineStr">
        <is>
          <t>{'falcon-autocrud', 'express-autocrud', 'flask-autocrud'}</t>
        </is>
      </c>
    </row>
    <row r="70130">
      <c r="A70130" s="1" t="n">
        <v>70128</v>
      </c>
      <c r="B70130" t="inlineStr">
        <is>
          <t>fronted</t>
        </is>
      </c>
      <c r="C70130" t="n">
        <v>6</v>
      </c>
      <c r="D70130" t="inlineStr">
        <is>
          <t>{'xxr-fronted-test', 'towify-cms-common-fronted', 'fronted-deploy-cli'}</t>
        </is>
      </c>
    </row>
    <row r="70131">
      <c r="A70131" s="1" t="n">
        <v>70129</v>
      </c>
      <c r="B70131" t="inlineStr">
        <is>
          <t>hegde</t>
        </is>
      </c>
      <c r="C70131" t="n">
        <v>6</v>
      </c>
      <c r="D70131" t="inlineStr">
        <is>
          <t>{'v.hegde', 'hegdemahesh-react-widget-demo', 'chegde-sorry'}</t>
        </is>
      </c>
    </row>
    <row r="70132">
      <c r="A70132" s="1" t="n">
        <v>70130</v>
      </c>
      <c r="B70132" t="inlineStr">
        <is>
          <t>zoomdata</t>
        </is>
      </c>
      <c r="C70132" t="n">
        <v>6</v>
      </c>
      <c r="D70132" t="inlineStr">
        <is>
          <t>{'zoomdata-spa-samplemodule', 'zoomdata-core', 'zoomdata-chart-cli'}</t>
        </is>
      </c>
    </row>
    <row r="70133">
      <c r="A70133" s="1" t="n">
        <v>70131</v>
      </c>
      <c r="B70133" t="inlineStr">
        <is>
          <t>imaware</t>
        </is>
      </c>
      <c r="C70133" t="n">
        <v>6</v>
      </c>
      <c r="D70133" t="inlineStr">
        <is>
          <t>{'@imaware~logger', '@imaware~ts-fhir-types', '@imaware~simple-hl7'}</t>
        </is>
      </c>
    </row>
    <row r="70134">
      <c r="A70134" s="1" t="n">
        <v>70132</v>
      </c>
      <c r="B70134" t="inlineStr">
        <is>
          <t>versus</t>
        </is>
      </c>
      <c r="C70134" t="n">
        <v>6</v>
      </c>
      <c r="D70134" t="inlineStr">
        <is>
          <t>{'the-monolith-versus-the-microservice', '@versusdev~terraform-switcher', 'versus-tools'}</t>
        </is>
      </c>
    </row>
    <row r="70135">
      <c r="A70135" s="1" t="n">
        <v>70133</v>
      </c>
      <c r="B70135" t="inlineStr">
        <is>
          <t>papo</t>
        </is>
      </c>
      <c r="C70135" t="n">
        <v>6</v>
      </c>
      <c r="D70135" t="inlineStr">
        <is>
          <t>{'papo-ui', 'paposms', 'papo-components'}</t>
        </is>
      </c>
    </row>
    <row r="70136">
      <c r="A70136" s="1" t="n">
        <v>70134</v>
      </c>
      <c r="B70136" t="inlineStr">
        <is>
          <t>treinaweb</t>
        </is>
      </c>
      <c r="C70136" t="n">
        <v>6</v>
      </c>
      <c r="D70136" t="inlineStr">
        <is>
          <t>{'treinaweb_anderson', 'treinaweb_repositorio_eder_james', 'treinaweb-npm-marquesdanilocarlos'}</t>
        </is>
      </c>
    </row>
    <row r="70137">
      <c r="A70137" s="1" t="n">
        <v>70135</v>
      </c>
      <c r="B70137" t="inlineStr">
        <is>
          <t>jayant</t>
        </is>
      </c>
      <c r="C70137" t="n">
        <v>6</v>
      </c>
      <c r="D70137" t="inlineStr">
        <is>
          <t>{'jayantc', 'jayantbasiccalculator', 'jayantkageri'}</t>
        </is>
      </c>
    </row>
    <row r="70138">
      <c r="A70138" s="1" t="n">
        <v>70136</v>
      </c>
      <c r="B70138" t="inlineStr">
        <is>
          <t>coauth</t>
        </is>
      </c>
      <c r="C70138" t="n">
        <v>6</v>
      </c>
      <c r="D70138" t="inlineStr">
        <is>
          <t>{'c4coauth_token', 'coauth-sdk', 'coauth-server'}</t>
        </is>
      </c>
    </row>
    <row r="70139">
      <c r="A70139" s="1" t="n">
        <v>70137</v>
      </c>
      <c r="B70139" t="inlineStr">
        <is>
          <t>bvapps</t>
        </is>
      </c>
      <c r="C70139" t="n">
        <v>6</v>
      </c>
      <c r="D70139" t="inlineStr">
        <is>
          <t>{'@bvapps~bvue-gmap', '@bvapps~bvue-ui', '@bvapps~bvue-i18n'}</t>
        </is>
      </c>
    </row>
    <row r="70140">
      <c r="A70140" s="1" t="n">
        <v>70138</v>
      </c>
      <c r="B70140" t="inlineStr">
        <is>
          <t>skoleskyss</t>
        </is>
      </c>
      <c r="C70140" t="n">
        <v>6</v>
      </c>
      <c r="D70140" t="inlineStr">
        <is>
          <t>{'tfk-saksbehandling-elev-skoleskyss-templates', 'tfk-saksbehandling-skoleskyss-nsb', 'skoleskyss-behandling-api'}</t>
        </is>
      </c>
    </row>
    <row r="70141">
      <c r="A70141" s="1" t="n">
        <v>70139</v>
      </c>
      <c r="B70141" t="inlineStr">
        <is>
          <t>c12</t>
        </is>
      </c>
      <c r="C70141" t="n">
        <v>6</v>
      </c>
      <c r="D70141" t="inlineStr">
        <is>
          <t>{'@glossa~c12n-fin-sina', '@c12e~cortex-studio-skill-lab-extension', '@wtcbkjbuzrbl~a8b8ad4c1a4276bd93a27d87c12ab990ee24be1670f19f669c1429275'}</t>
        </is>
      </c>
    </row>
    <row r="70142">
      <c r="A70142" s="1" t="n">
        <v>70140</v>
      </c>
      <c r="B70142" t="inlineStr">
        <is>
          <t>ascension</t>
        </is>
      </c>
      <c r="C70142" t="n">
        <v>6</v>
      </c>
      <c r="D70142" t="inlineStr">
        <is>
          <t>{'ascension-custom-card', 'redhat_access_pcm_ascension_common', 'ascension-logic'}</t>
        </is>
      </c>
    </row>
    <row r="70143">
      <c r="A70143" s="1" t="n">
        <v>70141</v>
      </c>
      <c r="B70143" t="inlineStr">
        <is>
          <t>qsb</t>
        </is>
      </c>
      <c r="C70143" t="n">
        <v>6</v>
      </c>
      <c r="D70143" t="inlineStr">
        <is>
          <t>{'node-qsb', 'eslint-config-qsb-react', 'qsb-build-cli'}</t>
        </is>
      </c>
    </row>
    <row r="70144">
      <c r="A70144" s="1" t="n">
        <v>70142</v>
      </c>
      <c r="B70144" t="inlineStr">
        <is>
          <t>reicons</t>
        </is>
      </c>
      <c r="C70144" t="n">
        <v>6</v>
      </c>
      <c r="D70144" t="inlineStr">
        <is>
          <t>{'@viciniti~reicons', '@netlume~reicons', '@alexghi~reicons'}</t>
        </is>
      </c>
    </row>
    <row r="70145">
      <c r="A70145" s="1" t="n">
        <v>70143</v>
      </c>
      <c r="B70145" t="inlineStr">
        <is>
          <t>stringbuilder</t>
        </is>
      </c>
      <c r="C70145" t="n">
        <v>6</v>
      </c>
      <c r="D70145" t="inlineStr">
        <is>
          <t>{'pystringbuilder', 'easystringbuilder', 'node-stringbuilder'}</t>
        </is>
      </c>
    </row>
    <row r="70146">
      <c r="A70146" s="1" t="n">
        <v>70144</v>
      </c>
      <c r="B70146" t="inlineStr">
        <is>
          <t>hutchings</t>
        </is>
      </c>
      <c r="C70146" t="n">
        <v>6</v>
      </c>
      <c r="D70146" t="inlineStr">
        <is>
          <t>{'@ahutchings~test', '@ahutchings~http-browserify-worker-support', '@ahutchings~redux-orm'}</t>
        </is>
      </c>
    </row>
    <row r="70147">
      <c r="A70147" s="1" t="n">
        <v>70145</v>
      </c>
      <c r="B70147" t="inlineStr">
        <is>
          <t>ahutchings</t>
        </is>
      </c>
      <c r="C70147" t="n">
        <v>6</v>
      </c>
      <c r="D70147" t="inlineStr">
        <is>
          <t>{'@ahutchings~test', '@ahutchings~http-browserify-worker-support', '@ahutchings~redux-orm'}</t>
        </is>
      </c>
    </row>
    <row r="70148">
      <c r="A70148" s="1" t="n">
        <v>70146</v>
      </c>
      <c r="B70148" t="inlineStr">
        <is>
          <t>brecert</t>
        </is>
      </c>
      <c r="C70148" t="n">
        <v>6</v>
      </c>
      <c r="D70148" t="inlineStr">
        <is>
          <t>{'@brecert~flakeid', '@brecert~micro-template', '@brecert~micro_template'}</t>
        </is>
      </c>
    </row>
    <row r="70149">
      <c r="A70149" s="1" t="n">
        <v>70147</v>
      </c>
      <c r="B70149" t="inlineStr">
        <is>
          <t>liveui</t>
        </is>
      </c>
      <c r="C70149" t="n">
        <v>6</v>
      </c>
      <c r="D70149" t="inlineStr">
        <is>
          <t>{'@composiv~liveui-core', 'liveui-cli', '@composiv~liveui-react-native'}</t>
        </is>
      </c>
    </row>
    <row r="70150">
      <c r="A70150" s="1" t="n">
        <v>70148</v>
      </c>
      <c r="B70150" t="inlineStr">
        <is>
          <t>techforce</t>
        </is>
      </c>
      <c r="C70150" t="n">
        <v>6</v>
      </c>
      <c r="D70150" t="inlineStr">
        <is>
          <t>{'techforce-botframework-webchat-autosuggestions', 'techforce-botbuilder', 'techforce-bpmn-js-properties-panel'}</t>
        </is>
      </c>
    </row>
    <row r="70151">
      <c r="A70151" s="1" t="n">
        <v>70149</v>
      </c>
      <c r="B70151" t="inlineStr">
        <is>
          <t>maui</t>
        </is>
      </c>
      <c r="C70151" t="n">
        <v>6</v>
      </c>
      <c r="D70151" t="inlineStr">
        <is>
          <t>{'maui', 'mauita', 'pramaui-insights'}</t>
        </is>
      </c>
    </row>
    <row r="70152">
      <c r="A70152" s="1" t="n">
        <v>70150</v>
      </c>
      <c r="B70152" t="inlineStr">
        <is>
          <t>langnang</t>
        </is>
      </c>
      <c r="C70152" t="n">
        <v>6</v>
      </c>
      <c r="D70152" t="inlineStr">
        <is>
          <t>{'@langnang~js', '@langnang~svg', '@langnang~cli'}</t>
        </is>
      </c>
    </row>
    <row r="70153">
      <c r="A70153" s="1" t="n">
        <v>70151</v>
      </c>
      <c r="B70153" t="inlineStr">
        <is>
          <t>viq</t>
        </is>
      </c>
      <c r="C70153" t="n">
        <v>6</v>
      </c>
      <c r="D70153" t="inlineStr">
        <is>
          <t>{'@viq~cli', 'saml2-js-viq', '@viq~functions'}</t>
        </is>
      </c>
    </row>
    <row r="70154">
      <c r="A70154" s="1" t="n">
        <v>70152</v>
      </c>
      <c r="B70154" t="inlineStr">
        <is>
          <t>onblur</t>
        </is>
      </c>
      <c r="C70154" t="n">
        <v>6</v>
      </c>
      <c r="D70154" t="inlineStr">
        <is>
          <t>{'react-autocomplete-with-onblur-onfocus', 'nib-onblur', 'react-onblur'}</t>
        </is>
      </c>
    </row>
    <row r="70155">
      <c r="A70155" s="1" t="n">
        <v>70153</v>
      </c>
      <c r="B70155" t="inlineStr">
        <is>
          <t>modux</t>
        </is>
      </c>
      <c r="C70155" t="n">
        <v>6</v>
      </c>
      <c r="D70155" t="inlineStr">
        <is>
          <t>{'saga-modux', 'modux-js', 'modux'}</t>
        </is>
      </c>
    </row>
    <row r="70156">
      <c r="A70156" s="1" t="n">
        <v>70154</v>
      </c>
      <c r="B70156" t="inlineStr">
        <is>
          <t>tscli</t>
        </is>
      </c>
      <c r="C70156" t="n">
        <v>6</v>
      </c>
      <c r="D70156" t="inlineStr">
        <is>
          <t>{'tscli', 'react-ts-tscli', '@tscli~cli'}</t>
        </is>
      </c>
    </row>
    <row r="70157">
      <c r="A70157" s="1" t="n">
        <v>70155</v>
      </c>
      <c r="B70157" t="inlineStr">
        <is>
          <t>latin1</t>
        </is>
      </c>
      <c r="C70157" t="n">
        <v>6</v>
      </c>
      <c r="D70157" t="inlineStr">
        <is>
          <t>{'as-latin1', 'collective-latin1splitter', 'base64-latin1'}</t>
        </is>
      </c>
    </row>
    <row r="70158">
      <c r="A70158" s="1" t="n">
        <v>70156</v>
      </c>
      <c r="B70158" t="inlineStr">
        <is>
          <t>mrv</t>
        </is>
      </c>
      <c r="C70158" t="n">
        <v>6</v>
      </c>
      <c r="D70158" t="inlineStr">
        <is>
          <t>{'general-utils-mrv-productions', 'mrv-design-system', 'crud-services-mrv-productions'}</t>
        </is>
      </c>
    </row>
    <row r="70159">
      <c r="A70159" s="1" t="n">
        <v>70157</v>
      </c>
      <c r="B70159" t="inlineStr">
        <is>
          <t>revelation</t>
        </is>
      </c>
      <c r="C70159" t="n">
        <v>6</v>
      </c>
      <c r="D70159" t="inlineStr">
        <is>
          <t>{'revelation-client', 'pickering-majority-text-revelation', 'revelation-server'}</t>
        </is>
      </c>
    </row>
    <row r="70160">
      <c r="A70160" s="1" t="n">
        <v>70158</v>
      </c>
      <c r="B70160" t="inlineStr">
        <is>
          <t>schueler</t>
        </is>
      </c>
      <c r="C70160" t="n">
        <v>6</v>
      </c>
      <c r="D70160" t="inlineStr">
        <is>
          <t>{'@schuelerkarriere~easy-promise-queue', '@schuelerkarriere~simple-map', '@schuelerkarriere~buefy'}</t>
        </is>
      </c>
    </row>
    <row r="70161">
      <c r="A70161" s="1" t="n">
        <v>70159</v>
      </c>
      <c r="B70161" t="inlineStr">
        <is>
          <t>schuelerkarriere</t>
        </is>
      </c>
      <c r="C70161" t="n">
        <v>6</v>
      </c>
      <c r="D70161" t="inlineStr">
        <is>
          <t>{'@schuelerkarriere~easy-promise-queue', '@schuelerkarriere~simple-map', '@schuelerkarriere~buefy'}</t>
        </is>
      </c>
    </row>
    <row r="70162">
      <c r="A70162" s="1" t="n">
        <v>70160</v>
      </c>
      <c r="B70162" t="inlineStr">
        <is>
          <t>xceed</t>
        </is>
      </c>
      <c r="C70162" t="n">
        <v>6</v>
      </c>
      <c r="D70162" t="inlineStr">
        <is>
          <t>{'sizexceed', '@xceedsrl~adyenjs', 'xceed-ui'}</t>
        </is>
      </c>
    </row>
    <row r="70163">
      <c r="A70163" s="1" t="n">
        <v>70161</v>
      </c>
      <c r="B70163" t="inlineStr">
        <is>
          <t>pno</t>
        </is>
      </c>
      <c r="C70163" t="n">
        <v>6</v>
      </c>
      <c r="D70163" t="inlineStr">
        <is>
          <t>{'pnoi-cli', 'pnoi', '@pnodev~fractal-pno'}</t>
        </is>
      </c>
    </row>
    <row r="70164">
      <c r="A70164" s="1" t="n">
        <v>70162</v>
      </c>
      <c r="B70164" t="inlineStr">
        <is>
          <t>wicc</t>
        </is>
      </c>
      <c r="C70164" t="n">
        <v>6</v>
      </c>
      <c r="D70164" t="inlineStr">
        <is>
          <t>{'wicc-hello-world', 'wicc', 'wicc-wallet-js'}</t>
        </is>
      </c>
    </row>
    <row r="70165">
      <c r="A70165" s="1" t="n">
        <v>70163</v>
      </c>
      <c r="B70165" t="inlineStr">
        <is>
          <t>bulut</t>
        </is>
      </c>
      <c r="C70165" t="n">
        <v>6</v>
      </c>
      <c r="D70165" t="inlineStr">
        <is>
          <t>{'@berabulut~sls-fgen', 'bulut', 'bulut-material'}</t>
        </is>
      </c>
    </row>
    <row r="70166">
      <c r="A70166" s="1" t="n">
        <v>70164</v>
      </c>
      <c r="B70166" t="inlineStr">
        <is>
          <t>binarytree</t>
        </is>
      </c>
      <c r="C70166" t="n">
        <v>6</v>
      </c>
      <c r="D70166" t="inlineStr">
        <is>
          <t>{'basic-binarytree', 'qc-binarytree', 'd3-binarytree'}</t>
        </is>
      </c>
    </row>
    <row r="70167">
      <c r="A70167" s="1" t="n">
        <v>70165</v>
      </c>
      <c r="B70167" t="inlineStr">
        <is>
          <t>incrudable</t>
        </is>
      </c>
      <c r="C70167" t="n">
        <v>6</v>
      </c>
      <c r="D70167" t="inlineStr">
        <is>
          <t>{'incrudable', '@incrudable~forms', '@incrudable~rest'}</t>
        </is>
      </c>
    </row>
    <row r="70168">
      <c r="A70168" s="1" t="n">
        <v>70166</v>
      </c>
      <c r="B70168" t="inlineStr">
        <is>
          <t>navbars</t>
        </is>
      </c>
      <c r="C70168" t="n">
        <v>6</v>
      </c>
      <c r="D70168" t="inlineStr">
        <is>
          <t>{'react-native-navbars', '@johnkegd~navbars', 'bee-navbars'}</t>
        </is>
      </c>
    </row>
    <row r="70169">
      <c r="A70169" s="1" t="n">
        <v>70167</v>
      </c>
      <c r="B70169" t="inlineStr">
        <is>
          <t>avidian</t>
        </is>
      </c>
      <c r="C70169" t="n">
        <v>6</v>
      </c>
      <c r="D70169" t="inlineStr">
        <is>
          <t>{'@avidian~functions', '@avidian~events', '@avidian~semaphorejs'}</t>
        </is>
      </c>
    </row>
    <row r="70170">
      <c r="A70170" s="1" t="n">
        <v>70168</v>
      </c>
      <c r="B70170" t="inlineStr">
        <is>
          <t>fpv</t>
        </is>
      </c>
      <c r="C70170" t="n">
        <v>6</v>
      </c>
      <c r="D70170" t="inlineStr">
        <is>
          <t>{'fpv-chaca', 'oculusfpv', 'fpv-types'}</t>
        </is>
      </c>
    </row>
    <row r="70171">
      <c r="A70171" s="1" t="n">
        <v>70169</v>
      </c>
      <c r="B70171" t="inlineStr">
        <is>
          <t>alucard</t>
        </is>
      </c>
      <c r="C70171" t="n">
        <v>6</v>
      </c>
      <c r="D70171" t="inlineStr">
        <is>
          <t>{'hello_test_alucard', 'alucard-cli', 'alucard'}</t>
        </is>
      </c>
    </row>
    <row r="70172">
      <c r="A70172" s="1" t="n">
        <v>70170</v>
      </c>
      <c r="B70172" t="inlineStr">
        <is>
          <t>arrive</t>
        </is>
      </c>
      <c r="C70172" t="n">
        <v>6</v>
      </c>
      <c r="D70172" t="inlineStr">
        <is>
          <t>{'@types~arrive', 'infoarrive', 'arrive-packet'}</t>
        </is>
      </c>
    </row>
    <row r="70173">
      <c r="A70173" s="1" t="n">
        <v>70171</v>
      </c>
      <c r="B70173" t="inlineStr">
        <is>
          <t>trois</t>
        </is>
      </c>
      <c r="C70173" t="n">
        <v>6</v>
      </c>
      <c r="D70173" t="inlineStr">
        <is>
          <t>{'troisjs', 'trois', '@9troisquarts~antd-form.ant-form'}</t>
        </is>
      </c>
    </row>
    <row r="70174">
      <c r="A70174" s="1" t="n">
        <v>70172</v>
      </c>
      <c r="B70174" t="inlineStr">
        <is>
          <t>ocw</t>
        </is>
      </c>
      <c r="C70174" t="n">
        <v>6</v>
      </c>
      <c r="D70174" t="inlineStr">
        <is>
          <t>{'ocw-data-parser', '@mitodl~ocw-to-hugo', 'ocw'}</t>
        </is>
      </c>
    </row>
    <row r="70175">
      <c r="A70175" s="1" t="n">
        <v>70173</v>
      </c>
      <c r="B70175" t="inlineStr">
        <is>
          <t>borgar</t>
        </is>
      </c>
      <c r="C70175" t="n">
        <v>6</v>
      </c>
      <c r="D70175" t="inlineStr">
        <is>
          <t>{'@borgar~simple-xml', 'borgar', '@borgar~eslint-config'}</t>
        </is>
      </c>
    </row>
    <row r="70176">
      <c r="A70176" s="1" t="n">
        <v>70174</v>
      </c>
      <c r="B70176" t="inlineStr">
        <is>
          <t>angka</t>
        </is>
      </c>
      <c r="C70176" t="n">
        <v>6</v>
      </c>
      <c r="D70176" t="inlineStr">
        <is>
          <t>{'angka-menjadi-terbilang', '@develoka~angka-terbilang-js', '@dimaskiddo~angka-terbilang-nodejs'}</t>
        </is>
      </c>
    </row>
    <row r="70177">
      <c r="A70177" s="1" t="n">
        <v>70175</v>
      </c>
      <c r="B70177" t="inlineStr">
        <is>
          <t>rafe</t>
        </is>
      </c>
      <c r="C70177" t="n">
        <v>6</v>
      </c>
      <c r="D70177" t="inlineStr">
        <is>
          <t>{'testrafecafooofoo', 'rafem', 'rafeca'}</t>
        </is>
      </c>
    </row>
    <row r="70178">
      <c r="A70178" s="1" t="n">
        <v>70176</v>
      </c>
      <c r="B70178" t="inlineStr">
        <is>
          <t>bdf2</t>
        </is>
      </c>
      <c r="C70178" t="n">
        <v>6</v>
      </c>
      <c r="D70178" t="inlineStr">
        <is>
          <t>{'@bdf2ch~jsonrpc', 'bdf2ttf', '@bdf2ch~angular-transistor'}</t>
        </is>
      </c>
    </row>
    <row r="70179">
      <c r="A70179" s="1" t="n">
        <v>70177</v>
      </c>
      <c r="B70179" t="inlineStr">
        <is>
          <t>mgi</t>
        </is>
      </c>
      <c r="C70179" t="n">
        <v>6</v>
      </c>
      <c r="D70179" t="inlineStr">
        <is>
          <t>{'@mgiamberardino~better-json', '@vmgiticket~common', '@mgiamberardino~express-rate-limiter'}</t>
        </is>
      </c>
    </row>
    <row r="70180">
      <c r="A70180" s="1" t="n">
        <v>70178</v>
      </c>
      <c r="B70180" t="inlineStr">
        <is>
          <t>dviewer</t>
        </is>
      </c>
      <c r="C70180" t="n">
        <v>6</v>
      </c>
      <c r="D70180" t="inlineStr">
        <is>
          <t>{'web3dviewer', 'idai-3dviewer', '3dviewer-testset'}</t>
        </is>
      </c>
    </row>
    <row r="70181">
      <c r="A70181" s="1" t="n">
        <v>70179</v>
      </c>
      <c r="B70181" t="inlineStr">
        <is>
          <t>l298</t>
        </is>
      </c>
      <c r="C70181" t="n">
        <v>6</v>
      </c>
      <c r="D70181" t="inlineStr">
        <is>
          <t>{'pigpio-l298n', 'rpio-l298n', 'motor-l298n'}</t>
        </is>
      </c>
    </row>
    <row r="70182">
      <c r="A70182" s="1" t="n">
        <v>70180</v>
      </c>
      <c r="B70182" t="inlineStr">
        <is>
          <t>savior</t>
        </is>
      </c>
      <c r="C70182" t="n">
        <v>6</v>
      </c>
      <c r="D70182" t="inlineStr">
        <is>
          <t>{'@rkaliev~nuxtjs-session-scroll-savior', 'webp-savior', 'savior'}</t>
        </is>
      </c>
    </row>
    <row r="70183">
      <c r="A70183" s="1" t="n">
        <v>70181</v>
      </c>
      <c r="B70183" t="inlineStr">
        <is>
          <t>sauth</t>
        </is>
      </c>
      <c r="C70183" t="n">
        <v>6</v>
      </c>
      <c r="D70183" t="inlineStr">
        <is>
          <t>{'sauth-spotify', 'sauth-instagram', 'sauth-youtube'}</t>
        </is>
      </c>
    </row>
    <row r="70184">
      <c r="A70184" s="1" t="n">
        <v>70182</v>
      </c>
      <c r="B70184" t="inlineStr">
        <is>
          <t>cjx</t>
        </is>
      </c>
      <c r="C70184" t="n">
        <v>6</v>
      </c>
      <c r="D70184" t="inlineStr">
        <is>
          <t>{'myvue-cjx', 'cjx', 'myui-cjx'}</t>
        </is>
      </c>
    </row>
    <row r="70185">
      <c r="A70185" s="1" t="n">
        <v>70183</v>
      </c>
      <c r="B70185" t="inlineStr">
        <is>
          <t>wael</t>
        </is>
      </c>
      <c r="C70185" t="n">
        <v>6</v>
      </c>
      <c r="D70185" t="inlineStr">
        <is>
          <t>{'@haywael~upload-to-oss-sync', '@wael-zoaiter~nodejs', 'wael'}</t>
        </is>
      </c>
    </row>
    <row r="70186">
      <c r="A70186" s="1" t="n">
        <v>70184</v>
      </c>
      <c r="B70186" t="inlineStr">
        <is>
          <t>imgbb</t>
        </is>
      </c>
      <c r="C70186" t="n">
        <v>6</v>
      </c>
      <c r="D70186" t="inlineStr">
        <is>
          <t>{'express-imgbb', '@therealbarenziah~imgbb-uploader', 'imgbb-uploader'}</t>
        </is>
      </c>
    </row>
    <row r="70187">
      <c r="A70187" s="1" t="n">
        <v>70185</v>
      </c>
      <c r="B70187" t="inlineStr">
        <is>
          <t>ansh</t>
        </is>
      </c>
      <c r="C70187" t="n">
        <v>6</v>
      </c>
      <c r="D70187" t="inlineStr">
        <is>
          <t>{'braingames-ansh', 'ansh-mf-ph', 'ansh-mf-pv'}</t>
        </is>
      </c>
    </row>
    <row r="70188">
      <c r="A70188" s="1" t="n">
        <v>70186</v>
      </c>
      <c r="B70188" t="inlineStr">
        <is>
          <t>formwizard</t>
        </is>
      </c>
      <c r="C70188" t="n">
        <v>6</v>
      </c>
      <c r="D70188" t="inlineStr">
        <is>
          <t>{'django-simple-formwizard', 'jquery-formwizard', 'django-formwizard'}</t>
        </is>
      </c>
    </row>
    <row r="70189">
      <c r="A70189" s="1" t="n">
        <v>70187</v>
      </c>
      <c r="B70189" t="inlineStr">
        <is>
          <t>splyt</t>
        </is>
      </c>
      <c r="C70189" t="n">
        <v>6</v>
      </c>
      <c r="D70189" t="inlineStr">
        <is>
          <t>{'splyt-js-sdk-2', '@splytech-io~splyt-partner-sdk', 'splyt-js'}</t>
        </is>
      </c>
    </row>
    <row r="70190">
      <c r="A70190" s="1" t="n">
        <v>70188</v>
      </c>
      <c r="B70190" t="inlineStr">
        <is>
          <t>chainz</t>
        </is>
      </c>
      <c r="C70190" t="n">
        <v>6</v>
      </c>
      <c r="D70190" t="inlineStr">
        <is>
          <t>{'chainz', '@chainz~moca-binary-codec', '@chainz~eeajs'}</t>
        </is>
      </c>
    </row>
    <row r="70191">
      <c r="A70191" s="1" t="n">
        <v>70189</v>
      </c>
      <c r="B70191" t="inlineStr">
        <is>
          <t>jtf</t>
        </is>
      </c>
      <c r="C70191" t="n">
        <v>6</v>
      </c>
      <c r="D70191" t="inlineStr">
        <is>
          <t>{'textlint-plugin-jtf-style', 'jtf', 'textlint-rule-preset-jtf-style'}</t>
        </is>
      </c>
    </row>
    <row r="70192">
      <c r="A70192" s="1" t="n">
        <v>70190</v>
      </c>
      <c r="B70192" t="inlineStr">
        <is>
          <t>carreno</t>
        </is>
      </c>
      <c r="C70192" t="n">
        <v>6</v>
      </c>
      <c r="D70192" t="inlineStr">
        <is>
          <t>{'@hcarreno~poc-chek', '@fcarreno~ionic-native-fcm', '@fcarreno~cordova-plugin-fcm'}</t>
        </is>
      </c>
    </row>
    <row r="70193">
      <c r="A70193" s="1" t="n">
        <v>70191</v>
      </c>
      <c r="B70193" t="inlineStr">
        <is>
          <t>roopakv</t>
        </is>
      </c>
      <c r="C70193" t="n">
        <v>6</v>
      </c>
      <c r="D70193" t="inlineStr">
        <is>
          <t>{'@roopakv~node-emoji', '@roopakv~wdio-5-testrail-reporter', '@roopakv~checkout-sdk'}</t>
        </is>
      </c>
    </row>
    <row r="70194">
      <c r="A70194" s="1" t="n">
        <v>70192</v>
      </c>
      <c r="B70194" t="inlineStr">
        <is>
          <t>adenforce</t>
        </is>
      </c>
      <c r="C70194" t="n">
        <v>6</v>
      </c>
      <c r="D70194" t="inlineStr">
        <is>
          <t>{'@adenforce~my-full-schematic', '@adenforce~lib3', '@adenforce~lib1'}</t>
        </is>
      </c>
    </row>
    <row r="70195">
      <c r="A70195" s="1" t="n">
        <v>70193</v>
      </c>
      <c r="B70195" t="inlineStr">
        <is>
          <t>trf</t>
        </is>
      </c>
      <c r="C70195" t="n">
        <v>6</v>
      </c>
      <c r="D70195" t="inlineStr">
        <is>
          <t>{'trf-ng2', '@vaemoi~trf', 'efrhtrf'}</t>
        </is>
      </c>
    </row>
    <row r="70196">
      <c r="A70196" s="1" t="n">
        <v>70194</v>
      </c>
      <c r="B70196" t="inlineStr">
        <is>
          <t>me5</t>
        </is>
      </c>
      <c r="C70196" t="n">
        <v>6</v>
      </c>
      <c r="D70196" t="inlineStr">
        <is>
          <t>{'@me5on~is', '@me5on~create', '@me5on~to'}</t>
        </is>
      </c>
    </row>
    <row r="70197">
      <c r="A70197" s="1" t="n">
        <v>70195</v>
      </c>
      <c r="B70197" t="inlineStr">
        <is>
          <t>zhifu</t>
        </is>
      </c>
      <c r="C70197" t="n">
        <v>6</v>
      </c>
      <c r="D70197" t="inlineStr">
        <is>
          <t>{'module-zhifu-channel', 'react-native-zhifu-alipay', 'zhifu'}</t>
        </is>
      </c>
    </row>
    <row r="70198">
      <c r="A70198" s="1" t="n">
        <v>70196</v>
      </c>
      <c r="B70198" t="inlineStr">
        <is>
          <t>vogel</t>
        </is>
      </c>
      <c r="C70198" t="n">
        <v>6</v>
      </c>
      <c r="D70198" t="inlineStr">
        <is>
          <t>{'vogelui', 'raphaelvogel-github3-py', 'eslint-config-vogelint-react'}</t>
        </is>
      </c>
    </row>
    <row r="70199">
      <c r="A70199" s="1" t="n">
        <v>70197</v>
      </c>
      <c r="B70199" t="inlineStr">
        <is>
          <t>tscmono</t>
        </is>
      </c>
      <c r="C70199" t="n">
        <v>6</v>
      </c>
      <c r="D70199" t="inlineStr">
        <is>
          <t>{'@tscmono~preset-default', '@tscmono~cli', '@tscmono~utils'}</t>
        </is>
      </c>
    </row>
    <row r="70200">
      <c r="A70200" s="1" t="n">
        <v>70198</v>
      </c>
      <c r="B70200" t="inlineStr">
        <is>
          <t>reproject</t>
        </is>
      </c>
      <c r="C70200" t="n">
        <v>6</v>
      </c>
      <c r="D70200" t="inlineStr">
        <is>
          <t>{'edigeo-reproject', 'reproject-spherical-mercator', 'reproject'}</t>
        </is>
      </c>
    </row>
    <row r="70201">
      <c r="A70201" s="1" t="n">
        <v>70199</v>
      </c>
      <c r="B70201" t="inlineStr">
        <is>
          <t>voici</t>
        </is>
      </c>
      <c r="C70201" t="n">
        <v>6</v>
      </c>
      <c r="D70201" t="inlineStr">
        <is>
          <t>{'@voicify~voicify-sdk-analytics', '@voicify~voicify-sdk-cms', 'voicir-create-project'}</t>
        </is>
      </c>
    </row>
    <row r="70202">
      <c r="A70202" s="1" t="n">
        <v>70200</v>
      </c>
      <c r="B70202" t="inlineStr">
        <is>
          <t>lyra2</t>
        </is>
      </c>
      <c r="C70202" t="n">
        <v>6</v>
      </c>
      <c r="D70202" t="inlineStr">
        <is>
          <t>{'lyra2rev2', 'lyra2', 'bitcore-lib-tcr-with-lyra2z'}</t>
        </is>
      </c>
    </row>
    <row r="70203">
      <c r="A70203" s="1" t="n">
        <v>70201</v>
      </c>
      <c r="B70203" t="inlineStr">
        <is>
          <t>upstatement</t>
        </is>
      </c>
      <c r="C70203" t="n">
        <v>6</v>
      </c>
      <c r="D70203" t="inlineStr">
        <is>
          <t>{'@upstatement~eslint-config', '@upstatement~puppy', '@upstatement~catalog-specimens'}</t>
        </is>
      </c>
    </row>
    <row r="70204">
      <c r="A70204" s="1" t="n">
        <v>70202</v>
      </c>
      <c r="B70204" t="inlineStr">
        <is>
          <t>probabilities</t>
        </is>
      </c>
      <c r="C70204" t="n">
        <v>6</v>
      </c>
      <c r="D70204" t="inlineStr">
        <is>
          <t>{'dsnd-probabilities-udacity', 'vicosj-probabilities', 'gnbprobabilities'}</t>
        </is>
      </c>
    </row>
    <row r="70205">
      <c r="A70205" s="1" t="n">
        <v>70203</v>
      </c>
      <c r="B70205" t="inlineStr">
        <is>
          <t>gint</t>
        </is>
      </c>
      <c r="C70205" t="n">
        <v>6</v>
      </c>
      <c r="D70205" t="inlineStr">
        <is>
          <t>{'quinquaginta-duo', 'gintama_quiz', 'gintcli'}</t>
        </is>
      </c>
    </row>
    <row r="70206">
      <c r="A70206" s="1" t="n">
        <v>70204</v>
      </c>
      <c r="B70206" t="inlineStr">
        <is>
          <t>txy</t>
        </is>
      </c>
      <c r="C70206" t="n">
        <v>6</v>
      </c>
      <c r="D70206" t="inlineStr">
        <is>
          <t>{'txy-npm-test', 'txy', 'cli_demo_txy'}</t>
        </is>
      </c>
    </row>
    <row r="70207">
      <c r="A70207" s="1" t="n">
        <v>70205</v>
      </c>
      <c r="B70207" t="inlineStr">
        <is>
          <t>spiritual</t>
        </is>
      </c>
      <c r="C70207" t="n">
        <v>6</v>
      </c>
      <c r="D70207" t="inlineStr">
        <is>
          <t>{'grunt-spiritual-build-tmpfix', 'spiritual-timer', 'grunt-spiritual-edbml-tmpfix'}</t>
        </is>
      </c>
    </row>
    <row r="70208">
      <c r="A70208" s="1" t="n">
        <v>70206</v>
      </c>
      <c r="B70208" t="inlineStr">
        <is>
          <t>mitei</t>
        </is>
      </c>
      <c r="C70208" t="n">
        <v>6</v>
      </c>
      <c r="D70208" t="inlineStr">
        <is>
          <t>{'@mitei~client-admin', '@mitei~server-media', '@mitei~client-common'}</t>
        </is>
      </c>
    </row>
    <row r="70209">
      <c r="A70209" s="1" t="n">
        <v>70207</v>
      </c>
      <c r="B70209" t="inlineStr">
        <is>
          <t>kaios</t>
        </is>
      </c>
      <c r="C70209" t="n">
        <v>6</v>
      </c>
      <c r="D70209" t="inlineStr">
        <is>
          <t>{'create-kaios-app', 'kaios-touch-actionbar', 'kaios-scripts'}</t>
        </is>
      </c>
    </row>
    <row r="70210">
      <c r="A70210" s="1" t="n">
        <v>70208</v>
      </c>
      <c r="B70210" t="inlineStr">
        <is>
          <t>socketcan</t>
        </is>
      </c>
      <c r="C70210" t="n">
        <v>6</v>
      </c>
      <c r="D70210" t="inlineStr">
        <is>
          <t>{'node-red-contrib-socketcan', 'red-contrib-socketcan', 'kiwi-socketcan'}</t>
        </is>
      </c>
    </row>
    <row r="70211">
      <c r="A70211" s="1" t="n">
        <v>70209</v>
      </c>
      <c r="B70211" t="inlineStr">
        <is>
          <t>waffer</t>
        </is>
      </c>
      <c r="C70211" t="n">
        <v>6</v>
      </c>
      <c r="D70211" t="inlineStr">
        <is>
          <t>{'waffer', 'waffer-cli', 'waffer-parser-default'}</t>
        </is>
      </c>
    </row>
    <row r="70212">
      <c r="A70212" s="1" t="n">
        <v>70210</v>
      </c>
      <c r="B70212" t="inlineStr">
        <is>
          <t>judgement</t>
        </is>
      </c>
      <c r="C70212" t="n">
        <v>6</v>
      </c>
      <c r="D70212" t="inlineStr">
        <is>
          <t>{'egg-judgement', 'judgementjs', 'imagejudgement'}</t>
        </is>
      </c>
    </row>
    <row r="70213">
      <c r="A70213" s="1" t="n">
        <v>70211</v>
      </c>
      <c r="B70213" t="inlineStr">
        <is>
          <t>xhq</t>
        </is>
      </c>
      <c r="C70213" t="n">
        <v>6</v>
      </c>
      <c r="D70213" t="inlineStr">
        <is>
          <t>{'xhq-app-cli', '@xhq~gatsby-theme-common', 'xhq-cli'}</t>
        </is>
      </c>
    </row>
    <row r="70214">
      <c r="A70214" s="1" t="n">
        <v>70212</v>
      </c>
      <c r="B70214" t="inlineStr">
        <is>
          <t>masti</t>
        </is>
      </c>
      <c r="C70214" t="n">
        <v>6</v>
      </c>
      <c r="D70214" t="inlineStr">
        <is>
          <t>{'@masti-be~cricket-scorer', '@masti-be~cs-all-games', '@mastixmc~sitemapper'}</t>
        </is>
      </c>
    </row>
    <row r="70215">
      <c r="A70215" s="1" t="n">
        <v>70213</v>
      </c>
      <c r="B70215" t="inlineStr">
        <is>
          <t>melek</t>
        </is>
      </c>
      <c r="C70215" t="n">
        <v>6</v>
      </c>
      <c r="D70215" t="inlineStr">
        <is>
          <t>{'@bishoy_melek_wadie~react-admin-firebase', 'melektest', 'melek-sample-swagger-client'}</t>
        </is>
      </c>
    </row>
    <row r="70216">
      <c r="A70216" s="1" t="n">
        <v>70214</v>
      </c>
      <c r="B70216" t="inlineStr">
        <is>
          <t>blinkcard</t>
        </is>
      </c>
      <c r="C70216" t="n">
        <v>6</v>
      </c>
      <c r="D70216" t="inlineStr">
        <is>
          <t>{'@microblink~blinkcard-react-native', '@microblink~blinkcard-in-browser-sdk', '@microblink~blinkcard-cordova'}</t>
        </is>
      </c>
    </row>
    <row r="70217">
      <c r="A70217" s="1" t="n">
        <v>70215</v>
      </c>
      <c r="B70217" t="inlineStr">
        <is>
          <t>sharelatex</t>
        </is>
      </c>
      <c r="C70217" t="n">
        <v>6</v>
      </c>
      <c r="D70217" t="inlineStr">
        <is>
          <t>{'metrics-sharelatex', 'lock-manager-sharelatex', 'fairy-cluster-sharelatex'}</t>
        </is>
      </c>
    </row>
    <row r="70218">
      <c r="A70218" s="1" t="n">
        <v>70216</v>
      </c>
      <c r="B70218" t="inlineStr">
        <is>
          <t>prueba1</t>
        </is>
      </c>
      <c r="C70218" t="n">
        <v>6</v>
      </c>
      <c r="D70218" t="inlineStr">
        <is>
          <t>{'lerna-prueba1', 'prueba1', 'tecsup-2017-prueba1'}</t>
        </is>
      </c>
    </row>
    <row r="70219">
      <c r="A70219" s="1" t="n">
        <v>70217</v>
      </c>
      <c r="B70219" t="inlineStr">
        <is>
          <t>scribbler</t>
        </is>
      </c>
      <c r="C70219" t="n">
        <v>6</v>
      </c>
      <c r="D70219" t="inlineStr">
        <is>
          <t>{'ts-scribbler', 'scribbler', 'django-scribbler-django2-0'}</t>
        </is>
      </c>
    </row>
    <row r="70220">
      <c r="A70220" s="1" t="n">
        <v>70218</v>
      </c>
      <c r="B70220" t="inlineStr">
        <is>
          <t>caiqichang</t>
        </is>
      </c>
      <c r="C70220" t="n">
        <v>6</v>
      </c>
      <c r="D70220" t="inlineStr">
        <is>
          <t>{'@caiqichang~cnp', '@caiqichang~common', '@caiqichang~react-utils'}</t>
        </is>
      </c>
    </row>
    <row r="70221">
      <c r="A70221" s="1" t="n">
        <v>70219</v>
      </c>
      <c r="B70221" t="inlineStr">
        <is>
          <t>splr</t>
        </is>
      </c>
      <c r="C70221" t="n">
        <v>6</v>
      </c>
      <c r="D70221" t="inlineStr">
        <is>
          <t>{'@splr~ui.card', 'splr', '@splr~ui'}</t>
        </is>
      </c>
    </row>
    <row r="70222">
      <c r="A70222" s="1" t="n">
        <v>70220</v>
      </c>
      <c r="B70222" t="inlineStr">
        <is>
          <t>anteater</t>
        </is>
      </c>
      <c r="C70222" t="n">
        <v>6</v>
      </c>
      <c r="D70222" t="inlineStr">
        <is>
          <t>{'anteater_lib', 'anteater.youtubeplayer', 'ml.anteater'}</t>
        </is>
      </c>
    </row>
    <row r="70223">
      <c r="A70223" s="1" t="n">
        <v>70221</v>
      </c>
      <c r="B70223" t="inlineStr">
        <is>
          <t>stroop</t>
        </is>
      </c>
      <c r="C70223" t="n">
        <v>6</v>
      </c>
      <c r="D70223" t="inlineStr">
        <is>
          <t>{'@lucash-0~react-stroop-trails-hybrid', 'stroop', '@loveleijonklo~react-neuropsych-stroop'}</t>
        </is>
      </c>
    </row>
    <row r="70224">
      <c r="A70224" s="1" t="n">
        <v>70222</v>
      </c>
      <c r="B70224" t="inlineStr">
        <is>
          <t>tickid</t>
        </is>
      </c>
      <c r="C70224" t="n">
        <v>6</v>
      </c>
      <c r="D70224" t="inlineStr">
        <is>
          <t>{'@tickid~react-native-tabs', '@tickid~tickid-scaning-button', '@tickid~tickid-rn-message-bar'}</t>
        </is>
      </c>
    </row>
    <row r="70225">
      <c r="A70225" s="1" t="n">
        <v>70223</v>
      </c>
      <c r="B70225" t="inlineStr">
        <is>
          <t>tonclient</t>
        </is>
      </c>
      <c r="C70225" t="n">
        <v>6</v>
      </c>
      <c r="D70225" t="inlineStr">
        <is>
          <t>{'@tonclient~lib-node', '@tonclient~appkit', '@tonclient~core'}</t>
        </is>
      </c>
    </row>
    <row r="70226">
      <c r="A70226" s="1" t="n">
        <v>70224</v>
      </c>
      <c r="B70226" t="inlineStr">
        <is>
          <t>tgd</t>
        </is>
      </c>
      <c r="C70226" t="n">
        <v>6</v>
      </c>
      <c r="D70226" t="inlineStr">
        <is>
          <t>{'tgd_2.23-', 'cc.tgd.cordova.iap', 'tgd'}</t>
        </is>
      </c>
    </row>
    <row r="70227">
      <c r="A70227" s="1" t="n">
        <v>70225</v>
      </c>
      <c r="B70227" t="inlineStr">
        <is>
          <t>cerp</t>
        </is>
      </c>
      <c r="C70227" t="n">
        <v>6</v>
      </c>
      <c r="D70227" t="inlineStr">
        <is>
          <t>{'@cerp~dynamic', '@cerpus~edlib-components', '@cerpus~ui'}</t>
        </is>
      </c>
    </row>
    <row r="70228">
      <c r="A70228" s="1" t="n">
        <v>70226</v>
      </c>
      <c r="B70228" t="inlineStr">
        <is>
          <t>reverso</t>
        </is>
      </c>
      <c r="C70228" t="n">
        <v>6</v>
      </c>
      <c r="D70228" t="inlineStr">
        <is>
          <t>{'reversomatic', 'alfred-reverso', 'unb-reverso'}</t>
        </is>
      </c>
    </row>
    <row r="70229">
      <c r="A70229" s="1" t="n">
        <v>70227</v>
      </c>
      <c r="B70229" t="inlineStr">
        <is>
          <t>leblanc</t>
        </is>
      </c>
      <c r="C70229" t="n">
        <v>6</v>
      </c>
      <c r="D70229" t="inlineStr">
        <is>
          <t>{'@leblanccodes~eslint-config', 'leblanc', '@seansleblanc~pink-trombone'}</t>
        </is>
      </c>
    </row>
    <row r="70230">
      <c r="A70230" s="1" t="n">
        <v>70228</v>
      </c>
      <c r="B70230" t="inlineStr">
        <is>
          <t>woowa</t>
        </is>
      </c>
      <c r="C70230" t="n">
        <v>6</v>
      </c>
      <c r="D70230" t="inlineStr">
        <is>
          <t>{'woowa-utils', 'woowa-readme-generator', 'woowa-lh-dishes'}</t>
        </is>
      </c>
    </row>
    <row r="70231">
      <c r="A70231" s="1" t="n">
        <v>70229</v>
      </c>
      <c r="B70231" t="inlineStr">
        <is>
          <t>goatee</t>
        </is>
      </c>
      <c r="C70231" t="n">
        <v>6</v>
      </c>
      <c r="D70231" t="inlineStr">
        <is>
          <t>{'@goateeya~html-scanner', 'goatee', 'goatee-script'}</t>
        </is>
      </c>
    </row>
    <row r="70232">
      <c r="A70232" s="1" t="n">
        <v>70230</v>
      </c>
      <c r="B70232" t="inlineStr">
        <is>
          <t>icer</t>
        </is>
      </c>
      <c r="C70232" t="n">
        <v>6</v>
      </c>
      <c r="D70232" t="inlineStr">
        <is>
          <t>{'icer', '@yuicer~vue-toast', '@yuicer~npm-hello'}</t>
        </is>
      </c>
    </row>
    <row r="70233">
      <c r="A70233" s="1" t="n">
        <v>70231</v>
      </c>
      <c r="B70233" t="inlineStr">
        <is>
          <t>tongtian</t>
        </is>
      </c>
      <c r="C70233" t="n">
        <v>6</v>
      </c>
      <c r="D70233" t="inlineStr">
        <is>
          <t>{'@tongtian~babel-preset', '@tongtian~jest-config-preset', '@tongtian~eslint-config-preset'}</t>
        </is>
      </c>
    </row>
    <row r="70234">
      <c r="A70234" s="1" t="n">
        <v>70232</v>
      </c>
      <c r="B70234" t="inlineStr">
        <is>
          <t>dotconnor</t>
        </is>
      </c>
      <c r="C70234" t="n">
        <v>6</v>
      </c>
      <c r="D70234" t="inlineStr">
        <is>
          <t>{'@dotconnor~ddb', '@dotconnor~source-map-loader', '@dotconnor~bashful'}</t>
        </is>
      </c>
    </row>
    <row r="70235">
      <c r="A70235" s="1" t="n">
        <v>70233</v>
      </c>
      <c r="B70235" t="inlineStr">
        <is>
          <t>hono</t>
        </is>
      </c>
      <c r="C70235" t="n">
        <v>6</v>
      </c>
      <c r="D70235" t="inlineStr">
        <is>
          <t>{'honoplay-api-helper-node', 'deolhonoimposto', '@omegabigdata~honoplay-api-helper-node'}</t>
        </is>
      </c>
    </row>
    <row r="70236">
      <c r="A70236" s="1" t="n">
        <v>70234</v>
      </c>
      <c r="B70236" t="inlineStr">
        <is>
          <t>inventsable</t>
        </is>
      </c>
      <c r="C70236" t="n">
        <v>6</v>
      </c>
      <c r="D70236" t="inlineStr">
        <is>
          <t>{'@inventsable~gatekeeper', '@inventsable~simpledevice', '@inventsable~cep-sign'}</t>
        </is>
      </c>
    </row>
    <row r="70237">
      <c r="A70237" s="1" t="n">
        <v>70235</v>
      </c>
      <c r="B70237" t="inlineStr">
        <is>
          <t>meetin</t>
        </is>
      </c>
      <c r="C70237" t="n">
        <v>6</v>
      </c>
      <c r="D70237" t="inlineStr">
        <is>
          <t>{'meetin-saas-ui', 'meetin-sass-ui', 'db-helper-meetin'}</t>
        </is>
      </c>
    </row>
    <row r="70238">
      <c r="A70238" s="1" t="n">
        <v>70236</v>
      </c>
      <c r="B70238" t="inlineStr">
        <is>
          <t>consultas</t>
        </is>
      </c>
      <c r="C70238" t="n">
        <v>6</v>
      </c>
      <c r="D70238" t="inlineStr">
        <is>
          <t>{'adrira-consultas', 'harlan-credithub-historico-consultas', 'consultas-doc-peru'}</t>
        </is>
      </c>
    </row>
    <row r="70239">
      <c r="A70239" s="1" t="n">
        <v>70237</v>
      </c>
      <c r="B70239" t="inlineStr">
        <is>
          <t>cloudticon</t>
        </is>
      </c>
      <c r="C70239" t="n">
        <v>6</v>
      </c>
      <c r="D70239" t="inlineStr">
        <is>
          <t>{'@cloudticon~hasura-camel-case', '@cloudticon~env-replacer', '@cloudticon~agent'}</t>
        </is>
      </c>
    </row>
    <row r="70240">
      <c r="A70240" s="1" t="n">
        <v>70238</v>
      </c>
      <c r="B70240" t="inlineStr">
        <is>
          <t>clonic</t>
        </is>
      </c>
      <c r="C70240" t="n">
        <v>6</v>
      </c>
      <c r="D70240" t="inlineStr">
        <is>
          <t>{'@expo-google-fonts~aclonica', '@fontsource~aclonica', 'typeface-aclonica'}</t>
        </is>
      </c>
    </row>
    <row r="70241">
      <c r="A70241" s="1" t="n">
        <v>70239</v>
      </c>
      <c r="B70241" t="inlineStr">
        <is>
          <t>aclonica</t>
        </is>
      </c>
      <c r="C70241" t="n">
        <v>6</v>
      </c>
      <c r="D70241" t="inlineStr">
        <is>
          <t>{'@expo-google-fonts~aclonica', '@fontsource~aclonica', 'typeface-aclonica'}</t>
        </is>
      </c>
    </row>
    <row r="70242">
      <c r="A70242" s="1" t="n">
        <v>70240</v>
      </c>
      <c r="B70242" t="inlineStr">
        <is>
          <t>detailer</t>
        </is>
      </c>
      <c r="C70242" t="n">
        <v>6</v>
      </c>
      <c r="D70242" t="inlineStr">
        <is>
          <t>{'ah-edetailer-info', 'chassis-detailer', 'ctg-plugin-detailer'}</t>
        </is>
      </c>
    </row>
    <row r="70243">
      <c r="A70243" s="1" t="n">
        <v>70241</v>
      </c>
      <c r="B70243" t="inlineStr">
        <is>
          <t>crushed</t>
        </is>
      </c>
      <c r="C70243" t="n">
        <v>6</v>
      </c>
      <c r="D70243" t="inlineStr">
        <is>
          <t>{'@openfonts~crushed_latin', 'fontsource-crushed', '@compai~font-crushed'}</t>
        </is>
      </c>
    </row>
    <row r="70244">
      <c r="A70244" s="1" t="n">
        <v>70242</v>
      </c>
      <c r="B70244" t="inlineStr">
        <is>
          <t>sbkl</t>
        </is>
      </c>
      <c r="C70244" t="n">
        <v>6</v>
      </c>
      <c r="D70244" t="inlineStr">
        <is>
          <t>{'sbkl-form', 'react-native-sbkl-components', 'sbkl-modules'}</t>
        </is>
      </c>
    </row>
    <row r="70245">
      <c r="A70245" s="1" t="n">
        <v>70243</v>
      </c>
      <c r="B70245" t="inlineStr">
        <is>
          <t>unauth</t>
        </is>
      </c>
      <c r="C70245" t="n">
        <v>6</v>
      </c>
      <c r="D70245" t="inlineStr">
        <is>
          <t>{'client-javascript-no-reject-unauth', 'next-unauth', 'base-app-unauth'}</t>
        </is>
      </c>
    </row>
    <row r="70246">
      <c r="A70246" s="1" t="n">
        <v>70244</v>
      </c>
      <c r="B70246" t="inlineStr">
        <is>
          <t>crockford</t>
        </is>
      </c>
      <c r="C70246" t="n">
        <v>6</v>
      </c>
      <c r="D70246" t="inlineStr">
        <is>
          <t>{'node-crockford-inheritance', 'base32-crockford-browser', 'nibbler-crockford'}</t>
        </is>
      </c>
    </row>
    <row r="70247">
      <c r="A70247" s="1" t="n">
        <v>70245</v>
      </c>
      <c r="B70247" t="inlineStr">
        <is>
          <t>wholesome</t>
        </is>
      </c>
      <c r="C70247" t="n">
        <v>6</v>
      </c>
      <c r="D70247" t="inlineStr">
        <is>
          <t>{'wholesome-alt', '@wholesome~passwords', 'wholesome.md'}</t>
        </is>
      </c>
    </row>
    <row r="70248">
      <c r="A70248" s="1" t="n">
        <v>70246</v>
      </c>
      <c r="B70248" t="inlineStr">
        <is>
          <t>itshare</t>
        </is>
      </c>
      <c r="C70248" t="n">
        <v>6</v>
      </c>
      <c r="D70248" t="inlineStr">
        <is>
          <t>{'itshare-app', 'demo-itshare-mydixi', 'itshare-hend-node-academy'}</t>
        </is>
      </c>
    </row>
    <row r="70249">
      <c r="A70249" s="1" t="n">
        <v>70247</v>
      </c>
      <c r="B70249" t="inlineStr">
        <is>
          <t>napos</t>
        </is>
      </c>
      <c r="C70249" t="n">
        <v>6</v>
      </c>
      <c r="D70249" t="inlineStr">
        <is>
          <t>{'napos-components', 'napos-jssdk', 'napos-socket'}</t>
        </is>
      </c>
    </row>
    <row r="70250">
      <c r="A70250" s="1" t="n">
        <v>70248</v>
      </c>
      <c r="B70250" t="inlineStr">
        <is>
          <t>paramstore</t>
        </is>
      </c>
      <c r="C70250" t="n">
        <v>6</v>
      </c>
      <c r="D70250" t="inlineStr">
        <is>
          <t>{'aws-paramstore-py', 'aws-paramstore', 'config-with-paramstore'}</t>
        </is>
      </c>
    </row>
    <row r="70251">
      <c r="A70251" s="1" t="n">
        <v>70249</v>
      </c>
      <c r="B70251" t="inlineStr">
        <is>
          <t>terp</t>
        </is>
      </c>
      <c r="C70251" t="n">
        <v>6</v>
      </c>
      <c r="D70251" t="inlineStr">
        <is>
          <t>{'phanterpwa', 'hyperterp', 'terphite'}</t>
        </is>
      </c>
    </row>
    <row r="70252">
      <c r="A70252" s="1" t="n">
        <v>70250</v>
      </c>
      <c r="B70252" t="inlineStr">
        <is>
          <t>dchat</t>
        </is>
      </c>
      <c r="C70252" t="n">
        <v>6</v>
      </c>
      <c r="D70252" t="inlineStr">
        <is>
          <t>{'@bfchain~bnrtc2-dchat', '@bfchain~bnrtc2-dchat-web', 'acme-dchat'}</t>
        </is>
      </c>
    </row>
    <row r="70253">
      <c r="A70253" s="1" t="n">
        <v>70251</v>
      </c>
      <c r="B70253" t="inlineStr">
        <is>
          <t>yuuza</t>
        </is>
      </c>
      <c r="C70253" t="n">
        <v>6</v>
      </c>
      <c r="D70253" t="inlineStr">
        <is>
          <t>{'@yuuza~fuse-native', '@yuuza~mcloud', '@yuuza~webbuild'}</t>
        </is>
      </c>
    </row>
    <row r="70254">
      <c r="A70254" s="1" t="n">
        <v>70252</v>
      </c>
      <c r="B70254" t="inlineStr">
        <is>
          <t>json0</t>
        </is>
      </c>
      <c r="C70254" t="n">
        <v>6</v>
      </c>
      <c r="D70254" t="inlineStr">
        <is>
          <t>{'@minervaproject~ot-json0', 'ot-json0', 'ot-json0-ilkkah'}</t>
        </is>
      </c>
    </row>
    <row r="70255">
      <c r="A70255" s="1" t="n">
        <v>70253</v>
      </c>
      <c r="B70255" t="inlineStr">
        <is>
          <t>ahinnovate</t>
        </is>
      </c>
      <c r="C70255" t="n">
        <v>6</v>
      </c>
      <c r="D70255" t="inlineStr">
        <is>
          <t>{'@ahinnovate~errorresponse', '@ahinnovate~utility', '@ahinnovate~consoleupgrader'}</t>
        </is>
      </c>
    </row>
    <row r="70256">
      <c r="A70256" s="1" t="n">
        <v>70254</v>
      </c>
      <c r="B70256" t="inlineStr">
        <is>
          <t>erich</t>
        </is>
      </c>
      <c r="C70256" t="n">
        <v>6</v>
      </c>
      <c r="D70256" t="inlineStr">
        <is>
          <t>{'eslint-config-erich-react', 'cra-template-erich', 'eslint-config-erich-node'}</t>
        </is>
      </c>
    </row>
    <row r="70257">
      <c r="A70257" s="1" t="n">
        <v>70255</v>
      </c>
      <c r="B70257" t="inlineStr">
        <is>
          <t>utilify</t>
        </is>
      </c>
      <c r="C70257" t="n">
        <v>6</v>
      </c>
      <c r="D70257" t="inlineStr">
        <is>
          <t>{'utilify-js', 'css-utilify', 'utilify'}</t>
        </is>
      </c>
    </row>
    <row r="70258">
      <c r="A70258" s="1" t="n">
        <v>70256</v>
      </c>
      <c r="B70258" t="inlineStr">
        <is>
          <t>appcommon</t>
        </is>
      </c>
      <c r="C70258" t="n">
        <v>6</v>
      </c>
      <c r="D70258" t="inlineStr">
        <is>
          <t>{'appcommon-assets', 'appcommon-icons', 'appcommon-frame'}</t>
        </is>
      </c>
    </row>
    <row r="70259">
      <c r="A70259" s="1" t="n">
        <v>70257</v>
      </c>
      <c r="B70259" t="inlineStr">
        <is>
          <t>dateparser</t>
        </is>
      </c>
      <c r="C70259" t="n">
        <v>6</v>
      </c>
      <c r="D70259" t="inlineStr">
        <is>
          <t>{'digevo-dateparser', 'rj-dateparser', 'types-dateparser'}</t>
        </is>
      </c>
    </row>
    <row r="70260">
      <c r="A70260" s="1" t="n">
        <v>70258</v>
      </c>
      <c r="B70260" t="inlineStr">
        <is>
          <t>julienr2</t>
        </is>
      </c>
      <c r="C70260" t="n">
        <v>6</v>
      </c>
      <c r="D70260" t="inlineStr">
        <is>
          <t>{'@julienr2~common', '@julienr2~toolkit', '@julienr2~webcorner'}</t>
        </is>
      </c>
    </row>
    <row r="70261">
      <c r="A70261" s="1" t="n">
        <v>70259</v>
      </c>
      <c r="B70261" t="inlineStr">
        <is>
          <t>autom8</t>
        </is>
      </c>
      <c r="C70261" t="n">
        <v>6</v>
      </c>
      <c r="D70261" t="inlineStr">
        <is>
          <t>{'@autom8~js-a8-fdk', '@autom8~fdk', '@autom8~js-a8-connect'}</t>
        </is>
      </c>
    </row>
    <row r="70262">
      <c r="A70262" s="1" t="n">
        <v>70260</v>
      </c>
      <c r="B70262" t="inlineStr">
        <is>
          <t>hubmap</t>
        </is>
      </c>
      <c r="C70262" t="n">
        <v>6</v>
      </c>
      <c r="D70262" t="inlineStr">
        <is>
          <t>{'@hubmap~portal-search', '@hubmap~prov-vis', 'hubmap-pipeline-release-mgmt'}</t>
        </is>
      </c>
    </row>
    <row r="70263">
      <c r="A70263" s="1" t="n">
        <v>70261</v>
      </c>
      <c r="B70263" t="inlineStr">
        <is>
          <t>semicolons</t>
        </is>
      </c>
      <c r="C70263" t="n">
        <v>6</v>
      </c>
      <c r="D70263" t="inlineStr">
        <is>
          <t>{'es-strip-semicolons', 'auto-semicolons', 'sprintf-js-with-semicolons'}</t>
        </is>
      </c>
    </row>
    <row r="70264">
      <c r="A70264" s="1" t="n">
        <v>70262</v>
      </c>
      <c r="B70264" t="inlineStr">
        <is>
          <t>fuschia</t>
        </is>
      </c>
      <c r="C70264" t="n">
        <v>6</v>
      </c>
      <c r="D70264" t="inlineStr">
        <is>
          <t>{'@fuschia-boreal~energy-models', '@fuschia-boreal~utils', 'fuschiascript'}</t>
        </is>
      </c>
    </row>
    <row r="70265">
      <c r="A70265" s="1" t="n">
        <v>70263</v>
      </c>
      <c r="B70265" t="inlineStr">
        <is>
          <t>boreal</t>
        </is>
      </c>
      <c r="C70265" t="n">
        <v>6</v>
      </c>
      <c r="D70265" t="inlineStr">
        <is>
          <t>{'boreal', '@fuschia-boreal~energy-models', 'boreal-studio-style'}</t>
        </is>
      </c>
    </row>
    <row r="70266">
      <c r="A70266" s="1" t="n">
        <v>70264</v>
      </c>
      <c r="B70266" t="inlineStr">
        <is>
          <t>affili</t>
        </is>
      </c>
      <c r="C70266" t="n">
        <v>6</v>
      </c>
      <c r="D70266" t="inlineStr">
        <is>
          <t>{'affilinet-api', 'affilitest', 'affili-js'}</t>
        </is>
      </c>
    </row>
    <row r="70267">
      <c r="A70267" s="1" t="n">
        <v>70265</v>
      </c>
      <c r="B70267" t="inlineStr">
        <is>
          <t>kkito</t>
        </is>
      </c>
      <c r="C70267" t="n">
        <v>6</v>
      </c>
      <c r="D70267" t="inlineStr">
        <is>
          <t>{'generator-kkito-ts-generator', 'kkito-transmission-rpc', 'generator-kkito-ts-webpack'}</t>
        </is>
      </c>
    </row>
    <row r="70268">
      <c r="A70268" s="1" t="n">
        <v>70266</v>
      </c>
      <c r="B70268" t="inlineStr">
        <is>
          <t>sunxingzhe</t>
        </is>
      </c>
      <c r="C70268" t="n">
        <v>6</v>
      </c>
      <c r="D70268" t="inlineStr">
        <is>
          <t>{'@sunxingzhe~react-native-alipay', '@sunxingzhe~react-native-contacts', '@sunxingzhe~react-native-image-cache-hoc'}</t>
        </is>
      </c>
    </row>
    <row r="70269">
      <c r="A70269" s="1" t="n">
        <v>70267</v>
      </c>
      <c r="B70269" t="inlineStr">
        <is>
          <t>notiz</t>
        </is>
      </c>
      <c r="C70269" t="n">
        <v>6</v>
      </c>
      <c r="D70269" t="inlineStr">
        <is>
          <t>{'@notiz~ngx-design', '@notiz~scully-plugin-lazy-images', '@notiz~shortcodes'}</t>
        </is>
      </c>
    </row>
    <row r="70270">
      <c r="A70270" s="1" t="n">
        <v>70268</v>
      </c>
      <c r="B70270" t="inlineStr">
        <is>
          <t>pzh</t>
        </is>
      </c>
      <c r="C70270" t="n">
        <v>6</v>
      </c>
      <c r="D70270" t="inlineStr">
        <is>
          <t>{'end_end_pzh', 'one-pzh-zk', 'pzh-moon'}</t>
        </is>
      </c>
    </row>
    <row r="70271">
      <c r="A70271" s="1" t="n">
        <v>70269</v>
      </c>
      <c r="B70271" t="inlineStr">
        <is>
          <t>trapi</t>
        </is>
      </c>
      <c r="C70271" t="n">
        <v>6</v>
      </c>
      <c r="D70271" t="inlineStr">
        <is>
          <t>{'@trapi~utils', '@starinformatics~ncats-trapi-client', '@trapi~metadata'}</t>
        </is>
      </c>
    </row>
    <row r="70272">
      <c r="A70272" s="1" t="n">
        <v>70270</v>
      </c>
      <c r="B70272" t="inlineStr">
        <is>
          <t>kgsearch</t>
        </is>
      </c>
      <c r="C70272" t="n">
        <v>6</v>
      </c>
      <c r="D70272" t="inlineStr">
        <is>
          <t>{'@types~gapi.client.kgsearch', '@googleapis~kgsearch', '@maxim_mazurok~gapi.client.kgsearch'}</t>
        </is>
      </c>
    </row>
    <row r="70273">
      <c r="A70273" s="1" t="n">
        <v>70271</v>
      </c>
      <c r="B70273" t="inlineStr">
        <is>
          <t>spiked</t>
        </is>
      </c>
      <c r="C70273" t="n">
        <v>6</v>
      </c>
      <c r="D70273" t="inlineStr">
        <is>
          <t>{'@spikedpunch~forge-plugin-s3', '@spikedpunch~forge-plugin-json', '@spikedpunch~forge-plugin-rest'}</t>
        </is>
      </c>
    </row>
    <row r="70274">
      <c r="A70274" s="1" t="n">
        <v>70272</v>
      </c>
      <c r="B70274" t="inlineStr">
        <is>
          <t>spikedpunch</t>
        </is>
      </c>
      <c r="C70274" t="n">
        <v>6</v>
      </c>
      <c r="D70274" t="inlineStr">
        <is>
          <t>{'@spikedpunch~forge-plugin-s3', '@spikedpunch~forge-plugin-json', '@spikedpunch~forge-plugin-rest'}</t>
        </is>
      </c>
    </row>
    <row r="70275">
      <c r="A70275" s="1" t="n">
        <v>70273</v>
      </c>
      <c r="B70275" t="inlineStr">
        <is>
          <t>artboard</t>
        </is>
      </c>
      <c r="C70275" t="n">
        <v>6</v>
      </c>
      <c r="D70275" t="inlineStr">
        <is>
          <t>{'@helpscout~artboard', 'react-artboard', 'canvas-artboard'}</t>
        </is>
      </c>
    </row>
    <row r="70276">
      <c r="A70276" s="1" t="n">
        <v>70274</v>
      </c>
      <c r="B70276" t="inlineStr">
        <is>
          <t>uiv</t>
        </is>
      </c>
      <c r="C70276" t="n">
        <v>6</v>
      </c>
      <c r="D70276" t="inlineStr">
        <is>
          <t>{'eslint-plugin-to-uiv', 'uiv-custom', 'vfg-fields-for-uiv'}</t>
        </is>
      </c>
    </row>
    <row r="70277">
      <c r="A70277" s="1" t="n">
        <v>70275</v>
      </c>
      <c r="B70277" t="inlineStr">
        <is>
          <t>continental</t>
        </is>
      </c>
      <c r="C70277" t="n">
        <v>6</v>
      </c>
      <c r="D70277" t="inlineStr">
        <is>
          <t>{'@hic~continental-components-accordion', '@hic~continental-components-button', '@continental~stencil'}</t>
        </is>
      </c>
    </row>
    <row r="70278">
      <c r="A70278" s="1" t="n">
        <v>70276</v>
      </c>
      <c r="B70278" t="inlineStr">
        <is>
          <t>myin</t>
        </is>
      </c>
      <c r="C70278" t="n">
        <v>6</v>
      </c>
      <c r="D70278" t="inlineStr">
        <is>
          <t>{'@myin~aws-utils', '@myin~utils', '@myin~auth-client'}</t>
        </is>
      </c>
    </row>
    <row r="70279">
      <c r="A70279" s="1" t="n">
        <v>70277</v>
      </c>
      <c r="B70279" t="inlineStr">
        <is>
          <t>posiba</t>
        </is>
      </c>
      <c r="C70279" t="n">
        <v>6</v>
      </c>
      <c r="D70279" t="inlineStr">
        <is>
          <t>{'@posiba~webpack', '@posiba~static', '@posiba~cloudflare'}</t>
        </is>
      </c>
    </row>
    <row r="70280">
      <c r="A70280" s="1" t="n">
        <v>70278</v>
      </c>
      <c r="B70280" t="inlineStr">
        <is>
          <t>daypilot</t>
        </is>
      </c>
      <c r="C70280" t="n">
        <v>6</v>
      </c>
      <c r="D70280" t="inlineStr">
        <is>
          <t>{'daypilot-pro-vue', 'daypilot-pro-javascript', 'daypilot-pro-react'}</t>
        </is>
      </c>
    </row>
    <row r="70281">
      <c r="A70281" s="1" t="n">
        <v>70279</v>
      </c>
      <c r="B70281" t="inlineStr">
        <is>
          <t>cubbles</t>
        </is>
      </c>
      <c r="C70281" t="n">
        <v>6</v>
      </c>
      <c r="D70281" t="inlineStr">
        <is>
          <t>{'@cubbles~webpackage-document-api', '@cubbles~cubx-component-types', '@cubbles~webpackage-uploader'}</t>
        </is>
      </c>
    </row>
    <row r="70282">
      <c r="A70282" s="1" t="n">
        <v>70280</v>
      </c>
      <c r="B70282" t="inlineStr">
        <is>
          <t>deltasnare</t>
        </is>
      </c>
      <c r="C70282" t="n">
        <v>6</v>
      </c>
      <c r="D70282" t="inlineStr">
        <is>
          <t>{'@deltasnare~simple-frontend', '@deltasnare~physics2d-collision', '@deltasnare~core'}</t>
        </is>
      </c>
    </row>
    <row r="70283">
      <c r="A70283" s="1" t="n">
        <v>70281</v>
      </c>
      <c r="B70283" t="inlineStr">
        <is>
          <t>renga</t>
        </is>
      </c>
      <c r="C70283" t="n">
        <v>6</v>
      </c>
      <c r="D70283" t="inlineStr">
        <is>
          <t>{'renga', 'rengar-components', 'rengar'}</t>
        </is>
      </c>
    </row>
    <row r="70284">
      <c r="A70284" s="1" t="n">
        <v>70282</v>
      </c>
      <c r="B70284" t="inlineStr">
        <is>
          <t>teamsfx</t>
        </is>
      </c>
      <c r="C70284" t="n">
        <v>6</v>
      </c>
      <c r="D70284" t="inlineStr">
        <is>
          <t>{'teamsfx-cli', '@microsoft~teamsfx-core', '@microsoft~teamsfx-cli'}</t>
        </is>
      </c>
    </row>
    <row r="70285">
      <c r="A70285" s="1" t="n">
        <v>70283</v>
      </c>
      <c r="B70285" t="inlineStr">
        <is>
          <t>twilioquest</t>
        </is>
      </c>
      <c r="C70285" t="n">
        <v>6</v>
      </c>
      <c r="D70285" t="inlineStr">
        <is>
          <t>{'twilioquest-python', 'twilioquest-javascript', 'twilioquest'}</t>
        </is>
      </c>
    </row>
    <row r="70286">
      <c r="A70286" s="1" t="n">
        <v>70284</v>
      </c>
      <c r="B70286" t="inlineStr">
        <is>
          <t>fpsmeter</t>
        </is>
      </c>
      <c r="C70286" t="n">
        <v>6</v>
      </c>
      <c r="D70286" t="inlineStr">
        <is>
          <t>{'@types~fpsmeter', '@kchrv~fpsmeter', 'fpsmeter'}</t>
        </is>
      </c>
    </row>
    <row r="70287">
      <c r="A70287" s="1" t="n">
        <v>70285</v>
      </c>
      <c r="B70287" t="inlineStr">
        <is>
          <t>keeler</t>
        </is>
      </c>
      <c r="C70287" t="n">
        <v>6</v>
      </c>
      <c r="D70287" t="inlineStr">
        <is>
          <t>{'keeler-test', 'skeeler', 'testkeeler'}</t>
        </is>
      </c>
    </row>
    <row r="70288">
      <c r="A70288" s="1" t="n">
        <v>70286</v>
      </c>
      <c r="B70288" t="inlineStr">
        <is>
          <t>signrequest</t>
        </is>
      </c>
      <c r="C70288" t="n">
        <v>6</v>
      </c>
      <c r="D70288" t="inlineStr">
        <is>
          <t>{'signrequest-client', 'signrequest-node-client-ts', '@singleware~signrequest'}</t>
        </is>
      </c>
    </row>
    <row r="70289">
      <c r="A70289" s="1" t="n">
        <v>70287</v>
      </c>
      <c r="B70289" t="inlineStr">
        <is>
          <t>nifer</t>
        </is>
      </c>
      <c r="C70289" t="n">
        <v>6</v>
      </c>
      <c r="D70289" t="inlineStr">
        <is>
          <t>{'@isnifer~is-gd-node-client', '@isnifer~sp', 'zomnifer-cli'}</t>
        </is>
      </c>
    </row>
    <row r="70290">
      <c r="A70290" s="1" t="n">
        <v>70288</v>
      </c>
      <c r="B70290" t="inlineStr">
        <is>
          <t>jonit</t>
        </is>
      </c>
      <c r="C70290" t="n">
        <v>6</v>
      </c>
      <c r="D70290" t="inlineStr">
        <is>
          <t>{'@jonit-dev~api', '@jonit-dev~apple', '@jonit-dev~math'}</t>
        </is>
      </c>
    </row>
    <row r="70291">
      <c r="A70291" s="1" t="n">
        <v>70289</v>
      </c>
      <c r="B70291" t="inlineStr">
        <is>
          <t>meza</t>
        </is>
      </c>
      <c r="C70291" t="n">
        <v>6</v>
      </c>
      <c r="D70291" t="inlineStr">
        <is>
          <t>{'generator-blackmeza', '@eduardo_meza~my-module', 'meza'}</t>
        </is>
      </c>
    </row>
    <row r="70292">
      <c r="A70292" s="1" t="n">
        <v>70290</v>
      </c>
      <c r="B70292" t="inlineStr">
        <is>
          <t>fengsi</t>
        </is>
      </c>
      <c r="C70292" t="n">
        <v>6</v>
      </c>
      <c r="D70292" t="inlineStr">
        <is>
          <t>{'@fengsi~nuxt-robots', '@fengsi~nuxt-axios-cache', '@fengsi~imgproxy'}</t>
        </is>
      </c>
    </row>
    <row r="70293">
      <c r="A70293" s="1" t="n">
        <v>70291</v>
      </c>
      <c r="B70293" t="inlineStr">
        <is>
          <t>uiii</t>
        </is>
      </c>
      <c r="C70293" t="n">
        <v>6</v>
      </c>
      <c r="D70293" t="inlineStr">
        <is>
          <t>{'dgy-uiii', 'heima-uiii', 'vue-gttx-uiii'}</t>
        </is>
      </c>
    </row>
    <row r="70294">
      <c r="A70294" s="1" t="n">
        <v>70292</v>
      </c>
      <c r="B70294" t="inlineStr">
        <is>
          <t>kl9</t>
        </is>
      </c>
      <c r="C70294" t="n">
        <v>6</v>
      </c>
      <c r="D70294" t="inlineStr">
        <is>
          <t>{'@kl9-cli-dev~template-vue3', '@kl9-cli-dev~template-custom-vue2', '@kl9-cli-dev~template-vue2'}</t>
        </is>
      </c>
    </row>
    <row r="70295">
      <c r="A70295" s="1" t="n">
        <v>70293</v>
      </c>
      <c r="B70295" t="inlineStr">
        <is>
          <t>growpi</t>
        </is>
      </c>
      <c r="C70295" t="n">
        <v>6</v>
      </c>
      <c r="D70295" t="inlineStr">
        <is>
          <t>{'growpi-azure-servicebus', 'growpi-int', 'growpi-server'}</t>
        </is>
      </c>
    </row>
    <row r="70296">
      <c r="A70296" s="1" t="n">
        <v>70294</v>
      </c>
      <c r="B70296" t="inlineStr">
        <is>
          <t>flowide</t>
        </is>
      </c>
      <c r="C70296" t="n">
        <v>6</v>
      </c>
      <c r="D70296" t="inlineStr">
        <is>
          <t>{'@flowide~leaflet-playback-plugin', '@flowide~leaflet-graph-editor', '@flowide~leaflet-custom-transformation'}</t>
        </is>
      </c>
    </row>
    <row r="70297">
      <c r="A70297" s="1" t="n">
        <v>70295</v>
      </c>
      <c r="B70297" t="inlineStr">
        <is>
          <t>chemo</t>
        </is>
      </c>
      <c r="C70297" t="n">
        <v>6</v>
      </c>
      <c r="D70297" t="inlineStr">
        <is>
          <t>{'kiwi-alterschemo', '@echemoo~emap', 'schemodo'}</t>
        </is>
      </c>
    </row>
    <row r="70298">
      <c r="A70298" s="1" t="n">
        <v>70296</v>
      </c>
      <c r="B70298" t="inlineStr">
        <is>
          <t>nortek</t>
        </is>
      </c>
      <c r="C70298" t="n">
        <v>6</v>
      </c>
      <c r="D70298" t="inlineStr">
        <is>
          <t>{'test-nortek', 'nortek-common-fe-no-secret', 'nortek-acs-permission'}</t>
        </is>
      </c>
    </row>
    <row r="70299">
      <c r="A70299" s="1" t="n">
        <v>70297</v>
      </c>
      <c r="B70299" t="inlineStr">
        <is>
          <t>vefacaglar</t>
        </is>
      </c>
      <c r="C70299" t="n">
        <v>6</v>
      </c>
      <c r="D70299" t="inlineStr">
        <is>
          <t>{'@vefacaglar~webchat', '@vefacaglar~botframework-webchat-core', '@vefacaglar~botframework-webchat'}</t>
        </is>
      </c>
    </row>
    <row r="70300">
      <c r="A70300" s="1" t="n">
        <v>70298</v>
      </c>
      <c r="B70300" t="inlineStr">
        <is>
          <t>tbot</t>
        </is>
      </c>
      <c r="C70300" t="n">
        <v>6</v>
      </c>
      <c r="D70300" t="inlineStr">
        <is>
          <t>{'django-tbot', 'tbot', '@masterarthur~tbot'}</t>
        </is>
      </c>
    </row>
    <row r="70301">
      <c r="A70301" s="1" t="n">
        <v>70299</v>
      </c>
      <c r="B70301" t="inlineStr">
        <is>
          <t>swamy</t>
        </is>
      </c>
      <c r="C70301" t="n">
        <v>6</v>
      </c>
      <c r="D70301" t="inlineStr">
        <is>
          <t>{'@dilipduraiswamy~dynamictable', 'react-native-button-sample-simple-illaswamy', 'hello-swamy'}</t>
        </is>
      </c>
    </row>
    <row r="70302">
      <c r="A70302" s="1" t="n">
        <v>70300</v>
      </c>
      <c r="B70302" t="inlineStr">
        <is>
          <t>epiq</t>
        </is>
      </c>
      <c r="C70302" t="n">
        <v>6</v>
      </c>
      <c r="D70302" t="inlineStr">
        <is>
          <t>{'recruiter_epiq_deps', 'epiq-appsuport-chat-component', 'epiq-appsupport-chat-component'}</t>
        </is>
      </c>
    </row>
    <row r="70303">
      <c r="A70303" s="1" t="n">
        <v>70301</v>
      </c>
      <c r="B70303" t="inlineStr">
        <is>
          <t>ikke</t>
        </is>
      </c>
      <c r="C70303" t="n">
        <v>6</v>
      </c>
      <c r="D70303" t="inlineStr">
        <is>
          <t>{'canibekikked', 'react-table-lsikkes', '@drikke~drikke-firebase-fix'}</t>
        </is>
      </c>
    </row>
    <row r="70304">
      <c r="A70304" s="1" t="n">
        <v>70302</v>
      </c>
      <c r="B70304" t="inlineStr">
        <is>
          <t>musket</t>
        </is>
      </c>
      <c r="C70304" t="n">
        <v>6</v>
      </c>
      <c r="D70304" t="inlineStr">
        <is>
          <t>{'@civ-clone~base-unit-musketman', 'musket-core', 'musket'}</t>
        </is>
      </c>
    </row>
    <row r="70305">
      <c r="A70305" s="1" t="n">
        <v>70303</v>
      </c>
      <c r="B70305" t="inlineStr">
        <is>
          <t>mercari</t>
        </is>
      </c>
      <c r="C70305" t="n">
        <v>6</v>
      </c>
      <c r="D70305" t="inlineStr">
        <is>
          <t>{'@mercari~extract-primitives', 'eslint-config-mercari', 'node-red-contrib-mercari-search'}</t>
        </is>
      </c>
    </row>
    <row r="70306">
      <c r="A70306" s="1" t="n">
        <v>70304</v>
      </c>
      <c r="B70306" t="inlineStr">
        <is>
          <t>salient</t>
        </is>
      </c>
      <c r="C70306" t="n">
        <v>6</v>
      </c>
      <c r="D70306" t="inlineStr">
        <is>
          <t>{'salient_for_meteor', 'salient-autofocus', 'salient-maps'}</t>
        </is>
      </c>
    </row>
    <row r="70307">
      <c r="A70307" s="1" t="n">
        <v>70305</v>
      </c>
      <c r="B70307" t="inlineStr">
        <is>
          <t>bwx</t>
        </is>
      </c>
      <c r="C70307" t="n">
        <v>6</v>
      </c>
      <c r="D70307" t="inlineStr">
        <is>
          <t>{'bwx-adventure', 'bwx-core-store', 'bwx-material-ui'}</t>
        </is>
      </c>
    </row>
    <row r="70308">
      <c r="A70308" s="1" t="n">
        <v>70306</v>
      </c>
      <c r="B70308" t="inlineStr">
        <is>
          <t>asymmetric</t>
        </is>
      </c>
      <c r="C70308" t="n">
        <v>6</v>
      </c>
      <c r="D70308" t="inlineStr">
        <is>
          <t>{'simple-asymmetric-js', '@ozsay~accounts-asymmetric', 'simple-asymmetric-javascript'}</t>
        </is>
      </c>
    </row>
    <row r="70309">
      <c r="A70309" s="1" t="n">
        <v>70307</v>
      </c>
      <c r="B70309" t="inlineStr">
        <is>
          <t>robostack</t>
        </is>
      </c>
      <c r="C70309" t="n">
        <v>6</v>
      </c>
      <c r="D70309" t="inlineStr">
        <is>
          <t>{'@robostack~zethus', '@robostack~jupyterlab-ros', '@robostack~amphion'}</t>
        </is>
      </c>
    </row>
    <row r="70310">
      <c r="A70310" s="1" t="n">
        <v>70308</v>
      </c>
      <c r="B70310" t="inlineStr">
        <is>
          <t>shyn</t>
        </is>
      </c>
      <c r="C70310" t="n">
        <v>6</v>
      </c>
      <c r="D70310" t="inlineStr">
        <is>
          <t>{'eslint-react-shyn', 'shyn', 'shyn-ip-print'}</t>
        </is>
      </c>
    </row>
    <row r="70311">
      <c r="A70311" s="1" t="n">
        <v>70309</v>
      </c>
      <c r="B70311" t="inlineStr">
        <is>
          <t>sectjs</t>
        </is>
      </c>
      <c r="C70311" t="n">
        <v>6</v>
      </c>
      <c r="D70311" t="inlineStr">
        <is>
          <t>{'@sectjs~entity-pool', '@sectjs~input', '@sectjs~image-rendering'}</t>
        </is>
      </c>
    </row>
    <row r="70312">
      <c r="A70312" s="1" t="n">
        <v>70310</v>
      </c>
      <c r="B70312" t="inlineStr">
        <is>
          <t>sivann</t>
        </is>
      </c>
      <c r="C70312" t="n">
        <v>6</v>
      </c>
      <c r="D70312" t="inlineStr">
        <is>
          <t>{'bshep-plugin-sivann-relay', 'bshep-plugin-sivann-pir', 'bshep-plugin-sivann-gassensor'}</t>
        </is>
      </c>
    </row>
    <row r="70313">
      <c r="A70313" s="1" t="n">
        <v>70311</v>
      </c>
      <c r="B70313" t="inlineStr">
        <is>
          <t>zrpaplicacoes</t>
        </is>
      </c>
      <c r="C70313" t="n">
        <v>6</v>
      </c>
      <c r="D70313" t="inlineStr">
        <is>
          <t>{'@zrpaplicacoes~colories', '@zrpaplicacoes~change_request', '@zrpaplicacoes~ssm-parameter-validation'}</t>
        </is>
      </c>
    </row>
    <row r="70314">
      <c r="A70314" s="1" t="n">
        <v>70312</v>
      </c>
      <c r="B70314" t="inlineStr">
        <is>
          <t>rzero8</t>
        </is>
      </c>
      <c r="C70314" t="n">
        <v>6</v>
      </c>
      <c r="D70314" t="inlineStr">
        <is>
          <t>{'@coderzero8~classic-for-nuxt', '@coderzero8~ck5-nuxt', '@coderzero8~ckeditor5-custom-build'}</t>
        </is>
      </c>
    </row>
    <row r="70315">
      <c r="A70315" s="1" t="n">
        <v>70313</v>
      </c>
      <c r="B70315" t="inlineStr">
        <is>
          <t>coderzero8</t>
        </is>
      </c>
      <c r="C70315" t="n">
        <v>6</v>
      </c>
      <c r="D70315" t="inlineStr">
        <is>
          <t>{'@coderzero8~classic-for-nuxt', '@coderzero8~ck5-nuxt', '@coderzero8~ckeditor5-custom-build'}</t>
        </is>
      </c>
    </row>
    <row r="70316">
      <c r="A70316" s="1" t="n">
        <v>70314</v>
      </c>
      <c r="B70316" t="inlineStr">
        <is>
          <t>leoku</t>
        </is>
      </c>
      <c r="C70316" t="n">
        <v>6</v>
      </c>
      <c r="D70316" t="inlineStr">
        <is>
          <t>{'@leoku_~component-4', '@leoku_~component-2', '@leoku_~component-3'}</t>
        </is>
      </c>
    </row>
    <row r="70317">
      <c r="A70317" s="1" t="n">
        <v>70315</v>
      </c>
      <c r="B70317" t="inlineStr">
        <is>
          <t>plexiform</t>
        </is>
      </c>
      <c r="C70317" t="n">
        <v>6</v>
      </c>
      <c r="D70317" t="inlineStr">
        <is>
          <t>{'plexiform-build-npm-apiservice-proxy-ts', 'plexiform-config-api', 'plexiform-build-ng'}</t>
        </is>
      </c>
    </row>
    <row r="70318">
      <c r="A70318" s="1" t="n">
        <v>70316</v>
      </c>
      <c r="B70318" t="inlineStr">
        <is>
          <t>myp</t>
        </is>
      </c>
      <c r="C70318" t="n">
        <v>6</v>
      </c>
      <c r="D70318" t="inlineStr">
        <is>
          <t>{'myp', 'myp-agfdgckage', 'nester-myp'}</t>
        </is>
      </c>
    </row>
    <row r="70319">
      <c r="A70319" s="1" t="n">
        <v>70317</v>
      </c>
      <c r="B70319" t="inlineStr">
        <is>
          <t>barb</t>
        </is>
      </c>
      <c r="C70319" t="n">
        <v>6</v>
      </c>
      <c r="D70319" t="inlineStr">
        <is>
          <t>{'barb', 'highcharts-windbarb', '@unedbarbastro~uned-timeline'}</t>
        </is>
      </c>
    </row>
    <row r="70320">
      <c r="A70320" s="1" t="n">
        <v>70318</v>
      </c>
      <c r="B70320" t="inlineStr">
        <is>
          <t>pelco</t>
        </is>
      </c>
      <c r="C70320" t="n">
        <v>6</v>
      </c>
      <c r="D70320" t="inlineStr">
        <is>
          <t>{'node-pelcod', 'pelcod', 'roast-pelcod'}</t>
        </is>
      </c>
    </row>
    <row r="70321">
      <c r="A70321" s="1" t="n">
        <v>70319</v>
      </c>
      <c r="B70321" t="inlineStr">
        <is>
          <t>usercentrics</t>
        </is>
      </c>
      <c r="C70321" t="n">
        <v>6</v>
      </c>
      <c r="D70321" t="inlineStr">
        <is>
          <t>{'@moebel.de~usercentrics-client', '@longroad~usercentrics-client', '@test-moebel~usercentrics-client'}</t>
        </is>
      </c>
    </row>
    <row r="70322">
      <c r="A70322" s="1" t="n">
        <v>70320</v>
      </c>
      <c r="B70322" t="inlineStr">
        <is>
          <t>triki</t>
        </is>
      </c>
      <c r="C70322" t="n">
        <v>6</v>
      </c>
      <c r="D70322" t="inlineStr">
        <is>
          <t>{'hast-util-triki', 'triki-maps', 'remark-plugin-triki'}</t>
        </is>
      </c>
    </row>
    <row r="70323">
      <c r="A70323" s="1" t="n">
        <v>70321</v>
      </c>
      <c r="B70323" t="inlineStr">
        <is>
          <t>aty</t>
        </is>
      </c>
      <c r="C70323" t="n">
        <v>6</v>
      </c>
      <c r="D70323" t="inlineStr">
        <is>
          <t>{'aty-photo-sphere-viewer', 'aty-element-ui', 'aty-react-router-animated'}</t>
        </is>
      </c>
    </row>
    <row r="70324">
      <c r="A70324" s="1" t="n">
        <v>70322</v>
      </c>
      <c r="B70324" t="inlineStr">
        <is>
          <t>jbuschke</t>
        </is>
      </c>
      <c r="C70324" t="n">
        <v>6</v>
      </c>
      <c r="D70324" t="inlineStr">
        <is>
          <t>{'@jbuschke~react-fetch-context', '@jbuschke~react-msal', '@jbuschke~react-odata'}</t>
        </is>
      </c>
    </row>
    <row r="70325">
      <c r="A70325" s="1" t="n">
        <v>70323</v>
      </c>
      <c r="B70325" t="inlineStr">
        <is>
          <t>irisnet</t>
        </is>
      </c>
      <c r="C70325" t="n">
        <v>6</v>
      </c>
      <c r="D70325" t="inlineStr">
        <is>
          <t>{'@irisnet~irishub-sdk', 'irisnet-crypto', '@irisnet~gaia-sdk'}</t>
        </is>
      </c>
    </row>
    <row r="70326">
      <c r="A70326" s="1" t="n">
        <v>70324</v>
      </c>
      <c r="B70326" t="inlineStr">
        <is>
          <t>webware</t>
        </is>
      </c>
      <c r="C70326" t="n">
        <v>6</v>
      </c>
      <c r="D70326" t="inlineStr">
        <is>
          <t>{'@pintawebware~deletebg-cli', '@pintawebware~squeezeimg', '@pintawebware~grunt-squeezeimg'}</t>
        </is>
      </c>
    </row>
    <row r="70327">
      <c r="A70327" s="1" t="n">
        <v>70325</v>
      </c>
      <c r="B70327" t="inlineStr">
        <is>
          <t>northtech</t>
        </is>
      </c>
      <c r="C70327" t="n">
        <v>6</v>
      </c>
      <c r="D70327" t="inlineStr">
        <is>
          <t>{'@northtech~bragi', '@northtech~angular-openlayers', '@northtech~ginnungagap'}</t>
        </is>
      </c>
    </row>
    <row r="70328">
      <c r="A70328" s="1" t="n">
        <v>70326</v>
      </c>
      <c r="B70328" t="inlineStr">
        <is>
          <t>zipstream</t>
        </is>
      </c>
      <c r="C70328" t="n">
        <v>6</v>
      </c>
      <c r="D70328" t="inlineStr">
        <is>
          <t>{'adamantium-zipstream', 'zipstream-new', 'zipstream'}</t>
        </is>
      </c>
    </row>
    <row r="70329">
      <c r="A70329" s="1" t="n">
        <v>70327</v>
      </c>
      <c r="B70329" t="inlineStr">
        <is>
          <t>shizzle</t>
        </is>
      </c>
      <c r="C70329" t="n">
        <v>6</v>
      </c>
      <c r="D70329" t="inlineStr">
        <is>
          <t>{'iconshizzle', 'git-shizzle', 'grunt-iconshizzle'}</t>
        </is>
      </c>
    </row>
    <row r="70330">
      <c r="A70330" s="1" t="n">
        <v>70328</v>
      </c>
      <c r="B70330" t="inlineStr">
        <is>
          <t>myjs</t>
        </is>
      </c>
      <c r="C70330" t="n">
        <v>6</v>
      </c>
      <c r="D70330" t="inlineStr">
        <is>
          <t>{'xxtest-myjs', 'my12306_myjs', 'myjs-utils'}</t>
        </is>
      </c>
    </row>
    <row r="70331">
      <c r="A70331" s="1" t="n">
        <v>70329</v>
      </c>
      <c r="B70331" t="inlineStr">
        <is>
          <t>nuxtclub</t>
        </is>
      </c>
      <c r="C70331" t="n">
        <v>6</v>
      </c>
      <c r="D70331" t="inlineStr">
        <is>
          <t>{'@nuxtclub~supabase', '@nuxtclub~octicons', '@nuxtclub~amplify'}</t>
        </is>
      </c>
    </row>
    <row r="70332">
      <c r="A70332" s="1" t="n">
        <v>70330</v>
      </c>
      <c r="B70332" t="inlineStr">
        <is>
          <t>entrylabs</t>
        </is>
      </c>
      <c r="C70332" t="n">
        <v>6</v>
      </c>
      <c r="D70332" t="inlineStr">
        <is>
          <t>{'@entrylabs~modal', '@entrylabs~bindings', '@entrylabs~event'}</t>
        </is>
      </c>
    </row>
    <row r="70333">
      <c r="A70333" s="1" t="n">
        <v>70331</v>
      </c>
      <c r="B70333" t="inlineStr">
        <is>
          <t>lolcat</t>
        </is>
      </c>
      <c r="C70333" t="n">
        <v>6</v>
      </c>
      <c r="D70333" t="inlineStr">
        <is>
          <t>{'lolcat-css-properties', 'fis-lolcat', 'isomorphic-lolcat'}</t>
        </is>
      </c>
    </row>
    <row r="70334">
      <c r="A70334" s="1" t="n">
        <v>70332</v>
      </c>
      <c r="B70334" t="inlineStr">
        <is>
          <t>kends</t>
        </is>
      </c>
      <c r="C70334" t="n">
        <v>6</v>
      </c>
      <c r="D70334" t="inlineStr">
        <is>
          <t>{'@kends_davs~foo4', '@kends_davs~foo2', '@kends_davs~me'}</t>
        </is>
      </c>
    </row>
    <row r="70335">
      <c r="A70335" s="1" t="n">
        <v>70333</v>
      </c>
      <c r="B70335" t="inlineStr">
        <is>
          <t>davs</t>
        </is>
      </c>
      <c r="C70335" t="n">
        <v>6</v>
      </c>
      <c r="D70335" t="inlineStr">
        <is>
          <t>{'@kends_davs~foo4', '@kends_davs~foo2', '@kends_davs~me'}</t>
        </is>
      </c>
    </row>
    <row r="70336">
      <c r="A70336" s="1" t="n">
        <v>70334</v>
      </c>
      <c r="B70336" t="inlineStr">
        <is>
          <t>codeman</t>
        </is>
      </c>
      <c r="C70336" t="n">
        <v>6</v>
      </c>
      <c r="D70336" t="inlineStr">
        <is>
          <t>{'npm-deven-infotech-codeman', 'codeman', 'npm-helloworld-codeman'}</t>
        </is>
      </c>
    </row>
    <row r="70337">
      <c r="A70337" s="1" t="n">
        <v>70335</v>
      </c>
      <c r="B70337" t="inlineStr">
        <is>
          <t>tohtml</t>
        </is>
      </c>
      <c r="C70337" t="n">
        <v>6</v>
      </c>
      <c r="D70337" t="inlineStr">
        <is>
          <t>{'epub3tohtml', 'rosetta-tohtml', '@maxtan~tohtml'}</t>
        </is>
      </c>
    </row>
    <row r="70338">
      <c r="A70338" s="1" t="n">
        <v>70336</v>
      </c>
      <c r="B70338" t="inlineStr">
        <is>
          <t>autodetect</t>
        </is>
      </c>
      <c r="C70338" t="n">
        <v>6</v>
      </c>
      <c r="D70338" t="inlineStr">
        <is>
          <t>{'react-native-autodetect-otp', 'express-http-autodetect', 'autodetect-decoder-stream'}</t>
        </is>
      </c>
    </row>
    <row r="70339">
      <c r="A70339" s="1" t="n">
        <v>70337</v>
      </c>
      <c r="B70339" t="inlineStr">
        <is>
          <t>bitworkers</t>
        </is>
      </c>
      <c r="C70339" t="n">
        <v>6</v>
      </c>
      <c r="D70339" t="inlineStr">
        <is>
          <t>{'botbuilder-adapter-bitworkers', 'prettier-config-bitworkers', 'eslint-config-bitworkers'}</t>
        </is>
      </c>
    </row>
    <row r="70340">
      <c r="A70340" s="1" t="n">
        <v>70338</v>
      </c>
      <c r="B70340" t="inlineStr">
        <is>
          <t>advinans</t>
        </is>
      </c>
      <c r="C70340" t="n">
        <v>6</v>
      </c>
      <c r="D70340" t="inlineStr">
        <is>
          <t>{'@advinans~graphiql', '@advinans~pino-stackdriver', '@advinans~tslint-config'}</t>
        </is>
      </c>
    </row>
    <row r="70341">
      <c r="A70341" s="1" t="n">
        <v>70339</v>
      </c>
      <c r="B70341" t="inlineStr">
        <is>
          <t>beerjs</t>
        </is>
      </c>
      <c r="C70341" t="n">
        <v>6</v>
      </c>
      <c r="D70341" t="inlineStr">
        <is>
          <t>{'beerjs-info', 'hubot-beerjs', 'beerjs-cli'}</t>
        </is>
      </c>
    </row>
    <row r="70342">
      <c r="A70342" s="1" t="n">
        <v>70340</v>
      </c>
      <c r="B70342" t="inlineStr">
        <is>
          <t>xinjian</t>
        </is>
      </c>
      <c r="C70342" t="n">
        <v>6</v>
      </c>
      <c r="D70342" t="inlineStr">
        <is>
          <t>{'xinjian-baoqianqi-baoqianqi', 'xinjian-doc-generator', 'xinjian-baoqianqi'}</t>
        </is>
      </c>
    </row>
    <row r="70343">
      <c r="A70343" s="1" t="n">
        <v>70341</v>
      </c>
      <c r="B70343" t="inlineStr">
        <is>
          <t>lightsensor</t>
        </is>
      </c>
      <c r="C70343" t="n">
        <v>6</v>
      </c>
      <c r="D70343" t="inlineStr">
        <is>
          <t>{'homebridge-picamera-lightsensor', 'capacitor-plugin-lightsensor', 'homebridge-lightsensor-analog'}</t>
        </is>
      </c>
    </row>
    <row r="70344">
      <c r="A70344" s="1" t="n">
        <v>70342</v>
      </c>
      <c r="B70344" t="inlineStr">
        <is>
          <t>budgie</t>
        </is>
      </c>
      <c r="C70344" t="n">
        <v>6</v>
      </c>
      <c r="D70344" t="inlineStr">
        <is>
          <t>{'budgie-cli', 'budgie', '@helios-interactive~budgie'}</t>
        </is>
      </c>
    </row>
    <row r="70345">
      <c r="A70345" s="1" t="n">
        <v>70343</v>
      </c>
      <c r="B70345" t="inlineStr">
        <is>
          <t>reverseproxy</t>
        </is>
      </c>
      <c r="C70345" t="n">
        <v>6</v>
      </c>
      <c r="D70345" t="inlineStr">
        <is>
          <t>{'@code_monk~hak-reverseproxy', 'passport-reverseproxy', '@code_monk~reverseproxy'}</t>
        </is>
      </c>
    </row>
    <row r="70346">
      <c r="A70346" s="1" t="n">
        <v>70344</v>
      </c>
      <c r="B70346" t="inlineStr">
        <is>
          <t>loudspeaker</t>
        </is>
      </c>
      <c r="C70346" t="n">
        <v>6</v>
      </c>
      <c r="D70346" t="inlineStr">
        <is>
          <t>{'priyanshu-loudspeaker', 'hubot-loudspeaker', 'cordova-plugin-loudspeaker'}</t>
        </is>
      </c>
    </row>
    <row r="70347">
      <c r="A70347" s="1" t="n">
        <v>70345</v>
      </c>
      <c r="B70347" t="inlineStr">
        <is>
          <t>openit</t>
        </is>
      </c>
      <c r="C70347" t="n">
        <v>6</v>
      </c>
      <c r="D70347" t="inlineStr">
        <is>
          <t>{'openit.io', '@openit~eslint-config', '@openit~prettier-config'}</t>
        </is>
      </c>
    </row>
    <row r="70348">
      <c r="A70348" s="1" t="n">
        <v>70346</v>
      </c>
      <c r="B70348" t="inlineStr">
        <is>
          <t>suno</t>
        </is>
      </c>
      <c r="C70348" t="n">
        <v>6</v>
      </c>
      <c r="D70348" t="inlineStr">
        <is>
          <t>{'suno-pos-service', 'suno-first-package', 'suno-calcs'}</t>
        </is>
      </c>
    </row>
    <row r="70349">
      <c r="A70349" s="1" t="n">
        <v>70347</v>
      </c>
      <c r="B70349" t="inlineStr">
        <is>
          <t>minou</t>
        </is>
      </c>
      <c r="C70349" t="n">
        <v>6</v>
      </c>
      <c r="D70349" t="inlineStr">
        <is>
          <t>{'@minou~utilities', '@minou~icons', 'minou'}</t>
        </is>
      </c>
    </row>
    <row r="70350">
      <c r="A70350" s="1" t="n">
        <v>70348</v>
      </c>
      <c r="B70350" t="inlineStr">
        <is>
          <t>electron6</t>
        </is>
      </c>
      <c r="C70350" t="n">
        <v>6</v>
      </c>
      <c r="D70350" t="inlineStr">
        <is>
          <t>{'@chilkat~ck-electron6-linux32', '@chilkat~ck-electron6-macosx', '@chilkat~ck-electron6-linux64'}</t>
        </is>
      </c>
    </row>
    <row r="70351">
      <c r="A70351" s="1" t="n">
        <v>70349</v>
      </c>
      <c r="B70351" t="inlineStr">
        <is>
          <t>ksar</t>
        </is>
      </c>
      <c r="C70351" t="n">
        <v>6</v>
      </c>
      <c r="D70351" t="inlineStr">
        <is>
          <t>{'@kevksar~card', '@kevksar~react-color-ksar', '@kevksar~npx-card'}</t>
        </is>
      </c>
    </row>
    <row r="70352">
      <c r="A70352" s="1" t="n">
        <v>70350</v>
      </c>
      <c r="B70352" t="inlineStr">
        <is>
          <t>kevksar</t>
        </is>
      </c>
      <c r="C70352" t="n">
        <v>6</v>
      </c>
      <c r="D70352" t="inlineStr">
        <is>
          <t>{'@kevksar~card', '@kevksar~react-color-ksar', '@kevksar~npx-card'}</t>
        </is>
      </c>
    </row>
    <row r="70353">
      <c r="A70353" s="1" t="n">
        <v>70351</v>
      </c>
      <c r="B70353" t="inlineStr">
        <is>
          <t>fsutil</t>
        </is>
      </c>
      <c r="C70353" t="n">
        <v>6</v>
      </c>
      <c r="D70353" t="inlineStr">
        <is>
          <t>{'@duanzm~fsutil', '@takewell~fsutil', 'fsutil-lib'}</t>
        </is>
      </c>
    </row>
    <row r="70354">
      <c r="A70354" s="1" t="n">
        <v>70352</v>
      </c>
      <c r="B70354" t="inlineStr">
        <is>
          <t>radiohead</t>
        </is>
      </c>
      <c r="C70354" t="n">
        <v>6</v>
      </c>
      <c r="D70354" t="inlineStr">
        <is>
          <t>{'pimatic-radiohead', 'radiohead-serial', 'radiohead-discography'}</t>
        </is>
      </c>
    </row>
    <row r="70355">
      <c r="A70355" s="1" t="n">
        <v>70353</v>
      </c>
      <c r="B70355" t="inlineStr">
        <is>
          <t>stickboy</t>
        </is>
      </c>
      <c r="C70355" t="n">
        <v>6</v>
      </c>
      <c r="D70355" t="inlineStr">
        <is>
          <t>{'@stickboy~ngsb-datatable', '@stickboy~ngsb-api-error-alert', '@stickboy~ngsb-utils'}</t>
        </is>
      </c>
    </row>
    <row r="70356">
      <c r="A70356" s="1" t="n">
        <v>70354</v>
      </c>
      <c r="B70356" t="inlineStr">
        <is>
          <t>disconnect</t>
        </is>
      </c>
      <c r="C70356" t="n">
        <v>6</v>
      </c>
      <c r="D70356" t="inlineStr">
        <is>
          <t>{'jumpcloud-disconnect-active-directory', 'disconnect', 'autodisconnect'}</t>
        </is>
      </c>
    </row>
    <row r="70357">
      <c r="A70357" s="1" t="n">
        <v>70355</v>
      </c>
      <c r="B70357" t="inlineStr">
        <is>
          <t>conclusion</t>
        </is>
      </c>
      <c r="C70357" t="n">
        <v>6</v>
      </c>
      <c r="D70357" t="inlineStr">
        <is>
          <t>{'@technote-space~workflow-conclusion-action', 'stream-conclusion', 'qmuzik-requestfailureconclusion'}</t>
        </is>
      </c>
    </row>
    <row r="70358">
      <c r="A70358" s="1" t="n">
        <v>70356</v>
      </c>
      <c r="B70358" t="inlineStr">
        <is>
          <t>danacita</t>
        </is>
      </c>
      <c r="C70358" t="n">
        <v>6</v>
      </c>
      <c r="D70358" t="inlineStr">
        <is>
          <t>{'@danacita~provisionaloffer', '@danacita~documentassembly', '@danacita~react-select-virtualized'}</t>
        </is>
      </c>
    </row>
    <row r="70359">
      <c r="A70359" s="1" t="n">
        <v>70357</v>
      </c>
      <c r="B70359" t="inlineStr">
        <is>
          <t>cssshrink</t>
        </is>
      </c>
      <c r="C70359" t="n">
        <v>6</v>
      </c>
      <c r="D70359" t="inlineStr">
        <is>
          <t>{'gulp-cssshrink', 'cssshrink', 'yc-cssshrink'}</t>
        </is>
      </c>
    </row>
    <row r="70360">
      <c r="A70360" s="1" t="n">
        <v>70358</v>
      </c>
      <c r="B70360" t="inlineStr">
        <is>
          <t>msurisetty</t>
        </is>
      </c>
      <c r="C70360" t="n">
        <v>6</v>
      </c>
      <c r="D70360" t="inlineStr">
        <is>
          <t>{'fe-webinar-example-msurisetty', 'my-learning-section-msurisetty', 'msurisetty-lib-example'}</t>
        </is>
      </c>
    </row>
    <row r="70361">
      <c r="A70361" s="1" t="n">
        <v>70359</v>
      </c>
      <c r="B70361" t="inlineStr">
        <is>
          <t>isitup</t>
        </is>
      </c>
      <c r="C70361" t="n">
        <v>6</v>
      </c>
      <c r="D70361" t="inlineStr">
        <is>
          <t>{'isitup-bot-1', 'isitup-bot', 'django-isitup'}</t>
        </is>
      </c>
    </row>
    <row r="70362">
      <c r="A70362" s="1" t="n">
        <v>70360</v>
      </c>
      <c r="B70362" t="inlineStr">
        <is>
          <t>fasttime</t>
        </is>
      </c>
      <c r="C70362" t="n">
        <v>6</v>
      </c>
      <c r="D70362" t="inlineStr">
        <is>
          <t>{'@fasttime~eslint-plugin', 'eslint-plugin-fasttime-rules', '@fasttime~gulp-lint'}</t>
        </is>
      </c>
    </row>
    <row r="70363">
      <c r="A70363" s="1" t="n">
        <v>70361</v>
      </c>
      <c r="B70363" t="inlineStr">
        <is>
          <t>buysellexchangeio</t>
        </is>
      </c>
      <c r="C70363" t="n">
        <v>6</v>
      </c>
      <c r="D70363" t="inlineStr">
        <is>
          <t>{'buysellexchangeio-fnc-event', 'buysellexchangeio-fnc-shopify', 'buysellexchangeio-fnc-email'}</t>
        </is>
      </c>
    </row>
    <row r="70364">
      <c r="A70364" s="1" t="n">
        <v>70362</v>
      </c>
      <c r="B70364" t="inlineStr">
        <is>
          <t>hooray</t>
        </is>
      </c>
      <c r="C70364" t="n">
        <v>6</v>
      </c>
      <c r="D70364" t="inlineStr">
        <is>
          <t>{'workshopper-hooray', 'kritsana135-hooray-server', 'hooray-lattesoft'}</t>
        </is>
      </c>
    </row>
    <row r="70365">
      <c r="A70365" s="1" t="n">
        <v>70363</v>
      </c>
      <c r="B70365" t="inlineStr">
        <is>
          <t>donghai</t>
        </is>
      </c>
      <c r="C70365" t="n">
        <v>6</v>
      </c>
      <c r="D70365" t="inlineStr">
        <is>
          <t>{'generator-shendonghai', '@gaidonghai~nexsleeper', 'xiadonghai'}</t>
        </is>
      </c>
    </row>
    <row r="70366">
      <c r="A70366" s="1" t="n">
        <v>70364</v>
      </c>
      <c r="B70366" t="inlineStr">
        <is>
          <t>mobfox</t>
        </is>
      </c>
      <c r="C70366" t="n">
        <v>6</v>
      </c>
      <c r="D70366" t="inlineStr">
        <is>
          <t>{'cordova-plugin-admob-mobfox', 'cordova-admob-mobfox', 'cordova-plugin-mobfox'}</t>
        </is>
      </c>
    </row>
    <row r="70367">
      <c r="A70367" s="1" t="n">
        <v>70365</v>
      </c>
      <c r="B70367" t="inlineStr">
        <is>
          <t>muyuan</t>
        </is>
      </c>
      <c r="C70367" t="n">
        <v>6</v>
      </c>
      <c r="D70367" t="inlineStr">
        <is>
          <t>{'muyuan-ui', 'ui-muyuan', 'muyuan-cookie'}</t>
        </is>
      </c>
    </row>
    <row r="70368">
      <c r="A70368" s="1" t="n">
        <v>70366</v>
      </c>
      <c r="B70368" t="inlineStr">
        <is>
          <t>calme1709</t>
        </is>
      </c>
      <c r="C70368" t="n">
        <v>6</v>
      </c>
      <c r="D70368" t="inlineStr">
        <is>
          <t>{'@calme1709~config-common', '@calme1709~cxsd', '@calme1709~back-end-config'}</t>
        </is>
      </c>
    </row>
    <row r="70369">
      <c r="A70369" s="1" t="n">
        <v>70367</v>
      </c>
      <c r="B70369" t="inlineStr">
        <is>
          <t>dragonli</t>
        </is>
      </c>
      <c r="C70369" t="n">
        <v>6</v>
      </c>
      <c r="D70369" t="inlineStr">
        <is>
          <t>{'dragonli-node-with-user-account-service-core', 'dragonli-node-tools', 'dragonli-node-general-service-core'}</t>
        </is>
      </c>
    </row>
    <row r="70370">
      <c r="A70370" s="1" t="n">
        <v>70368</v>
      </c>
      <c r="B70370" t="inlineStr">
        <is>
          <t>standuply</t>
        </is>
      </c>
      <c r="C70370" t="n">
        <v>6</v>
      </c>
      <c r="D70370" t="inlineStr">
        <is>
          <t>{'@standuply~ng2-material-dropdown', '@standuply~angular-walkthrough', '@standuply~rabbot'}</t>
        </is>
      </c>
    </row>
    <row r="70371">
      <c r="A70371" s="1" t="n">
        <v>70369</v>
      </c>
      <c r="B70371" t="inlineStr">
        <is>
          <t>kinovo</t>
        </is>
      </c>
      <c r="C70371" t="n">
        <v>6</v>
      </c>
      <c r="D70371" t="inlineStr">
        <is>
          <t>{'ng-wenjuan-kinovo', 'ng-report-kinovo-formal', 'ng-form-builder-kinovo'}</t>
        </is>
      </c>
    </row>
    <row r="70372">
      <c r="A70372" s="1" t="n">
        <v>70370</v>
      </c>
      <c r="B70372" t="inlineStr">
        <is>
          <t>takahiro</t>
        </is>
      </c>
      <c r="C70372" t="n">
        <v>6</v>
      </c>
      <c r="D70372" t="inlineStr">
        <is>
          <t>{'@takahiro_sato~canvas2d', '@iktakahiro~markdown-it-prismjs', '@iktakahiro~gradient-mui-button'}</t>
        </is>
      </c>
    </row>
    <row r="70373">
      <c r="A70373" s="1" t="n">
        <v>70371</v>
      </c>
      <c r="B70373" t="inlineStr">
        <is>
          <t>installreferrer</t>
        </is>
      </c>
      <c r="C70373" t="n">
        <v>6</v>
      </c>
      <c r="D70373" t="inlineStr">
        <is>
          <t>{'tealium-cordova-installreferrer', 'cordova-plugin-play-installreferrer', '@laurentgoudet~ionic-native-tealium-installreferrer'}</t>
        </is>
      </c>
    </row>
    <row r="70374">
      <c r="A70374" s="1" t="n">
        <v>70372</v>
      </c>
      <c r="B70374" t="inlineStr">
        <is>
          <t>ecosia</t>
        </is>
      </c>
      <c r="C70374" t="n">
        <v>6</v>
      </c>
      <c r="D70374" t="inlineStr">
        <is>
          <t>{'ecosia-images', 'ecosia-installer', 'ecosia-deploy'}</t>
        </is>
      </c>
    </row>
    <row r="70375">
      <c r="A70375" s="1" t="n">
        <v>70373</v>
      </c>
      <c r="B70375" t="inlineStr">
        <is>
          <t>pluginus</t>
        </is>
      </c>
      <c r="C70375" t="n">
        <v>6</v>
      </c>
      <c r="D70375" t="inlineStr">
        <is>
          <t>{'@mutant-ws~pluginus', 'ripe-commons-pluginus', 'pluginus.xyz'}</t>
        </is>
      </c>
    </row>
    <row r="70376">
      <c r="A70376" s="1" t="n">
        <v>70374</v>
      </c>
      <c r="B70376" t="inlineStr">
        <is>
          <t>webgame</t>
        </is>
      </c>
      <c r="C70376" t="n">
        <v>6</v>
      </c>
      <c r="D70376" t="inlineStr">
        <is>
          <t>{'webgame-lib', 'create-webgame', 'webgame-cli'}</t>
        </is>
      </c>
    </row>
    <row r="70377">
      <c r="A70377" s="1" t="n">
        <v>70375</v>
      </c>
      <c r="B70377" t="inlineStr">
        <is>
          <t>paintbox</t>
        </is>
      </c>
      <c r="C70377" t="n">
        <v>6</v>
      </c>
      <c r="D70377" t="inlineStr">
        <is>
          <t>{'@paintbox~native', '@paintbox~unform', 'paintbox'}</t>
        </is>
      </c>
    </row>
    <row r="70378">
      <c r="A70378" s="1" t="n">
        <v>70376</v>
      </c>
      <c r="B70378" t="inlineStr">
        <is>
          <t>aginix</t>
        </is>
      </c>
      <c r="C70378" t="n">
        <v>6</v>
      </c>
      <c r="D70378" t="inlineStr">
        <is>
          <t>{'@aginix~mui-react-table', '@aginix~mui-react-hook-form-input', '@aginix~nestjs-firebase-admin'}</t>
        </is>
      </c>
    </row>
    <row r="70379">
      <c r="A70379" s="1" t="n">
        <v>70377</v>
      </c>
      <c r="B70379" t="inlineStr">
        <is>
          <t>router360</t>
        </is>
      </c>
      <c r="C70379" t="n">
        <v>6</v>
      </c>
      <c r="D70379" t="inlineStr">
        <is>
          <t>{'@router360~react-native-google-signin', '@router360~react-native-adscend-media', '@router360~react-native-vungle'}</t>
        </is>
      </c>
    </row>
    <row r="70380">
      <c r="A70380" s="1" t="n">
        <v>70378</v>
      </c>
      <c r="B70380" t="inlineStr">
        <is>
          <t>glslx</t>
        </is>
      </c>
      <c r="C70380" t="n">
        <v>6</v>
      </c>
      <c r="D70380" t="inlineStr">
        <is>
          <t>{'fathyb-glslx-fork', 'glslx-loader', 'coc-glslx'}</t>
        </is>
      </c>
    </row>
    <row r="70381">
      <c r="A70381" s="1" t="n">
        <v>70379</v>
      </c>
      <c r="B70381" t="inlineStr">
        <is>
          <t>frade</t>
        </is>
      </c>
      <c r="C70381" t="n">
        <v>6</v>
      </c>
      <c r="D70381" t="inlineStr">
        <is>
          <t>{'frade-utils', '@frade-sam~postmate-client', '@frade-sam~samtools'}</t>
        </is>
      </c>
    </row>
    <row r="70382">
      <c r="A70382" s="1" t="n">
        <v>70380</v>
      </c>
      <c r="B70382" t="inlineStr">
        <is>
          <t>luisgustavolf</t>
        </is>
      </c>
      <c r="C70382" t="n">
        <v>6</v>
      </c>
      <c r="D70382" t="inlineStr">
        <is>
          <t>{'@luisgustavolf~lg-ng-uteis', '@luisgustavolf~react-jest-test', '@luisgustavolf~modulo-teste-b'}</t>
        </is>
      </c>
    </row>
    <row r="70383">
      <c r="A70383" s="1" t="n">
        <v>70381</v>
      </c>
      <c r="B70383" t="inlineStr">
        <is>
          <t>heyi</t>
        </is>
      </c>
      <c r="C70383" t="n">
        <v>6</v>
      </c>
      <c r="D70383" t="inlineStr">
        <is>
          <t>{'heyi-ui', 'heyi-form', 'heyi-upload'}</t>
        </is>
      </c>
    </row>
    <row r="70384">
      <c r="A70384" s="1" t="n">
        <v>70382</v>
      </c>
      <c r="B70384" t="inlineStr">
        <is>
          <t>vexes</t>
        </is>
      </c>
      <c r="C70384" t="n">
        <v>6</v>
      </c>
      <c r="D70384" t="inlineStr">
        <is>
          <t>{'dsr-delete-wubwub-test-choko-vexes-moody-picas', 'test-package-deactivation-test-yourt-foyer-vexes-stein', 'test-mlw1-mucor-vexes'}</t>
        </is>
      </c>
    </row>
    <row r="70385">
      <c r="A70385" s="1" t="n">
        <v>70383</v>
      </c>
      <c r="B70385" t="inlineStr">
        <is>
          <t>hent</t>
        </is>
      </c>
      <c r="C70385" t="n">
        <v>6</v>
      </c>
      <c r="D70385" t="inlineStr">
        <is>
          <t>{'@jvanhent~demo-john', '@dxhent~pkg-test', 'hent-d3'}</t>
        </is>
      </c>
    </row>
    <row r="70386">
      <c r="A70386" s="1" t="n">
        <v>70384</v>
      </c>
      <c r="B70386" t="inlineStr">
        <is>
          <t>earley</t>
        </is>
      </c>
      <c r="C70386" t="n">
        <v>6</v>
      </c>
      <c r="D70386" t="inlineStr">
        <is>
          <t>{'earleyparser', 'earley-node', 'earley-parser'}</t>
        </is>
      </c>
    </row>
    <row r="70387">
      <c r="A70387" s="1" t="n">
        <v>70385</v>
      </c>
      <c r="B70387" t="inlineStr">
        <is>
          <t>omt</t>
        </is>
      </c>
      <c r="C70387" t="n">
        <v>6</v>
      </c>
      <c r="D70387" t="inlineStr">
        <is>
          <t>{'omt.js', 'omt-server-plugin', 'redux-omt'}</t>
        </is>
      </c>
    </row>
    <row r="70388">
      <c r="A70388" s="1" t="n">
        <v>70386</v>
      </c>
      <c r="B70388" t="inlineStr">
        <is>
          <t>dynami</t>
        </is>
      </c>
      <c r="C70388" t="n">
        <v>6</v>
      </c>
      <c r="D70388" t="inlineStr">
        <is>
          <t>{'ng-dynami-social-login', 'dynamify-json-object', 'dynamito'}</t>
        </is>
      </c>
    </row>
    <row r="70389">
      <c r="A70389" s="1" t="n">
        <v>70387</v>
      </c>
      <c r="B70389" t="inlineStr">
        <is>
          <t>desleri</t>
        </is>
      </c>
      <c r="C70389" t="n">
        <v>6</v>
      </c>
      <c r="D70389" t="inlineStr">
        <is>
          <t>{'node-desleri-by102', 'node-desleri-by105', 'node-desleri-by303'}</t>
        </is>
      </c>
    </row>
    <row r="70390">
      <c r="A70390" s="1" t="n">
        <v>70388</v>
      </c>
      <c r="B70390" t="inlineStr">
        <is>
          <t>failable</t>
        </is>
      </c>
      <c r="C70390" t="n">
        <v>6</v>
      </c>
      <c r="D70390" t="inlineStr">
        <is>
          <t>{'@pheasantplucker~google-cloud-nodejs-failable', 'mobx-failable', 'failable'}</t>
        </is>
      </c>
    </row>
    <row r="70391">
      <c r="A70391" s="1" t="n">
        <v>70389</v>
      </c>
      <c r="B70391" t="inlineStr">
        <is>
          <t>veriown</t>
        </is>
      </c>
      <c r="C70391" t="n">
        <v>6</v>
      </c>
      <c r="D70391" t="inlineStr">
        <is>
          <t>{'@veriown~chai-graphql', 'veriown-ecs-logs-js', '@veriown~eslint-config'}</t>
        </is>
      </c>
    </row>
    <row r="70392">
      <c r="A70392" s="1" t="n">
        <v>70390</v>
      </c>
      <c r="B70392" t="inlineStr">
        <is>
          <t>azuredevops</t>
        </is>
      </c>
      <c r="C70392" t="n">
        <v>6</v>
      </c>
      <c r="D70392" t="inlineStr">
        <is>
          <t>{'azuredevops-dashboard-copytool', 'servicenow_cicd_azuredevops', '@azure~connectors-azuredevops'}</t>
        </is>
      </c>
    </row>
    <row r="70393">
      <c r="A70393" s="1" t="n">
        <v>70391</v>
      </c>
      <c r="B70393" t="inlineStr">
        <is>
          <t>yalc</t>
        </is>
      </c>
      <c r="C70393" t="n">
        <v>6</v>
      </c>
      <c r="D70393" t="inlineStr">
        <is>
          <t>{'yalc-helper', '@caerusjs~yalc-watch', '@alloc~yalc'}</t>
        </is>
      </c>
    </row>
    <row r="70394">
      <c r="A70394" s="1" t="n">
        <v>70392</v>
      </c>
      <c r="B70394" t="inlineStr">
        <is>
          <t>limiting</t>
        </is>
      </c>
      <c r="C70394" t="n">
        <v>6</v>
      </c>
      <c r="D70394" t="inlineStr">
        <is>
          <t>{'ratelimitingfilter', 'rate-limiting-counter', 'limiting-queue'}</t>
        </is>
      </c>
    </row>
    <row r="70395">
      <c r="A70395" s="1" t="n">
        <v>70393</v>
      </c>
      <c r="B70395" t="inlineStr">
        <is>
          <t>paraview</t>
        </is>
      </c>
      <c r="C70395" t="n">
        <v>6</v>
      </c>
      <c r="D70395" t="inlineStr">
        <is>
          <t>{'paraview-flow', 'paraview-glance', 'paraviewweb'}</t>
        </is>
      </c>
    </row>
    <row r="70396">
      <c r="A70396" s="1" t="n">
        <v>70394</v>
      </c>
      <c r="B70396" t="inlineStr">
        <is>
          <t>communes</t>
        </is>
      </c>
      <c r="C70396" t="n">
        <v>6</v>
      </c>
      <c r="D70396" t="inlineStr">
        <is>
          <t>{'@ghl-coverlid-org~communes-publicorgscoped-publicwriteablenoapp', '@etalab~api-communes', 'communesplone-layout'}</t>
        </is>
      </c>
    </row>
    <row r="70397">
      <c r="A70397" s="1" t="n">
        <v>70395</v>
      </c>
      <c r="B70397" t="inlineStr">
        <is>
          <t>expressful</t>
        </is>
      </c>
      <c r="C70397" t="n">
        <v>6</v>
      </c>
      <c r="D70397" t="inlineStr">
        <is>
          <t>{'expressful-content', 'expressful-tools', 'expressful-example'}</t>
        </is>
      </c>
    </row>
    <row r="70398">
      <c r="A70398" s="1" t="n">
        <v>70396</v>
      </c>
      <c r="B70398" t="inlineStr">
        <is>
          <t>brom</t>
        </is>
      </c>
      <c r="C70398" t="n">
        <v>6</v>
      </c>
      <c r="D70398" t="inlineStr">
        <is>
          <t>{'@brombaut~types', '@brombaut~monkey-parser', '@bromzh~ng2-select'}</t>
        </is>
      </c>
    </row>
    <row r="70399">
      <c r="A70399" s="1" t="n">
        <v>70397</v>
      </c>
      <c r="B70399" t="inlineStr">
        <is>
          <t>tsoposki</t>
        </is>
      </c>
      <c r="C70399" t="n">
        <v>6</v>
      </c>
      <c r="D70399" t="inlineStr">
        <is>
          <t>{'tsoposki-ptokens-enclave', 'tsoposki-ptokens-pbtc', 'tsoposki-ptokens-utils'}</t>
        </is>
      </c>
    </row>
    <row r="70400">
      <c r="A70400" s="1" t="n">
        <v>70398</v>
      </c>
      <c r="B70400" t="inlineStr">
        <is>
          <t>eccosolutions</t>
        </is>
      </c>
      <c r="C70400" t="n">
        <v>6</v>
      </c>
      <c r="D70400" t="inlineStr">
        <is>
          <t>{'@eccosolutions~rjsf-material-ui', '@eccosolutions~rjsf-fluent-ui', '@eccosolutions~rjsf-antd'}</t>
        </is>
      </c>
    </row>
    <row r="70401">
      <c r="A70401" s="1" t="n">
        <v>70399</v>
      </c>
      <c r="B70401" t="inlineStr">
        <is>
          <t>trudb</t>
        </is>
      </c>
      <c r="C70401" t="n">
        <v>6</v>
      </c>
      <c r="D70401" t="inlineStr">
        <is>
          <t>{'@trudb~tru-desktop-lib', '@trudb~tru-common-lib', '@trudb~tru-geo-lib'}</t>
        </is>
      </c>
    </row>
    <row r="70402">
      <c r="A70402" s="1" t="n">
        <v>70400</v>
      </c>
      <c r="B70402" t="inlineStr">
        <is>
          <t>debuggable</t>
        </is>
      </c>
      <c r="C70402" t="n">
        <v>6</v>
      </c>
      <c r="D70402" t="inlineStr">
        <is>
          <t>{'debuggable-solidity', 'debuggable', 'cordova-plugin-is-debuggable'}</t>
        </is>
      </c>
    </row>
    <row r="70403">
      <c r="A70403" s="1" t="n">
        <v>70401</v>
      </c>
      <c r="B70403" t="inlineStr">
        <is>
          <t>secretboy</t>
        </is>
      </c>
      <c r="C70403" t="n">
        <v>6</v>
      </c>
      <c r="D70403" t="inlineStr">
        <is>
          <t>{'@secretboy~euler-tests', '@secretboy~express_app', '@secretboy~movetos3'}</t>
        </is>
      </c>
    </row>
    <row r="70404">
      <c r="A70404" s="1" t="n">
        <v>70402</v>
      </c>
      <c r="B70404" t="inlineStr">
        <is>
          <t>aegon</t>
        </is>
      </c>
      <c r="C70404" t="n">
        <v>6</v>
      </c>
      <c r="D70404" t="inlineStr">
        <is>
          <t>{'aegon-test-dependency', 'aegon-ui-lib', 'aegon'}</t>
        </is>
      </c>
    </row>
    <row r="70405">
      <c r="A70405" s="1" t="n">
        <v>70403</v>
      </c>
      <c r="B70405" t="inlineStr">
        <is>
          <t>sunnygb</t>
        </is>
      </c>
      <c r="C70405" t="n">
        <v>6</v>
      </c>
      <c r="D70405" t="inlineStr">
        <is>
          <t>{'@sunnygb~camping', '@sunnygb~icoons', '@sunnygb~camp'}</t>
        </is>
      </c>
    </row>
    <row r="70406">
      <c r="A70406" s="1" t="n">
        <v>70404</v>
      </c>
      <c r="B70406" t="inlineStr">
        <is>
          <t>scratchy</t>
        </is>
      </c>
      <c r="C70406" t="n">
        <v>6</v>
      </c>
      <c r="D70406" t="inlineStr">
        <is>
          <t>{'@sharpscratchy~hello-world', 'django-scratchy', 'grunt-scratchy'}</t>
        </is>
      </c>
    </row>
    <row r="70407">
      <c r="A70407" s="1" t="n">
        <v>70405</v>
      </c>
      <c r="B70407" t="inlineStr">
        <is>
          <t>lus</t>
        </is>
      </c>
      <c r="C70407" t="n">
        <v>6</v>
      </c>
      <c r="D70407" t="inlineStr">
        <is>
          <t>{'lus-sketch', '@jackluson~babel-plugin-styled-components-px2vw', 'lus-sketch-framework'}</t>
        </is>
      </c>
    </row>
    <row r="70408">
      <c r="A70408" s="1" t="n">
        <v>70406</v>
      </c>
      <c r="B70408" t="inlineStr">
        <is>
          <t>tgriesser</t>
        </is>
      </c>
      <c r="C70408" t="n">
        <v>6</v>
      </c>
      <c r="D70408" t="inlineStr">
        <is>
          <t>{'@tgriesser~promise-router', '@tgriesser~fast-tsc', '@tgriesser~env-utils'}</t>
        </is>
      </c>
    </row>
    <row r="70409">
      <c r="A70409" s="1" t="n">
        <v>70407</v>
      </c>
      <c r="B70409" t="inlineStr">
        <is>
          <t>nginject</t>
        </is>
      </c>
      <c r="C70409" t="n">
        <v>6</v>
      </c>
      <c r="D70409" t="inlineStr">
        <is>
          <t>{'nginject-migrate', 'browserify-nginject', 'nginject-decorator'}</t>
        </is>
      </c>
    </row>
    <row r="70410">
      <c r="A70410" s="1" t="n">
        <v>70408</v>
      </c>
      <c r="B70410" t="inlineStr">
        <is>
          <t>radiokit</t>
        </is>
      </c>
      <c r="C70410" t="n">
        <v>6</v>
      </c>
      <c r="D70410" t="inlineStr">
        <is>
          <t>{'radiokit-toolkit-broadcast-metadata', 'radiokit-toolkit-auth', 'radiokit'}</t>
        </is>
      </c>
    </row>
    <row r="70411">
      <c r="A70411" s="1" t="n">
        <v>70409</v>
      </c>
      <c r="B70411" t="inlineStr">
        <is>
          <t>passes</t>
        </is>
      </c>
      <c r="C70411" t="n">
        <v>6</v>
      </c>
      <c r="D70411" t="inlineStr">
        <is>
          <t>{'passes-wcag', '@datafire~walletobjects_googleapis_pay_passes', 'cordova-plugin-google-pay-api-for-passes'}</t>
        </is>
      </c>
    </row>
    <row r="70412">
      <c r="A70412" s="1" t="n">
        <v>70410</v>
      </c>
      <c r="B70412" t="inlineStr">
        <is>
          <t>divergence</t>
        </is>
      </c>
      <c r="C70412" t="n">
        <v>6</v>
      </c>
      <c r="D70412" t="inlineStr">
        <is>
          <t>{'divergence', 'divergence-meter', 'react-divergence-meter'}</t>
        </is>
      </c>
    </row>
    <row r="70413">
      <c r="A70413" s="1" t="n">
        <v>70411</v>
      </c>
      <c r="B70413" t="inlineStr">
        <is>
          <t>computercowboy</t>
        </is>
      </c>
      <c r="C70413" t="n">
        <v>6</v>
      </c>
      <c r="D70413" t="inlineStr">
        <is>
          <t>{'@computercowboy~tdd', '@computercowboy~api', '@computercowboy~check'}</t>
        </is>
      </c>
    </row>
    <row r="70414">
      <c r="A70414" s="1" t="n">
        <v>70412</v>
      </c>
      <c r="B70414" t="inlineStr">
        <is>
          <t>ipanli</t>
        </is>
      </c>
      <c r="C70414" t="n">
        <v>6</v>
      </c>
      <c r="D70414" t="inlineStr">
        <is>
          <t>{'@ipanli~app-terminal', '@ipanli~filter', '@ipanli~base64'}</t>
        </is>
      </c>
    </row>
    <row r="70415">
      <c r="A70415" s="1" t="n">
        <v>70413</v>
      </c>
      <c r="B70415" t="inlineStr">
        <is>
          <t>plan3</t>
        </is>
      </c>
      <c r="C70415" t="n">
        <v>6</v>
      </c>
      <c r="D70415" t="inlineStr">
        <is>
          <t>{'@plan3-relate~log-promise-metrics', '@plan3-relate~joi-to-json-schema', '@plan3-relate~hapi-common-auth'}</t>
        </is>
      </c>
    </row>
    <row r="70416">
      <c r="A70416" s="1" t="n">
        <v>70414</v>
      </c>
      <c r="B70416" t="inlineStr">
        <is>
          <t>maticjs</t>
        </is>
      </c>
      <c r="C70416" t="n">
        <v>6</v>
      </c>
      <c r="D70416" t="inlineStr">
        <is>
          <t>{'modified_maticjs', '@dragonfoundry~maticjs', '@gm-matic~maticjs'}</t>
        </is>
      </c>
    </row>
    <row r="70417">
      <c r="A70417" s="1" t="n">
        <v>70415</v>
      </c>
      <c r="B70417" t="inlineStr">
        <is>
          <t>refact</t>
        </is>
      </c>
      <c r="C70417" t="n">
        <v>6</v>
      </c>
      <c r="D70417" t="inlineStr">
        <is>
          <t>{'aws-cognito-redux-saga-refact', 'refact', 'axis-refact'}</t>
        </is>
      </c>
    </row>
    <row r="70418">
      <c r="A70418" s="1" t="n">
        <v>70416</v>
      </c>
      <c r="B70418" t="inlineStr">
        <is>
          <t>sum2018</t>
        </is>
      </c>
      <c r="C70418" t="n">
        <v>6</v>
      </c>
      <c r="D70418" t="inlineStr">
        <is>
          <t>{'sum2018-1-2', 'sum2018-555', 'sum2018-111'}</t>
        </is>
      </c>
    </row>
    <row r="70419">
      <c r="A70419" s="1" t="n">
        <v>70417</v>
      </c>
      <c r="B70419" t="inlineStr">
        <is>
          <t>nenad</t>
        </is>
      </c>
      <c r="C70419" t="n">
        <v>6</v>
      </c>
      <c r="D70419" t="inlineStr">
        <is>
          <t>{'hello-nenad', 'nenadviranov-frame-print', '@marknenadov~noctuidae-eslint-config'}</t>
        </is>
      </c>
    </row>
    <row r="70420">
      <c r="A70420" s="1" t="n">
        <v>70418</v>
      </c>
      <c r="B70420" t="inlineStr">
        <is>
          <t>emulsy</t>
        </is>
      </c>
      <c r="C70420" t="n">
        <v>6</v>
      </c>
      <c r="D70420" t="inlineStr">
        <is>
          <t>{'@emulsy~compare', '@emulsy~annotation', '@emulsy~async'}</t>
        </is>
      </c>
    </row>
    <row r="70421">
      <c r="A70421" s="1" t="n">
        <v>70419</v>
      </c>
      <c r="B70421" t="inlineStr">
        <is>
          <t>hypedevs</t>
        </is>
      </c>
      <c r="C70421" t="n">
        <v>6</v>
      </c>
      <c r="D70421" t="inlineStr">
        <is>
          <t>{'@hypedevs~reaction-projecte-bundle', '@hypedevs~reactioncommerce-mailsystemspace', '@hypedevs~reactioncommerce-payments-paypal'}</t>
        </is>
      </c>
    </row>
    <row r="70422">
      <c r="A70422" s="1" t="n">
        <v>70420</v>
      </c>
      <c r="B70422" t="inlineStr">
        <is>
          <t>fpcc</t>
        </is>
      </c>
      <c r="C70422" t="n">
        <v>6</v>
      </c>
      <c r="D70422" t="inlineStr">
        <is>
          <t>{'@fpcc~fv-game-colouring-book', '@fpcc~fv-game-jigsaw', '@fpcc~fv-flash-cards-pdf'}</t>
        </is>
      </c>
    </row>
    <row r="70423">
      <c r="A70423" s="1" t="n">
        <v>70421</v>
      </c>
      <c r="B70423" t="inlineStr">
        <is>
          <t>njs2</t>
        </is>
      </c>
      <c r="C70423" t="n">
        <v>6</v>
      </c>
      <c r="D70423" t="inlineStr">
        <is>
          <t>{'@njs2~sql', '@njs2-framework~njs2-cli', '@njs2-framework~cli'}</t>
        </is>
      </c>
    </row>
    <row r="70424">
      <c r="A70424" s="1" t="n">
        <v>70422</v>
      </c>
      <c r="B70424" t="inlineStr">
        <is>
          <t>am2</t>
        </is>
      </c>
      <c r="C70424" t="n">
        <v>6</v>
      </c>
      <c r="D70424" t="inlineStr">
        <is>
          <t>{'am2', 'am2-starter-project', 'am2hhello'}</t>
        </is>
      </c>
    </row>
    <row r="70425">
      <c r="A70425" s="1" t="n">
        <v>70423</v>
      </c>
      <c r="B70425" t="inlineStr">
        <is>
          <t>adrianso</t>
        </is>
      </c>
      <c r="C70425" t="n">
        <v>6</v>
      </c>
      <c r="D70425" t="inlineStr">
        <is>
          <t>{'@adrianso~react-native-nearby-api', '@adrianso~react-native-barcode-builder', '@adrianso~react-native-modalize'}</t>
        </is>
      </c>
    </row>
    <row r="70426">
      <c r="A70426" s="1" t="n">
        <v>70424</v>
      </c>
      <c r="B70426" t="inlineStr">
        <is>
          <t>anarklab</t>
        </is>
      </c>
      <c r="C70426" t="n">
        <v>6</v>
      </c>
      <c r="D70426" t="inlineStr">
        <is>
          <t>{'@anarklab~expressive-passport', '@anarklab~expressive-orm', '@anarklab~expressive-controller'}</t>
        </is>
      </c>
    </row>
    <row r="70427">
      <c r="A70427" s="1" t="n">
        <v>70425</v>
      </c>
      <c r="B70427" t="inlineStr">
        <is>
          <t>wlpacks</t>
        </is>
      </c>
      <c r="C70427" t="n">
        <v>6</v>
      </c>
      <c r="D70427" t="inlineStr">
        <is>
          <t>{'wlpacks-ontimize-web-ngx-map', 'wlpacks-ontimize-web-ngx', 'wlpacks-ontimize-web-ngx-theming'}</t>
        </is>
      </c>
    </row>
    <row r="70428">
      <c r="A70428" s="1" t="n">
        <v>70426</v>
      </c>
      <c r="B70428" t="inlineStr">
        <is>
          <t>vnstat</t>
        </is>
      </c>
      <c r="C70428" t="n">
        <v>6</v>
      </c>
      <c r="D70428" t="inlineStr">
        <is>
          <t>{'vnstat-ui-deps', 'vnstat.js', 'vnstat-ui-default-theme'}</t>
        </is>
      </c>
    </row>
    <row r="70429">
      <c r="A70429" s="1" t="n">
        <v>70427</v>
      </c>
      <c r="B70429" t="inlineStr">
        <is>
          <t>gingko</t>
        </is>
      </c>
      <c r="C70429" t="n">
        <v>6</v>
      </c>
      <c r="D70429" t="inlineStr">
        <is>
          <t>{'babel-plugin-gingko-config', 'gingko-render', '@gingkoo~pandora'}</t>
        </is>
      </c>
    </row>
    <row r="70430">
      <c r="A70430" s="1" t="n">
        <v>70428</v>
      </c>
      <c r="B70430" t="inlineStr">
        <is>
          <t>eles</t>
        </is>
      </c>
      <c r="C70430" t="n">
        <v>6</v>
      </c>
      <c r="D70430" t="inlineStr">
        <is>
          <t>{'elesctron', '@elesneils~random-between', '@elesneils~slots'}</t>
        </is>
      </c>
    </row>
    <row r="70431">
      <c r="A70431" s="1" t="n">
        <v>70429</v>
      </c>
      <c r="B70431" t="inlineStr">
        <is>
          <t>splendor</t>
        </is>
      </c>
      <c r="C70431" t="n">
        <v>6</v>
      </c>
      <c r="D70431" t="inlineStr">
        <is>
          <t>{'@splendortest~ui.button', 'splendor-ui', 'splendor'}</t>
        </is>
      </c>
    </row>
    <row r="70432">
      <c r="A70432" s="1" t="n">
        <v>70430</v>
      </c>
      <c r="B70432" t="inlineStr">
        <is>
          <t>codeperate</t>
        </is>
      </c>
      <c r="C70432" t="n">
        <v>6</v>
      </c>
      <c r="D70432" t="inlineStr">
        <is>
          <t>{'@codeperate~app-asset', '@codeperate~opgl-ui-library', '@codeperate~stencil-windicss'}</t>
        </is>
      </c>
    </row>
    <row r="70433">
      <c r="A70433" s="1" t="n">
        <v>70431</v>
      </c>
      <c r="B70433" t="inlineStr">
        <is>
          <t>apisauce</t>
        </is>
      </c>
      <c r="C70433" t="n">
        <v>6</v>
      </c>
      <c r="D70433" t="inlineStr">
        <is>
          <t>{'apisauce', 'reactotron-apisauce', '@atistler~apisauce'}</t>
        </is>
      </c>
    </row>
    <row r="70434">
      <c r="A70434" s="1" t="n">
        <v>70432</v>
      </c>
      <c r="B70434" t="inlineStr">
        <is>
          <t>yiqing</t>
        </is>
      </c>
      <c r="C70434" t="n">
        <v>6</v>
      </c>
      <c r="D70434" t="inlineStr">
        <is>
          <t>{'baseform-react-yiqing', 'baseform-yiqing', 'components-yiqing'}</t>
        </is>
      </c>
    </row>
    <row r="70435">
      <c r="A70435" s="1" t="n">
        <v>70433</v>
      </c>
      <c r="B70435" t="inlineStr">
        <is>
          <t>priva</t>
        </is>
      </c>
      <c r="C70435" t="n">
        <v>6</v>
      </c>
      <c r="D70435" t="inlineStr">
        <is>
          <t>{'privacityfilter', 'fiwoo-data_privay', 'passport-privakey'}</t>
        </is>
      </c>
    </row>
    <row r="70436">
      <c r="A70436" s="1" t="n">
        <v>70434</v>
      </c>
      <c r="B70436" t="inlineStr">
        <is>
          <t>rwp</t>
        </is>
      </c>
      <c r="C70436" t="n">
        <v>6</v>
      </c>
      <c r="D70436" t="inlineStr">
        <is>
          <t>{'@rwp~cli', '@rwp~react-ui', '@rwp~core'}</t>
        </is>
      </c>
    </row>
    <row r="70437">
      <c r="A70437" s="1" t="n">
        <v>70435</v>
      </c>
      <c r="B70437" t="inlineStr">
        <is>
          <t>arbetsmyra</t>
        </is>
      </c>
      <c r="C70437" t="n">
        <v>6</v>
      </c>
      <c r="D70437" t="inlineStr">
        <is>
          <t>{'@arbetsmyra~renovate-config', '@arbetsmyra~prettier-config', '@arbetsmyra~eslint-config'}</t>
        </is>
      </c>
    </row>
    <row r="70438">
      <c r="A70438" s="1" t="n">
        <v>70436</v>
      </c>
      <c r="B70438" t="inlineStr">
        <is>
          <t>liebe</t>
        </is>
      </c>
      <c r="C70438" t="n">
        <v>6</v>
      </c>
      <c r="D70438" t="inlineStr">
        <is>
          <t>{'liebe', 'vijayliebe-first-lib', 'vijayliebe-lib'}</t>
        </is>
      </c>
    </row>
    <row r="70439">
      <c r="A70439" s="1" t="n">
        <v>70437</v>
      </c>
      <c r="B70439" t="inlineStr">
        <is>
          <t>placa</t>
        </is>
      </c>
      <c r="C70439" t="n">
        <v>6</v>
      </c>
      <c r="D70439" t="inlineStr">
        <is>
          <t>{'gerador-placa-veiculo', 'it.giuseppe-placanica.volume-listener', 'placa-mercosul-brasil'}</t>
        </is>
      </c>
    </row>
    <row r="70440">
      <c r="A70440" s="1" t="n">
        <v>70438</v>
      </c>
      <c r="B70440" t="inlineStr">
        <is>
          <t>uar</t>
        </is>
      </c>
      <c r="C70440" t="n">
        <v>6</v>
      </c>
      <c r="D70440" t="inlineStr">
        <is>
          <t>{'ojuara-pypi-pp', 'uar', 'anduar'}</t>
        </is>
      </c>
    </row>
    <row r="70441">
      <c r="A70441" s="1" t="n">
        <v>70439</v>
      </c>
      <c r="B70441" t="inlineStr">
        <is>
          <t>innate</t>
        </is>
      </c>
      <c r="C70441" t="n">
        <v>6</v>
      </c>
      <c r="D70441" t="inlineStr">
        <is>
          <t>{'@danielcatkins~constructortest-innate', 'mlinnate', 'innate.js'}</t>
        </is>
      </c>
    </row>
    <row r="70442">
      <c r="A70442" s="1" t="n">
        <v>70440</v>
      </c>
      <c r="B70442" t="inlineStr">
        <is>
          <t>bayonet</t>
        </is>
      </c>
      <c r="C70442" t="n">
        <v>6</v>
      </c>
      <c r="D70442" t="inlineStr">
        <is>
          <t>{'bayonet-node', 'bayonet-js-sdk', 'bayonetchat'}</t>
        </is>
      </c>
    </row>
    <row r="70443">
      <c r="A70443" s="1" t="n">
        <v>70441</v>
      </c>
      <c r="B70443" t="inlineStr">
        <is>
          <t>samwise</t>
        </is>
      </c>
      <c r="C70443" t="n">
        <v>6</v>
      </c>
      <c r="D70443" t="inlineStr">
        <is>
          <t>{'samwisejs', '@samwise-tech~core', 'samwise'}</t>
        </is>
      </c>
    </row>
    <row r="70444">
      <c r="A70444" s="1" t="n">
        <v>70442</v>
      </c>
      <c r="B70444" t="inlineStr">
        <is>
          <t>mke</t>
        </is>
      </c>
      <c r="C70444" t="n">
        <v>6</v>
      </c>
      <c r="D70444" t="inlineStr">
        <is>
          <t>{'@gimke~lemon', 'mke', 'm0603_mke'}</t>
        </is>
      </c>
    </row>
    <row r="70445">
      <c r="A70445" s="1" t="n">
        <v>70443</v>
      </c>
      <c r="B70445" t="inlineStr">
        <is>
          <t>incognitus</t>
        </is>
      </c>
      <c r="C70445" t="n">
        <v>6</v>
      </c>
      <c r="D70445" t="inlineStr">
        <is>
          <t>{'@incognitus~client-angular', '@incognitus~vuex-test-utils', '@incognitus~client-web-core'}</t>
        </is>
      </c>
    </row>
    <row r="70446">
      <c r="A70446" s="1" t="n">
        <v>70444</v>
      </c>
      <c r="B70446" t="inlineStr">
        <is>
          <t>pahud</t>
        </is>
      </c>
      <c r="C70446" t="n">
        <v>6</v>
      </c>
      <c r="D70446" t="inlineStr">
        <is>
          <t>{'@pahud~aws-fargate-cicd', '@pahud~cdktf-aws-eks', '@pahud~cdktf-aws-ecs'}</t>
        </is>
      </c>
    </row>
    <row r="70447">
      <c r="A70447" s="1" t="n">
        <v>70445</v>
      </c>
      <c r="B70447" t="inlineStr">
        <is>
          <t>maam</t>
        </is>
      </c>
      <c r="C70447" t="n">
        <v>6</v>
      </c>
      <c r="D70447" t="inlineStr">
        <is>
          <t>{'maambmb-alb-https', 'maambmb-alb-healthcheck', 'maambmb-json-log'}</t>
        </is>
      </c>
    </row>
    <row r="70448">
      <c r="A70448" s="1" t="n">
        <v>70446</v>
      </c>
      <c r="B70448" t="inlineStr">
        <is>
          <t>flowmap</t>
        </is>
      </c>
      <c r="C70448" t="n">
        <v>6</v>
      </c>
      <c r="D70448" t="inlineStr">
        <is>
          <t>{'@flowmap.gl~react', '@flowmap.gl~core', 'flowmap.gl'}</t>
        </is>
      </c>
    </row>
    <row r="70449">
      <c r="A70449" s="1" t="n">
        <v>70447</v>
      </c>
      <c r="B70449" t="inlineStr">
        <is>
          <t>dnvr</t>
        </is>
      </c>
      <c r="C70449" t="n">
        <v>6</v>
      </c>
      <c r="D70449" t="inlineStr">
        <is>
          <t>{'@dnvr~set-algebra', '@dnvr~array-methods', '@dnvr~message-nexus'}</t>
        </is>
      </c>
    </row>
    <row r="70450">
      <c r="A70450" s="1" t="n">
        <v>70448</v>
      </c>
      <c r="B70450" t="inlineStr">
        <is>
          <t>code7</t>
        </is>
      </c>
      <c r="C70450" t="n">
        <v>6</v>
      </c>
      <c r="D70450" t="inlineStr">
        <is>
          <t>{'orchy-api-gateway-websocket-code7', 'sns-sqs-slq-code7', 'orquestrador-database-code7'}</t>
        </is>
      </c>
    </row>
    <row r="70451">
      <c r="A70451" s="1" t="n">
        <v>70449</v>
      </c>
      <c r="B70451" t="inlineStr">
        <is>
          <t>nawxt</t>
        </is>
      </c>
      <c r="C70451" t="n">
        <v>6</v>
      </c>
      <c r="D70451" t="inlineStr">
        <is>
          <t>{'@nawxt~testing', '@nawxt~utils', '@nawxt~scripts-express-react-typescript'}</t>
        </is>
      </c>
    </row>
    <row r="70452">
      <c r="A70452" s="1" t="n">
        <v>70450</v>
      </c>
      <c r="B70452" t="inlineStr">
        <is>
          <t>frot</t>
        </is>
      </c>
      <c r="C70452" t="n">
        <v>6</v>
      </c>
      <c r="D70452" t="inlineStr">
        <is>
          <t>{'frot', 'frotcom-button', 'frotcom-hello'}</t>
        </is>
      </c>
    </row>
    <row r="70453">
      <c r="A70453" s="1" t="n">
        <v>70451</v>
      </c>
      <c r="B70453" t="inlineStr">
        <is>
          <t>memento85</t>
        </is>
      </c>
      <c r="C70453" t="n">
        <v>6</v>
      </c>
      <c r="D70453" t="inlineStr">
        <is>
          <t>{'@memento85~manzizac_templates', '@memento85~jupyterlab_data_viewer', '@memento85~manzizac_variables_css'}</t>
        </is>
      </c>
    </row>
    <row r="70454">
      <c r="A70454" s="1" t="n">
        <v>70452</v>
      </c>
      <c r="B70454" t="inlineStr">
        <is>
          <t>bangits</t>
        </is>
      </c>
      <c r="C70454" t="n">
        <v>6</v>
      </c>
      <c r="D70454" t="inlineStr">
        <is>
          <t>{'bangits-api-service', 'bangits-platform-design-system', 'bangits-platform-user-management'}</t>
        </is>
      </c>
    </row>
    <row r="70455">
      <c r="A70455" s="1" t="n">
        <v>70453</v>
      </c>
      <c r="B70455" t="inlineStr">
        <is>
          <t>tncc</t>
        </is>
      </c>
      <c r="C70455" t="n">
        <v>6</v>
      </c>
      <c r="D70455" t="inlineStr">
        <is>
          <t>{'@gugotech~tncc-users-permissions', '@gugotech~tncc-common-service-types', 'tncc'}</t>
        </is>
      </c>
    </row>
    <row r="70456">
      <c r="A70456" s="1" t="n">
        <v>70454</v>
      </c>
      <c r="B70456" t="inlineStr">
        <is>
          <t>gunbot</t>
        </is>
      </c>
      <c r="C70456" t="n">
        <v>6</v>
      </c>
      <c r="D70456" t="inlineStr">
        <is>
          <t>{'gunbot-monitor', 'gunbot-trading-bot', '@neon-exchange~api-client-typescript-gunbot'}</t>
        </is>
      </c>
    </row>
    <row r="70457">
      <c r="A70457" s="1" t="n">
        <v>70455</v>
      </c>
      <c r="B70457" t="inlineStr">
        <is>
          <t>ketcher</t>
        </is>
      </c>
      <c r="C70457" t="n">
        <v>6</v>
      </c>
      <c r="D70457" t="inlineStr">
        <is>
          <t>{'ketcher-standalone', 'ketcher-core', '@waltonseymour~ketcher-react'}</t>
        </is>
      </c>
    </row>
    <row r="70458">
      <c r="A70458" s="1" t="n">
        <v>70456</v>
      </c>
      <c r="B70458" t="inlineStr">
        <is>
          <t>ds82</t>
        </is>
      </c>
      <c r="C70458" t="n">
        <v>6</v>
      </c>
      <c r="D70458" t="inlineStr">
        <is>
          <t>{'eslint-config-ds82-mocha', '@ds82~mdx-deck', 'eslint-config-ds82'}</t>
        </is>
      </c>
    </row>
    <row r="70459">
      <c r="A70459" s="1" t="n">
        <v>70457</v>
      </c>
      <c r="B70459" t="inlineStr">
        <is>
          <t>cloudcode</t>
        </is>
      </c>
      <c r="C70459" t="n">
        <v>6</v>
      </c>
      <c r="D70459" t="inlineStr">
        <is>
          <t>{'@journeyapps~cloudcode', 'babel-plugin-transform-cloudcode-require', '@journeyapps~cloudcode-build'}</t>
        </is>
      </c>
    </row>
    <row r="70460">
      <c r="A70460" s="1" t="n">
        <v>70458</v>
      </c>
      <c r="B70460" t="inlineStr">
        <is>
          <t>fernanda</t>
        </is>
      </c>
      <c r="C70460" t="n">
        <v>6</v>
      </c>
      <c r="D70460" t="inlineStr">
        <is>
          <t>{'fernanda-icons', 'fernanda-canto-icons', 'aweb-examen-01-escobar-fernanda'}</t>
        </is>
      </c>
    </row>
    <row r="70461">
      <c r="A70461" s="1" t="n">
        <v>70459</v>
      </c>
      <c r="B70461" t="inlineStr">
        <is>
          <t>feedbacks</t>
        </is>
      </c>
      <c r="C70461" t="n">
        <v>6</v>
      </c>
      <c r="D70461" t="inlineStr">
        <is>
          <t>{'mate-lms-feedbacks', 'react-native-pixel-feedbacks', 'feedbacks'}</t>
        </is>
      </c>
    </row>
    <row r="70462">
      <c r="A70462" s="1" t="n">
        <v>70460</v>
      </c>
      <c r="B70462" t="inlineStr">
        <is>
          <t>vacio</t>
        </is>
      </c>
      <c r="C70462" t="n">
        <v>6</v>
      </c>
      <c r="D70462" t="inlineStr">
        <is>
          <t>{'@vacio~next', '@vacio~meet-docs', '@vacio~theme-loader'}</t>
        </is>
      </c>
    </row>
    <row r="70463">
      <c r="A70463" s="1" t="n">
        <v>70461</v>
      </c>
      <c r="B70463" t="inlineStr">
        <is>
          <t>ouj</t>
        </is>
      </c>
      <c r="C70463" t="n">
        <v>6</v>
      </c>
      <c r="D70463" t="inlineStr">
        <is>
          <t>{'fis3-ouj', 'ouj-downloader', 'ouj-smi2srt'}</t>
        </is>
      </c>
    </row>
    <row r="70464">
      <c r="A70464" s="1" t="n">
        <v>70462</v>
      </c>
      <c r="B70464" t="inlineStr">
        <is>
          <t>yanf</t>
        </is>
      </c>
      <c r="C70464" t="n">
        <v>6</v>
      </c>
      <c r="D70464" t="inlineStr">
        <is>
          <t>{'yanf', 'yanf-core', 'yanf-s3-upload'}</t>
        </is>
      </c>
    </row>
    <row r="70465">
      <c r="A70465" s="1" t="n">
        <v>70463</v>
      </c>
      <c r="B70465" t="inlineStr">
        <is>
          <t>wgather</t>
        </is>
      </c>
      <c r="C70465" t="n">
        <v>6</v>
      </c>
      <c r="D70465" t="inlineStr">
        <is>
          <t>{'wgather-generator-crf', 'wgather-pack-webpack', 'wgather-pack-rollup'}</t>
        </is>
      </c>
    </row>
    <row r="70466">
      <c r="A70466" s="1" t="n">
        <v>70464</v>
      </c>
      <c r="B70466" t="inlineStr">
        <is>
          <t>gollumts</t>
        </is>
      </c>
      <c r="C70466" t="n">
        <v>6</v>
      </c>
      <c r="D70466" t="inlineStr">
        <is>
          <t>{'gollumts-objecttype', '@gollumts~annotation', 'gollumts-time'}</t>
        </is>
      </c>
    </row>
    <row r="70467">
      <c r="A70467" s="1" t="n">
        <v>70465</v>
      </c>
      <c r="B70467" t="inlineStr">
        <is>
          <t>alooma</t>
        </is>
      </c>
      <c r="C70467" t="n">
        <v>6</v>
      </c>
      <c r="D70467" t="inlineStr">
        <is>
          <t>{'alooma', 'alooma-pysdk', 'alooma-c3'}</t>
        </is>
      </c>
    </row>
    <row r="70468">
      <c r="A70468" s="1" t="n">
        <v>70466</v>
      </c>
      <c r="B70468" t="inlineStr">
        <is>
          <t>superficial</t>
        </is>
      </c>
      <c r="C70468" t="n">
        <v>6</v>
      </c>
      <c r="D70468" t="inlineStr">
        <is>
          <t>{'storybook-addon-superficial', 'gstreamer-superficial', 'superficial'}</t>
        </is>
      </c>
    </row>
    <row r="70469">
      <c r="A70469" s="1" t="n">
        <v>70467</v>
      </c>
      <c r="B70469" t="inlineStr">
        <is>
          <t>hbplugin</t>
        </is>
      </c>
      <c r="C70469" t="n">
        <v>6</v>
      </c>
      <c r="D70469" t="inlineStr">
        <is>
          <t>{'hbplugin-requirehostmods', 'hbplugin-auproximity', 'hbplugin-customgamecode'}</t>
        </is>
      </c>
    </row>
    <row r="70470">
      <c r="A70470" s="1" t="n">
        <v>70468</v>
      </c>
      <c r="B70470" t="inlineStr">
        <is>
          <t>gair</t>
        </is>
      </c>
      <c r="C70470" t="n">
        <v>6</v>
      </c>
      <c r="D70470" t="inlineStr">
        <is>
          <t>{'@shiragaira~chat-widget', 'ongair-botkit', 'ongair-yowsup2'}</t>
        </is>
      </c>
    </row>
    <row r="70471">
      <c r="A70471" s="1" t="n">
        <v>70469</v>
      </c>
      <c r="B70471" t="inlineStr">
        <is>
          <t>symblox</t>
        </is>
      </c>
      <c r="C70471" t="n">
        <v>6</v>
      </c>
      <c r="D70471" t="inlineStr">
        <is>
          <t>{'@symblox~pvlx-contracts', '@symblox~pancakeswap-sdk', '@symblox~pvlx-rng-contracts'}</t>
        </is>
      </c>
    </row>
    <row r="70472">
      <c r="A70472" s="1" t="n">
        <v>70470</v>
      </c>
      <c r="B70472" t="inlineStr">
        <is>
          <t>elamajs</t>
        </is>
      </c>
      <c r="C70472" t="n">
        <v>6</v>
      </c>
      <c r="D70472" t="inlineStr">
        <is>
          <t>{'@elamajs~stylelint-config-elama', '@elamajs~elamajs-test-deploy', '@elamajs~eslint-config-elama'}</t>
        </is>
      </c>
    </row>
    <row r="70473">
      <c r="A70473" s="1" t="n">
        <v>70471</v>
      </c>
      <c r="B70473" t="inlineStr">
        <is>
          <t>alfie</t>
        </is>
      </c>
      <c r="C70473" t="n">
        <v>6</v>
      </c>
      <c r="D70473" t="inlineStr">
        <is>
          <t>{'@fualfie~test-npm-module', 'alfiepackage', '@fualfie~websocket-server'}</t>
        </is>
      </c>
    </row>
    <row r="70474">
      <c r="A70474" s="1" t="n">
        <v>70472</v>
      </c>
      <c r="B70474" t="inlineStr">
        <is>
          <t>lionlib</t>
        </is>
      </c>
      <c r="C70474" t="n">
        <v>6</v>
      </c>
      <c r="D70474" t="inlineStr">
        <is>
          <t>{'lionlib-m', 'lionlib-arunk', 'lionlib-2999040'}</t>
        </is>
      </c>
    </row>
    <row r="70475">
      <c r="A70475" s="1" t="n">
        <v>70473</v>
      </c>
      <c r="B70475" t="inlineStr">
        <is>
          <t>jmsp</t>
        </is>
      </c>
      <c r="C70475" t="n">
        <v>6</v>
      </c>
      <c r="D70475" t="inlineStr">
        <is>
          <t>{'@jaspero~jmsp-notes', '@jaspero~jmsp-quick-edit', '@jaspero~jmsp-github-issues'}</t>
        </is>
      </c>
    </row>
    <row r="70476">
      <c r="A70476" s="1" t="n">
        <v>70474</v>
      </c>
      <c r="B70476" t="inlineStr">
        <is>
          <t>mikado</t>
        </is>
      </c>
      <c r="C70476" t="n">
        <v>6</v>
      </c>
      <c r="D70476" t="inlineStr">
        <is>
          <t>{'@livementor~mikado_reborn', 'mikado', 'mikado-server'}</t>
        </is>
      </c>
    </row>
    <row r="70477">
      <c r="A70477" s="1" t="n">
        <v>70475</v>
      </c>
      <c r="B70477" t="inlineStr">
        <is>
          <t>gurr</t>
        </is>
      </c>
      <c r="C70477" t="n">
        <v>6</v>
      </c>
      <c r="D70477" t="inlineStr">
        <is>
          <t>{'gurro', 'gurren', 'gurra'}</t>
        </is>
      </c>
    </row>
    <row r="70478">
      <c r="A70478" s="1" t="n">
        <v>70476</v>
      </c>
      <c r="B70478" t="inlineStr">
        <is>
          <t>tesser</t>
        </is>
      </c>
      <c r="C70478" t="n">
        <v>6</v>
      </c>
      <c r="D70478" t="inlineStr">
        <is>
          <t>{'ocrd-tesserocr', 'tesserct', 'ocrd-fork-tesserocr'}</t>
        </is>
      </c>
    </row>
    <row r="70479">
      <c r="A70479" s="1" t="n">
        <v>70477</v>
      </c>
      <c r="B70479" t="inlineStr">
        <is>
          <t>onextech</t>
        </is>
      </c>
      <c r="C70479" t="n">
        <v>6</v>
      </c>
      <c r="D70479" t="inlineStr">
        <is>
          <t>{'@onextech~vercel-env', '@onextech~react-hocs', '@onextech~react-apollo-utils'}</t>
        </is>
      </c>
    </row>
    <row r="70480">
      <c r="A70480" s="1" t="n">
        <v>70478</v>
      </c>
      <c r="B70480" t="inlineStr">
        <is>
          <t>karuna</t>
        </is>
      </c>
      <c r="C70480" t="n">
        <v>6</v>
      </c>
      <c r="D70480" t="inlineStr">
        <is>
          <t>{'@karunadu~common', 'cra-template-karuna-template', 'cra-template-codykarunas'}</t>
        </is>
      </c>
    </row>
    <row r="70481">
      <c r="A70481" s="1" t="n">
        <v>70479</v>
      </c>
      <c r="B70481" t="inlineStr">
        <is>
          <t>timeliner</t>
        </is>
      </c>
      <c r="C70481" t="n">
        <v>6</v>
      </c>
      <c r="D70481" t="inlineStr">
        <is>
          <t>{'timeliner', 'Timeliner.Index', '@tomieric~canvas-timeliner'}</t>
        </is>
      </c>
    </row>
    <row r="70482">
      <c r="A70482" s="1" t="n">
        <v>70480</v>
      </c>
      <c r="B70482" t="inlineStr">
        <is>
          <t>dlms</t>
        </is>
      </c>
      <c r="C70482" t="n">
        <v>6</v>
      </c>
      <c r="D70482" t="inlineStr">
        <is>
          <t>{'gurux-dlms', 'dlms-cosem', 'dlms-cli'}</t>
        </is>
      </c>
    </row>
    <row r="70483">
      <c r="A70483" s="1" t="n">
        <v>70481</v>
      </c>
      <c r="B70483" t="inlineStr">
        <is>
          <t>steamcommunity</t>
        </is>
      </c>
      <c r="C70483" t="n">
        <v>6</v>
      </c>
      <c r="D70483" t="inlineStr">
        <is>
          <t>{'kyb-steamcommunity', 'steamcommunity-inventory', '@types~steamcommunity'}</t>
        </is>
      </c>
    </row>
    <row r="70484">
      <c r="A70484" s="1" t="n">
        <v>70482</v>
      </c>
      <c r="B70484" t="inlineStr">
        <is>
          <t>combos</t>
        </is>
      </c>
      <c r="C70484" t="n">
        <v>6</v>
      </c>
      <c r="D70484" t="inlineStr">
        <is>
          <t>{'string-combos', 'combos', 'jex-js-combos'}</t>
        </is>
      </c>
    </row>
    <row r="70485">
      <c r="A70485" s="1" t="n">
        <v>70483</v>
      </c>
      <c r="B70485" t="inlineStr">
        <is>
          <t>gratis</t>
        </is>
      </c>
      <c r="C70485" t="n">
        <v>6</v>
      </c>
      <c r="D70485" t="inlineStr">
        <is>
          <t>{'cep-gratis', 'como-espiar-whatsapp-gratis', 'python-gratisdns'}</t>
        </is>
      </c>
    </row>
    <row r="70486">
      <c r="A70486" s="1" t="n">
        <v>70484</v>
      </c>
      <c r="B70486" t="inlineStr">
        <is>
          <t>rogram</t>
        </is>
      </c>
      <c r="C70486" t="n">
        <v>6</v>
      </c>
      <c r="D70486" t="inlineStr">
        <is>
          <t>{'mekaarogram', '@leaves-27~mingrogram-request', 'pirogram-package-loader'}</t>
        </is>
      </c>
    </row>
    <row r="70487">
      <c r="A70487" s="1" t="n">
        <v>70485</v>
      </c>
      <c r="B70487" t="inlineStr">
        <is>
          <t>pyimporters</t>
        </is>
      </c>
      <c r="C70487" t="n">
        <v>6</v>
      </c>
      <c r="D70487" t="inlineStr">
        <is>
          <t>{'pyimporters-plugins', 'pyimporters-dummy', 'pyimporters-skos-rf'}</t>
        </is>
      </c>
    </row>
    <row r="70488">
      <c r="A70488" s="1" t="n">
        <v>70486</v>
      </c>
      <c r="B70488" t="inlineStr">
        <is>
          <t>remediation</t>
        </is>
      </c>
      <c r="C70488" t="n">
        <v>6</v>
      </c>
      <c r="D70488" t="inlineStr">
        <is>
          <t>{'aws-resource-remediation', 'snyk-remediation', '@redhat-cloud-services~remediations-client'}</t>
        </is>
      </c>
    </row>
    <row r="70489">
      <c r="A70489" s="1" t="n">
        <v>70487</v>
      </c>
      <c r="B70489" t="inlineStr">
        <is>
          <t>cjdev</t>
        </is>
      </c>
      <c r="C70489" t="n">
        <v>6</v>
      </c>
      <c r="D70489" t="inlineStr">
        <is>
          <t>{'@cjdev~visual-stack-redux', '@cjdev~nataddr', '@cjdev~aws-cdk-cjdev'}</t>
        </is>
      </c>
    </row>
    <row r="70490">
      <c r="A70490" s="1" t="n">
        <v>70488</v>
      </c>
      <c r="B70490" t="inlineStr">
        <is>
          <t>heapsort</t>
        </is>
      </c>
      <c r="C70490" t="n">
        <v>6</v>
      </c>
      <c r="D70490" t="inlineStr">
        <is>
          <t>{'heapsort', 'm-branch-heapsort', '@aureooms~js-heapsort'}</t>
        </is>
      </c>
    </row>
    <row r="70491">
      <c r="A70491" s="1" t="n">
        <v>70489</v>
      </c>
      <c r="B70491" t="inlineStr">
        <is>
          <t>widows</t>
        </is>
      </c>
      <c r="C70491" t="n">
        <v>6</v>
      </c>
      <c r="D70491" t="inlineStr">
        <is>
          <t>{'gatsby-remark-widows', 'prevent-widows', 'string-remove-widows'}</t>
        </is>
      </c>
    </row>
    <row r="70492">
      <c r="A70492" s="1" t="n">
        <v>70490</v>
      </c>
      <c r="B70492" t="inlineStr">
        <is>
          <t>ynnck</t>
        </is>
      </c>
      <c r="C70492" t="n">
        <v>6</v>
      </c>
      <c r="D70492" t="inlineStr">
        <is>
          <t>{'@ynnck~akita', '@ynnck~ng-universal', '@ynnck~angular-schematics'}</t>
        </is>
      </c>
    </row>
    <row r="70493">
      <c r="A70493" s="1" t="n">
        <v>70491</v>
      </c>
      <c r="B70493" t="inlineStr">
        <is>
          <t>wargame</t>
        </is>
      </c>
      <c r="C70493" t="n">
        <v>6</v>
      </c>
      <c r="D70493" t="inlineStr">
        <is>
          <t>{'wargame', 'stsun-first-wargame', 'wargame-point'}</t>
        </is>
      </c>
    </row>
    <row r="70494">
      <c r="A70494" s="1" t="n">
        <v>70492</v>
      </c>
      <c r="B70494" t="inlineStr">
        <is>
          <t>httpware</t>
        </is>
      </c>
      <c r="C70494" t="n">
        <v>6</v>
      </c>
      <c r="D70494" t="inlineStr">
        <is>
          <t>{'httpware-stateful', 'httpware-response', 'httpware-static'}</t>
        </is>
      </c>
    </row>
    <row r="70495">
      <c r="A70495" s="1" t="n">
        <v>70493</v>
      </c>
      <c r="B70495" t="inlineStr">
        <is>
          <t>visionapps</t>
        </is>
      </c>
      <c r="C70495" t="n">
        <v>6</v>
      </c>
      <c r="D70495" t="inlineStr">
        <is>
          <t>{'stylelint-config-visionapps', '@visionappscz~stylelint-config-visionapps-order', '@visionappscz~stylelint-config-visionapps'}</t>
        </is>
      </c>
    </row>
    <row r="70496">
      <c r="A70496" s="1" t="n">
        <v>70494</v>
      </c>
      <c r="B70496" t="inlineStr">
        <is>
          <t>nucont</t>
        </is>
      </c>
      <c r="C70496" t="n">
        <v>6</v>
      </c>
      <c r="D70496" t="inlineStr">
        <is>
          <t>{'generator-nucont-components', 'nucont-cf-library', 'nucont-libs'}</t>
        </is>
      </c>
    </row>
    <row r="70497">
      <c r="A70497" s="1" t="n">
        <v>70495</v>
      </c>
      <c r="B70497" t="inlineStr">
        <is>
          <t>evaporate</t>
        </is>
      </c>
      <c r="C70497" t="n">
        <v>6</v>
      </c>
      <c r="D70497" t="inlineStr">
        <is>
          <t>{'@ryancavanaugh~evaporate', 'node-evaporate', 'evaporatejs'}</t>
        </is>
      </c>
    </row>
    <row r="70498">
      <c r="A70498" s="1" t="n">
        <v>70496</v>
      </c>
      <c r="B70498" t="inlineStr">
        <is>
          <t>gulpzilla</t>
        </is>
      </c>
      <c r="C70498" t="n">
        <v>6</v>
      </c>
      <c r="D70498" t="inlineStr">
        <is>
          <t>{'gulpzilla-sass', 'gulpzilla-disc', 'gulpzilla-jest'}</t>
        </is>
      </c>
    </row>
    <row r="70499">
      <c r="A70499" s="1" t="n">
        <v>70497</v>
      </c>
      <c r="B70499" t="inlineStr">
        <is>
          <t>gcalendar</t>
        </is>
      </c>
      <c r="C70499" t="n">
        <v>6</v>
      </c>
      <c r="D70499" t="inlineStr">
        <is>
          <t>{'gcalendar-cli', 'enroll-gcalendar', 'next-gcalendar-event'}</t>
        </is>
      </c>
    </row>
    <row r="70500">
      <c r="A70500" s="1" t="n">
        <v>70498</v>
      </c>
      <c r="B70500" t="inlineStr">
        <is>
          <t>enova</t>
        </is>
      </c>
      <c r="C70500" t="n">
        <v>6</v>
      </c>
      <c r="D70500" t="inlineStr">
        <is>
          <t>{'react-native-enovawbrtc', 'enovapay', 'enova-shieldui'}</t>
        </is>
      </c>
    </row>
    <row r="70501">
      <c r="A70501" s="1" t="n">
        <v>70499</v>
      </c>
      <c r="B70501" t="inlineStr">
        <is>
          <t>wark</t>
        </is>
      </c>
      <c r="C70501" t="n">
        <v>6</v>
      </c>
      <c r="D70501" t="inlineStr">
        <is>
          <t>{'@tjmonsi~kwark', 'kwark', '@marowark~ionic-react-test-utils'}</t>
        </is>
      </c>
    </row>
    <row r="70502">
      <c r="A70502" s="1" t="n">
        <v>70500</v>
      </c>
      <c r="B70502" t="inlineStr">
        <is>
          <t>olsonpm</t>
        </is>
      </c>
      <c r="C70502" t="n">
        <v>6</v>
      </c>
      <c r="D70502" t="inlineStr">
        <is>
          <t>{'@olsonpm~tedent-mit', '@olsonpm~eslint-config-personal-mit', '@olsonpm~parse-args-mit'}</t>
        </is>
      </c>
    </row>
    <row r="70503">
      <c r="A70503" s="1" t="n">
        <v>70501</v>
      </c>
      <c r="B70503" t="inlineStr">
        <is>
          <t>alcs</t>
        </is>
      </c>
      <c r="C70503" t="n">
        <v>6</v>
      </c>
      <c r="D70503" t="inlineStr">
        <is>
          <t>{'yalcs-server', '@alcstickets~common', '@alcsnewtickets~common'}</t>
        </is>
      </c>
    </row>
    <row r="70504">
      <c r="A70504" s="1" t="n">
        <v>70502</v>
      </c>
      <c r="B70504" t="inlineStr">
        <is>
          <t>ecoenghk</t>
        </is>
      </c>
      <c r="C70504" t="n">
        <v>6</v>
      </c>
      <c r="D70504" t="inlineStr">
        <is>
          <t>{'@ecoenghk~skymon', '@ecoenghk~skymon_lib_firebase', '@ecoenghk~ecofb'}</t>
        </is>
      </c>
    </row>
    <row r="70505">
      <c r="A70505" s="1" t="n">
        <v>70503</v>
      </c>
      <c r="B70505" t="inlineStr">
        <is>
          <t>plustwo</t>
        </is>
      </c>
      <c r="C70505" t="n">
        <v>6</v>
      </c>
      <c r="D70505" t="inlineStr">
        <is>
          <t>{'plustwo', 'babel-preset-plustwo', '@plustwo~glamorous'}</t>
        </is>
      </c>
    </row>
    <row r="70506">
      <c r="A70506" s="1" t="n">
        <v>70504</v>
      </c>
      <c r="B70506" t="inlineStr">
        <is>
          <t>folktale</t>
        </is>
      </c>
      <c r="C70506" t="n">
        <v>6</v>
      </c>
      <c r="D70506" t="inlineStr">
        <is>
          <t>{'jasmine-folktale', 'jest-folktale', 'ng-folktale'}</t>
        </is>
      </c>
    </row>
    <row r="70507">
      <c r="A70507" s="1" t="n">
        <v>70505</v>
      </c>
      <c r="B70507" t="inlineStr">
        <is>
          <t>minidom</t>
        </is>
      </c>
      <c r="C70507" t="n">
        <v>6</v>
      </c>
      <c r="D70507" t="inlineStr">
        <is>
          <t>{'minidom-tags', 'minidom', 'micropython-xml-dom-minidom'}</t>
        </is>
      </c>
    </row>
    <row r="70508">
      <c r="A70508" s="1" t="n">
        <v>70506</v>
      </c>
      <c r="B70508" t="inlineStr">
        <is>
          <t>emakinacee</t>
        </is>
      </c>
      <c r="C70508" t="n">
        <v>6</v>
      </c>
      <c r="D70508" t="inlineStr">
        <is>
          <t>{'generator-emakinacee-react', 'eslint-config-emakinacee-react', 'eslint-config-emakinacee-angular'}</t>
        </is>
      </c>
    </row>
    <row r="70509">
      <c r="A70509" s="1" t="n">
        <v>70507</v>
      </c>
      <c r="B70509" t="inlineStr">
        <is>
          <t>winit</t>
        </is>
      </c>
      <c r="C70509" t="n">
        <v>6</v>
      </c>
      <c r="D70509" t="inlineStr">
        <is>
          <t>{'winit.daily.js', 'winit-activity-logs', 'winit.chat.js'}</t>
        </is>
      </c>
    </row>
    <row r="70510">
      <c r="A70510" s="1" t="n">
        <v>70508</v>
      </c>
      <c r="B70510" t="inlineStr">
        <is>
          <t>logique</t>
        </is>
      </c>
      <c r="C70510" t="n">
        <v>6</v>
      </c>
      <c r="D70510" t="inlineStr">
        <is>
          <t>{'@logique~core', '@logique~cli', '@logique~fastify-adapter'}</t>
        </is>
      </c>
    </row>
    <row r="70511">
      <c r="A70511" s="1" t="n">
        <v>70509</v>
      </c>
      <c r="B70511" t="inlineStr">
        <is>
          <t>noctis</t>
        </is>
      </c>
      <c r="C70511" t="n">
        <v>6</v>
      </c>
      <c r="D70511" t="inlineStr">
        <is>
          <t>{'noctis', 'create-noctis-app', 'noctis-starmap'}</t>
        </is>
      </c>
    </row>
    <row r="70512">
      <c r="A70512" s="1" t="n">
        <v>70510</v>
      </c>
      <c r="B70512" t="inlineStr">
        <is>
          <t>nodetpl</t>
        </is>
      </c>
      <c r="C70512" t="n">
        <v>6</v>
      </c>
      <c r="D70512" t="inlineStr">
        <is>
          <t>{'nodetpl', 'nodetpl-loader', 'nodetpl-plus'}</t>
        </is>
      </c>
    </row>
    <row r="70513">
      <c r="A70513" s="1" t="n">
        <v>70511</v>
      </c>
      <c r="B70513" t="inlineStr">
        <is>
          <t>escort</t>
        </is>
      </c>
      <c r="C70513" t="n">
        <v>6</v>
      </c>
      <c r="D70513" t="inlineStr">
        <is>
          <t>{'next-seo-escortfox', '@movable~escort', 'escort-sdk'}</t>
        </is>
      </c>
    </row>
    <row r="70514">
      <c r="A70514" s="1" t="n">
        <v>70512</v>
      </c>
      <c r="B70514" t="inlineStr">
        <is>
          <t>ramadan</t>
        </is>
      </c>
      <c r="C70514" t="n">
        <v>6</v>
      </c>
      <c r="D70514" t="inlineStr">
        <is>
          <t>{'ramadan-cli', 'my-test-package-moramadan', 'ramadan'}</t>
        </is>
      </c>
    </row>
    <row r="70515">
      <c r="A70515" s="1" t="n">
        <v>70513</v>
      </c>
      <c r="B70515" t="inlineStr">
        <is>
          <t>alw</t>
        </is>
      </c>
      <c r="C70515" t="n">
        <v>6</v>
      </c>
      <c r="D70515" t="inlineStr">
        <is>
          <t>{'alw-we', 'awg153alw', 'alw-react-native-prismic.io'}</t>
        </is>
      </c>
    </row>
    <row r="70516">
      <c r="A70516" s="1" t="n">
        <v>70514</v>
      </c>
      <c r="B70516" t="inlineStr">
        <is>
          <t>soteria</t>
        </is>
      </c>
      <c r="C70516" t="n">
        <v>6</v>
      </c>
      <c r="D70516" t="inlineStr">
        <is>
          <t>{'@yidun~soteria-ui', 'soteria-ui', 'soteria'}</t>
        </is>
      </c>
    </row>
    <row r="70517">
      <c r="A70517" s="1" t="n">
        <v>70515</v>
      </c>
      <c r="B70517" t="inlineStr">
        <is>
          <t>buzhou</t>
        </is>
      </c>
      <c r="C70517" t="n">
        <v>6</v>
      </c>
      <c r="D70517" t="inlineStr">
        <is>
          <t>{'@buzhou~hdaddressgenerator', '@buzhou~mutouji-common', '@buzhou~common'}</t>
        </is>
      </c>
    </row>
    <row r="70518">
      <c r="A70518" s="1" t="n">
        <v>70516</v>
      </c>
      <c r="B70518" t="inlineStr">
        <is>
          <t>intec</t>
        </is>
      </c>
      <c r="C70518" t="n">
        <v>6</v>
      </c>
      <c r="D70518" t="inlineStr">
        <is>
          <t>{'intecbrussel', 'pintec-monitor', 'eslint-config-pintec'}</t>
        </is>
      </c>
    </row>
    <row r="70519">
      <c r="A70519" s="1" t="n">
        <v>70517</v>
      </c>
      <c r="B70519" t="inlineStr">
        <is>
          <t>aiza</t>
        </is>
      </c>
      <c r="C70519" t="n">
        <v>6</v>
      </c>
      <c r="D70519" t="inlineStr">
        <is>
          <t>{'@htsoft~aiza-wallet-connector', '@htsoft~aiza-react-auction', '@htsoft~aiza-react-hooks'}</t>
        </is>
      </c>
    </row>
    <row r="70520">
      <c r="A70520" s="1" t="n">
        <v>70518</v>
      </c>
      <c r="B70520" t="inlineStr">
        <is>
          <t>mobilejazz</t>
        </is>
      </c>
      <c r="C70520" t="n">
        <v>6</v>
      </c>
      <c r="D70520" t="inlineStr">
        <is>
          <t>{'@mobilejazz~harmony-core', '@mobilejazz~harmony-typeorm', 'mobilejazz-harmony-typescript'}</t>
        </is>
      </c>
    </row>
    <row r="70521">
      <c r="A70521" s="1" t="n">
        <v>70519</v>
      </c>
      <c r="B70521" t="inlineStr">
        <is>
          <t>appbir</t>
        </is>
      </c>
      <c r="C70521" t="n">
        <v>6</v>
      </c>
      <c r="D70521" t="inlineStr">
        <is>
          <t>{'appbir-deepcode', 'appbir-format-react', 'appbir'}</t>
        </is>
      </c>
    </row>
    <row r="70522">
      <c r="A70522" s="1" t="n">
        <v>70520</v>
      </c>
      <c r="B70522" t="inlineStr">
        <is>
          <t>vidazoo</t>
        </is>
      </c>
      <c r="C70522" t="n">
        <v>6</v>
      </c>
      <c r="D70522" t="inlineStr">
        <is>
          <t>{'@vidazoo~webpack-ast-traversal-plugin-core', 'vidazoo-vpaid-connection-js-new', 'vidazoo-module-ssh'}</t>
        </is>
      </c>
    </row>
    <row r="70523">
      <c r="A70523" s="1" t="n">
        <v>70521</v>
      </c>
      <c r="B70523" t="inlineStr">
        <is>
          <t>code128</t>
        </is>
      </c>
      <c r="C70523" t="n">
        <v>6</v>
      </c>
      <c r="D70523" t="inlineStr">
        <is>
          <t>{'rescode-code128', 'react-code128', 'code128bgen'}</t>
        </is>
      </c>
    </row>
    <row r="70524">
      <c r="A70524" s="1" t="n">
        <v>70522</v>
      </c>
      <c r="B70524" t="inlineStr">
        <is>
          <t>glfx</t>
        </is>
      </c>
      <c r="C70524" t="n">
        <v>6</v>
      </c>
      <c r="D70524" t="inlineStr">
        <is>
          <t>{'@luma.gl~glfx', '@markocen~glfx-es6', 'glfx.js__temp'}</t>
        </is>
      </c>
    </row>
    <row r="70525">
      <c r="A70525" s="1" t="n">
        <v>70523</v>
      </c>
      <c r="B70525" t="inlineStr">
        <is>
          <t>xtian</t>
        </is>
      </c>
      <c r="C70525" t="n">
        <v>6</v>
      </c>
      <c r="D70525" t="inlineStr">
        <is>
          <t>{'xtian-ui', '@xtiannyeto~common', '@xtiannyeto~vue-auth0'}</t>
        </is>
      </c>
    </row>
    <row r="70526">
      <c r="A70526" s="1" t="n">
        <v>70524</v>
      </c>
      <c r="B70526" t="inlineStr">
        <is>
          <t>gnupg</t>
        </is>
      </c>
      <c r="C70526" t="n">
        <v>6</v>
      </c>
      <c r="D70526" t="inlineStr">
        <is>
          <t>{'gnupg', 'python-gnupg-mail', 'flask-gnupg'}</t>
        </is>
      </c>
    </row>
    <row r="70527">
      <c r="A70527" s="1" t="n">
        <v>70525</v>
      </c>
      <c r="B70527" t="inlineStr">
        <is>
          <t>comcloudway</t>
        </is>
      </c>
      <c r="C70527" t="n">
        <v>6</v>
      </c>
      <c r="D70527" t="inlineStr">
        <is>
          <t>{'@comcloudway~jli-lang-commandmode', '@comcloudway~jli-cli', '@comcloudway~jli-lang-core'}</t>
        </is>
      </c>
    </row>
    <row r="70528">
      <c r="A70528" s="1" t="n">
        <v>70526</v>
      </c>
      <c r="B70528" t="inlineStr">
        <is>
          <t>mymoons</t>
        </is>
      </c>
      <c r="C70528" t="n">
        <v>6</v>
      </c>
      <c r="D70528" t="inlineStr">
        <is>
          <t>{'@mymoons~fleshpaint', '@mymoons~mattermost-notifications', '@mymoons~freshpaint'}</t>
        </is>
      </c>
    </row>
    <row r="70529">
      <c r="A70529" s="1" t="n">
        <v>70527</v>
      </c>
      <c r="B70529" t="inlineStr">
        <is>
          <t>breathing</t>
        </is>
      </c>
      <c r="C70529" t="n">
        <v>6</v>
      </c>
      <c r="D70529" t="inlineStr">
        <is>
          <t>{'dha-breathing-exercise', '@ondakuta~guided-breathing-react', 'w-breathing-guide'}</t>
        </is>
      </c>
    </row>
    <row r="70530">
      <c r="A70530" s="1" t="n">
        <v>70528</v>
      </c>
      <c r="B70530" t="inlineStr">
        <is>
          <t>bhanu</t>
        </is>
      </c>
      <c r="C70530" t="n">
        <v>6</v>
      </c>
      <c r="D70530" t="inlineStr">
        <is>
          <t>{'lib-bhanu', 'bhanu-project', 'bhanuproject'}</t>
        </is>
      </c>
    </row>
    <row r="70531">
      <c r="A70531" s="1" t="n">
        <v>70529</v>
      </c>
      <c r="B70531" t="inlineStr">
        <is>
          <t>larg</t>
        </is>
      </c>
      <c r="C70531" t="n">
        <v>6</v>
      </c>
      <c r="D70531" t="inlineStr">
        <is>
          <t>{'largre-number', 'largr_number', 'larg'}</t>
        </is>
      </c>
    </row>
    <row r="70532">
      <c r="A70532" s="1" t="n">
        <v>70530</v>
      </c>
      <c r="B70532" t="inlineStr">
        <is>
          <t>brickpi</t>
        </is>
      </c>
      <c r="C70532" t="n">
        <v>6</v>
      </c>
      <c r="D70532" t="inlineStr">
        <is>
          <t>{'brickpi-coffeescript', 'brickpi-python', 'ev3brickpi'}</t>
        </is>
      </c>
    </row>
    <row r="70533">
      <c r="A70533" s="1" t="n">
        <v>70531</v>
      </c>
      <c r="B70533" t="inlineStr">
        <is>
          <t>arigato</t>
        </is>
      </c>
      <c r="C70533" t="n">
        <v>6</v>
      </c>
      <c r="D70533" t="inlineStr">
        <is>
          <t>{'@arigato~fondant', 'domo-arigato-mysql', 'arigato'}</t>
        </is>
      </c>
    </row>
    <row r="70534">
      <c r="A70534" s="1" t="n">
        <v>70532</v>
      </c>
      <c r="B70534" t="inlineStr">
        <is>
          <t>brathwaite</t>
        </is>
      </c>
      <c r="C70534" t="n">
        <v>6</v>
      </c>
      <c r="D70534" t="inlineStr">
        <is>
          <t>{'@connorbrathwaite~cz-commit', '@connorbrathwaite~cz-gitlab-adapter', '@connorbrathwaite~gitlab-postcommit-spent'}</t>
        </is>
      </c>
    </row>
    <row r="70535">
      <c r="A70535" s="1" t="n">
        <v>70533</v>
      </c>
      <c r="B70535" t="inlineStr">
        <is>
          <t>connorbrathwaite</t>
        </is>
      </c>
      <c r="C70535" t="n">
        <v>6</v>
      </c>
      <c r="D70535" t="inlineStr">
        <is>
          <t>{'@connorbrathwaite~cz-commit', '@connorbrathwaite~cz-gitlab-adapter', '@connorbrathwaite~gitlab-postcommit-spent'}</t>
        </is>
      </c>
    </row>
    <row r="70536">
      <c r="A70536" s="1" t="n">
        <v>70534</v>
      </c>
      <c r="B70536" t="inlineStr">
        <is>
          <t>mod390</t>
        </is>
      </c>
      <c r="C70536" t="n">
        <v>6</v>
      </c>
      <c r="D70536" t="inlineStr">
        <is>
          <t>{'odoo14-addon-l10n-es-aeat-mod390', 'odoo11-addon-l10n-es-aeat-mod390', 'odoo12-addon-l10n-es-aeat-mod390'}</t>
        </is>
      </c>
    </row>
    <row r="70537">
      <c r="A70537" s="1" t="n">
        <v>70535</v>
      </c>
      <c r="B70537" t="inlineStr">
        <is>
          <t>apparent</t>
        </is>
      </c>
      <c r="C70537" t="n">
        <v>6</v>
      </c>
      <c r="D70537" t="inlineStr">
        <is>
          <t>{'@iotschema~totalapparentpower', '@iotschema~apparentpowerc', '@iotschema~apparentpowerb'}</t>
        </is>
      </c>
    </row>
    <row r="70538">
      <c r="A70538" s="1" t="n">
        <v>70536</v>
      </c>
      <c r="B70538" t="inlineStr">
        <is>
          <t>suitcore</t>
        </is>
      </c>
      <c r="C70538" t="n">
        <v>6</v>
      </c>
      <c r="D70538" t="inlineStr">
        <is>
          <t>{'generator-suitcore-code-base', 'generator-suitcore', 'generator-suitcore-side-menu'}</t>
        </is>
      </c>
    </row>
    <row r="70539">
      <c r="A70539" s="1" t="n">
        <v>70537</v>
      </c>
      <c r="B70539" t="inlineStr">
        <is>
          <t>scubadive</t>
        </is>
      </c>
      <c r="C70539" t="n">
        <v>6</v>
      </c>
      <c r="D70539" t="inlineStr">
        <is>
          <t>{'@scubadive~theme', '@scubadive~router', '@scubadive~utils'}</t>
        </is>
      </c>
    </row>
    <row r="70540">
      <c r="A70540" s="1" t="n">
        <v>70538</v>
      </c>
      <c r="B70540" t="inlineStr">
        <is>
          <t>coviu</t>
        </is>
      </c>
      <c r="C70540" t="n">
        <v>6</v>
      </c>
      <c r="D70540" t="inlineStr">
        <is>
          <t>{'coviu-js-sdk', 'coviu-url-resource-plugin', 'coviu-sdk-http'}</t>
        </is>
      </c>
    </row>
    <row r="70541">
      <c r="A70541" s="1" t="n">
        <v>70539</v>
      </c>
      <c r="B70541" t="inlineStr">
        <is>
          <t>pyecharts</t>
        </is>
      </c>
      <c r="C70541" t="n">
        <v>6</v>
      </c>
      <c r="D70541" t="inlineStr">
        <is>
          <t>{'pyecharts-extras', 'pyecharts', 'pyecharts-snapshot'}</t>
        </is>
      </c>
    </row>
    <row r="70542">
      <c r="A70542" s="1" t="n">
        <v>70540</v>
      </c>
      <c r="B70542" t="inlineStr">
        <is>
          <t>gillespie</t>
        </is>
      </c>
      <c r="C70542" t="n">
        <v>6</v>
      </c>
      <c r="D70542" t="inlineStr">
        <is>
          <t>{'gillespie59-react-rte', 'jacobwgillespie', '@jacobwgillespie~prompt'}</t>
        </is>
      </c>
    </row>
    <row r="70543">
      <c r="A70543" s="1" t="n">
        <v>70541</v>
      </c>
      <c r="B70543" t="inlineStr">
        <is>
          <t>repartition</t>
        </is>
      </c>
      <c r="C70543" t="n">
        <v>6</v>
      </c>
      <c r="D70543" t="inlineStr">
        <is>
          <t>{'repartition-rh', 'wix-protos-answers-streams-prod-repartition-csat-repart-csat', 'odoo13-addon-account-tax-repartition-line-tax-group-account'}</t>
        </is>
      </c>
    </row>
    <row r="70544">
      <c r="A70544" s="1" t="n">
        <v>70542</v>
      </c>
      <c r="B70544" t="inlineStr">
        <is>
          <t>rawzor</t>
        </is>
      </c>
      <c r="C70544" t="n">
        <v>6</v>
      </c>
      <c r="D70544" t="inlineStr">
        <is>
          <t>{'cordova-plugin-rawzor-local-notification', 'cordova-plugin-rawzor-wkwebview-engine', 'cordova-plugin-rawzor-wkwebview-file-xhr'}</t>
        </is>
      </c>
    </row>
    <row r="70545">
      <c r="A70545" s="1" t="n">
        <v>70543</v>
      </c>
      <c r="B70545" t="inlineStr">
        <is>
          <t>blinx</t>
        </is>
      </c>
      <c r="C70545" t="n">
        <v>6</v>
      </c>
      <c r="D70545" t="inlineStr">
        <is>
          <t>{'blinx-router', 'generator-blinx', 'react-blinx-extension'}</t>
        </is>
      </c>
    </row>
    <row r="70546">
      <c r="A70546" s="1" t="n">
        <v>70544</v>
      </c>
      <c r="B70546" t="inlineStr">
        <is>
          <t>rapide</t>
        </is>
      </c>
      <c r="C70546" t="n">
        <v>6</v>
      </c>
      <c r="D70546" t="inlineStr">
        <is>
          <t>{'rapide-react-refresh', 'rapidescript', 'rapide'}</t>
        </is>
      </c>
    </row>
    <row r="70547">
      <c r="A70547" s="1" t="n">
        <v>70545</v>
      </c>
      <c r="B70547" t="inlineStr">
        <is>
          <t>wsfed</t>
        </is>
      </c>
      <c r="C70547" t="n">
        <v>6</v>
      </c>
      <c r="D70547" t="inlineStr">
        <is>
          <t>{'node-wsfed-idp', 'passport-wsfed-saml2-inlinexmlcrypto', 'passport-wsfed-saml2'}</t>
        </is>
      </c>
    </row>
    <row r="70548">
      <c r="A70548" s="1" t="n">
        <v>70546</v>
      </c>
      <c r="B70548" t="inlineStr">
        <is>
          <t>bryandbor</t>
        </is>
      </c>
      <c r="C70548" t="n">
        <v>6</v>
      </c>
      <c r="D70548" t="inlineStr">
        <is>
          <t>{'@bryandbor~selector-utils', '@bryandbor~map-selectors-to-props', '@bryandbor~redux-booleans'}</t>
        </is>
      </c>
    </row>
    <row r="70549">
      <c r="A70549" s="1" t="n">
        <v>70547</v>
      </c>
      <c r="B70549" t="inlineStr">
        <is>
          <t>rigging</t>
        </is>
      </c>
      <c r="C70549" t="n">
        <v>6</v>
      </c>
      <c r="D70549" t="inlineStr">
        <is>
          <t>{'riggingio', 'rigging-cli', 'python-derrick-springmvc-rigging'}</t>
        </is>
      </c>
    </row>
    <row r="70550">
      <c r="A70550" s="1" t="n">
        <v>70548</v>
      </c>
      <c r="B70550" t="inlineStr">
        <is>
          <t>novitus</t>
        </is>
      </c>
      <c r="C70550" t="n">
        <v>6</v>
      </c>
      <c r="D70550" t="inlineStr">
        <is>
          <t>{'@novitus-ncloud~react-receipt-canvas-templates', '@novitus-ncloud~printer', '@novitus-ncloud~number-format'}</t>
        </is>
      </c>
    </row>
    <row r="70551">
      <c r="A70551" s="1" t="n">
        <v>70549</v>
      </c>
      <c r="B70551" t="inlineStr">
        <is>
          <t>moreapp</t>
        </is>
      </c>
      <c r="C70551" t="n">
        <v>6</v>
      </c>
      <c r="D70551" t="inlineStr">
        <is>
          <t>{'@moreapp~my-component', '@moreapp~storybook', '@moreapp~api-sdk'}</t>
        </is>
      </c>
    </row>
    <row r="70552">
      <c r="A70552" s="1" t="n">
        <v>70550</v>
      </c>
      <c r="B70552" t="inlineStr">
        <is>
          <t>actano</t>
        </is>
      </c>
      <c r="C70552" t="n">
        <v>6</v>
      </c>
      <c r="D70552" t="inlineStr">
        <is>
          <t>{'actano-script', 'eslint-config-actano', '@actano~karma-selenium-launcher'}</t>
        </is>
      </c>
    </row>
    <row r="70553">
      <c r="A70553" s="1" t="n">
        <v>70551</v>
      </c>
      <c r="B70553" t="inlineStr">
        <is>
          <t>shoptet</t>
        </is>
      </c>
      <c r="C70553" t="n">
        <v>6</v>
      </c>
      <c r="D70553" t="inlineStr">
        <is>
          <t>{'@shoptet-temp-20201015~frontet', 'shoptet-microsite-styles', 'shoptet-microsite-marketplace'}</t>
        </is>
      </c>
    </row>
    <row r="70554">
      <c r="A70554" s="1" t="n">
        <v>70552</v>
      </c>
      <c r="B70554" t="inlineStr">
        <is>
          <t>bhmb</t>
        </is>
      </c>
      <c r="C70554" t="n">
        <v>6</v>
      </c>
      <c r="D70554" t="inlineStr">
        <is>
          <t>{'@bhmb~console', '@bhmb~bot', '@bhmb~messages'}</t>
        </is>
      </c>
    </row>
    <row r="70555">
      <c r="A70555" s="1" t="n">
        <v>70553</v>
      </c>
      <c r="B70555" t="inlineStr">
        <is>
          <t>starz</t>
        </is>
      </c>
      <c r="C70555" t="n">
        <v>6</v>
      </c>
      <c r="D70555" t="inlineStr">
        <is>
          <t>{'starz', 'eslint-config-starzplay', 'starzky'}</t>
        </is>
      </c>
    </row>
    <row r="70556">
      <c r="A70556" s="1" t="n">
        <v>70554</v>
      </c>
      <c r="B70556" t="inlineStr">
        <is>
          <t>montague</t>
        </is>
      </c>
      <c r="C70556" t="n">
        <v>6</v>
      </c>
      <c r="D70556" t="inlineStr">
        <is>
          <t>{'montague-pastedeploy', 'montague-mako', 'montague'}</t>
        </is>
      </c>
    </row>
    <row r="70557">
      <c r="A70557" s="1" t="n">
        <v>70555</v>
      </c>
      <c r="B70557" t="inlineStr">
        <is>
          <t>urlparser</t>
        </is>
      </c>
      <c r="C70557" t="n">
        <v>6</v>
      </c>
      <c r="D70557" t="inlineStr">
        <is>
          <t>{'urlParser', 'urlparser', 'urlparser-simple'}</t>
        </is>
      </c>
    </row>
    <row r="70558">
      <c r="A70558" s="1" t="n">
        <v>70556</v>
      </c>
      <c r="B70558" t="inlineStr">
        <is>
          <t>hwx</t>
        </is>
      </c>
      <c r="C70558" t="n">
        <v>6</v>
      </c>
      <c r="D70558" t="inlineStr">
        <is>
          <t>{'react-modal-dialog-hwx', 'hwx-ssview', 'hwx-ui'}</t>
        </is>
      </c>
    </row>
    <row r="70559">
      <c r="A70559" s="1" t="n">
        <v>70557</v>
      </c>
      <c r="B70559" t="inlineStr">
        <is>
          <t>kwak</t>
        </is>
      </c>
      <c r="C70559" t="n">
        <v>6</v>
      </c>
      <c r="D70559" t="inlineStr">
        <is>
          <t>{'@kwakwa~openapi-jsonschema-parameters', 'ckwak-test-public', 'kwak'}</t>
        </is>
      </c>
    </row>
    <row r="70560">
      <c r="A70560" s="1" t="n">
        <v>70558</v>
      </c>
      <c r="B70560" t="inlineStr">
        <is>
          <t>svet</t>
        </is>
      </c>
      <c r="C70560" t="n">
        <v>6</v>
      </c>
      <c r="D70560" t="inlineStr">
        <is>
          <t>{'@svetlokit~actions', 'svet.js', '@svetlokit~components'}</t>
        </is>
      </c>
    </row>
    <row r="70561">
      <c r="A70561" s="1" t="n">
        <v>70559</v>
      </c>
      <c r="B70561" t="inlineStr">
        <is>
          <t>lyngs</t>
        </is>
      </c>
      <c r="C70561" t="n">
        <v>6</v>
      </c>
      <c r="D70561" t="inlineStr">
        <is>
          <t>{'@lyngs~themer-vue', '@lyngs~chain', '@lyngs~merge'}</t>
        </is>
      </c>
    </row>
    <row r="70562">
      <c r="A70562" s="1" t="n">
        <v>70560</v>
      </c>
      <c r="B70562" t="inlineStr">
        <is>
          <t>cruiser</t>
        </is>
      </c>
      <c r="C70562" t="n">
        <v>6</v>
      </c>
      <c r="D70562" t="inlineStr">
        <is>
          <t>{'dependency-cruiser', 'ts-blink-dependency-cruiser', 'cruiser'}</t>
        </is>
      </c>
    </row>
    <row r="70563">
      <c r="A70563" s="1" t="n">
        <v>70561</v>
      </c>
      <c r="B70563" t="inlineStr">
        <is>
          <t>ovni</t>
        </is>
      </c>
      <c r="C70563" t="n">
        <v>6</v>
      </c>
      <c r="D70563" t="inlineStr">
        <is>
          <t>{'@ovnigames~framework', 'ovnidb', 'ovniscroll'}</t>
        </is>
      </c>
    </row>
    <row r="70564">
      <c r="A70564" s="1" t="n">
        <v>70562</v>
      </c>
      <c r="B70564" t="inlineStr">
        <is>
          <t>kgrid</t>
        </is>
      </c>
      <c r="C70564" t="n">
        <v>6</v>
      </c>
      <c r="D70564" t="inlineStr">
        <is>
          <t>{'@kgrid~qalyutil', '@kgrid~cli', 'kgrid-python-runtime'}</t>
        </is>
      </c>
    </row>
    <row r="70565">
      <c r="A70565" s="1" t="n">
        <v>70563</v>
      </c>
      <c r="B70565" t="inlineStr">
        <is>
          <t>vctr</t>
        </is>
      </c>
      <c r="C70565" t="n">
        <v>6</v>
      </c>
      <c r="D70565" t="inlineStr">
        <is>
          <t>{'@vctr-components-test~design-tokens', 'vctr', '@vctr-components-test~components-react'}</t>
        </is>
      </c>
    </row>
    <row r="70566">
      <c r="A70566" s="1" t="n">
        <v>70564</v>
      </c>
      <c r="B70566" t="inlineStr">
        <is>
          <t>regent</t>
        </is>
      </c>
      <c r="C70566" t="n">
        <v>6</v>
      </c>
      <c r="D70566" t="inlineStr">
        <is>
          <t>{'@regent~ui-core', '@regent~ui-ng', 'regent-js'}</t>
        </is>
      </c>
    </row>
    <row r="70567">
      <c r="A70567" s="1" t="n">
        <v>70565</v>
      </c>
      <c r="B70567" t="inlineStr">
        <is>
          <t>moudule</t>
        </is>
      </c>
      <c r="C70567" t="n">
        <v>6</v>
      </c>
      <c r="D70567" t="inlineStr">
        <is>
          <t>{'aaaz-moudule', 'windmill-moudule-api-dingding', 'pain-test-moudule'}</t>
        </is>
      </c>
    </row>
    <row r="70568">
      <c r="A70568" s="1" t="n">
        <v>70566</v>
      </c>
      <c r="B70568" t="inlineStr">
        <is>
          <t>peity</t>
        </is>
      </c>
      <c r="C70568" t="n">
        <v>6</v>
      </c>
      <c r="D70568" t="inlineStr">
        <is>
          <t>{'vue-peity', 'react-peity', 'vue-peity-binaryify'}</t>
        </is>
      </c>
    </row>
    <row r="70569">
      <c r="A70569" s="1" t="n">
        <v>70567</v>
      </c>
      <c r="B70569" t="inlineStr">
        <is>
          <t>freeclimb</t>
        </is>
      </c>
      <c r="C70569" t="n">
        <v>6</v>
      </c>
      <c r="D70569" t="inlineStr">
        <is>
          <t>{'@freeclimb~sdk', 'freeclimb-cli-cd-test', 'freeclimb'}</t>
        </is>
      </c>
    </row>
    <row r="70570">
      <c r="A70570" s="1" t="n">
        <v>70568</v>
      </c>
      <c r="B70570" t="inlineStr">
        <is>
          <t>iqrok</t>
        </is>
      </c>
      <c r="C70570" t="n">
        <v>6</v>
      </c>
      <c r="D70570" t="inlineStr">
        <is>
          <t>{'@iqrok~serial.helper', '@iqrok~modbus.helper', '@iqrok~shmop'}</t>
        </is>
      </c>
    </row>
    <row r="70571">
      <c r="A70571" s="1" t="n">
        <v>70569</v>
      </c>
      <c r="B70571" t="inlineStr">
        <is>
          <t>mokia</t>
        </is>
      </c>
      <c r="C70571" t="n">
        <v>6</v>
      </c>
      <c r="D70571" t="inlineStr">
        <is>
          <t>{'@mokia~decorator', '@mokia~producer', 'mokia'}</t>
        </is>
      </c>
    </row>
    <row r="70572">
      <c r="A70572" s="1" t="n">
        <v>70570</v>
      </c>
      <c r="B70572" t="inlineStr">
        <is>
          <t>fusejs</t>
        </is>
      </c>
      <c r="C70572" t="n">
        <v>6</v>
      </c>
      <c r="D70572" t="inlineStr">
        <is>
          <t>{'@draftbox-co~gatsby-plugin-fusejs', 'fusejs', 'angular-fusejs'}</t>
        </is>
      </c>
    </row>
    <row r="70573">
      <c r="A70573" s="1" t="n">
        <v>70571</v>
      </c>
      <c r="B70573" t="inlineStr">
        <is>
          <t>formz</t>
        </is>
      </c>
      <c r="C70573" t="n">
        <v>6</v>
      </c>
      <c r="D70573" t="inlineStr">
        <is>
          <t>{'@ballatech~formz', 'formzto', 'formz'}</t>
        </is>
      </c>
    </row>
    <row r="70574">
      <c r="A70574" s="1" t="n">
        <v>70572</v>
      </c>
      <c r="B70574" t="inlineStr">
        <is>
          <t>redressed</t>
        </is>
      </c>
      <c r="C70574" t="n">
        <v>6</v>
      </c>
      <c r="D70574" t="inlineStr">
        <is>
          <t>{'typeface-redressed', '@fontsource~redressed', '@openfonts~redressed_latin'}</t>
        </is>
      </c>
    </row>
    <row r="70575">
      <c r="A70575" s="1" t="n">
        <v>70573</v>
      </c>
      <c r="B70575" t="inlineStr">
        <is>
          <t>bussr</t>
        </is>
      </c>
      <c r="C70575" t="n">
        <v>6</v>
      </c>
      <c r="D70575" t="inlineStr">
        <is>
          <t>{'bussr-admin-bro', 'bussr-admin-bro-hapijs', 'bussr-hapijs-admin-bro'}</t>
        </is>
      </c>
    </row>
    <row r="70576">
      <c r="A70576" s="1" t="n">
        <v>70574</v>
      </c>
      <c r="B70576" t="inlineStr">
        <is>
          <t>dzn</t>
        </is>
      </c>
      <c r="C70576" t="n">
        <v>6</v>
      </c>
      <c r="D70576" t="inlineStr">
        <is>
          <t>{'react-native-dznwebview', 'dzn-pb', 'tree-sitter-dzn'}</t>
        </is>
      </c>
    </row>
    <row r="70577">
      <c r="A70577" s="1" t="n">
        <v>70575</v>
      </c>
      <c r="B70577" t="inlineStr">
        <is>
          <t>linkcheck</t>
        </is>
      </c>
      <c r="C70577" t="n">
        <v>6</v>
      </c>
      <c r="D70577" t="inlineStr">
        <is>
          <t>{'sphinxext-linkcheckdiff', 'nodebb-plugin-linkcheck', 'metalsmith-linkcheck'}</t>
        </is>
      </c>
    </row>
    <row r="70578">
      <c r="A70578" s="1" t="n">
        <v>70576</v>
      </c>
      <c r="B70578" t="inlineStr">
        <is>
          <t>fireflies</t>
        </is>
      </c>
      <c r="C70578" t="n">
        <v>6</v>
      </c>
      <c r="D70578" t="inlineStr">
        <is>
          <t>{'fireflies-botkit-storage-mongo', 'fireflies2-ui', 'fireflies-ui'}</t>
        </is>
      </c>
    </row>
    <row r="70579">
      <c r="A70579" s="1" t="n">
        <v>70577</v>
      </c>
      <c r="B70579" t="inlineStr">
        <is>
          <t>eidellev</t>
        </is>
      </c>
      <c r="C70579" t="n">
        <v>6</v>
      </c>
      <c r="D70579" t="inlineStr">
        <is>
          <t>{'@eidellev~nahman', 'eidellev-easeljs', '@eidellev~adonis-stardust'}</t>
        </is>
      </c>
    </row>
    <row r="70580">
      <c r="A70580" s="1" t="n">
        <v>70578</v>
      </c>
      <c r="B70580" t="inlineStr">
        <is>
          <t>xux</t>
        </is>
      </c>
      <c r="C70580" t="n">
        <v>6</v>
      </c>
      <c r="D70580" t="inlineStr">
        <is>
          <t>{'xux', 'xux-demo', 'xux-portal'}</t>
        </is>
      </c>
    </row>
    <row r="70581">
      <c r="A70581" s="1" t="n">
        <v>70579</v>
      </c>
      <c r="B70581" t="inlineStr">
        <is>
          <t>upfront</t>
        </is>
      </c>
      <c r="C70581" t="n">
        <v>6</v>
      </c>
      <c r="D70581" t="inlineStr">
        <is>
          <t>{'upfront-simplereferencefield', 'upfront-navportlet', 'upfront-foldercontents'}</t>
        </is>
      </c>
    </row>
    <row r="70582">
      <c r="A70582" s="1" t="n">
        <v>70580</v>
      </c>
      <c r="B70582" t="inlineStr">
        <is>
          <t>zflow</t>
        </is>
      </c>
      <c r="C70582" t="n">
        <v>6</v>
      </c>
      <c r="D70582" t="inlineStr">
        <is>
          <t>{'zflow', '@zflow~script', 'eslint-plugin-zflow'}</t>
        </is>
      </c>
    </row>
    <row r="70583">
      <c r="A70583" s="1" t="n">
        <v>70581</v>
      </c>
      <c r="B70583" t="inlineStr">
        <is>
          <t>jangle</t>
        </is>
      </c>
      <c r="C70583" t="n">
        <v>6</v>
      </c>
      <c r="D70583" t="inlineStr">
        <is>
          <t>{'jangle-cms', '@jangle~api', '@jangle~cms'}</t>
        </is>
      </c>
    </row>
    <row r="70584">
      <c r="A70584" s="1" t="n">
        <v>70582</v>
      </c>
      <c r="B70584" t="inlineStr">
        <is>
          <t>duval</t>
        </is>
      </c>
      <c r="C70584" t="n">
        <v>6</v>
      </c>
      <c r="D70584" t="inlineStr">
        <is>
          <t>{'@yannduval~prime-wasm', '@yannduval~atelier', 'duval'}</t>
        </is>
      </c>
    </row>
    <row r="70585">
      <c r="A70585" s="1" t="n">
        <v>70583</v>
      </c>
      <c r="B70585" t="inlineStr">
        <is>
          <t>norlysdev</t>
        </is>
      </c>
      <c r="C70585" t="n">
        <v>6</v>
      </c>
      <c r="D70585" t="inlineStr">
        <is>
          <t>{'@norlysdev~styles', '@norlysdev~components', '@norlysdev~stellar-button'}</t>
        </is>
      </c>
    </row>
    <row r="70586">
      <c r="A70586" s="1" t="n">
        <v>70584</v>
      </c>
      <c r="B70586" t="inlineStr">
        <is>
          <t>epoint</t>
        </is>
      </c>
      <c r="C70586" t="n">
        <v>6</v>
      </c>
      <c r="D70586" t="inlineStr">
        <is>
          <t>{'@epoint-mrc~ejsv4', 'epoint-f9-tool', 'epoint'}</t>
        </is>
      </c>
    </row>
    <row r="70587">
      <c r="A70587" s="1" t="n">
        <v>70585</v>
      </c>
      <c r="B70587" t="inlineStr">
        <is>
          <t>zaba</t>
        </is>
      </c>
      <c r="C70587" t="n">
        <v>6</v>
      </c>
      <c r="D70587" t="inlineStr">
        <is>
          <t>{'kss-caxy-zaba-template', '@aszabacsi~scylla-typings', 'zabava'}</t>
        </is>
      </c>
    </row>
    <row r="70588">
      <c r="A70588" s="1" t="n">
        <v>70586</v>
      </c>
      <c r="B70588" t="inlineStr">
        <is>
          <t>quantal</t>
        </is>
      </c>
      <c r="C70588" t="n">
        <v>6</v>
      </c>
      <c r="D70588" t="inlineStr">
        <is>
          <t>{'quantal', 'quantal-nodejs-shared', '@quantalytix~react-dropdownbox'}</t>
        </is>
      </c>
    </row>
    <row r="70589">
      <c r="A70589" s="1" t="n">
        <v>70587</v>
      </c>
      <c r="B70589" t="inlineStr">
        <is>
          <t>vvg</t>
        </is>
      </c>
      <c r="C70589" t="n">
        <v>6</v>
      </c>
      <c r="D70589" t="inlineStr">
        <is>
          <t>{'vvg', 'ssvvg', '@tiveor~vvg-cli'}</t>
        </is>
      </c>
    </row>
    <row r="70590">
      <c r="A70590" s="1" t="n">
        <v>70588</v>
      </c>
      <c r="B70590" t="inlineStr">
        <is>
          <t>chenla</t>
        </is>
      </c>
      <c r="C70590" t="n">
        <v>6</v>
      </c>
      <c r="D70590" t="inlineStr">
        <is>
          <t>{'@openfonts~chenla_khmer', 'fontsource-chenla', '@fontsource~chenla'}</t>
        </is>
      </c>
    </row>
    <row r="70591">
      <c r="A70591" s="1" t="n">
        <v>70589</v>
      </c>
      <c r="B70591" t="inlineStr">
        <is>
          <t>inra</t>
        </is>
      </c>
      <c r="C70591" t="n">
        <v>6</v>
      </c>
      <c r="D70591" t="inlineStr">
        <is>
          <t>{'inra-server-error', 'inra-server-http', 'inra-server-socket'}</t>
        </is>
      </c>
    </row>
    <row r="70592">
      <c r="A70592" s="1" t="n">
        <v>70590</v>
      </c>
      <c r="B70592" t="inlineStr">
        <is>
          <t>rxjs6</t>
        </is>
      </c>
      <c r="C70592" t="n">
        <v>6</v>
      </c>
      <c r="D70592" t="inlineStr">
        <is>
          <t>{'redux-rxjs6-http', 'ionic-mocks-jest-rxjs6', 'angular-rest-client-rxjs6'}</t>
        </is>
      </c>
    </row>
    <row r="70593">
      <c r="A70593" s="1" t="n">
        <v>70591</v>
      </c>
      <c r="B70593" t="inlineStr">
        <is>
          <t>qsmodular</t>
        </is>
      </c>
      <c r="C70593" t="n">
        <v>6</v>
      </c>
      <c r="D70593" t="inlineStr">
        <is>
          <t>{'qsmodular-module-base', 'qsmodular-module-product', 'qsmodular-module-account'}</t>
        </is>
      </c>
    </row>
    <row r="70594">
      <c r="A70594" s="1" t="n">
        <v>70592</v>
      </c>
      <c r="B70594" t="inlineStr">
        <is>
          <t>neverland</t>
        </is>
      </c>
      <c r="C70594" t="n">
        <v>6</v>
      </c>
      <c r="D70594" t="inlineStr">
        <is>
          <t>{'@bestneverland~passport', 'neverland-bench', 'neverland-build'}</t>
        </is>
      </c>
    </row>
    <row r="70595">
      <c r="A70595" s="1" t="n">
        <v>70593</v>
      </c>
      <c r="B70595" t="inlineStr">
        <is>
          <t>infeed</t>
        </is>
      </c>
      <c r="C70595" t="n">
        <v>6</v>
      </c>
      <c r="D70595" t="inlineStr">
        <is>
          <t>{'pn-series-infeed', 'pn-post-infeed', 'infeed'}</t>
        </is>
      </c>
    </row>
    <row r="70596">
      <c r="A70596" s="1" t="n">
        <v>70594</v>
      </c>
      <c r="B70596" t="inlineStr">
        <is>
          <t>onpremise</t>
        </is>
      </c>
      <c r="C70596" t="n">
        <v>6</v>
      </c>
      <c r="D70596" t="inlineStr">
        <is>
          <t>{'onpremise_cron', 'onpremise_web', '@things-factory~onpremise-proxy-service'}</t>
        </is>
      </c>
    </row>
    <row r="70597">
      <c r="A70597" s="1" t="n">
        <v>70595</v>
      </c>
      <c r="B70597" t="inlineStr">
        <is>
          <t>ccpa</t>
        </is>
      </c>
      <c r="C70597" t="n">
        <v>6</v>
      </c>
      <c r="D70597" t="inlineStr">
        <is>
          <t>{'@ccpatrut~test-api', 'bi-logger-ccpa-consent', 'ccpa-string-builder'}</t>
        </is>
      </c>
    </row>
    <row r="70598">
      <c r="A70598" s="1" t="n">
        <v>70596</v>
      </c>
      <c r="B70598" t="inlineStr">
        <is>
          <t>stagas</t>
        </is>
      </c>
      <c r="C70598" t="n">
        <v>6</v>
      </c>
      <c r="D70598" t="inlineStr">
        <is>
          <t>{'@stagas~webcrypto-liner', '@stagas~mocha', '@stagas~mocha-chrome'}</t>
        </is>
      </c>
    </row>
    <row r="70599">
      <c r="A70599" s="1" t="n">
        <v>70597</v>
      </c>
      <c r="B70599" t="inlineStr">
        <is>
          <t>dwebswarm</t>
        </is>
      </c>
      <c r="C70599" t="n">
        <v>6</v>
      </c>
      <c r="D70599" t="inlineStr">
        <is>
          <t>{'@dwebswarm~dwebsign', 'dwebswarm', '@dwebswarm~network'}</t>
        </is>
      </c>
    </row>
    <row r="70600">
      <c r="A70600" s="1" t="n">
        <v>70598</v>
      </c>
      <c r="B70600" t="inlineStr">
        <is>
          <t>seanmcp</t>
        </is>
      </c>
      <c r="C70600" t="n">
        <v>6</v>
      </c>
      <c r="D70600" t="inlineStr">
        <is>
          <t>{'@seanmcp~class-list', '@seanmcp~utils', '@seanmcp~state'}</t>
        </is>
      </c>
    </row>
    <row r="70601">
      <c r="A70601" s="1" t="n">
        <v>70599</v>
      </c>
      <c r="B70601" t="inlineStr">
        <is>
          <t>einer</t>
        </is>
      </c>
      <c r="C70601" t="n">
        <v>6</v>
      </c>
      <c r="D70601" t="inlineStr">
        <is>
          <t>{'einer-type', 'einer-utils', '@petrmiko~konteiner'}</t>
        </is>
      </c>
    </row>
    <row r="70602">
      <c r="A70602" s="1" t="n">
        <v>70600</v>
      </c>
      <c r="B70602" t="inlineStr">
        <is>
          <t>didone</t>
        </is>
      </c>
      <c r="C70602" t="n">
        <v>6</v>
      </c>
      <c r="D70602" t="inlineStr">
        <is>
          <t>{'@expo-google-fonts~antic-didone', 'fontsource-antic-didone', '@fontsource~antic-didone'}</t>
        </is>
      </c>
    </row>
    <row r="70603">
      <c r="A70603" s="1" t="n">
        <v>70601</v>
      </c>
      <c r="B70603" t="inlineStr">
        <is>
          <t>bithana</t>
        </is>
      </c>
      <c r="C70603" t="n">
        <v>6</v>
      </c>
      <c r="D70603" t="inlineStr">
        <is>
          <t>{'@bithana~tree-constraint', '@bithana~load-env-once', '@bithana~koa-helper'}</t>
        </is>
      </c>
    </row>
    <row r="70604">
      <c r="A70604" s="1" t="n">
        <v>70602</v>
      </c>
      <c r="B70604" t="inlineStr">
        <is>
          <t>ehosick</t>
        </is>
      </c>
      <c r="C70604" t="n">
        <v>6</v>
      </c>
      <c r="D70604" t="inlineStr">
        <is>
          <t>{'@ehosick~config-core', '@ehosick~structured-messaging', '@ehosick~config-source-yaml'}</t>
        </is>
      </c>
    </row>
    <row r="70605">
      <c r="A70605" s="1" t="n">
        <v>70603</v>
      </c>
      <c r="B70605" t="inlineStr">
        <is>
          <t>mapy</t>
        </is>
      </c>
      <c r="C70605" t="n">
        <v>6</v>
      </c>
      <c r="D70605" t="inlineStr">
        <is>
          <t>{'ember-cli-mapy-cz', 'mapy', 'mapy-cz'}</t>
        </is>
      </c>
    </row>
    <row r="70606">
      <c r="A70606" s="1" t="n">
        <v>70604</v>
      </c>
      <c r="B70606" t="inlineStr">
        <is>
          <t>rahulgha9</t>
        </is>
      </c>
      <c r="C70606" t="n">
        <v>6</v>
      </c>
      <c r="D70606" t="inlineStr">
        <is>
          <t>{'react-native-flatbutton-rahulgha9', 'react-native-card-rahulgha9', 'react-native-rahulgha9-helloworld'}</t>
        </is>
      </c>
    </row>
    <row r="70607">
      <c r="A70607" s="1" t="n">
        <v>70605</v>
      </c>
      <c r="B70607" t="inlineStr">
        <is>
          <t>flyline</t>
        </is>
      </c>
      <c r="C70607" t="n">
        <v>6</v>
      </c>
      <c r="D70607" t="inlineStr">
        <is>
          <t>{'flyline-node', '@flylinedev~flyline_sdk', '@flylinedev~flyline_node'}</t>
        </is>
      </c>
    </row>
    <row r="70608">
      <c r="A70608" s="1" t="n">
        <v>70606</v>
      </c>
      <c r="B70608" t="inlineStr">
        <is>
          <t>cryptex</t>
        </is>
      </c>
      <c r="C70608" t="n">
        <v>6</v>
      </c>
      <c r="D70608" t="inlineStr">
        <is>
          <t>{'node-config-cryptex', '@socialtables~cryptex', '@types~cryptex'}</t>
        </is>
      </c>
    </row>
    <row r="70609">
      <c r="A70609" s="1" t="n">
        <v>70607</v>
      </c>
      <c r="B70609" t="inlineStr">
        <is>
          <t>csvparser</t>
        </is>
      </c>
      <c r="C70609" t="n">
        <v>6</v>
      </c>
      <c r="D70609" t="inlineStr">
        <is>
          <t>{'csvparser-customlib', 'csvparser-lib', 'csvparser_aning'}</t>
        </is>
      </c>
    </row>
    <row r="70610">
      <c r="A70610" s="1" t="n">
        <v>70608</v>
      </c>
      <c r="B70610" t="inlineStr">
        <is>
          <t>lengow</t>
        </is>
      </c>
      <c r="C70610" t="n">
        <v>6</v>
      </c>
      <c r="D70610" t="inlineStr">
        <is>
          <t>{'odoo10-addon-connector-lengow-amazon', 'odoo10-addon-connector-lengow', 'odoo10-addon-connector-lengow-fnac'}</t>
        </is>
      </c>
    </row>
    <row r="70611">
      <c r="A70611" s="1" t="n">
        <v>70609</v>
      </c>
      <c r="B70611" t="inlineStr">
        <is>
          <t>rectify</t>
        </is>
      </c>
      <c r="C70611" t="n">
        <v>6</v>
      </c>
      <c r="D70611" t="inlineStr">
        <is>
          <t>{'directify', '@ot-builder~rectify-font', '@ot-builder~rectify'}</t>
        </is>
      </c>
    </row>
    <row r="70612">
      <c r="A70612" s="1" t="n">
        <v>70610</v>
      </c>
      <c r="B70612" t="inlineStr">
        <is>
          <t>digitalfactory</t>
        </is>
      </c>
      <c r="C70612" t="n">
        <v>6</v>
      </c>
      <c r="D70612" t="inlineStr">
        <is>
          <t>{'@digitalfactory~react-native-components', '@digitalfactory~components', '@digitalfactory~analyticsjs'}</t>
        </is>
      </c>
    </row>
    <row r="70613">
      <c r="A70613" s="1" t="n">
        <v>70611</v>
      </c>
      <c r="B70613" t="inlineStr">
        <is>
          <t>numerology</t>
        </is>
      </c>
      <c r="C70613" t="n">
        <v>6</v>
      </c>
      <c r="D70613" t="inlineStr">
        <is>
          <t>{'numerology', '@numero-dee~numerology', '@poltergeist~numerology'}</t>
        </is>
      </c>
    </row>
    <row r="70614">
      <c r="A70614" s="1" t="n">
        <v>70612</v>
      </c>
      <c r="B70614" t="inlineStr">
        <is>
          <t>xsbuild</t>
        </is>
      </c>
      <c r="C70614" t="n">
        <v>6</v>
      </c>
      <c r="D70614" t="inlineStr">
        <is>
          <t>{'xsbuild', '@xsbuild~helper', 'xsbuild-ts'}</t>
        </is>
      </c>
    </row>
    <row r="70615">
      <c r="A70615" s="1" t="n">
        <v>70613</v>
      </c>
      <c r="B70615" t="inlineStr">
        <is>
          <t>freeipa</t>
        </is>
      </c>
      <c r="C70615" t="n">
        <v>6</v>
      </c>
      <c r="D70615" t="inlineStr">
        <is>
          <t>{'waldur-freeipa', 'python-freeipa', 'node-freeipa'}</t>
        </is>
      </c>
    </row>
    <row r="70616">
      <c r="A70616" s="1" t="n">
        <v>70614</v>
      </c>
      <c r="B70616" t="inlineStr">
        <is>
          <t>dvj</t>
        </is>
      </c>
      <c r="C70616" t="n">
        <v>6</v>
      </c>
      <c r="D70616" t="inlineStr">
        <is>
          <t>{'@jsdvjx~remote-config', '@jsdvjx~string-fun', '@jsdvjx~query-fun'}</t>
        </is>
      </c>
    </row>
    <row r="70617">
      <c r="A70617" s="1" t="n">
        <v>70615</v>
      </c>
      <c r="B70617" t="inlineStr">
        <is>
          <t>uvector</t>
        </is>
      </c>
      <c r="C70617" t="n">
        <v>6</v>
      </c>
      <c r="D70617" t="inlineStr">
        <is>
          <t>{'@uvector~contexts', '@uvector~hooks', '@uvector~utils'}</t>
        </is>
      </c>
    </row>
    <row r="70618">
      <c r="A70618" s="1" t="n">
        <v>70616</v>
      </c>
      <c r="B70618" t="inlineStr">
        <is>
          <t>tuval</t>
        </is>
      </c>
      <c r="C70618" t="n">
        <v>6</v>
      </c>
      <c r="D70618" t="inlineStr">
        <is>
          <t>{'@tuval~graphics', '@tuval~core', 'tuval-graphics'}</t>
        </is>
      </c>
    </row>
    <row r="70619">
      <c r="A70619" s="1" t="n">
        <v>70617</v>
      </c>
      <c r="B70619" t="inlineStr">
        <is>
          <t>sshclient</t>
        </is>
      </c>
      <c r="C70619" t="n">
        <v>6</v>
      </c>
      <c r="D70619" t="inlineStr">
        <is>
          <t>{'@coder~sshclient', 'react-native-sshclient', 'sshclient'}</t>
        </is>
      </c>
    </row>
    <row r="70620">
      <c r="A70620" s="1" t="n">
        <v>70618</v>
      </c>
      <c r="B70620" t="inlineStr">
        <is>
          <t>widenbot</t>
        </is>
      </c>
      <c r="C70620" t="n">
        <v>6</v>
      </c>
      <c r="D70620" t="inlineStr">
        <is>
          <t>{'widenbot-nowplaying', 'widenbot-gif', 'widenbot'}</t>
        </is>
      </c>
    </row>
    <row r="70621">
      <c r="A70621" s="1" t="n">
        <v>70619</v>
      </c>
      <c r="B70621" t="inlineStr">
        <is>
          <t>masterpass</t>
        </is>
      </c>
      <c r="C70621" t="n">
        <v>6</v>
      </c>
      <c r="D70621" t="inlineStr">
        <is>
          <t>{'django-masterpass', 'react-native-masterpass-checkout', '@nozgurozturk~masterpass'}</t>
        </is>
      </c>
    </row>
    <row r="70622">
      <c r="A70622" s="1" t="n">
        <v>70620</v>
      </c>
      <c r="B70622" t="inlineStr">
        <is>
          <t>jeeyor</t>
        </is>
      </c>
      <c r="C70622" t="n">
        <v>6</v>
      </c>
      <c r="D70622" t="inlineStr">
        <is>
          <t>{'jeeyor-form', 'jeeyor-atuser', 'jeeyor-form-design'}</t>
        </is>
      </c>
    </row>
    <row r="70623">
      <c r="A70623" s="1" t="n">
        <v>70621</v>
      </c>
      <c r="B70623" t="inlineStr">
        <is>
          <t>refreshing</t>
        </is>
      </c>
      <c r="C70623" t="n">
        <v>6</v>
      </c>
      <c r="D70623" t="inlineStr">
        <is>
          <t>{'@microsoft~refreshing-config', 'refreshing-config', '@dword-design~nuxt-refreshing-router'}</t>
        </is>
      </c>
    </row>
    <row r="70624">
      <c r="A70624" s="1" t="n">
        <v>70622</v>
      </c>
      <c r="B70624" t="inlineStr">
        <is>
          <t>insults</t>
        </is>
      </c>
      <c r="C70624" t="n">
        <v>6</v>
      </c>
      <c r="D70624" t="inlineStr">
        <is>
          <t>{'german-insults', 'kingraveninsults', 'insults'}</t>
        </is>
      </c>
    </row>
    <row r="70625">
      <c r="A70625" s="1" t="n">
        <v>70623</v>
      </c>
      <c r="B70625" t="inlineStr">
        <is>
          <t>walkable</t>
        </is>
      </c>
      <c r="C70625" t="n">
        <v>6</v>
      </c>
      <c r="D70625" t="inlineStr">
        <is>
          <t>{'walkable-buffer', 'walkable', 'tibia-count-walkable-tiles'}</t>
        </is>
      </c>
    </row>
    <row r="70626">
      <c r="A70626" s="1" t="n">
        <v>70624</v>
      </c>
      <c r="B70626" t="inlineStr">
        <is>
          <t>runebaseinfo</t>
        </is>
      </c>
      <c r="C70626" t="n">
        <v>6</v>
      </c>
      <c r="D70626" t="inlineStr">
        <is>
          <t>{'runebaseinfo-rpc', 'runebaseinfo-ws', 'runebaseinfo-node'}</t>
        </is>
      </c>
    </row>
    <row r="70627">
      <c r="A70627" s="1" t="n">
        <v>70625</v>
      </c>
      <c r="B70627" t="inlineStr">
        <is>
          <t>sorensen</t>
        </is>
      </c>
      <c r="C70627" t="n">
        <v>6</v>
      </c>
      <c r="D70627" t="inlineStr">
        <is>
          <t>{'sorensen-dice', 'string-sorensendiceindex', '@extra-string~sorensen-dice-index'}</t>
        </is>
      </c>
    </row>
    <row r="70628">
      <c r="A70628" s="1" t="n">
        <v>70626</v>
      </c>
      <c r="B70628" t="inlineStr">
        <is>
          <t>webapck</t>
        </is>
      </c>
      <c r="C70628" t="n">
        <v>6</v>
      </c>
      <c r="D70628" t="inlineStr">
        <is>
          <t>{'webapck-plugin-add-try-catch', 'webapck-library1', 'webapck-demo'}</t>
        </is>
      </c>
    </row>
    <row r="70629">
      <c r="A70629" s="1" t="n">
        <v>70627</v>
      </c>
      <c r="B70629" t="inlineStr">
        <is>
          <t>counterplay</t>
        </is>
      </c>
      <c r="C70629" t="n">
        <v>6</v>
      </c>
      <c r="D70629" t="inlineStr">
        <is>
          <t>{'@counterplay~exception-reporter', '@counterplay~warlock', '@counterplay~haikunator'}</t>
        </is>
      </c>
    </row>
    <row r="70630">
      <c r="A70630" s="1" t="n">
        <v>70628</v>
      </c>
      <c r="B70630" t="inlineStr">
        <is>
          <t>clocklimited</t>
        </is>
      </c>
      <c r="C70630" t="n">
        <v>6</v>
      </c>
      <c r="D70630" t="inlineStr">
        <is>
          <t>{'@clocklimited~save-mongodb', '@clocklimited~cf-api', '@clocklimited~evnet'}</t>
        </is>
      </c>
    </row>
    <row r="70631">
      <c r="A70631" s="1" t="n">
        <v>70629</v>
      </c>
      <c r="B70631" t="inlineStr">
        <is>
          <t>pixelherz</t>
        </is>
      </c>
      <c r="C70631" t="n">
        <v>6</v>
      </c>
      <c r="D70631" t="inlineStr">
        <is>
          <t>{'@pixelherz~prismic-reactjs', '@pixelherz~reactbox', '@pixelherz~sassbox'}</t>
        </is>
      </c>
    </row>
    <row r="70632">
      <c r="A70632" s="1" t="n">
        <v>70630</v>
      </c>
      <c r="B70632" t="inlineStr">
        <is>
          <t>fractured</t>
        </is>
      </c>
      <c r="C70632" t="n">
        <v>6</v>
      </c>
      <c r="D70632" t="inlineStr">
        <is>
          <t>{'fracturedjsonjs', 'fractured-bootlegger', '@fracturedgraphics~bellwether'}</t>
        </is>
      </c>
    </row>
    <row r="70633">
      <c r="A70633" s="1" t="n">
        <v>70631</v>
      </c>
      <c r="B70633" t="inlineStr">
        <is>
          <t>x264</t>
        </is>
      </c>
      <c r="C70633" t="n">
        <v>6</v>
      </c>
      <c r="D70633" t="inlineStr">
        <is>
          <t>{'x264-win64', 'x264', 'x264-npm'}</t>
        </is>
      </c>
    </row>
    <row r="70634">
      <c r="A70634" s="1" t="n">
        <v>70632</v>
      </c>
      <c r="B70634" t="inlineStr">
        <is>
          <t>igdb</t>
        </is>
      </c>
      <c r="C70634" t="n">
        <v>6</v>
      </c>
      <c r="D70634" t="inlineStr">
        <is>
          <t>{'igdb-wrapper-node', '@types~igdb-api-node', 'ts-igdb'}</t>
        </is>
      </c>
    </row>
    <row r="70635">
      <c r="A70635" s="1" t="n">
        <v>70633</v>
      </c>
      <c r="B70635" t="inlineStr">
        <is>
          <t>launchers</t>
        </is>
      </c>
      <c r="C70635" t="n">
        <v>6</v>
      </c>
      <c r="D70635" t="inlineStr">
        <is>
          <t>{'@financial-times~x-podcast-launchers', '@loginvsi~launchers', 'karma-browserstack-browserslist-launchers'}</t>
        </is>
      </c>
    </row>
    <row r="70636">
      <c r="A70636" s="1" t="n">
        <v>70634</v>
      </c>
      <c r="B70636" t="inlineStr">
        <is>
          <t>whisperer</t>
        </is>
      </c>
      <c r="C70636" t="n">
        <v>6</v>
      </c>
      <c r="D70636" t="inlineStr">
        <is>
          <t>{'dj-whisperer', '@coding-blocks~whisperer', 'whisperer'}</t>
        </is>
      </c>
    </row>
    <row r="70637">
      <c r="A70637" s="1" t="n">
        <v>70635</v>
      </c>
      <c r="B70637" t="inlineStr">
        <is>
          <t>nuonuo</t>
        </is>
      </c>
      <c r="C70637" t="n">
        <v>6</v>
      </c>
      <c r="D70637" t="inlineStr">
        <is>
          <t>{'@axolo~egg-nuonuo', '@axolo~node-nuonuo', 'nuonuo-libs'}</t>
        </is>
      </c>
    </row>
    <row r="70638">
      <c r="A70638" s="1" t="n">
        <v>70636</v>
      </c>
      <c r="B70638" t="inlineStr">
        <is>
          <t>maraca</t>
        </is>
      </c>
      <c r="C70638" t="n">
        <v>6</v>
      </c>
      <c r="D70638" t="inlineStr">
        <is>
          <t>{'maraca', 'maraca-app', 'maraca-loader'}</t>
        </is>
      </c>
    </row>
    <row r="70639">
      <c r="A70639" s="1" t="n">
        <v>70637</v>
      </c>
      <c r="B70639" t="inlineStr">
        <is>
          <t>faire</t>
        </is>
      </c>
      <c r="C70639" t="n">
        <v>6</v>
      </c>
      <c r="D70639" t="inlineStr">
        <is>
          <t>{'@savoirfairelinux~node-server-example', 'makerfaire-drone-challange', 'faire'}</t>
        </is>
      </c>
    </row>
    <row r="70640">
      <c r="A70640" s="1" t="n">
        <v>70638</v>
      </c>
      <c r="B70640" t="inlineStr">
        <is>
          <t>autoinc</t>
        </is>
      </c>
      <c r="C70640" t="n">
        <v>6</v>
      </c>
      <c r="D70640" t="inlineStr">
        <is>
          <t>{'mongoose-naxmefy-autoinc-field', 'mongoose-autoinc', 'mongoose-plugin-autoinc-fix'}</t>
        </is>
      </c>
    </row>
    <row r="70641">
      <c r="A70641" s="1" t="n">
        <v>70639</v>
      </c>
      <c r="B70641" t="inlineStr">
        <is>
          <t>scalebar</t>
        </is>
      </c>
      <c r="C70641" t="n">
        <v>6</v>
      </c>
      <c r="D70641" t="inlineStr">
        <is>
          <t>{'matplotlib-scalebar', '@mkoliba~phylocanvas-plugin-scalebar', '@lunit~scalebar'}</t>
        </is>
      </c>
    </row>
    <row r="70642">
      <c r="A70642" s="1" t="n">
        <v>70640</v>
      </c>
      <c r="B70642" t="inlineStr">
        <is>
          <t>mideel</t>
        </is>
      </c>
      <c r="C70642" t="n">
        <v>6</v>
      </c>
      <c r="D70642" t="inlineStr">
        <is>
          <t>{'@mideel~slack', '@mideel~dev-tools', '@mideel~core'}</t>
        </is>
      </c>
    </row>
    <row r="70643">
      <c r="A70643" s="1" t="n">
        <v>70641</v>
      </c>
      <c r="B70643" t="inlineStr">
        <is>
          <t>onefx</t>
        </is>
      </c>
      <c r="C70643" t="n">
        <v>6</v>
      </c>
      <c r="D70643" t="inlineStr">
        <is>
          <t>{'onefx-auth', 'onefx-auth-provider', '@puncsky~eslint-config-onefx-react'}</t>
        </is>
      </c>
    </row>
    <row r="70644">
      <c r="A70644" s="1" t="n">
        <v>70642</v>
      </c>
      <c r="B70644" t="inlineStr">
        <is>
          <t>heapsnapshot</t>
        </is>
      </c>
      <c r="C70644" t="n">
        <v>6</v>
      </c>
      <c r="D70644" t="inlineStr">
        <is>
          <t>{'heapsnapshot-parser', 'heapsnapshot.js', '@openprofiling~inspector-heapsnapshot'}</t>
        </is>
      </c>
    </row>
    <row r="70645">
      <c r="A70645" s="1" t="n">
        <v>70643</v>
      </c>
      <c r="B70645" t="inlineStr">
        <is>
          <t>projek</t>
        </is>
      </c>
      <c r="C70645" t="n">
        <v>6</v>
      </c>
      <c r="D70645" t="inlineStr">
        <is>
          <t>{'collective-projekktor', 'olzicin-drugi-projekat', 'olzicin-prvi-projekat'}</t>
        </is>
      </c>
    </row>
    <row r="70646">
      <c r="A70646" s="1" t="n">
        <v>70644</v>
      </c>
      <c r="B70646" t="inlineStr">
        <is>
          <t>qxazusa</t>
        </is>
      </c>
      <c r="C70646" t="n">
        <v>6</v>
      </c>
      <c r="D70646" t="inlineStr">
        <is>
          <t>{'yzx-qxazusa-xyz', 'qxazusa-blog', 'qxazusa-res'}</t>
        </is>
      </c>
    </row>
    <row r="70647">
      <c r="A70647" s="1" t="n">
        <v>70645</v>
      </c>
      <c r="B70647" t="inlineStr">
        <is>
          <t>cremepie</t>
        </is>
      </c>
      <c r="C70647" t="n">
        <v>6</v>
      </c>
      <c r="D70647" t="inlineStr">
        <is>
          <t>{'@cremepie~periphery', '@cremepie~uikit', '@cremepie~sdk'}</t>
        </is>
      </c>
    </row>
    <row r="70648">
      <c r="A70648" s="1" t="n">
        <v>70646</v>
      </c>
      <c r="B70648" t="inlineStr">
        <is>
          <t>udia</t>
        </is>
      </c>
      <c r="C70648" t="n">
        <v>6</v>
      </c>
      <c r="D70648" t="inlineStr">
        <is>
          <t>{'udia', '@udia~udia-client', '@udia~graphql-postgres-subscriptions'}</t>
        </is>
      </c>
    </row>
    <row r="70649">
      <c r="A70649" s="1" t="n">
        <v>70647</v>
      </c>
      <c r="B70649" t="inlineStr">
        <is>
          <t>rfox</t>
        </is>
      </c>
      <c r="C70649" t="n">
        <v>6</v>
      </c>
      <c r="D70649" t="inlineStr">
        <is>
          <t>{'rfox', 'uikit.rfox.finance', 'eslint-config-rfox.finance'}</t>
        </is>
      </c>
    </row>
    <row r="70650">
      <c r="A70650" s="1" t="n">
        <v>70648</v>
      </c>
      <c r="B70650" t="inlineStr">
        <is>
          <t>redot</t>
        </is>
      </c>
      <c r="C70650" t="n">
        <v>6</v>
      </c>
      <c r="D70650" t="inlineStr">
        <is>
          <t>{'redot', 'redot-message-control', 'redot-lint'}</t>
        </is>
      </c>
    </row>
    <row r="70651">
      <c r="A70651" s="1" t="n">
        <v>70649</v>
      </c>
      <c r="B70651" t="inlineStr">
        <is>
          <t>vkefallinos</t>
        </is>
      </c>
      <c r="C70651" t="n">
        <v>6</v>
      </c>
      <c r="D70651" t="inlineStr">
        <is>
          <t>{'@code-templates~vkefallinos_mongoose', '@code-templates~vkefallinos_js', '@code-templates~vkefallinos-react'}</t>
        </is>
      </c>
    </row>
    <row r="70652">
      <c r="A70652" s="1" t="n">
        <v>70650</v>
      </c>
      <c r="B70652" t="inlineStr">
        <is>
          <t>lwn</t>
        </is>
      </c>
      <c r="C70652" t="n">
        <v>6</v>
      </c>
      <c r="D70652" t="inlineStr">
        <is>
          <t>{'iealwnjs', 'lwn-npm-project', 'iealwn'}</t>
        </is>
      </c>
    </row>
    <row r="70653">
      <c r="A70653" s="1" t="n">
        <v>70651</v>
      </c>
      <c r="B70653" t="inlineStr">
        <is>
          <t>taven</t>
        </is>
      </c>
      <c r="C70653" t="n">
        <v>6</v>
      </c>
      <c r="D70653" t="inlineStr">
        <is>
          <t>{'wcf-taven', 'chat-tavennew', '@taven-liu~npm-publish-test'}</t>
        </is>
      </c>
    </row>
    <row r="70654">
      <c r="A70654" s="1" t="n">
        <v>70652</v>
      </c>
      <c r="B70654" t="inlineStr">
        <is>
          <t>mycelia</t>
        </is>
      </c>
      <c r="C70654" t="n">
        <v>6</v>
      </c>
      <c r="D70654" t="inlineStr">
        <is>
          <t>{'mycelia-cli', 'mycelia-big-data', 'mycelia-platform'}</t>
        </is>
      </c>
    </row>
    <row r="70655">
      <c r="A70655" s="1" t="n">
        <v>70653</v>
      </c>
      <c r="B70655" t="inlineStr">
        <is>
          <t>opendatasoft</t>
        </is>
      </c>
      <c r="C70655" t="n">
        <v>6</v>
      </c>
      <c r="D70655" t="inlineStr">
        <is>
          <t>{'@opendatasoft~api-client', 'koop-provider-opendatasoft', '@datafire~opendatasoft'}</t>
        </is>
      </c>
    </row>
    <row r="70656">
      <c r="A70656" s="1" t="n">
        <v>70654</v>
      </c>
      <c r="B70656" t="inlineStr">
        <is>
          <t>utensils</t>
        </is>
      </c>
      <c r="C70656" t="n">
        <v>6</v>
      </c>
      <c r="D70656" t="inlineStr">
        <is>
          <t>{'@wethegit~sweet-potato-utensils', 'latex-utensils', 'django-utensils'}</t>
        </is>
      </c>
    </row>
    <row r="70657">
      <c r="A70657" s="1" t="n">
        <v>70655</v>
      </c>
      <c r="B70657" t="inlineStr">
        <is>
          <t>dict2</t>
        </is>
      </c>
      <c r="C70657" t="n">
        <v>6</v>
      </c>
      <c r="D70657" t="inlineStr">
        <is>
          <t>{'china-region-dict2', 'xyz-josephcz-dict2class', 'dict2colander'}</t>
        </is>
      </c>
    </row>
    <row r="70658">
      <c r="A70658" s="1" t="n">
        <v>70656</v>
      </c>
      <c r="B70658" t="inlineStr">
        <is>
          <t>nevisor</t>
        </is>
      </c>
      <c r="C70658" t="n">
        <v>6</v>
      </c>
      <c r="D70658" t="inlineStr">
        <is>
          <t>{'nevisor-ui-fonts', 'nevisor-federation', 'nevisor-gateway'}</t>
        </is>
      </c>
    </row>
    <row r="70659">
      <c r="A70659" s="1" t="n">
        <v>70657</v>
      </c>
      <c r="B70659" t="inlineStr">
        <is>
          <t>ocaa</t>
        </is>
      </c>
      <c r="C70659" t="n">
        <v>6</v>
      </c>
      <c r="D70659" t="inlineStr">
        <is>
          <t>{'@coocaa~tt-auth-lib', '@coocaa~epsihosting', '@coocaa~tt-auth-front-lib'}</t>
        </is>
      </c>
    </row>
    <row r="70660">
      <c r="A70660" s="1" t="n">
        <v>70658</v>
      </c>
      <c r="B70660" t="inlineStr">
        <is>
          <t>coocaa</t>
        </is>
      </c>
      <c r="C70660" t="n">
        <v>6</v>
      </c>
      <c r="D70660" t="inlineStr">
        <is>
          <t>{'@coocaa~tt-auth-lib', '@coocaa~epsihosting', '@coocaa~tt-auth-front-lib'}</t>
        </is>
      </c>
    </row>
    <row r="70661">
      <c r="A70661" s="1" t="n">
        <v>70659</v>
      </c>
      <c r="B70661" t="inlineStr">
        <is>
          <t>dleavitt</t>
        </is>
      </c>
      <c r="C70661" t="n">
        <v>6</v>
      </c>
      <c r="D70661" t="inlineStr">
        <is>
          <t>{'@dleavitt~react-css-transition', '@dleavitt~apollo-typed-documents', '@dleavitt~message-bus'}</t>
        </is>
      </c>
    </row>
    <row r="70662">
      <c r="A70662" s="1" t="n">
        <v>70660</v>
      </c>
      <c r="B70662" t="inlineStr">
        <is>
          <t>commented</t>
        </is>
      </c>
      <c r="C70662" t="n">
        <v>6</v>
      </c>
      <c r="D70662" t="inlineStr">
        <is>
          <t>{'eslint-plugin-commented-exports', 'tslint-no-commented-code-rule', 'xlrd-compdoc-commented'}</t>
        </is>
      </c>
    </row>
    <row r="70663">
      <c r="A70663" s="1" t="n">
        <v>70661</v>
      </c>
      <c r="B70663" t="inlineStr">
        <is>
          <t>mittal</t>
        </is>
      </c>
      <c r="C70663" t="n">
        <v>6</v>
      </c>
      <c r="D70663" t="inlineStr">
        <is>
          <t>{'@amandeepmittal~number-formatter', 'arcelormittal-iot-sap', 'arcelormittal-iot-pdc'}</t>
        </is>
      </c>
    </row>
    <row r="70664">
      <c r="A70664" s="1" t="n">
        <v>70662</v>
      </c>
      <c r="B70664" t="inlineStr">
        <is>
          <t>droger</t>
        </is>
      </c>
      <c r="C70664" t="n">
        <v>6</v>
      </c>
      <c r="D70664" t="inlineStr">
        <is>
          <t>{'@r3droger~databasemanager', '@r3droger~windowref', '@r3droger~iframe-chat'}</t>
        </is>
      </c>
    </row>
    <row r="70665">
      <c r="A70665" s="1" t="n">
        <v>70663</v>
      </c>
      <c r="B70665" t="inlineStr">
        <is>
          <t>unscope</t>
        </is>
      </c>
      <c r="C70665" t="n">
        <v>6</v>
      </c>
      <c r="D70665" t="inlineStr">
        <is>
          <t>{'example_npm_unscope', 'caihuadaye-first-unscope', 'unscope-package-example'}</t>
        </is>
      </c>
    </row>
    <row r="70666">
      <c r="A70666" s="1" t="n">
        <v>70664</v>
      </c>
      <c r="B70666" t="inlineStr">
        <is>
          <t>mmcif</t>
        </is>
      </c>
      <c r="C70666" t="n">
        <v>6</v>
      </c>
      <c r="D70666" t="inlineStr">
        <is>
          <t>{'parse-mmcif', 'mmcif', 'mmcif-sitegen'}</t>
        </is>
      </c>
    </row>
    <row r="70667">
      <c r="A70667" s="1" t="n">
        <v>70665</v>
      </c>
      <c r="B70667" t="inlineStr">
        <is>
          <t>fvc</t>
        </is>
      </c>
      <c r="C70667" t="n">
        <v>6</v>
      </c>
      <c r="D70667" t="inlineStr">
        <is>
          <t>{'fvc-topo', 'fvc-iot', 'fvc-admin'}</t>
        </is>
      </c>
    </row>
    <row r="70668">
      <c r="A70668" s="1" t="n">
        <v>70666</v>
      </c>
      <c r="B70668" t="inlineStr">
        <is>
          <t>speedyjs</t>
        </is>
      </c>
      <c r="C70668" t="n">
        <v>6</v>
      </c>
      <c r="D70668" t="inlineStr">
        <is>
          <t>{'speedyjs-runtime', 'speedyjs-benchmark', 'speedyjs'}</t>
        </is>
      </c>
    </row>
    <row r="70669">
      <c r="A70669" s="1" t="n">
        <v>70667</v>
      </c>
      <c r="B70669" t="inlineStr">
        <is>
          <t>mcoffin</t>
        </is>
      </c>
      <c r="C70669" t="n">
        <v>6</v>
      </c>
      <c r="D70669" t="inlineStr">
        <is>
          <t>{'@mcoffin~stream-utils', '@mcoffin~child-process-utils', '@mcoffin~minimist-config'}</t>
        </is>
      </c>
    </row>
    <row r="70670">
      <c r="A70670" s="1" t="n">
        <v>70668</v>
      </c>
      <c r="B70670" t="inlineStr">
        <is>
          <t>apsara</t>
        </is>
      </c>
      <c r="C70670" t="n">
        <v>6</v>
      </c>
      <c r="D70670" t="inlineStr">
        <is>
          <t>{'react-native-apsara-player', 'apsara', '@odpf~apsara'}</t>
        </is>
      </c>
    </row>
    <row r="70671">
      <c r="A70671" s="1" t="n">
        <v>70669</v>
      </c>
      <c r="B70671" t="inlineStr">
        <is>
          <t>monopoly</t>
        </is>
      </c>
      <c r="C70671" t="n">
        <v>6</v>
      </c>
      <c r="D70671" t="inlineStr">
        <is>
          <t>{'monopoly-shared-model', 'safeway-monopoly', 'monopoly'}</t>
        </is>
      </c>
    </row>
    <row r="70672">
      <c r="A70672" s="1" t="n">
        <v>70670</v>
      </c>
      <c r="B70672" t="inlineStr">
        <is>
          <t>easydate</t>
        </is>
      </c>
      <c r="C70672" t="n">
        <v>6</v>
      </c>
      <c r="D70672" t="inlineStr">
        <is>
          <t>{'easydate_typescript_angular_client', 'easydate', 'easydate.js'}</t>
        </is>
      </c>
    </row>
    <row r="70673">
      <c r="A70673" s="1" t="n">
        <v>70671</v>
      </c>
      <c r="B70673" t="inlineStr">
        <is>
          <t>heating</t>
        </is>
      </c>
      <c r="C70673" t="n">
        <v>6</v>
      </c>
      <c r="D70673" t="inlineStr">
        <is>
          <t>{'homebridge-heating-domoticz', 'homebridge-tadoheating', 'heating-timeline'}</t>
        </is>
      </c>
    </row>
    <row r="70674">
      <c r="A70674" s="1" t="n">
        <v>70672</v>
      </c>
      <c r="B70674" t="inlineStr">
        <is>
          <t>azione</t>
        </is>
      </c>
      <c r="C70674" t="n">
        <v>6</v>
      </c>
      <c r="D70674" t="inlineStr">
        <is>
          <t>{'esercitazione', 'simulazione-esame-2', 'simulazione'}</t>
        </is>
      </c>
    </row>
    <row r="70675">
      <c r="A70675" s="1" t="n">
        <v>70673</v>
      </c>
      <c r="B70675" t="inlineStr">
        <is>
          <t>olefjaerestad</t>
        </is>
      </c>
      <c r="C70675" t="n">
        <v>6</v>
      </c>
      <c r="D70675" t="inlineStr">
        <is>
          <t>{'@olefjaerestad~store', '@olefjaerestad~griddie', '@olefjaerestad~hmr'}</t>
        </is>
      </c>
    </row>
    <row r="70676">
      <c r="A70676" s="1" t="n">
        <v>70674</v>
      </c>
      <c r="B70676" t="inlineStr">
        <is>
          <t>atsi</t>
        </is>
      </c>
      <c r="C70676" t="n">
        <v>6</v>
      </c>
      <c r="D70676" t="inlineStr">
        <is>
          <t>{'@atsi~picture', '@atsi~tagselect', '@atsi~client-detect'}</t>
        </is>
      </c>
    </row>
    <row r="70677">
      <c r="A70677" s="1" t="n">
        <v>70675</v>
      </c>
      <c r="B70677" t="inlineStr">
        <is>
          <t>sendkeys</t>
        </is>
      </c>
      <c r="C70677" t="n">
        <v>6</v>
      </c>
      <c r="D70677" t="inlineStr">
        <is>
          <t>{'sendkeys', 'node-red-contrib-sendkeys', 'sendkeys-win'}</t>
        </is>
      </c>
    </row>
    <row r="70678">
      <c r="A70678" s="1" t="n">
        <v>70676</v>
      </c>
      <c r="B70678" t="inlineStr">
        <is>
          <t>jcie</t>
        </is>
      </c>
      <c r="C70678" t="n">
        <v>6</v>
      </c>
      <c r="D70678" t="inlineStr">
        <is>
          <t>{'@e53e04ac~node-omron-2jcie-bu', '@uhuru~node-red-contrib-omron-2jcie-bu', 'omron-2jcie-bu01'}</t>
        </is>
      </c>
    </row>
    <row r="70679">
      <c r="A70679" s="1" t="n">
        <v>70677</v>
      </c>
      <c r="B70679" t="inlineStr">
        <is>
          <t>harfbuzz</t>
        </is>
      </c>
      <c r="C70679" t="n">
        <v>6</v>
      </c>
      <c r="D70679" t="inlineStr">
        <is>
          <t>{'esy-harfbuzz-prebuilt', 'reason-harfbuzz', 'esy-harfbuzz'}</t>
        </is>
      </c>
    </row>
    <row r="70680">
      <c r="A70680" s="1" t="n">
        <v>70678</v>
      </c>
      <c r="B70680" t="inlineStr">
        <is>
          <t>myrddin</t>
        </is>
      </c>
      <c r="C70680" t="n">
        <v>6</v>
      </c>
      <c r="D70680" t="inlineStr">
        <is>
          <t>{'@emrys-myrddin~redux-little-router', '@emrys-myrddin~hoc-little-router', '@emrys-myrddin~ra-data-graphql-simple'}</t>
        </is>
      </c>
    </row>
    <row r="70681">
      <c r="A70681" s="1" t="n">
        <v>70679</v>
      </c>
      <c r="B70681" t="inlineStr">
        <is>
          <t>skintest</t>
        </is>
      </c>
      <c r="C70681" t="n">
        <v>6</v>
      </c>
      <c r="D70681" t="inlineStr">
        <is>
          <t>{'@skintest~platform', '@skintest~enterprise', '@skintest~cli'}</t>
        </is>
      </c>
    </row>
    <row r="70682">
      <c r="A70682" s="1" t="n">
        <v>70680</v>
      </c>
      <c r="B70682" t="inlineStr">
        <is>
          <t>espace</t>
        </is>
      </c>
      <c r="C70682" t="n">
        <v>6</v>
      </c>
      <c r="D70682" t="inlineStr">
        <is>
          <t>{'@cdespaceio~testcomponentlib', 'espace', 'ffbad-espace-club-lib'}</t>
        </is>
      </c>
    </row>
    <row r="70683">
      <c r="A70683" s="1" t="n">
        <v>70681</v>
      </c>
      <c r="B70683" t="inlineStr">
        <is>
          <t>joj</t>
        </is>
      </c>
      <c r="C70683" t="n">
        <v>6</v>
      </c>
      <c r="D70683" t="inlineStr">
        <is>
          <t>{'@jojy~event-bus', '@jojy~storage', 'joj-ai'}</t>
        </is>
      </c>
    </row>
    <row r="70684">
      <c r="A70684" s="1" t="n">
        <v>70682</v>
      </c>
      <c r="B70684" t="inlineStr">
        <is>
          <t>flipflop</t>
        </is>
      </c>
      <c r="C70684" t="n">
        <v>6</v>
      </c>
      <c r="D70684" t="inlineStr">
        <is>
          <t>{'flipflop-scroll', '@flipflop~node', 'flipflop-sdk-javascript-dev'}</t>
        </is>
      </c>
    </row>
    <row r="70685">
      <c r="A70685" s="1" t="n">
        <v>70683</v>
      </c>
      <c r="B70685" t="inlineStr">
        <is>
          <t>zitronensaure</t>
        </is>
      </c>
      <c r="C70685" t="n">
        <v>6</v>
      </c>
      <c r="D70685" t="inlineStr">
        <is>
          <t>{'@zitronensaure~library', '@zitronensaure~input', '@zitronensaure~ui-lib'}</t>
        </is>
      </c>
    </row>
    <row r="70686">
      <c r="A70686" s="1" t="n">
        <v>70684</v>
      </c>
      <c r="B70686" t="inlineStr">
        <is>
          <t>binaryen</t>
        </is>
      </c>
      <c r="C70686" t="n">
        <v>6</v>
      </c>
      <c r="D70686" t="inlineStr">
        <is>
          <t>{'binaryen-webpack-plugin', 'binaryen-loader', '@irongeek~binaryen'}</t>
        </is>
      </c>
    </row>
    <row r="70687">
      <c r="A70687" s="1" t="n">
        <v>70685</v>
      </c>
      <c r="B70687" t="inlineStr">
        <is>
          <t>devere</t>
        </is>
      </c>
      <c r="C70687" t="n">
        <v>6</v>
      </c>
      <c r="D70687" t="inlineStr">
        <is>
          <t>{'dandeverefileclean', 'devere-capacitor-appcenter', 'devere-capacitor-biometrics'}</t>
        </is>
      </c>
    </row>
    <row r="70688">
      <c r="A70688" s="1" t="n">
        <v>70686</v>
      </c>
      <c r="B70688" t="inlineStr">
        <is>
          <t>mklg</t>
        </is>
      </c>
      <c r="C70688" t="n">
        <v>6</v>
      </c>
      <c r="D70688" t="inlineStr">
        <is>
          <t>{'mklg-cli-ljw', '@mklg-cli-dev~core', '@mklg-cli-dev~log'}</t>
        </is>
      </c>
    </row>
    <row r="70689">
      <c r="A70689" s="1" t="n">
        <v>70687</v>
      </c>
      <c r="B70689" t="inlineStr">
        <is>
          <t>displaynames</t>
        </is>
      </c>
      <c r="C70689" t="n">
        <v>6</v>
      </c>
      <c r="D70689" t="inlineStr">
        <is>
          <t>{'gloss-displaynames', '@o~gloss-displaynames', '@mcro~gloss-displaynames'}</t>
        </is>
      </c>
    </row>
    <row r="70690">
      <c r="A70690" s="1" t="n">
        <v>70688</v>
      </c>
      <c r="B70690" t="inlineStr">
        <is>
          <t>codait</t>
        </is>
      </c>
      <c r="C70690" t="n">
        <v>6</v>
      </c>
      <c r="D70690" t="inlineStr">
        <is>
          <t>{'@codait~magicat', '@codait~max-human-pose-estimator', '@codait~max-vis'}</t>
        </is>
      </c>
    </row>
    <row r="70691">
      <c r="A70691" s="1" t="n">
        <v>70689</v>
      </c>
      <c r="B70691" t="inlineStr">
        <is>
          <t>keltux</t>
        </is>
      </c>
      <c r="C70691" t="n">
        <v>6</v>
      </c>
      <c r="D70691" t="inlineStr">
        <is>
          <t>{'@keltux~button', '@keltux~colors', '@keltux~typography'}</t>
        </is>
      </c>
    </row>
    <row r="70692">
      <c r="A70692" s="1" t="n">
        <v>70690</v>
      </c>
      <c r="B70692" t="inlineStr">
        <is>
          <t>anontown</t>
        </is>
      </c>
      <c r="C70692" t="n">
        <v>6</v>
      </c>
      <c r="D70692" t="inlineStr">
        <is>
          <t>{'@anontown~api-client', '@anontown~icon', '@anontown~schema'}</t>
        </is>
      </c>
    </row>
    <row r="70693">
      <c r="A70693" s="1" t="n">
        <v>70691</v>
      </c>
      <c r="B70693" t="inlineStr">
        <is>
          <t>selv</t>
        </is>
      </c>
      <c r="C70693" t="n">
        <v>6</v>
      </c>
      <c r="D70693" t="inlineStr">
        <is>
          <t>{'python-selvpcclient', 'homebridge-selve', '@selvklart~eslint-config'}</t>
        </is>
      </c>
    </row>
    <row r="70694">
      <c r="A70694" s="1" t="n">
        <v>70692</v>
      </c>
      <c r="B70694" t="inlineStr">
        <is>
          <t>cannot</t>
        </is>
      </c>
      <c r="C70694" t="n">
        <v>6</v>
      </c>
      <c r="D70694" t="inlineStr">
        <is>
          <t>{'logger-for-cannot-duplicate', 'cannot', 'package-that-cannot-be-installed'}</t>
        </is>
      </c>
    </row>
    <row r="70695">
      <c r="A70695" s="1" t="n">
        <v>70693</v>
      </c>
      <c r="B70695" t="inlineStr">
        <is>
          <t>alko</t>
        </is>
      </c>
      <c r="C70695" t="n">
        <v>6</v>
      </c>
      <c r="D70695" t="inlineStr">
        <is>
          <t>{'alko-iot', '@alkocats~ex-math', '@alkocats~http-ts'}</t>
        </is>
      </c>
    </row>
    <row r="70696">
      <c r="A70696" s="1" t="n">
        <v>70694</v>
      </c>
      <c r="B70696" t="inlineStr">
        <is>
          <t>compre</t>
        </is>
      </c>
      <c r="C70696" t="n">
        <v>6</v>
      </c>
      <c r="D70696" t="inlineStr">
        <is>
          <t>{'compre-face-test-deploy', '@ecomplus~widget-compre-confie', 'comprex'}</t>
        </is>
      </c>
    </row>
    <row r="70697">
      <c r="A70697" s="1" t="n">
        <v>70695</v>
      </c>
      <c r="B70697" t="inlineStr">
        <is>
          <t>snsl</t>
        </is>
      </c>
      <c r="C70697" t="n">
        <v>6</v>
      </c>
      <c r="D70697" t="inlineStr">
        <is>
          <t>{'snsl-changelog-test', 'angularmaterial-snsl', '@snsl~text-mask-addons'}</t>
        </is>
      </c>
    </row>
    <row r="70698">
      <c r="A70698" s="1" t="n">
        <v>70696</v>
      </c>
      <c r="B70698" t="inlineStr">
        <is>
          <t>pasa</t>
        </is>
      </c>
      <c r="C70698" t="n">
        <v>6</v>
      </c>
      <c r="D70698" t="inlineStr">
        <is>
          <t>{'@redlibre~assets-pasaporte', 'kiapasa', '@redlibre~pasaporte-assets'}</t>
        </is>
      </c>
    </row>
    <row r="70699">
      <c r="A70699" s="1" t="n">
        <v>70697</v>
      </c>
      <c r="B70699" t="inlineStr">
        <is>
          <t>mikield</t>
        </is>
      </c>
      <c r="C70699" t="n">
        <v>6</v>
      </c>
      <c r="D70699" t="inlineStr">
        <is>
          <t>{'@mikield~laravel-echo-broadcaster', '@mikield~adonis-ally-extended', '@mikield~adonis-user-policy'}</t>
        </is>
      </c>
    </row>
    <row r="70700">
      <c r="A70700" s="1" t="n">
        <v>70698</v>
      </c>
      <c r="B70700" t="inlineStr">
        <is>
          <t>openteamsinc</t>
        </is>
      </c>
      <c r="C70700" t="n">
        <v>6</v>
      </c>
      <c r="D70700" t="inlineStr">
        <is>
          <t>{'@openteamsinc~rdf-context', '@openteamsinc~caching-client', '@openteamsinc~scrud-component'}</t>
        </is>
      </c>
    </row>
    <row r="70701">
      <c r="A70701" s="1" t="n">
        <v>70699</v>
      </c>
      <c r="B70701" t="inlineStr">
        <is>
          <t>kryo</t>
        </is>
      </c>
      <c r="C70701" t="n">
        <v>6</v>
      </c>
      <c r="D70701" t="inlineStr">
        <is>
          <t>{'kryo-qs', 'kryo-bson', 'kryo-core'}</t>
        </is>
      </c>
    </row>
    <row r="70702">
      <c r="A70702" s="1" t="n">
        <v>70700</v>
      </c>
      <c r="B70702" t="inlineStr">
        <is>
          <t>hw14</t>
        </is>
      </c>
      <c r="C70702" t="n">
        <v>6</v>
      </c>
      <c r="D70702" t="inlineStr">
        <is>
          <t>{'lesson_hw14', 'webpack-hw14', 'hw14-6-kuzmin-daniil'}</t>
        </is>
      </c>
    </row>
    <row r="70703">
      <c r="A70703" s="1" t="n">
        <v>70701</v>
      </c>
      <c r="B70703" t="inlineStr">
        <is>
          <t>uireact</t>
        </is>
      </c>
      <c r="C70703" t="n">
        <v>6</v>
      </c>
      <c r="D70703" t="inlineStr">
        <is>
          <t>{'uireact-menu', '@uireact~navbar', '@uireact~card'}</t>
        </is>
      </c>
    </row>
    <row r="70704">
      <c r="A70704" s="1" t="n">
        <v>70702</v>
      </c>
      <c r="B70704" t="inlineStr">
        <is>
          <t>ahp</t>
        </is>
      </c>
      <c r="C70704" t="n">
        <v>6</v>
      </c>
      <c r="D70704" t="inlineStr">
        <is>
          <t>{'sg-ahp-lite', 'ahp', 'random1602ahp'}</t>
        </is>
      </c>
    </row>
    <row r="70705">
      <c r="A70705" s="1" t="n">
        <v>70703</v>
      </c>
      <c r="B70705" t="inlineStr">
        <is>
          <t>dalekjs</t>
        </is>
      </c>
      <c r="C70705" t="n">
        <v>6</v>
      </c>
      <c r="D70705" t="inlineStr">
        <is>
          <t>{'dalekjs', 'dalekjs-canary', 'generator-dalekjs'}</t>
        </is>
      </c>
    </row>
    <row r="70706">
      <c r="A70706" s="1" t="n">
        <v>70704</v>
      </c>
      <c r="B70706" t="inlineStr">
        <is>
          <t>klv</t>
        </is>
      </c>
      <c r="C70706" t="n">
        <v>6</v>
      </c>
      <c r="D70706" t="inlineStr">
        <is>
          <t>{'klvdata', 'mdlinkparserklv', 'klv'}</t>
        </is>
      </c>
    </row>
    <row r="70707">
      <c r="A70707" s="1" t="n">
        <v>70705</v>
      </c>
      <c r="B70707" t="inlineStr">
        <is>
          <t>lbwa</t>
        </is>
      </c>
      <c r="C70707" t="n">
        <v>6</v>
      </c>
      <c r="D70707" t="inlineStr">
        <is>
          <t>{'@lbwa~tsconfig', '@lbwa~eslint-config-typescript', '@lbwa~eslint-config'}</t>
        </is>
      </c>
    </row>
    <row r="70708">
      <c r="A70708" s="1" t="n">
        <v>70706</v>
      </c>
      <c r="B70708" t="inlineStr">
        <is>
          <t>luren</t>
        </is>
      </c>
      <c r="C70708" t="n">
        <v>6</v>
      </c>
      <c r="D70708" t="inlineStr">
        <is>
          <t>{'luren-mongoose', 'luren-datasource', 'luren-mongo'}</t>
        </is>
      </c>
    </row>
    <row r="70709">
      <c r="A70709" s="1" t="n">
        <v>70707</v>
      </c>
      <c r="B70709" t="inlineStr">
        <is>
          <t>voodeng</t>
        </is>
      </c>
      <c r="C70709" t="n">
        <v>6</v>
      </c>
      <c r="D70709" t="inlineStr">
        <is>
          <t>{'@voodeng~archive', '@voodeng~uppacks', '@voodeng~vite-plugin-vstylus'}</t>
        </is>
      </c>
    </row>
    <row r="70710">
      <c r="A70710" s="1" t="n">
        <v>70708</v>
      </c>
      <c r="B70710" t="inlineStr">
        <is>
          <t>legged</t>
        </is>
      </c>
      <c r="C70710" t="n">
        <v>6</v>
      </c>
      <c r="D70710" t="inlineStr">
        <is>
          <t>{'passport-http-2legged-oauth-strategy', 'oauth-zero-legged', 'passport-oauth-2-legged'}</t>
        </is>
      </c>
    </row>
    <row r="70711">
      <c r="A70711" s="1" t="n">
        <v>70709</v>
      </c>
      <c r="B70711" t="inlineStr">
        <is>
          <t>ingaia</t>
        </is>
      </c>
      <c r="C70711" t="n">
        <v>6</v>
      </c>
      <c r="D70711" t="inlineStr">
        <is>
          <t>{'ingaia-ui', 'ingaia-chat', 'ingaia.ux.styleguide'}</t>
        </is>
      </c>
    </row>
    <row r="70712">
      <c r="A70712" s="1" t="n">
        <v>70710</v>
      </c>
      <c r="B70712" t="inlineStr">
        <is>
          <t>springs</t>
        </is>
      </c>
      <c r="C70712" t="n">
        <v>6</v>
      </c>
      <c r="D70712" t="inlineStr">
        <is>
          <t>{'springs', 'react-springs', 'gss-springs'}</t>
        </is>
      </c>
    </row>
    <row r="70713">
      <c r="A70713" s="1" t="n">
        <v>70711</v>
      </c>
      <c r="B70713" t="inlineStr">
        <is>
          <t>lingyi</t>
        </is>
      </c>
      <c r="C70713" t="n">
        <v>6</v>
      </c>
      <c r="D70713" t="inlineStr">
        <is>
          <t>{'@lingyi~mock2easy', '@lingyi~syntax-parser', '@lingyi~g2'}</t>
        </is>
      </c>
    </row>
    <row r="70714">
      <c r="A70714" s="1" t="n">
        <v>70712</v>
      </c>
      <c r="B70714" t="inlineStr">
        <is>
          <t>rubbish</t>
        </is>
      </c>
      <c r="C70714" t="n">
        <v>6</v>
      </c>
      <c r="D70714" t="inlineStr">
        <is>
          <t>{'couchlookout-rubbish', 'rubbish-erb-parser', 'rubbish.magong.io2'}</t>
        </is>
      </c>
    </row>
    <row r="70715">
      <c r="A70715" s="1" t="n">
        <v>70713</v>
      </c>
      <c r="B70715" t="inlineStr">
        <is>
          <t>shio</t>
        </is>
      </c>
      <c r="C70715" t="n">
        <v>6</v>
      </c>
      <c r="D70715" t="inlineStr">
        <is>
          <t>{'@viglet~shio', 'shio', 'shio-lab-vue-ctk-date-time-picker'}</t>
        </is>
      </c>
    </row>
    <row r="70716">
      <c r="A70716" s="1" t="n">
        <v>70714</v>
      </c>
      <c r="B70716" t="inlineStr">
        <is>
          <t>endorphinjs</t>
        </is>
      </c>
      <c r="C70716" t="n">
        <v>6</v>
      </c>
      <c r="D70716" t="inlineStr">
        <is>
          <t>{'@endorphinjs~template-runtime', '@endorphinjs~css-module', '@endorphinjs~convert'}</t>
        </is>
      </c>
    </row>
    <row r="70717">
      <c r="A70717" s="1" t="n">
        <v>70715</v>
      </c>
      <c r="B70717" t="inlineStr">
        <is>
          <t>taas</t>
        </is>
      </c>
      <c r="C70717" t="n">
        <v>6</v>
      </c>
      <c r="D70717" t="inlineStr">
        <is>
          <t>{'taas', '@tanndev~taas-ui', 'taas-client'}</t>
        </is>
      </c>
    </row>
    <row r="70718">
      <c r="A70718" s="1" t="n">
        <v>70716</v>
      </c>
      <c r="B70718" t="inlineStr">
        <is>
          <t>peopleticker</t>
        </is>
      </c>
      <c r="C70718" t="n">
        <v>6</v>
      </c>
      <c r="D70718" t="inlineStr">
        <is>
          <t>{'@peopleticker~react-dev-utils', '@peopleticker~create-react-app', '@peopleticker~babel-preset-react-app'}</t>
        </is>
      </c>
    </row>
    <row r="70719">
      <c r="A70719" s="1" t="n">
        <v>70717</v>
      </c>
      <c r="B70719" t="inlineStr">
        <is>
          <t>pess</t>
        </is>
      </c>
      <c r="C70719" t="n">
        <v>6</v>
      </c>
      <c r="D70719" t="inlineStr">
        <is>
          <t>{'bluespess-client', 'typespess-client', 'wordpess-plugins-generator'}</t>
        </is>
      </c>
    </row>
    <row r="70720">
      <c r="A70720" s="1" t="n">
        <v>70718</v>
      </c>
      <c r="B70720" t="inlineStr">
        <is>
          <t>kismet</t>
        </is>
      </c>
      <c r="C70720" t="n">
        <v>6</v>
      </c>
      <c r="D70720" t="inlineStr">
        <is>
          <t>{'kismetexternal', 'kismet-rest', 'kismet-parser'}</t>
        </is>
      </c>
    </row>
    <row r="70721">
      <c r="A70721" s="1" t="n">
        <v>70719</v>
      </c>
      <c r="B70721" t="inlineStr">
        <is>
          <t>corley</t>
        </is>
      </c>
      <c r="C70721" t="n">
        <v>6</v>
      </c>
      <c r="D70721" t="inlineStr">
        <is>
          <t>{'@tcorley~storybook-react-router', '@tcorley~storybook-addon-material-ui', '@tcorley~pdsc-mock-generator'}</t>
        </is>
      </c>
    </row>
    <row r="70722">
      <c r="A70722" s="1" t="n">
        <v>70720</v>
      </c>
      <c r="B70722" t="inlineStr">
        <is>
          <t>ouc</t>
        </is>
      </c>
      <c r="C70722" t="n">
        <v>6</v>
      </c>
      <c r="D70722" t="inlineStr">
        <is>
          <t>{'@ouc~nds', '@ouc~eslint-config', 'ti-ui-ouc'}</t>
        </is>
      </c>
    </row>
    <row r="70723">
      <c r="A70723" s="1" t="n">
        <v>70721</v>
      </c>
      <c r="B70723" t="inlineStr">
        <is>
          <t>ritmo</t>
        </is>
      </c>
      <c r="C70723" t="n">
        <v>6</v>
      </c>
      <c r="D70723" t="inlineStr">
        <is>
          <t>{'ritmojs-github-graph', 'testritmo', 'ritmojs-github2'}</t>
        </is>
      </c>
    </row>
    <row r="70724">
      <c r="A70724" s="1" t="n">
        <v>70722</v>
      </c>
      <c r="B70724" t="inlineStr">
        <is>
          <t>tsdatautils</t>
        </is>
      </c>
      <c r="C70724" t="n">
        <v>6</v>
      </c>
      <c r="D70724" t="inlineStr">
        <is>
          <t>{'tsdatautils-azurepubsub-servicebus', 'tsdatautils-azurestoragequeue', 'tsdatautils-core'}</t>
        </is>
      </c>
    </row>
    <row r="70725">
      <c r="A70725" s="1" t="n">
        <v>70723</v>
      </c>
      <c r="B70725" t="inlineStr">
        <is>
          <t>lailao10</t>
        </is>
      </c>
      <c r="C70725" t="n">
        <v>6</v>
      </c>
      <c r="D70725" t="inlineStr">
        <is>
          <t>{'@lailao10x~button', '@lailao10x~test', '@lailao10x~laotime'}</t>
        </is>
      </c>
    </row>
    <row r="70726">
      <c r="A70726" s="1" t="n">
        <v>70724</v>
      </c>
      <c r="B70726" t="inlineStr">
        <is>
          <t>fjsxzzr</t>
        </is>
      </c>
      <c r="C70726" t="n">
        <v>6</v>
      </c>
      <c r="D70726" t="inlineStr">
        <is>
          <t>{'@fjsxzzr~cordova-clear-cache', '@fjsxzzr~cordova-cache', '@fjsxzzr~ionic-native-app-update'}</t>
        </is>
      </c>
    </row>
    <row r="70727">
      <c r="A70727" s="1" t="n">
        <v>70725</v>
      </c>
      <c r="B70727" t="inlineStr">
        <is>
          <t>fels</t>
        </is>
      </c>
      <c r="C70727" t="n">
        <v>6</v>
      </c>
      <c r="D70727" t="inlineStr">
        <is>
          <t>{'@felsgorilla~angular6-toaster', 'fels', '@rothfels~tls-browserify'}</t>
        </is>
      </c>
    </row>
    <row r="70728">
      <c r="A70728" s="1" t="n">
        <v>70726</v>
      </c>
      <c r="B70728" t="inlineStr">
        <is>
          <t>luogu</t>
        </is>
      </c>
      <c r="C70728" t="n">
        <v>6</v>
      </c>
      <c r="D70728" t="inlineStr">
        <is>
          <t>{'@cpany~luogu', '@sjx233~luogu-painter', 'fake-luogu-paintboard-server'}</t>
        </is>
      </c>
    </row>
    <row r="70729">
      <c r="A70729" s="1" t="n">
        <v>70727</v>
      </c>
      <c r="B70729" t="inlineStr">
        <is>
          <t>eggslib</t>
        </is>
      </c>
      <c r="C70729" t="n">
        <v>6</v>
      </c>
      <c r="D70729" t="inlineStr">
        <is>
          <t>{'@eggslib~communication', '@eggslib~globals', '@eggslib~schematics'}</t>
        </is>
      </c>
    </row>
    <row r="70730">
      <c r="A70730" s="1" t="n">
        <v>70728</v>
      </c>
      <c r="B70730" t="inlineStr">
        <is>
          <t>smw</t>
        </is>
      </c>
      <c r="C70730" t="n">
        <v>6</v>
      </c>
      <c r="D70730" t="inlineStr">
        <is>
          <t>{'smw-js-footer', 'smw-test-01', 'smw-components'}</t>
        </is>
      </c>
    </row>
    <row r="70731">
      <c r="A70731" s="1" t="n">
        <v>70729</v>
      </c>
      <c r="B70731" t="inlineStr">
        <is>
          <t>puregram</t>
        </is>
      </c>
      <c r="C70731" t="n">
        <v>6</v>
      </c>
      <c r="D70731" t="inlineStr">
        <is>
          <t>{'@puregram~hear', '@puregram~scenes', '@puregram~utils'}</t>
        </is>
      </c>
    </row>
    <row r="70732">
      <c r="A70732" s="1" t="n">
        <v>70730</v>
      </c>
      <c r="B70732" t="inlineStr">
        <is>
          <t>biagri</t>
        </is>
      </c>
      <c r="C70732" t="n">
        <v>6</v>
      </c>
      <c r="D70732" t="inlineStr">
        <is>
          <t>{'@biagri~redux-dynamic-modules-saga', '@biagri~redux-dynamic-modules', '@biagri~redux-dynamic-modules-react'}</t>
        </is>
      </c>
    </row>
    <row r="70733">
      <c r="A70733" s="1" t="n">
        <v>70731</v>
      </c>
      <c r="B70733" t="inlineStr">
        <is>
          <t>myyrakle</t>
        </is>
      </c>
      <c r="C70733" t="n">
        <v>6</v>
      </c>
      <c r="D70733" t="inlineStr">
        <is>
          <t>{'@myyrakle~compare-semver', '@myyrakle~swagger-axios-codegen', 'mybatis-mapper-myyrakle'}</t>
        </is>
      </c>
    </row>
    <row r="70734">
      <c r="A70734" s="1" t="n">
        <v>70732</v>
      </c>
      <c r="B70734" t="inlineStr">
        <is>
          <t>bckworks</t>
        </is>
      </c>
      <c r="C70734" t="n">
        <v>6</v>
      </c>
      <c r="D70734" t="inlineStr">
        <is>
          <t>{'com.bckworks.unirx', 'com.bckworks.ecsrx.unity', 'com.bckworks.zenject'}</t>
        </is>
      </c>
    </row>
    <row r="70735">
      <c r="A70735" s="1" t="n">
        <v>70733</v>
      </c>
      <c r="B70735" t="inlineStr">
        <is>
          <t>hijacker</t>
        </is>
      </c>
      <c r="C70735" t="n">
        <v>6</v>
      </c>
      <c r="D70735" t="inlineStr">
        <is>
          <t>{'web-form-hijacker', 'django-email-hijacker', 'hijacker'}</t>
        </is>
      </c>
    </row>
    <row r="70736">
      <c r="A70736" s="1" t="n">
        <v>70734</v>
      </c>
      <c r="B70736" t="inlineStr">
        <is>
          <t>escaping</t>
        </is>
      </c>
      <c r="C70736" t="n">
        <v>6</v>
      </c>
      <c r="D70736" t="inlineStr">
        <is>
          <t>{'jinja2-ext-custom-autoescaping', 'json-escaping', 'escaping'}</t>
        </is>
      </c>
    </row>
    <row r="70737">
      <c r="A70737" s="1" t="n">
        <v>70735</v>
      </c>
      <c r="B70737" t="inlineStr">
        <is>
          <t>yel</t>
        </is>
      </c>
      <c r="C70737" t="n">
        <v>6</v>
      </c>
      <c r="D70737" t="inlineStr">
        <is>
          <t>{'@yelho~yel', 'yel-plugin-wechat', 'yel'}</t>
        </is>
      </c>
    </row>
    <row r="70738">
      <c r="A70738" s="1" t="n">
        <v>70736</v>
      </c>
      <c r="B70738" t="inlineStr">
        <is>
          <t>typy</t>
        </is>
      </c>
      <c r="C70738" t="n">
        <v>6</v>
      </c>
      <c r="D70738" t="inlineStr">
        <is>
          <t>{'typyst', 'typy', 'typycal'}</t>
        </is>
      </c>
    </row>
    <row r="70739">
      <c r="A70739" s="1" t="n">
        <v>70737</v>
      </c>
      <c r="B70739" t="inlineStr">
        <is>
          <t>naci</t>
        </is>
      </c>
      <c r="C70739" t="n">
        <v>6</v>
      </c>
      <c r="D70739" t="inlineStr">
        <is>
          <t>{'@naci~scripts', 'test-npm-naci', '@naci~create-frontend-project'}</t>
        </is>
      </c>
    </row>
    <row r="70740">
      <c r="A70740" s="1" t="n">
        <v>70738</v>
      </c>
      <c r="B70740" t="inlineStr">
        <is>
          <t>labelling</t>
        </is>
      </c>
      <c r="C70740" t="n">
        <v>6</v>
      </c>
      <c r="D70740" t="inlineStr">
        <is>
          <t>{'labelling-server', 'labelling-node-sdk', 'react-native-rn-thub-image-labelling'}</t>
        </is>
      </c>
    </row>
    <row r="70741">
      <c r="A70741" s="1" t="n">
        <v>70739</v>
      </c>
      <c r="B70741" t="inlineStr">
        <is>
          <t>fiberhome</t>
        </is>
      </c>
      <c r="C70741" t="n">
        <v>6</v>
      </c>
      <c r="D70741" t="inlineStr">
        <is>
          <t>{'node-tl1-fiberhome', 'snmp-fiberhome', 'fiberhome-network-mapper'}</t>
        </is>
      </c>
    </row>
    <row r="70742">
      <c r="A70742" s="1" t="n">
        <v>70740</v>
      </c>
      <c r="B70742" t="inlineStr">
        <is>
          <t>gallop</t>
        </is>
      </c>
      <c r="C70742" t="n">
        <v>6</v>
      </c>
      <c r="D70742" t="inlineStr">
        <is>
          <t>{'@gallop~router', '@gallop~skiaa', '@gallop~gallop'}</t>
        </is>
      </c>
    </row>
    <row r="70743">
      <c r="A70743" s="1" t="n">
        <v>70741</v>
      </c>
      <c r="B70743" t="inlineStr">
        <is>
          <t>identifiable</t>
        </is>
      </c>
      <c r="C70743" t="n">
        <v>6</v>
      </c>
      <c r="D70743" t="inlineStr">
        <is>
          <t>{'@kingjs~i-identifiable', 'self-identifiable', '@toolkip~identifiable'}</t>
        </is>
      </c>
    </row>
    <row r="70744">
      <c r="A70744" s="1" t="n">
        <v>70742</v>
      </c>
      <c r="B70744" t="inlineStr">
        <is>
          <t>gnet</t>
        </is>
      </c>
      <c r="C70744" t="n">
        <v>6</v>
      </c>
      <c r="D70744" t="inlineStr">
        <is>
          <t>{'badgnet', 'my-lib-gnet', 'gnet-db'}</t>
        </is>
      </c>
    </row>
    <row r="70745">
      <c r="A70745" s="1" t="n">
        <v>70743</v>
      </c>
      <c r="B70745" t="inlineStr">
        <is>
          <t>healy</t>
        </is>
      </c>
      <c r="C70745" t="n">
        <v>6</v>
      </c>
      <c r="D70745" t="inlineStr">
        <is>
          <t>{'@chris_whealy~coin_sort', 'healy-widget', '@chris_whealy~hello-wasm'}</t>
        </is>
      </c>
    </row>
    <row r="70746">
      <c r="A70746" s="1" t="n">
        <v>70744</v>
      </c>
      <c r="B70746" t="inlineStr">
        <is>
          <t>rededompedro</t>
        </is>
      </c>
      <c r="C70746" t="n">
        <v>6</v>
      </c>
      <c r="D70746" t="inlineStr">
        <is>
          <t>{'@rededompedro~mongo', '@rededompedro~utils', '@rededompedro~mongodb-interface'}</t>
        </is>
      </c>
    </row>
    <row r="70747">
      <c r="A70747" s="1" t="n">
        <v>70745</v>
      </c>
      <c r="B70747" t="inlineStr">
        <is>
          <t>khipu</t>
        </is>
      </c>
      <c r="C70747" t="n">
        <v>6</v>
      </c>
      <c r="D70747" t="inlineStr">
        <is>
          <t>{'fi-khipu', 'khipu-client', 'khipu'}</t>
        </is>
      </c>
    </row>
    <row r="70748">
      <c r="A70748" s="1" t="n">
        <v>70746</v>
      </c>
      <c r="B70748" t="inlineStr">
        <is>
          <t>neeschit</t>
        </is>
      </c>
      <c r="C70748" t="n">
        <v>6</v>
      </c>
      <c r="D70748" t="inlineStr">
        <is>
          <t>{'@neeschit~core-data', '@neeschit~symbol-data', '@neeschit~boom-strategy'}</t>
        </is>
      </c>
    </row>
    <row r="70749">
      <c r="A70749" s="1" t="n">
        <v>70747</v>
      </c>
      <c r="B70749" t="inlineStr">
        <is>
          <t>elion</t>
        </is>
      </c>
      <c r="C70749" t="n">
        <v>6</v>
      </c>
      <c r="D70749" t="inlineStr">
        <is>
          <t>{'elion-sms-api', 'brandelion', '@zokelion~ngx-select'}</t>
        </is>
      </c>
    </row>
    <row r="70750">
      <c r="A70750" s="1" t="n">
        <v>70748</v>
      </c>
      <c r="B70750" t="inlineStr">
        <is>
          <t>wofh</t>
        </is>
      </c>
      <c r="C70750" t="n">
        <v>6</v>
      </c>
      <c r="D70750" t="inlineStr">
        <is>
          <t>{'wofh-builder-css', 'wofh-builder-tmpl-v2', '@wofh~eslint-config'}</t>
        </is>
      </c>
    </row>
    <row r="70751">
      <c r="A70751" s="1" t="n">
        <v>70749</v>
      </c>
      <c r="B70751" t="inlineStr">
        <is>
          <t>piex</t>
        </is>
      </c>
      <c r="C70751" t="n">
        <v>6</v>
      </c>
      <c r="D70751" t="inlineStr">
        <is>
          <t>{'@piex-store~react', 'piex', '@piex-store~core'}</t>
        </is>
      </c>
    </row>
    <row r="70752">
      <c r="A70752" s="1" t="n">
        <v>70750</v>
      </c>
      <c r="B70752" t="inlineStr">
        <is>
          <t>rgrid</t>
        </is>
      </c>
      <c r="C70752" t="n">
        <v>6</v>
      </c>
      <c r="D70752" t="inlineStr">
        <is>
          <t>{'postcss-rgrid', 'rgrid', 'react-native-rgrid'}</t>
        </is>
      </c>
    </row>
    <row r="70753">
      <c r="A70753" s="1" t="n">
        <v>70751</v>
      </c>
      <c r="B70753" t="inlineStr">
        <is>
          <t>chatview</t>
        </is>
      </c>
      <c r="C70753" t="n">
        <v>6</v>
      </c>
      <c r="D70753" t="inlineStr">
        <is>
          <t>{'ral-react-chatview', 'react-chatview-qb', 'react-chatview-es6'}</t>
        </is>
      </c>
    </row>
    <row r="70754">
      <c r="A70754" s="1" t="n">
        <v>70752</v>
      </c>
      <c r="B70754" t="inlineStr">
        <is>
          <t>skx</t>
        </is>
      </c>
      <c r="C70754" t="n">
        <v>6</v>
      </c>
      <c r="D70754" t="inlineStr">
        <is>
          <t>{'skx-962464-xin', '@skxnpm~my-banner', 'skx_1212'}</t>
        </is>
      </c>
    </row>
    <row r="70755">
      <c r="A70755" s="1" t="n">
        <v>70753</v>
      </c>
      <c r="B70755" t="inlineStr">
        <is>
          <t>boxing</t>
        </is>
      </c>
      <c r="C70755" t="n">
        <v>6</v>
      </c>
      <c r="D70755" t="inlineStr">
        <is>
          <t>{'boxing-hosting-utils', 'soundboxing-client', 'xieboxing'}</t>
        </is>
      </c>
    </row>
    <row r="70756">
      <c r="A70756" s="1" t="n">
        <v>70754</v>
      </c>
      <c r="B70756" t="inlineStr">
        <is>
          <t>mediaserver</t>
        </is>
      </c>
      <c r="C70756" t="n">
        <v>6</v>
      </c>
      <c r="D70756" t="inlineStr">
        <is>
          <t>{'remote-mediaserver', 'mediaserver-chunk', 'mediaserver'}</t>
        </is>
      </c>
    </row>
    <row r="70757">
      <c r="A70757" s="1" t="n">
        <v>70755</v>
      </c>
      <c r="B70757" t="inlineStr">
        <is>
          <t>hbl</t>
        </is>
      </c>
      <c r="C70757" t="n">
        <v>6</v>
      </c>
      <c r="D70757" t="inlineStr">
        <is>
          <t>{'hbl_vvui_9527', 'hbl-crud', 'hbl-middle'}</t>
        </is>
      </c>
    </row>
    <row r="70758">
      <c r="A70758" s="1" t="n">
        <v>70756</v>
      </c>
      <c r="B70758" t="inlineStr">
        <is>
          <t>graphit</t>
        </is>
      </c>
      <c r="C70758" t="n">
        <v>6</v>
      </c>
      <c r="D70758" t="inlineStr">
        <is>
          <t>{'graphit', 'graphit-git', 'jsonapi-react-plugin-graphiti'}</t>
        </is>
      </c>
    </row>
    <row r="70759">
      <c r="A70759" s="1" t="n">
        <v>70757</v>
      </c>
      <c r="B70759" t="inlineStr">
        <is>
          <t>ababa</t>
        </is>
      </c>
      <c r="C70759" t="n">
        <v>6</v>
      </c>
      <c r="D70759" t="inlineStr">
        <is>
          <t>{'studynibababa', 'rababa', 'ababa'}</t>
        </is>
      </c>
    </row>
    <row r="70760">
      <c r="A70760" s="1" t="n">
        <v>70758</v>
      </c>
      <c r="B70760" t="inlineStr">
        <is>
          <t>aurodesignsystem</t>
        </is>
      </c>
      <c r="C70760" t="n">
        <v>6</v>
      </c>
      <c r="D70760" t="inlineStr">
        <is>
          <t>{'@aurodesignsystem~auro-alert', '@aurodesignsystem~auro-skeleton', '@aurodesignsystem~eslint-config'}</t>
        </is>
      </c>
    </row>
    <row r="70761">
      <c r="A70761" s="1" t="n">
        <v>70759</v>
      </c>
      <c r="B70761" t="inlineStr">
        <is>
          <t>ysq</t>
        </is>
      </c>
      <c r="C70761" t="n">
        <v>6</v>
      </c>
      <c r="D70761" t="inlineStr">
        <is>
          <t>{'ysq-link-server', 'vue-components-ysq', 'ysq_create'}</t>
        </is>
      </c>
    </row>
    <row r="70762">
      <c r="A70762" s="1" t="n">
        <v>70760</v>
      </c>
      <c r="B70762" t="inlineStr">
        <is>
          <t>wulf</t>
        </is>
      </c>
      <c r="C70762" t="n">
        <v>6</v>
      </c>
      <c r="D70762" t="inlineStr">
        <is>
          <t>{'wulf', 'testjs004wulf', 'graywulf'}</t>
        </is>
      </c>
    </row>
    <row r="70763">
      <c r="A70763" s="1" t="n">
        <v>70761</v>
      </c>
      <c r="B70763" t="inlineStr">
        <is>
          <t>kemo</t>
        </is>
      </c>
      <c r="C70763" t="n">
        <v>6</v>
      </c>
      <c r="D70763" t="inlineStr">
        <is>
          <t>{'kemomimi', 'kemopro', 'kemonomimi-js'}</t>
        </is>
      </c>
    </row>
    <row r="70764">
      <c r="A70764" s="1" t="n">
        <v>70762</v>
      </c>
      <c r="B70764" t="inlineStr">
        <is>
          <t>test03</t>
        </is>
      </c>
      <c r="C70764" t="n">
        <v>6</v>
      </c>
      <c r="D70764" t="inlineStr">
        <is>
          <t>{'card-light-test03', 'fc-mc-test03', '@vitamarkesh~test03'}</t>
        </is>
      </c>
    </row>
    <row r="70765">
      <c r="A70765" s="1" t="n">
        <v>70763</v>
      </c>
      <c r="B70765" t="inlineStr">
        <is>
          <t>bitdepth</t>
        </is>
      </c>
      <c r="C70765" t="n">
        <v>6</v>
      </c>
      <c r="D70765" t="inlineStr">
        <is>
          <t>{'bitdepth', '@bitdepth~ds-components', '@bitdepth~publish-test'}</t>
        </is>
      </c>
    </row>
    <row r="70766">
      <c r="A70766" s="1" t="n">
        <v>70764</v>
      </c>
      <c r="B70766" t="inlineStr">
        <is>
          <t>graphhopper</t>
        </is>
      </c>
      <c r="C70766" t="n">
        <v>6</v>
      </c>
      <c r="D70766" t="inlineStr">
        <is>
          <t>{'graphhopper-java', '@datafire~graphhopper', 'lrm-graphhopper'}</t>
        </is>
      </c>
    </row>
    <row r="70767">
      <c r="A70767" s="1" t="n">
        <v>70765</v>
      </c>
      <c r="B70767" t="inlineStr">
        <is>
          <t>ryangjchandler</t>
        </is>
      </c>
      <c r="C70767" t="n">
        <v>6</v>
      </c>
      <c r="D70767" t="inlineStr">
        <is>
          <t>{'@ryangjchandler~alpine-clipboard', '@ryangjchandler~fern', '@ryangjchandler~alpine-tooltip'}</t>
        </is>
      </c>
    </row>
    <row r="70768">
      <c r="A70768" s="1" t="n">
        <v>70766</v>
      </c>
      <c r="B70768" t="inlineStr">
        <is>
          <t>zync</t>
        </is>
      </c>
      <c r="C70768" t="n">
        <v>6</v>
      </c>
      <c r="D70768" t="inlineStr">
        <is>
          <t>{'zyncoder', 'zync', '@leukeleu~zyncc_style'}</t>
        </is>
      </c>
    </row>
    <row r="70769">
      <c r="A70769" s="1" t="n">
        <v>70767</v>
      </c>
      <c r="B70769" t="inlineStr">
        <is>
          <t>niall</t>
        </is>
      </c>
      <c r="C70769" t="n">
        <v>6</v>
      </c>
      <c r="D70769" t="inlineStr">
        <is>
          <t>{'@nialler~easyazure', '@alexniallmalin~hsl-to-hex', '@nialldbarber~react-use-form'}</t>
        </is>
      </c>
    </row>
    <row r="70770">
      <c r="A70770" s="1" t="n">
        <v>70768</v>
      </c>
      <c r="B70770" t="inlineStr">
        <is>
          <t>datafile</t>
        </is>
      </c>
      <c r="C70770" t="n">
        <v>6</v>
      </c>
      <c r="D70770" t="inlineStr">
        <is>
          <t>{'@luminoso~datafile-manager', '@optimizely~js-sdk-datafile-manager', 'kukujbb_datafile'}</t>
        </is>
      </c>
    </row>
    <row r="70771">
      <c r="A70771" s="1" t="n">
        <v>70769</v>
      </c>
      <c r="B70771" t="inlineStr">
        <is>
          <t>promoml</t>
        </is>
      </c>
      <c r="C70771" t="n">
        <v>6</v>
      </c>
      <c r="D70771" t="inlineStr">
        <is>
          <t>{'@promoml~navigation', '@promoml~css', '@promoml~modal'}</t>
        </is>
      </c>
    </row>
    <row r="70772">
      <c r="A70772" s="1" t="n">
        <v>70770</v>
      </c>
      <c r="B70772" t="inlineStr">
        <is>
          <t>innit</t>
        </is>
      </c>
      <c r="C70772" t="n">
        <v>6</v>
      </c>
      <c r="D70772" t="inlineStr">
        <is>
          <t>{'@innit~stylelint-config-base', '@innit~prettier-config-base', 'innit'}</t>
        </is>
      </c>
    </row>
    <row r="70773">
      <c r="A70773" s="1" t="n">
        <v>70771</v>
      </c>
      <c r="B70773" t="inlineStr">
        <is>
          <t>baristalabs</t>
        </is>
      </c>
      <c r="C70773" t="n">
        <v>6</v>
      </c>
      <c r="D70773" t="inlineStr">
        <is>
          <t>{'@baristalabs~craco-raw-loader', '@baristalabs~react-scripts-ts', '@baristalabs~react-app-rewire-polyfills'}</t>
        </is>
      </c>
    </row>
    <row r="70774">
      <c r="A70774" s="1" t="n">
        <v>70772</v>
      </c>
      <c r="B70774" t="inlineStr">
        <is>
          <t>knoword</t>
        </is>
      </c>
      <c r="C70774" t="n">
        <v>6</v>
      </c>
      <c r="D70774" t="inlineStr">
        <is>
          <t>{'eslint-config-knoword', '@knoword~common', '@knoword~encoder'}</t>
        </is>
      </c>
    </row>
    <row r="70775">
      <c r="A70775" s="1" t="n">
        <v>70773</v>
      </c>
      <c r="B70775" t="inlineStr">
        <is>
          <t>fluidnext</t>
        </is>
      </c>
      <c r="C70775" t="n">
        <v>6</v>
      </c>
      <c r="D70775" t="inlineStr">
        <is>
          <t>{'@fluidnext-polymer~paper-input-file', '@fluidnext-polymer~paper-autocomplete', '@fluidnext-polymer~paper-input-color'}</t>
        </is>
      </c>
    </row>
    <row r="70776">
      <c r="A70776" s="1" t="n">
        <v>70774</v>
      </c>
      <c r="B70776" t="inlineStr">
        <is>
          <t>yurt</t>
        </is>
      </c>
      <c r="C70776" t="n">
        <v>6</v>
      </c>
      <c r="D70776" t="inlineStr">
        <is>
          <t>{'berkyurttas', 'yak-yurt', 'yurt'}</t>
        </is>
      </c>
    </row>
    <row r="70777">
      <c r="A70777" s="1" t="n">
        <v>70775</v>
      </c>
      <c r="B70777" t="inlineStr">
        <is>
          <t>girders</t>
        </is>
      </c>
      <c r="C70777" t="n">
        <v>6</v>
      </c>
      <c r="D70777" t="inlineStr">
        <is>
          <t>{'girders-elements', '@girders-elements~core', '@girders-elements~config'}</t>
        </is>
      </c>
    </row>
    <row r="70778">
      <c r="A70778" s="1" t="n">
        <v>70776</v>
      </c>
      <c r="B70778" t="inlineStr">
        <is>
          <t>avm1</t>
        </is>
      </c>
      <c r="C70778" t="n">
        <v>6</v>
      </c>
      <c r="D70778" t="inlineStr">
        <is>
          <t>{'avm1-types', 'avm1-tree', '@awayfl~avm1'}</t>
        </is>
      </c>
    </row>
    <row r="70779">
      <c r="A70779" s="1" t="n">
        <v>70777</v>
      </c>
      <c r="B70779" t="inlineStr">
        <is>
          <t>jarb</t>
        </is>
      </c>
      <c r="C70779" t="n">
        <v>6</v>
      </c>
      <c r="D70779" t="inlineStr">
        <is>
          <t>{'jarb-redux-form', 'react-jarb', '@42.nl~jarb-final-form'}</t>
        </is>
      </c>
    </row>
    <row r="70780">
      <c r="A70780" s="1" t="n">
        <v>70778</v>
      </c>
      <c r="B70780" t="inlineStr">
        <is>
          <t>fih</t>
        </is>
      </c>
      <c r="C70780" t="n">
        <v>6</v>
      </c>
      <c r="D70780" t="inlineStr">
        <is>
          <t>{'@fotihose~fih-button', 'fih-test-b', 'fih'}</t>
        </is>
      </c>
    </row>
    <row r="70781">
      <c r="A70781" s="1" t="n">
        <v>70779</v>
      </c>
      <c r="B70781" t="inlineStr">
        <is>
          <t>ewei</t>
        </is>
      </c>
      <c r="C70781" t="n">
        <v>6</v>
      </c>
      <c r="D70781" t="inlineStr">
        <is>
          <t>{'@ewei~mint-ui', '@ewei~iview', '@ewei~mediaelement'}</t>
        </is>
      </c>
    </row>
    <row r="70782">
      <c r="A70782" s="1" t="n">
        <v>70780</v>
      </c>
      <c r="B70782" t="inlineStr">
        <is>
          <t>sniptt</t>
        </is>
      </c>
      <c r="C70782" t="n">
        <v>6</v>
      </c>
      <c r="D70782" t="inlineStr">
        <is>
          <t>{'sniptt-sdk-js', '@sniptt~monads', '@sniptt~cli'}</t>
        </is>
      </c>
    </row>
    <row r="70783">
      <c r="A70783" s="1" t="n">
        <v>70781</v>
      </c>
      <c r="B70783" t="inlineStr">
        <is>
          <t>kemal</t>
        </is>
      </c>
      <c r="C70783" t="n">
        <v>6</v>
      </c>
      <c r="D70783" t="inlineStr">
        <is>
          <t>{'@kemalcany~ui-components', '@kemalcany~clock', 'kemal'}</t>
        </is>
      </c>
    </row>
    <row r="70784">
      <c r="A70784" s="1" t="n">
        <v>70782</v>
      </c>
      <c r="B70784" t="inlineStr">
        <is>
          <t>plantower</t>
        </is>
      </c>
      <c r="C70784" t="n">
        <v>6</v>
      </c>
      <c r="D70784" t="inlineStr">
        <is>
          <t>{'plantower', '@euglena~organelle.matter-sensor.plantower', 'homebridge-plantower'}</t>
        </is>
      </c>
    </row>
    <row r="70785">
      <c r="A70785" s="1" t="n">
        <v>70783</v>
      </c>
      <c r="B70785" t="inlineStr">
        <is>
          <t>convertible</t>
        </is>
      </c>
      <c r="C70785" t="n">
        <v>6</v>
      </c>
      <c r="D70785" t="inlineStr">
        <is>
          <t>{'convertible', 'jdnconvertiblecalendar', 'convertible-ffmpeg'}</t>
        </is>
      </c>
    </row>
    <row r="70786">
      <c r="A70786" s="1" t="n">
        <v>70784</v>
      </c>
      <c r="B70786" t="inlineStr">
        <is>
          <t>clazz</t>
        </is>
      </c>
      <c r="C70786" t="n">
        <v>6</v>
      </c>
      <c r="D70786" t="inlineStr">
        <is>
          <t>{'clazzy', 'clazz-js', 'redux-clazz'}</t>
        </is>
      </c>
    </row>
    <row r="70787">
      <c r="A70787" s="1" t="n">
        <v>70785</v>
      </c>
      <c r="B70787" t="inlineStr">
        <is>
          <t>goori</t>
        </is>
      </c>
      <c r="C70787" t="n">
        <v>6</v>
      </c>
      <c r="D70787" t="inlineStr">
        <is>
          <t>{'@goori-soft~clone', '@goori-soft~react-provider', '@goori-soft~logger'}</t>
        </is>
      </c>
    </row>
    <row r="70788">
      <c r="A70788" s="1" t="n">
        <v>70786</v>
      </c>
      <c r="B70788" t="inlineStr">
        <is>
          <t>shortner</t>
        </is>
      </c>
      <c r="C70788" t="n">
        <v>6</v>
      </c>
      <c r="D70788" t="inlineStr">
        <is>
          <t>{'jquery-url-shortner', 'url-shortner', 'arax-shortner'}</t>
        </is>
      </c>
    </row>
    <row r="70789">
      <c r="A70789" s="1" t="n">
        <v>70787</v>
      </c>
      <c r="B70789" t="inlineStr">
        <is>
          <t>liftmaster</t>
        </is>
      </c>
      <c r="C70789" t="n">
        <v>6</v>
      </c>
      <c r="D70789" t="inlineStr">
        <is>
          <t>{'homebridge-liftmaster-myq', 'homebridge-liftmaster-adair', 'homebridge-liftmaster'}</t>
        </is>
      </c>
    </row>
    <row r="70790">
      <c r="A70790" s="1" t="n">
        <v>70788</v>
      </c>
      <c r="B70790" t="inlineStr">
        <is>
          <t>elysia</t>
        </is>
      </c>
      <c r="C70790" t="n">
        <v>6</v>
      </c>
      <c r="D70790" t="inlineStr">
        <is>
          <t>{'@elysia-dev~contract-typechain', 'relysia-sdk', 'elysiam-bundle'}</t>
        </is>
      </c>
    </row>
    <row r="70791">
      <c r="A70791" s="1" t="n">
        <v>70789</v>
      </c>
      <c r="B70791" t="inlineStr">
        <is>
          <t>mygreat</t>
        </is>
      </c>
      <c r="C70791" t="n">
        <v>6</v>
      </c>
      <c r="D70791" t="inlineStr">
        <is>
          <t>{'mygreat', '@haoc-labs~mygreat-directory', '@haoc-labs~mygreat-mongodb'}</t>
        </is>
      </c>
    </row>
    <row r="70792">
      <c r="A70792" s="1" t="n">
        <v>70790</v>
      </c>
      <c r="B70792" t="inlineStr">
        <is>
          <t>gpw</t>
        </is>
      </c>
      <c r="C70792" t="n">
        <v>6</v>
      </c>
      <c r="D70792" t="inlineStr">
        <is>
          <t>{'gpw', 'gpw-cli', 'draft-typescript-gpw'}</t>
        </is>
      </c>
    </row>
    <row r="70793">
      <c r="A70793" s="1" t="n">
        <v>70791</v>
      </c>
      <c r="B70793" t="inlineStr">
        <is>
          <t>cuvva</t>
        </is>
      </c>
      <c r="C70793" t="n">
        <v>6</v>
      </c>
      <c r="D70793" t="inlineStr">
        <is>
          <t>{'@cuvva~postcodesio-client', '@cuvva~crpc', '@cuvva~ksuid'}</t>
        </is>
      </c>
    </row>
    <row r="70794">
      <c r="A70794" s="1" t="n">
        <v>70792</v>
      </c>
      <c r="B70794" t="inlineStr">
        <is>
          <t>unkempt</t>
        </is>
      </c>
      <c r="C70794" t="n">
        <v>6</v>
      </c>
      <c r="D70794" t="inlineStr">
        <is>
          <t>{'@compai~font-unkempt', '@openfonts~unkempt_latin', '@fontsource~unkempt'}</t>
        </is>
      </c>
    </row>
    <row r="70795">
      <c r="A70795" s="1" t="n">
        <v>70793</v>
      </c>
      <c r="B70795" t="inlineStr">
        <is>
          <t>zcp</t>
        </is>
      </c>
      <c r="C70795" t="n">
        <v>6</v>
      </c>
      <c r="D70795" t="inlineStr">
        <is>
          <t>{'zcp', 'zcp-npm-demo', 'commander_zcp_zk'}</t>
        </is>
      </c>
    </row>
    <row r="70796">
      <c r="A70796" s="1" t="n">
        <v>70794</v>
      </c>
      <c r="B70796" t="inlineStr">
        <is>
          <t>webstar</t>
        </is>
      </c>
      <c r="C70796" t="n">
        <v>6</v>
      </c>
      <c r="D70796" t="inlineStr">
        <is>
          <t>{'newwebstar-formate-time', 'webstarserver', 'zwf-zssstest-newwebstar'}</t>
        </is>
      </c>
    </row>
    <row r="70797">
      <c r="A70797" s="1" t="n">
        <v>70795</v>
      </c>
      <c r="B70797" t="inlineStr">
        <is>
          <t>presentations</t>
        </is>
      </c>
      <c r="C70797" t="n">
        <v>6</v>
      </c>
      <c r="D70797" t="inlineStr">
        <is>
          <t>{'journey-presentations', 'forge-presentations', 'angular-presentations'}</t>
        </is>
      </c>
    </row>
    <row r="70798">
      <c r="A70798" s="1" t="n">
        <v>70796</v>
      </c>
      <c r="B70798" t="inlineStr">
        <is>
          <t>dsaco</t>
        </is>
      </c>
      <c r="C70798" t="n">
        <v>6</v>
      </c>
      <c r="D70798" t="inlineStr">
        <is>
          <t>{'@dsaco~react-native-upgrade', 'dsaco-element-plus', '@dsaco~eslint-config'}</t>
        </is>
      </c>
    </row>
    <row r="70799">
      <c r="A70799" s="1" t="n">
        <v>70797</v>
      </c>
      <c r="B70799" t="inlineStr">
        <is>
          <t>qtl</t>
        </is>
      </c>
      <c r="C70799" t="n">
        <v>6</v>
      </c>
      <c r="D70799" t="inlineStr">
        <is>
          <t>{'qtl-difflib', 'qtl-react-gh-like-diff', 'pyreqtl'}</t>
        </is>
      </c>
    </row>
    <row r="70800">
      <c r="A70800" s="1" t="n">
        <v>70798</v>
      </c>
      <c r="B70800" t="inlineStr">
        <is>
          <t>svgcleaner</t>
        </is>
      </c>
      <c r="C70800" t="n">
        <v>6</v>
      </c>
      <c r="D70800" t="inlineStr">
        <is>
          <t>{'svgcleaner-node', 'test-node-svgcleaner', 'node-svgcleaner'}</t>
        </is>
      </c>
    </row>
    <row r="70801">
      <c r="A70801" s="1" t="n">
        <v>70799</v>
      </c>
      <c r="B70801" t="inlineStr">
        <is>
          <t>demod</t>
        </is>
      </c>
      <c r="C70801" t="n">
        <v>6</v>
      </c>
      <c r="D70801" t="inlineStr">
        <is>
          <t>{'yxdemod', 'demod_testreadmodule', 'horusdemodlib'}</t>
        </is>
      </c>
    </row>
    <row r="70802">
      <c r="A70802" s="1" t="n">
        <v>70800</v>
      </c>
      <c r="B70802" t="inlineStr">
        <is>
          <t>ufal</t>
        </is>
      </c>
      <c r="C70802" t="n">
        <v>6</v>
      </c>
      <c r="D70802" t="inlineStr">
        <is>
          <t>{'ufal-chu-liu-edmonds', 'ufal-udpipe-temp', 'ufal-udpipe'}</t>
        </is>
      </c>
    </row>
    <row r="70803">
      <c r="A70803" s="1" t="n">
        <v>70801</v>
      </c>
      <c r="B70803" t="inlineStr">
        <is>
          <t>shreya</t>
        </is>
      </c>
      <c r="C70803" t="n">
        <v>6</v>
      </c>
      <c r="D70803" t="inlineStr">
        <is>
          <t>{'shreya-lib', 'shreyafirstpackage', 'shreya-app'}</t>
        </is>
      </c>
    </row>
    <row r="70804">
      <c r="A70804" s="1" t="n">
        <v>70802</v>
      </c>
      <c r="B70804" t="inlineStr">
        <is>
          <t>eing</t>
        </is>
      </c>
      <c r="C70804" t="n">
        <v>6</v>
      </c>
      <c r="D70804" t="inlineStr">
        <is>
          <t>{'eing-bills-entity', 'eing-tickets-test', 'my-eing-footer'}</t>
        </is>
      </c>
    </row>
    <row r="70805">
      <c r="A70805" s="1" t="n">
        <v>70803</v>
      </c>
      <c r="B70805" t="inlineStr">
        <is>
          <t>modernice</t>
        </is>
      </c>
      <c r="C70805" t="n">
        <v>6</v>
      </c>
      <c r="D70805" t="inlineStr">
        <is>
          <t>{'@modernice~nuxt-fontawesome', '@modernice~pdf-tool-server', '@modernice~appeared'}</t>
        </is>
      </c>
    </row>
    <row r="70806">
      <c r="A70806" s="1" t="n">
        <v>70804</v>
      </c>
      <c r="B70806" t="inlineStr">
        <is>
          <t>ohanapediatrics</t>
        </is>
      </c>
      <c r="C70806" t="n">
        <v>6</v>
      </c>
      <c r="D70806" t="inlineStr">
        <is>
          <t>{'@ohanapediatrics~react-volume-meter', '@ohanapediatrics~socketio-jwt', '@ohanapediatrics~react-s3-uploader'}</t>
        </is>
      </c>
    </row>
    <row r="70807">
      <c r="A70807" s="1" t="n">
        <v>70805</v>
      </c>
      <c r="B70807" t="inlineStr">
        <is>
          <t>runjs</t>
        </is>
      </c>
      <c r="C70807" t="n">
        <v>6</v>
      </c>
      <c r="D70807" t="inlineStr">
        <is>
          <t>{'@jeremyjonas~runjs', '@jedfong~runjs-util', 'runjs'}</t>
        </is>
      </c>
    </row>
    <row r="70808">
      <c r="A70808" s="1" t="n">
        <v>70806</v>
      </c>
      <c r="B70808" t="inlineStr">
        <is>
          <t>on2</t>
        </is>
      </c>
      <c r="C70808" t="n">
        <v>6</v>
      </c>
      <c r="D70808" t="inlineStr">
        <is>
          <t>{'element-1on2transfer', '@on2ts~ontologies-sh', '@on2ts~ontologies-context'}</t>
        </is>
      </c>
    </row>
    <row r="70809">
      <c r="A70809" s="1" t="n">
        <v>70807</v>
      </c>
      <c r="B70809" t="inlineStr">
        <is>
          <t>ecschema</t>
        </is>
      </c>
      <c r="C70809" t="n">
        <v>6</v>
      </c>
      <c r="D70809" t="inlineStr">
        <is>
          <t>{'@bentley~ecschema-metadata', '@bentley~ecschema-locaters', '@bentley~ecschema-rpcinterface-impl'}</t>
        </is>
      </c>
    </row>
    <row r="70810">
      <c r="A70810" s="1" t="n">
        <v>70808</v>
      </c>
      <c r="B70810" t="inlineStr">
        <is>
          <t>canastarosa</t>
        </is>
      </c>
      <c r="C70810" t="n">
        <v>6</v>
      </c>
      <c r="D70810" t="inlineStr">
        <is>
          <t>{'@canastarosa~canasta-ds', '@canastarosa~utils', '@canastarosa~ds-theme'}</t>
        </is>
      </c>
    </row>
    <row r="70811">
      <c r="A70811" s="1" t="n">
        <v>70809</v>
      </c>
      <c r="B70811" t="inlineStr">
        <is>
          <t>ngmodule</t>
        </is>
      </c>
      <c r="C70811" t="n">
        <v>6</v>
      </c>
      <c r="D70811" t="inlineStr">
        <is>
          <t>{'generator-ngmodule', '@ngmodule~material-carousel', 'noyeau-ngmodule-authentification'}</t>
        </is>
      </c>
    </row>
    <row r="70812">
      <c r="A70812" s="1" t="n">
        <v>70810</v>
      </c>
      <c r="B70812" t="inlineStr">
        <is>
          <t>xxtest</t>
        </is>
      </c>
      <c r="C70812" t="n">
        <v>6</v>
      </c>
      <c r="D70812" t="inlineStr">
        <is>
          <t>{'xxtest-react', 'xxtest-myjs', 'math_example_xxtest'}</t>
        </is>
      </c>
    </row>
    <row r="70813">
      <c r="A70813" s="1" t="n">
        <v>70811</v>
      </c>
      <c r="B70813" t="inlineStr">
        <is>
          <t>crunchyroll</t>
        </is>
      </c>
      <c r="C70813" t="n">
        <v>6</v>
      </c>
      <c r="D70813" t="inlineStr">
        <is>
          <t>{'crunchyroll-dl', 'crunchyroll', '@ablanc~crunchyroll'}</t>
        </is>
      </c>
    </row>
    <row r="70814">
      <c r="A70814" s="1" t="n">
        <v>70812</v>
      </c>
      <c r="B70814" t="inlineStr">
        <is>
          <t>visao</t>
        </is>
      </c>
      <c r="C70814" t="n">
        <v>6</v>
      </c>
      <c r="D70814" t="inlineStr">
        <is>
          <t>{'@visao~ckeditor5-classic', 'modelo-visao', 'visao-libertaria-api'}</t>
        </is>
      </c>
    </row>
    <row r="70815">
      <c r="A70815" s="1" t="n">
        <v>70813</v>
      </c>
      <c r="B70815" t="inlineStr">
        <is>
          <t>marmi</t>
        </is>
      </c>
      <c r="C70815" t="n">
        <v>6</v>
      </c>
      <c r="D70815" t="inlineStr">
        <is>
          <t>{'@marmicode~eg-openapi-openid-connect', '@marmicode~eg-openapi-request-validator', '@marmicode~eg-logger'}</t>
        </is>
      </c>
    </row>
    <row r="70816">
      <c r="A70816" s="1" t="n">
        <v>70814</v>
      </c>
      <c r="B70816" t="inlineStr">
        <is>
          <t>marmicode</t>
        </is>
      </c>
      <c r="C70816" t="n">
        <v>6</v>
      </c>
      <c r="D70816" t="inlineStr">
        <is>
          <t>{'@marmicode~eg-openapi-openid-connect', '@marmicode~eg-openapi-request-validator', '@marmicode~eg-logger'}</t>
        </is>
      </c>
    </row>
    <row r="70817">
      <c r="A70817" s="1" t="n">
        <v>70815</v>
      </c>
      <c r="B70817" t="inlineStr">
        <is>
          <t>findeth</t>
        </is>
      </c>
      <c r="C70817" t="n">
        <v>6</v>
      </c>
      <c r="D70817" t="inlineStr">
        <is>
          <t>{'findeth-cli', '@findeth~networks', '@findeth~wallets'}</t>
        </is>
      </c>
    </row>
    <row r="70818">
      <c r="A70818" s="1" t="n">
        <v>70816</v>
      </c>
      <c r="B70818" t="inlineStr">
        <is>
          <t>justablob</t>
        </is>
      </c>
      <c r="C70818" t="n">
        <v>6</v>
      </c>
      <c r="D70818" t="inlineStr">
        <is>
          <t>{'@justablob~atota', '@justablob~libsodium-wrappers', '@justablob~libsodium'}</t>
        </is>
      </c>
    </row>
    <row r="70819">
      <c r="A70819" s="1" t="n">
        <v>70817</v>
      </c>
      <c r="B70819" t="inlineStr">
        <is>
          <t>jarvisniu</t>
        </is>
      </c>
      <c r="C70819" t="n">
        <v>6</v>
      </c>
      <c r="D70819" t="inlineStr">
        <is>
          <t>{'@jarvisniu~ckeditor5-build-full', '@jarvisniu~upload-oss', '@jarvisniu~ua'}</t>
        </is>
      </c>
    </row>
    <row r="70820">
      <c r="A70820" s="1" t="n">
        <v>70818</v>
      </c>
      <c r="B70820" t="inlineStr">
        <is>
          <t>markedjs</t>
        </is>
      </c>
      <c r="C70820" t="n">
        <v>6</v>
      </c>
      <c r="D70820" t="inlineStr">
        <is>
          <t>{'ember-markedjs', '@types~markedjs__html-differ', '@engines~ax-markedjs'}</t>
        </is>
      </c>
    </row>
    <row r="70821">
      <c r="A70821" s="1" t="n">
        <v>70819</v>
      </c>
      <c r="B70821" t="inlineStr">
        <is>
          <t>heapq</t>
        </is>
      </c>
      <c r="C70821" t="n">
        <v>6</v>
      </c>
      <c r="D70821" t="inlineStr">
        <is>
          <t>{'@data-structure~heapq', 'ts-heapq', 'heapq'}</t>
        </is>
      </c>
    </row>
    <row r="70822">
      <c r="A70822" s="1" t="n">
        <v>70820</v>
      </c>
      <c r="B70822" t="inlineStr">
        <is>
          <t>snapkit</t>
        </is>
      </c>
      <c r="C70822" t="n">
        <v>6</v>
      </c>
      <c r="D70822" t="inlineStr">
        <is>
          <t>{'react-native-snapkit-login', 'cordova-plugin-snapkit', 'react-native-snapkit-tool'}</t>
        </is>
      </c>
    </row>
    <row r="70823">
      <c r="A70823" s="1" t="n">
        <v>70821</v>
      </c>
      <c r="B70823" t="inlineStr">
        <is>
          <t>core1</t>
        </is>
      </c>
      <c r="C70823" t="n">
        <v>6</v>
      </c>
      <c r="D70823" t="inlineStr">
        <is>
          <t>{'dnd-kit-core1', 'agora-meeting-core1', 'eslint-config-mns-core1'}</t>
        </is>
      </c>
    </row>
    <row r="70824">
      <c r="A70824" s="1" t="n">
        <v>70822</v>
      </c>
      <c r="B70824" t="inlineStr">
        <is>
          <t>ssttevee</t>
        </is>
      </c>
      <c r="C70824" t="n">
        <v>6</v>
      </c>
      <c r="D70824" t="inlineStr">
        <is>
          <t>{'@ssttevee~cfw-formdata-polyfill', '@ssttevee~blob-ponyfill', '@ssttevee~multipart-parser'}</t>
        </is>
      </c>
    </row>
    <row r="70825">
      <c r="A70825" s="1" t="n">
        <v>70823</v>
      </c>
      <c r="B70825" t="inlineStr">
        <is>
          <t>gendoc</t>
        </is>
      </c>
      <c r="C70825" t="n">
        <v>6</v>
      </c>
      <c r="D70825" t="inlineStr">
        <is>
          <t>{'gendoc-core', 'ts-gendoc', 'json-schema-gendoc'}</t>
        </is>
      </c>
    </row>
    <row r="70826">
      <c r="A70826" s="1" t="n">
        <v>70824</v>
      </c>
      <c r="B70826" t="inlineStr">
        <is>
          <t>malu</t>
        </is>
      </c>
      <c r="C70826" t="n">
        <v>6</v>
      </c>
      <c r="D70826" t="inlineStr">
        <is>
          <t>{'malu-importer', 'zeljkofilipin-malu', 'generator-malubei-com'}</t>
        </is>
      </c>
    </row>
    <row r="70827">
      <c r="A70827" s="1" t="n">
        <v>70825</v>
      </c>
      <c r="B70827" t="inlineStr">
        <is>
          <t>version1</t>
        </is>
      </c>
      <c r="C70827" t="n">
        <v>6</v>
      </c>
      <c r="D70827" t="inlineStr">
        <is>
          <t>{'django-inplaceedit-version1', 'cra-template-smilebots-version1', 'version1'}</t>
        </is>
      </c>
    </row>
    <row r="70828">
      <c r="A70828" s="1" t="n">
        <v>70826</v>
      </c>
      <c r="B70828" t="inlineStr">
        <is>
          <t>aioli</t>
        </is>
      </c>
      <c r="C70828" t="n">
        <v>6</v>
      </c>
      <c r="D70828" t="inlineStr">
        <is>
          <t>{'aiolifx-effects', '@biowasm~aioli', 'aiolip'}</t>
        </is>
      </c>
    </row>
    <row r="70829">
      <c r="A70829" s="1" t="n">
        <v>70827</v>
      </c>
      <c r="B70829" t="inlineStr">
        <is>
          <t>propus</t>
        </is>
      </c>
      <c r="C70829" t="n">
        <v>6</v>
      </c>
      <c r="D70829" t="inlineStr">
        <is>
          <t>{'@propus~control', '@propus~router', '@propus~image'}</t>
        </is>
      </c>
    </row>
    <row r="70830">
      <c r="A70830" s="1" t="n">
        <v>70828</v>
      </c>
      <c r="B70830" t="inlineStr">
        <is>
          <t>brdu</t>
        </is>
      </c>
      <c r="C70830" t="n">
        <v>6</v>
      </c>
      <c r="D70830" t="inlineStr">
        <is>
          <t>{'@brdu~express-authorizer', '@brdu~react-gatekeeper', '@brdu~express-swagger'}</t>
        </is>
      </c>
    </row>
    <row r="70831">
      <c r="A70831" s="1" t="n">
        <v>70829</v>
      </c>
      <c r="B70831" t="inlineStr">
        <is>
          <t>code4</t>
        </is>
      </c>
      <c r="C70831" t="n">
        <v>6</v>
      </c>
      <c r="D70831" t="inlineStr">
        <is>
          <t>{'code4fgui', 'cards-template-code4', '@code4ro~taskforce-fe-components'}</t>
        </is>
      </c>
    </row>
    <row r="70832">
      <c r="A70832" s="1" t="n">
        <v>70830</v>
      </c>
      <c r="B70832" t="inlineStr">
        <is>
          <t>vanwei</t>
        </is>
      </c>
      <c r="C70832" t="n">
        <v>6</v>
      </c>
      <c r="D70832" t="inlineStr">
        <is>
          <t>{'@vanwei-wcs~websocket', '@vanwei-wcs~device-utils', '@vanwei-wcs~stream'}</t>
        </is>
      </c>
    </row>
    <row r="70833">
      <c r="A70833" s="1" t="n">
        <v>70831</v>
      </c>
      <c r="B70833" t="inlineStr">
        <is>
          <t>vojtech</t>
        </is>
      </c>
      <c r="C70833" t="n">
        <v>6</v>
      </c>
      <c r="D70833" t="inlineStr">
        <is>
          <t>{'@vojtechportes~react-handlebars-renderer', '@vojtechsimetka~bee-dashboard', '@vojtechportes~react-jsx-parser'}</t>
        </is>
      </c>
    </row>
    <row r="70834">
      <c r="A70834" s="1" t="n">
        <v>70832</v>
      </c>
      <c r="B70834" t="inlineStr">
        <is>
          <t>brocade</t>
        </is>
      </c>
      <c r="C70834" t="n">
        <v>6</v>
      </c>
      <c r="D70834" t="inlineStr">
        <is>
          <t>{'brocade', 'brocade-plugins', 'networking-brocade'}</t>
        </is>
      </c>
    </row>
    <row r="70835">
      <c r="A70835" s="1" t="n">
        <v>70833</v>
      </c>
      <c r="B70835" t="inlineStr">
        <is>
          <t>margi</t>
        </is>
      </c>
      <c r="C70835" t="n">
        <v>6</v>
      </c>
      <c r="D70835" t="inlineStr">
        <is>
          <t>{'react-marginotes', 'simargi-component', 'vanilla-marginotes'}</t>
        </is>
      </c>
    </row>
    <row r="70836">
      <c r="A70836" s="1" t="n">
        <v>70834</v>
      </c>
      <c r="B70836" t="inlineStr">
        <is>
          <t>mailhog</t>
        </is>
      </c>
      <c r="C70836" t="n">
        <v>6</v>
      </c>
      <c r="D70836" t="inlineStr">
        <is>
          <t>{'mailhog-awesome', '@bensnow~mailhog-wrapper', 'cypress-mailhog'}</t>
        </is>
      </c>
    </row>
    <row r="70837">
      <c r="A70837" s="1" t="n">
        <v>70835</v>
      </c>
      <c r="B70837" t="inlineStr">
        <is>
          <t>yiminghe</t>
        </is>
      </c>
      <c r="C70837" t="n">
        <v>6</v>
      </c>
      <c r="D70837" t="inlineStr">
        <is>
          <t>{'@yiminghe~regexp', '@yiminghe~rbtree', '@yiminghe~dataloader'}</t>
        </is>
      </c>
    </row>
    <row r="70838">
      <c r="A70838" s="1" t="n">
        <v>70836</v>
      </c>
      <c r="B70838" t="inlineStr">
        <is>
          <t>thrivehive</t>
        </is>
      </c>
      <c r="C70838" t="n">
        <v>6</v>
      </c>
      <c r="D70838" t="inlineStr">
        <is>
          <t>{'vue-cli-plugin-thrivehive', '@thrivehive~magnet', '@thrivehive~eslint-config-nuxt'}</t>
        </is>
      </c>
    </row>
    <row r="70839">
      <c r="A70839" s="1" t="n">
        <v>70837</v>
      </c>
      <c r="B70839" t="inlineStr">
        <is>
          <t>avent</t>
        </is>
      </c>
      <c r="C70839" t="n">
        <v>6</v>
      </c>
      <c r="D70839" t="inlineStr">
        <is>
          <t>{'aventon-tech-security-module', '@aventyret~herokus-pocus-plugin', 'yavent'}</t>
        </is>
      </c>
    </row>
    <row r="70840">
      <c r="A70840" s="1" t="n">
        <v>70838</v>
      </c>
      <c r="B70840" t="inlineStr">
        <is>
          <t>compostate</t>
        </is>
      </c>
      <c r="C70840" t="n">
        <v>6</v>
      </c>
      <c r="D70840" t="inlineStr">
        <is>
          <t>{'compostate-jsx', 'compostate-dom', 'compostate'}</t>
        </is>
      </c>
    </row>
    <row r="70841">
      <c r="A70841" s="1" t="n">
        <v>70839</v>
      </c>
      <c r="B70841" t="inlineStr">
        <is>
          <t>learnyounode</t>
        </is>
      </c>
      <c r="C70841" t="n">
        <v>6</v>
      </c>
      <c r="D70841" t="inlineStr">
        <is>
          <t>{'learnyounode_1and1', 'learnyounode-hu', 'learnyounode-zh-cn'}</t>
        </is>
      </c>
    </row>
    <row r="70842">
      <c r="A70842" s="1" t="n">
        <v>70840</v>
      </c>
      <c r="B70842" t="inlineStr">
        <is>
          <t>ybj</t>
        </is>
      </c>
      <c r="C70842" t="n">
        <v>6</v>
      </c>
      <c r="D70842" t="inlineStr">
        <is>
          <t>{'ybj-zlb-sdk', 'ybj-el-ui', 'vue-select-ybj'}</t>
        </is>
      </c>
    </row>
    <row r="70843">
      <c r="A70843" s="1" t="n">
        <v>70841</v>
      </c>
      <c r="B70843" t="inlineStr">
        <is>
          <t>danvers</t>
        </is>
      </c>
      <c r="C70843" t="n">
        <v>6</v>
      </c>
      <c r="D70843" t="inlineStr">
        <is>
          <t>{'@nicholasdanvers~lotide', 'ndanvers-ckeditor-collapsible', 'ndanvers-classic-ckeditor'}</t>
        </is>
      </c>
    </row>
    <row r="70844">
      <c r="A70844" s="1" t="n">
        <v>70842</v>
      </c>
      <c r="B70844" t="inlineStr">
        <is>
          <t>bdist</t>
        </is>
      </c>
      <c r="C70844" t="n">
        <v>6</v>
      </c>
      <c r="D70844" t="inlineStr">
        <is>
          <t>{'bdist-venv2', 'bdist-venv', 'bdist-docker'}</t>
        </is>
      </c>
    </row>
    <row r="70845">
      <c r="A70845" s="1" t="n">
        <v>70843</v>
      </c>
      <c r="B70845" t="inlineStr">
        <is>
          <t>kramdown</t>
        </is>
      </c>
      <c r="C70845" t="n">
        <v>6</v>
      </c>
      <c r="D70845" t="inlineStr">
        <is>
          <t>{'grunt-kramdown-rfc2629', 'gulp-kramdown', 'dmd-kramdown-plugin'}</t>
        </is>
      </c>
    </row>
    <row r="70846">
      <c r="A70846" s="1" t="n">
        <v>70844</v>
      </c>
      <c r="B70846" t="inlineStr">
        <is>
          <t>khepri</t>
        </is>
      </c>
      <c r="C70846" t="n">
        <v>6</v>
      </c>
      <c r="D70846" t="inlineStr">
        <is>
          <t>{'khepri-parse', 'khepri-ast-zipper', 'khepri-ast'}</t>
        </is>
      </c>
    </row>
    <row r="70847">
      <c r="A70847" s="1" t="n">
        <v>70845</v>
      </c>
      <c r="B70847" t="inlineStr">
        <is>
          <t>amulet</t>
        </is>
      </c>
      <c r="C70847" t="n">
        <v>6</v>
      </c>
      <c r="D70847" t="inlineStr">
        <is>
          <t>{'amulet-nbt', 'eslint-config-wispamulet', 'amulet-map-editor'}</t>
        </is>
      </c>
    </row>
    <row r="70848">
      <c r="A70848" s="1" t="n">
        <v>70846</v>
      </c>
      <c r="B70848" t="inlineStr">
        <is>
          <t>cooked</t>
        </is>
      </c>
      <c r="C70848" t="n">
        <v>6</v>
      </c>
      <c r="D70848" t="inlineStr">
        <is>
          <t>{'cooked', 'cookednames', 'egg-cooked'}</t>
        </is>
      </c>
    </row>
    <row r="70849">
      <c r="A70849" s="1" t="n">
        <v>70847</v>
      </c>
      <c r="B70849" t="inlineStr">
        <is>
          <t>osskit</t>
        </is>
      </c>
      <c r="C70849" t="n">
        <v>6</v>
      </c>
      <c r="D70849" t="inlineStr">
        <is>
          <t>{'@osskit~monitor', '@osskit~parse-error', '@osskit~eslint-config'}</t>
        </is>
      </c>
    </row>
    <row r="70850">
      <c r="A70850" s="1" t="n">
        <v>70848</v>
      </c>
      <c r="B70850" t="inlineStr">
        <is>
          <t>allium</t>
        </is>
      </c>
      <c r="C70850" t="n">
        <v>6</v>
      </c>
      <c r="D70850" t="inlineStr">
        <is>
          <t>{'@allium~eslint-config', 'talliumtest', '@stdlib~datasets-img-allium-oreophilum'}</t>
        </is>
      </c>
    </row>
    <row r="70851">
      <c r="A70851" s="1" t="n">
        <v>70849</v>
      </c>
      <c r="B70851" t="inlineStr">
        <is>
          <t>niubility</t>
        </is>
      </c>
      <c r="C70851" t="n">
        <v>6</v>
      </c>
      <c r="D70851" t="inlineStr">
        <is>
          <t>{'niubility', 'fis-niubility', 'niubility-static-server'}</t>
        </is>
      </c>
    </row>
    <row r="70852">
      <c r="A70852" s="1" t="n">
        <v>70850</v>
      </c>
      <c r="B70852" t="inlineStr">
        <is>
          <t>shadowed</t>
        </is>
      </c>
      <c r="C70852" t="n">
        <v>6</v>
      </c>
      <c r="D70852" t="inlineStr">
        <is>
          <t>{'nativescript-shadowed-label', 'react-shadowed-double-scrollbar', 'shadowed'}</t>
        </is>
      </c>
    </row>
    <row r="70853">
      <c r="A70853" s="1" t="n">
        <v>70851</v>
      </c>
      <c r="B70853" t="inlineStr">
        <is>
          <t>aark</t>
        </is>
      </c>
      <c r="C70853" t="n">
        <v>6</v>
      </c>
      <c r="D70853" t="inlineStr">
        <is>
          <t>{'@aark~eslint-config', '@aark~logger', '@aark~templates-react'}</t>
        </is>
      </c>
    </row>
    <row r="70854">
      <c r="A70854" s="1" t="n">
        <v>70852</v>
      </c>
      <c r="B70854" t="inlineStr">
        <is>
          <t>fixt</t>
        </is>
      </c>
      <c r="C70854" t="n">
        <v>6</v>
      </c>
      <c r="D70854" t="inlineStr">
        <is>
          <t>{'fixt', '@fixt~timeline-component', 'eslint-config-fixt'}</t>
        </is>
      </c>
    </row>
    <row r="70855">
      <c r="A70855" s="1" t="n">
        <v>70853</v>
      </c>
      <c r="B70855" t="inlineStr">
        <is>
          <t>ondevio</t>
        </is>
      </c>
      <c r="C70855" t="n">
        <v>6</v>
      </c>
      <c r="D70855" t="inlineStr">
        <is>
          <t>{'ondevio-universal-service', 'ondevio-list-service', 'ondevio-rest-list'}</t>
        </is>
      </c>
    </row>
    <row r="70856">
      <c r="A70856" s="1" t="n">
        <v>70854</v>
      </c>
      <c r="B70856" t="inlineStr">
        <is>
          <t>sunsoft</t>
        </is>
      </c>
      <c r="C70856" t="n">
        <v>6</v>
      </c>
      <c r="D70856" t="inlineStr">
        <is>
          <t>{'react-native-sunsoft-bundle-update', 'react-native-react-native-sunsoft-bundle-test2', 'sunsoftbundletest'}</t>
        </is>
      </c>
    </row>
    <row r="70857">
      <c r="A70857" s="1" t="n">
        <v>70855</v>
      </c>
      <c r="B70857" t="inlineStr">
        <is>
          <t>spritegen</t>
        </is>
      </c>
      <c r="C70857" t="n">
        <v>6</v>
      </c>
      <c r="D70857" t="inlineStr">
        <is>
          <t>{'spritegen-sheets', 'spritegen', 'gulp-spritegen'}</t>
        </is>
      </c>
    </row>
    <row r="70858">
      <c r="A70858" s="1" t="n">
        <v>70856</v>
      </c>
      <c r="B70858" t="inlineStr">
        <is>
          <t>redu</t>
        </is>
      </c>
      <c r="C70858" t="n">
        <v>6</v>
      </c>
      <c r="D70858" t="inlineStr">
        <is>
          <t>{'@redu~react-native-component-layout', 'sanfenredu', '@ash9g~redu'}</t>
        </is>
      </c>
    </row>
    <row r="70859">
      <c r="A70859" s="1" t="n">
        <v>70857</v>
      </c>
      <c r="B70859" t="inlineStr">
        <is>
          <t>pxstre</t>
        </is>
      </c>
      <c r="C70859" t="n">
        <v>6</v>
      </c>
      <c r="D70859" t="inlineStr">
        <is>
          <t>{'@pxstre~asset', '@pxstre~item', '@pxstre~metadata'}</t>
        </is>
      </c>
    </row>
    <row r="70860">
      <c r="A70860" s="1" t="n">
        <v>70858</v>
      </c>
      <c r="B70860" t="inlineStr">
        <is>
          <t>latiwesh</t>
        </is>
      </c>
      <c r="C70860" t="n">
        <v>6</v>
      </c>
      <c r="D70860" t="inlineStr">
        <is>
          <t>{'@latiwesh~conventional-changelog-core', '@latiwesh~hosted-git-info', '@latiwesh~conventional-changelog'}</t>
        </is>
      </c>
    </row>
    <row r="70861">
      <c r="A70861" s="1" t="n">
        <v>70859</v>
      </c>
      <c r="B70861" t="inlineStr">
        <is>
          <t>zettaswap</t>
        </is>
      </c>
      <c r="C70861" t="n">
        <v>6</v>
      </c>
      <c r="D70861" t="inlineStr">
        <is>
          <t>{'@zettaswap~sdk', '@zettaswap~sdk1', '@zettaswap~sdke'}</t>
        </is>
      </c>
    </row>
    <row r="70862">
      <c r="A70862" s="1" t="n">
        <v>70860</v>
      </c>
      <c r="B70862" t="inlineStr">
        <is>
          <t>gdkmd</t>
        </is>
      </c>
      <c r="C70862" t="n">
        <v>6</v>
      </c>
      <c r="D70862" t="inlineStr">
        <is>
          <t>{'@gdkmd~http', '@gdkmd~gdk-scss', '@gdkmd~httpclient'}</t>
        </is>
      </c>
    </row>
    <row r="70863">
      <c r="A70863" s="1" t="n">
        <v>70861</v>
      </c>
      <c r="B70863" t="inlineStr">
        <is>
          <t>redningsselskapet</t>
        </is>
      </c>
      <c r="C70863" t="n">
        <v>6</v>
      </c>
      <c r="D70863" t="inlineStr">
        <is>
          <t>{'@redningsselskapet~class-validator-ais', '@redningsselskapet~ad', '@redningsselskapet~dec2dms'}</t>
        </is>
      </c>
    </row>
    <row r="70864">
      <c r="A70864" s="1" t="n">
        <v>70862</v>
      </c>
      <c r="B70864" t="inlineStr">
        <is>
          <t>opeltre</t>
        </is>
      </c>
      <c r="C70864" t="n">
        <v>6</v>
      </c>
      <c r="D70864" t="inlineStr">
        <is>
          <t>{'@opeltre~mdtex', '@opeltre~math', '@opeltre~thermostats'}</t>
        </is>
      </c>
    </row>
    <row r="70865">
      <c r="A70865" s="1" t="n">
        <v>70863</v>
      </c>
      <c r="B70865" t="inlineStr">
        <is>
          <t>rctx</t>
        </is>
      </c>
      <c r="C70865" t="n">
        <v>6</v>
      </c>
      <c r="D70865" t="inlineStr">
        <is>
          <t>{'rctx-input-component', 'rctx-rangeslider', 'rctx-tooltip'}</t>
        </is>
      </c>
    </row>
    <row r="70866">
      <c r="A70866" s="1" t="n">
        <v>70864</v>
      </c>
      <c r="B70866" t="inlineStr">
        <is>
          <t>yfinance</t>
        </is>
      </c>
      <c r="C70866" t="n">
        <v>6</v>
      </c>
      <c r="D70866" t="inlineStr">
        <is>
          <t>{'yfinance-live', 'yfinance', 'download-yfinance-data'}</t>
        </is>
      </c>
    </row>
    <row r="70867">
      <c r="A70867" s="1" t="n">
        <v>70865</v>
      </c>
      <c r="B70867" t="inlineStr">
        <is>
          <t>dfo</t>
        </is>
      </c>
      <c r="C70867" t="n">
        <v>6</v>
      </c>
      <c r="D70867" t="inlineStr">
        <is>
          <t>{'@tides~dfo', 'dfo-mall-sdk', 'dfo-ls'}</t>
        </is>
      </c>
    </row>
    <row r="70868">
      <c r="A70868" s="1" t="n">
        <v>70866</v>
      </c>
      <c r="B70868" t="inlineStr">
        <is>
          <t>mingming</t>
        </is>
      </c>
      <c r="C70868" t="n">
        <v>6</v>
      </c>
      <c r="D70868" t="inlineStr">
        <is>
          <t>{'@mingming.tang~test6', '@mingming.tang~test7', 'mingming'}</t>
        </is>
      </c>
    </row>
    <row r="70869">
      <c r="A70869" s="1" t="n">
        <v>70867</v>
      </c>
      <c r="B70869" t="inlineStr">
        <is>
          <t>norest</t>
        </is>
      </c>
      <c r="C70869" t="n">
        <v>6</v>
      </c>
      <c r="D70869" t="inlineStr">
        <is>
          <t>{'norest', '@norest~cli', '@norest~nestjs'}</t>
        </is>
      </c>
    </row>
    <row r="70870">
      <c r="A70870" s="1" t="n">
        <v>70868</v>
      </c>
      <c r="B70870" t="inlineStr">
        <is>
          <t>radiate</t>
        </is>
      </c>
      <c r="C70870" t="n">
        <v>6</v>
      </c>
      <c r="D70870" t="inlineStr">
        <is>
          <t>{'radiate-framework', 'torch-radiate', 'radiate-finance-sdk'}</t>
        </is>
      </c>
    </row>
    <row r="70871">
      <c r="A70871" s="1" t="n">
        <v>70869</v>
      </c>
      <c r="B70871" t="inlineStr">
        <is>
          <t>ubd</t>
        </is>
      </c>
      <c r="C70871" t="n">
        <v>6</v>
      </c>
      <c r="D70871" t="inlineStr">
        <is>
          <t>{'ubd', '@ubdi~typeform-webhook-parser', 'ubdi-report'}</t>
        </is>
      </c>
    </row>
    <row r="70872">
      <c r="A70872" s="1" t="n">
        <v>70870</v>
      </c>
      <c r="B70872" t="inlineStr">
        <is>
          <t>zkit</t>
        </is>
      </c>
      <c r="C70872" t="n">
        <v>6</v>
      </c>
      <c r="D70872" t="inlineStr">
        <is>
          <t>{'eslint-config-zkit', 'zkit-ionicons', 'babel-preset-zkit'}</t>
        </is>
      </c>
    </row>
    <row r="70873">
      <c r="A70873" s="1" t="n">
        <v>70871</v>
      </c>
      <c r="B70873" t="inlineStr">
        <is>
          <t>ordinals</t>
        </is>
      </c>
      <c r="C70873" t="n">
        <v>6</v>
      </c>
      <c r="D70873" t="inlineStr">
        <is>
          <t>{'reorder-ordinals', 'german-ordinals', 'french-ordinals'}</t>
        </is>
      </c>
    </row>
    <row r="70874">
      <c r="A70874" s="1" t="n">
        <v>70872</v>
      </c>
      <c r="B70874" t="inlineStr">
        <is>
          <t>cachetools</t>
        </is>
      </c>
      <c r="C70874" t="n">
        <v>6</v>
      </c>
      <c r="D70874" t="inlineStr">
        <is>
          <t>{'cachetools-ext', 'cachetools', 'cachetools-redis'}</t>
        </is>
      </c>
    </row>
    <row r="70875">
      <c r="A70875" s="1" t="n">
        <v>70873</v>
      </c>
      <c r="B70875" t="inlineStr">
        <is>
          <t>waba</t>
        </is>
      </c>
      <c r="C70875" t="n">
        <v>6</v>
      </c>
      <c r="D70875" t="inlineStr">
        <is>
          <t>{'@akwaba~object-extensions', 'fb-waba-manager', 'ferwaba'}</t>
        </is>
      </c>
    </row>
    <row r="70876">
      <c r="A70876" s="1" t="n">
        <v>70874</v>
      </c>
      <c r="B70876" t="inlineStr">
        <is>
          <t>guigu</t>
        </is>
      </c>
      <c r="C70876" t="n">
        <v>6</v>
      </c>
      <c r="D70876" t="inlineStr">
        <is>
          <t>{'guigu-ag-grid-enterprise', 'guigu-ag-grid-react', 'guigu-ag-grid-community'}</t>
        </is>
      </c>
    </row>
    <row r="70877">
      <c r="A70877" s="1" t="n">
        <v>70875</v>
      </c>
      <c r="B70877" t="inlineStr">
        <is>
          <t>slag</t>
        </is>
      </c>
      <c r="C70877" t="n">
        <v>6</v>
      </c>
      <c r="D70877" t="inlineStr">
        <is>
          <t>{'@slagattollas~platzom', 'slag-cli', 'slaganilik-frame-print'}</t>
        </is>
      </c>
    </row>
    <row r="70878">
      <c r="A70878" s="1" t="n">
        <v>70876</v>
      </c>
      <c r="B70878" t="inlineStr">
        <is>
          <t>rne</t>
        </is>
      </c>
      <c r="C70878" t="n">
        <v>6</v>
      </c>
      <c r="D70878" t="inlineStr">
        <is>
          <t>{'@magnet-cl~rne-assets', 'rne-demo', 'lion-lib-rne'}</t>
        </is>
      </c>
    </row>
    <row r="70879">
      <c r="A70879" s="1" t="n">
        <v>70877</v>
      </c>
      <c r="B70879" t="inlineStr">
        <is>
          <t>dred</t>
        </is>
      </c>
      <c r="C70879" t="n">
        <v>6</v>
      </c>
      <c r="D70879" t="inlineStr">
        <is>
          <t>{'nodredismsg', 'dred', 'dredis'}</t>
        </is>
      </c>
    </row>
    <row r="70880">
      <c r="A70880" s="1" t="n">
        <v>70878</v>
      </c>
      <c r="B70880" t="inlineStr">
        <is>
          <t>camargo</t>
        </is>
      </c>
      <c r="C70880" t="n">
        <v>6</v>
      </c>
      <c r="D70880" t="inlineStr">
        <is>
          <t>{'dscamargo-create-node-app', 'cra-template-react-base-dscamargo', '@willycamargo~eslint-config'}</t>
        </is>
      </c>
    </row>
    <row r="70881">
      <c r="A70881" s="1" t="n">
        <v>70879</v>
      </c>
      <c r="B70881" t="inlineStr">
        <is>
          <t>cagliostro</t>
        </is>
      </c>
      <c r="C70881" t="n">
        <v>6</v>
      </c>
      <c r="D70881" t="inlineStr">
        <is>
          <t>{'typeface-cagliostro', '@compai~font-cagliostro', '@openfonts~cagliostro_latin'}</t>
        </is>
      </c>
    </row>
    <row r="70882">
      <c r="A70882" s="1" t="n">
        <v>70880</v>
      </c>
      <c r="B70882" t="inlineStr">
        <is>
          <t>mariana</t>
        </is>
      </c>
      <c r="C70882" t="n">
        <v>6</v>
      </c>
      <c r="D70882" t="inlineStr">
        <is>
          <t>{'@mariana-tek~anemone', '@mariana-martins~gatsby-theme-events', 'mariana'}</t>
        </is>
      </c>
    </row>
    <row r="70883">
      <c r="A70883" s="1" t="n">
        <v>70881</v>
      </c>
      <c r="B70883" t="inlineStr">
        <is>
          <t>mysale</t>
        </is>
      </c>
      <c r="C70883" t="n">
        <v>6</v>
      </c>
      <c r="D70883" t="inlineStr">
        <is>
          <t>{'mysale-loginform', 'mysale-css-footer', 'mysale-logo'}</t>
        </is>
      </c>
    </row>
    <row r="70884">
      <c r="A70884" s="1" t="n">
        <v>70882</v>
      </c>
      <c r="B70884" t="inlineStr">
        <is>
          <t>hmc5883</t>
        </is>
      </c>
      <c r="C70884" t="n">
        <v>6</v>
      </c>
      <c r="D70884" t="inlineStr">
        <is>
          <t>{'hmc5883l-bytes-to-vector', 'compass-hmc5883l', 'hmc5883l'}</t>
        </is>
      </c>
    </row>
    <row r="70885">
      <c r="A70885" s="1" t="n">
        <v>70883</v>
      </c>
      <c r="B70885" t="inlineStr">
        <is>
          <t>quiq</t>
        </is>
      </c>
      <c r="C70885" t="n">
        <v>6</v>
      </c>
      <c r="D70885" t="inlineStr">
        <is>
          <t>{'@quiq~contact-us-boxes', 'quiq-chat', '@quiq~transitions'}</t>
        </is>
      </c>
    </row>
    <row r="70886">
      <c r="A70886" s="1" t="n">
        <v>70884</v>
      </c>
      <c r="B70886" t="inlineStr">
        <is>
          <t>javorac</t>
        </is>
      </c>
      <c r="C70886" t="n">
        <v>6</v>
      </c>
      <c r="D70886" t="inlineStr">
        <is>
          <t>{'@javorac~mojabibl', '@javorac~bibl', '@javorac~mojpaket'}</t>
        </is>
      </c>
    </row>
    <row r="70887">
      <c r="A70887" s="1" t="n">
        <v>70885</v>
      </c>
      <c r="B70887" t="inlineStr">
        <is>
          <t>guara</t>
        </is>
      </c>
      <c r="C70887" t="n">
        <v>6</v>
      </c>
      <c r="D70887" t="inlineStr">
        <is>
          <t>{'@yaguara~dd-trace', '@yaguara~polaris', 'yaguara-recharts'}</t>
        </is>
      </c>
    </row>
    <row r="70888">
      <c r="A70888" s="1" t="n">
        <v>70886</v>
      </c>
      <c r="B70888" t="inlineStr">
        <is>
          <t>moneyd</t>
        </is>
      </c>
      <c r="C70888" t="n">
        <v>6</v>
      </c>
      <c r="D70888" t="inlineStr">
        <is>
          <t>{'moneyd-gui', 'moneyd', 'moneyd-uplink-coil'}</t>
        </is>
      </c>
    </row>
    <row r="70889">
      <c r="A70889" s="1" t="n">
        <v>70887</v>
      </c>
      <c r="B70889" t="inlineStr">
        <is>
          <t>appfocused</t>
        </is>
      </c>
      <c r="C70889" t="n">
        <v>6</v>
      </c>
      <c r="D70889" t="inlineStr">
        <is>
          <t>{'@appfocused~request-data-hoc', '@appfocused~ui-components', '@appfocused~portfolios-client'}</t>
        </is>
      </c>
    </row>
    <row r="70890">
      <c r="A70890" s="1" t="n">
        <v>70888</v>
      </c>
      <c r="B70890" t="inlineStr">
        <is>
          <t>quansitech</t>
        </is>
      </c>
      <c r="C70890" t="n">
        <v>6</v>
      </c>
      <c r="D70890" t="inlineStr">
        <is>
          <t>{'@quansitech~react-qrscanner', '@quansitech~tp-frontend-template', '@quansitech~qs-crypt'}</t>
        </is>
      </c>
    </row>
    <row r="70891">
      <c r="A70891" s="1" t="n">
        <v>70889</v>
      </c>
      <c r="B70891" t="inlineStr">
        <is>
          <t>varal</t>
        </is>
      </c>
      <c r="C70891" t="n">
        <v>6</v>
      </c>
      <c r="D70891" t="inlineStr">
        <is>
          <t>{'varal-collection', 'varal-validator', 'varal-rds'}</t>
        </is>
      </c>
    </row>
    <row r="70892">
      <c r="A70892" s="1" t="n">
        <v>70890</v>
      </c>
      <c r="B70892" t="inlineStr">
        <is>
          <t>isfinite</t>
        </is>
      </c>
      <c r="C70892" t="n">
        <v>6</v>
      </c>
      <c r="D70892" t="inlineStr">
        <is>
          <t>{'lodash.isfinite', 'compute-isfinite', 'number.isfinite'}</t>
        </is>
      </c>
    </row>
    <row r="70893">
      <c r="A70893" s="1" t="n">
        <v>70891</v>
      </c>
      <c r="B70893" t="inlineStr">
        <is>
          <t>nyancat</t>
        </is>
      </c>
      <c r="C70893" t="n">
        <v>6</v>
      </c>
      <c r="D70893" t="inlineStr">
        <is>
          <t>{'eeaas-nyancat', 'jest-nyancat-reporter', 'nyancat-telnet'}</t>
        </is>
      </c>
    </row>
    <row r="70894">
      <c r="A70894" s="1" t="n">
        <v>70892</v>
      </c>
      <c r="B70894" t="inlineStr">
        <is>
          <t>buik</t>
        </is>
      </c>
      <c r="C70894" t="n">
        <v>6</v>
      </c>
      <c r="D70894" t="inlineStr">
        <is>
          <t>{'@mariobuikhuizen~jupyter-embed', 'baaz-buikit', '@mariobuikhuizen~vue-compiler-addon'}</t>
        </is>
      </c>
    </row>
    <row r="70895">
      <c r="A70895" s="1" t="n">
        <v>70893</v>
      </c>
      <c r="B70895" t="inlineStr">
        <is>
          <t>clearroad</t>
        </is>
      </c>
      <c r="C70895" t="n">
        <v>6</v>
      </c>
      <c r="D70895" t="inlineStr">
        <is>
          <t>{'@clearroad~api', '@clearroad~api-storage-mssql', '@clearroad~api-storage-mariadb'}</t>
        </is>
      </c>
    </row>
    <row r="70896">
      <c r="A70896" s="1" t="n">
        <v>70894</v>
      </c>
      <c r="B70896" t="inlineStr">
        <is>
          <t>studiolabs</t>
        </is>
      </c>
      <c r="C70896" t="n">
        <v>6</v>
      </c>
      <c r="D70896" t="inlineStr">
        <is>
          <t>{'studiolabs-cli', '@studiolabs~loopback-connector-cote', '@studiolabs~react-native-simple-twitter'}</t>
        </is>
      </c>
    </row>
    <row r="70897">
      <c r="A70897" s="1" t="n">
        <v>70895</v>
      </c>
      <c r="B70897" t="inlineStr">
        <is>
          <t>nrails</t>
        </is>
      </c>
      <c r="C70897" t="n">
        <v>6</v>
      </c>
      <c r="D70897" t="inlineStr">
        <is>
          <t>{'nrails', 'rc-nrails', 'nrails-stations'}</t>
        </is>
      </c>
    </row>
    <row r="70898">
      <c r="A70898" s="1" t="n">
        <v>70896</v>
      </c>
      <c r="B70898" t="inlineStr">
        <is>
          <t>pire</t>
        </is>
      </c>
      <c r="C70898" t="n">
        <v>6</v>
      </c>
      <c r="D70898" t="inlineStr">
        <is>
          <t>{'@loicpirez~openpgp', '@loicpirez~bloh', '@mwpuppire~pokedex'}</t>
        </is>
      </c>
    </row>
    <row r="70899">
      <c r="A70899" s="1" t="n">
        <v>70897</v>
      </c>
      <c r="B70899" t="inlineStr">
        <is>
          <t>syllepsis</t>
        </is>
      </c>
      <c r="C70899" t="n">
        <v>6</v>
      </c>
      <c r="D70899" t="inlineStr">
        <is>
          <t>{'@syllepsis~access-react', '@syllepsis~plugin-code-block', '@syllepsis~plugin-table'}</t>
        </is>
      </c>
    </row>
    <row r="70900">
      <c r="A70900" s="1" t="n">
        <v>70898</v>
      </c>
      <c r="B70900" t="inlineStr">
        <is>
          <t>zpy</t>
        </is>
      </c>
      <c r="C70900" t="n">
        <v>6</v>
      </c>
      <c r="D70900" t="inlineStr">
        <is>
          <t>{'zpy.hello', 'zpy-zumo', 'zpy'}</t>
        </is>
      </c>
    </row>
    <row r="70901">
      <c r="A70901" s="1" t="n">
        <v>70899</v>
      </c>
      <c r="B70901" t="inlineStr">
        <is>
          <t>kenia</t>
        </is>
      </c>
      <c r="C70901" t="n">
        <v>6</v>
      </c>
      <c r="D70901" t="inlineStr">
        <is>
          <t>{'@openfonts~kenia_latin', 'typeface-kenia', '@compai~font-kenia'}</t>
        </is>
      </c>
    </row>
    <row r="70902">
      <c r="A70902" s="1" t="n">
        <v>70900</v>
      </c>
      <c r="B70902" t="inlineStr">
        <is>
          <t>simonwep</t>
        </is>
      </c>
      <c r="C70902" t="n">
        <v>6</v>
      </c>
      <c r="D70902" t="inlineStr">
        <is>
          <t>{'@simonwep~presentr', '@simonwep~widgetify', '@simonwep~pickr'}</t>
        </is>
      </c>
    </row>
    <row r="70903">
      <c r="A70903" s="1" t="n">
        <v>70901</v>
      </c>
      <c r="B70903" t="inlineStr">
        <is>
          <t>roby</t>
        </is>
      </c>
      <c r="C70903" t="n">
        <v>6</v>
      </c>
      <c r="D70903" t="inlineStr">
        <is>
          <t>{'nodebb-plugin-write-api-robyweb', 'testmodule2robyerts', 'robytframework'}</t>
        </is>
      </c>
    </row>
    <row r="70904">
      <c r="A70904" s="1" t="n">
        <v>70902</v>
      </c>
      <c r="B70904" t="inlineStr">
        <is>
          <t>questao</t>
        </is>
      </c>
      <c r="C70904" t="n">
        <v>6</v>
      </c>
      <c r="D70904" t="inlineStr">
        <is>
          <t>{'questao-ciag-tabela-creator', 'ciag-questao-multimidia', '@ciag~questao-planilha-creator'}</t>
        </is>
      </c>
    </row>
    <row r="70905">
      <c r="A70905" s="1" t="n">
        <v>70903</v>
      </c>
      <c r="B70905" t="inlineStr">
        <is>
          <t>soldoc</t>
        </is>
      </c>
      <c r="C70905" t="n">
        <v>6</v>
      </c>
      <c r="D70905" t="inlineStr">
        <is>
          <t>{'@soldoc~json', 'soldoc', '@soldoc~soldoc'}</t>
        </is>
      </c>
    </row>
    <row r="70906">
      <c r="A70906" s="1" t="n">
        <v>70904</v>
      </c>
      <c r="B70906" t="inlineStr">
        <is>
          <t>neng</t>
        </is>
      </c>
      <c r="C70906" t="n">
        <v>6</v>
      </c>
      <c r="D70906" t="inlineStr">
        <is>
          <t>{'neng', 'quanneng-test-npm', '@ga0neng~crawler.js'}</t>
        </is>
      </c>
    </row>
    <row r="70907">
      <c r="A70907" s="1" t="n">
        <v>70905</v>
      </c>
      <c r="B70907" t="inlineStr">
        <is>
          <t>liquidapps</t>
        </is>
      </c>
      <c r="C70907" t="n">
        <v>6</v>
      </c>
      <c r="D70907" t="inlineStr">
        <is>
          <t>{'@liquidapps~dsp', '@liquidapps~zeus-cmd', 'odometer-liquidapps'}</t>
        </is>
      </c>
    </row>
    <row r="70908">
      <c r="A70908" s="1" t="n">
        <v>70906</v>
      </c>
      <c r="B70908" t="inlineStr">
        <is>
          <t>homebots</t>
        </is>
      </c>
      <c r="C70908" t="n">
        <v>6</v>
      </c>
      <c r="D70908" t="inlineStr">
        <is>
          <t>{'@homebots~elements', '@homebots~injector', '@homebots~tslint'}</t>
        </is>
      </c>
    </row>
    <row r="70909">
      <c r="A70909" s="1" t="n">
        <v>70907</v>
      </c>
      <c r="B70909" t="inlineStr">
        <is>
          <t>haber</t>
        </is>
      </c>
      <c r="C70909" t="n">
        <v>6</v>
      </c>
      <c r="D70909" t="inlineStr">
        <is>
          <t>{'haber', 'haberisfy', 'monhaber-nothing-to-prod-api'}</t>
        </is>
      </c>
    </row>
    <row r="70910">
      <c r="A70910" s="1" t="n">
        <v>70908</v>
      </c>
      <c r="B70910" t="inlineStr">
        <is>
          <t>blobstore</t>
        </is>
      </c>
      <c r="C70910" t="n">
        <v>6</v>
      </c>
      <c r="D70910" t="inlineStr">
        <is>
          <t>{'blobstore-ethereum', '@adobe~cloud-blobstore-wrapper', 'blobstore'}</t>
        </is>
      </c>
    </row>
    <row r="70911">
      <c r="A70911" s="1" t="n">
        <v>70909</v>
      </c>
      <c r="B70911" t="inlineStr">
        <is>
          <t>progr</t>
        </is>
      </c>
      <c r="C70911" t="n">
        <v>6</v>
      </c>
      <c r="D70911" t="inlineStr">
        <is>
          <t>{'@ab.progr~eslint-config-node-extended', 'progrresssbar', 'progrezzy'}</t>
        </is>
      </c>
    </row>
    <row r="70912">
      <c r="A70912" s="1" t="n">
        <v>70910</v>
      </c>
      <c r="B70912" t="inlineStr">
        <is>
          <t>pub2</t>
        </is>
      </c>
      <c r="C70912" t="n">
        <v>6</v>
      </c>
      <c r="D70912" t="inlineStr">
        <is>
          <t>{'npm-pub2', 'this_is_pub2', 'pub2cloud'}</t>
        </is>
      </c>
    </row>
    <row r="70913">
      <c r="A70913" s="1" t="n">
        <v>70911</v>
      </c>
      <c r="B70913" t="inlineStr">
        <is>
          <t>colocator</t>
        </is>
      </c>
      <c r="C70913" t="n">
        <v>6</v>
      </c>
      <c r="D70913" t="inlineStr">
        <is>
          <t>{'com.crowdconnected.colocator.cordovaplugin', 'react-native-native-colocator-library', 'react-native-colocator-library'}</t>
        </is>
      </c>
    </row>
    <row r="70914">
      <c r="A70914" s="1" t="n">
        <v>70912</v>
      </c>
      <c r="B70914" t="inlineStr">
        <is>
          <t>johnnys</t>
        </is>
      </c>
      <c r="C70914" t="n">
        <v>6</v>
      </c>
      <c r="D70914" t="inlineStr">
        <is>
          <t>{'johnnys-weather', 'jquery-johnnys-path', 'johnnys-node-static'}</t>
        </is>
      </c>
    </row>
    <row r="70915">
      <c r="A70915" s="1" t="n">
        <v>70913</v>
      </c>
      <c r="B70915" t="inlineStr">
        <is>
          <t>renata</t>
        </is>
      </c>
      <c r="C70915" t="n">
        <v>6</v>
      </c>
      <c r="D70915" t="inlineStr">
        <is>
          <t>{'@prorenata~eslint-config-vue', 'renatajegereva-test-package', 'renata-cli'}</t>
        </is>
      </c>
    </row>
    <row r="70916">
      <c r="A70916" s="1" t="n">
        <v>70914</v>
      </c>
      <c r="B70916" t="inlineStr">
        <is>
          <t>ss2</t>
        </is>
      </c>
      <c r="C70916" t="n">
        <v>6</v>
      </c>
      <c r="D70916" t="inlineStr">
        <is>
          <t>{'ss2json', 'ss2-ui-components', 'ss2react'}</t>
        </is>
      </c>
    </row>
    <row r="70917">
      <c r="A70917" s="1" t="n">
        <v>70915</v>
      </c>
      <c r="B70917" t="inlineStr">
        <is>
          <t>vevo</t>
        </is>
      </c>
      <c r="C70917" t="n">
        <v>6</v>
      </c>
      <c r="D70917" t="inlineStr">
        <is>
          <t>{'@vevo~eslint-config-vevo', 'vevo-config', '@vevo~babel-config-vevo'}</t>
        </is>
      </c>
    </row>
    <row r="70918">
      <c r="A70918" s="1" t="n">
        <v>70916</v>
      </c>
      <c r="B70918" t="inlineStr">
        <is>
          <t>creditu</t>
        </is>
      </c>
      <c r="C70918" t="n">
        <v>6</v>
      </c>
      <c r="D70918" t="inlineStr">
        <is>
          <t>{'creditu-events-lib', 'creditu-styles', 'creditu-types'}</t>
        </is>
      </c>
    </row>
    <row r="70919">
      <c r="A70919" s="1" t="n">
        <v>70917</v>
      </c>
      <c r="B70919" t="inlineStr">
        <is>
          <t>namicorn</t>
        </is>
      </c>
      <c r="C70919" t="n">
        <v>6</v>
      </c>
      <c r="D70919" t="inlineStr">
        <is>
          <t>{'@namicorn~rns', '@namicorn~zns', '@namicorn~ens'}</t>
        </is>
      </c>
    </row>
    <row r="70920">
      <c r="A70920" s="1" t="n">
        <v>70918</v>
      </c>
      <c r="B70920" t="inlineStr">
        <is>
          <t>conjunction</t>
        </is>
      </c>
      <c r="C70920" t="n">
        <v>6</v>
      </c>
      <c r="D70920" t="inlineStr">
        <is>
          <t>{'textlint-rule-no-doubled-conjunction', 'conjunction-junction', 'conjunction'}</t>
        </is>
      </c>
    </row>
    <row r="70921">
      <c r="A70921" s="1" t="n">
        <v>70919</v>
      </c>
      <c r="B70921" t="inlineStr">
        <is>
          <t>rsr</t>
        </is>
      </c>
      <c r="C70921" t="n">
        <v>6</v>
      </c>
      <c r="D70921" t="inlineStr">
        <is>
          <t>{'rsr', 'node-rsr', 'rsr-quadrado'}</t>
        </is>
      </c>
    </row>
    <row r="70922">
      <c r="A70922" s="1" t="n">
        <v>70920</v>
      </c>
      <c r="B70922" t="inlineStr">
        <is>
          <t>omnifocus</t>
        </is>
      </c>
      <c r="C70922" t="n">
        <v>6</v>
      </c>
      <c r="D70922" t="inlineStr">
        <is>
          <t>{'@scott113341~github-to-omnifocus', '@mikerhodes~github-to-omnifocus', 'omnifocus-github'}</t>
        </is>
      </c>
    </row>
    <row r="70923">
      <c r="A70923" s="1" t="n">
        <v>70921</v>
      </c>
      <c r="B70923" t="inlineStr">
        <is>
          <t>wunderlist</t>
        </is>
      </c>
      <c r="C70923" t="n">
        <v>6</v>
      </c>
      <c r="D70923" t="inlineStr">
        <is>
          <t>{'passport-wunderlist', '@cli-assistant~fw-wunderlist', 'wunderlist-api'}</t>
        </is>
      </c>
    </row>
    <row r="70924">
      <c r="A70924" s="1" t="n">
        <v>70922</v>
      </c>
      <c r="B70924" t="inlineStr">
        <is>
          <t>protonmail</t>
        </is>
      </c>
      <c r="C70924" t="n">
        <v>6</v>
      </c>
      <c r="D70924" t="inlineStr">
        <is>
          <t>{'protonmail-export', 'protonmail-api', '@almeidx~protonmail-api'}</t>
        </is>
      </c>
    </row>
    <row r="70925">
      <c r="A70925" s="1" t="n">
        <v>70923</v>
      </c>
      <c r="B70925" t="inlineStr">
        <is>
          <t>dngnhk</t>
        </is>
      </c>
      <c r="C70925" t="n">
        <v>6</v>
      </c>
      <c r="D70925" t="inlineStr">
        <is>
          <t>{'@dngnhk~ems-dummy-data', '@dngnhk~ems-data-repository-mongodb', '@dngnhk~ems-auth-service'}</t>
        </is>
      </c>
    </row>
    <row r="70926">
      <c r="A70926" s="1" t="n">
        <v>70924</v>
      </c>
      <c r="B70926" t="inlineStr">
        <is>
          <t>typeup</t>
        </is>
      </c>
      <c r="C70926" t="n">
        <v>6</v>
      </c>
      <c r="D70926" t="inlineStr">
        <is>
          <t>{'@typeup~dom', '@typeup~renderer', 'typeup'}</t>
        </is>
      </c>
    </row>
    <row r="70927">
      <c r="A70927" s="1" t="n">
        <v>70925</v>
      </c>
      <c r="B70927" t="inlineStr">
        <is>
          <t>erste</t>
        </is>
      </c>
      <c r="C70927" t="n">
        <v>6</v>
      </c>
      <c r="D70927" t="inlineStr">
        <is>
          <t>{'@jfoerste~wasmtest', 'erste-api-client', 'erste-bank-client'}</t>
        </is>
      </c>
    </row>
    <row r="70928">
      <c r="A70928" s="1" t="n">
        <v>70926</v>
      </c>
      <c r="B70928" t="inlineStr">
        <is>
          <t>strung</t>
        </is>
      </c>
      <c r="C70928" t="n">
        <v>6</v>
      </c>
      <c r="D70928" t="inlineStr">
        <is>
          <t>{'strung', 'restrung', 'project_brain-games_by_dmitriy_strungar'}</t>
        </is>
      </c>
    </row>
    <row r="70929">
      <c r="A70929" s="1" t="n">
        <v>70927</v>
      </c>
      <c r="B70929" t="inlineStr">
        <is>
          <t>domify</t>
        </is>
      </c>
      <c r="C70929" t="n">
        <v>6</v>
      </c>
      <c r="D70929" t="inlineStr">
        <is>
          <t>{'react-domify', 'domify-template-strings', 'tr-domify'}</t>
        </is>
      </c>
    </row>
    <row r="70930">
      <c r="A70930" s="1" t="n">
        <v>70928</v>
      </c>
      <c r="B70930" t="inlineStr">
        <is>
          <t>funeral</t>
        </is>
      </c>
      <c r="C70930" t="n">
        <v>6</v>
      </c>
      <c r="D70930" t="inlineStr">
        <is>
          <t>{'emoji-funeral-urn', 'funeral-planner-sdk', '@funeralguide~eslint-plugin-test-selectors'}</t>
        </is>
      </c>
    </row>
    <row r="70931">
      <c r="A70931" s="1" t="n">
        <v>70929</v>
      </c>
      <c r="B70931" t="inlineStr">
        <is>
          <t>snn</t>
        </is>
      </c>
      <c r="C70931" t="n">
        <v>6</v>
      </c>
      <c r="D70931" t="inlineStr">
        <is>
          <t>{'brain-games__snn', 'cnn2snn', 'bg_snn'}</t>
        </is>
      </c>
    </row>
    <row r="70932">
      <c r="A70932" s="1" t="n">
        <v>70930</v>
      </c>
      <c r="B70932" t="inlineStr">
        <is>
          <t>sommer</t>
        </is>
      </c>
      <c r="C70932" t="n">
        <v>6</v>
      </c>
      <c r="D70932" t="inlineStr">
        <is>
          <t>{'@quentin-sommer~aws-sign2', 'sommer-cli', '@quentin-sommer~babel-node-auto'}</t>
        </is>
      </c>
    </row>
    <row r="70933">
      <c r="A70933" s="1" t="n">
        <v>70931</v>
      </c>
      <c r="B70933" t="inlineStr">
        <is>
          <t>empirical</t>
        </is>
      </c>
      <c r="C70933" t="n">
        <v>6</v>
      </c>
      <c r="D70933" t="inlineStr">
        <is>
          <t>{'empirical-angular', 'empirical-cli', 'empirical'}</t>
        </is>
      </c>
    </row>
    <row r="70934">
      <c r="A70934" s="1" t="n">
        <v>70932</v>
      </c>
      <c r="B70934" t="inlineStr">
        <is>
          <t>suitescript</t>
        </is>
      </c>
      <c r="C70934" t="n">
        <v>6</v>
      </c>
      <c r="D70934" t="inlineStr">
        <is>
          <t>{'jsdoc-plugin-suitescript', 'adistec-suitescript-package', '@types~suitescript'}</t>
        </is>
      </c>
    </row>
    <row r="70935">
      <c r="A70935" s="1" t="n">
        <v>70933</v>
      </c>
      <c r="B70935" t="inlineStr">
        <is>
          <t>jammin</t>
        </is>
      </c>
      <c r="C70935" t="n">
        <v>6</v>
      </c>
      <c r="D70935" t="inlineStr">
        <is>
          <t>{'benjammin', '@benjamminj~react-aws-s3', 'dsjammin-first-module'}</t>
        </is>
      </c>
    </row>
    <row r="70936">
      <c r="A70936" s="1" t="n">
        <v>70934</v>
      </c>
      <c r="B70936" t="inlineStr">
        <is>
          <t>yunti</t>
        </is>
      </c>
      <c r="C70936" t="n">
        <v>6</v>
      </c>
      <c r="D70936" t="inlineStr">
        <is>
          <t>{'vxe-table-yunti', 'vxe-table-plugin-renderer-yunti', 'sweet-modal-vue-yunti'}</t>
        </is>
      </c>
    </row>
    <row r="70937">
      <c r="A70937" s="1" t="n">
        <v>70935</v>
      </c>
      <c r="B70937" t="inlineStr">
        <is>
          <t>samu</t>
        </is>
      </c>
      <c r="C70937" t="n">
        <v>6</v>
      </c>
      <c r="D70937" t="inlineStr">
        <is>
          <t>{'samuheartbeat', 'samurodrigo-cordova-plugin-devicereport', '@samuherek~core-adapter'}</t>
        </is>
      </c>
    </row>
    <row r="70938">
      <c r="A70938" s="1" t="n">
        <v>70936</v>
      </c>
      <c r="B70938" t="inlineStr">
        <is>
          <t>robdnpm</t>
        </is>
      </c>
      <c r="C70938" t="n">
        <v>6</v>
      </c>
      <c r="D70938" t="inlineStr">
        <is>
          <t>{'@robdnpm~test_package', '@robdnpm~visiblystuff2', '@robdnpm~scoped-public-to-private'}</t>
        </is>
      </c>
    </row>
    <row r="70939">
      <c r="A70939" s="1" t="n">
        <v>70937</v>
      </c>
      <c r="B70939" t="inlineStr">
        <is>
          <t>salut</t>
        </is>
      </c>
      <c r="C70939" t="n">
        <v>6</v>
      </c>
      <c r="D70939" t="inlineStr">
        <is>
          <t>{'salut', 'salutatury', 'salut-module'}</t>
        </is>
      </c>
    </row>
    <row r="70940">
      <c r="A70940" s="1" t="n">
        <v>70938</v>
      </c>
      <c r="B70940" t="inlineStr">
        <is>
          <t>bjson</t>
        </is>
      </c>
      <c r="C70940" t="n">
        <v>6</v>
      </c>
      <c r="D70940" t="inlineStr">
        <is>
          <t>{'keybase-bjson-core', 'bjson', '@kmu~bjson_node'}</t>
        </is>
      </c>
    </row>
    <row r="70941">
      <c r="A70941" s="1" t="n">
        <v>70939</v>
      </c>
      <c r="B70941" t="inlineStr">
        <is>
          <t>chainide</t>
        </is>
      </c>
      <c r="C70941" t="n">
        <v>6</v>
      </c>
      <c r="D70941" t="inlineStr">
        <is>
          <t>{'chainide-tools', '@white-matrix~chainide', '@white-matrix~chainide-tools'}</t>
        </is>
      </c>
    </row>
    <row r="70942">
      <c r="A70942" s="1" t="n">
        <v>70940</v>
      </c>
      <c r="B70942" t="inlineStr">
        <is>
          <t>tenbrink</t>
        </is>
      </c>
      <c r="C70942" t="n">
        <v>6</v>
      </c>
      <c r="D70942" t="inlineStr">
        <is>
          <t>{'@jeremiah_tenbrink~utils', '@jeremiah_tenbrink~stack', '@jeremiah_tenbrink~for-every-node'}</t>
        </is>
      </c>
    </row>
    <row r="70943">
      <c r="A70943" s="1" t="n">
        <v>70941</v>
      </c>
      <c r="B70943" t="inlineStr">
        <is>
          <t>lab4</t>
        </is>
      </c>
      <c r="C70943" t="n">
        <v>6</v>
      </c>
      <c r="D70943" t="inlineStr">
        <is>
          <t>{'cs4220_lab4', '@olimpki~for_lab4', 'lab4graphstrees'}</t>
        </is>
      </c>
    </row>
    <row r="70944">
      <c r="A70944" s="1" t="n">
        <v>70942</v>
      </c>
      <c r="B70944" t="inlineStr">
        <is>
          <t>gobitswap</t>
        </is>
      </c>
      <c r="C70944" t="n">
        <v>6</v>
      </c>
      <c r="D70944" t="inlineStr">
        <is>
          <t>{'@gobitswap-libs~bunnyswap_uikit', '@gobitswap-lib~sdk', '@gobitswap-libs~eslint-config-gobit'}</t>
        </is>
      </c>
    </row>
    <row r="70945">
      <c r="A70945" s="1" t="n">
        <v>70943</v>
      </c>
      <c r="B70945" t="inlineStr">
        <is>
          <t>leilei</t>
        </is>
      </c>
      <c r="C70945" t="n">
        <v>6</v>
      </c>
      <c r="D70945" t="inlineStr">
        <is>
          <t>{'leilei', 'say-hello-world-leilei', 'vue-leilei-toastplugin'}</t>
        </is>
      </c>
    </row>
    <row r="70946">
      <c r="A70946" s="1" t="n">
        <v>70944</v>
      </c>
      <c r="B70946" t="inlineStr">
        <is>
          <t>savoygu</t>
        </is>
      </c>
      <c r="C70946" t="n">
        <v>6</v>
      </c>
      <c r="D70946" t="inlineStr">
        <is>
          <t>{'demo-app-savoygu', '@savoygu~j-table', '@savoygu~ts-axios'}</t>
        </is>
      </c>
    </row>
    <row r="70947">
      <c r="A70947" s="1" t="n">
        <v>70945</v>
      </c>
      <c r="B70947" t="inlineStr">
        <is>
          <t>panweiji</t>
        </is>
      </c>
      <c r="C70947" t="n">
        <v>6</v>
      </c>
      <c r="D70947" t="inlineStr">
        <is>
          <t>{'@panweiji~core', '@panweiji~components', '@panweiji~components-vue'}</t>
        </is>
      </c>
    </row>
    <row r="70948">
      <c r="A70948" s="1" t="n">
        <v>70946</v>
      </c>
      <c r="B70948" t="inlineStr">
        <is>
          <t>leju</t>
        </is>
      </c>
      <c r="C70948" t="n">
        <v>6</v>
      </c>
      <c r="D70948" t="inlineStr">
        <is>
          <t>{'leju-cli', 'leju-cdn', 'leju-wx-vod-uploader'}</t>
        </is>
      </c>
    </row>
    <row r="70949">
      <c r="A70949" s="1" t="n">
        <v>70947</v>
      </c>
      <c r="B70949" t="inlineStr">
        <is>
          <t>zaqar</t>
        </is>
      </c>
      <c r="C70949" t="n">
        <v>6</v>
      </c>
      <c r="D70949" t="inlineStr">
        <is>
          <t>{'zaqar-tempest-plugin', 'zaqar-renderer-ejs', 'zaqar-renderer-pug'}</t>
        </is>
      </c>
    </row>
    <row r="70950">
      <c r="A70950" s="1" t="n">
        <v>70948</v>
      </c>
      <c r="B70950" t="inlineStr">
        <is>
          <t>xpage</t>
        </is>
      </c>
      <c r="C70950" t="n">
        <v>6</v>
      </c>
      <c r="D70950" t="inlineStr">
        <is>
          <t>{'xpage-server-jetty', 'xpage-devtools', 'xpage-layout-setting'}</t>
        </is>
      </c>
    </row>
    <row r="70951">
      <c r="A70951" s="1" t="n">
        <v>70949</v>
      </c>
      <c r="B70951" t="inlineStr">
        <is>
          <t>qia</t>
        </is>
      </c>
      <c r="C70951" t="n">
        <v>6</v>
      </c>
      <c r="D70951" t="inlineStr">
        <is>
          <t>{'qia', 'qia-cliglj', '@itqia~qia-ui-awd'}</t>
        </is>
      </c>
    </row>
    <row r="70952">
      <c r="A70952" s="1" t="n">
        <v>70950</v>
      </c>
      <c r="B70952" t="inlineStr">
        <is>
          <t>ganescha</t>
        </is>
      </c>
      <c r="C70952" t="n">
        <v>6</v>
      </c>
      <c r="D70952" t="inlineStr">
        <is>
          <t>{'Ganescha-Bot-Jokes', 'grunt-ganescha-spellcheck', 'ganescha-template'}</t>
        </is>
      </c>
    </row>
    <row r="70953">
      <c r="A70953" s="1" t="n">
        <v>70951</v>
      </c>
      <c r="B70953" t="inlineStr">
        <is>
          <t>rapport</t>
        </is>
      </c>
      <c r="C70953" t="n">
        <v>6</v>
      </c>
      <c r="D70953" t="inlineStr">
        <is>
          <t>{'rapport-reconnect', 'rapport-router', 'rapport'}</t>
        </is>
      </c>
    </row>
    <row r="70954">
      <c r="A70954" s="1" t="n">
        <v>70952</v>
      </c>
      <c r="B70954" t="inlineStr">
        <is>
          <t>kathi</t>
        </is>
      </c>
      <c r="C70954" t="n">
        <v>6</v>
      </c>
      <c r="D70954" t="inlineStr">
        <is>
          <t>{'kathia', 'math_example_kathi', '@kathigitanguras~ckeditor5-build-classic'}</t>
        </is>
      </c>
    </row>
    <row r="70955">
      <c r="A70955" s="1" t="n">
        <v>70953</v>
      </c>
      <c r="B70955" t="inlineStr">
        <is>
          <t>tinyd</t>
        </is>
      </c>
      <c r="C70955" t="n">
        <v>6</v>
      </c>
      <c r="D70955" t="inlineStr">
        <is>
          <t>{'@tinyd~uselockbodyscroll', '@tinyd~usescroll', '@tinyd~usescreenclass'}</t>
        </is>
      </c>
    </row>
    <row r="70956">
      <c r="A70956" s="1" t="n">
        <v>70954</v>
      </c>
      <c r="B70956" t="inlineStr">
        <is>
          <t>exasol</t>
        </is>
      </c>
      <c r="C70956" t="n">
        <v>6</v>
      </c>
      <c r="D70956" t="inlineStr">
        <is>
          <t>{'apache-airflow-providers-exasol', 'apache-airflow-backport-providers-exasol', 'exasol-websocket-api'}</t>
        </is>
      </c>
    </row>
    <row r="70957">
      <c r="A70957" s="1" t="n">
        <v>70955</v>
      </c>
      <c r="B70957" t="inlineStr">
        <is>
          <t>jsonscript</t>
        </is>
      </c>
      <c r="C70957" t="n">
        <v>6</v>
      </c>
      <c r="D70957" t="inlineStr">
        <is>
          <t>{'jsonscript-proxy', 'jsonscript-js', 'jsonscript-test-suite'}</t>
        </is>
      </c>
    </row>
    <row r="70958">
      <c r="A70958" s="1" t="n">
        <v>70956</v>
      </c>
      <c r="B70958" t="inlineStr">
        <is>
          <t>eang</t>
        </is>
      </c>
      <c r="C70958" t="n">
        <v>6</v>
      </c>
      <c r="D70958" t="inlineStr">
        <is>
          <t>{'mammoth-az-eang', '@mueang~craftsman', 'eang'}</t>
        </is>
      </c>
    </row>
    <row r="70959">
      <c r="A70959" s="1" t="n">
        <v>70957</v>
      </c>
      <c r="B70959" t="inlineStr">
        <is>
          <t>cssc</t>
        </is>
      </c>
      <c r="C70959" t="n">
        <v>6</v>
      </c>
      <c r="D70959" t="inlineStr">
        <is>
          <t>{'@cssc~axios-interceptor', '@cssc~vue-autologout', '@cssc~axios-full-interceptor'}</t>
        </is>
      </c>
    </row>
    <row r="70960">
      <c r="A70960" s="1" t="n">
        <v>70958</v>
      </c>
      <c r="B70960" t="inlineStr">
        <is>
          <t>freezeframe</t>
        </is>
      </c>
      <c r="C70960" t="n">
        <v>6</v>
      </c>
      <c r="D70960" t="inlineStr">
        <is>
          <t>{'@lrnwebcomponents~freezeframe', 'freezeframe', 'vue-freezeframe'}</t>
        </is>
      </c>
    </row>
    <row r="70961">
      <c r="A70961" s="1" t="n">
        <v>70959</v>
      </c>
      <c r="B70961" t="inlineStr">
        <is>
          <t>jscord</t>
        </is>
      </c>
      <c r="C70961" t="n">
        <v>6</v>
      </c>
      <c r="D70961" t="inlineStr">
        <is>
          <t>{'jscord-storage', 'jscord', '@jscord~embeds-equal'}</t>
        </is>
      </c>
    </row>
    <row r="70962">
      <c r="A70962" s="1" t="n">
        <v>70960</v>
      </c>
      <c r="B70962" t="inlineStr">
        <is>
          <t>respira</t>
        </is>
      </c>
      <c r="C70962" t="n">
        <v>6</v>
      </c>
      <c r="D70962" t="inlineStr">
        <is>
          <t>{'@fontsource~della-respira', 'fontsource-della-respira', '@openfonts~della-respira_latin'}</t>
        </is>
      </c>
    </row>
    <row r="70963">
      <c r="A70963" s="1" t="n">
        <v>70961</v>
      </c>
      <c r="B70963" t="inlineStr">
        <is>
          <t>lumaxis</t>
        </is>
      </c>
      <c r="C70963" t="n">
        <v>6</v>
      </c>
      <c r="D70963" t="inlineStr">
        <is>
          <t>{'@lumaxis~test', 'lumaxis-test-change', 'lumaxis-test'}</t>
        </is>
      </c>
    </row>
    <row r="70964">
      <c r="A70964" s="1" t="n">
        <v>70962</v>
      </c>
      <c r="B70964" t="inlineStr">
        <is>
          <t>devt</t>
        </is>
      </c>
      <c r="C70964" t="n">
        <v>6</v>
      </c>
      <c r="D70964" t="inlineStr">
        <is>
          <t>{'cordova-plugin-minterfacedevt', 'devt', 'idevt'}</t>
        </is>
      </c>
    </row>
    <row r="70965">
      <c r="A70965" s="1" t="n">
        <v>70963</v>
      </c>
      <c r="B70965" t="inlineStr">
        <is>
          <t>nark</t>
        </is>
      </c>
      <c r="C70965" t="n">
        <v>6</v>
      </c>
      <c r="D70965" t="inlineStr">
        <is>
          <t>{'narkdown', 'nark_messaging', 'himnark-notifications'}</t>
        </is>
      </c>
    </row>
    <row r="70966">
      <c r="A70966" s="1" t="n">
        <v>70964</v>
      </c>
      <c r="B70966" t="inlineStr">
        <is>
          <t>njzjz</t>
        </is>
      </c>
      <c r="C70966" t="n">
        <v>6</v>
      </c>
      <c r="D70966" t="inlineStr">
        <is>
          <t>{'@njzjz~jsnetworkx', '@njzjz~404page', '@njzjz~icons'}</t>
        </is>
      </c>
    </row>
    <row r="70967">
      <c r="A70967" s="1" t="n">
        <v>70965</v>
      </c>
      <c r="B70967" t="inlineStr">
        <is>
          <t>flatbush</t>
        </is>
      </c>
      <c r="C70967" t="n">
        <v>6</v>
      </c>
      <c r="D70967" t="inlineStr">
        <is>
          <t>{'flatbush', 'mapshaper-flatbush', '@types~geoflatbush'}</t>
        </is>
      </c>
    </row>
    <row r="70968">
      <c r="A70968" s="1" t="n">
        <v>70966</v>
      </c>
      <c r="B70968" t="inlineStr">
        <is>
          <t>spsp</t>
        </is>
      </c>
      <c r="C70968" t="n">
        <v>6</v>
      </c>
      <c r="D70968" t="inlineStr">
        <is>
          <t>{'ilp-spsp-invoice-server', 'ilp-protocol-spsp', 'spsp'}</t>
        </is>
      </c>
    </row>
    <row r="70969">
      <c r="A70969" s="1" t="n">
        <v>70967</v>
      </c>
      <c r="B70969" t="inlineStr">
        <is>
          <t>bence</t>
        </is>
      </c>
      <c r="C70969" t="n">
        <v>6</v>
      </c>
      <c r="D70969" t="inlineStr">
        <is>
          <t>{'@markusbence~utils', 'shadowdancebybence', 'cra-template-bencejuhasz-custom-react-template'}</t>
        </is>
      </c>
    </row>
    <row r="70970">
      <c r="A70970" s="1" t="n">
        <v>70968</v>
      </c>
      <c r="B70970" t="inlineStr">
        <is>
          <t>ucfirst</t>
        </is>
      </c>
      <c r="C70970" t="n">
        <v>6</v>
      </c>
      <c r="D70970" t="inlineStr">
        <is>
          <t>{'ucfirst', '@schlandower~ucfirst', 'gbp-vue-filter-ucfirst'}</t>
        </is>
      </c>
    </row>
    <row r="70971">
      <c r="A70971" s="1" t="n">
        <v>70969</v>
      </c>
      <c r="B70971" t="inlineStr">
        <is>
          <t>democli</t>
        </is>
      </c>
      <c r="C70971" t="n">
        <v>6</v>
      </c>
      <c r="D70971" t="inlineStr">
        <is>
          <t>{'chihaiwei-democli', 'democli-lq', 'tqf-democli'}</t>
        </is>
      </c>
    </row>
    <row r="70972">
      <c r="A70972" s="1" t="n">
        <v>70970</v>
      </c>
      <c r="B70972" t="inlineStr">
        <is>
          <t>dropdownalert</t>
        </is>
      </c>
      <c r="C70972" t="n">
        <v>6</v>
      </c>
      <c r="D70972" t="inlineStr">
        <is>
          <t>{'@erhanbicer~react-native-dropdownalert', '@zwdvidal~react-native-dropdownalert', 'react-native-dropdownalert-click'}</t>
        </is>
      </c>
    </row>
    <row r="70973">
      <c r="A70973" s="1" t="n">
        <v>70971</v>
      </c>
      <c r="B70973" t="inlineStr">
        <is>
          <t>ksdk</t>
        </is>
      </c>
      <c r="C70973" t="n">
        <v>6</v>
      </c>
      <c r="D70973" t="inlineStr">
        <is>
          <t>{'@crowley~nodejs-vksdk', 'promise-vksdk', 'bbnksdk'}</t>
        </is>
      </c>
    </row>
    <row r="70974">
      <c r="A70974" s="1" t="n">
        <v>70972</v>
      </c>
      <c r="B70974" t="inlineStr">
        <is>
          <t>smocks</t>
        </is>
      </c>
      <c r="C70974" t="n">
        <v>6</v>
      </c>
      <c r="D70974" t="inlineStr">
        <is>
          <t>{'smocks-proxy', 'shifu-smocks', 'smocks-magellan-nightwatch'}</t>
        </is>
      </c>
    </row>
    <row r="70975">
      <c r="A70975" s="1" t="n">
        <v>70973</v>
      </c>
      <c r="B70975" t="inlineStr">
        <is>
          <t>raconteur</t>
        </is>
      </c>
      <c r="C70975" t="n">
        <v>6</v>
      </c>
      <c r="D70975" t="inlineStr">
        <is>
          <t>{'raconteur-express', 'raconteur', '@raconteur-media~design-tokens'}</t>
        </is>
      </c>
    </row>
    <row r="70976">
      <c r="A70976" s="1" t="n">
        <v>70974</v>
      </c>
      <c r="B70976" t="inlineStr">
        <is>
          <t>alans</t>
        </is>
      </c>
      <c r="C70976" t="n">
        <v>6</v>
      </c>
      <c r="D70976" t="inlineStr">
        <is>
          <t>{'@alanscodelog~semantic-release-config', '@alanscodelog~eslint-config', '@alanscodelog~babel-preset'}</t>
        </is>
      </c>
    </row>
    <row r="70977">
      <c r="A70977" s="1" t="n">
        <v>70975</v>
      </c>
      <c r="B70977" t="inlineStr">
        <is>
          <t>alanscodelog</t>
        </is>
      </c>
      <c r="C70977" t="n">
        <v>6</v>
      </c>
      <c r="D70977" t="inlineStr">
        <is>
          <t>{'@alanscodelog~semantic-release-config', '@alanscodelog~eslint-config', '@alanscodelog~babel-preset'}</t>
        </is>
      </c>
    </row>
    <row r="70978">
      <c r="A70978" s="1" t="n">
        <v>70976</v>
      </c>
      <c r="B70978" t="inlineStr">
        <is>
          <t>ycnt</t>
        </is>
      </c>
      <c r="C70978" t="n">
        <v>6</v>
      </c>
      <c r="D70978" t="inlineStr">
        <is>
          <t>{'@ycnt~wechat', '@ycnt~mm2ssd', '@ycnt~unionpay'}</t>
        </is>
      </c>
    </row>
    <row r="70979">
      <c r="A70979" s="1" t="n">
        <v>70977</v>
      </c>
      <c r="B70979" t="inlineStr">
        <is>
          <t>tmpvar</t>
        </is>
      </c>
      <c r="C70979" t="n">
        <v>6</v>
      </c>
      <c r="D70979" t="inlineStr">
        <is>
          <t>{'@tmpvar~vdb', 'tmpvar-future-wait', 'tmpvar-future'}</t>
        </is>
      </c>
    </row>
    <row r="70980">
      <c r="A70980" s="1" t="n">
        <v>70978</v>
      </c>
      <c r="B70980" t="inlineStr">
        <is>
          <t>hyperline</t>
        </is>
      </c>
      <c r="C70980" t="n">
        <v>6</v>
      </c>
      <c r="D70980" t="inlineStr">
        <is>
          <t>{'kiat-hyperline', '@ntag~hyperline', 'hyperline-auhau'}</t>
        </is>
      </c>
    </row>
    <row r="70981">
      <c r="A70981" s="1" t="n">
        <v>70979</v>
      </c>
      <c r="B70981" t="inlineStr">
        <is>
          <t>hosjoy</t>
        </is>
      </c>
      <c r="C70981" t="n">
        <v>6</v>
      </c>
      <c r="D70981" t="inlineStr">
        <is>
          <t>{'hosjoy-wi-ui3', 'hosjoy-ui-test', 'hosjoy-ui-test1'}</t>
        </is>
      </c>
    </row>
    <row r="70982">
      <c r="A70982" s="1" t="n">
        <v>70980</v>
      </c>
      <c r="B70982" t="inlineStr">
        <is>
          <t>nzbget</t>
        </is>
      </c>
      <c r="C70982" t="n">
        <v>6</v>
      </c>
      <c r="D70982" t="inlineStr">
        <is>
          <t>{'@panoptes~widget-nzbget', 'nzbget-nodejs', 'nzbget-api'}</t>
        </is>
      </c>
    </row>
    <row r="70983">
      <c r="A70983" s="1" t="n">
        <v>70981</v>
      </c>
      <c r="B70983" t="inlineStr">
        <is>
          <t>transverse</t>
        </is>
      </c>
      <c r="C70983" t="n">
        <v>6</v>
      </c>
      <c r="D70983" t="inlineStr">
        <is>
          <t>{'transverse-nested', 'wenkil-transverse-table', 't-vue-transverse-tree-table'}</t>
        </is>
      </c>
    </row>
    <row r="70984">
      <c r="A70984" s="1" t="n">
        <v>70982</v>
      </c>
      <c r="B70984" t="inlineStr">
        <is>
          <t>melanie</t>
        </is>
      </c>
      <c r="C70984" t="n">
        <v>6</v>
      </c>
      <c r="D70984" t="inlineStr">
        <is>
          <t>{'melaniehall', '@melanienolan~gatsby-theme-insta-grid', '@melaniemorin~react-native-escape-imie'}</t>
        </is>
      </c>
    </row>
    <row r="70985">
      <c r="A70985" s="1" t="n">
        <v>70983</v>
      </c>
      <c r="B70985" t="inlineStr">
        <is>
          <t>encom</t>
        </is>
      </c>
      <c r="C70985" t="n">
        <v>6</v>
      </c>
      <c r="D70985" t="inlineStr">
        <is>
          <t>{'encom-globe-react', 'encom-boardroom', 'encom-globe-fixed'}</t>
        </is>
      </c>
    </row>
    <row r="70986">
      <c r="A70986" s="1" t="n">
        <v>70984</v>
      </c>
      <c r="B70986" t="inlineStr">
        <is>
          <t>bajo</t>
        </is>
      </c>
      <c r="C70986" t="n">
        <v>6</v>
      </c>
      <c r="D70986" t="inlineStr">
        <is>
          <t>{'guionbajo', '@carlosbajo~roket-micro', '@carlosbajo~graphql-gateway'}</t>
        </is>
      </c>
    </row>
    <row r="70987">
      <c r="A70987" s="1" t="n">
        <v>70985</v>
      </c>
      <c r="B70987" t="inlineStr">
        <is>
          <t>lfm</t>
        </is>
      </c>
      <c r="C70987" t="n">
        <v>6</v>
      </c>
      <c r="D70987" t="inlineStr">
        <is>
          <t>{'lfmcli', 'lfmprint', 'coderlfm'}</t>
        </is>
      </c>
    </row>
    <row r="70988">
      <c r="A70988" s="1" t="n">
        <v>70986</v>
      </c>
      <c r="B70988" t="inlineStr">
        <is>
          <t>fdy</t>
        </is>
      </c>
      <c r="C70988" t="n">
        <v>6</v>
      </c>
      <c r="D70988" t="inlineStr">
        <is>
          <t>{'fdy-dendrite', 'fdy', 'fdy-kved'}</t>
        </is>
      </c>
    </row>
    <row r="70989">
      <c r="A70989" s="1" t="n">
        <v>70987</v>
      </c>
      <c r="B70989" t="inlineStr">
        <is>
          <t>sqla</t>
        </is>
      </c>
      <c r="C70989" t="n">
        <v>6</v>
      </c>
      <c r="D70989" t="inlineStr">
        <is>
          <t>{'ukrdc-sqla', 'sqla-filters-yaml', 'pyramid-sqla'}</t>
        </is>
      </c>
    </row>
    <row r="70990">
      <c r="A70990" s="1" t="n">
        <v>70988</v>
      </c>
      <c r="B70990" t="inlineStr">
        <is>
          <t>taggart</t>
        </is>
      </c>
      <c r="C70990" t="n">
        <v>6</v>
      </c>
      <c r="D70990" t="inlineStr">
        <is>
          <t>{'@sitaggart~eslint-config-ts', '@sitaggart~prettier-config', '@sitaggart~eslint-config'}</t>
        </is>
      </c>
    </row>
    <row r="70991">
      <c r="A70991" s="1" t="n">
        <v>70989</v>
      </c>
      <c r="B70991" t="inlineStr">
        <is>
          <t>vitruvius</t>
        </is>
      </c>
      <c r="C70991" t="n">
        <v>6</v>
      </c>
      <c r="D70991" t="inlineStr">
        <is>
          <t>{'@moxiworks~project-vitruvius', 'vitruvius-utils', 'vitruvius-lerna'}</t>
        </is>
      </c>
    </row>
    <row r="70992">
      <c r="A70992" s="1" t="n">
        <v>70990</v>
      </c>
      <c r="B70992" t="inlineStr">
        <is>
          <t>tgam</t>
        </is>
      </c>
      <c r="C70992" t="n">
        <v>6</v>
      </c>
      <c r="D70992" t="inlineStr">
        <is>
          <t>{'tgam-athena', 'tgam-patterns', 'tgam-com'}</t>
        </is>
      </c>
    </row>
    <row r="70993">
      <c r="A70993" s="1" t="n">
        <v>70991</v>
      </c>
      <c r="B70993" t="inlineStr">
        <is>
          <t>quickmark</t>
        </is>
      </c>
      <c r="C70993" t="n">
        <v>6</v>
      </c>
      <c r="D70993" t="inlineStr">
        <is>
          <t>{'quickmark-rule-strikethrough', 'quickmark-rule-emphasis', 'quickmark-rule-strong'}</t>
        </is>
      </c>
    </row>
    <row r="70994">
      <c r="A70994" s="1" t="n">
        <v>70992</v>
      </c>
      <c r="B70994" t="inlineStr">
        <is>
          <t>filelogger</t>
        </is>
      </c>
      <c r="C70994" t="n">
        <v>6</v>
      </c>
      <c r="D70994" t="inlineStr">
        <is>
          <t>{'django-deferred-filelogger', 'dvg-pyqt-filelogger', 'ionic-filelogger'}</t>
        </is>
      </c>
    </row>
    <row r="70995">
      <c r="A70995" s="1" t="n">
        <v>70993</v>
      </c>
      <c r="B70995" t="inlineStr">
        <is>
          <t>pynn</t>
        </is>
      </c>
      <c r="C70995" t="n">
        <v>6</v>
      </c>
      <c r="D70995" t="inlineStr">
        <is>
          <t>{'bppynndescent', 'pynndescent', 'pynng'}</t>
        </is>
      </c>
    </row>
    <row r="70996">
      <c r="A70996" s="1" t="n">
        <v>70994</v>
      </c>
      <c r="B70996" t="inlineStr">
        <is>
          <t>knutkirkhorn</t>
        </is>
      </c>
      <c r="C70996" t="n">
        <v>6</v>
      </c>
      <c r="D70996" t="inlineStr">
        <is>
          <t>{'@knutkirkhorn~week-number', '@knutkirkhorn~gcd', '@knutkirkhorn~week-number-cli'}</t>
        </is>
      </c>
    </row>
    <row r="70997">
      <c r="A70997" s="1" t="n">
        <v>70995</v>
      </c>
      <c r="B70997" t="inlineStr">
        <is>
          <t>wxlogin</t>
        </is>
      </c>
      <c r="C70997" t="n">
        <v>6</v>
      </c>
      <c r="D70997" t="inlineStr">
        <is>
          <t>{'vue-wxlogin', 'react-wxlogin', 'yapi-plugin-tz-wxlogin'}</t>
        </is>
      </c>
    </row>
    <row r="70998">
      <c r="A70998" s="1" t="n">
        <v>70996</v>
      </c>
      <c r="B70998" t="inlineStr">
        <is>
          <t>payeezy</t>
        </is>
      </c>
      <c r="C70998" t="n">
        <v>6</v>
      </c>
      <c r="D70998" t="inlineStr">
        <is>
          <t>{'payeezy-js', 'react-payeezy', 'cordova-plugin-applepay-payeezy'}</t>
        </is>
      </c>
    </row>
    <row r="70999">
      <c r="A70999" s="1" t="n">
        <v>70997</v>
      </c>
      <c r="B70999" t="inlineStr">
        <is>
          <t>freelancer</t>
        </is>
      </c>
      <c r="C70999" t="n">
        <v>6</v>
      </c>
      <c r="D70999" t="inlineStr">
        <is>
          <t>{'juapp-freelancer-service-client', '@frontend-freelancer~styled-jsx-plugin-sass', 'freelancer-score'}</t>
        </is>
      </c>
    </row>
    <row r="71000">
      <c r="A71000" s="1" t="n">
        <v>70998</v>
      </c>
      <c r="B71000" t="inlineStr">
        <is>
          <t>cantrips</t>
        </is>
      </c>
      <c r="C71000" t="n">
        <v>6</v>
      </c>
      <c r="D71000" t="inlineStr">
        <is>
          <t>{'@cantrips~core', 'python-server-cantrips', '@cantrips~basemodules'}</t>
        </is>
      </c>
    </row>
    <row r="71001">
      <c r="A71001" s="1" t="n">
        <v>70999</v>
      </c>
      <c r="B71001" t="inlineStr">
        <is>
          <t>videocall</t>
        </is>
      </c>
      <c r="C71001" t="n">
        <v>6</v>
      </c>
      <c r="D71001" t="inlineStr">
        <is>
          <t>{'videocall-kiet', '@phemium-costaisa~videocall', 'videocall-sdk'}</t>
        </is>
      </c>
    </row>
    <row r="71002">
      <c r="A71002" s="1" t="n">
        <v>71000</v>
      </c>
      <c r="B71002" t="inlineStr">
        <is>
          <t>glod</t>
        </is>
      </c>
      <c r="C71002" t="n">
        <v>6</v>
      </c>
      <c r="D71002" t="inlineStr">
        <is>
          <t>{'glodon-ui-com', 'glodonlib', 'eslint-config-glodon'}</t>
        </is>
      </c>
    </row>
    <row r="71003">
      <c r="A71003" s="1" t="n">
        <v>71001</v>
      </c>
      <c r="B71003" t="inlineStr">
        <is>
          <t>hnz</t>
        </is>
      </c>
      <c r="C71003" t="n">
        <v>6</v>
      </c>
      <c r="D71003" t="inlineStr">
        <is>
          <t>{'hnz-calc', 'hnz-mysql', 'hnz-utils'}</t>
        </is>
      </c>
    </row>
    <row r="71004">
      <c r="A71004" s="1" t="n">
        <v>71002</v>
      </c>
      <c r="B71004" t="inlineStr">
        <is>
          <t>oriondean</t>
        </is>
      </c>
      <c r="C71004" t="n">
        <v>6</v>
      </c>
      <c r="D71004" t="inlineStr">
        <is>
          <t>{'@oriondean~version-dedupe-bravo', '@oriondean~version-dedupe-echo', '@oriondean~version-dedupe-charlie'}</t>
        </is>
      </c>
    </row>
    <row r="71005">
      <c r="A71005" s="1" t="n">
        <v>71003</v>
      </c>
      <c r="B71005" t="inlineStr">
        <is>
          <t>musepm</t>
        </is>
      </c>
      <c r="C71005" t="n">
        <v>6</v>
      </c>
      <c r="D71005" t="inlineStr">
        <is>
          <t>{'musepm-monitor', 'musepm-s3', 'musepm'}</t>
        </is>
      </c>
    </row>
    <row r="71006">
      <c r="A71006" s="1" t="n">
        <v>71004</v>
      </c>
      <c r="B71006" t="inlineStr">
        <is>
          <t>shimmy</t>
        </is>
      </c>
      <c r="C71006" t="n">
        <v>6</v>
      </c>
      <c r="D71006" t="inlineStr">
        <is>
          <t>{'browserify-shimmy', 'signalr-shimmy-zooloo', 'shimmy'}</t>
        </is>
      </c>
    </row>
    <row r="71007">
      <c r="A71007" s="1" t="n">
        <v>71005</v>
      </c>
      <c r="B71007" t="inlineStr">
        <is>
          <t>ajax1604</t>
        </is>
      </c>
      <c r="C71007" t="n">
        <v>6</v>
      </c>
      <c r="D71007" t="inlineStr">
        <is>
          <t>{'ajax1604', 'ajax1604c', 'ajax1604awzq'}</t>
        </is>
      </c>
    </row>
    <row r="71008">
      <c r="A71008" s="1" t="n">
        <v>71006</v>
      </c>
      <c r="B71008" t="inlineStr">
        <is>
          <t>symc</t>
        </is>
      </c>
      <c r="C71008" t="n">
        <v>6</v>
      </c>
      <c r="D71008" t="inlineStr">
        <is>
          <t>{'casa-corrently-symcon', 'asymc', 'symcon'}</t>
        </is>
      </c>
    </row>
    <row r="71009">
      <c r="A71009" s="1" t="n">
        <v>71007</v>
      </c>
      <c r="B71009" t="inlineStr">
        <is>
          <t>mikolaj</t>
        </is>
      </c>
      <c r="C71009" t="n">
        <v>6</v>
      </c>
      <c r="D71009" t="inlineStr">
        <is>
          <t>{'baran-mikolaj-3id-przegladarka', 'baran-mikolaj-3id1-jezyki', '@mikolaj~hello-world-lerna'}</t>
        </is>
      </c>
    </row>
    <row r="71010">
      <c r="A71010" s="1" t="n">
        <v>71008</v>
      </c>
      <c r="B71010" t="inlineStr">
        <is>
          <t>qore</t>
        </is>
      </c>
      <c r="C71010" t="n">
        <v>6</v>
      </c>
      <c r="D71010" t="inlineStr">
        <is>
          <t>{'@feedloop~qore-sdk', 'qore-sdk', '@feedloop~qore-client'}</t>
        </is>
      </c>
    </row>
    <row r="71011">
      <c r="A71011" s="1" t="n">
        <v>71009</v>
      </c>
      <c r="B71011" t="inlineStr">
        <is>
          <t>yomo</t>
        </is>
      </c>
      <c r="C71011" t="n">
        <v>6</v>
      </c>
      <c r="D71011" t="inlineStr">
        <is>
          <t>{'yomo-py-common', 'yomo', 'yomo-log'}</t>
        </is>
      </c>
    </row>
    <row r="71012">
      <c r="A71012" s="1" t="n">
        <v>71010</v>
      </c>
      <c r="B71012" t="inlineStr">
        <is>
          <t>arelstone</t>
        </is>
      </c>
      <c r="C71012" t="n">
        <v>6</v>
      </c>
      <c r="D71012" t="inlineStr">
        <is>
          <t>{'@arelstone~traduora-cli', '@arelstone~react-native-email-chip', '@arelstone~detox-helpers'}</t>
        </is>
      </c>
    </row>
    <row r="71013">
      <c r="A71013" s="1" t="n">
        <v>71011</v>
      </c>
      <c r="B71013" t="inlineStr">
        <is>
          <t>juliao</t>
        </is>
      </c>
      <c r="C71013" t="n">
        <v>6</v>
      </c>
      <c r="D71013" t="inlineStr">
        <is>
          <t>{'@rafael-juliao~lib-microservice', '@rafael-juliao~lib-cqrs-mongo', '@rafael-juliao~lib-cqrs-service'}</t>
        </is>
      </c>
    </row>
    <row r="71014">
      <c r="A71014" s="1" t="n">
        <v>71012</v>
      </c>
      <c r="B71014" t="inlineStr">
        <is>
          <t>nativejsx</t>
        </is>
      </c>
      <c r="C71014" t="n">
        <v>6</v>
      </c>
      <c r="D71014" t="inlineStr">
        <is>
          <t>{'nativejsx-noproto-loader', 'grunt-nativejsx', 'nativejsx-loader'}</t>
        </is>
      </c>
    </row>
    <row r="71015">
      <c r="A71015" s="1" t="n">
        <v>71013</v>
      </c>
      <c r="B71015" t="inlineStr">
        <is>
          <t>lastejobb</t>
        </is>
      </c>
      <c r="C71015" t="n">
        <v>6</v>
      </c>
      <c r="D71015" t="inlineStr">
        <is>
          <t>{'nin-data-lastejobb', '@olsoybakk~lastejobb', '@artsdatabanken~lastejobb'}</t>
        </is>
      </c>
    </row>
    <row r="71016">
      <c r="A71016" s="1" t="n">
        <v>71014</v>
      </c>
      <c r="B71016" t="inlineStr">
        <is>
          <t>edifact</t>
        </is>
      </c>
      <c r="C71016" t="n">
        <v>6</v>
      </c>
      <c r="D71016" t="inlineStr">
        <is>
          <t>{'edifact_orders_iso_16033', 'edifact-lib', '@azure~connectors-edifact'}</t>
        </is>
      </c>
    </row>
    <row r="71017">
      <c r="A71017" s="1" t="n">
        <v>71015</v>
      </c>
      <c r="B71017" t="inlineStr">
        <is>
          <t>envisions</t>
        </is>
      </c>
      <c r="C71017" t="n">
        <v>6</v>
      </c>
      <c r="D71017" t="inlineStr">
        <is>
          <t>{'envisions-template', 'envisions-assets', 'testing-envisions'}</t>
        </is>
      </c>
    </row>
    <row r="71018">
      <c r="A71018" s="1" t="n">
        <v>71016</v>
      </c>
      <c r="B71018" t="inlineStr">
        <is>
          <t>cmdliner</t>
        </is>
      </c>
      <c r="C71018" t="n">
        <v>6</v>
      </c>
      <c r="D71018" t="inlineStr">
        <is>
          <t>{'@opam-alpha~cmdliner', '@enspirit~bs-cmdliner', 'bs-cmdliner'}</t>
        </is>
      </c>
    </row>
    <row r="71019">
      <c r="A71019" s="1" t="n">
        <v>71017</v>
      </c>
      <c r="B71019" t="inlineStr">
        <is>
          <t>inputgroup</t>
        </is>
      </c>
      <c r="C71019" t="n">
        <v>6</v>
      </c>
      <c r="D71019" t="inlineStr">
        <is>
          <t>{'@watheia~layout.theme.styles.inputgroup', '@watheia~iron-ui.theme.styles.inputgroup', '@watheia~theme.styles.inputgroup'}</t>
        </is>
      </c>
    </row>
    <row r="71020">
      <c r="A71020" s="1" t="n">
        <v>71018</v>
      </c>
      <c r="B71020" t="inlineStr">
        <is>
          <t>jbu</t>
        </is>
      </c>
      <c r="C71020" t="n">
        <v>6</v>
      </c>
      <c r="D71020" t="inlineStr">
        <is>
          <t>{'@jbuhacoff~commitlint-config-type-enum', '@jbuhacoff~java-properties', '@jbuhacoff~mybc'}</t>
        </is>
      </c>
    </row>
    <row r="71021">
      <c r="A71021" s="1" t="n">
        <v>71019</v>
      </c>
      <c r="B71021" t="inlineStr">
        <is>
          <t>koushik</t>
        </is>
      </c>
      <c r="C71021" t="n">
        <v>6</v>
      </c>
      <c r="D71021" t="inlineStr">
        <is>
          <t>{'@koushikpuppala~erela.js', 'puppala-koushik', '@koushikpuppala~musics_dj'}</t>
        </is>
      </c>
    </row>
    <row r="71022">
      <c r="A71022" s="1" t="n">
        <v>71020</v>
      </c>
      <c r="B71022" t="inlineStr">
        <is>
          <t>mhw</t>
        </is>
      </c>
      <c r="C71022" t="n">
        <v>6</v>
      </c>
      <c r="D71022" t="inlineStr">
        <is>
          <t>{'cordova-plugin-mhw-healthk', 'mhwdmg', 'mhw-lib'}</t>
        </is>
      </c>
    </row>
    <row r="71023">
      <c r="A71023" s="1" t="n">
        <v>71021</v>
      </c>
      <c r="B71023" t="inlineStr">
        <is>
          <t>orm2</t>
        </is>
      </c>
      <c r="C71023" t="n">
        <v>6</v>
      </c>
      <c r="D71023" t="inlineStr">
        <is>
          <t>{'n-orm2', 'migrate-orm2', 'denali-node-orm2'}</t>
        </is>
      </c>
    </row>
    <row r="71024">
      <c r="A71024" s="1" t="n">
        <v>71022</v>
      </c>
      <c r="B71024" t="inlineStr">
        <is>
          <t>translitit</t>
        </is>
      </c>
      <c r="C71024" t="n">
        <v>6</v>
      </c>
      <c r="D71024" t="inlineStr">
        <is>
          <t>{'translitit-mkhedruli-georgian-to-latin', 'translitit-cyrillic-russian-to-latin', 'translitit-engine'}</t>
        </is>
      </c>
    </row>
    <row r="71025">
      <c r="A71025" s="1" t="n">
        <v>71023</v>
      </c>
      <c r="B71025" t="inlineStr">
        <is>
          <t>maplestory</t>
        </is>
      </c>
      <c r="C71025" t="n">
        <v>6</v>
      </c>
      <c r="D71025" t="inlineStr">
        <is>
          <t>{'maplestory.pkg1', 'maplestory-skills', '@kfonts~nexon-maplestory'}</t>
        </is>
      </c>
    </row>
    <row r="71026">
      <c r="A71026" s="1" t="n">
        <v>71024</v>
      </c>
      <c r="B71026" t="inlineStr">
        <is>
          <t>npmextras</t>
        </is>
      </c>
      <c r="C71026" t="n">
        <v>6</v>
      </c>
      <c r="D71026" t="inlineStr">
        <is>
          <t>{'@npmextras~tsc-tools', '@npmextras~eslint-config', '@npmextras~logging'}</t>
        </is>
      </c>
    </row>
    <row r="71027">
      <c r="A71027" s="1" t="n">
        <v>71025</v>
      </c>
      <c r="B71027" t="inlineStr">
        <is>
          <t>iconoir</t>
        </is>
      </c>
      <c r="C71027" t="n">
        <v>6</v>
      </c>
      <c r="D71027" t="inlineStr">
        <is>
          <t>{'iconoir-react', '@barnabasj~iconoir-react', '@iconify~icons-iconoir'}</t>
        </is>
      </c>
    </row>
    <row r="71028">
      <c r="A71028" s="1" t="n">
        <v>71026</v>
      </c>
      <c r="B71028" t="inlineStr">
        <is>
          <t>stocktwits</t>
        </is>
      </c>
      <c r="C71028" t="n">
        <v>6</v>
      </c>
      <c r="D71028" t="inlineStr">
        <is>
          <t>{'stocktwits-api', '@sfayman~stocktwits-cli', 'stocktwits-react-text-js'}</t>
        </is>
      </c>
    </row>
    <row r="71029">
      <c r="A71029" s="1" t="n">
        <v>71027</v>
      </c>
      <c r="B71029" t="inlineStr">
        <is>
          <t>dimorder</t>
        </is>
      </c>
      <c r="C71029" t="n">
        <v>6</v>
      </c>
      <c r="D71029" t="inlineStr">
        <is>
          <t>{'@dimorder~ionic-native-alipay', '@dimorder~orderapp-lib', '@dimorder~ionic-native-wechat'}</t>
        </is>
      </c>
    </row>
    <row r="71030">
      <c r="A71030" s="1" t="n">
        <v>71028</v>
      </c>
      <c r="B71030" t="inlineStr">
        <is>
          <t>csys</t>
        </is>
      </c>
      <c r="C71030" t="n">
        <v>6</v>
      </c>
      <c r="D71030" t="inlineStr">
        <is>
          <t>{'pyrecsys', '@csys.pub~json-schema-to-typescript', '@csys.pub~xmlrpc-cli'}</t>
        </is>
      </c>
    </row>
    <row r="71031">
      <c r="A71031" s="1" t="n">
        <v>71029</v>
      </c>
      <c r="B71031" t="inlineStr">
        <is>
          <t>celastrina</t>
        </is>
      </c>
      <c r="C71031" t="n">
        <v>6</v>
      </c>
      <c r="D71031" t="inlineStr">
        <is>
          <t>{'@celastrina~message', '@celastrina~transact', '@celastrina~http'}</t>
        </is>
      </c>
    </row>
    <row r="71032">
      <c r="A71032" s="1" t="n">
        <v>71030</v>
      </c>
      <c r="B71032" t="inlineStr">
        <is>
          <t>autoremove</t>
        </is>
      </c>
      <c r="C71032" t="n">
        <v>6</v>
      </c>
      <c r="D71032" t="inlineStr">
        <is>
          <t>{'autoremove-torrents', 'symdiff-css-autoremove', 'pip-autoremove'}</t>
        </is>
      </c>
    </row>
    <row r="71033">
      <c r="A71033" s="1" t="n">
        <v>71031</v>
      </c>
      <c r="B71033" t="inlineStr">
        <is>
          <t>datefns</t>
        </is>
      </c>
      <c r="C71033" t="n">
        <v>6</v>
      </c>
      <c r="D71033" t="inlineStr">
        <is>
          <t>{'ng-datefns-pipes', 'ngx-mat-datefns-date-adapter-preview', 'ngx-mat-datefns-date-adapter'}</t>
        </is>
      </c>
    </row>
    <row r="71034">
      <c r="A71034" s="1" t="n">
        <v>71032</v>
      </c>
      <c r="B71034" t="inlineStr">
        <is>
          <t>xgx</t>
        </is>
      </c>
      <c r="C71034" t="n">
        <v>6</v>
      </c>
      <c r="D71034" t="inlineStr">
        <is>
          <t>{'test-xgx', 'node-service-xgx', 'util-xgx'}</t>
        </is>
      </c>
    </row>
    <row r="71035">
      <c r="A71035" s="1" t="n">
        <v>71033</v>
      </c>
      <c r="B71035" t="inlineStr">
        <is>
          <t>urlrouter</t>
        </is>
      </c>
      <c r="C71035" t="n">
        <v>6</v>
      </c>
      <c r="D71035" t="inlineStr">
        <is>
          <t>{'@ryancavanaugh~urlrouter', 'urlrouter', 'apeman-app-contrib-urlrouter'}</t>
        </is>
      </c>
    </row>
    <row r="71036">
      <c r="A71036" s="1" t="n">
        <v>71034</v>
      </c>
      <c r="B71036" t="inlineStr">
        <is>
          <t>safis</t>
        </is>
      </c>
      <c r="C71036" t="n">
        <v>6</v>
      </c>
      <c r="D71036" t="inlineStr">
        <is>
          <t>{'safis-cms-server', 'safis-cms-schema', 'safis-cms-schema-definition'}</t>
        </is>
      </c>
    </row>
    <row r="71037">
      <c r="A71037" s="1" t="n">
        <v>71035</v>
      </c>
      <c r="B71037" t="inlineStr">
        <is>
          <t>mediacurrent</t>
        </is>
      </c>
      <c r="C71037" t="n">
        <v>6</v>
      </c>
      <c r="D71037" t="inlineStr">
        <is>
          <t>{'@mediacurrent~gatsby-plugin-silence-css-order-warning', '@mediacurrent~prettier-config', '@mediacurrent~eslint-config-react'}</t>
        </is>
      </c>
    </row>
    <row r="71038">
      <c r="A71038" s="1" t="n">
        <v>71036</v>
      </c>
      <c r="B71038" t="inlineStr">
        <is>
          <t>cplayer</t>
        </is>
      </c>
      <c r="C71038" t="n">
        <v>6</v>
      </c>
      <c r="D71038" t="inlineStr">
        <is>
          <t>{'cplayer', 'react-cplayer', 'cPlayer'}</t>
        </is>
      </c>
    </row>
    <row r="71039">
      <c r="A71039" s="1" t="n">
        <v>71037</v>
      </c>
      <c r="B71039" t="inlineStr">
        <is>
          <t>singleflight</t>
        </is>
      </c>
      <c r="C71039" t="n">
        <v>6</v>
      </c>
      <c r="D71039" t="inlineStr">
        <is>
          <t>{'singleflight', 'go-singleflight', '@zcong~singleflight'}</t>
        </is>
      </c>
    </row>
    <row r="71040">
      <c r="A71040" s="1" t="n">
        <v>71038</v>
      </c>
      <c r="B71040" t="inlineStr">
        <is>
          <t>gonation</t>
        </is>
      </c>
      <c r="C71040" t="n">
        <v>6</v>
      </c>
      <c r="D71040" t="inlineStr">
        <is>
          <t>{'@gonation~theme-gntv', '@gonation~gonation-temp-theme', 'gonation-temp-theme'}</t>
        </is>
      </c>
    </row>
    <row r="71041">
      <c r="A71041" s="1" t="n">
        <v>71039</v>
      </c>
      <c r="B71041" t="inlineStr">
        <is>
          <t>smyte</t>
        </is>
      </c>
      <c r="C71041" t="n">
        <v>6</v>
      </c>
      <c r="D71041" t="inlineStr">
        <is>
          <t>{'smyte-platform', 'smyte-client', 'eslint-config-smyte'}</t>
        </is>
      </c>
    </row>
    <row r="71042">
      <c r="A71042" s="1" t="n">
        <v>71040</v>
      </c>
      <c r="B71042" t="inlineStr">
        <is>
          <t>allanchau</t>
        </is>
      </c>
      <c r="C71042" t="n">
        <v>6</v>
      </c>
      <c r="D71042" t="inlineStr">
        <is>
          <t>{'allanchau-http-error', '@allanchau~eslint-config', '@allanchau~util'}</t>
        </is>
      </c>
    </row>
    <row r="71043">
      <c r="A71043" s="1" t="n">
        <v>71041</v>
      </c>
      <c r="B71043" t="inlineStr">
        <is>
          <t>tgfjt</t>
        </is>
      </c>
      <c r="C71043" t="n">
        <v>6</v>
      </c>
      <c r="D71043" t="inlineStr">
        <is>
          <t>{'@tgfjt~killanai', '@tgfjt~postcss-svg', '@tgfjt~suitcss-components-starratings'}</t>
        </is>
      </c>
    </row>
    <row r="71044">
      <c r="A71044" s="1" t="n">
        <v>71042</v>
      </c>
      <c r="B71044" t="inlineStr">
        <is>
          <t>harald</t>
        </is>
      </c>
      <c r="C71044" t="n">
        <v>6</v>
      </c>
      <c r="D71044" t="inlineStr">
        <is>
          <t>{'@haraldk~mynpm', 'haraldotto-frame-print', 'haraldops'}</t>
        </is>
      </c>
    </row>
    <row r="71045">
      <c r="A71045" s="1" t="n">
        <v>71043</v>
      </c>
      <c r="B71045" t="inlineStr">
        <is>
          <t>fernandes</t>
        </is>
      </c>
      <c r="C71045" t="n">
        <v>6</v>
      </c>
      <c r="D71045" t="inlineStr">
        <is>
          <t>{'laerte_fernandes-sdk', 'fernandes-label', 'storytest-lib-fernandes'}</t>
        </is>
      </c>
    </row>
    <row r="71046">
      <c r="A71046" s="1" t="n">
        <v>71044</v>
      </c>
      <c r="B71046" t="inlineStr">
        <is>
          <t>orly</t>
        </is>
      </c>
      <c r="C71046" t="n">
        <v>6</v>
      </c>
      <c r="D71046" t="inlineStr">
        <is>
          <t>{'eslint-plugin-vestorly', '@datafire~vestorly', 'hubot-orly'}</t>
        </is>
      </c>
    </row>
    <row r="71047">
      <c r="A71047" s="1" t="n">
        <v>71045</v>
      </c>
      <c r="B71047" t="inlineStr">
        <is>
          <t>beatbox</t>
        </is>
      </c>
      <c r="C71047" t="n">
        <v>6</v>
      </c>
      <c r="D71047" t="inlineStr">
        <is>
          <t>{'beatbox.js-export', 'beatbox.js', 'beatbox-player'}</t>
        </is>
      </c>
    </row>
    <row r="71048">
      <c r="A71048" s="1" t="n">
        <v>71046</v>
      </c>
      <c r="B71048" t="inlineStr">
        <is>
          <t>livery</t>
        </is>
      </c>
      <c r="C71048" t="n">
        <v>6</v>
      </c>
      <c r="D71048" t="inlineStr">
        <is>
          <t>{'@exmg~livery', '@exmg~livery-react-native', '@exmg~livery-interactive'}</t>
        </is>
      </c>
    </row>
    <row r="71049">
      <c r="A71049" s="1" t="n">
        <v>71047</v>
      </c>
      <c r="B71049" t="inlineStr">
        <is>
          <t>filefield</t>
        </is>
      </c>
      <c r="C71049" t="n">
        <v>6</v>
      </c>
      <c r="D71049" t="inlineStr">
        <is>
          <t>{'django-foundation-filefield-widget', 'django-safe-filefield', 'django-encrypted-filefield'}</t>
        </is>
      </c>
    </row>
    <row r="71050">
      <c r="A71050" s="1" t="n">
        <v>71048</v>
      </c>
      <c r="B71050" t="inlineStr">
        <is>
          <t>openet</t>
        </is>
      </c>
      <c r="C71050" t="n">
        <v>6</v>
      </c>
      <c r="D71050" t="inlineStr">
        <is>
          <t>{'openet-ssebop', 'openet-refet-gee', 'openet'}</t>
        </is>
      </c>
    </row>
    <row r="71051">
      <c r="A71051" s="1" t="n">
        <v>71049</v>
      </c>
      <c r="B71051" t="inlineStr">
        <is>
          <t>quantumblack</t>
        </is>
      </c>
      <c r="C71051" t="n">
        <v>6</v>
      </c>
      <c r="D71051" t="inlineStr">
        <is>
          <t>{'@quantumblack~kedro-viz', '@quantumblack~carbon-ui', '@quantumblack~carbon-ui-core'}</t>
        </is>
      </c>
    </row>
    <row r="71052">
      <c r="A71052" s="1" t="n">
        <v>71050</v>
      </c>
      <c r="B71052" t="inlineStr">
        <is>
          <t>nevin</t>
        </is>
      </c>
      <c r="C71052" t="n">
        <v>6</v>
      </c>
      <c r="D71052" t="inlineStr">
        <is>
          <t>{'nevinha-charts', 'nevinha-redux', 'nevin-palindrome'}</t>
        </is>
      </c>
    </row>
    <row r="71053">
      <c r="A71053" s="1" t="n">
        <v>71051</v>
      </c>
      <c r="B71053" t="inlineStr">
        <is>
          <t>feige</t>
        </is>
      </c>
      <c r="C71053" t="n">
        <v>6</v>
      </c>
      <c r="D71053" t="inlineStr">
        <is>
          <t>{'@freedom_sky~feige-lib', 'legend_feige_fiat_shamir', 'feigemodule'}</t>
        </is>
      </c>
    </row>
    <row r="71054">
      <c r="A71054" s="1" t="n">
        <v>71052</v>
      </c>
      <c r="B71054" t="inlineStr">
        <is>
          <t>moso</t>
        </is>
      </c>
      <c r="C71054" t="n">
        <v>6</v>
      </c>
      <c r="D71054" t="inlineStr">
        <is>
          <t>{'@moso~eslint-config-nuxt', '@moso~eslint-config-vue', '@moso~eslint-config-react'}</t>
        </is>
      </c>
    </row>
    <row r="71055">
      <c r="A71055" s="1" t="n">
        <v>71053</v>
      </c>
      <c r="B71055" t="inlineStr">
        <is>
          <t>iliya</t>
        </is>
      </c>
      <c r="C71055" t="n">
        <v>6</v>
      </c>
      <c r="D71055" t="inlineStr">
        <is>
          <t>{'iliya-project-nmnjnk', '@iliyan~reactivity', 'vue-google-autocomplete-iliya-fork'}</t>
        </is>
      </c>
    </row>
    <row r="71056">
      <c r="A71056" s="1" t="n">
        <v>71054</v>
      </c>
      <c r="B71056" t="inlineStr">
        <is>
          <t>iotevents</t>
        </is>
      </c>
      <c r="C71056" t="n">
        <v>6</v>
      </c>
      <c r="D71056" t="inlineStr">
        <is>
          <t>{'mypy-boto3-iotevents-data', 'aws-cdk-aws-iotevents', '@datafire~amazonaws_iotevents_data'}</t>
        </is>
      </c>
    </row>
    <row r="71057">
      <c r="A71057" s="1" t="n">
        <v>71055</v>
      </c>
      <c r="B71057" t="inlineStr">
        <is>
          <t>localip</t>
        </is>
      </c>
      <c r="C71057" t="n">
        <v>6</v>
      </c>
      <c r="D71057" t="inlineStr">
        <is>
          <t>{'localip-cryss', 'localip', 'chrome-localIp'}</t>
        </is>
      </c>
    </row>
    <row r="71058">
      <c r="A71058" s="1" t="n">
        <v>71056</v>
      </c>
      <c r="B71058" t="inlineStr">
        <is>
          <t>mdnx</t>
        </is>
      </c>
      <c r="C71058" t="n">
        <v>6</v>
      </c>
      <c r="D71058" t="inlineStr">
        <is>
          <t>{'@mdnx~openrtb-types', '@mdnx~tcf-types', '@mdnx~supplychain-types'}</t>
        </is>
      </c>
    </row>
    <row r="71059">
      <c r="A71059" s="1" t="n">
        <v>71057</v>
      </c>
      <c r="B71059" t="inlineStr">
        <is>
          <t>teevik</t>
        </is>
      </c>
      <c r="C71059" t="n">
        <v>6</v>
      </c>
      <c r="D71059" t="inlineStr">
        <is>
          <t>{'graphql-codegen-typescript-resolvers-teevik', '@teevik~babel-plugin-jsx-dom-expressions', '@teevik~atom'}</t>
        </is>
      </c>
    </row>
    <row r="71060">
      <c r="A71060" s="1" t="n">
        <v>71058</v>
      </c>
      <c r="B71060" t="inlineStr">
        <is>
          <t>zishone</t>
        </is>
      </c>
      <c r="C71060" t="n">
        <v>6</v>
      </c>
      <c r="D71060" t="inlineStr">
        <is>
          <t>{'@zishone~logan', '@zishone~jsend-mw', '@zishone~dotnotate'}</t>
        </is>
      </c>
    </row>
    <row r="71061">
      <c r="A71061" s="1" t="n">
        <v>71059</v>
      </c>
      <c r="B71061" t="inlineStr">
        <is>
          <t>eyalsh</t>
        </is>
      </c>
      <c r="C71061" t="n">
        <v>6</v>
      </c>
      <c r="D71061" t="inlineStr">
        <is>
          <t>{'@eyalsh~docopt', '@eyalsh~async_channels', '@eyalsh~use-fetch'}</t>
        </is>
      </c>
    </row>
    <row r="71062">
      <c r="A71062" s="1" t="n">
        <v>71060</v>
      </c>
      <c r="B71062" t="inlineStr">
        <is>
          <t>bcwdev</t>
        </is>
      </c>
      <c r="C71062" t="n">
        <v>6</v>
      </c>
      <c r="D71062" t="inlineStr">
        <is>
          <t>{'@bcwdev~quickvue', '@bcwdev~vue-api-tester', '@bcwdev~auth0provider-client'}</t>
        </is>
      </c>
    </row>
    <row r="71063">
      <c r="A71063" s="1" t="n">
        <v>71061</v>
      </c>
      <c r="B71063" t="inlineStr">
        <is>
          <t>suzy</t>
        </is>
      </c>
      <c r="C71063" t="n">
        <v>6</v>
      </c>
      <c r="D71063" t="inlineStr">
        <is>
          <t>{'suzybot', 'suzylive-sdk', 'asksuzy-typescript-sdk'}</t>
        </is>
      </c>
    </row>
    <row r="71064">
      <c r="A71064" s="1" t="n">
        <v>71062</v>
      </c>
      <c r="B71064" t="inlineStr">
        <is>
          <t>appstronauts</t>
        </is>
      </c>
      <c r="C71064" t="n">
        <v>6</v>
      </c>
      <c r="D71064" t="inlineStr">
        <is>
          <t>{'cordova-plugin-background-mode-appstronauts', 'cordova-appstronauts-adroid-native-audio-stream-plugin', 'cordova-plugin-music-controls-appstronauts'}</t>
        </is>
      </c>
    </row>
    <row r="71065">
      <c r="A71065" s="1" t="n">
        <v>71063</v>
      </c>
      <c r="B71065" t="inlineStr">
        <is>
          <t>unavailable</t>
        </is>
      </c>
      <c r="C71065" t="n">
        <v>6</v>
      </c>
      <c r="D71065" t="inlineStr">
        <is>
          <t>{'react-big-calendar-unavailable', 'unavailable-object', '@welcome-ui~icons.unavailable'}</t>
        </is>
      </c>
    </row>
    <row r="71066">
      <c r="A71066" s="1" t="n">
        <v>71064</v>
      </c>
      <c r="B71066" t="inlineStr">
        <is>
          <t>wowgo</t>
        </is>
      </c>
      <c r="C71066" t="n">
        <v>6</v>
      </c>
      <c r="D71066" t="inlineStr">
        <is>
          <t>{'wowgo-state-next', 'wowgo-state-react', 'wowgo-state-manage-t1'}</t>
        </is>
      </c>
    </row>
    <row r="71067">
      <c r="A71067" s="1" t="n">
        <v>71065</v>
      </c>
      <c r="B71067" t="inlineStr">
        <is>
          <t>quaggajs</t>
        </is>
      </c>
      <c r="C71067" t="n">
        <v>6</v>
      </c>
      <c r="D71067" t="inlineStr">
        <is>
          <t>{'vue-z-quaggajs', 'vue-cc-quaggajs', 'vue-quaggajs-make'}</t>
        </is>
      </c>
    </row>
    <row r="71068">
      <c r="A71068" s="1" t="n">
        <v>71066</v>
      </c>
      <c r="B71068" t="inlineStr">
        <is>
          <t>giffy</t>
        </is>
      </c>
      <c r="C71068" t="n">
        <v>6</v>
      </c>
      <c r="D71068" t="inlineStr">
        <is>
          <t>{'giffy-break', 'giffy', '@ibaraki-douji~giffy-weeb'}</t>
        </is>
      </c>
    </row>
    <row r="71069">
      <c r="A71069" s="1" t="n">
        <v>71067</v>
      </c>
      <c r="B71069" t="inlineStr">
        <is>
          <t>gration</t>
        </is>
      </c>
      <c r="C71069" t="n">
        <v>6</v>
      </c>
      <c r="D71069" t="inlineStr">
        <is>
          <t>{'@adamvr~mongration', 'mongration', 'monzgration'}</t>
        </is>
      </c>
    </row>
    <row r="71070">
      <c r="A71070" s="1" t="n">
        <v>71068</v>
      </c>
      <c r="B71070" t="inlineStr">
        <is>
          <t>cime</t>
        </is>
      </c>
      <c r="C71070" t="n">
        <v>6</v>
      </c>
      <c r="D71070" t="inlineStr">
        <is>
          <t>{'@cime~ngx-dnd', '@cime~ngx-select', '@cime~ngx-slim-loading-bar'}</t>
        </is>
      </c>
    </row>
    <row r="71071">
      <c r="A71071" s="1" t="n">
        <v>71069</v>
      </c>
      <c r="B71071" t="inlineStr">
        <is>
          <t>personajes</t>
        </is>
      </c>
      <c r="C71071" t="n">
        <v>6</v>
      </c>
      <c r="D71071" t="inlineStr">
        <is>
          <t>{'personajesclase_iocampo', 'apipersonajes_roy', 'apipersonajes_mk'}</t>
        </is>
      </c>
    </row>
    <row r="71072">
      <c r="A71072" s="1" t="n">
        <v>71070</v>
      </c>
      <c r="B71072" t="inlineStr">
        <is>
          <t>fswatch</t>
        </is>
      </c>
      <c r="C71072" t="n">
        <v>6</v>
      </c>
      <c r="D71072" t="inlineStr">
        <is>
          <t>{'esy-fswatch-prebuilt', 'appcd-fswatch-manager', 'fswatch'}</t>
        </is>
      </c>
    </row>
    <row r="71073">
      <c r="A71073" s="1" t="n">
        <v>71071</v>
      </c>
      <c r="B71073" t="inlineStr">
        <is>
          <t>wili</t>
        </is>
      </c>
      <c r="C71073" t="n">
        <v>6</v>
      </c>
      <c r="D71073" t="inlineStr">
        <is>
          <t>{'@wili~react-native-image-rotate', '@wili~react-native-echarts', '@wili~react-native-aliyun-oss'}</t>
        </is>
      </c>
    </row>
    <row r="71074">
      <c r="A71074" s="1" t="n">
        <v>71072</v>
      </c>
      <c r="B71074" t="inlineStr">
        <is>
          <t>komu</t>
        </is>
      </c>
      <c r="C71074" t="n">
        <v>6</v>
      </c>
      <c r="D71074" t="inlineStr">
        <is>
          <t>{'komut-handler', 'djs-komut-handler', '@kakekomu~react-modal'}</t>
        </is>
      </c>
    </row>
    <row r="71075">
      <c r="A71075" s="1" t="n">
        <v>71073</v>
      </c>
      <c r="B71075" t="inlineStr">
        <is>
          <t>killport</t>
        </is>
      </c>
      <c r="C71075" t="n">
        <v>6</v>
      </c>
      <c r="D71075" t="inlineStr">
        <is>
          <t>{'byted-killport', 'node-killport', 'killport'}</t>
        </is>
      </c>
    </row>
    <row r="71076">
      <c r="A71076" s="1" t="n">
        <v>71074</v>
      </c>
      <c r="B71076" t="inlineStr">
        <is>
          <t>snob</t>
        </is>
      </c>
      <c r="C71076" t="n">
        <v>6</v>
      </c>
      <c r="D71076" t="inlineStr">
        <is>
          <t>{'@snob_ids~dao', 'pysnobal', 'snob'}</t>
        </is>
      </c>
    </row>
    <row r="71077">
      <c r="A71077" s="1" t="n">
        <v>71075</v>
      </c>
      <c r="B71077" t="inlineStr">
        <is>
          <t>shigure</t>
        </is>
      </c>
      <c r="C71077" t="n">
        <v>6</v>
      </c>
      <c r="D71077" t="inlineStr">
        <is>
          <t>{'@shigure~reader-jsdoc', '@shigure~cli', '@shigure~writer-json'}</t>
        </is>
      </c>
    </row>
    <row r="71078">
      <c r="A71078" s="1" t="n">
        <v>71076</v>
      </c>
      <c r="B71078" t="inlineStr">
        <is>
          <t>shubhrank</t>
        </is>
      </c>
      <c r="C71078" t="n">
        <v>6</v>
      </c>
      <c r="D71078" t="inlineStr">
        <is>
          <t>{'@shubhrank~superhero-library', '@shubhrank~winwheeljs', '@shubhrank~knolx-demo-lib'}</t>
        </is>
      </c>
    </row>
    <row r="71079">
      <c r="A71079" s="1" t="n">
        <v>71077</v>
      </c>
      <c r="B71079" t="inlineStr">
        <is>
          <t>gochi</t>
        </is>
      </c>
      <c r="C71079" t="n">
        <v>6</v>
      </c>
      <c r="D71079" t="inlineStr">
        <is>
          <t>{'@openfonts~gochi-hand_latin', '@compai~font-gochi-hand', '@fontsource~gochi-hand'}</t>
        </is>
      </c>
    </row>
    <row r="71080">
      <c r="A71080" s="1" t="n">
        <v>71078</v>
      </c>
      <c r="B71080" t="inlineStr">
        <is>
          <t>iak</t>
        </is>
      </c>
      <c r="C71080" t="n">
        <v>6</v>
      </c>
      <c r="D71080" t="inlineStr">
        <is>
          <t>{'@iak-id~iak-api-server-js', '@iak-id~client_side_js_iak', 'iak'}</t>
        </is>
      </c>
    </row>
    <row r="71081">
      <c r="A71081" s="1" t="n">
        <v>71079</v>
      </c>
      <c r="B71081" t="inlineStr">
        <is>
          <t>sourcer</t>
        </is>
      </c>
      <c r="C71081" t="n">
        <v>6</v>
      </c>
      <c r="D71081" t="inlineStr">
        <is>
          <t>{'@novivia~open-sourcer', 'sourcer', 'data-sourcer-upd'}</t>
        </is>
      </c>
    </row>
    <row r="71082">
      <c r="A71082" s="1" t="n">
        <v>71080</v>
      </c>
      <c r="B71082" t="inlineStr">
        <is>
          <t>weperson</t>
        </is>
      </c>
      <c r="C71082" t="n">
        <v>6</v>
      </c>
      <c r="D71082" t="inlineStr">
        <is>
          <t>{'tyler-weperson-test', '@weperson~utils', '@weperson~quasar-app-extension-pui'}</t>
        </is>
      </c>
    </row>
    <row r="71083">
      <c r="A71083" s="1" t="n">
        <v>71081</v>
      </c>
      <c r="B71083" t="inlineStr">
        <is>
          <t>mykey</t>
        </is>
      </c>
      <c r="C71083" t="n">
        <v>6</v>
      </c>
      <c r="D71083" t="inlineStr">
        <is>
          <t>{'mykey-browser', 'mykey-toolkit', '@everipedia~ual-mykey'}</t>
        </is>
      </c>
    </row>
    <row r="71084">
      <c r="A71084" s="1" t="n">
        <v>71082</v>
      </c>
      <c r="B71084" t="inlineStr">
        <is>
          <t>interpro</t>
        </is>
      </c>
      <c r="C71084" t="n">
        <v>6</v>
      </c>
      <c r="D71084" t="inlineStr">
        <is>
          <t>{'interpro-calendar', '@biopolymer-elements~bio-interpro', 'protvista-interpro-adapter'}</t>
        </is>
      </c>
    </row>
    <row r="71085">
      <c r="A71085" s="1" t="n">
        <v>71083</v>
      </c>
      <c r="B71085" t="inlineStr">
        <is>
          <t>cloudup</t>
        </is>
      </c>
      <c r="C71085" t="n">
        <v>6</v>
      </c>
      <c r="D71085" t="inlineStr">
        <is>
          <t>{'passport-cloudup', 'cloudup-ua', 'cloudup-cli'}</t>
        </is>
      </c>
    </row>
    <row r="71086">
      <c r="A71086" s="1" t="n">
        <v>71084</v>
      </c>
      <c r="B71086" t="inlineStr">
        <is>
          <t>kinch</t>
        </is>
      </c>
      <c r="C71086" t="n">
        <v>6</v>
      </c>
      <c r="D71086" t="inlineStr">
        <is>
          <t>{'chriskinch-cucumberjs', '@kinch-tech~ui', '@chriskinch~phasercraft'}</t>
        </is>
      </c>
    </row>
    <row r="71087">
      <c r="A71087" s="1" t="n">
        <v>71085</v>
      </c>
      <c r="B71087" t="inlineStr">
        <is>
          <t>vtiger</t>
        </is>
      </c>
      <c r="C71087" t="n">
        <v>6</v>
      </c>
      <c r="D71087" t="inlineStr">
        <is>
          <t>{'loopback-connector-vtiger', 'vtiger', 'vtigerpy'}</t>
        </is>
      </c>
    </row>
    <row r="71088">
      <c r="A71088" s="1" t="n">
        <v>71086</v>
      </c>
      <c r="B71088" t="inlineStr">
        <is>
          <t>multistyle</t>
        </is>
      </c>
      <c r="C71088" t="n">
        <v>6</v>
      </c>
      <c r="D71088" t="inlineStr">
        <is>
          <t>{'react-pixi-multistyle-text', 'pixi-multistyle-text', 'pixi-multistyle-text-ohze'}</t>
        </is>
      </c>
    </row>
    <row r="71089">
      <c r="A71089" s="1" t="n">
        <v>71087</v>
      </c>
      <c r="B71089" t="inlineStr">
        <is>
          <t>aescrypt</t>
        </is>
      </c>
      <c r="C71089" t="n">
        <v>6</v>
      </c>
      <c r="D71089" t="inlineStr">
        <is>
          <t>{'node-aescrypt', '@chapdel~aescrypt', 'aescrypt'}</t>
        </is>
      </c>
    </row>
    <row r="71090">
      <c r="A71090" s="1" t="n">
        <v>71088</v>
      </c>
      <c r="B71090" t="inlineStr">
        <is>
          <t>jsnlog</t>
        </is>
      </c>
      <c r="C71090" t="n">
        <v>6</v>
      </c>
      <c r="D71090" t="inlineStr">
        <is>
          <t>{'@ryancavanaugh~jsnlog', 'jsnlog-nodejs', '@types~jsnlog'}</t>
        </is>
      </c>
    </row>
    <row r="71091">
      <c r="A71091" s="1" t="n">
        <v>71089</v>
      </c>
      <c r="B71091" t="inlineStr">
        <is>
          <t>macrame</t>
        </is>
      </c>
      <c r="C71091" t="n">
        <v>6</v>
      </c>
      <c r="D71091" t="inlineStr">
        <is>
          <t>{'@macramejs~theme-admin-vue3', '@macramejs~admin-config', '@macramejs~admin-vue3'}</t>
        </is>
      </c>
    </row>
    <row r="71092">
      <c r="A71092" s="1" t="n">
        <v>71090</v>
      </c>
      <c r="B71092" t="inlineStr">
        <is>
          <t>macramejs</t>
        </is>
      </c>
      <c r="C71092" t="n">
        <v>6</v>
      </c>
      <c r="D71092" t="inlineStr">
        <is>
          <t>{'@macramejs~theme-admin-vue3', '@macramejs~admin-config', '@macramejs~admin-vue3'}</t>
        </is>
      </c>
    </row>
    <row r="71093">
      <c r="A71093" s="1" t="n">
        <v>71091</v>
      </c>
      <c r="B71093" t="inlineStr">
        <is>
          <t>diplomacy</t>
        </is>
      </c>
      <c r="C71093" t="n">
        <v>6</v>
      </c>
      <c r="D71093" t="inlineStr">
        <is>
          <t>{'@civ-clone~base-diplomacy-declaration-war', 'js-diplomacy', '@civ-clone~base-diplomacy-interaction-contact'}</t>
        </is>
      </c>
    </row>
    <row r="71094">
      <c r="A71094" s="1" t="n">
        <v>71092</v>
      </c>
      <c r="B71094" t="inlineStr">
        <is>
          <t>stant</t>
        </is>
      </c>
      <c r="C71094" t="n">
        <v>6</v>
      </c>
      <c r="D71094" t="inlineStr">
        <is>
          <t>{'stant-concrete', 'lanstant', 'runstant'}</t>
        </is>
      </c>
    </row>
    <row r="71095">
      <c r="A71095" s="1" t="n">
        <v>71093</v>
      </c>
      <c r="B71095" t="inlineStr">
        <is>
          <t>shangyi</t>
        </is>
      </c>
      <c r="C71095" t="n">
        <v>6</v>
      </c>
      <c r="D71095" t="inlineStr">
        <is>
          <t>{'shangyi-cli-template-components', '@shangyi-cli~utils', '@shangyi-cli~core'}</t>
        </is>
      </c>
    </row>
    <row r="71096">
      <c r="A71096" s="1" t="n">
        <v>71094</v>
      </c>
      <c r="B71096" t="inlineStr">
        <is>
          <t>kkkkkim</t>
        </is>
      </c>
      <c r="C71096" t="n">
        <v>6</v>
      </c>
      <c r="D71096" t="inlineStr">
        <is>
          <t>{'kkkkkim-cli', 'kkkkkim_cli_demo1', 'kkkkkim-cli-v2'}</t>
        </is>
      </c>
    </row>
    <row r="71097">
      <c r="A71097" s="1" t="n">
        <v>71095</v>
      </c>
      <c r="B71097" t="inlineStr">
        <is>
          <t>lvov</t>
        </is>
      </c>
      <c r="C71097" t="n">
        <v>6</v>
      </c>
      <c r="D71097" t="inlineStr">
        <is>
          <t>{'@vlvovlv~douya-cli', '@vlvovlv~vue-markdown-loader', '@vlvovlv~reset.css'}</t>
        </is>
      </c>
    </row>
    <row r="71098">
      <c r="A71098" s="1" t="n">
        <v>71096</v>
      </c>
      <c r="B71098" t="inlineStr">
        <is>
          <t>hegy5998</t>
        </is>
      </c>
      <c r="C71098" t="n">
        <v>6</v>
      </c>
      <c r="D71098" t="inlineStr">
        <is>
          <t>{'@hegy5998~survey-service-api', '@hegy5998~survey-core-ui', '@hegy5998~survey-core'}</t>
        </is>
      </c>
    </row>
    <row r="71099">
      <c r="A71099" s="1" t="n">
        <v>71097</v>
      </c>
      <c r="B71099" t="inlineStr">
        <is>
          <t>superstructure</t>
        </is>
      </c>
      <c r="C71099" t="n">
        <v>6</v>
      </c>
      <c r="D71099" t="inlineStr">
        <is>
          <t>{'@superstructure.net~c', '@superstructure.net~m', '@davidbwaters~superstructure'}</t>
        </is>
      </c>
    </row>
    <row r="71100">
      <c r="A71100" s="1" t="n">
        <v>71098</v>
      </c>
      <c r="B71100" t="inlineStr">
        <is>
          <t>plui</t>
        </is>
      </c>
      <c r="C71100" t="n">
        <v>6</v>
      </c>
      <c r="D71100" t="inlineStr">
        <is>
          <t>{'vue-plui-code-editor', '@yuo~plui', 'my-plui'}</t>
        </is>
      </c>
    </row>
    <row r="71101">
      <c r="A71101" s="1" t="n">
        <v>71099</v>
      </c>
      <c r="B71101" t="inlineStr">
        <is>
          <t>troj</t>
        </is>
      </c>
      <c r="C71101" t="n">
        <v>6</v>
      </c>
      <c r="D71101" t="inlineStr">
        <is>
          <t>{'@nattroj~b2', 'trojsten-judge-client', 'django-trojsten-news'}</t>
        </is>
      </c>
    </row>
    <row r="71102">
      <c r="A71102" s="1" t="n">
        <v>71100</v>
      </c>
      <c r="B71102" t="inlineStr">
        <is>
          <t>migs</t>
        </is>
      </c>
      <c r="C71102" t="n">
        <v>6</v>
      </c>
      <c r="D71102" t="inlineStr">
        <is>
          <t>{'sequelize-migsplainer', 'migs-starwars-names', 'migsi'}</t>
        </is>
      </c>
    </row>
    <row r="71103">
      <c r="A71103" s="1" t="n">
        <v>71101</v>
      </c>
      <c r="B71103" t="inlineStr">
        <is>
          <t>lazier</t>
        </is>
      </c>
      <c r="C71103" t="n">
        <v>6</v>
      </c>
      <c r="D71103" t="inlineStr">
        <is>
          <t>{'lazier', 'lazier.sass', '@simone-lazier~inject-style'}</t>
        </is>
      </c>
    </row>
    <row r="71104">
      <c r="A71104" s="1" t="n">
        <v>71102</v>
      </c>
      <c r="B71104" t="inlineStr">
        <is>
          <t>dymantic</t>
        </is>
      </c>
      <c r="C71104" t="n">
        <v>6</v>
      </c>
      <c r="D71104" t="inlineStr">
        <is>
          <t>{'@dymantic~vue-forms', '@dymantic~imagineer', '@dymantic~vue-trix-editor'}</t>
        </is>
      </c>
    </row>
    <row r="71105">
      <c r="A71105" s="1" t="n">
        <v>71103</v>
      </c>
      <c r="B71105" t="inlineStr">
        <is>
          <t>xkeshi</t>
        </is>
      </c>
      <c r="C71105" t="n">
        <v>6</v>
      </c>
      <c r="D71105" t="inlineStr">
        <is>
          <t>{'@xkeshi~validator', 'pre-commit-xkeshi', '@xkeshi~vue-qrcode'}</t>
        </is>
      </c>
    </row>
    <row r="71106">
      <c r="A71106" s="1" t="n">
        <v>71104</v>
      </c>
      <c r="B71106" t="inlineStr">
        <is>
          <t>videobox</t>
        </is>
      </c>
      <c r="C71106" t="n">
        <v>6</v>
      </c>
      <c r="D71106" t="inlineStr">
        <is>
          <t>{'Videobox-MODX', 'pk-app-videobox-local', '@liquid-js~videobox-core'}</t>
        </is>
      </c>
    </row>
    <row r="71107">
      <c r="A71107" s="1" t="n">
        <v>71105</v>
      </c>
      <c r="B71107" t="inlineStr">
        <is>
          <t>fava</t>
        </is>
      </c>
      <c r="C71107" t="n">
        <v>6</v>
      </c>
      <c r="D71107" t="inlineStr">
        <is>
          <t>{'fava-investor', 'how2kfava', 'fava-miler'}</t>
        </is>
      </c>
    </row>
    <row r="71108">
      <c r="A71108" s="1" t="n">
        <v>71106</v>
      </c>
      <c r="B71108" t="inlineStr">
        <is>
          <t>yadage</t>
        </is>
      </c>
      <c r="C71108" t="n">
        <v>6</v>
      </c>
      <c r="D71108" t="inlineStr">
        <is>
          <t>{'yadage-httpctrl-server', 'yadage-service-cli', 'yadage-haiku'}</t>
        </is>
      </c>
    </row>
    <row r="71109">
      <c r="A71109" s="1" t="n">
        <v>71107</v>
      </c>
      <c r="B71109" t="inlineStr">
        <is>
          <t>setsun</t>
        </is>
      </c>
      <c r="C71109" t="n">
        <v>6</v>
      </c>
      <c r="D71109" t="inlineStr">
        <is>
          <t>{'babel-preset-setsun', 'eslint-config-setsun', 'webpack-config-setsun'}</t>
        </is>
      </c>
    </row>
    <row r="71110">
      <c r="A71110" s="1" t="n">
        <v>71108</v>
      </c>
      <c r="B71110" t="inlineStr">
        <is>
          <t>zoproxy</t>
        </is>
      </c>
      <c r="C71110" t="n">
        <v>6</v>
      </c>
      <c r="D71110" t="inlineStr">
        <is>
          <t>{'@zoproxy~batch', '@zoproxy~client', '@zoproxy~server'}</t>
        </is>
      </c>
    </row>
    <row r="71111">
      <c r="A71111" s="1" t="n">
        <v>71109</v>
      </c>
      <c r="B71111" t="inlineStr">
        <is>
          <t>laboralphy</t>
        </is>
      </c>
      <c r="C71111" t="n">
        <v>6</v>
      </c>
      <c r="D71111" t="inlineStr">
        <is>
          <t>{'@laboralphy~did-you-mean', '@laboralphy~grid', '@laboralphy~pixel-processor'}</t>
        </is>
      </c>
    </row>
    <row r="71112">
      <c r="A71112" s="1" t="n">
        <v>71110</v>
      </c>
      <c r="B71112" t="inlineStr">
        <is>
          <t>payk</t>
        </is>
      </c>
      <c r="C71112" t="n">
        <v>6</v>
      </c>
      <c r="D71112" t="inlineStr">
        <is>
          <t>{'@payk~australia-address-parser', '@payk~nestjs-winston', '@payk~nestjs-response-utils'}</t>
        </is>
      </c>
    </row>
    <row r="71113">
      <c r="A71113" s="1" t="n">
        <v>71111</v>
      </c>
      <c r="B71113" t="inlineStr">
        <is>
          <t>adler32</t>
        </is>
      </c>
      <c r="C71113" t="n">
        <v>6</v>
      </c>
      <c r="D71113" t="inlineStr">
        <is>
          <t>{'adler32-js', 'react-lib-adler32', '@stardazed~adler32'}</t>
        </is>
      </c>
    </row>
    <row r="71114">
      <c r="A71114" s="1" t="n">
        <v>71112</v>
      </c>
      <c r="B71114" t="inlineStr">
        <is>
          <t>qool</t>
        </is>
      </c>
      <c r="C71114" t="n">
        <v>6</v>
      </c>
      <c r="D71114" t="inlineStr">
        <is>
          <t>{'@qoolpage-ui~icons', '@qoolpage-ui~styles', '@inqool~xmldsigjs'}</t>
        </is>
      </c>
    </row>
    <row r="71115">
      <c r="A71115" s="1" t="n">
        <v>71113</v>
      </c>
      <c r="B71115" t="inlineStr">
        <is>
          <t>cli4</t>
        </is>
      </c>
      <c r="C71115" t="n">
        <v>6</v>
      </c>
      <c r="D71115" t="inlineStr">
        <is>
          <t>{'gulp-cli4', 'slid_cli4', 'dn-cli4'}</t>
        </is>
      </c>
    </row>
    <row r="71116">
      <c r="A71116" s="1" t="n">
        <v>71114</v>
      </c>
      <c r="B71116" t="inlineStr">
        <is>
          <t>betterthings</t>
        </is>
      </c>
      <c r="C71116" t="n">
        <v>6</v>
      </c>
      <c r="D71116" t="inlineStr">
        <is>
          <t>{'@betterthings~reset-es-data', '@betterthings~proxy', '@betterthings~hapi-server-timing'}</t>
        </is>
      </c>
    </row>
    <row r="71117">
      <c r="A71117" s="1" t="n">
        <v>71115</v>
      </c>
      <c r="B71117" t="inlineStr">
        <is>
          <t>bink</t>
        </is>
      </c>
      <c r="C71117" t="n">
        <v>6</v>
      </c>
      <c r="D71117" t="inlineStr">
        <is>
          <t>{'haebink-npmtest', '@prabink~react-node-cli', '@transmutable~bink'}</t>
        </is>
      </c>
    </row>
    <row r="71118">
      <c r="A71118" s="1" t="n">
        <v>71116</v>
      </c>
      <c r="B71118" t="inlineStr">
        <is>
          <t>golery</t>
        </is>
      </c>
      <c r="C71118" t="n">
        <v>6</v>
      </c>
      <c r="D71118" t="inlineStr">
        <is>
          <t>{'golery-canner-slate-editor', 'golery-slate-edit-list', 'golery-canner-slate-editor-example'}</t>
        </is>
      </c>
    </row>
    <row r="71119">
      <c r="A71119" s="1" t="n">
        <v>71117</v>
      </c>
      <c r="B71119" t="inlineStr">
        <is>
          <t>favs</t>
        </is>
      </c>
      <c r="C71119" t="n">
        <v>6</v>
      </c>
      <c r="D71119" t="inlineStr">
        <is>
          <t>{'mongo-favs', 'vintedfavsgetter', 'favs'}</t>
        </is>
      </c>
    </row>
    <row r="71120">
      <c r="A71120" s="1" t="n">
        <v>71118</v>
      </c>
      <c r="B71120" t="inlineStr">
        <is>
          <t>beml</t>
        </is>
      </c>
      <c r="C71120" t="n">
        <v>6</v>
      </c>
      <c r="D71120" t="inlineStr">
        <is>
          <t>{'grunt-beml', 'gulp-beml', 'beml-cli'}</t>
        </is>
      </c>
    </row>
    <row r="71121">
      <c r="A71121" s="1" t="n">
        <v>71119</v>
      </c>
      <c r="B71121" t="inlineStr">
        <is>
          <t>bartok</t>
        </is>
      </c>
      <c r="C71121" t="n">
        <v>6</v>
      </c>
      <c r="D71121" t="inlineStr">
        <is>
          <t>{'bartok-cli', 'bartok-common', 'bartok-rest-server'}</t>
        </is>
      </c>
    </row>
    <row r="71122">
      <c r="A71122" s="1" t="n">
        <v>71120</v>
      </c>
      <c r="B71122" t="inlineStr">
        <is>
          <t>jiesu12</t>
        </is>
      </c>
      <c r="C71122" t="n">
        <v>6</v>
      </c>
      <c r="D71122" t="inlineStr">
        <is>
          <t>{'@jiesu12~react-tab', '@jiesu12~cross-frame-messenger', '@jiesu12~react-modal'}</t>
        </is>
      </c>
    </row>
    <row r="71123">
      <c r="A71123" s="1" t="n">
        <v>71121</v>
      </c>
      <c r="B71123" t="inlineStr">
        <is>
          <t>hermansen</t>
        </is>
      </c>
      <c r="C71123" t="n">
        <v>6</v>
      </c>
      <c r="D71123" t="inlineStr">
        <is>
          <t>{'@jonhermansen~git-hours', '@jonhermansen~nes-react', '@jonhermansen~angular-tree-component'}</t>
        </is>
      </c>
    </row>
    <row r="71124">
      <c r="A71124" s="1" t="n">
        <v>71122</v>
      </c>
      <c r="B71124" t="inlineStr">
        <is>
          <t>jonhermansen</t>
        </is>
      </c>
      <c r="C71124" t="n">
        <v>6</v>
      </c>
      <c r="D71124" t="inlineStr">
        <is>
          <t>{'@jonhermansen~git-hours', '@jonhermansen~nes-react', '@jonhermansen~angular-tree-component'}</t>
        </is>
      </c>
    </row>
    <row r="71125">
      <c r="A71125" s="1" t="n">
        <v>71123</v>
      </c>
      <c r="B71125" t="inlineStr">
        <is>
          <t>bethesdalc</t>
        </is>
      </c>
      <c r="C71125" t="n">
        <v>6</v>
      </c>
      <c r="D71125" t="inlineStr">
        <is>
          <t>{'@bethesdalc~winston-mongodb', '@bethesdalc~multer-azure-blob-storage', '@bethesdalc~swagger-express-ts'}</t>
        </is>
      </c>
    </row>
    <row r="71126">
      <c r="A71126" s="1" t="n">
        <v>71124</v>
      </c>
      <c r="B71126" t="inlineStr">
        <is>
          <t>lepont</t>
        </is>
      </c>
      <c r="C71126" t="n">
        <v>6</v>
      </c>
      <c r="D71126" t="inlineStr">
        <is>
          <t>{'@lepont~share', '@lepont~permissions-android', '@lepont~platform'}</t>
        </is>
      </c>
    </row>
    <row r="71127">
      <c r="A71127" s="1" t="n">
        <v>71125</v>
      </c>
      <c r="B71127" t="inlineStr">
        <is>
          <t>mimos</t>
        </is>
      </c>
      <c r="C71127" t="n">
        <v>6</v>
      </c>
      <c r="D71127" t="inlineStr">
        <is>
          <t>{'@types~mimos', '@agent_mimos~discordjs-helper', '@commercial~mimos'}</t>
        </is>
      </c>
    </row>
    <row r="71128">
      <c r="A71128" s="1" t="n">
        <v>71126</v>
      </c>
      <c r="B71128" t="inlineStr">
        <is>
          <t>icatjs</t>
        </is>
      </c>
      <c r="C71128" t="n">
        <v>6</v>
      </c>
      <c r="D71128" t="inlineStr">
        <is>
          <t>{'@icatjs~widget', '@icatjs~micro', '@icatjs~micro-share'}</t>
        </is>
      </c>
    </row>
    <row r="71129">
      <c r="A71129" s="1" t="n">
        <v>71127</v>
      </c>
      <c r="B71129" t="inlineStr">
        <is>
          <t>shargs</t>
        </is>
      </c>
      <c r="C71129" t="n">
        <v>6</v>
      </c>
      <c r="D71129" t="inlineStr">
        <is>
          <t>{'shargs-core', 'shargs-parser', 'shargs-usage'}</t>
        </is>
      </c>
    </row>
    <row r="71130">
      <c r="A71130" s="1" t="n">
        <v>71128</v>
      </c>
      <c r="B71130" t="inlineStr">
        <is>
          <t>chakray</t>
        </is>
      </c>
      <c r="C71130" t="n">
        <v>6</v>
      </c>
      <c r="D71130" t="inlineStr">
        <is>
          <t>{'@chakray~tags', '@chakray~utils', '@chakray~charts'}</t>
        </is>
      </c>
    </row>
    <row r="71131">
      <c r="A71131" s="1" t="n">
        <v>71129</v>
      </c>
      <c r="B71131" t="inlineStr">
        <is>
          <t>jnu</t>
        </is>
      </c>
      <c r="C71131" t="n">
        <v>6</v>
      </c>
      <c r="D71131" t="inlineStr">
        <is>
          <t>{'@jnuuma~hello-wasm', 'jnui', '@jnupeter~unirest'}</t>
        </is>
      </c>
    </row>
    <row r="71132">
      <c r="A71132" s="1" t="n">
        <v>71130</v>
      </c>
      <c r="B71132" t="inlineStr">
        <is>
          <t>pickering</t>
        </is>
      </c>
      <c r="C71132" t="n">
        <v>6</v>
      </c>
      <c r="D71132" t="inlineStr">
        <is>
          <t>{'pickering-majority-text-revelation', '@lucaspickering~webpack', 'ronnie-pickering'}</t>
        </is>
      </c>
    </row>
    <row r="71133">
      <c r="A71133" s="1" t="n">
        <v>71131</v>
      </c>
      <c r="B71133" t="inlineStr">
        <is>
          <t>orpheus</t>
        </is>
      </c>
      <c r="C71133" t="n">
        <v>6</v>
      </c>
      <c r="D71133" t="inlineStr">
        <is>
          <t>{'dorpheus-card-generator', 'orpheus-osmd', '@teamaxolotl~orpheus'}</t>
        </is>
      </c>
    </row>
    <row r="71134">
      <c r="A71134" s="1" t="n">
        <v>71132</v>
      </c>
      <c r="B71134" t="inlineStr">
        <is>
          <t>nodejspractice</t>
        </is>
      </c>
      <c r="C71134" t="n">
        <v>6</v>
      </c>
      <c r="D71134" t="inlineStr">
        <is>
          <t>{'NodeJsPractice', 'nodejspractice-suresh-reddy', 'nodejspractice-1'}</t>
        </is>
      </c>
    </row>
    <row r="71135">
      <c r="A71135" s="1" t="n">
        <v>71133</v>
      </c>
      <c r="B71135" t="inlineStr">
        <is>
          <t>orayya</t>
        </is>
      </c>
      <c r="C71135" t="n">
        <v>6</v>
      </c>
      <c r="D71135" t="inlineStr">
        <is>
          <t>{'@orayya~error-handling', '@orayya~database-manipulation-utils', '@orayya~gcp-messaging'}</t>
        </is>
      </c>
    </row>
    <row r="71136">
      <c r="A71136" s="1" t="n">
        <v>71134</v>
      </c>
      <c r="B71136" t="inlineStr">
        <is>
          <t>mytab</t>
        </is>
      </c>
      <c r="C71136" t="n">
        <v>6</v>
      </c>
      <c r="D71136" t="inlineStr">
        <is>
          <t>{'npmmytab', 'mytabworks-utils', 'mytab'}</t>
        </is>
      </c>
    </row>
    <row r="71137">
      <c r="A71137" s="1" t="n">
        <v>71135</v>
      </c>
      <c r="B71137" t="inlineStr">
        <is>
          <t>assetify</t>
        </is>
      </c>
      <c r="C71137" t="n">
        <v>6</v>
      </c>
      <c r="D71137" t="inlineStr">
        <is>
          <t>{'@themang~assetify', 'assetify-stylus', 'assetify'}</t>
        </is>
      </c>
    </row>
    <row r="71138">
      <c r="A71138" s="1" t="n">
        <v>71136</v>
      </c>
      <c r="B71138" t="inlineStr">
        <is>
          <t>chaning</t>
        </is>
      </c>
      <c r="C71138" t="n">
        <v>6</v>
      </c>
      <c r="D71138" t="inlineStr">
        <is>
          <t>{'pj-api-github-chaning-js', 'custom-clg-chaning-js', 'math-chaning-js'}</t>
        </is>
      </c>
    </row>
    <row r="71139">
      <c r="A71139" s="1" t="n">
        <v>71137</v>
      </c>
      <c r="B71139" t="inlineStr">
        <is>
          <t>dannymoerkerke</t>
        </is>
      </c>
      <c r="C71139" t="n">
        <v>6</v>
      </c>
      <c r="D71139" t="inlineStr">
        <is>
          <t>{'@dannymoerkerke~sw-proxy', '@dannymoerkerke~lazy-img', '@dannymoerkerke~custom-element'}</t>
        </is>
      </c>
    </row>
    <row r="71140">
      <c r="A71140" s="1" t="n">
        <v>71138</v>
      </c>
      <c r="B71140" t="inlineStr">
        <is>
          <t>melodic</t>
        </is>
      </c>
      <c r="C71140" t="n">
        <v>6</v>
      </c>
      <c r="D71140" t="inlineStr">
        <is>
          <t>{'@melodicalbuild~menudocs-app-api', '@harmelodic~interfaces', '@helloinspire~melodic-react'}</t>
        </is>
      </c>
    </row>
    <row r="71141">
      <c r="A71141" s="1" t="n">
        <v>71139</v>
      </c>
      <c r="B71141" t="inlineStr">
        <is>
          <t>kex</t>
        </is>
      </c>
      <c r="C71141" t="n">
        <v>6</v>
      </c>
      <c r="D71141" t="inlineStr">
        <is>
          <t>{'ukey-request-for-kexin', 'kexinzhao', '@baethon~kex'}</t>
        </is>
      </c>
    </row>
    <row r="71142">
      <c r="A71142" s="1" t="n">
        <v>71140</v>
      </c>
      <c r="B71142" t="inlineStr">
        <is>
          <t>envir</t>
        </is>
      </c>
      <c r="C71142" t="n">
        <v>6</v>
      </c>
      <c r="D71142" t="inlineStr">
        <is>
          <t>{'wordpress-webpack-dev-envirument', 'envirs-react-native-cli', '@status~envirator'}</t>
        </is>
      </c>
    </row>
    <row r="71143">
      <c r="A71143" s="1" t="n">
        <v>71141</v>
      </c>
      <c r="B71143" t="inlineStr">
        <is>
          <t>heimdalljs</t>
        </is>
      </c>
      <c r="C71143" t="n">
        <v>6</v>
      </c>
      <c r="D71143" t="inlineStr">
        <is>
          <t>{'heimdalljs', 'heimdalljs-graph', 'heimdalljs-fs-monitor'}</t>
        </is>
      </c>
    </row>
    <row r="71144">
      <c r="A71144" s="1" t="n">
        <v>71142</v>
      </c>
      <c r="B71144" t="inlineStr">
        <is>
          <t>hyq</t>
        </is>
      </c>
      <c r="C71144" t="n">
        <v>6</v>
      </c>
      <c r="D71144" t="inlineStr">
        <is>
          <t>{'my-component-hyq', 'hyq-helper', 'hyq-mkdir'}</t>
        </is>
      </c>
    </row>
    <row r="71145">
      <c r="A71145" s="1" t="n">
        <v>71143</v>
      </c>
      <c r="B71145" t="inlineStr">
        <is>
          <t>cova</t>
        </is>
      </c>
      <c r="C71145" t="n">
        <v>6</v>
      </c>
      <c r="D71145" t="inlineStr">
        <is>
          <t>{'@dwane-vonage~acovado-test2', 'covatic-browser-sdk', 'covaur'}</t>
        </is>
      </c>
    </row>
    <row r="71146">
      <c r="A71146" s="1" t="n">
        <v>71144</v>
      </c>
      <c r="B71146" t="inlineStr">
        <is>
          <t>mikawa</t>
        </is>
      </c>
      <c r="C71146" t="n">
        <v>6</v>
      </c>
      <c r="D71146" t="inlineStr">
        <is>
          <t>{'@nsumikawa~jsonarray', '@nsumikawa~npm_publish', '@nsumikawa~test'}</t>
        </is>
      </c>
    </row>
    <row r="71147">
      <c r="A71147" s="1" t="n">
        <v>71145</v>
      </c>
      <c r="B71147" t="inlineStr">
        <is>
          <t>nsumikawa</t>
        </is>
      </c>
      <c r="C71147" t="n">
        <v>6</v>
      </c>
      <c r="D71147" t="inlineStr">
        <is>
          <t>{'@nsumikawa~jsonarray', '@nsumikawa~npm_publish', '@nsumikawa~test'}</t>
        </is>
      </c>
    </row>
    <row r="71148">
      <c r="A71148" s="1" t="n">
        <v>71146</v>
      </c>
      <c r="B71148" t="inlineStr">
        <is>
          <t>fieldval</t>
        </is>
      </c>
      <c r="C71148" t="n">
        <v>6</v>
      </c>
      <c r="D71148" t="inlineStr">
        <is>
          <t>{'fieldval', 'fieldval-rules', 'fieldval-all'}</t>
        </is>
      </c>
    </row>
    <row r="71149">
      <c r="A71149" s="1" t="n">
        <v>71147</v>
      </c>
      <c r="B71149" t="inlineStr">
        <is>
          <t>rotorsoft</t>
        </is>
      </c>
      <c r="C71149" t="n">
        <v>6</v>
      </c>
      <c r="D71149" t="inlineStr">
        <is>
          <t>{'@rotorsoft~firebase-authenticator', '@rotorsoft~flow', '@rotorsoft~firebase-event-store'}</t>
        </is>
      </c>
    </row>
    <row r="71150">
      <c r="A71150" s="1" t="n">
        <v>71148</v>
      </c>
      <c r="B71150" t="inlineStr">
        <is>
          <t>tribes</t>
        </is>
      </c>
      <c r="C71150" t="n">
        <v>6</v>
      </c>
      <c r="D71150" t="inlineStr">
        <is>
          <t>{'@mtribes~client-browser', 'tribes-media-ui', 'learningtribes-studio-frontend'}</t>
        </is>
      </c>
    </row>
    <row r="71151">
      <c r="A71151" s="1" t="n">
        <v>71149</v>
      </c>
      <c r="B71151" t="inlineStr">
        <is>
          <t>fundcount</t>
        </is>
      </c>
      <c r="C71151" t="n">
        <v>6</v>
      </c>
      <c r="D71151" t="inlineStr">
        <is>
          <t>{'@fundcount~ts-rx-rest', '@fundcount~fc-class-transformer', 'tslint-fundcount-contrib'}</t>
        </is>
      </c>
    </row>
    <row r="71152">
      <c r="A71152" s="1" t="n">
        <v>71150</v>
      </c>
      <c r="B71152" t="inlineStr">
        <is>
          <t>nonsensebb</t>
        </is>
      </c>
      <c r="C71152" t="n">
        <v>6</v>
      </c>
      <c r="D71152" t="inlineStr">
        <is>
          <t>{'@nonsensebb~stylelint-config', '@nonsensebb~eslint-config', '@nonsensebb~eslint-config-node'}</t>
        </is>
      </c>
    </row>
    <row r="71153">
      <c r="A71153" s="1" t="n">
        <v>71151</v>
      </c>
      <c r="B71153" t="inlineStr">
        <is>
          <t>antoinepairet</t>
        </is>
      </c>
      <c r="C71153" t="n">
        <v>6</v>
      </c>
      <c r="D71153" t="inlineStr">
        <is>
          <t>{'@antoinepairet~lwip', '@antoinepairet~java', '@antoinepairet~icc-api'}</t>
        </is>
      </c>
    </row>
    <row r="71154">
      <c r="A71154" s="1" t="n">
        <v>71152</v>
      </c>
      <c r="B71154" t="inlineStr">
        <is>
          <t>boombox</t>
        </is>
      </c>
      <c r="C71154" t="n">
        <v>6</v>
      </c>
      <c r="D71154" t="inlineStr">
        <is>
          <t>{'boombox-js', 'boombox.js', 'boombox'}</t>
        </is>
      </c>
    </row>
    <row r="71155">
      <c r="A71155" s="1" t="n">
        <v>71153</v>
      </c>
      <c r="B71155" t="inlineStr">
        <is>
          <t>mckelvy</t>
        </is>
      </c>
      <c r="C71155" t="n">
        <v>6</v>
      </c>
      <c r="D71155" t="inlineStr">
        <is>
          <t>{'@mmckelvy~diff-arrays', '@mmckelvy~run-pg-script', '@mmckelvy~apply-migrations'}</t>
        </is>
      </c>
    </row>
    <row r="71156">
      <c r="A71156" s="1" t="n">
        <v>71154</v>
      </c>
      <c r="B71156" t="inlineStr">
        <is>
          <t>mmckelvy</t>
        </is>
      </c>
      <c r="C71156" t="n">
        <v>6</v>
      </c>
      <c r="D71156" t="inlineStr">
        <is>
          <t>{'@mmckelvy~diff-arrays', '@mmckelvy~run-pg-script', '@mmckelvy~apply-migrations'}</t>
        </is>
      </c>
    </row>
    <row r="71157">
      <c r="A71157" s="1" t="n">
        <v>71155</v>
      </c>
      <c r="B71157" t="inlineStr">
        <is>
          <t>redwagon</t>
        </is>
      </c>
      <c r="C71157" t="n">
        <v>6</v>
      </c>
      <c r="D71157" t="inlineStr">
        <is>
          <t>{'redwagon-splunk-logger-1', 'redwagon-splunk-logger', 'redwagon-splunk-log-try'}</t>
        </is>
      </c>
    </row>
    <row r="71158">
      <c r="A71158" s="1" t="n">
        <v>71156</v>
      </c>
      <c r="B71158" t="inlineStr">
        <is>
          <t>postdfm</t>
        </is>
      </c>
      <c r="C71158" t="n">
        <v>6</v>
      </c>
      <c r="D71158" t="inlineStr">
        <is>
          <t>{'postdfm', '@postdfm~ast', '@postdfm~plugin'}</t>
        </is>
      </c>
    </row>
    <row r="71159">
      <c r="A71159" s="1" t="n">
        <v>71157</v>
      </c>
      <c r="B71159" t="inlineStr">
        <is>
          <t>yarm</t>
        </is>
      </c>
      <c r="C71159" t="n">
        <v>6</v>
      </c>
      <c r="D71159" t="inlineStr">
        <is>
          <t>{'vvcontrollers-yarmenti', 'yarma', 'yarmd'}</t>
        </is>
      </c>
    </row>
    <row r="71160">
      <c r="A71160" s="1" t="n">
        <v>71158</v>
      </c>
      <c r="B71160" t="inlineStr">
        <is>
          <t>veehance</t>
        </is>
      </c>
      <c r="C71160" t="n">
        <v>6</v>
      </c>
      <c r="D71160" t="inlineStr">
        <is>
          <t>{'veehance', '@veehance-ui~native', '@veehance-ui~core'}</t>
        </is>
      </c>
    </row>
    <row r="71161">
      <c r="A71161" s="1" t="n">
        <v>71159</v>
      </c>
      <c r="B71161" t="inlineStr">
        <is>
          <t>blub</t>
        </is>
      </c>
      <c r="C71161" t="n">
        <v>6</v>
      </c>
      <c r="D71161" t="inlineStr">
        <is>
          <t>{'blub', 'blubi-ui-lib', 'blubi-comp-lib'}</t>
        </is>
      </c>
    </row>
    <row r="71162">
      <c r="A71162" s="1" t="n">
        <v>71160</v>
      </c>
      <c r="B71162" t="inlineStr">
        <is>
          <t>watchedcom</t>
        </is>
      </c>
      <c r="C71162" t="n">
        <v>6</v>
      </c>
      <c r="D71162" t="inlineStr">
        <is>
          <t>{'@watchedcom~puppeteer', '@watchedcom~test', '@watchedcom~i18n'}</t>
        </is>
      </c>
    </row>
    <row r="71163">
      <c r="A71163" s="1" t="n">
        <v>71161</v>
      </c>
      <c r="B71163" t="inlineStr">
        <is>
          <t>gtoken</t>
        </is>
      </c>
      <c r="C71163" t="n">
        <v>6</v>
      </c>
      <c r="D71163" t="inlineStr">
        <is>
          <t>{'gtoken-promise', '@lukeed~gtoken', 'gtoken-adventure'}</t>
        </is>
      </c>
    </row>
    <row r="71164">
      <c r="A71164" s="1" t="n">
        <v>71162</v>
      </c>
      <c r="B71164" t="inlineStr">
        <is>
          <t>ralf</t>
        </is>
      </c>
      <c r="C71164" t="n">
        <v>6</v>
      </c>
      <c r="D71164" t="inlineStr">
        <is>
          <t>{'ralfisaac', 'node-ralf', '@lionralfs~csp'}</t>
        </is>
      </c>
    </row>
    <row r="71165">
      <c r="A71165" s="1" t="n">
        <v>71163</v>
      </c>
      <c r="B71165" t="inlineStr">
        <is>
          <t>jonnie</t>
        </is>
      </c>
      <c r="C71165" t="n">
        <v>6</v>
      </c>
      <c r="D71165" t="inlineStr">
        <is>
          <t>{'@jonniebigodes~learnstorybook-design-system-example', '@jonniebigodes~learnstorybook-design-system', '@jonniebigodes~testing-with-learnstorybook-design-system'}</t>
        </is>
      </c>
    </row>
    <row r="71166">
      <c r="A71166" s="1" t="n">
        <v>71164</v>
      </c>
      <c r="B71166" t="inlineStr">
        <is>
          <t>jonniebigodes</t>
        </is>
      </c>
      <c r="C71166" t="n">
        <v>6</v>
      </c>
      <c r="D71166" t="inlineStr">
        <is>
          <t>{'@jonniebigodes~learnstorybook-design-system-example', '@jonniebigodes~learnstorybook-design-system', '@jonniebigodes~testing-with-learnstorybook-design-system'}</t>
        </is>
      </c>
    </row>
    <row r="71167">
      <c r="A71167" s="1" t="n">
        <v>71165</v>
      </c>
      <c r="B71167" t="inlineStr">
        <is>
          <t>k99</t>
        </is>
      </c>
      <c r="C71167" t="n">
        <v>6</v>
      </c>
      <c r="D71167" t="inlineStr">
        <is>
          <t>{'k99', '@prashant1k99~create-project', 'k99-plus'}</t>
        </is>
      </c>
    </row>
    <row r="71168">
      <c r="A71168" s="1" t="n">
        <v>71166</v>
      </c>
      <c r="B71168" t="inlineStr">
        <is>
          <t>resourcefulhumans</t>
        </is>
      </c>
      <c r="C71168" t="n">
        <v>6</v>
      </c>
      <c r="D71168" t="inlineStr">
        <is>
          <t>{'@resourcefulhumans~rheactor-errors', '@resourcefulhumans~rheactor-aws-lambda', '@resourcefulhumans~rheactor-image-service'}</t>
        </is>
      </c>
    </row>
    <row r="71169">
      <c r="A71169" s="1" t="n">
        <v>71167</v>
      </c>
      <c r="B71169" t="inlineStr">
        <is>
          <t>mmcv</t>
        </is>
      </c>
      <c r="C71169" t="n">
        <v>6</v>
      </c>
      <c r="D71169" t="inlineStr">
        <is>
          <t>{'mmcv-nightly', 'mmcv-full', 'mmcv'}</t>
        </is>
      </c>
    </row>
    <row r="71170">
      <c r="A71170" s="1" t="n">
        <v>71168</v>
      </c>
      <c r="B71170" t="inlineStr">
        <is>
          <t>inlinify</t>
        </is>
      </c>
      <c r="C71170" t="n">
        <v>6</v>
      </c>
      <c r="D71170" t="inlineStr">
        <is>
          <t>{'inlinify', 'django-inlinify', 'worker-inlinify-webpack-plugin'}</t>
        </is>
      </c>
    </row>
    <row r="71171">
      <c r="A71171" s="1" t="n">
        <v>71169</v>
      </c>
      <c r="B71171" t="inlineStr">
        <is>
          <t>kamran</t>
        </is>
      </c>
      <c r="C71171" t="n">
        <v>6</v>
      </c>
      <c r="D71171" t="inlineStr">
        <is>
          <t>{'kamranqadri', '@kamran.zigron~hsl-to-hex', '@kamran.gh~react-native-material-textinput'}</t>
        </is>
      </c>
    </row>
    <row r="71172">
      <c r="A71172" s="1" t="n">
        <v>71170</v>
      </c>
      <c r="B71172" t="inlineStr">
        <is>
          <t>viperswap</t>
        </is>
      </c>
      <c r="C71172" t="n">
        <v>6</v>
      </c>
      <c r="D71172" t="inlineStr">
        <is>
          <t>{'@viperswap~sdk', '@viperswap~contracts', '@viperswap~core'}</t>
        </is>
      </c>
    </row>
    <row r="71173">
      <c r="A71173" s="1" t="n">
        <v>71171</v>
      </c>
      <c r="B71173" t="inlineStr">
        <is>
          <t>lft</t>
        </is>
      </c>
      <c r="C71173" t="n">
        <v>6</v>
      </c>
      <c r="D71173" t="inlineStr">
        <is>
          <t>{'countdown-lft', 'lft-demo-pkg', 'lft-react-lib'}</t>
        </is>
      </c>
    </row>
    <row r="71174">
      <c r="A71174" s="1" t="n">
        <v>71172</v>
      </c>
      <c r="B71174" t="inlineStr">
        <is>
          <t>typecast</t>
        </is>
      </c>
      <c r="C71174" t="n">
        <v>6</v>
      </c>
      <c r="D71174" t="inlineStr">
        <is>
          <t>{'npdynamodb-typecast', 'typecast-array', 'TypeCast'}</t>
        </is>
      </c>
    </row>
    <row r="71175">
      <c r="A71175" s="1" t="n">
        <v>71173</v>
      </c>
      <c r="B71175" t="inlineStr">
        <is>
          <t>publicwriteable</t>
        </is>
      </c>
      <c r="C71175" t="n">
        <v>6</v>
      </c>
      <c r="D71175" t="inlineStr">
        <is>
          <t>{'ghl-coverlid-mustard-public-publicwriteable', '@ghl-coverlid~procreant-publicuserccoped-publicwriteable', '@ghl-coverlid-org~kiddush-publicorgscoped-publicwriteable'}</t>
        </is>
      </c>
    </row>
    <row r="71176">
      <c r="A71176" s="1" t="n">
        <v>71174</v>
      </c>
      <c r="B71176" t="inlineStr">
        <is>
          <t>abmprotocl</t>
        </is>
      </c>
      <c r="C71176" t="n">
        <v>6</v>
      </c>
      <c r="D71176" t="inlineStr">
        <is>
          <t>{'@abmprotocl~currency', '@abmprotocl~dotbtc-plugin-governance', '@abmprotocl~abm-plugin-migrations'}</t>
        </is>
      </c>
    </row>
    <row r="71177">
      <c r="A71177" s="1" t="n">
        <v>71175</v>
      </c>
      <c r="B71177" t="inlineStr">
        <is>
          <t>ferrier</t>
        </is>
      </c>
      <c r="C71177" t="n">
        <v>6</v>
      </c>
      <c r="D71177" t="inlineStr">
        <is>
          <t>{'@nicferrier~forge-test-ca', '@nicferrier~crankit', '@nicferrier~test-runner'}</t>
        </is>
      </c>
    </row>
    <row r="71178">
      <c r="A71178" s="1" t="n">
        <v>71176</v>
      </c>
      <c r="B71178" t="inlineStr">
        <is>
          <t>nicferrier</t>
        </is>
      </c>
      <c r="C71178" t="n">
        <v>6</v>
      </c>
      <c r="D71178" t="inlineStr">
        <is>
          <t>{'@nicferrier~forge-test-ca', '@nicferrier~crankit', '@nicferrier~test-runner'}</t>
        </is>
      </c>
    </row>
    <row r="71179">
      <c r="A71179" s="1" t="n">
        <v>71177</v>
      </c>
      <c r="B71179" t="inlineStr">
        <is>
          <t>hxf</t>
        </is>
      </c>
      <c r="C71179" t="n">
        <v>6</v>
      </c>
      <c r="D71179" t="inlineStr">
        <is>
          <t>{'generator-hxf-vue', 'vux-hxf', 'dkui_hxf'}</t>
        </is>
      </c>
    </row>
    <row r="71180">
      <c r="A71180" s="1" t="n">
        <v>71178</v>
      </c>
      <c r="B71180" t="inlineStr">
        <is>
          <t>betadigitalproduction</t>
        </is>
      </c>
      <c r="C71180" t="n">
        <v>6</v>
      </c>
      <c r="D71180" t="inlineStr">
        <is>
          <t>{'@betadigitalproduction~ngx-viewport-service', '@betadigitalproduction~ngx-social-share-service', '@betadigitalproduction~ngx-platform-service'}</t>
        </is>
      </c>
    </row>
    <row r="71181">
      <c r="A71181" s="1" t="n">
        <v>71179</v>
      </c>
      <c r="B71181" t="inlineStr">
        <is>
          <t>gullerya</t>
        </is>
      </c>
      <c r="C71181" t="n">
        <v>6</v>
      </c>
      <c r="D71181" t="inlineStr">
        <is>
          <t>{'@gullerya~spotlight', '@gullerya~form-factory', '@gullerya~callout'}</t>
        </is>
      </c>
    </row>
    <row r="71182">
      <c r="A71182" s="1" t="n">
        <v>71180</v>
      </c>
      <c r="B71182" t="inlineStr">
        <is>
          <t>domotz</t>
        </is>
      </c>
      <c r="C71182" t="n">
        <v>6</v>
      </c>
      <c r="D71182" t="inlineStr">
        <is>
          <t>{'domotz-remote-pawn', 'node-red-contrib-domotz', 'domotz-node-ssdp'}</t>
        </is>
      </c>
    </row>
    <row r="71183">
      <c r="A71183" s="1" t="n">
        <v>71181</v>
      </c>
      <c r="B71183" t="inlineStr">
        <is>
          <t>hoja</t>
        </is>
      </c>
      <c r="C71183" t="n">
        <v>6</v>
      </c>
      <c r="D71183" t="inlineStr">
        <is>
          <t>{'sohaveaniceday-hoja', 'hoja', '@sahoja~eslint-config-sahoja'}</t>
        </is>
      </c>
    </row>
    <row r="71184">
      <c r="A71184" s="1" t="n">
        <v>71182</v>
      </c>
      <c r="B71184" t="inlineStr">
        <is>
          <t>dawadk</t>
        </is>
      </c>
      <c r="C71184" t="n">
        <v>6</v>
      </c>
      <c r="D71184" t="inlineStr">
        <is>
          <t>{'@dawadk~replication-client', '@dawadk~dawa-util', '@dawadk~kf-getticket'}</t>
        </is>
      </c>
    </row>
    <row r="71185">
      <c r="A71185" s="1" t="n">
        <v>71183</v>
      </c>
      <c r="B71185" t="inlineStr">
        <is>
          <t>everybody</t>
        </is>
      </c>
      <c r="C71185" t="n">
        <v>6</v>
      </c>
      <c r="D71185" t="inlineStr">
        <is>
          <t>{'@types~svg4everybody', 'everybody-needs-a-404', 'svg4everybody'}</t>
        </is>
      </c>
    </row>
    <row r="71186">
      <c r="A71186" s="1" t="n">
        <v>71184</v>
      </c>
      <c r="B71186" t="inlineStr">
        <is>
          <t>stratocacher</t>
        </is>
      </c>
      <c r="C71186" t="n">
        <v>6</v>
      </c>
      <c r="D71186" t="inlineStr">
        <is>
          <t>{'stratocacher-layer-localstorage', 'stratocacher-layer-lru', 'stratocacher-layer-rls'}</t>
        </is>
      </c>
    </row>
    <row r="71187">
      <c r="A71187" s="1" t="n">
        <v>71185</v>
      </c>
      <c r="B71187" t="inlineStr">
        <is>
          <t>akiravoid</t>
        </is>
      </c>
      <c r="C71187" t="n">
        <v>6</v>
      </c>
      <c r="D71187" t="inlineStr">
        <is>
          <t>{'@akiravoid~markdown-it-sup', '@akiravoid~markdown-it-ins', '@akiravoid~markdown-it-mark'}</t>
        </is>
      </c>
    </row>
    <row r="71188">
      <c r="A71188" s="1" t="n">
        <v>71186</v>
      </c>
      <c r="B71188" t="inlineStr">
        <is>
          <t>modernizer</t>
        </is>
      </c>
      <c r="C71188" t="n">
        <v>6</v>
      </c>
      <c r="D71188" t="inlineStr">
        <is>
          <t>{'@adobe~aem-cs-source-migration-repository-modernizer', '@vue-image-modernizer~core-shared', 'djungle-modernizer'}</t>
        </is>
      </c>
    </row>
    <row r="71189">
      <c r="A71189" s="1" t="n">
        <v>71187</v>
      </c>
      <c r="B71189" t="inlineStr">
        <is>
          <t>brcode</t>
        </is>
      </c>
      <c r="C71189" t="n">
        <v>6</v>
      </c>
      <c r="D71189" t="inlineStr">
        <is>
          <t>{'node-brcode', 'neon-brcode', 'top-brcode'}</t>
        </is>
      </c>
    </row>
    <row r="71190">
      <c r="A71190" s="1" t="n">
        <v>71188</v>
      </c>
      <c r="B71190" t="inlineStr">
        <is>
          <t>kittenco</t>
        </is>
      </c>
      <c r="C71190" t="n">
        <v>6</v>
      </c>
      <c r="D71190" t="inlineStr">
        <is>
          <t>{'@kittenco~pensionbee-components-assets', '@kittenco~vanilla-components-grapesjs', '@kittenco~pensionbee-components-grapesjs'}</t>
        </is>
      </c>
    </row>
    <row r="71191">
      <c r="A71191" s="1" t="n">
        <v>71189</v>
      </c>
      <c r="B71191" t="inlineStr">
        <is>
          <t>sveltech</t>
        </is>
      </c>
      <c r="C71191" t="n">
        <v>6</v>
      </c>
      <c r="D71191" t="inlineStr">
        <is>
          <t>{'@sveltech~focus', '@sveltech~bricks', '@sveltech~routify-ssr'}</t>
        </is>
      </c>
    </row>
    <row r="71192">
      <c r="A71192" s="1" t="n">
        <v>71190</v>
      </c>
      <c r="B71192" t="inlineStr">
        <is>
          <t>oneaccount</t>
        </is>
      </c>
      <c r="C71192" t="n">
        <v>6</v>
      </c>
      <c r="D71192" t="inlineStr">
        <is>
          <t>{'oneaccount-js-core', 'oneaccount-angular', 'oneaccount'}</t>
        </is>
      </c>
    </row>
    <row r="71193">
      <c r="A71193" s="1" t="n">
        <v>71191</v>
      </c>
      <c r="B71193" t="inlineStr">
        <is>
          <t>sstack</t>
        </is>
      </c>
      <c r="C71193" t="n">
        <v>6</v>
      </c>
      <c r="D71193" t="inlineStr">
        <is>
          <t>{'@sstack~helmet', '@sstack~validate', '@sstack~errors'}</t>
        </is>
      </c>
    </row>
    <row r="71194">
      <c r="A71194" s="1" t="n">
        <v>71192</v>
      </c>
      <c r="B71194" t="inlineStr">
        <is>
          <t>leases</t>
        </is>
      </c>
      <c r="C71194" t="n">
        <v>6</v>
      </c>
      <c r="D71194" t="inlineStr">
        <is>
          <t>{'isc-dhcp-leases', 'dhcp.leases.parser', 'dhcpd-leases'}</t>
        </is>
      </c>
    </row>
    <row r="71195">
      <c r="A71195" s="1" t="n">
        <v>71193</v>
      </c>
      <c r="B71195" t="inlineStr">
        <is>
          <t>mikelockzrimble</t>
        </is>
      </c>
      <c r="C71195" t="n">
        <v>6</v>
      </c>
      <c r="D71195" t="inlineStr">
        <is>
          <t>{'@mikelockzrimble~foo', '@mikelockzrimble~utils', '@mikelockzrimble~connection-banner'}</t>
        </is>
      </c>
    </row>
    <row r="71196">
      <c r="A71196" s="1" t="n">
        <v>71194</v>
      </c>
      <c r="B71196" t="inlineStr">
        <is>
          <t>ipui</t>
        </is>
      </c>
      <c r="C71196" t="n">
        <v>6</v>
      </c>
      <c r="D71196" t="inlineStr">
        <is>
          <t>{'@ipui~clipboard', '@ipui~route-tools', '@ipui~path'}</t>
        </is>
      </c>
    </row>
    <row r="71197">
      <c r="A71197" s="1" t="n">
        <v>71195</v>
      </c>
      <c r="B71197" t="inlineStr">
        <is>
          <t>ridibooks</t>
        </is>
      </c>
      <c r="C71197" t="n">
        <v>6</v>
      </c>
      <c r="D71197" t="inlineStr">
        <is>
          <t>{'ridibooks-reader', '@ridibooks~express-jwt', 'ridibooks-reading-note-api'}</t>
        </is>
      </c>
    </row>
    <row r="71198">
      <c r="A71198" s="1" t="n">
        <v>71196</v>
      </c>
      <c r="B71198" t="inlineStr">
        <is>
          <t>v02</t>
        </is>
      </c>
      <c r="C71198" t="n">
        <v>6</v>
      </c>
      <c r="D71198" t="inlineStr">
        <is>
          <t>{'vumigo_v02_ts', 'orgdot-fixed-v02', 'vumigo_v02'}</t>
        </is>
      </c>
    </row>
    <row r="71199">
      <c r="A71199" s="1" t="n">
        <v>71197</v>
      </c>
      <c r="B71199" t="inlineStr">
        <is>
          <t>gridify</t>
        </is>
      </c>
      <c r="C71199" t="n">
        <v>6</v>
      </c>
      <c r="D71199" t="inlineStr">
        <is>
          <t>{'angular-gridify', 'react-bootstrap-gridify', 'ng-gridify'}</t>
        </is>
      </c>
    </row>
    <row r="71200">
      <c r="A71200" s="1" t="n">
        <v>71198</v>
      </c>
      <c r="B71200" t="inlineStr">
        <is>
          <t>fflip</t>
        </is>
      </c>
      <c r="C71200" t="n">
        <v>6</v>
      </c>
      <c r="D71200" t="inlineStr">
        <is>
          <t>{'fflip-finn-build', 'koa-fflip', 'fflip-express'}</t>
        </is>
      </c>
    </row>
    <row r="71201">
      <c r="A71201" s="1" t="n">
        <v>71199</v>
      </c>
      <c r="B71201" t="inlineStr">
        <is>
          <t>icetea</t>
        </is>
      </c>
      <c r="C71201" t="n">
        <v>6</v>
      </c>
      <c r="D71201" t="inlineStr">
        <is>
          <t>{'icetea-id-vital', 'icetea-id-native', 'django-icetea'}</t>
        </is>
      </c>
    </row>
    <row r="71202">
      <c r="A71202" s="1" t="n">
        <v>71200</v>
      </c>
      <c r="B71202" t="inlineStr">
        <is>
          <t>chordpro</t>
        </is>
      </c>
      <c r="C71202" t="n">
        <v>6</v>
      </c>
      <c r="D71202" t="inlineStr">
        <is>
          <t>{'js-chordpro', 'convert-songbeamer-to-chordpro', 'chordpro'}</t>
        </is>
      </c>
    </row>
    <row r="71203">
      <c r="A71203" s="1" t="n">
        <v>71201</v>
      </c>
      <c r="B71203" t="inlineStr">
        <is>
          <t>camsmith145</t>
        </is>
      </c>
      <c r="C71203" t="n">
        <v>6</v>
      </c>
      <c r="D71203" t="inlineStr">
        <is>
          <t>{'@camsmith145~env', '@camsmith145~js-env', '@camsmith145~eslint-config-typescript'}</t>
        </is>
      </c>
    </row>
    <row r="71204">
      <c r="A71204" s="1" t="n">
        <v>71202</v>
      </c>
      <c r="B71204" t="inlineStr">
        <is>
          <t>brutalist</t>
        </is>
      </c>
      <c r="C71204" t="n">
        <v>6</v>
      </c>
      <c r="D71204" t="inlineStr">
        <is>
          <t>{'brutalist', 'brutalist-todomvc', 'brutalist-css'}</t>
        </is>
      </c>
    </row>
    <row r="71205">
      <c r="A71205" s="1" t="n">
        <v>71203</v>
      </c>
      <c r="B71205" t="inlineStr">
        <is>
          <t>mmkv</t>
        </is>
      </c>
      <c r="C71205" t="n">
        <v>6</v>
      </c>
      <c r="D71205" t="inlineStr">
        <is>
          <t>{'mmkv', 'i18next-mmkv-storage-backend', 'flipper-plugin-mmkv-viewer'}</t>
        </is>
      </c>
    </row>
    <row r="71206">
      <c r="A71206" s="1" t="n">
        <v>71204</v>
      </c>
      <c r="B71206" t="inlineStr">
        <is>
          <t>stactools</t>
        </is>
      </c>
      <c r="C71206" t="n">
        <v>6</v>
      </c>
      <c r="D71206" t="inlineStr">
        <is>
          <t>{'stactools-corine', 'stactools', 'stactools-aster'}</t>
        </is>
      </c>
    </row>
    <row r="71207">
      <c r="A71207" s="1" t="n">
        <v>71205</v>
      </c>
      <c r="B71207" t="inlineStr">
        <is>
          <t>animal4</t>
        </is>
      </c>
      <c r="C71207" t="n">
        <v>6</v>
      </c>
      <c r="D71207" t="inlineStr">
        <is>
          <t>{'animal4av_mytest', 'animal4_test', 'animal4_mytest1'}</t>
        </is>
      </c>
    </row>
    <row r="71208">
      <c r="A71208" s="1" t="n">
        <v>71206</v>
      </c>
      <c r="B71208" t="inlineStr">
        <is>
          <t>mytest1</t>
        </is>
      </c>
      <c r="C71208" t="n">
        <v>6</v>
      </c>
      <c r="D71208" t="inlineStr">
        <is>
          <t>{'mytest1compent', 'mytest1', 'weios-mytest1'}</t>
        </is>
      </c>
    </row>
    <row r="71209">
      <c r="A71209" s="1" t="n">
        <v>71207</v>
      </c>
      <c r="B71209" t="inlineStr">
        <is>
          <t>ewallet</t>
        </is>
      </c>
      <c r="C71209" t="n">
        <v>6</v>
      </c>
      <c r="D71209" t="inlineStr">
        <is>
          <t>{'ewallet-reloader', '@pluewallet~plue', 'vue-clock-krasewallet'}</t>
        </is>
      </c>
    </row>
    <row r="71210">
      <c r="A71210" s="1" t="n">
        <v>71208</v>
      </c>
      <c r="B71210" t="inlineStr">
        <is>
          <t>guro</t>
        </is>
      </c>
      <c r="C71210" t="n">
        <v>6</v>
      </c>
      <c r="D71210" t="inlineStr">
        <is>
          <t>{'textlint-rule-ja-nakaguro-or-halfwidth-space-between-katakana', 'deltapaguro', 'ceguro-frame-print'}</t>
        </is>
      </c>
    </row>
    <row r="71211">
      <c r="A71211" s="1" t="n">
        <v>71209</v>
      </c>
      <c r="B71211" t="inlineStr">
        <is>
          <t>ematipico</t>
        </is>
      </c>
      <c r="C71211" t="n">
        <v>6</v>
      </c>
      <c r="D71211" t="inlineStr">
        <is>
          <t>{'@ematipico~middy-request-response', '@ematipico~easy-log', '@ematipico~runner'}</t>
        </is>
      </c>
    </row>
    <row r="71212">
      <c r="A71212" s="1" t="n">
        <v>71210</v>
      </c>
      <c r="B71212" t="inlineStr">
        <is>
          <t>ongoing</t>
        </is>
      </c>
      <c r="C71212" t="n">
        <v>6</v>
      </c>
      <c r="D71212" t="inlineStr">
        <is>
          <t>{'ongoing', 'toggle-markdown-task-with-ongoing', 'bob-bio-face-ongoing'}</t>
        </is>
      </c>
    </row>
    <row r="71213">
      <c r="A71213" s="1" t="n">
        <v>71211</v>
      </c>
      <c r="B71213" t="inlineStr">
        <is>
          <t>celler</t>
        </is>
      </c>
      <c r="C71213" t="n">
        <v>6</v>
      </c>
      <c r="D71213" t="inlineStr">
        <is>
          <t>{'cellerity', '@thinceller~nextra-theme-blog', '@jcarceller~components-lib'}</t>
        </is>
      </c>
    </row>
    <row r="71214">
      <c r="A71214" s="1" t="n">
        <v>71212</v>
      </c>
      <c r="B71214" t="inlineStr">
        <is>
          <t>jinqu</t>
        </is>
      </c>
      <c r="C71214" t="n">
        <v>6</v>
      </c>
      <c r="D71214" t="inlineStr">
        <is>
          <t>{'jinqu-array-extensions', 'jinqu', 'jinqu-fetch'}</t>
        </is>
      </c>
    </row>
    <row r="71215">
      <c r="A71215" s="1" t="n">
        <v>71213</v>
      </c>
      <c r="B71215" t="inlineStr">
        <is>
          <t>emanuel</t>
        </is>
      </c>
      <c r="C71215" t="n">
        <v>6</v>
      </c>
      <c r="D71215" t="inlineStr">
        <is>
          <t>{'@emanuelosva~platzimediaplayer', 'galen-emanuel-resume', '@emanuelbodintickets~common'}</t>
        </is>
      </c>
    </row>
    <row r="71216">
      <c r="A71216" s="1" t="n">
        <v>71214</v>
      </c>
      <c r="B71216" t="inlineStr">
        <is>
          <t>belvo</t>
        </is>
      </c>
      <c r="C71216" t="n">
        <v>6</v>
      </c>
      <c r="D71216" t="inlineStr">
        <is>
          <t>{'@types~belvo', 'belvo', 'belvo-python'}</t>
        </is>
      </c>
    </row>
    <row r="71217">
      <c r="A71217" s="1" t="n">
        <v>71215</v>
      </c>
      <c r="B71217" t="inlineStr">
        <is>
          <t>nunn</t>
        </is>
      </c>
      <c r="C71217" t="n">
        <v>6</v>
      </c>
      <c r="D71217" t="inlineStr">
        <is>
          <t>{'sandeepnunna-print-package', '@korynunn~poloniex.js', 'sandeep-nunna-frame-print'}</t>
        </is>
      </c>
    </row>
    <row r="71218">
      <c r="A71218" s="1" t="n">
        <v>71216</v>
      </c>
      <c r="B71218" t="inlineStr">
        <is>
          <t>typescale</t>
        </is>
      </c>
      <c r="C71218" t="n">
        <v>6</v>
      </c>
      <c r="D71218" t="inlineStr">
        <is>
          <t>{'typescale-dw', 'furtive-typescale', 'typescale'}</t>
        </is>
      </c>
    </row>
    <row r="71219">
      <c r="A71219" s="1" t="n">
        <v>71217</v>
      </c>
      <c r="B71219" t="inlineStr">
        <is>
          <t>vinta</t>
        </is>
      </c>
      <c r="C71219" t="n">
        <v>6</v>
      </c>
      <c r="D71219" t="inlineStr">
        <is>
          <t>{'vinta-django-templated-email', 'vinta-django-waffle', 'django-markdown-vinta'}</t>
        </is>
      </c>
    </row>
    <row r="71220">
      <c r="A71220" s="1" t="n">
        <v>71218</v>
      </c>
      <c r="B71220" t="inlineStr">
        <is>
          <t>clearpass</t>
        </is>
      </c>
      <c r="C71220" t="n">
        <v>6</v>
      </c>
      <c r="D71220" t="inlineStr">
        <is>
          <t>{'clearpass-csv2api', 'aruba-clearpass-api', 'three-clearpass'}</t>
        </is>
      </c>
    </row>
    <row r="71221">
      <c r="A71221" s="1" t="n">
        <v>71219</v>
      </c>
      <c r="B71221" t="inlineStr">
        <is>
          <t>vayu</t>
        </is>
      </c>
      <c r="C71221" t="n">
        <v>6</v>
      </c>
      <c r="D71221" t="inlineStr">
        <is>
          <t>{'vayu', '@7span~vayu', 'gatsby-theme-vayu'}</t>
        </is>
      </c>
    </row>
    <row r="71222">
      <c r="A71222" s="1" t="n">
        <v>71220</v>
      </c>
      <c r="B71222" t="inlineStr">
        <is>
          <t>musica</t>
        </is>
      </c>
      <c r="C71222" t="n">
        <v>6</v>
      </c>
      <c r="D71222" t="inlineStr">
        <is>
          <t>{'musica', 'musica-toolkit', 'musicazoo'}</t>
        </is>
      </c>
    </row>
    <row r="71223">
      <c r="A71223" s="1" t="n">
        <v>71221</v>
      </c>
      <c r="B71223" t="inlineStr">
        <is>
          <t>ttyh</t>
        </is>
      </c>
      <c r="C71223" t="n">
        <v>6</v>
      </c>
      <c r="D71223" t="inlineStr">
        <is>
          <t>{'ttyh-pc-loading', 'ttyh-pc-poptip', 'ttyh-mask'}</t>
        </is>
      </c>
    </row>
    <row r="71224">
      <c r="A71224" s="1" t="n">
        <v>71222</v>
      </c>
      <c r="B71224" t="inlineStr">
        <is>
          <t>botpoker</t>
        </is>
      </c>
      <c r="C71224" t="n">
        <v>6</v>
      </c>
      <c r="D71224" t="inlineStr">
        <is>
          <t>{'@botpoker~cards', '@botpoker~engine-holdem', '@botpoker~rank-hands'}</t>
        </is>
      </c>
    </row>
    <row r="71225">
      <c r="A71225" s="1" t="n">
        <v>71223</v>
      </c>
      <c r="B71225" t="inlineStr">
        <is>
          <t>toyjhlee</t>
        </is>
      </c>
      <c r="C71225" t="n">
        <v>6</v>
      </c>
      <c r="D71225" t="inlineStr">
        <is>
          <t>{'@toyjhlee~hello-world', '@toyjhlee~hello-npm-publish', '@toyjhlee~react-ux'}</t>
        </is>
      </c>
    </row>
    <row r="71226">
      <c r="A71226" s="1" t="n">
        <v>71224</v>
      </c>
      <c r="B71226" t="inlineStr">
        <is>
          <t>onlinemeded</t>
        </is>
      </c>
      <c r="C71226" t="n">
        <v>6</v>
      </c>
      <c r="D71226" t="inlineStr">
        <is>
          <t>{'@saasquatch-themes~onlinemeded-components', '@saasquatch-themes~onlinemeded-components-grapesjs', '@themesquatch_test~onlinemeded-components-grapesjs'}</t>
        </is>
      </c>
    </row>
    <row r="71227">
      <c r="A71227" s="1" t="n">
        <v>71225</v>
      </c>
      <c r="B71227" t="inlineStr">
        <is>
          <t>sza</t>
        </is>
      </c>
      <c r="C71227" t="n">
        <v>6</v>
      </c>
      <c r="D71227" t="inlineStr">
        <is>
          <t>{'szalars-palindrome', '@szafran~package-charlies', 'zxszaina'}</t>
        </is>
      </c>
    </row>
    <row r="71228">
      <c r="A71228" s="1" t="n">
        <v>71226</v>
      </c>
      <c r="B71228" t="inlineStr">
        <is>
          <t>simpletest</t>
        </is>
      </c>
      <c r="C71228" t="n">
        <v>6</v>
      </c>
      <c r="D71228" t="inlineStr">
        <is>
          <t>{'homebridge-simpletest', 'simpletest', 'barisoft.simpletest'}</t>
        </is>
      </c>
    </row>
    <row r="71229">
      <c r="A71229" s="1" t="n">
        <v>71227</v>
      </c>
      <c r="B71229" t="inlineStr">
        <is>
          <t>reacto</t>
        </is>
      </c>
      <c r="C71229" t="n">
        <v>6</v>
      </c>
      <c r="D71229" t="inlineStr">
        <is>
          <t>{'reacto', '@reacto~jscodeshift', '@revolutionglobal~reacto-form'}</t>
        </is>
      </c>
    </row>
    <row r="71230">
      <c r="A71230" s="1" t="n">
        <v>71228</v>
      </c>
      <c r="B71230" t="inlineStr">
        <is>
          <t>wumpus</t>
        </is>
      </c>
      <c r="C71230" t="n">
        <v>6</v>
      </c>
      <c r="D71230" t="inlineStr">
        <is>
          <t>{'wumpus-slash', 'wumpus', 'pywumpus'}</t>
        </is>
      </c>
    </row>
    <row r="71231">
      <c r="A71231" s="1" t="n">
        <v>71229</v>
      </c>
      <c r="B71231" t="inlineStr">
        <is>
          <t>autodocs</t>
        </is>
      </c>
      <c r="C71231" t="n">
        <v>6</v>
      </c>
      <c r="D71231" t="inlineStr">
        <is>
          <t>{'markdown-autodocs-test', 'drf-autodocs', 'markdown-autodocs'}</t>
        </is>
      </c>
    </row>
    <row r="71232">
      <c r="A71232" s="1" t="n">
        <v>71230</v>
      </c>
      <c r="B71232" t="inlineStr">
        <is>
          <t>opsworkscm</t>
        </is>
      </c>
      <c r="C71232" t="n">
        <v>6</v>
      </c>
      <c r="D71232" t="inlineStr">
        <is>
          <t>{'aws-cdk-aws-opsworkscm', '@aws-sdk~client-opsworkscm-node', '@aws-sdk~client-opsworkscm-browser'}</t>
        </is>
      </c>
    </row>
    <row r="71233">
      <c r="A71233" s="1" t="n">
        <v>71231</v>
      </c>
      <c r="B71233" t="inlineStr">
        <is>
          <t>noopener</t>
        </is>
      </c>
      <c r="C71233" t="n">
        <v>6</v>
      </c>
      <c r="D71233" t="inlineStr">
        <is>
          <t>{'eleventy-plugin-automatic-noopener', 'gulp-noopener', 'posthtml-noopener'}</t>
        </is>
      </c>
    </row>
    <row r="71234">
      <c r="A71234" s="1" t="n">
        <v>71232</v>
      </c>
      <c r="B71234" t="inlineStr">
        <is>
          <t>blazeface</t>
        </is>
      </c>
      <c r="C71234" t="n">
        <v>6</v>
      </c>
      <c r="D71234" t="inlineStr">
        <is>
          <t>{'tfjs-model-blazeface', 'tensorflow-blazeface-sync', '@tensorflow-models~blazeface'}</t>
        </is>
      </c>
    </row>
    <row r="71235">
      <c r="A71235" s="1" t="n">
        <v>71233</v>
      </c>
      <c r="B71235" t="inlineStr">
        <is>
          <t>llkennedy</t>
        </is>
      </c>
      <c r="C71235" t="n">
        <v>6</v>
      </c>
      <c r="D71235" t="inlineStr">
        <is>
          <t>{'@llkennedy~mercury', '@llkennedy~sleep.js', '@llkennedy~mutex.js'}</t>
        </is>
      </c>
    </row>
    <row r="71236">
      <c r="A71236" s="1" t="n">
        <v>71234</v>
      </c>
      <c r="B71236" t="inlineStr">
        <is>
          <t>bawei</t>
        </is>
      </c>
      <c r="C71236" t="n">
        <v>6</v>
      </c>
      <c r="D71236" t="inlineStr">
        <is>
          <t>{'bawei', 'bawei-dsb', 'com.bawei.text4'}</t>
        </is>
      </c>
    </row>
    <row r="71237">
      <c r="A71237" s="1" t="n">
        <v>71235</v>
      </c>
      <c r="B71237" t="inlineStr">
        <is>
          <t>xiro</t>
        </is>
      </c>
      <c r="C71237" t="n">
        <v>6</v>
      </c>
      <c r="D71237" t="inlineStr">
        <is>
          <t>{'xiro', 'xiro-plugin-app', '@xiro~internals'}</t>
        </is>
      </c>
    </row>
    <row r="71238">
      <c r="A71238" s="1" t="n">
        <v>71236</v>
      </c>
      <c r="B71238" t="inlineStr">
        <is>
          <t>sisyphe</t>
        </is>
      </c>
      <c r="C71238" t="n">
        <v>6</v>
      </c>
      <c r="D71238" t="inlineStr">
        <is>
          <t>{'sisyphe-xml', 'sisyphe-out', 'sisyphe-filetype'}</t>
        </is>
      </c>
    </row>
    <row r="71239">
      <c r="A71239" s="1" t="n">
        <v>71237</v>
      </c>
      <c r="B71239" t="inlineStr">
        <is>
          <t>slipper</t>
        </is>
      </c>
      <c r="C71239" t="n">
        <v>6</v>
      </c>
      <c r="D71239" t="inlineStr">
        <is>
          <t>{'slipper', 'vue-slipper-mask', 'angular-slipper-mask'}</t>
        </is>
      </c>
    </row>
    <row r="71240">
      <c r="A71240" s="1" t="n">
        <v>71238</v>
      </c>
      <c r="B71240" t="inlineStr">
        <is>
          <t>astrum</t>
        </is>
      </c>
      <c r="C71240" t="n">
        <v>6</v>
      </c>
      <c r="D71240" t="inlineStr">
        <is>
          <t>{'react-astrum', '@icapps~chat-astrum', 'astrum'}</t>
        </is>
      </c>
    </row>
    <row r="71241">
      <c r="A71241" s="1" t="n">
        <v>71239</v>
      </c>
      <c r="B71241" t="inlineStr">
        <is>
          <t>scep</t>
        </is>
      </c>
      <c r="C71241" t="n">
        <v>6</v>
      </c>
      <c r="D71241" t="inlineStr">
        <is>
          <t>{'sceptik', 'jsonresume-theme-sceptile', 'scep-bb2'}</t>
        </is>
      </c>
    </row>
    <row r="71242">
      <c r="A71242" s="1" t="n">
        <v>71240</v>
      </c>
      <c r="B71242" t="inlineStr">
        <is>
          <t>showcon</t>
        </is>
      </c>
      <c r="C71242" t="n">
        <v>6</v>
      </c>
      <c r="D71242" t="inlineStr">
        <is>
          <t>{'sdd-showcon', 'jzh_showcon', 'xuhao_showcon'}</t>
        </is>
      </c>
    </row>
    <row r="71243">
      <c r="A71243" s="1" t="n">
        <v>71241</v>
      </c>
      <c r="B71243" t="inlineStr">
        <is>
          <t>anfang</t>
        </is>
      </c>
      <c r="C71243" t="n">
        <v>6</v>
      </c>
      <c r="D71243" t="inlineStr">
        <is>
          <t>{'zjianfang', 'shuyanfang', 'zjianfang-cli'}</t>
        </is>
      </c>
    </row>
    <row r="71244">
      <c r="A71244" s="1" t="n">
        <v>71242</v>
      </c>
      <c r="B71244" t="inlineStr">
        <is>
          <t>fiji</t>
        </is>
      </c>
      <c r="C71244" t="n">
        <v>6</v>
      </c>
      <c r="D71244" t="inlineStr">
        <is>
          <t>{'fiji', 'fijismithyframe-print', 'fiji-foundation'}</t>
        </is>
      </c>
    </row>
    <row r="71245">
      <c r="A71245" s="1" t="n">
        <v>71243</v>
      </c>
      <c r="B71245" t="inlineStr">
        <is>
          <t>nowtilus</t>
        </is>
      </c>
      <c r="C71245" t="n">
        <v>6</v>
      </c>
      <c r="D71245" t="inlineStr">
        <is>
          <t>{'@nowtilus~nemo-lib', '@nowtilus~nemo-cli', '@nowtilus~azure-blob-storage-partitioner'}</t>
        </is>
      </c>
    </row>
    <row r="71246">
      <c r="A71246" s="1" t="n">
        <v>71244</v>
      </c>
      <c r="B71246" t="inlineStr">
        <is>
          <t>prys</t>
        </is>
      </c>
      <c r="C71246" t="n">
        <v>6</v>
      </c>
      <c r="D71246" t="inlineStr">
        <is>
          <t>{'prysma-docker', 'web-prysmo', 'prysmo'}</t>
        </is>
      </c>
    </row>
    <row r="71247">
      <c r="A71247" s="1" t="n">
        <v>71245</v>
      </c>
      <c r="B71247" t="inlineStr">
        <is>
          <t>observations</t>
        </is>
      </c>
      <c r="C71247" t="n">
        <v>6</v>
      </c>
      <c r="D71247" t="inlineStr">
        <is>
          <t>{'osm-p2p-observations', 'common-observations', 'observations'}</t>
        </is>
      </c>
    </row>
    <row r="71248">
      <c r="A71248" s="1" t="n">
        <v>71246</v>
      </c>
      <c r="B71248" t="inlineStr">
        <is>
          <t>oopscurity</t>
        </is>
      </c>
      <c r="C71248" t="n">
        <v>6</v>
      </c>
      <c r="D71248" t="inlineStr">
        <is>
          <t>{'@oopscurity~react-intersection-observer', '@oopscurity~react-lazy-images', '@oopscurity~react-spinjs'}</t>
        </is>
      </c>
    </row>
    <row r="71249">
      <c r="A71249" s="1" t="n">
        <v>71247</v>
      </c>
      <c r="B71249" t="inlineStr">
        <is>
          <t>lse</t>
        </is>
      </c>
      <c r="C71249" t="n">
        <v>6</v>
      </c>
      <c r="D71249" t="inlineStr">
        <is>
          <t>{'@lse~core', 'rohansolse', '@lse~react'}</t>
        </is>
      </c>
    </row>
    <row r="71250">
      <c r="A71250" s="1" t="n">
        <v>71248</v>
      </c>
      <c r="B71250" t="inlineStr">
        <is>
          <t>tedconf</t>
        </is>
      </c>
      <c r="C71250" t="n">
        <v>6</v>
      </c>
      <c r="D71250" t="inlineStr">
        <is>
          <t>{'@tedconf~fessonia', '@tedconf~react-show-more', '@tedconf~monterey'}</t>
        </is>
      </c>
    </row>
    <row r="71251">
      <c r="A71251" s="1" t="n">
        <v>71249</v>
      </c>
      <c r="B71251" t="inlineStr">
        <is>
          <t>ohio</t>
        </is>
      </c>
      <c r="C71251" t="n">
        <v>6</v>
      </c>
      <c r="D71251" t="inlineStr">
        <is>
          <t>{'nutmeg-example-ohio-devfest', 'ohio', 'vaccine-stats-ohio'}</t>
        </is>
      </c>
    </row>
    <row r="71252">
      <c r="A71252" s="1" t="n">
        <v>71250</v>
      </c>
      <c r="B71252" t="inlineStr">
        <is>
          <t>pengcli</t>
        </is>
      </c>
      <c r="C71252" t="n">
        <v>6</v>
      </c>
      <c r="D71252" t="inlineStr">
        <is>
          <t>{'pengcli-dev-template-components', 'pengcli-dev-template-custom-vue2', '@pengcli-dev~core'}</t>
        </is>
      </c>
    </row>
    <row r="71253">
      <c r="A71253" s="1" t="n">
        <v>71251</v>
      </c>
      <c r="B71253" t="inlineStr">
        <is>
          <t>lafayette</t>
        </is>
      </c>
      <c r="C71253" t="n">
        <v>6</v>
      </c>
      <c r="D71253" t="inlineStr">
        <is>
          <t>{'lafayette', '@lafayette-college-libraries~react-delayed-input', '@lafayette-college-libraries~react-blacklight-facet'}</t>
        </is>
      </c>
    </row>
    <row r="71254">
      <c r="A71254" s="1" t="n">
        <v>71252</v>
      </c>
      <c r="B71254" t="inlineStr">
        <is>
          <t>continuations</t>
        </is>
      </c>
      <c r="C71254" t="n">
        <v>6</v>
      </c>
      <c r="D71254" t="inlineStr">
        <is>
          <t>{'continuations', 'stopify-continuations-compiler', '@stopify~continuations-runtime'}</t>
        </is>
      </c>
    </row>
    <row r="71255">
      <c r="A71255" s="1" t="n">
        <v>71253</v>
      </c>
      <c r="B71255" t="inlineStr">
        <is>
          <t>quickview</t>
        </is>
      </c>
      <c r="C71255" t="n">
        <v>6</v>
      </c>
      <c r="D71255" t="inlineStr">
        <is>
          <t>{'@original-io~quickview', '@ngx-stoui~quickview', 'django-quickview'}</t>
        </is>
      </c>
    </row>
    <row r="71256">
      <c r="A71256" s="1" t="n">
        <v>71254</v>
      </c>
      <c r="B71256" t="inlineStr">
        <is>
          <t>nago</t>
        </is>
      </c>
      <c r="C71256" t="n">
        <v>6</v>
      </c>
      <c r="D71256" t="inlineStr">
        <is>
          <t>{'nagome-bin', 'nago', '@ashish_nagose~my-test-lib'}</t>
        </is>
      </c>
    </row>
    <row r="71257">
      <c r="A71257" s="1" t="n">
        <v>71255</v>
      </c>
      <c r="B71257" t="inlineStr">
        <is>
          <t>postcodeapi</t>
        </is>
      </c>
      <c r="C71257" t="n">
        <v>6</v>
      </c>
      <c r="D71257" t="inlineStr">
        <is>
          <t>{'odoo12-addon-l10n-nl-postcodeapi', 'odoo9-addon-l10n-nl-postcodeapi', 'ng2-postcodeapi'}</t>
        </is>
      </c>
    </row>
    <row r="71258">
      <c r="A71258" s="1" t="n">
        <v>71256</v>
      </c>
      <c r="B71258" t="inlineStr">
        <is>
          <t>lgk</t>
        </is>
      </c>
      <c r="C71258" t="n">
        <v>6</v>
      </c>
      <c r="D71258" t="inlineStr">
        <is>
          <t>{'lgk-react-lottie', 'lgk', '@lgk~orange-ui'}</t>
        </is>
      </c>
    </row>
    <row r="71259">
      <c r="A71259" s="1" t="n">
        <v>71257</v>
      </c>
      <c r="B71259" t="inlineStr">
        <is>
          <t>hutt</t>
        </is>
      </c>
      <c r="C71259" t="n">
        <v>6</v>
      </c>
      <c r="D71259" t="inlineStr">
        <is>
          <t>{'@jabrythehutt~fs-s3-core', 'hutt', 'huttj'}</t>
        </is>
      </c>
    </row>
    <row r="71260">
      <c r="A71260" s="1" t="n">
        <v>71258</v>
      </c>
      <c r="B71260" t="inlineStr">
        <is>
          <t>numberfield</t>
        </is>
      </c>
      <c r="C71260" t="n">
        <v>6</v>
      </c>
      <c r="D71260" t="inlineStr">
        <is>
          <t>{'@atomik-ui~numberfield', '@react-aria~numberfield', '@ds-kit~numberfield'}</t>
        </is>
      </c>
    </row>
    <row r="71261">
      <c r="A71261" s="1" t="n">
        <v>71259</v>
      </c>
      <c r="B71261" t="inlineStr">
        <is>
          <t>vuelib</t>
        </is>
      </c>
      <c r="C71261" t="n">
        <v>6</v>
      </c>
      <c r="D71261" t="inlineStr">
        <is>
          <t>{'plugin-vuelib-collector', '@renato-filipi~vuelib', 'liuyi-vuelib'}</t>
        </is>
      </c>
    </row>
    <row r="71262">
      <c r="A71262" s="1" t="n">
        <v>71260</v>
      </c>
      <c r="B71262" t="inlineStr">
        <is>
          <t>aaaaaa</t>
        </is>
      </c>
      <c r="C71262" t="n">
        <v>6</v>
      </c>
      <c r="D71262" t="inlineStr">
        <is>
          <t>{'cieme-aaaaaa-xassdasdas', 'aaaaaa', 'ux-template-aaaaaa'}</t>
        </is>
      </c>
    </row>
    <row r="71263">
      <c r="A71263" s="1" t="n">
        <v>71261</v>
      </c>
      <c r="B71263" t="inlineStr">
        <is>
          <t>activimetrics</t>
        </is>
      </c>
      <c r="C71263" t="n">
        <v>6</v>
      </c>
      <c r="D71263" t="inlineStr">
        <is>
          <t>{'@activimetrics~socket', '@activimetrics~utils-graphql', '@activimetrics~socket-relay'}</t>
        </is>
      </c>
    </row>
    <row r="71264">
      <c r="A71264" s="1" t="n">
        <v>71262</v>
      </c>
      <c r="B71264" t="inlineStr">
        <is>
          <t>keywrite</t>
        </is>
      </c>
      <c r="C71264" t="n">
        <v>6</v>
      </c>
      <c r="D71264" t="inlineStr">
        <is>
          <t>{'@keywrite~ethiopic-input-methods', '@keywrite~web', '@keywrite~core'}</t>
        </is>
      </c>
    </row>
    <row r="71265">
      <c r="A71265" s="1" t="n">
        <v>71263</v>
      </c>
      <c r="B71265" t="inlineStr">
        <is>
          <t>kinibind</t>
        </is>
      </c>
      <c r="C71265" t="n">
        <v>6</v>
      </c>
      <c r="D71265" t="inlineStr">
        <is>
          <t>{'@oxfordinfolabs~kinibind', 'kinibind', '@oxiljs~kinibind-angular-core'}</t>
        </is>
      </c>
    </row>
    <row r="71266">
      <c r="A71266" s="1" t="n">
        <v>71264</v>
      </c>
      <c r="B71266" t="inlineStr">
        <is>
          <t>tols</t>
        </is>
      </c>
      <c r="C71266" t="n">
        <v>6</v>
      </c>
      <c r="D71266" t="inlineStr">
        <is>
          <t>{'@tols~gm-base', 'mo-tols', 'itherma-tols'}</t>
        </is>
      </c>
    </row>
    <row r="71267">
      <c r="A71267" s="1" t="n">
        <v>71265</v>
      </c>
      <c r="B71267" t="inlineStr">
        <is>
          <t>jworks</t>
        </is>
      </c>
      <c r="C71267" t="n">
        <v>6</v>
      </c>
      <c r="D71267" t="inlineStr">
        <is>
          <t>{'@jworks~storage-mysql-driver', '@jworks~app', '@jworks~specification'}</t>
        </is>
      </c>
    </row>
    <row r="71268">
      <c r="A71268" s="1" t="n">
        <v>71266</v>
      </c>
      <c r="B71268" t="inlineStr">
        <is>
          <t>hatton</t>
        </is>
      </c>
      <c r="C71268" t="n">
        <v>6</v>
      </c>
      <c r="D71268" t="inlineStr">
        <is>
          <t>{'@ianhatton~vanilla-collapsible-content', '@ianhatton~vanilla-tabbed-content', '@ianhatton~vanilla-autotyper'}</t>
        </is>
      </c>
    </row>
    <row r="71269">
      <c r="A71269" s="1" t="n">
        <v>71267</v>
      </c>
      <c r="B71269" t="inlineStr">
        <is>
          <t>ianhatton</t>
        </is>
      </c>
      <c r="C71269" t="n">
        <v>6</v>
      </c>
      <c r="D71269" t="inlineStr">
        <is>
          <t>{'@ianhatton~vanilla-collapsible-content', '@ianhatton~vanilla-tabbed-content', '@ianhatton~vanilla-autotyper'}</t>
        </is>
      </c>
    </row>
    <row r="71270">
      <c r="A71270" s="1" t="n">
        <v>71268</v>
      </c>
      <c r="B71270" t="inlineStr">
        <is>
          <t>kommando</t>
        </is>
      </c>
      <c r="C71270" t="n">
        <v>6</v>
      </c>
      <c r="D71270" t="inlineStr">
        <is>
          <t>{'djs-kommando.js', 'djs-kommando.ts', 'kommando'}</t>
        </is>
      </c>
    </row>
    <row r="71271">
      <c r="A71271" s="1" t="n">
        <v>71269</v>
      </c>
      <c r="B71271" t="inlineStr">
        <is>
          <t>arclamp</t>
        </is>
      </c>
      <c r="C71271" t="n">
        <v>6</v>
      </c>
      <c r="D71271" t="inlineStr">
        <is>
          <t>{'@arclamp~foo', '@arclamp~baz', '@arclamp~eps'}</t>
        </is>
      </c>
    </row>
    <row r="71272">
      <c r="A71272" s="1" t="n">
        <v>71270</v>
      </c>
      <c r="B71272" t="inlineStr">
        <is>
          <t>mattiash</t>
        </is>
      </c>
      <c r="C71272" t="n">
        <v>6</v>
      </c>
      <c r="D71272" t="inlineStr">
        <is>
          <t>{'@mattiash~markdown-pdf', '@mattiash~grid-graph-placement', '@mattiash~grid-graph'}</t>
        </is>
      </c>
    </row>
    <row r="71273">
      <c r="A71273" s="1" t="n">
        <v>71271</v>
      </c>
      <c r="B71273" t="inlineStr">
        <is>
          <t>wokoo</t>
        </is>
      </c>
      <c r="C71273" t="n">
        <v>6</v>
      </c>
      <c r="D71273" t="inlineStr">
        <is>
          <t>{'wokoo-scripts', 'wokoo-vue', 'wokoo-init'}</t>
        </is>
      </c>
    </row>
    <row r="71274">
      <c r="A71274" s="1" t="n">
        <v>71272</v>
      </c>
      <c r="B71274" t="inlineStr">
        <is>
          <t>seshat</t>
        </is>
      </c>
      <c r="C71274" t="n">
        <v>6</v>
      </c>
      <c r="D71274" t="inlineStr">
        <is>
          <t>{'@enspirit~seshat', 'bnt-seshat', 'seshat'}</t>
        </is>
      </c>
    </row>
    <row r="71275">
      <c r="A71275" s="1" t="n">
        <v>71273</v>
      </c>
      <c r="B71275" t="inlineStr">
        <is>
          <t>smogon</t>
        </is>
      </c>
      <c r="C71275" t="n">
        <v>6</v>
      </c>
      <c r="D71275" t="inlineStr">
        <is>
          <t>{'@smogon~sets', '@smogon~calc', 'smogon'}</t>
        </is>
      </c>
    </row>
    <row r="71276">
      <c r="A71276" s="1" t="n">
        <v>71274</v>
      </c>
      <c r="B71276" t="inlineStr">
        <is>
          <t>buffy</t>
        </is>
      </c>
      <c r="C71276" t="n">
        <v>6</v>
      </c>
      <c r="D71276" t="inlineStr">
        <is>
          <t>{'@ibr~buffy', 'buffy-the-vampire-slayer', 'buffy-cli'}</t>
        </is>
      </c>
    </row>
    <row r="71277">
      <c r="A71277" s="1" t="n">
        <v>71275</v>
      </c>
      <c r="B71277" t="inlineStr">
        <is>
          <t>petrov</t>
        </is>
      </c>
      <c r="C71277" t="n">
        <v>6</v>
      </c>
      <c r="D71277" t="inlineStr">
        <is>
          <t>{'@pvpetrov~utils', '@mike_petrov~react-custom-audio-player', '@gmpetrov~remove-space'}</t>
        </is>
      </c>
    </row>
    <row r="71278">
      <c r="A71278" s="1" t="n">
        <v>71276</v>
      </c>
      <c r="B71278" t="inlineStr">
        <is>
          <t>novatics</t>
        </is>
      </c>
      <c r="C71278" t="n">
        <v>6</v>
      </c>
      <c r="D71278" t="inlineStr">
        <is>
          <t>{'queue-novatics', '@novatics-tools~eslint-config-react', 'eslint-config-novatics-ts'}</t>
        </is>
      </c>
    </row>
    <row r="71279">
      <c r="A71279" s="1" t="n">
        <v>71277</v>
      </c>
      <c r="B71279" t="inlineStr">
        <is>
          <t>dyre</t>
        </is>
      </c>
      <c r="C71279" t="n">
        <v>6</v>
      </c>
      <c r="D71279" t="inlineStr">
        <is>
          <t>{'@dyrektrypt~animations', '@dyrektrypt~tester', '@dyrektrypt~handlers'}</t>
        </is>
      </c>
    </row>
    <row r="71280">
      <c r="A71280" s="1" t="n">
        <v>71278</v>
      </c>
      <c r="B71280" t="inlineStr">
        <is>
          <t>celio</t>
        </is>
      </c>
      <c r="C71280" t="n">
        <v>6</v>
      </c>
      <c r="D71280" t="inlineStr">
        <is>
          <t>{'@cisl~io-celio-transcript', 'celio', '@juceliohv~meu-modulo-compartilhado'}</t>
        </is>
      </c>
    </row>
    <row r="71281">
      <c r="A71281" s="1" t="n">
        <v>71279</v>
      </c>
      <c r="B71281" t="inlineStr">
        <is>
          <t>ieu</t>
        </is>
      </c>
      <c r="C71281" t="n">
        <v>6</v>
      </c>
      <c r="D71281" t="inlineStr">
        <is>
          <t>{'@ali-ieu~third-party', '@ali-ieu~ejoysdk', '@ali-ieu~social-share'}</t>
        </is>
      </c>
    </row>
    <row r="71282">
      <c r="A71282" s="1" t="n">
        <v>71280</v>
      </c>
      <c r="B71282" t="inlineStr">
        <is>
          <t>smal</t>
        </is>
      </c>
      <c r="C71282" t="n">
        <v>6</v>
      </c>
      <c r="D71282" t="inlineStr">
        <is>
          <t>{'smal-bootstrap', 'smal-html', 'smaltify'}</t>
        </is>
      </c>
    </row>
    <row r="71283">
      <c r="A71283" s="1" t="n">
        <v>71281</v>
      </c>
      <c r="B71283" t="inlineStr">
        <is>
          <t>aliasify</t>
        </is>
      </c>
      <c r="C71283" t="n">
        <v>6</v>
      </c>
      <c r="D71283" t="inlineStr">
        <is>
          <t>{'aliasify', 'jest-aliasify-resolver', 'aliasify-mocks'}</t>
        </is>
      </c>
    </row>
    <row r="71284">
      <c r="A71284" s="1" t="n">
        <v>71282</v>
      </c>
      <c r="B71284" t="inlineStr">
        <is>
          <t>moulpali</t>
        </is>
      </c>
      <c r="C71284" t="n">
        <v>6</v>
      </c>
      <c r="D71284" t="inlineStr">
        <is>
          <t>{'typeface-moulpali', '@compai~font-moulpali', 'fontsource-moulpali'}</t>
        </is>
      </c>
    </row>
    <row r="71285">
      <c r="A71285" s="1" t="n">
        <v>71283</v>
      </c>
      <c r="B71285" t="inlineStr">
        <is>
          <t>typeguards</t>
        </is>
      </c>
      <c r="C71285" t="n">
        <v>6</v>
      </c>
      <c r="D71285" t="inlineStr">
        <is>
          <t>{'@octod~typeguards', '@whisklabs~typeguards', '@reach-rocket~typeguards'}</t>
        </is>
      </c>
    </row>
    <row r="71286">
      <c r="A71286" s="1" t="n">
        <v>71284</v>
      </c>
      <c r="B71286" t="inlineStr">
        <is>
          <t>vou</t>
        </is>
      </c>
      <c r="C71286" t="n">
        <v>6</v>
      </c>
      <c r="D71286" t="inlineStr">
        <is>
          <t>{'vou', 'euvoumandarwee', 'vouill-vue-ui'}</t>
        </is>
      </c>
    </row>
    <row r="71287">
      <c r="A71287" s="1" t="n">
        <v>71285</v>
      </c>
      <c r="B71287" t="inlineStr">
        <is>
          <t>baikal</t>
        </is>
      </c>
      <c r="C71287" t="n">
        <v>6</v>
      </c>
      <c r="D71287" t="inlineStr">
        <is>
          <t>{'grunt-buddha-baikalwang', 'baikal', 'baikalmax-supermodule'}</t>
        </is>
      </c>
    </row>
    <row r="71288">
      <c r="A71288" s="1" t="n">
        <v>71286</v>
      </c>
      <c r="B71288" t="inlineStr">
        <is>
          <t>wtw</t>
        </is>
      </c>
      <c r="C71288" t="n">
        <v>6</v>
      </c>
      <c r="D71288" t="inlineStr">
        <is>
          <t>{'es-components-wtw-theme', 'wtw', 'wtw-icons'}</t>
        </is>
      </c>
    </row>
    <row r="71289">
      <c r="A71289" s="1" t="n">
        <v>71287</v>
      </c>
      <c r="B71289" t="inlineStr">
        <is>
          <t>ojshua</t>
        </is>
      </c>
      <c r="C71289" t="n">
        <v>6</v>
      </c>
      <c r="D71289" t="inlineStr">
        <is>
          <t>{'@ojshua~pigato', '@ojshua~electronmon', '@ojshua~monaco-ace-tokenizer'}</t>
        </is>
      </c>
    </row>
    <row r="71290">
      <c r="A71290" s="1" t="n">
        <v>71288</v>
      </c>
      <c r="B71290" t="inlineStr">
        <is>
          <t>unravelau</t>
        </is>
      </c>
      <c r="C71290" t="n">
        <v>6</v>
      </c>
      <c r="D71290" t="inlineStr">
        <is>
          <t>{'@unravelau~core', 'unravelau', 'unravelau_webpack'}</t>
        </is>
      </c>
    </row>
    <row r="71291">
      <c r="A71291" s="1" t="n">
        <v>71289</v>
      </c>
      <c r="B71291" t="inlineStr">
        <is>
          <t>xtools</t>
        </is>
      </c>
      <c r="C71291" t="n">
        <v>6</v>
      </c>
      <c r="D71291" t="inlineStr">
        <is>
          <t>{'xtools', 'xtools.vue', 'xtools_js'}</t>
        </is>
      </c>
    </row>
    <row r="71292">
      <c r="A71292" s="1" t="n">
        <v>71290</v>
      </c>
      <c r="B71292" t="inlineStr">
        <is>
          <t>talis</t>
        </is>
      </c>
      <c r="C71292" t="n">
        <v>6</v>
      </c>
      <c r="D71292" t="inlineStr">
        <is>
          <t>{'pytalises', '@talismn~api', 'ortalis'}</t>
        </is>
      </c>
    </row>
    <row r="71293">
      <c r="A71293" s="1" t="n">
        <v>71291</v>
      </c>
      <c r="B71293" t="inlineStr">
        <is>
          <t>quramy</t>
        </is>
      </c>
      <c r="C71293" t="n">
        <v>6</v>
      </c>
      <c r="D71293" t="inlineStr">
        <is>
          <t>{'@quramy~storybook-angular-cli-helper', '@quramy~ts-transform-graphql-tag', '@quramy~random-txt'}</t>
        </is>
      </c>
    </row>
    <row r="71294">
      <c r="A71294" s="1" t="n">
        <v>71292</v>
      </c>
      <c r="B71294" t="inlineStr">
        <is>
          <t>nocebo</t>
        </is>
      </c>
      <c r="C71294" t="n">
        <v>6</v>
      </c>
      <c r="D71294" t="inlineStr">
        <is>
          <t>{'nocebo-express-request-validator', 'nocebo-express-error-handler', 'nocebo-express-health'}</t>
        </is>
      </c>
    </row>
    <row r="71295">
      <c r="A71295" s="1" t="n">
        <v>71293</v>
      </c>
      <c r="B71295" t="inlineStr">
        <is>
          <t>mguidetti</t>
        </is>
      </c>
      <c r="C71295" t="n">
        <v>6</v>
      </c>
      <c r="D71295" t="inlineStr">
        <is>
          <t>{'@mguidetti~stimulus-sortable', '@mguidetti~shopify-buy', '@mguidetti~stimulus-activestorage-attachment'}</t>
        </is>
      </c>
    </row>
    <row r="71296">
      <c r="A71296" s="1" t="n">
        <v>71294</v>
      </c>
      <c r="B71296" t="inlineStr">
        <is>
          <t>gqty</t>
        </is>
      </c>
      <c r="C71296" t="n">
        <v>6</v>
      </c>
      <c r="D71296" t="inlineStr">
        <is>
          <t>{'gqty', '@gqty~react', '@gqty~cli'}</t>
        </is>
      </c>
    </row>
    <row r="71297">
      <c r="A71297" s="1" t="n">
        <v>71295</v>
      </c>
      <c r="B71297" t="inlineStr">
        <is>
          <t>uniqueway</t>
        </is>
      </c>
      <c r="C71297" t="n">
        <v>6</v>
      </c>
      <c r="D71297" t="inlineStr">
        <is>
          <t>{'uniqueway-element', 'uniqueway-log', 'uniqueway_module_cli'}</t>
        </is>
      </c>
    </row>
    <row r="71298">
      <c r="A71298" s="1" t="n">
        <v>71296</v>
      </c>
      <c r="B71298" t="inlineStr">
        <is>
          <t>postgrestor</t>
        </is>
      </c>
      <c r="C71298" t="n">
        <v>6</v>
      </c>
      <c r="D71298" t="inlineStr">
        <is>
          <t>{'postgrestor', 'node-red-contrib-postgrestor-14', 'node-red-contrib-postgrestor-next'}</t>
        </is>
      </c>
    </row>
    <row r="71299">
      <c r="A71299" s="1" t="n">
        <v>71297</v>
      </c>
      <c r="B71299" t="inlineStr">
        <is>
          <t>trochu</t>
        </is>
      </c>
      <c r="C71299" t="n">
        <v>6</v>
      </c>
      <c r="D71299" t="inlineStr">
        <is>
          <t>{'@expo-google-fonts~trochut', 'typeface-trochut', '@openfonts~trochut_latin'}</t>
        </is>
      </c>
    </row>
    <row r="71300">
      <c r="A71300" s="1" t="n">
        <v>71298</v>
      </c>
      <c r="B71300" t="inlineStr">
        <is>
          <t>trochut</t>
        </is>
      </c>
      <c r="C71300" t="n">
        <v>6</v>
      </c>
      <c r="D71300" t="inlineStr">
        <is>
          <t>{'@expo-google-fonts~trochut', 'typeface-trochut', '@openfonts~trochut_latin'}</t>
        </is>
      </c>
    </row>
    <row r="71301">
      <c r="A71301" s="1" t="n">
        <v>71299</v>
      </c>
      <c r="B71301" t="inlineStr">
        <is>
          <t>dashdot</t>
        </is>
      </c>
      <c r="C71301" t="n">
        <v>6</v>
      </c>
      <c r="D71301" t="inlineStr">
        <is>
          <t>{'@dashdot~factory', 'dashdot', '@dashdot~router'}</t>
        </is>
      </c>
    </row>
    <row r="71302">
      <c r="A71302" s="1" t="n">
        <v>71300</v>
      </c>
      <c r="B71302" t="inlineStr">
        <is>
          <t>huoyun</t>
        </is>
      </c>
      <c r="C71302" t="n">
        <v>6</v>
      </c>
      <c r="D71302" t="inlineStr">
        <is>
          <t>{'huoyun-widgets-v2', 'huoyun-restclient', 'huoyun-formdata'}</t>
        </is>
      </c>
    </row>
    <row r="71303">
      <c r="A71303" s="1" t="n">
        <v>71301</v>
      </c>
      <c r="B71303" t="inlineStr">
        <is>
          <t>severi</t>
        </is>
      </c>
      <c r="C71303" t="n">
        <v>6</v>
      </c>
      <c r="D71303" t="inlineStr">
        <is>
          <t>{'@severi~serverless-stack-output', '@timseverien~codepen-snippets', '@severi~pdfjs'}</t>
        </is>
      </c>
    </row>
    <row r="71304">
      <c r="A71304" s="1" t="n">
        <v>71302</v>
      </c>
      <c r="B71304" t="inlineStr">
        <is>
          <t>makiswap</t>
        </is>
      </c>
      <c r="C71304" t="n">
        <v>6</v>
      </c>
      <c r="D71304" t="inlineStr">
        <is>
          <t>{'@makiswap~eslint-config-maki', 'makiswap-sdk-core', 'makiswap-core'}</t>
        </is>
      </c>
    </row>
    <row r="71305">
      <c r="A71305" s="1" t="n">
        <v>71303</v>
      </c>
      <c r="B71305" t="inlineStr">
        <is>
          <t>winctl</t>
        </is>
      </c>
      <c r="C71305" t="n">
        <v>6</v>
      </c>
      <c r="D71305" t="inlineStr">
        <is>
          <t>{'winctl-compat', '@mmis1000~winctl', 'winctl-kh'}</t>
        </is>
      </c>
    </row>
    <row r="71306">
      <c r="A71306" s="1" t="n">
        <v>71304</v>
      </c>
      <c r="B71306" t="inlineStr">
        <is>
          <t>arshaw</t>
        </is>
      </c>
      <c r="C71306" t="n">
        <v>6</v>
      </c>
      <c r="D71306" t="inlineStr">
        <is>
          <t>{'@arshaw~dts-bundle', '@arshaw~cool-pkg', 'arshaw-fullcalendar-vue'}</t>
        </is>
      </c>
    </row>
    <row r="71307">
      <c r="A71307" s="1" t="n">
        <v>71305</v>
      </c>
      <c r="B71307" t="inlineStr">
        <is>
          <t>penkin</t>
        </is>
      </c>
      <c r="C71307" t="n">
        <v>6</v>
      </c>
      <c r="D71307" t="inlineStr">
        <is>
          <t>{'@32penkin~eva', '@32penkin~kitten-icons', '@32penkin~dss'}</t>
        </is>
      </c>
    </row>
    <row r="71308">
      <c r="A71308" s="1" t="n">
        <v>71306</v>
      </c>
      <c r="B71308" t="inlineStr">
        <is>
          <t>segfault</t>
        </is>
      </c>
      <c r="C71308" t="n">
        <v>6</v>
      </c>
      <c r="D71308" t="inlineStr">
        <is>
          <t>{'segfault', 'segfault-raub', '@buckyos~segfault-handler'}</t>
        </is>
      </c>
    </row>
    <row r="71309">
      <c r="A71309" s="1" t="n">
        <v>71307</v>
      </c>
      <c r="B71309" t="inlineStr">
        <is>
          <t>danbi</t>
        </is>
      </c>
      <c r="C71309" t="n">
        <v>6</v>
      </c>
      <c r="D71309" t="inlineStr">
        <is>
          <t>{'@danbi-fi~juso2geolocation', 'danbi-plugin-image-picker', 'danbi-msgclient'}</t>
        </is>
      </c>
    </row>
    <row r="71310">
      <c r="A71310" s="1" t="n">
        <v>71308</v>
      </c>
      <c r="B71310" t="inlineStr">
        <is>
          <t>frou</t>
        </is>
      </c>
      <c r="C71310" t="n">
        <v>6</v>
      </c>
      <c r="D71310" t="inlineStr">
        <is>
          <t>{'frourio-fastify', 'create-frourio-app', 'eddiefroufrou-test123'}</t>
        </is>
      </c>
    </row>
    <row r="71311">
      <c r="A71311" s="1" t="n">
        <v>71309</v>
      </c>
      <c r="B71311" t="inlineStr">
        <is>
          <t>divid</t>
        </is>
      </c>
      <c r="C71311" t="n">
        <v>6</v>
      </c>
      <c r="D71311" t="inlineStr">
        <is>
          <t>{'@ndivid~re-resizable', 'eslint-config-divid', '@gnometech~divid-rpc'}</t>
        </is>
      </c>
    </row>
    <row r="71312">
      <c r="A71312" s="1" t="n">
        <v>71310</v>
      </c>
      <c r="B71312" t="inlineStr">
        <is>
          <t>multicodec</t>
        </is>
      </c>
      <c r="C71312" t="n">
        <v>6</v>
      </c>
      <c r="D71312" t="inlineStr">
        <is>
          <t>{'xs-js-multicodec', 'py-multicodec', '@sotatek-anhdao~bsw-multicodec'}</t>
        </is>
      </c>
    </row>
    <row r="71313">
      <c r="A71313" s="1" t="n">
        <v>71311</v>
      </c>
      <c r="B71313" t="inlineStr">
        <is>
          <t>skilltree</t>
        </is>
      </c>
      <c r="C71313" t="n">
        <v>6</v>
      </c>
      <c r="D71313" t="inlineStr">
        <is>
          <t>{'@skilltree~skills-client-ng', 'skilltree.js', '@skilltree~skills-client-vue'}</t>
        </is>
      </c>
    </row>
    <row r="71314">
      <c r="A71314" s="1" t="n">
        <v>71312</v>
      </c>
      <c r="B71314" t="inlineStr">
        <is>
          <t>updeep</t>
        </is>
      </c>
      <c r="C71314" t="n">
        <v>6</v>
      </c>
      <c r="D71314" t="inlineStr">
        <is>
          <t>{'updeep-mutable', 'redux-updeep', 'updeep'}</t>
        </is>
      </c>
    </row>
    <row r="71315">
      <c r="A71315" s="1" t="n">
        <v>71313</v>
      </c>
      <c r="B71315" t="inlineStr">
        <is>
          <t>bilo</t>
        </is>
      </c>
      <c r="C71315" t="n">
        <v>6</v>
      </c>
      <c r="D71315" t="inlineStr">
        <is>
          <t>{'roman_bilous_module_test', 'bilo-xui', 'saurabhbiloniya'}</t>
        </is>
      </c>
    </row>
    <row r="71316">
      <c r="A71316" s="1" t="n">
        <v>71314</v>
      </c>
      <c r="B71316" t="inlineStr">
        <is>
          <t>bine</t>
        </is>
      </c>
      <c r="C71316" t="n">
        <v>6</v>
      </c>
      <c r="D71316" t="inlineStr">
        <is>
          <t>{'mibinefiles', 'mongobine', '@bine~test'}</t>
        </is>
      </c>
    </row>
    <row r="71317">
      <c r="A71317" s="1" t="n">
        <v>71315</v>
      </c>
      <c r="B71317" t="inlineStr">
        <is>
          <t>joi2</t>
        </is>
      </c>
      <c r="C71317" t="n">
        <v>6</v>
      </c>
      <c r="D71317" t="inlineStr">
        <is>
          <t>{'joi2gql', 'joi2md', 'joi2j'}</t>
        </is>
      </c>
    </row>
    <row r="71318">
      <c r="A71318" s="1" t="n">
        <v>71316</v>
      </c>
      <c r="B71318" t="inlineStr">
        <is>
          <t>nodejitsu</t>
        </is>
      </c>
      <c r="C71318" t="n">
        <v>6</v>
      </c>
      <c r="D71318" t="inlineStr">
        <is>
          <t>{'nodejitsu-handbook', 'plusone-nodejitsu', 'nodejitsu'}</t>
        </is>
      </c>
    </row>
    <row r="71319">
      <c r="A71319" s="1" t="n">
        <v>71317</v>
      </c>
      <c r="B71319" t="inlineStr">
        <is>
          <t>mregydev</t>
        </is>
      </c>
      <c r="C71319" t="n">
        <v>6</v>
      </c>
      <c r="D71319" t="inlineStr">
        <is>
          <t>{'mregydev-reweapp', '@mregydev~httppromise', '@mregydev~intllib'}</t>
        </is>
      </c>
    </row>
    <row r="71320">
      <c r="A71320" s="1" t="n">
        <v>71318</v>
      </c>
      <c r="B71320" t="inlineStr">
        <is>
          <t>nagata</t>
        </is>
      </c>
      <c r="C71320" t="n">
        <v>6</v>
      </c>
      <c r="D71320" t="inlineStr">
        <is>
          <t>{'hinagata', '@kazukinagata~react-xml-parser', '@kazukinagata~text-to-svg'}</t>
        </is>
      </c>
    </row>
    <row r="71321">
      <c r="A71321" s="1" t="n">
        <v>71319</v>
      </c>
      <c r="B71321" t="inlineStr">
        <is>
          <t>stayfocus</t>
        </is>
      </c>
      <c r="C71321" t="n">
        <v>6</v>
      </c>
      <c r="D71321" t="inlineStr">
        <is>
          <t>{'@stayfocus~plugin-json-serializer', '@stayfocus~plugin-topology-diagram', '@stayfocus~renderer-react'}</t>
        </is>
      </c>
    </row>
    <row r="71322">
      <c r="A71322" s="1" t="n">
        <v>71320</v>
      </c>
      <c r="B71322" t="inlineStr">
        <is>
          <t>designed</t>
        </is>
      </c>
      <c r="C71322" t="n">
        <v>6</v>
      </c>
      <c r="D71322" t="inlineStr">
        <is>
          <t>{'whatap-designed-components', 'designed', 'base-designed-components'}</t>
        </is>
      </c>
    </row>
    <row r="71323">
      <c r="A71323" s="1" t="n">
        <v>71321</v>
      </c>
      <c r="B71323" t="inlineStr">
        <is>
          <t>datascience</t>
        </is>
      </c>
      <c r="C71323" t="n">
        <v>6</v>
      </c>
      <c r="D71323" t="inlineStr">
        <is>
          <t>{'oci-datascience', '@dariomalchiodi~theme-superhero-datascience', 'broadsteel-datascience'}</t>
        </is>
      </c>
    </row>
    <row r="71324">
      <c r="A71324" s="1" t="n">
        <v>71322</v>
      </c>
      <c r="B71324" t="inlineStr">
        <is>
          <t>decoded</t>
        </is>
      </c>
      <c r="C71324" t="n">
        <v>6</v>
      </c>
      <c r="D71324" t="inlineStr">
        <is>
          <t>{'json-encoded-decoded', 'form-urldecoded', '@quarterto~kinesis-decoded'}</t>
        </is>
      </c>
    </row>
    <row r="71325">
      <c r="A71325" s="1" t="n">
        <v>71323</v>
      </c>
      <c r="B71325" t="inlineStr">
        <is>
          <t>softmedialab</t>
        </is>
      </c>
      <c r="C71325" t="n">
        <v>6</v>
      </c>
      <c r="D71325" t="inlineStr">
        <is>
          <t>{'@softmedialab~react-native-datepicker', '@softmedialab~materialui-table', '@softmedialab~react-native-material-dropdown'}</t>
        </is>
      </c>
    </row>
    <row r="71326">
      <c r="A71326" s="1" t="n">
        <v>71324</v>
      </c>
      <c r="B71326" t="inlineStr">
        <is>
          <t>gelight</t>
        </is>
      </c>
      <c r="C71326" t="n">
        <v>6</v>
      </c>
      <c r="D71326" t="inlineStr">
        <is>
          <t>{'@gelight~sml-editor', '@gelight~reliabletxt', '@gelight~sml-page-builder'}</t>
        </is>
      </c>
    </row>
    <row r="71327">
      <c r="A71327" s="1" t="n">
        <v>71325</v>
      </c>
      <c r="B71327" t="inlineStr">
        <is>
          <t>getcircuit</t>
        </is>
      </c>
      <c r="C71327" t="n">
        <v>6</v>
      </c>
      <c r="D71327" t="inlineStr">
        <is>
          <t>{'@getcircuit~analytics', '@getcircuit~colours', '@getcircuit~colors'}</t>
        </is>
      </c>
    </row>
    <row r="71328">
      <c r="A71328" s="1" t="n">
        <v>71326</v>
      </c>
      <c r="B71328" t="inlineStr">
        <is>
          <t>schlandower</t>
        </is>
      </c>
      <c r="C71328" t="n">
        <v>6</v>
      </c>
      <c r="D71328" t="inlineStr">
        <is>
          <t>{'@schlandower~ucfirst', '@schlandower~objectlength', '@schlandower~objectforeach'}</t>
        </is>
      </c>
    </row>
    <row r="71329">
      <c r="A71329" s="1" t="n">
        <v>71327</v>
      </c>
      <c r="B71329" t="inlineStr">
        <is>
          <t>mull</t>
        </is>
      </c>
      <c r="C71329" t="n">
        <v>6</v>
      </c>
      <c r="D71329" t="inlineStr">
        <is>
          <t>{'gitkemull', 'mullvad-python', 'kevmull-frame-print'}</t>
        </is>
      </c>
    </row>
    <row r="71330">
      <c r="A71330" s="1" t="n">
        <v>71328</v>
      </c>
      <c r="B71330" t="inlineStr">
        <is>
          <t>haveibeenpwned</t>
        </is>
      </c>
      <c r="C71330" t="n">
        <v>6</v>
      </c>
      <c r="D71330" t="inlineStr">
        <is>
          <t>{'haveibeenpwned-v3', '@janvandenenden~haveibeenpwned-checker', 'haveibeenpwned-checker'}</t>
        </is>
      </c>
    </row>
    <row r="71331">
      <c r="A71331" s="1" t="n">
        <v>71329</v>
      </c>
      <c r="B71331" t="inlineStr">
        <is>
          <t>glennsl</t>
        </is>
      </c>
      <c r="C71331" t="n">
        <v>6</v>
      </c>
      <c r="D71331" t="inlineStr">
        <is>
          <t>{'@glennsl~rebase', '@glennsl~rebug', '@glennsl~bs-revamp'}</t>
        </is>
      </c>
    </row>
    <row r="71332">
      <c r="A71332" s="1" t="n">
        <v>71330</v>
      </c>
      <c r="B71332" t="inlineStr">
        <is>
          <t>mjj</t>
        </is>
      </c>
      <c r="C71332" t="n">
        <v>6</v>
      </c>
      <c r="D71332" t="inlineStr">
        <is>
          <t>{'mjj-colors-project', 'cli-mjj', 'mjjsbsb'}</t>
        </is>
      </c>
    </row>
    <row r="71333">
      <c r="A71333" s="1" t="n">
        <v>71331</v>
      </c>
      <c r="B71333" t="inlineStr">
        <is>
          <t>favre</t>
        </is>
      </c>
      <c r="C71333" t="n">
        <v>6</v>
      </c>
      <c r="D71333" t="inlineStr">
        <is>
          <t>{'@leofavre~elmnt', 'joshfavre-resume', '@leofavre~flip-card-component'}</t>
        </is>
      </c>
    </row>
    <row r="71334">
      <c r="A71334" s="1" t="n">
        <v>71332</v>
      </c>
      <c r="B71334" t="inlineStr">
        <is>
          <t>pluginbot</t>
        </is>
      </c>
      <c r="C71334" t="n">
        <v>6</v>
      </c>
      <c r="D71334" t="inlineStr">
        <is>
          <t>{'@ebilling~pluginbot', '@ebilling~pluginbot-react', 'pluginbot-react'}</t>
        </is>
      </c>
    </row>
    <row r="71335">
      <c r="A71335" s="1" t="n">
        <v>71333</v>
      </c>
      <c r="B71335" t="inlineStr">
        <is>
          <t>hyeonwoo</t>
        </is>
      </c>
      <c r="C71335" t="n">
        <v>6</v>
      </c>
      <c r="D71335" t="inlineStr">
        <is>
          <t>{'@hyeonwoo~util-frontend-js', '@hyeonwoo~shootingstar-html', '@hyeonwoo~react-aspect-ratio-box'}</t>
        </is>
      </c>
    </row>
    <row r="71336">
      <c r="A71336" s="1" t="n">
        <v>71334</v>
      </c>
      <c r="B71336" t="inlineStr">
        <is>
          <t>delivered</t>
        </is>
      </c>
      <c r="C71336" t="n">
        <v>6</v>
      </c>
      <c r="D71336" t="inlineStr">
        <is>
          <t>{'odoo13-addon-sale-report-delivered-subtotal', 'odoo12-addon-sale-report-delivered-subtotal', 'odoo11-addon-sale-report-delivered-subtotal'}</t>
        </is>
      </c>
    </row>
    <row r="71337">
      <c r="A71337" s="1" t="n">
        <v>71335</v>
      </c>
      <c r="B71337" t="inlineStr">
        <is>
          <t>ebon</t>
        </is>
      </c>
      <c r="C71337" t="n">
        <v>6</v>
      </c>
      <c r="D71337" t="inlineStr">
        <is>
          <t>{'@ebondu~angular2-keycloak', 'rewe-ebon-parser', 'ebongarde-root'}</t>
        </is>
      </c>
    </row>
    <row r="71338">
      <c r="A71338" s="1" t="n">
        <v>71336</v>
      </c>
      <c r="B71338" t="inlineStr">
        <is>
          <t>ien</t>
        </is>
      </c>
      <c r="C71338" t="n">
        <v>6</v>
      </c>
      <c r="D71338" t="inlineStr">
        <is>
          <t>{'doanhien-calculator', '@hershbergien~autobahn', 'aienselect'}</t>
        </is>
      </c>
    </row>
    <row r="71339">
      <c r="A71339" s="1" t="n">
        <v>71337</v>
      </c>
      <c r="B71339" t="inlineStr">
        <is>
          <t>astrocite</t>
        </is>
      </c>
      <c r="C71339" t="n">
        <v>6</v>
      </c>
      <c r="D71339" t="inlineStr">
        <is>
          <t>{'astrocite', 'astrocite-ris', 'astrocite-core'}</t>
        </is>
      </c>
    </row>
    <row r="71340">
      <c r="A71340" s="1" t="n">
        <v>71338</v>
      </c>
      <c r="B71340" t="inlineStr">
        <is>
          <t>calllog</t>
        </is>
      </c>
      <c r="C71340" t="n">
        <v>6</v>
      </c>
      <c r="D71340" t="inlineStr">
        <is>
          <t>{'cordova-phone-calllog', 'cordova-plugin-gm-calllog', 'cordova-plugin-calllog'}</t>
        </is>
      </c>
    </row>
    <row r="71341">
      <c r="A71341" s="1" t="n">
        <v>71339</v>
      </c>
      <c r="B71341" t="inlineStr">
        <is>
          <t>eleui</t>
        </is>
      </c>
      <c r="C71341" t="n">
        <v>6</v>
      </c>
      <c r="D71341" t="inlineStr">
        <is>
          <t>{'template-printing-eleui', '@sunshinelyx~eleui', 'hcttop-eleui'}</t>
        </is>
      </c>
    </row>
    <row r="71342">
      <c r="A71342" s="1" t="n">
        <v>71340</v>
      </c>
      <c r="B71342" t="inlineStr">
        <is>
          <t>carenet</t>
        </is>
      </c>
      <c r="C71342" t="n">
        <v>6</v>
      </c>
      <c r="D71342" t="inlineStr">
        <is>
          <t>{'avanade-carenet-sync', 'carenet-sync-tmp2', 'carenet-sync'}</t>
        </is>
      </c>
    </row>
    <row r="71343">
      <c r="A71343" s="1" t="n">
        <v>71341</v>
      </c>
      <c r="B71343" t="inlineStr">
        <is>
          <t>urlhandler</t>
        </is>
      </c>
      <c r="C71343" t="n">
        <v>6</v>
      </c>
      <c r="D71343" t="inlineStr">
        <is>
          <t>{'@bradmartin~nativescript-urlhandler', 'urlhandler', 'cordova-plugin-urlhandler'}</t>
        </is>
      </c>
    </row>
    <row r="71344">
      <c r="A71344" s="1" t="n">
        <v>71342</v>
      </c>
      <c r="B71344" t="inlineStr">
        <is>
          <t>transmart</t>
        </is>
      </c>
      <c r="C71344" t="n">
        <v>6</v>
      </c>
      <c r="D71344" t="inlineStr">
        <is>
          <t>{'transmart-packer', 'ontology2transmart', 'csr2transmart'}</t>
        </is>
      </c>
    </row>
    <row r="71345">
      <c r="A71345" s="1" t="n">
        <v>71343</v>
      </c>
      <c r="B71345" t="inlineStr">
        <is>
          <t>tekly</t>
        </is>
      </c>
      <c r="C71345" t="n">
        <v>6</v>
      </c>
      <c r="D71345" t="inlineStr">
        <is>
          <t>{'ca.tekly.navstates', 'ca.tekly.autodefines', 'ca.tekly.utility'}</t>
        </is>
      </c>
    </row>
    <row r="71346">
      <c r="A71346" s="1" t="n">
        <v>71344</v>
      </c>
      <c r="B71346" t="inlineStr">
        <is>
          <t>patd</t>
        </is>
      </c>
      <c r="C71346" t="n">
        <v>6</v>
      </c>
      <c r="D71346" t="inlineStr">
        <is>
          <t>{'@alifd~theme-patd-red', 'patd-mobile', 'patd'}</t>
        </is>
      </c>
    </row>
    <row r="71347">
      <c r="A71347" s="1" t="n">
        <v>71345</v>
      </c>
      <c r="B71347" t="inlineStr">
        <is>
          <t>markab</t>
        </is>
      </c>
      <c r="C71347" t="n">
        <v>6</v>
      </c>
      <c r="D71347" t="inlineStr">
        <is>
          <t>{'@markab.io~orbital-templates', 'markab-template', '@markab.io~react'}</t>
        </is>
      </c>
    </row>
    <row r="71348">
      <c r="A71348" s="1" t="n">
        <v>71346</v>
      </c>
      <c r="B71348" t="inlineStr">
        <is>
          <t>delatrie</t>
        </is>
      </c>
      <c r="C71348" t="n">
        <v>6</v>
      </c>
      <c r="D71348" t="inlineStr">
        <is>
          <t>{'@delatrie-org~cljs-es6-4', '@delatrie-org~gcc-bug-es6', '@delatrie-org~gcc-bug-cjs'}</t>
        </is>
      </c>
    </row>
    <row r="71349">
      <c r="A71349" s="1" t="n">
        <v>71347</v>
      </c>
      <c r="B71349" t="inlineStr">
        <is>
          <t>covector</t>
        </is>
      </c>
      <c r="C71349" t="n">
        <v>6</v>
      </c>
      <c r="D71349" t="inlineStr">
        <is>
          <t>{'@covector~apply', '@covector~command', '@covector~assemble'}</t>
        </is>
      </c>
    </row>
    <row r="71350">
      <c r="A71350" s="1" t="n">
        <v>71348</v>
      </c>
      <c r="B71350" t="inlineStr">
        <is>
          <t>satellites</t>
        </is>
      </c>
      <c r="C71350" t="n">
        <v>6</v>
      </c>
      <c r="D71350" t="inlineStr">
        <is>
          <t>{'satellites', 'satellites-above', 'react-hook-visible-satellites'}</t>
        </is>
      </c>
    </row>
    <row r="71351">
      <c r="A71351" s="1" t="n">
        <v>71349</v>
      </c>
      <c r="B71351" t="inlineStr">
        <is>
          <t>kitimat</t>
        </is>
      </c>
      <c r="C71351" t="n">
        <v>6</v>
      </c>
      <c r="D71351" t="inlineStr">
        <is>
          <t>{'kitimat-type-gen', 'kitimat-jest', 'kitimat-prop-types'}</t>
        </is>
      </c>
    </row>
    <row r="71352">
      <c r="A71352" s="1" t="n">
        <v>71350</v>
      </c>
      <c r="B71352" t="inlineStr">
        <is>
          <t>hiba</t>
        </is>
      </c>
      <c r="C71352" t="n">
        <v>6</v>
      </c>
      <c r="D71352" t="inlineStr">
        <is>
          <t>{'ahiba-lego-bricks', 'first-package-mawhiba', 'ahiba-antd'}</t>
        </is>
      </c>
    </row>
    <row r="71353">
      <c r="A71353" s="1" t="n">
        <v>71351</v>
      </c>
      <c r="B71353" t="inlineStr">
        <is>
          <t>gies</t>
        </is>
      </c>
      <c r="C71353" t="n">
        <v>6</v>
      </c>
      <c r="D71353" t="inlineStr">
        <is>
          <t>{'@frigies~waves', 'muggies-lib-', 'randomstuff-by-gies'}</t>
        </is>
      </c>
    </row>
    <row r="71354">
      <c r="A71354" s="1" t="n">
        <v>71352</v>
      </c>
      <c r="B71354" t="inlineStr">
        <is>
          <t>alou</t>
        </is>
      </c>
      <c r="C71354" t="n">
        <v>6</v>
      </c>
      <c r="D71354" t="inlineStr">
        <is>
          <t>{'@hartha-aloufi~ckeditor5-custom-build', 'assellaloumodule', '@alousilva~j-table'}</t>
        </is>
      </c>
    </row>
    <row r="71355">
      <c r="A71355" s="1" t="n">
        <v>71353</v>
      </c>
      <c r="B71355" t="inlineStr">
        <is>
          <t>gact</t>
        </is>
      </c>
      <c r="C71355" t="n">
        <v>6</v>
      </c>
      <c r="D71355" t="inlineStr">
        <is>
          <t>{'@gact~react-router', '@gact~store', '@gact~history'}</t>
        </is>
      </c>
    </row>
    <row r="71356">
      <c r="A71356" s="1" t="n">
        <v>71354</v>
      </c>
      <c r="B71356" t="inlineStr">
        <is>
          <t>asas</t>
        </is>
      </c>
      <c r="C71356" t="n">
        <v>6</v>
      </c>
      <c r="D71356" t="inlineStr">
        <is>
          <t>{'asas-virtuais-airtable', 'asas-virtuais-ts', 'react-asas'}</t>
        </is>
      </c>
    </row>
    <row r="71357">
      <c r="A71357" s="1" t="n">
        <v>71355</v>
      </c>
      <c r="B71357" t="inlineStr">
        <is>
          <t>flowlist</t>
        </is>
      </c>
      <c r="C71357" t="n">
        <v>6</v>
      </c>
      <c r="D71357" t="inlineStr">
        <is>
          <t>{'@flowlist~vue-vuex', '@flowlist~taro2-react-mobx', '@flowlist~vue-listview'}</t>
        </is>
      </c>
    </row>
    <row r="71358">
      <c r="A71358" s="1" t="n">
        <v>71356</v>
      </c>
      <c r="B71358" t="inlineStr">
        <is>
          <t>pbplus</t>
        </is>
      </c>
      <c r="C71358" t="n">
        <v>6</v>
      </c>
      <c r="D71358" t="inlineStr">
        <is>
          <t>{'pbplus-cognito-sdk', 'pbplus-member-ui', '@pcgbros~pbplus-member-sdk'}</t>
        </is>
      </c>
    </row>
    <row r="71359">
      <c r="A71359" s="1" t="n">
        <v>71357</v>
      </c>
      <c r="B71359" t="inlineStr">
        <is>
          <t>kfc</t>
        </is>
      </c>
      <c r="C71359" t="n">
        <v>6</v>
      </c>
      <c r="D71359" t="inlineStr">
        <is>
          <t>{'kfc-cli', 'game-kfc', 'kfc-client'}</t>
        </is>
      </c>
    </row>
    <row r="71360">
      <c r="A71360" s="1" t="n">
        <v>71358</v>
      </c>
      <c r="B71360" t="inlineStr">
        <is>
          <t>ruso</t>
        </is>
      </c>
      <c r="C71360" t="n">
        <v>6</v>
      </c>
      <c r="D71360" t="inlineStr">
        <is>
          <t>{'@ruso~angular', '@ruso~common', '@cianciarusocataldo~demo-ui'}</t>
        </is>
      </c>
    </row>
    <row r="71361">
      <c r="A71361" s="1" t="n">
        <v>71359</v>
      </c>
      <c r="B71361" t="inlineStr">
        <is>
          <t>smitdev</t>
        </is>
      </c>
      <c r="C71361" t="n">
        <v>6</v>
      </c>
      <c r="D71361" t="inlineStr">
        <is>
          <t>{'@smitdev~ui', '@smitdev~hello-world', '@smitdev~library'}</t>
        </is>
      </c>
    </row>
    <row r="71362">
      <c r="A71362" s="1" t="n">
        <v>71360</v>
      </c>
      <c r="B71362" t="inlineStr">
        <is>
          <t>speedt</t>
        </is>
      </c>
      <c r="C71362" t="n">
        <v>6</v>
      </c>
      <c r="D71362" t="inlineStr">
        <is>
          <t>{'speedt-amq', 'speedt-anysdk', 'speedt-utils'}</t>
        </is>
      </c>
    </row>
    <row r="71363">
      <c r="A71363" s="1" t="n">
        <v>71361</v>
      </c>
      <c r="B71363" t="inlineStr">
        <is>
          <t>omrprks</t>
        </is>
      </c>
      <c r="C71363" t="n">
        <v>6</v>
      </c>
      <c r="D71363" t="inlineStr">
        <is>
          <t>{'@omrprks~react-portal', '@omrprks~react-socketio', '@omrprks~jsonmerge'}</t>
        </is>
      </c>
    </row>
    <row r="71364">
      <c r="A71364" s="1" t="n">
        <v>71362</v>
      </c>
      <c r="B71364" t="inlineStr">
        <is>
          <t>tfci</t>
        </is>
      </c>
      <c r="C71364" t="n">
        <v>6</v>
      </c>
      <c r="D71364" t="inlineStr">
        <is>
          <t>{'tfciw.cmd', 'tfciw-test', 'tfciw.reset'}</t>
        </is>
      </c>
    </row>
    <row r="71365">
      <c r="A71365" s="1" t="n">
        <v>71363</v>
      </c>
      <c r="B71365" t="inlineStr">
        <is>
          <t>tfciw</t>
        </is>
      </c>
      <c r="C71365" t="n">
        <v>6</v>
      </c>
      <c r="D71365" t="inlineStr">
        <is>
          <t>{'tfciw.cmd', 'tfciw-test', 'tfciw.reset'}</t>
        </is>
      </c>
    </row>
    <row r="71366">
      <c r="A71366" s="1" t="n">
        <v>71364</v>
      </c>
      <c r="B71366" t="inlineStr">
        <is>
          <t>myndzi</t>
        </is>
      </c>
      <c r="C71366" t="n">
        <v>6</v>
      </c>
      <c r="D71366" t="inlineStr">
        <is>
          <t>{'@myndzi~glossy', '@myndzi~test-runner', '@myndzi~logger'}</t>
        </is>
      </c>
    </row>
    <row r="71367">
      <c r="A71367" s="1" t="n">
        <v>71365</v>
      </c>
      <c r="B71367" t="inlineStr">
        <is>
          <t>borderline</t>
        </is>
      </c>
      <c r="C71367" t="n">
        <v>6</v>
      </c>
      <c r="D71367" t="inlineStr">
        <is>
          <t>{'borderline-create-extension', 'borderline-ui', 'borderline-middleware'}</t>
        </is>
      </c>
    </row>
    <row r="71368">
      <c r="A71368" s="1" t="n">
        <v>71366</v>
      </c>
      <c r="B71368" t="inlineStr">
        <is>
          <t>linkin</t>
        </is>
      </c>
      <c r="C71368" t="n">
        <v>6</v>
      </c>
      <c r="D71368" t="inlineStr">
        <is>
          <t>{'node-red-contrib-linkinout', 'linkinator', 'linkinator-css-edition'}</t>
        </is>
      </c>
    </row>
    <row r="71369">
      <c r="A71369" s="1" t="n">
        <v>71367</v>
      </c>
      <c r="B71369" t="inlineStr">
        <is>
          <t>adaptableblotter</t>
        </is>
      </c>
      <c r="C71369" t="n">
        <v>6</v>
      </c>
      <c r="D71369" t="inlineStr">
        <is>
          <t>{'adaptableblotter-angular', 'adaptableblotter-angular-aggrid', 'adaptableblotter'}</t>
        </is>
      </c>
    </row>
    <row r="71370">
      <c r="A71370" s="1" t="n">
        <v>71368</v>
      </c>
      <c r="B71370" t="inlineStr">
        <is>
          <t>qubits</t>
        </is>
      </c>
      <c r="C71370" t="n">
        <v>6</v>
      </c>
      <c r="D71370" t="inlineStr">
        <is>
          <t>{'jsqubits', 'scqubits', 'qubits'}</t>
        </is>
      </c>
    </row>
    <row r="71371">
      <c r="A71371" s="1" t="n">
        <v>71369</v>
      </c>
      <c r="B71371" t="inlineStr">
        <is>
          <t>labelme</t>
        </is>
      </c>
      <c r="C71371" t="n">
        <v>6</v>
      </c>
      <c r="D71371" t="inlineStr">
        <is>
          <t>{'labelme-test', 'labelme', 'jsontools4labelme'}</t>
        </is>
      </c>
    </row>
    <row r="71372">
      <c r="A71372" s="1" t="n">
        <v>71370</v>
      </c>
      <c r="B71372" t="inlineStr">
        <is>
          <t>minipro</t>
        </is>
      </c>
      <c r="C71372" t="n">
        <v>6</v>
      </c>
      <c r="D71372" t="inlineStr">
        <is>
          <t>{'minipro-request', '@minipro~reactivity', 'minipro-cli'}</t>
        </is>
      </c>
    </row>
    <row r="71373">
      <c r="A71373" s="1" t="n">
        <v>71371</v>
      </c>
      <c r="B71373" t="inlineStr">
        <is>
          <t>ampel</t>
        </is>
      </c>
      <c r="C71373" t="n">
        <v>6</v>
      </c>
      <c r="D71373" t="inlineStr">
        <is>
          <t>{'ampel-alerts', 'ampel-core', 'ampel-interface'}</t>
        </is>
      </c>
    </row>
    <row r="71374">
      <c r="A71374" s="1" t="n">
        <v>71372</v>
      </c>
      <c r="B71374" t="inlineStr">
        <is>
          <t>aozora</t>
        </is>
      </c>
      <c r="C71374" t="n">
        <v>6</v>
      </c>
      <c r="D71374" t="inlineStr">
        <is>
          <t>{'aozora', '@yuheiy~aozora-lorem', 'pixiv2aozora'}</t>
        </is>
      </c>
    </row>
    <row r="71375">
      <c r="A71375" s="1" t="n">
        <v>71373</v>
      </c>
      <c r="B71375" t="inlineStr">
        <is>
          <t>nullserve</t>
        </is>
      </c>
      <c r="C71375" t="n">
        <v>6</v>
      </c>
      <c r="D71375" t="inlineStr">
        <is>
          <t>{'@nullserve~cli', '@nullserve~eslint-config', '@nullserve~react-lib'}</t>
        </is>
      </c>
    </row>
    <row r="71376">
      <c r="A71376" s="1" t="n">
        <v>71374</v>
      </c>
      <c r="B71376" t="inlineStr">
        <is>
          <t>juba</t>
        </is>
      </c>
      <c r="C71376" t="n">
        <v>6</v>
      </c>
      <c r="D71376" t="inlineStr">
        <is>
          <t>{'jubaclient', 'juba', 'jubatu'}</t>
        </is>
      </c>
    </row>
    <row r="71377">
      <c r="A71377" s="1" t="n">
        <v>71375</v>
      </c>
      <c r="B71377" t="inlineStr">
        <is>
          <t>pingback</t>
        </is>
      </c>
      <c r="C71377" t="n">
        <v>6</v>
      </c>
      <c r="D71377" t="inlineStr">
        <is>
          <t>{'pingbackclient', 'django-pingback', 'bfo-pingback'}</t>
        </is>
      </c>
    </row>
    <row r="71378">
      <c r="A71378" s="1" t="n">
        <v>71376</v>
      </c>
      <c r="B71378" t="inlineStr">
        <is>
          <t>mathews</t>
        </is>
      </c>
      <c r="C71378" t="n">
        <v>6</v>
      </c>
      <c r="D71378" t="inlineStr">
        <is>
          <t>{'@kylemathews~secondary-dep', '@kylemathews~synthetic-dom-events', '@kylemathews~dom-events'}</t>
        </is>
      </c>
    </row>
    <row r="71379">
      <c r="A71379" s="1" t="n">
        <v>71377</v>
      </c>
      <c r="B71379" t="inlineStr">
        <is>
          <t>calvear</t>
        </is>
      </c>
      <c r="C71379" t="n">
        <v>6</v>
      </c>
      <c r="D71379" t="inlineStr">
        <is>
          <t>{'@calvear~react-redux', '@calvear~rsuite-styles', '@calvear~azure-key-vault'}</t>
        </is>
      </c>
    </row>
    <row r="71380">
      <c r="A71380" s="1" t="n">
        <v>71378</v>
      </c>
      <c r="B71380" t="inlineStr">
        <is>
          <t>vueblocks</t>
        </is>
      </c>
      <c r="C71380" t="n">
        <v>6</v>
      </c>
      <c r="D71380" t="inlineStr">
        <is>
          <t>{'@vueblocks~vue-use-vuex', '@vueblocks~vue-use-core', '@vueblocks~elp-element-pro'}</t>
        </is>
      </c>
    </row>
    <row r="71381">
      <c r="A71381" s="1" t="n">
        <v>71379</v>
      </c>
      <c r="B71381" t="inlineStr">
        <is>
          <t>furmly</t>
        </is>
      </c>
      <c r="C71381" t="n">
        <v>6</v>
      </c>
      <c r="D71381" t="inlineStr">
        <is>
          <t>{'furmly-cli', 'furmly-react-router-web-addons', 'furmly-client'}</t>
        </is>
      </c>
    </row>
    <row r="71382">
      <c r="A71382" s="1" t="n">
        <v>71380</v>
      </c>
      <c r="B71382" t="inlineStr">
        <is>
          <t>geras</t>
        </is>
      </c>
      <c r="C71382" t="n">
        <v>6</v>
      </c>
      <c r="D71382" t="inlineStr">
        <is>
          <t>{'gerastel', 'ageras-temporary-redux-segment', 'lion-libgerasy'}</t>
        </is>
      </c>
    </row>
    <row r="71383">
      <c r="A71383" s="1" t="n">
        <v>71381</v>
      </c>
      <c r="B71383" t="inlineStr">
        <is>
          <t>recipients</t>
        </is>
      </c>
      <c r="C71383" t="n">
        <v>6</v>
      </c>
      <c r="D71383" t="inlineStr">
        <is>
          <t>{'collective-overridemailrecipients', 'patchmisc-recipients', 'patchcompose-mentioned-recipients'}</t>
        </is>
      </c>
    </row>
    <row r="71384">
      <c r="A71384" s="1" t="n">
        <v>71382</v>
      </c>
      <c r="B71384" t="inlineStr">
        <is>
          <t>hanbao</t>
        </is>
      </c>
      <c r="C71384" t="n">
        <v>6</v>
      </c>
      <c r="D71384" t="inlineStr">
        <is>
          <t>{'hanbao', 'hanbao-utils', 'hanbao-basic-utils'}</t>
        </is>
      </c>
    </row>
    <row r="71385">
      <c r="A71385" s="1" t="n">
        <v>71383</v>
      </c>
      <c r="B71385" t="inlineStr">
        <is>
          <t>inviter</t>
        </is>
      </c>
      <c r="C71385" t="n">
        <v>6</v>
      </c>
      <c r="D71385" t="inlineStr">
        <is>
          <t>{'django-inviter', '@tradle~bot-inviter', 'slack-typeform-inviter'}</t>
        </is>
      </c>
    </row>
    <row r="71386">
      <c r="A71386" s="1" t="n">
        <v>71384</v>
      </c>
      <c r="B71386" t="inlineStr">
        <is>
          <t>creditcardvalidator</t>
        </is>
      </c>
      <c r="C71386" t="n">
        <v>6</v>
      </c>
      <c r="D71386" t="inlineStr">
        <is>
          <t>{'jquery-creditcardvalidator-intervale', 'jquery-creditcardvalidator', 'rc-jquery-creditcardvalidator'}</t>
        </is>
      </c>
    </row>
    <row r="71387">
      <c r="A71387" s="1" t="n">
        <v>71385</v>
      </c>
      <c r="B71387" t="inlineStr">
        <is>
          <t>corwin</t>
        </is>
      </c>
      <c r="C71387" t="n">
        <v>6</v>
      </c>
      <c r="D71387" t="inlineStr">
        <is>
          <t>{'@corwin.amber~llvm.js', '@corwin.amber~hastebin', '@corwin.amber~jscoq'}</t>
        </is>
      </c>
    </row>
    <row r="71388">
      <c r="A71388" s="1" t="n">
        <v>71386</v>
      </c>
      <c r="B71388" t="inlineStr">
        <is>
          <t>midiate</t>
        </is>
      </c>
      <c r="C71388" t="n">
        <v>6</v>
      </c>
      <c r="D71388" t="inlineStr">
        <is>
          <t>{'midiate', '@midiate~gadget-piano', '@midiate~app-chord-recognizer'}</t>
        </is>
      </c>
    </row>
    <row r="71389">
      <c r="A71389" s="1" t="n">
        <v>71387</v>
      </c>
      <c r="B71389" t="inlineStr">
        <is>
          <t>gruppoanthea</t>
        </is>
      </c>
      <c r="C71389" t="n">
        <v>6</v>
      </c>
      <c r="D71389" t="inlineStr">
        <is>
          <t>{'@gruppoanthea~dynamic-form-material', '@gruppoanthea~dynamic-form', '@gruppoanthea~anthea-template-react'}</t>
        </is>
      </c>
    </row>
    <row r="71390">
      <c r="A71390" s="1" t="n">
        <v>71388</v>
      </c>
      <c r="B71390" t="inlineStr">
        <is>
          <t>starswap</t>
        </is>
      </c>
      <c r="C71390" t="n">
        <v>6</v>
      </c>
      <c r="D71390" t="inlineStr">
        <is>
          <t>{'@starcoin~starswap-sdk-core', '@starcoin~starswap-v2-sdk', '@starcoin~starswap-web3-core'}</t>
        </is>
      </c>
    </row>
    <row r="71391">
      <c r="A71391" s="1" t="n">
        <v>71389</v>
      </c>
      <c r="B71391" t="inlineStr">
        <is>
          <t>votifier</t>
        </is>
      </c>
      <c r="C71391" t="n">
        <v>6</v>
      </c>
      <c r="D71391" t="inlineStr">
        <is>
          <t>{'votifier-send', 'votifier', 'votifier-tester'}</t>
        </is>
      </c>
    </row>
    <row r="71392">
      <c r="A71392" s="1" t="n">
        <v>71390</v>
      </c>
      <c r="B71392" t="inlineStr">
        <is>
          <t>rikk</t>
        </is>
      </c>
      <c r="C71392" t="n">
        <v>6</v>
      </c>
      <c r="D71392" t="inlineStr">
        <is>
          <t>{'rikka-os2', 'rikka-os', 'rikka'}</t>
        </is>
      </c>
    </row>
    <row r="71393">
      <c r="A71393" s="1" t="n">
        <v>71391</v>
      </c>
      <c r="B71393" t="inlineStr">
        <is>
          <t>labelled</t>
        </is>
      </c>
      <c r="C71393" t="n">
        <v>6</v>
      </c>
      <c r="D71393" t="inlineStr">
        <is>
          <t>{'higlass-labelled-point-track', 'labelled-logger', 'react-phone-input-labelled'}</t>
        </is>
      </c>
    </row>
    <row r="71394">
      <c r="A71394" s="1" t="n">
        <v>71392</v>
      </c>
      <c r="B71394" t="inlineStr">
        <is>
          <t>azry</t>
        </is>
      </c>
      <c r="C71394" t="n">
        <v>6</v>
      </c>
      <c r="D71394" t="inlineStr">
        <is>
          <t>{'azry-icon', 'azry-component-library', 'azry-components'}</t>
        </is>
      </c>
    </row>
    <row r="71395">
      <c r="A71395" s="1" t="n">
        <v>71393</v>
      </c>
      <c r="B71395" t="inlineStr">
        <is>
          <t>mlog</t>
        </is>
      </c>
      <c r="C71395" t="n">
        <v>6</v>
      </c>
      <c r="D71395" t="inlineStr">
        <is>
          <t>{'mlog-lineapro-plugin', '@mlog~mossdk', '@quim~mlog'}</t>
        </is>
      </c>
    </row>
    <row r="71396">
      <c r="A71396" s="1" t="n">
        <v>71394</v>
      </c>
      <c r="B71396" t="inlineStr">
        <is>
          <t>sustainability</t>
        </is>
      </c>
      <c r="C71396" t="n">
        <v>6</v>
      </c>
      <c r="D71396" t="inlineStr">
        <is>
          <t>{'@eeacms~volto-sustainability-theme', 'sustainability-schema', 'sustainability'}</t>
        </is>
      </c>
    </row>
    <row r="71397">
      <c r="A71397" s="1" t="n">
        <v>71395</v>
      </c>
      <c r="B71397" t="inlineStr">
        <is>
          <t>onlinepbx</t>
        </is>
      </c>
      <c r="C71397" t="n">
        <v>6</v>
      </c>
      <c r="D71397" t="inlineStr">
        <is>
          <t>{'onlinepbx-telegram', 'onlinepbx-telergam', 'onlinepbx-crm-adapter'}</t>
        </is>
      </c>
    </row>
    <row r="71398">
      <c r="A71398" s="1" t="n">
        <v>71396</v>
      </c>
      <c r="B71398" t="inlineStr">
        <is>
          <t>cal2</t>
        </is>
      </c>
      <c r="C71398" t="n">
        <v>6</v>
      </c>
      <c r="D71398" t="inlineStr">
        <is>
          <t>{'cal2', 'kittipat-cal2', 'cal2notes2toggl'}</t>
        </is>
      </c>
    </row>
    <row r="71399">
      <c r="A71399" s="1" t="n">
        <v>71397</v>
      </c>
      <c r="B71399" t="inlineStr">
        <is>
          <t>dadjoke</t>
        </is>
      </c>
      <c r="C71399" t="n">
        <v>6</v>
      </c>
      <c r="D71399" t="inlineStr">
        <is>
          <t>{'dadjoke.js', 'dadjoke', '@week1~dadjoke'}</t>
        </is>
      </c>
    </row>
    <row r="71400">
      <c r="A71400" s="1" t="n">
        <v>71398</v>
      </c>
      <c r="B71400" t="inlineStr">
        <is>
          <t>libumi</t>
        </is>
      </c>
      <c r="C71400" t="n">
        <v>6</v>
      </c>
      <c r="D71400" t="inlineStr">
        <is>
          <t>{'libumi', '@umitop~libumi-nodejs', 'react-native-libumi'}</t>
        </is>
      </c>
    </row>
    <row r="71401">
      <c r="A71401" s="1" t="n">
        <v>71399</v>
      </c>
      <c r="B71401" t="inlineStr">
        <is>
          <t>gradleand1</t>
        </is>
      </c>
      <c r="C71401" t="n">
        <v>6</v>
      </c>
      <c r="D71401" t="inlineStr">
        <is>
          <t>{'gradleand1_002', 'gradleand1_005', 'gradleand1_001'}</t>
        </is>
      </c>
    </row>
    <row r="71402">
      <c r="A71402" s="1" t="n">
        <v>71400</v>
      </c>
      <c r="B71402" t="inlineStr">
        <is>
          <t>chatterbox</t>
        </is>
      </c>
      <c r="C71402" t="n">
        <v>6</v>
      </c>
      <c r="D71402" t="inlineStr">
        <is>
          <t>{'chatterbox', 'chatterbox-devclub', 'chatterbox-server'}</t>
        </is>
      </c>
    </row>
    <row r="71403">
      <c r="A71403" s="1" t="n">
        <v>71401</v>
      </c>
      <c r="B71403" t="inlineStr">
        <is>
          <t>jintian</t>
        </is>
      </c>
      <c r="C71403" t="n">
        <v>6</v>
      </c>
      <c r="D71403" t="inlineStr">
        <is>
          <t>{'jintian-architecture-code-test', 'jintian-architecture-code-ce', 'jintian-architecture-code'}</t>
        </is>
      </c>
    </row>
    <row r="71404">
      <c r="A71404" s="1" t="n">
        <v>71402</v>
      </c>
      <c r="B71404" t="inlineStr">
        <is>
          <t>bdwm</t>
        </is>
      </c>
      <c r="C71404" t="n">
        <v>6</v>
      </c>
      <c r="D71404" t="inlineStr">
        <is>
          <t>{'bdwm-orion', '@bdwm~bdwm-wp-env', 'bdwm_components'}</t>
        </is>
      </c>
    </row>
    <row r="71405">
      <c r="A71405" s="1" t="n">
        <v>71403</v>
      </c>
      <c r="B71405" t="inlineStr">
        <is>
          <t>nqmy</t>
        </is>
      </c>
      <c r="C71405" t="n">
        <v>6</v>
      </c>
      <c r="D71405" t="inlineStr">
        <is>
          <t>{'@nqmy~my-cli', '@nqmy~antd-vue-cli', '@nqmy~create-cli'}</t>
        </is>
      </c>
    </row>
    <row r="71406">
      <c r="A71406" s="1" t="n">
        <v>71404</v>
      </c>
      <c r="B71406" t="inlineStr">
        <is>
          <t>gradual</t>
        </is>
      </c>
      <c r="C71406" t="n">
        <v>6</v>
      </c>
      <c r="D71406" t="inlineStr">
        <is>
          <t>{'gradual', 'serverless-gradual-traffic-shifting', 'maptalks.autogradual'}</t>
        </is>
      </c>
    </row>
    <row r="71407">
      <c r="A71407" s="1" t="n">
        <v>71405</v>
      </c>
      <c r="B71407" t="inlineStr">
        <is>
          <t>zattoo</t>
        </is>
      </c>
      <c r="C71407" t="n">
        <v>6</v>
      </c>
      <c r="D71407" t="inlineStr">
        <is>
          <t>{'zattoo-unofficial-api', 'eslint-config-zattoo', '@zattoo~use-double-click'}</t>
        </is>
      </c>
    </row>
    <row r="71408">
      <c r="A71408" s="1" t="n">
        <v>71406</v>
      </c>
      <c r="B71408" t="inlineStr">
        <is>
          <t>watermarkchurch</t>
        </is>
      </c>
      <c r="C71408" t="n">
        <v>6</v>
      </c>
      <c r="D71408" t="inlineStr">
        <is>
          <t>{'@watermarkchurch~location-map', '@watermarkchurch~contentful-check', '@watermarkchurch~google-maps-react'}</t>
        </is>
      </c>
    </row>
    <row r="71409">
      <c r="A71409" s="1" t="n">
        <v>71407</v>
      </c>
      <c r="B71409" t="inlineStr">
        <is>
          <t>pedantic</t>
        </is>
      </c>
      <c r="C71409" t="n">
        <v>6</v>
      </c>
      <c r="D71409" t="inlineStr">
        <is>
          <t>{'pedantic-pick', 'tslint-config-pedantic', 'pedantic'}</t>
        </is>
      </c>
    </row>
    <row r="71410">
      <c r="A71410" s="1" t="n">
        <v>71408</v>
      </c>
      <c r="B71410" t="inlineStr">
        <is>
          <t>bayb</t>
        </is>
      </c>
      <c r="C71410" t="n">
        <v>6</v>
      </c>
      <c r="D71410" t="inlineStr">
        <is>
          <t>{'@adbayb~eslint-config', '@adbayb~ts-config', '@adbayb~scripts'}</t>
        </is>
      </c>
    </row>
    <row r="71411">
      <c r="A71411" s="1" t="n">
        <v>71409</v>
      </c>
      <c r="B71411" t="inlineStr">
        <is>
          <t>adbayb</t>
        </is>
      </c>
      <c r="C71411" t="n">
        <v>6</v>
      </c>
      <c r="D71411" t="inlineStr">
        <is>
          <t>{'@adbayb~eslint-config', '@adbayb~ts-config', '@adbayb~scripts'}</t>
        </is>
      </c>
    </row>
    <row r="71412">
      <c r="A71412" s="1" t="n">
        <v>71410</v>
      </c>
      <c r="B71412" t="inlineStr">
        <is>
          <t>yobit</t>
        </is>
      </c>
      <c r="C71412" t="n">
        <v>6</v>
      </c>
      <c r="D71412" t="inlineStr">
        <is>
          <t>{'yobit-cloudflare-cookie', 'yobit-api', 'yobit'}</t>
        </is>
      </c>
    </row>
    <row r="71413">
      <c r="A71413" s="1" t="n">
        <v>71411</v>
      </c>
      <c r="B71413" t="inlineStr">
        <is>
          <t>weappx</t>
        </is>
      </c>
      <c r="C71413" t="n">
        <v>6</v>
      </c>
      <c r="D71413" t="inlineStr">
        <is>
          <t>{'weappx-wepy', 'weapp-weappx', 'wepy-weappx'}</t>
        </is>
      </c>
    </row>
    <row r="71414">
      <c r="A71414" s="1" t="n">
        <v>71412</v>
      </c>
      <c r="B71414" t="inlineStr">
        <is>
          <t>brendanatme</t>
        </is>
      </c>
      <c r="C71414" t="n">
        <v>6</v>
      </c>
      <c r="D71414" t="inlineStr">
        <is>
          <t>{'@brendanatme~redux-model', '@brendanatme~react-utils', '@brendanatme~make-redux-state'}</t>
        </is>
      </c>
    </row>
    <row r="71415">
      <c r="A71415" s="1" t="n">
        <v>71413</v>
      </c>
      <c r="B71415" t="inlineStr">
        <is>
          <t>hahaer</t>
        </is>
      </c>
      <c r="C71415" t="n">
        <v>6</v>
      </c>
      <c r="D71415" t="inlineStr">
        <is>
          <t>{'myproject-hello-hahaer', '@imooc-cli-dev-hahaer~utils', 'hahaer-cli'}</t>
        </is>
      </c>
    </row>
    <row r="71416">
      <c r="A71416" s="1" t="n">
        <v>71414</v>
      </c>
      <c r="B71416" t="inlineStr">
        <is>
          <t>bohdan</t>
        </is>
      </c>
      <c r="C71416" t="n">
        <v>6</v>
      </c>
      <c r="D71416" t="inlineStr">
        <is>
          <t>{'bohdans-nothing-to-prod-api', 'hello-bohdan', 'hello-world-bohdan'}</t>
        </is>
      </c>
    </row>
    <row r="71417">
      <c r="A71417" s="1" t="n">
        <v>71415</v>
      </c>
      <c r="B71417" t="inlineStr">
        <is>
          <t>datashare</t>
        </is>
      </c>
      <c r="C71417" t="n">
        <v>6</v>
      </c>
      <c r="D71417" t="inlineStr">
        <is>
          <t>{'@datafire~azure_datashare_datashare', '@icij~datashare-plugin-sentence-case', '@icij~datashare-plugin-site-alert'}</t>
        </is>
      </c>
    </row>
    <row r="71418">
      <c r="A71418" s="1" t="n">
        <v>71416</v>
      </c>
      <c r="B71418" t="inlineStr">
        <is>
          <t>mapit</t>
        </is>
      </c>
      <c r="C71418" t="n">
        <v>6</v>
      </c>
      <c r="D71418" t="inlineStr">
        <is>
          <t>{'wazimap-mapit', '@mohayemin~mapit', 'mapit'}</t>
        </is>
      </c>
    </row>
    <row r="71419">
      <c r="A71419" s="1" t="n">
        <v>71417</v>
      </c>
      <c r="B71419" t="inlineStr">
        <is>
          <t>validatecl</t>
        </is>
      </c>
      <c r="C71419" t="n">
        <v>6</v>
      </c>
      <c r="D71419" t="inlineStr">
        <is>
          <t>{'@validatecl~database-manager', '@validatecl~logger', '@validatecl~type'}</t>
        </is>
      </c>
    </row>
    <row r="71420">
      <c r="A71420" s="1" t="n">
        <v>71418</v>
      </c>
      <c r="B71420" t="inlineStr">
        <is>
          <t>mkoa</t>
        </is>
      </c>
      <c r="C71420" t="n">
        <v>6</v>
      </c>
      <c r="D71420" t="inlineStr">
        <is>
          <t>{'mkoa-shell', 'mkoa-file-cache', 'Mkoa-pg-session'}</t>
        </is>
      </c>
    </row>
    <row r="71421">
      <c r="A71421" s="1" t="n">
        <v>71419</v>
      </c>
      <c r="B71421" t="inlineStr">
        <is>
          <t>bplist</t>
        </is>
      </c>
      <c r="C71421" t="n">
        <v>6</v>
      </c>
      <c r="D71421" t="inlineStr">
        <is>
          <t>{'bplist-creator', 'bplist', '@szydlovski~bplist-parser'}</t>
        </is>
      </c>
    </row>
    <row r="71422">
      <c r="A71422" s="1" t="n">
        <v>71420</v>
      </c>
      <c r="B71422" t="inlineStr">
        <is>
          <t>unittests</t>
        </is>
      </c>
      <c r="C71422" t="n">
        <v>6</v>
      </c>
      <c r="D71422" t="inlineStr">
        <is>
          <t>{'tpdcc-libs-unittests', '@nodefony~unittests-bundle', 'generator-node-module-with-unittests'}</t>
        </is>
      </c>
    </row>
    <row r="71423">
      <c r="A71423" s="1" t="n">
        <v>71421</v>
      </c>
      <c r="B71423" t="inlineStr">
        <is>
          <t>gfire</t>
        </is>
      </c>
      <c r="C71423" t="n">
        <v>6</v>
      </c>
      <c r="D71423" t="inlineStr">
        <is>
          <t>{'gfire-client', 'login-test-gfire', 'gfire-todolist'}</t>
        </is>
      </c>
    </row>
    <row r="71424">
      <c r="A71424" s="1" t="n">
        <v>71422</v>
      </c>
      <c r="B71424" t="inlineStr">
        <is>
          <t>twas</t>
        </is>
      </c>
      <c r="C71424" t="n">
        <v>6</v>
      </c>
      <c r="D71424" t="inlineStr">
        <is>
          <t>{'@twasi~core', '@twasi~models', '@twasi~boilerplate'}</t>
        </is>
      </c>
    </row>
    <row r="71425">
      <c r="A71425" s="1" t="n">
        <v>71423</v>
      </c>
      <c r="B71425" t="inlineStr">
        <is>
          <t>fadecandy</t>
        </is>
      </c>
      <c r="C71425" t="n">
        <v>6</v>
      </c>
      <c r="D71425" t="inlineStr">
        <is>
          <t>{'node-fadecandy', 'meshblu-fadecandy', 'fadecandy'}</t>
        </is>
      </c>
    </row>
    <row r="71426">
      <c r="A71426" s="1" t="n">
        <v>71424</v>
      </c>
      <c r="B71426" t="inlineStr">
        <is>
          <t>sciam</t>
        </is>
      </c>
      <c r="C71426" t="n">
        <v>6</v>
      </c>
      <c r="D71426" t="inlineStr">
        <is>
          <t>{'@sciamlab~ng-common', 'vue-component-button-sciammarella', '@sciamlab~common-node'}</t>
        </is>
      </c>
    </row>
    <row r="71427">
      <c r="A71427" s="1" t="n">
        <v>71425</v>
      </c>
      <c r="B71427" t="inlineStr">
        <is>
          <t>pc2</t>
        </is>
      </c>
      <c r="C71427" t="n">
        <v>6</v>
      </c>
      <c r="D71427" t="inlineStr">
        <is>
          <t>{'yh-av-pc2', 'yto-pc2', 'parse-pc2'}</t>
        </is>
      </c>
    </row>
    <row r="71428">
      <c r="A71428" s="1" t="n">
        <v>71426</v>
      </c>
      <c r="B71428" t="inlineStr">
        <is>
          <t>thirstie</t>
        </is>
      </c>
      <c r="C71428" t="n">
        <v>6</v>
      </c>
      <c r="D71428" t="inlineStr">
        <is>
          <t>{'@thirstie-components~assets', '@thirstie-components~services', '@thirstie-components~forms'}</t>
        </is>
      </c>
    </row>
    <row r="71429">
      <c r="A71429" s="1" t="n">
        <v>71427</v>
      </c>
      <c r="B71429" t="inlineStr">
        <is>
          <t>cath</t>
        </is>
      </c>
      <c r="C71429" t="n">
        <v>6</v>
      </c>
      <c r="D71429" t="inlineStr">
        <is>
          <t>{'@arcath~utils', 'spectrumcathcer', 'cathpy'}</t>
        </is>
      </c>
    </row>
    <row r="71430">
      <c r="A71430" s="1" t="n">
        <v>71428</v>
      </c>
      <c r="B71430" t="inlineStr">
        <is>
          <t>compreface</t>
        </is>
      </c>
      <c r="C71430" t="n">
        <v>6</v>
      </c>
      <c r="D71430" t="inlineStr">
        <is>
          <t>{'compreface-js-sdk-test', 'compreface-sdk', 'compreface-js-sdk-demo'}</t>
        </is>
      </c>
    </row>
    <row r="71431">
      <c r="A71431" s="1" t="n">
        <v>71429</v>
      </c>
      <c r="B71431" t="inlineStr">
        <is>
          <t>readdirp</t>
        </is>
      </c>
      <c r="C71431" t="n">
        <v>6</v>
      </c>
      <c r="D71431" t="inlineStr">
        <is>
          <t>{'@lunjs~readdirp', 'readdirp', 'fs-readdirp'}</t>
        </is>
      </c>
    </row>
    <row r="71432">
      <c r="A71432" s="1" t="n">
        <v>71430</v>
      </c>
      <c r="B71432" t="inlineStr">
        <is>
          <t>zermelo</t>
        </is>
      </c>
      <c r="C71432" t="n">
        <v>6</v>
      </c>
      <c r="D71432" t="inlineStr">
        <is>
          <t>{'zermelo.js', 'node-zermelo', 'zermelo-api'}</t>
        </is>
      </c>
    </row>
    <row r="71433">
      <c r="A71433" s="1" t="n">
        <v>71431</v>
      </c>
      <c r="B71433" t="inlineStr">
        <is>
          <t>webinmove</t>
        </is>
      </c>
      <c r="C71433" t="n">
        <v>6</v>
      </c>
      <c r="D71433" t="inlineStr">
        <is>
          <t>{'@webinmove~kumbukumbu', '@webinmove~kosa', '@webinmove~nyuma'}</t>
        </is>
      </c>
    </row>
    <row r="71434">
      <c r="A71434" s="1" t="n">
        <v>71432</v>
      </c>
      <c r="B71434" t="inlineStr">
        <is>
          <t>carrasco</t>
        </is>
      </c>
      <c r="C71434" t="n">
        <v>6</v>
      </c>
      <c r="D71434" t="inlineStr">
        <is>
          <t>{'jcarrasco', 'carrasco_chat', '@fcarrascosa~dialog'}</t>
        </is>
      </c>
    </row>
    <row r="71435">
      <c r="A71435" s="1" t="n">
        <v>71433</v>
      </c>
      <c r="B71435" t="inlineStr">
        <is>
          <t>vuecc</t>
        </is>
      </c>
      <c r="C71435" t="n">
        <v>6</v>
      </c>
      <c r="D71435" t="inlineStr">
        <is>
          <t>{'grunt-vuecc', 'vuecc-compiler', 'testnpm-vuecc'}</t>
        </is>
      </c>
    </row>
    <row r="71436">
      <c r="A71436" s="1" t="n">
        <v>71434</v>
      </c>
      <c r="B71436" t="inlineStr">
        <is>
          <t>faceit</t>
        </is>
      </c>
      <c r="C71436" t="n">
        <v>6</v>
      </c>
      <c r="D71436" t="inlineStr">
        <is>
          <t>{'faceit-js', '@faceit~ingame-helper', 'faceit-js-api'}</t>
        </is>
      </c>
    </row>
    <row r="71437">
      <c r="A71437" s="1" t="n">
        <v>71435</v>
      </c>
      <c r="B71437" t="inlineStr">
        <is>
          <t>factorymoney</t>
        </is>
      </c>
      <c r="C71437" t="n">
        <v>6</v>
      </c>
      <c r="D71437" t="inlineStr">
        <is>
          <t>{'@factorymoney~trader-sdk', '@factorymoney~users-sdk', '@factorymoney~trader-packets'}</t>
        </is>
      </c>
    </row>
    <row r="71438">
      <c r="A71438" s="1" t="n">
        <v>71436</v>
      </c>
      <c r="B71438" t="inlineStr">
        <is>
          <t>forminator</t>
        </is>
      </c>
      <c r="C71438" t="n">
        <v>6</v>
      </c>
      <c r="D71438" t="inlineStr">
        <is>
          <t>{'@forminator~react-wire', 'truepublic-react-forminator', 'forminator'}</t>
        </is>
      </c>
    </row>
    <row r="71439">
      <c r="A71439" s="1" t="n">
        <v>71437</v>
      </c>
      <c r="B71439" t="inlineStr">
        <is>
          <t>pirinjs</t>
        </is>
      </c>
      <c r="C71439" t="n">
        <v>6</v>
      </c>
      <c r="D71439" t="inlineStr">
        <is>
          <t>{'@pirinjs~common', '@pirinjs~nest', '@pirinjs~frontend'}</t>
        </is>
      </c>
    </row>
    <row r="71440">
      <c r="A71440" s="1" t="n">
        <v>71438</v>
      </c>
      <c r="B71440" t="inlineStr">
        <is>
          <t>contraption</t>
        </is>
      </c>
      <c r="C71440" t="n">
        <v>6</v>
      </c>
      <c r="D71440" t="inlineStr">
        <is>
          <t>{'elcontraption-component-grid', 'elcontraption-utility-ratio', 'elcontraption-style-mixins'}</t>
        </is>
      </c>
    </row>
    <row r="71441">
      <c r="A71441" s="1" t="n">
        <v>71439</v>
      </c>
      <c r="B71441" t="inlineStr">
        <is>
          <t>chenng</t>
        </is>
      </c>
      <c r="C71441" t="n">
        <v>6</v>
      </c>
      <c r="D71441" t="inlineStr">
        <is>
          <t>{'@chenng~recognition', '@chenng~vue-property-decorator', '@chenng~images'}</t>
        </is>
      </c>
    </row>
    <row r="71442">
      <c r="A71442" s="1" t="n">
        <v>71440</v>
      </c>
      <c r="B71442" t="inlineStr">
        <is>
          <t>rusion</t>
        </is>
      </c>
      <c r="C71442" t="n">
        <v>6</v>
      </c>
      <c r="D71442" t="inlineStr">
        <is>
          <t>{'rusion-loading', 'rusion-popper', 'rusion-markdown'}</t>
        </is>
      </c>
    </row>
    <row r="71443">
      <c r="A71443" s="1" t="n">
        <v>71441</v>
      </c>
      <c r="B71443" t="inlineStr">
        <is>
          <t>chetta</t>
        </is>
      </c>
      <c r="C71443" t="n">
        <v>6</v>
      </c>
      <c r="D71443" t="inlineStr">
        <is>
          <t>{'@ciochetta~cli', '@gbrachetta~frames', '@taschetta~caser'}</t>
        </is>
      </c>
    </row>
    <row r="71444">
      <c r="A71444" s="1" t="n">
        <v>71442</v>
      </c>
      <c r="B71444" t="inlineStr">
        <is>
          <t>sxm</t>
        </is>
      </c>
      <c r="C71444" t="n">
        <v>6</v>
      </c>
      <c r="D71444" t="inlineStr">
        <is>
          <t>{'@pyerrolla~sxm-lib', 'sxm_init', '@hemanthg117~sxm-library'}</t>
        </is>
      </c>
    </row>
    <row r="71445">
      <c r="A71445" s="1" t="n">
        <v>71443</v>
      </c>
      <c r="B71445" t="inlineStr">
        <is>
          <t>utool</t>
        </is>
      </c>
      <c r="C71445" t="n">
        <v>6</v>
      </c>
      <c r="D71445" t="inlineStr">
        <is>
          <t>{'utool', 'fs-uTool', 'uTool'}</t>
        </is>
      </c>
    </row>
    <row r="71446">
      <c r="A71446" s="1" t="n">
        <v>71444</v>
      </c>
      <c r="B71446" t="inlineStr">
        <is>
          <t>barros</t>
        </is>
      </c>
      <c r="C71446" t="n">
        <v>6</v>
      </c>
      <c r="D71446" t="inlineStr">
        <is>
          <t>{'@andersonbarros~strapi-plugin-content-type-builder', '@patriciabarros~firebase-messaging', '@brunobarros~react-components'}</t>
        </is>
      </c>
    </row>
    <row r="71447">
      <c r="A71447" s="1" t="n">
        <v>71445</v>
      </c>
      <c r="B71447" t="inlineStr">
        <is>
          <t>cupcoffee</t>
        </is>
      </c>
      <c r="C71447" t="n">
        <v>6</v>
      </c>
      <c r="D71447" t="inlineStr">
        <is>
          <t>{'cupcoffee-mvc', 'cupcoffee-auth-jwt', 'cupcoffee-client'}</t>
        </is>
      </c>
    </row>
    <row r="71448">
      <c r="A71448" s="1" t="n">
        <v>71446</v>
      </c>
      <c r="B71448" t="inlineStr">
        <is>
          <t>htmltags</t>
        </is>
      </c>
      <c r="C71448" t="n">
        <v>6</v>
      </c>
      <c r="D71448" t="inlineStr">
        <is>
          <t>{'sephiroth-htmltags-function', '@cocreate~htmltags', 'purgecss-whitelist-htmltags'}</t>
        </is>
      </c>
    </row>
    <row r="71449">
      <c r="A71449" s="1" t="n">
        <v>71447</v>
      </c>
      <c r="B71449" t="inlineStr">
        <is>
          <t>smartcodelab</t>
        </is>
      </c>
      <c r="C71449" t="n">
        <v>6</v>
      </c>
      <c r="D71449" t="inlineStr">
        <is>
          <t>{'@smartcodelab~ngx-highlightjs', '@smartcodelab~ngx-img', '@smartcodelab~ngx-qrcode'}</t>
        </is>
      </c>
    </row>
    <row r="71450">
      <c r="A71450" s="1" t="n">
        <v>71448</v>
      </c>
      <c r="B71450" t="inlineStr">
        <is>
          <t>valiton</t>
        </is>
      </c>
      <c r="C71450" t="n">
        <v>6</v>
      </c>
      <c r="D71450" t="inlineStr">
        <is>
          <t>{'@valiton~gatsby-transformer-technology-radar', '@valiton~react-technology-radar', '@valiton~technology-radar'}</t>
        </is>
      </c>
    </row>
    <row r="71451">
      <c r="A71451" s="1" t="n">
        <v>71449</v>
      </c>
      <c r="B71451" t="inlineStr">
        <is>
          <t>stubhub</t>
        </is>
      </c>
      <c r="C71451" t="n">
        <v>6</v>
      </c>
      <c r="D71451" t="inlineStr">
        <is>
          <t>{'@skstubhub~common', '@dtjv-edu~stubhub-common', 'eslint-config-stubhub'}</t>
        </is>
      </c>
    </row>
    <row r="71452">
      <c r="A71452" s="1" t="n">
        <v>71450</v>
      </c>
      <c r="B71452" t="inlineStr">
        <is>
          <t>vire</t>
        </is>
      </c>
      <c r="C71452" t="n">
        <v>6</v>
      </c>
      <c r="D71452" t="inlineStr">
        <is>
          <t>{'co.vire.aframe', 'vire', 'maxweber.vire.aframe'}</t>
        </is>
      </c>
    </row>
    <row r="71453">
      <c r="A71453" s="1" t="n">
        <v>71451</v>
      </c>
      <c r="B71453" t="inlineStr">
        <is>
          <t>gfu</t>
        </is>
      </c>
      <c r="C71453" t="n">
        <v>6</v>
      </c>
      <c r="D71453" t="inlineStr">
        <is>
          <t>{'gfui', '@koingfu~default-token-list', 'vue-nongfu'}</t>
        </is>
      </c>
    </row>
    <row r="71454">
      <c r="A71454" s="1" t="n">
        <v>71452</v>
      </c>
      <c r="B71454" t="inlineStr">
        <is>
          <t>docma</t>
        </is>
      </c>
      <c r="C71454" t="n">
        <v>6</v>
      </c>
      <c r="D71454" t="inlineStr">
        <is>
          <t>{'docma-template-zebra', 'grunt-docma', '@cxl~docma'}</t>
        </is>
      </c>
    </row>
    <row r="71455">
      <c r="A71455" s="1" t="n">
        <v>71453</v>
      </c>
      <c r="B71455" t="inlineStr">
        <is>
          <t>topdf</t>
        </is>
      </c>
      <c r="C71455" t="n">
        <v>6</v>
      </c>
      <c r="D71455" t="inlineStr">
        <is>
          <t>{'mkdocs-theme-topdf', '@types~base64topdf', 'base64topdf'}</t>
        </is>
      </c>
    </row>
    <row r="71456">
      <c r="A71456" s="1" t="n">
        <v>71454</v>
      </c>
      <c r="B71456" t="inlineStr">
        <is>
          <t>kuda</t>
        </is>
      </c>
      <c r="C71456" t="n">
        <v>6</v>
      </c>
      <c r="D71456" t="inlineStr">
        <is>
          <t>{'kudajsbook', 'kudapy', 'kudago-in-view'}</t>
        </is>
      </c>
    </row>
    <row r="71457">
      <c r="A71457" s="1" t="n">
        <v>71455</v>
      </c>
      <c r="B71457" t="inlineStr">
        <is>
          <t>bisque</t>
        </is>
      </c>
      <c r="C71457" t="n">
        <v>6</v>
      </c>
      <c r="D71457" t="inlineStr">
        <is>
          <t>{'bisque-api', '@ohana-it~bisquet.ts', 'bisque-base'}</t>
        </is>
      </c>
    </row>
    <row r="71458">
      <c r="A71458" s="1" t="n">
        <v>71456</v>
      </c>
      <c r="B71458" t="inlineStr">
        <is>
          <t>mgj</t>
        </is>
      </c>
      <c r="C71458" t="n">
        <v>6</v>
      </c>
      <c r="D71458" t="inlineStr">
        <is>
          <t>{'mgj_pack', '@gml~node-mgjson', 'mgjtime'}</t>
        </is>
      </c>
    </row>
    <row r="71459">
      <c r="A71459" s="1" t="n">
        <v>71457</v>
      </c>
      <c r="B71459" t="inlineStr">
        <is>
          <t>shing</t>
        </is>
      </c>
      <c r="C71459" t="n">
        <v>6</v>
      </c>
      <c r="D71459" t="inlineStr">
        <is>
          <t>{'@adiwajshing~baileys', '@adiwajshing~keyed-db', '@yshing~loopback-component-crud'}</t>
        </is>
      </c>
    </row>
    <row r="71460">
      <c r="A71460" s="1" t="n">
        <v>71458</v>
      </c>
      <c r="B71460" t="inlineStr">
        <is>
          <t>yty</t>
        </is>
      </c>
      <c r="C71460" t="n">
        <v>6</v>
      </c>
      <c r="D71460" t="inlineStr">
        <is>
          <t>{'yty-cli', 'serendipyty', 'yty-url-parsing'}</t>
        </is>
      </c>
    </row>
    <row r="71461">
      <c r="A71461" s="1" t="n">
        <v>71459</v>
      </c>
      <c r="B71461" t="inlineStr">
        <is>
          <t>julianne</t>
        </is>
      </c>
      <c r="C71461" t="n">
        <v>6</v>
      </c>
      <c r="D71461" t="inlineStr">
        <is>
          <t>{'@juliannemarik~telemetry-dictionary-hub', '@juliannemarik~telemetry-dictionary-ago', '@juliannemarik~telemetry-dictionary-new2'}</t>
        </is>
      </c>
    </row>
    <row r="71462">
      <c r="A71462" s="1" t="n">
        <v>71460</v>
      </c>
      <c r="B71462" t="inlineStr">
        <is>
          <t>juliannemarik</t>
        </is>
      </c>
      <c r="C71462" t="n">
        <v>6</v>
      </c>
      <c r="D71462" t="inlineStr">
        <is>
          <t>{'@juliannemarik~telemetry-dictionary-hub', '@juliannemarik~telemetry-dictionary-ago', '@juliannemarik~telemetry-dictionary-new2'}</t>
        </is>
      </c>
    </row>
    <row r="71463">
      <c r="A71463" s="1" t="n">
        <v>71461</v>
      </c>
      <c r="B71463" t="inlineStr">
        <is>
          <t>warley</t>
        </is>
      </c>
      <c r="C71463" t="n">
        <v>6</v>
      </c>
      <c r="D71463" t="inlineStr">
        <is>
          <t>{'@warleysouza~components', '@warleysouza~lib-components-test', '@warleysouza~lib'}</t>
        </is>
      </c>
    </row>
    <row r="71464">
      <c r="A71464" s="1" t="n">
        <v>71462</v>
      </c>
      <c r="B71464" t="inlineStr">
        <is>
          <t>hgnc</t>
        </is>
      </c>
      <c r="C71464" t="n">
        <v>6</v>
      </c>
      <c r="D71464" t="inlineStr">
        <is>
          <t>{'hgnc-queries', 'bio2bel-hgnc', 'ethgncjs-common'}</t>
        </is>
      </c>
    </row>
    <row r="71465">
      <c r="A71465" s="1" t="n">
        <v>71463</v>
      </c>
      <c r="B71465" t="inlineStr">
        <is>
          <t>myeditorcool</t>
        </is>
      </c>
      <c r="C71465" t="n">
        <v>6</v>
      </c>
      <c r="D71465" t="inlineStr">
        <is>
          <t>{'@myeditorcool~sheeteditor', '@myeditorcool~imageeditor', '@myeditorcool~ereditor'}</t>
        </is>
      </c>
    </row>
    <row r="71466">
      <c r="A71466" s="1" t="n">
        <v>71464</v>
      </c>
      <c r="B71466" t="inlineStr">
        <is>
          <t>mafeinar</t>
        </is>
      </c>
      <c r="C71466" t="n">
        <v>6</v>
      </c>
      <c r="D71466" t="inlineStr">
        <is>
          <t>{'@mafeinar~parchemod', '@mafeinar~clientmock', '@mafeinar~mocklibinter'}</t>
        </is>
      </c>
    </row>
    <row r="71467">
      <c r="A71467" s="1" t="n">
        <v>71465</v>
      </c>
      <c r="B71467" t="inlineStr">
        <is>
          <t>sliim35</t>
        </is>
      </c>
      <c r="C71467" t="n">
        <v>6</v>
      </c>
      <c r="D71467" t="inlineStr">
        <is>
          <t>{'@sliim35~my-design-system-form', '@sliim35~my-design-system-button', '@sliim35~create-admin-app'}</t>
        </is>
      </c>
    </row>
    <row r="71468">
      <c r="A71468" s="1" t="n">
        <v>71466</v>
      </c>
      <c r="B71468" t="inlineStr">
        <is>
          <t>nikitababko</t>
        </is>
      </c>
      <c r="C71468" t="n">
        <v>6</v>
      </c>
      <c r="D71468" t="inlineStr">
        <is>
          <t>{'@nikitababko~test-repo-3', '@nikitababko~test-repo-1', '@nikitababko~my-package'}</t>
        </is>
      </c>
    </row>
    <row r="71469">
      <c r="A71469" s="1" t="n">
        <v>71467</v>
      </c>
      <c r="B71469" t="inlineStr">
        <is>
          <t>linhdanchu</t>
        </is>
      </c>
      <c r="C71469" t="n">
        <v>6</v>
      </c>
      <c r="D71469" t="inlineStr">
        <is>
          <t>{'vue-message-linhdanchu', 'vue-confirm-linhdanchu', 'npm-vue-confirm-linhdanchu'}</t>
        </is>
      </c>
    </row>
    <row r="71470">
      <c r="A71470" s="1" t="n">
        <v>71468</v>
      </c>
      <c r="B71470" t="inlineStr">
        <is>
          <t>slide2</t>
        </is>
      </c>
      <c r="C71470" t="n">
        <v>6</v>
      </c>
      <c r="D71470" t="inlineStr">
        <is>
          <t>{'slide2d-editor', 'vue-slide2', 'react-slide2d'}</t>
        </is>
      </c>
    </row>
    <row r="71471">
      <c r="A71471" s="1" t="n">
        <v>71469</v>
      </c>
      <c r="B71471" t="inlineStr">
        <is>
          <t>fixparser</t>
        </is>
      </c>
      <c r="C71471" t="n">
        <v>6</v>
      </c>
      <c r="D71471" t="inlineStr">
        <is>
          <t>{'@whoan~fixparser', 'fixparser-dashboard', 'fixparser'}</t>
        </is>
      </c>
    </row>
    <row r="71472">
      <c r="A71472" s="1" t="n">
        <v>71470</v>
      </c>
      <c r="B71472" t="inlineStr">
        <is>
          <t>xiaobu</t>
        </is>
      </c>
      <c r="C71472" t="n">
        <v>6</v>
      </c>
      <c r="D71472" t="inlineStr">
        <is>
          <t>{'xiaobu-rotate', 'js-xiaobu-utils', 'xiaobu-first-demo'}</t>
        </is>
      </c>
    </row>
    <row r="71473">
      <c r="A71473" s="1" t="n">
        <v>71471</v>
      </c>
      <c r="B71473" t="inlineStr">
        <is>
          <t>emigrup</t>
        </is>
      </c>
      <c r="C71473" t="n">
        <v>6</v>
      </c>
      <c r="D71473" t="inlineStr">
        <is>
          <t>{'@emigrup~edk-event', '@emigrup~edk-core', '@emigrup~edk-notify'}</t>
        </is>
      </c>
    </row>
    <row r="71474">
      <c r="A71474" s="1" t="n">
        <v>71472</v>
      </c>
      <c r="B71474" t="inlineStr">
        <is>
          <t>bxl</t>
        </is>
      </c>
      <c r="C71474" t="n">
        <v>6</v>
      </c>
      <c r="D71474" t="inlineStr">
        <is>
          <t>{'com.bxl.service.cordova', 'com.github.michael79bxl.cordova-plugin-nativesettings', 'bxl_service'}</t>
        </is>
      </c>
    </row>
    <row r="71475">
      <c r="A71475" s="1" t="n">
        <v>71473</v>
      </c>
      <c r="B71475" t="inlineStr">
        <is>
          <t>canvascamera</t>
        </is>
      </c>
      <c r="C71475" t="n">
        <v>6</v>
      </c>
      <c r="D71475" t="inlineStr">
        <is>
          <t>{'@types~cordova-plugin-canvascamera', 'com.suntama.cordova-plugin-canvascamera', 'com.simetrica.cordova.plugin.canvascamera'}</t>
        </is>
      </c>
    </row>
    <row r="71476">
      <c r="A71476" s="1" t="n">
        <v>71474</v>
      </c>
      <c r="B71476" t="inlineStr">
        <is>
          <t>zygo</t>
        </is>
      </c>
      <c r="C71476" t="n">
        <v>6</v>
      </c>
      <c r="D71476" t="inlineStr">
        <is>
          <t>{'zygoat', 'zygo-server', 'zygoat-django'}</t>
        </is>
      </c>
    </row>
    <row r="71477">
      <c r="A71477" s="1" t="n">
        <v>71475</v>
      </c>
      <c r="B71477" t="inlineStr">
        <is>
          <t>pedant</t>
        </is>
      </c>
      <c r="C71477" t="n">
        <v>6</v>
      </c>
      <c r="D71477" t="inlineStr">
        <is>
          <t>{'pedant-emitter', 'django-pedant', 'eslint-config-pedant'}</t>
        </is>
      </c>
    </row>
    <row r="71478">
      <c r="A71478" s="1" t="n">
        <v>71476</v>
      </c>
      <c r="B71478" t="inlineStr">
        <is>
          <t>openaq</t>
        </is>
      </c>
      <c r="C71478" t="n">
        <v>6</v>
      </c>
      <c r="D71478" t="inlineStr">
        <is>
          <t>{'node-red-contrib-openaq', 'openaq', 'openaq-quality-checker'}</t>
        </is>
      </c>
    </row>
    <row r="71479">
      <c r="A71479" s="1" t="n">
        <v>71477</v>
      </c>
      <c r="B71479" t="inlineStr">
        <is>
          <t>apester</t>
        </is>
      </c>
      <c r="C71479" t="n">
        <v>6</v>
      </c>
      <c r="D71479" t="inlineStr">
        <is>
          <t>{'@imi-shared~apester-article-body', 'apester-react-widgets', 'hexo-tag-apester'}</t>
        </is>
      </c>
    </row>
    <row r="71480">
      <c r="A71480" s="1" t="n">
        <v>71478</v>
      </c>
      <c r="B71480" t="inlineStr">
        <is>
          <t>viron</t>
        </is>
      </c>
      <c r="C71480" t="n">
        <v>6</v>
      </c>
      <c r="D71480" t="inlineStr">
        <is>
          <t>{'@viron~linter', 'node-vironlib', 'viron'}</t>
        </is>
      </c>
    </row>
    <row r="71481">
      <c r="A71481" s="1" t="n">
        <v>71479</v>
      </c>
      <c r="B71481" t="inlineStr">
        <is>
          <t>doth</t>
        </is>
      </c>
      <c r="C71481" t="n">
        <v>6</v>
      </c>
      <c r="D71481" t="inlineStr">
        <is>
          <t>{'@byhuz~huz-ui-dothmul', 'quadradothamiris', 'doth-dns'}</t>
        </is>
      </c>
    </row>
    <row r="71482">
      <c r="A71482" s="1" t="n">
        <v>71480</v>
      </c>
      <c r="B71482" t="inlineStr">
        <is>
          <t>drep</t>
        </is>
      </c>
      <c r="C71482" t="n">
        <v>6</v>
      </c>
      <c r="D71482" t="inlineStr">
        <is>
          <t>{'@drep~api', 'drep', 'drep.js'}</t>
        </is>
      </c>
    </row>
    <row r="71483">
      <c r="A71483" s="1" t="n">
        <v>71481</v>
      </c>
      <c r="B71483" t="inlineStr">
        <is>
          <t>plik</t>
        </is>
      </c>
      <c r="C71483" t="n">
        <v>6</v>
      </c>
      <c r="D71483" t="inlineStr">
        <is>
          <t>{'aplikacja', 'adventurous-gauging-koplik', 'pieprzak-karol-3id-plik-1'}</t>
        </is>
      </c>
    </row>
    <row r="71484">
      <c r="A71484" s="1" t="n">
        <v>71482</v>
      </c>
      <c r="B71484" t="inlineStr">
        <is>
          <t>js5</t>
        </is>
      </c>
      <c r="C71484" t="n">
        <v>6</v>
      </c>
      <c r="D71484" t="inlineStr">
        <is>
          <t>{'lahzenegar-videojs5-hlsjs-source-handler', 'streamroot-videojs5-hlsjs-p2p-source-handler', 'youbora-adapter-videojs5'}</t>
        </is>
      </c>
    </row>
    <row r="71485">
      <c r="A71485" s="1" t="n">
        <v>71483</v>
      </c>
      <c r="B71485" t="inlineStr">
        <is>
          <t>declanlc</t>
        </is>
      </c>
      <c r="C71485" t="n">
        <v>6</v>
      </c>
      <c r="D71485" t="inlineStr">
        <is>
          <t>{'declanlc-ng1-icons', '@declanlc~jy-print', 'declanlc-react-icons'}</t>
        </is>
      </c>
    </row>
    <row r="71486">
      <c r="A71486" s="1" t="n">
        <v>71484</v>
      </c>
      <c r="B71486" t="inlineStr">
        <is>
          <t>gravitas</t>
        </is>
      </c>
      <c r="C71486" t="n">
        <v>6</v>
      </c>
      <c r="D71486" t="inlineStr">
        <is>
          <t>{'typeface-gravitas-one', '@openfonts~gravitas-one_latin', '@expo-google-fonts~gravitas-one'}</t>
        </is>
      </c>
    </row>
    <row r="71487">
      <c r="A71487" s="1" t="n">
        <v>71485</v>
      </c>
      <c r="B71487" t="inlineStr">
        <is>
          <t>zhangzisu</t>
        </is>
      </c>
      <c r="C71487" t="n">
        <v>6</v>
      </c>
      <c r="D71487" t="inlineStr">
        <is>
          <t>{'@zhangzisu~z', '@zhangzisu~serve-handler', '@zhangzisu~serve'}</t>
        </is>
      </c>
    </row>
    <row r="71488">
      <c r="A71488" s="1" t="n">
        <v>71486</v>
      </c>
      <c r="B71488" t="inlineStr">
        <is>
          <t>tool2</t>
        </is>
      </c>
      <c r="C71488" t="n">
        <v>6</v>
      </c>
      <c r="D71488" t="inlineStr">
        <is>
          <t>{'a-simple-tool2', 'etr-tool2', 'svn-tool2'}</t>
        </is>
      </c>
    </row>
    <row r="71489">
      <c r="A71489" s="1" t="n">
        <v>71487</v>
      </c>
      <c r="B71489" t="inlineStr">
        <is>
          <t>gametime</t>
        </is>
      </c>
      <c r="C71489" t="n">
        <v>6</v>
      </c>
      <c r="D71489" t="inlineStr">
        <is>
          <t>{'gametime', 'gametime-retro', 'gametime-nointro'}</t>
        </is>
      </c>
    </row>
    <row r="71490">
      <c r="A71490" s="1" t="n">
        <v>71488</v>
      </c>
      <c r="B71490" t="inlineStr">
        <is>
          <t>dedo</t>
        </is>
      </c>
      <c r="C71490" t="n">
        <v>6</v>
      </c>
      <c r="D71490" t="inlineStr">
        <is>
          <t>{'dedo', 'math_dedo', 'dedo-sjs2bjs'}</t>
        </is>
      </c>
    </row>
    <row r="71491">
      <c r="A71491" s="1" t="n">
        <v>71489</v>
      </c>
      <c r="B71491" t="inlineStr">
        <is>
          <t>bryant</t>
        </is>
      </c>
      <c r="C71491" t="n">
        <v>6</v>
      </c>
      <c r="D71491" t="inlineStr">
        <is>
          <t>{'@n_bryant~nb-material-theme', '@n_bryant~classnames-helper', 'bryantzyt-demo01'}</t>
        </is>
      </c>
    </row>
    <row r="71492">
      <c r="A71492" s="1" t="n">
        <v>71490</v>
      </c>
      <c r="B71492" t="inlineStr">
        <is>
          <t>divio</t>
        </is>
      </c>
      <c r="C71492" t="n">
        <v>6</v>
      </c>
      <c r="D71492" t="inlineStr">
        <is>
          <t>{'divio-docs-theme', '@divio~api', '@divio~api-browser'}</t>
        </is>
      </c>
    </row>
    <row r="71493">
      <c r="A71493" s="1" t="n">
        <v>71491</v>
      </c>
      <c r="B71493" t="inlineStr">
        <is>
          <t>buttplug</t>
        </is>
      </c>
      <c r="C71493" t="n">
        <v>6</v>
      </c>
      <c r="D71493" t="inlineStr">
        <is>
          <t>{'vue-buttplug-material-component', 'buttplug', 'buttplug-node-websockets'}</t>
        </is>
      </c>
    </row>
    <row r="71494">
      <c r="A71494" s="1" t="n">
        <v>71492</v>
      </c>
      <c r="B71494" t="inlineStr">
        <is>
          <t>koele</t>
        </is>
      </c>
      <c r="C71494" t="n">
        <v>6</v>
      </c>
      <c r="D71494" t="inlineStr">
        <is>
          <t>{'@mkoelewijn~anchor', '@mkoelewijn~collapsable', '@michaelkoelewijn~textsplit'}</t>
        </is>
      </c>
    </row>
    <row r="71495">
      <c r="A71495" s="1" t="n">
        <v>71493</v>
      </c>
      <c r="B71495" t="inlineStr">
        <is>
          <t>onechain</t>
        </is>
      </c>
      <c r="C71495" t="n">
        <v>6</v>
      </c>
      <c r="D71495" t="inlineStr">
        <is>
          <t>{'@onechain~bch', 'onechain', '@onechain~btc'}</t>
        </is>
      </c>
    </row>
    <row r="71496">
      <c r="A71496" s="1" t="n">
        <v>71494</v>
      </c>
      <c r="B71496" t="inlineStr">
        <is>
          <t>holt</t>
        </is>
      </c>
      <c r="C71496" t="n">
        <v>6</v>
      </c>
      <c r="D71496" t="inlineStr">
        <is>
          <t>{'@bradymholt~ampify', '@am-holt~onuw-server-api', 'holtwinters'}</t>
        </is>
      </c>
    </row>
    <row r="71497">
      <c r="A71497" s="1" t="n">
        <v>71495</v>
      </c>
      <c r="B71497" t="inlineStr">
        <is>
          <t>feta</t>
        </is>
      </c>
      <c r="C71497" t="n">
        <v>6</v>
      </c>
      <c r="D71497" t="inlineStr">
        <is>
          <t>{'@axioscode~axios-feta', 'bigfeta', 'axios-feta'}</t>
        </is>
      </c>
    </row>
    <row r="71498">
      <c r="A71498" s="1" t="n">
        <v>71496</v>
      </c>
      <c r="B71498" t="inlineStr">
        <is>
          <t>tdim</t>
        </is>
      </c>
      <c r="C71498" t="n">
        <v>6</v>
      </c>
      <c r="D71498" t="inlineStr">
        <is>
          <t>{'tdim-client', '@jll-tdim-emea~web-ui', '@jll-tdim-emea-dev~okta-implicit-react-redux'}</t>
        </is>
      </c>
    </row>
    <row r="71499">
      <c r="A71499" s="1" t="n">
        <v>71497</v>
      </c>
      <c r="B71499" t="inlineStr">
        <is>
          <t>papr</t>
        </is>
      </c>
      <c r="C71499" t="n">
        <v>6</v>
      </c>
      <c r="D71499" t="inlineStr">
        <is>
          <t>{'@paprprintr~kandyswap-sdk', '@paprprintr~koffeeswap-sdk', 'papr'}</t>
        </is>
      </c>
    </row>
    <row r="71500">
      <c r="A71500" s="1" t="n">
        <v>71498</v>
      </c>
      <c r="B71500" t="inlineStr">
        <is>
          <t>arque</t>
        </is>
      </c>
      <c r="C71500" t="n">
        <v>6</v>
      </c>
      <c r="D71500" t="inlineStr">
        <is>
          <t>{'@arque~rabbitmq-connection', '@arque~activemq-connection', '@arque~types'}</t>
        </is>
      </c>
    </row>
    <row r="71501">
      <c r="A71501" s="1" t="n">
        <v>71499</v>
      </c>
      <c r="B71501" t="inlineStr">
        <is>
          <t>bareman</t>
        </is>
      </c>
      <c r="C71501" t="n">
        <v>6</v>
      </c>
      <c r="D71501" t="inlineStr">
        <is>
          <t>{'bareman-tbody', 'bareman-table', 'bareman-v-table'}</t>
        </is>
      </c>
    </row>
    <row r="71502">
      <c r="A71502" s="1" t="n">
        <v>71500</v>
      </c>
      <c r="B71502" t="inlineStr">
        <is>
          <t>rweich</t>
        </is>
      </c>
      <c r="C71502" t="n">
        <v>6</v>
      </c>
      <c r="D71502" t="inlineStr">
        <is>
          <t>{'@rweich~semantic-release-config', '@rweich~streamdeck-events', '@rweich~streamdeck-formbuilder'}</t>
        </is>
      </c>
    </row>
    <row r="71503">
      <c r="A71503" s="1" t="n">
        <v>71501</v>
      </c>
      <c r="B71503" t="inlineStr">
        <is>
          <t>freetype2</t>
        </is>
      </c>
      <c r="C71503" t="n">
        <v>6</v>
      </c>
      <c r="D71503" t="inlineStr">
        <is>
          <t>{'esy-freetype2-prebuilt', '@julusian~freetype2', 'freetype2_render'}</t>
        </is>
      </c>
    </row>
    <row r="71504">
      <c r="A71504" s="1" t="n">
        <v>71502</v>
      </c>
      <c r="B71504" t="inlineStr">
        <is>
          <t>shadower</t>
        </is>
      </c>
      <c r="C71504" t="n">
        <v>6</v>
      </c>
      <c r="D71504" t="inlineStr">
        <is>
          <t>{'gateblu-shadower', 'bunyan-shadower', 'shadower-js'}</t>
        </is>
      </c>
    </row>
    <row r="71505">
      <c r="A71505" s="1" t="n">
        <v>71503</v>
      </c>
      <c r="B71505" t="inlineStr">
        <is>
          <t>wew</t>
        </is>
      </c>
      <c r="C71505" t="n">
        <v>6</v>
      </c>
      <c r="D71505" t="inlineStr">
        <is>
          <t>{'wewewew', '@emaniacs~wew-js', 'wew'}</t>
        </is>
      </c>
    </row>
    <row r="71506">
      <c r="A71506" s="1" t="n">
        <v>71504</v>
      </c>
      <c r="B71506" t="inlineStr">
        <is>
          <t>oeis</t>
        </is>
      </c>
      <c r="C71506" t="n">
        <v>6</v>
      </c>
      <c r="D71506" t="inlineStr">
        <is>
          <t>{'oeis-api', 'pyoeis', 'oeis-js'}</t>
        </is>
      </c>
    </row>
    <row r="71507">
      <c r="A71507" s="1" t="n">
        <v>71505</v>
      </c>
      <c r="B71507" t="inlineStr">
        <is>
          <t>solemn</t>
        </is>
      </c>
      <c r="C71507" t="n">
        <v>6</v>
      </c>
      <c r="D71507" t="inlineStr">
        <is>
          <t>{'grunt-solemn', 'solemn-css', 'solemn-js'}</t>
        </is>
      </c>
    </row>
    <row r="71508">
      <c r="A71508" s="1" t="n">
        <v>71506</v>
      </c>
      <c r="B71508" t="inlineStr">
        <is>
          <t>chillapi</t>
        </is>
      </c>
      <c r="C71508" t="n">
        <v>6</v>
      </c>
      <c r="D71508" t="inlineStr">
        <is>
          <t>{'@chillapi~api', '@chillapi~module-discovery', '@chillapi~stub'}</t>
        </is>
      </c>
    </row>
    <row r="71509">
      <c r="A71509" s="1" t="n">
        <v>71507</v>
      </c>
      <c r="B71509" t="inlineStr">
        <is>
          <t>apiwrapper</t>
        </is>
      </c>
      <c r="C71509" t="n">
        <v>6</v>
      </c>
      <c r="D71509" t="inlineStr">
        <is>
          <t>{'gw2apiwrapper', 'gofile-apiwrapper', 'the-one-apiwrapper'}</t>
        </is>
      </c>
    </row>
    <row r="71510">
      <c r="A71510" s="1" t="n">
        <v>71508</v>
      </c>
      <c r="B71510" t="inlineStr">
        <is>
          <t>curo</t>
        </is>
      </c>
      <c r="C71510" t="n">
        <v>6</v>
      </c>
      <c r="D71510" t="inlineStr">
        <is>
          <t>{'curo-cli', '@triad-ltd~curo-react-components', 'codo-theme-curo'}</t>
        </is>
      </c>
    </row>
    <row r="71511">
      <c r="A71511" s="1" t="n">
        <v>71509</v>
      </c>
      <c r="B71511" t="inlineStr">
        <is>
          <t>metatron</t>
        </is>
      </c>
      <c r="C71511" t="n">
        <v>6</v>
      </c>
      <c r="D71511" t="inlineStr">
        <is>
          <t>{'metatron', '@ifings~metatron3', 'calculator-metatron'}</t>
        </is>
      </c>
    </row>
    <row r="71512">
      <c r="A71512" s="1" t="n">
        <v>71510</v>
      </c>
      <c r="B71512" t="inlineStr">
        <is>
          <t>tumba</t>
        </is>
      </c>
      <c r="C71512" t="n">
        <v>6</v>
      </c>
      <c r="D71512" t="inlineStr">
        <is>
          <t>{'ktumbahamphe_test_package', '@tumba-solutions~cloudformation-declarations', '@tumba-solutions~serverless'}</t>
        </is>
      </c>
    </row>
    <row r="71513">
      <c r="A71513" s="1" t="n">
        <v>71511</v>
      </c>
      <c r="B71513" t="inlineStr">
        <is>
          <t>dacs</t>
        </is>
      </c>
      <c r="C71513" t="n">
        <v>6</v>
      </c>
      <c r="D71513" t="inlineStr">
        <is>
          <t>{'dacs-empresas', '@vladfrangu-dev~hlidacstatu-client', 'aio-georss-gdacs'}</t>
        </is>
      </c>
    </row>
    <row r="71514">
      <c r="A71514" s="1" t="n">
        <v>71512</v>
      </c>
      <c r="B71514" t="inlineStr">
        <is>
          <t>fnv1</t>
        </is>
      </c>
      <c r="C71514" t="n">
        <v>6</v>
      </c>
      <c r="D71514" t="inlineStr">
        <is>
          <t>{'@sindresorhus~fnv1a', 'fnv1a', '@broofa~fnv1a'}</t>
        </is>
      </c>
    </row>
    <row r="71515">
      <c r="A71515" s="1" t="n">
        <v>71513</v>
      </c>
      <c r="B71515" t="inlineStr">
        <is>
          <t>brauhaus</t>
        </is>
      </c>
      <c r="C71515" t="n">
        <v>6</v>
      </c>
      <c r="D71515" t="inlineStr">
        <is>
          <t>{'brauhaus-beerxml', 'brauhaus-diff', 'brauhaus'}</t>
        </is>
      </c>
    </row>
    <row r="71516">
      <c r="A71516" s="1" t="n">
        <v>71514</v>
      </c>
      <c r="B71516" t="inlineStr">
        <is>
          <t>hatsu</t>
        </is>
      </c>
      <c r="C71516" t="n">
        <v>6</v>
      </c>
      <c r="D71516" t="inlineStr">
        <is>
          <t>{'@palett~hatsu', 'hatsu', 'hatsu-matrix'}</t>
        </is>
      </c>
    </row>
    <row r="71517">
      <c r="A71517" s="1" t="n">
        <v>71515</v>
      </c>
      <c r="B71517" t="inlineStr">
        <is>
          <t>reldens</t>
        </is>
      </c>
      <c r="C71517" t="n">
        <v>6</v>
      </c>
      <c r="D71517" t="inlineStr">
        <is>
          <t>{'@reldens~storage', '@reldens~modifiers', '@reldens~skills'}</t>
        </is>
      </c>
    </row>
    <row r="71518">
      <c r="A71518" s="1" t="n">
        <v>71516</v>
      </c>
      <c r="B71518" t="inlineStr">
        <is>
          <t>kunalnagarco</t>
        </is>
      </c>
      <c r="C71518" t="n">
        <v>6</v>
      </c>
      <c r="D71518" t="inlineStr">
        <is>
          <t>{'@kunalnagarco~eslint-config', '@kunalnagarco~healthie', '@kunalnagarco~react-component-library'}</t>
        </is>
      </c>
    </row>
    <row r="71519">
      <c r="A71519" s="1" t="n">
        <v>71517</v>
      </c>
      <c r="B71519" t="inlineStr">
        <is>
          <t>amirho</t>
        </is>
      </c>
      <c r="C71519" t="n">
        <v>6</v>
      </c>
      <c r="D71519" t="inlineStr">
        <is>
          <t>{'@amirho~query', '@amirho~stack', '@amirho~stack-ds'}</t>
        </is>
      </c>
    </row>
    <row r="71520">
      <c r="A71520" s="1" t="n">
        <v>71518</v>
      </c>
      <c r="B71520" t="inlineStr">
        <is>
          <t>blockle</t>
        </is>
      </c>
      <c r="C71520" t="n">
        <v>6</v>
      </c>
      <c r="D71520" t="inlineStr">
        <is>
          <t>{'@blockle~react-redux', '@blockle~ui', '@blockle~form'}</t>
        </is>
      </c>
    </row>
    <row r="71521">
      <c r="A71521" s="1" t="n">
        <v>71519</v>
      </c>
      <c r="B71521" t="inlineStr">
        <is>
          <t>thority</t>
        </is>
      </c>
      <c r="C71521" t="n">
        <v>6</v>
      </c>
      <c r="D71521" t="inlineStr">
        <is>
          <t>{'artillery-engine-cothority', '@louismerlin~cothority', '@dedis~cothority'}</t>
        </is>
      </c>
    </row>
    <row r="71522">
      <c r="A71522" s="1" t="n">
        <v>71520</v>
      </c>
      <c r="B71522" t="inlineStr">
        <is>
          <t>cothority</t>
        </is>
      </c>
      <c r="C71522" t="n">
        <v>6</v>
      </c>
      <c r="D71522" t="inlineStr">
        <is>
          <t>{'artillery-engine-cothority', '@louismerlin~cothority', '@dedis~cothority'}</t>
        </is>
      </c>
    </row>
    <row r="71523">
      <c r="A71523" s="1" t="n">
        <v>71521</v>
      </c>
      <c r="B71523" t="inlineStr">
        <is>
          <t>nehan</t>
        </is>
      </c>
      <c r="C71523" t="n">
        <v>6</v>
      </c>
      <c r="D71523" t="inlineStr">
        <is>
          <t>{'nehan', 'nehan-speech-border', 'nehan-highlight'}</t>
        </is>
      </c>
    </row>
    <row r="71524">
      <c r="A71524" s="1" t="n">
        <v>71522</v>
      </c>
      <c r="B71524" t="inlineStr">
        <is>
          <t>wcmc</t>
        </is>
      </c>
      <c r="C71524" t="n">
        <v>6</v>
      </c>
      <c r="D71524" t="inlineStr">
        <is>
          <t>{'@wcmc~ng-chemdoodle', '@wcmc~ng-mona-client', '@wcmc~ng-mass-spec-plotter'}</t>
        </is>
      </c>
    </row>
    <row r="71525">
      <c r="A71525" s="1" t="n">
        <v>71523</v>
      </c>
      <c r="B71525" t="inlineStr">
        <is>
          <t>bynder</t>
        </is>
      </c>
      <c r="C71525" t="n">
        <v>6</v>
      </c>
      <c r="D71525" t="inlineStr">
        <is>
          <t>{'sanity-plugin-bynder-input', '@bynder~bynder-js-sdk', 'bynder-sdk'}</t>
        </is>
      </c>
    </row>
    <row r="71526">
      <c r="A71526" s="1" t="n">
        <v>71524</v>
      </c>
      <c r="B71526" t="inlineStr">
        <is>
          <t>nocodejp</t>
        </is>
      </c>
      <c r="C71526" t="n">
        <v>6</v>
      </c>
      <c r="D71526" t="inlineStr">
        <is>
          <t>{'@nocodejp~displaytext', '@nocodejp~button', '@hi_leee~nocodejp-cli'}</t>
        </is>
      </c>
    </row>
    <row r="71527">
      <c r="A71527" s="1" t="n">
        <v>71525</v>
      </c>
      <c r="B71527" t="inlineStr">
        <is>
          <t>abetomo</t>
        </is>
      </c>
      <c r="C71527" t="n">
        <v>6</v>
      </c>
      <c r="D71527" t="inlineStr">
        <is>
          <t>{'@abetomo~simply-imitated-sqs', '@abetomo~mask-value', '@abetomo~vsq'}</t>
        </is>
      </c>
    </row>
    <row r="71528">
      <c r="A71528" s="1" t="n">
        <v>71526</v>
      </c>
      <c r="B71528" t="inlineStr">
        <is>
          <t>vbsnext</t>
        </is>
      </c>
      <c r="C71528" t="n">
        <v>6</v>
      </c>
      <c r="D71528" t="inlineStr">
        <is>
          <t>{'@vbsnext~vbs-class-extends', '@vbsnext~vbs-doc-gen', '@vbsnext~vbsnext-core'}</t>
        </is>
      </c>
    </row>
    <row r="71529">
      <c r="A71529" s="1" t="n">
        <v>71527</v>
      </c>
      <c r="B71529" t="inlineStr">
        <is>
          <t>binutils</t>
        </is>
      </c>
      <c r="C71529" t="n">
        <v>6</v>
      </c>
      <c r="D71529" t="inlineStr">
        <is>
          <t>{'binutilspy', 'binutils-hiperf', 'wasm-binutils-arm-linux'}</t>
        </is>
      </c>
    </row>
    <row r="71530">
      <c r="A71530" s="1" t="n">
        <v>71528</v>
      </c>
      <c r="B71530" t="inlineStr">
        <is>
          <t>xiph</t>
        </is>
      </c>
      <c r="C71530" t="n">
        <v>6</v>
      </c>
      <c r="D71530" t="inlineStr">
        <is>
          <t>{'@xiphiaz~metalsmith-serve', '@xiphiaz~metalsmith-layouts', '@xiphiaz~metalsmith-headings'}</t>
        </is>
      </c>
    </row>
    <row r="71531">
      <c r="A71531" s="1" t="n">
        <v>71529</v>
      </c>
      <c r="B71531" t="inlineStr">
        <is>
          <t>xiphiaz</t>
        </is>
      </c>
      <c r="C71531" t="n">
        <v>6</v>
      </c>
      <c r="D71531" t="inlineStr">
        <is>
          <t>{'@xiphiaz~metalsmith-serve', '@xiphiaz~metalsmith-layouts', '@xiphiaz~metalsmith-headings'}</t>
        </is>
      </c>
    </row>
    <row r="71532">
      <c r="A71532" s="1" t="n">
        <v>71530</v>
      </c>
      <c r="B71532" t="inlineStr">
        <is>
          <t>creepster</t>
        </is>
      </c>
      <c r="C71532" t="n">
        <v>6</v>
      </c>
      <c r="D71532" t="inlineStr">
        <is>
          <t>{'@openfonts~creepster_latin', '@compai~font-creepster', '@fontsource~creepster'}</t>
        </is>
      </c>
    </row>
    <row r="71533">
      <c r="A71533" s="1" t="n">
        <v>71531</v>
      </c>
      <c r="B71533" t="inlineStr">
        <is>
          <t>ato</t>
        </is>
      </c>
      <c r="C71533" t="n">
        <v>6</v>
      </c>
      <c r="D71533" t="inlineStr">
        <is>
          <t>{'ato-cma-create-context', 'ng-ato-mate', 'ato-components'}</t>
        </is>
      </c>
    </row>
    <row r="71534">
      <c r="A71534" s="1" t="n">
        <v>71532</v>
      </c>
      <c r="B71534" t="inlineStr">
        <is>
          <t>zhpfe</t>
        </is>
      </c>
      <c r="C71534" t="n">
        <v>6</v>
      </c>
      <c r="D71534" t="inlineStr">
        <is>
          <t>{'@zhpfe~cli', '@zhpfe~markdown-loader', '@zhpfe~design'}</t>
        </is>
      </c>
    </row>
    <row r="71535">
      <c r="A71535" s="1" t="n">
        <v>71533</v>
      </c>
      <c r="B71535" t="inlineStr">
        <is>
          <t>nhn</t>
        </is>
      </c>
      <c r="C71535" t="n">
        <v>6</v>
      </c>
      <c r="D71535" t="inlineStr">
        <is>
          <t>{'nhn', 'nhn-sdk', 'nhn-cd-sdk'}</t>
        </is>
      </c>
    </row>
    <row r="71536">
      <c r="A71536" s="1" t="n">
        <v>71534</v>
      </c>
      <c r="B71536" t="inlineStr">
        <is>
          <t>bunge</t>
        </is>
      </c>
      <c r="C71536" t="n">
        <v>6</v>
      </c>
      <c r="D71536" t="inlineStr">
        <is>
          <t>{'bungenix-viewer', 'bungeni-gawati-lang-packs', 'bungenix-workflow'}</t>
        </is>
      </c>
    </row>
    <row r="71537">
      <c r="A71537" s="1" t="n">
        <v>71535</v>
      </c>
      <c r="B71537" t="inlineStr">
        <is>
          <t>luwei</t>
        </is>
      </c>
      <c r="C71537" t="n">
        <v>6</v>
      </c>
      <c r="D71537" t="inlineStr">
        <is>
          <t>{'xlsx-luwei', 'luwei-calendar', 'luwei-ui'}</t>
        </is>
      </c>
    </row>
    <row r="71538">
      <c r="A71538" s="1" t="n">
        <v>71536</v>
      </c>
      <c r="B71538" t="inlineStr">
        <is>
          <t>qulix</t>
        </is>
      </c>
      <c r="C71538" t="n">
        <v>6</v>
      </c>
      <c r="D71538" t="inlineStr">
        <is>
          <t>{'@qulix~tslint-config-angular', '@qulix~tslint-config-react', '@qulix~tslint-config-typescript'}</t>
        </is>
      </c>
    </row>
    <row r="71539">
      <c r="A71539" s="1" t="n">
        <v>71537</v>
      </c>
      <c r="B71539" t="inlineStr">
        <is>
          <t>aergo</t>
        </is>
      </c>
      <c r="C71539" t="n">
        <v>6</v>
      </c>
      <c r="D71539" t="inlineStr">
        <is>
          <t>{'@aergo~athena-webpack-loader', '@aergo~athena-analysis', 'aergo-herapy'}</t>
        </is>
      </c>
    </row>
    <row r="71540">
      <c r="A71540" s="1" t="n">
        <v>71538</v>
      </c>
      <c r="B71540" t="inlineStr">
        <is>
          <t>pentcloud</t>
        </is>
      </c>
      <c r="C71540" t="n">
        <v>6</v>
      </c>
      <c r="D71540" t="inlineStr">
        <is>
          <t>{'@pentcloud~sdk', 'pentcloud-angular-mdl-dialog', 'pentcloud-html-dialog-polyfill'}</t>
        </is>
      </c>
    </row>
    <row r="71541">
      <c r="A71541" s="1" t="n">
        <v>71539</v>
      </c>
      <c r="B71541" t="inlineStr">
        <is>
          <t>jiaqi</t>
        </is>
      </c>
      <c r="C71541" t="n">
        <v>6</v>
      </c>
      <c r="D71541" t="inlineStr">
        <is>
          <t>{'jiaqi_song', 'jiaqi_npm_test', 'jiaqi-9.9'}</t>
        </is>
      </c>
    </row>
    <row r="71542">
      <c r="A71542" s="1" t="n">
        <v>71540</v>
      </c>
      <c r="B71542" t="inlineStr">
        <is>
          <t>surbtc</t>
        </is>
      </c>
      <c r="C71542" t="n">
        <v>6</v>
      </c>
      <c r="D71542" t="inlineStr">
        <is>
          <t>{'@cryptolw~exchange-surbtc', '@cryptolatam~surbtc', 'surbtc-rest-client'}</t>
        </is>
      </c>
    </row>
    <row r="71543">
      <c r="A71543" s="1" t="n">
        <v>71541</v>
      </c>
      <c r="B71543" t="inlineStr">
        <is>
          <t>sumedia</t>
        </is>
      </c>
      <c r="C71543" t="n">
        <v>6</v>
      </c>
      <c r="D71543" t="inlineStr">
        <is>
          <t>{'@sumedia-sven~apex-vue-filtering', '@sumedia-sven~mynpmpackage', 'sumedia-cookiebar'}</t>
        </is>
      </c>
    </row>
    <row r="71544">
      <c r="A71544" s="1" t="n">
        <v>71542</v>
      </c>
      <c r="B71544" t="inlineStr">
        <is>
          <t>vue4</t>
        </is>
      </c>
      <c r="C71544" t="n">
        <v>6</v>
      </c>
      <c r="D71544" t="inlineStr">
        <is>
          <t>{'wlyd-vue4', 'vue4j', 'vue4vendetta'}</t>
        </is>
      </c>
    </row>
    <row r="71545">
      <c r="A71545" s="1" t="n">
        <v>71543</v>
      </c>
      <c r="B71545" t="inlineStr">
        <is>
          <t>bess</t>
        </is>
      </c>
      <c r="C71545" t="n">
        <v>6</v>
      </c>
      <c r="D71545" t="inlineStr">
        <is>
          <t>{'@bessbd~npm-playground', 'ebbess', 'bess'}</t>
        </is>
      </c>
    </row>
    <row r="71546">
      <c r="A71546" s="1" t="n">
        <v>71544</v>
      </c>
      <c r="B71546" t="inlineStr">
        <is>
          <t>empa</t>
        </is>
      </c>
      <c r="C71546" t="n">
        <v>6</v>
      </c>
      <c r="D71546" t="inlineStr">
        <is>
          <t>{'cordova-plugin-empatica-device', 'empatica-connect', '@procempa~ngx-keycloak'}</t>
        </is>
      </c>
    </row>
    <row r="71547">
      <c r="A71547" s="1" t="n">
        <v>71545</v>
      </c>
      <c r="B71547" t="inlineStr">
        <is>
          <t>avivbh</t>
        </is>
      </c>
      <c r="C71547" t="n">
        <v>6</v>
      </c>
      <c r="D71547" t="inlineStr">
        <is>
          <t>{'wix-protos-avivbh-uri-proto-avivbh-uri-proto', 'wix-protos-avivbh-another-proto-avivbh-another-proto', 'avivbh-uri-proto'}</t>
        </is>
      </c>
    </row>
    <row r="71548">
      <c r="A71548" s="1" t="n">
        <v>71546</v>
      </c>
      <c r="B71548" t="inlineStr">
        <is>
          <t>instechnologies</t>
        </is>
      </c>
      <c r="C71548" t="n">
        <v>6</v>
      </c>
      <c r="D71548" t="inlineStr">
        <is>
          <t>{'@instechnologies~ng-zone-operator', '@instechnologies~ng-rooster', '@instechnologies~ngrx-data-lib'}</t>
        </is>
      </c>
    </row>
    <row r="71549">
      <c r="A71549" s="1" t="n">
        <v>71547</v>
      </c>
      <c r="B71549" t="inlineStr">
        <is>
          <t>plrthink</t>
        </is>
      </c>
      <c r="C71549" t="n">
        <v>6</v>
      </c>
      <c r="D71549" t="inlineStr">
        <is>
          <t>{'@plrthink~bizcharts', '@plrthink~rollup-plugin-postcss', '@plrthink~react-dock'}</t>
        </is>
      </c>
    </row>
    <row r="71550">
      <c r="A71550" s="1" t="n">
        <v>71548</v>
      </c>
      <c r="B71550" t="inlineStr">
        <is>
          <t>pycurl</t>
        </is>
      </c>
      <c r="C71550" t="n">
        <v>6</v>
      </c>
      <c r="D71550" t="inlineStr">
        <is>
          <t>{'pycurl-client', 'pycurl-phabricator', 'http-pycurl'}</t>
        </is>
      </c>
    </row>
    <row r="71551">
      <c r="A71551" s="1" t="n">
        <v>71549</v>
      </c>
      <c r="B71551" t="inlineStr">
        <is>
          <t>cntk</t>
        </is>
      </c>
      <c r="C71551" t="n">
        <v>6</v>
      </c>
      <c r="D71551" t="inlineStr">
        <is>
          <t>{'cntk-video-tagging-tool', 'cntk-fastrcnn', 'node-cntk'}</t>
        </is>
      </c>
    </row>
    <row r="71552">
      <c r="A71552" s="1" t="n">
        <v>71550</v>
      </c>
      <c r="B71552" t="inlineStr">
        <is>
          <t>urbanhire</t>
        </is>
      </c>
      <c r="C71552" t="n">
        <v>6</v>
      </c>
      <c r="D71552" t="inlineStr">
        <is>
          <t>{'@urbanhire.com~input', '@urbanhire.com~select', '@urbanhire.com~card'}</t>
        </is>
      </c>
    </row>
    <row r="71553">
      <c r="A71553" s="1" t="n">
        <v>71551</v>
      </c>
      <c r="B71553" t="inlineStr">
        <is>
          <t>chama</t>
        </is>
      </c>
      <c r="C71553" t="n">
        <v>6</v>
      </c>
      <c r="D71553" t="inlineStr">
        <is>
          <t>{'@chamatestorg~chama-test-module', 'chamaeleon.cli', '@chamaeleonidae~chmln'}</t>
        </is>
      </c>
    </row>
    <row r="71554">
      <c r="A71554" s="1" t="n">
        <v>71552</v>
      </c>
      <c r="B71554" t="inlineStr">
        <is>
          <t>onmc</t>
        </is>
      </c>
      <c r="C71554" t="n">
        <v>6</v>
      </c>
      <c r="D71554" t="inlineStr">
        <is>
          <t>{'vue-onmc-base-frame', 'vue-onmc-pubfun', 'dev-onmc-vue-plugin'}</t>
        </is>
      </c>
    </row>
    <row r="71555">
      <c r="A71555" s="1" t="n">
        <v>71553</v>
      </c>
      <c r="B71555" t="inlineStr">
        <is>
          <t>elte</t>
        </is>
      </c>
      <c r="C71555" t="n">
        <v>6</v>
      </c>
      <c r="D71555" t="inlineStr">
        <is>
          <t>{'baelte', 'newelte', 'baelte-cli'}</t>
        </is>
      </c>
    </row>
    <row r="71556">
      <c r="A71556" s="1" t="n">
        <v>71554</v>
      </c>
      <c r="B71556" t="inlineStr">
        <is>
          <t>jubilee</t>
        </is>
      </c>
      <c r="C71556" t="n">
        <v>6</v>
      </c>
      <c r="D71556" t="inlineStr">
        <is>
          <t>{'jubilee', '@jubileesoft~amsel', 'mb-jubilee'}</t>
        </is>
      </c>
    </row>
    <row r="71557">
      <c r="A71557" s="1" t="n">
        <v>71555</v>
      </c>
      <c r="B71557" t="inlineStr">
        <is>
          <t>benchnine</t>
        </is>
      </c>
      <c r="C71557" t="n">
        <v>6</v>
      </c>
      <c r="D71557" t="inlineStr">
        <is>
          <t>{'fontsource-benchnine', '@fontsource~benchnine', 'typeface-benchnine'}</t>
        </is>
      </c>
    </row>
    <row r="71558">
      <c r="A71558" s="1" t="n">
        <v>71556</v>
      </c>
      <c r="B71558" t="inlineStr">
        <is>
          <t>livia</t>
        </is>
      </c>
      <c r="C71558" t="n">
        <v>6</v>
      </c>
      <c r="D71558" t="inlineStr">
        <is>
          <t>{'livia', 'livia-components', 'livia-titan'}</t>
        </is>
      </c>
    </row>
    <row r="71559">
      <c r="A71559" s="1" t="n">
        <v>71557</v>
      </c>
      <c r="B71559" t="inlineStr">
        <is>
          <t>schiff</t>
        </is>
      </c>
      <c r="C71559" t="n">
        <v>6</v>
      </c>
      <c r="D71559" t="inlineStr">
        <is>
          <t>{'@yaroschiffelers~fuf', '@schiff~utils', '@schiff~h5'}</t>
        </is>
      </c>
    </row>
    <row r="71560">
      <c r="A71560" s="1" t="n">
        <v>71558</v>
      </c>
      <c r="B71560" t="inlineStr">
        <is>
          <t>rdv</t>
        </is>
      </c>
      <c r="C71560" t="n">
        <v>6</v>
      </c>
      <c r="D71560" t="inlineStr">
        <is>
          <t>{'rdv-doc-calendar', 'rdv', 'rdv-doc-public-calendar-lu'}</t>
        </is>
      </c>
    </row>
    <row r="71561">
      <c r="A71561" s="1" t="n">
        <v>71559</v>
      </c>
      <c r="B71561" t="inlineStr">
        <is>
          <t>sfy</t>
        </is>
      </c>
      <c r="C71561" t="n">
        <v>6</v>
      </c>
      <c r="D71561" t="inlineStr">
        <is>
          <t>{'npm-test-sfy', 'inf_sfy_scroll', '@sfy-group~baidu-location'}</t>
        </is>
      </c>
    </row>
    <row r="71562">
      <c r="A71562" s="1" t="n">
        <v>71560</v>
      </c>
      <c r="B71562" t="inlineStr">
        <is>
          <t>wakfu</t>
        </is>
      </c>
      <c r="C71562" t="n">
        <v>6</v>
      </c>
      <c r="D71562" t="inlineStr">
        <is>
          <t>{'wakfu-autobuild-fr', 'wakfu-autobuild', 'create-wakfu-react-app'}</t>
        </is>
      </c>
    </row>
    <row r="71563">
      <c r="A71563" s="1" t="n">
        <v>71561</v>
      </c>
      <c r="B71563" t="inlineStr">
        <is>
          <t>komet</t>
        </is>
      </c>
      <c r="C71563" t="n">
        <v>6</v>
      </c>
      <c r="D71563" t="inlineStr">
        <is>
          <t>{'@kometbomb~binarysearch', '@komet~hardhat-komet', 'currency-kometia'}</t>
        </is>
      </c>
    </row>
    <row r="71564">
      <c r="A71564" s="1" t="n">
        <v>71562</v>
      </c>
      <c r="B71564" t="inlineStr">
        <is>
          <t>reduxicle</t>
        </is>
      </c>
      <c r="C71564" t="n">
        <v>6</v>
      </c>
      <c r="D71564" t="inlineStr">
        <is>
          <t>{'@reduxicle~dialog', '@reduxicle~core', '@reduxicle~react-router'}</t>
        </is>
      </c>
    </row>
    <row r="71565">
      <c r="A71565" s="1" t="n">
        <v>71563</v>
      </c>
      <c r="B71565" t="inlineStr">
        <is>
          <t>singpath</t>
        </is>
      </c>
      <c r="C71565" t="n">
        <v>6</v>
      </c>
      <c r="D71565" t="inlineStr">
        <is>
          <t>{'@singpath~cli', 'eslint-config-singpath', '@singpath~tools'}</t>
        </is>
      </c>
    </row>
    <row r="71566">
      <c r="A71566" s="1" t="n">
        <v>71564</v>
      </c>
      <c r="B71566" t="inlineStr">
        <is>
          <t>wovue</t>
        </is>
      </c>
      <c r="C71566" t="n">
        <v>6</v>
      </c>
      <c r="D71566" t="inlineStr">
        <is>
          <t>{'wovue-focus-trap', 'wovue-scroader', 'wovue-off-canvas'}</t>
        </is>
      </c>
    </row>
    <row r="71567">
      <c r="A71567" s="1" t="n">
        <v>71565</v>
      </c>
      <c r="B71567" t="inlineStr">
        <is>
          <t>phidget</t>
        </is>
      </c>
      <c r="C71567" t="n">
        <v>6</v>
      </c>
      <c r="D71567" t="inlineStr">
        <is>
          <t>{'ssb-phidget', 'phidget', 'phidget-interfacekit'}</t>
        </is>
      </c>
    </row>
    <row r="71568">
      <c r="A71568" s="1" t="n">
        <v>71566</v>
      </c>
      <c r="B71568" t="inlineStr">
        <is>
          <t>covo</t>
        </is>
      </c>
      <c r="C71568" t="n">
        <v>6</v>
      </c>
      <c r="D71568" t="inlineStr">
        <is>
          <t>{'covomo-datepicker-v3', 'covomo-datepicker-vuejs', 'covomo-date-picker'}</t>
        </is>
      </c>
    </row>
    <row r="71569">
      <c r="A71569" s="1" t="n">
        <v>71567</v>
      </c>
      <c r="B71569" t="inlineStr">
        <is>
          <t>covomo</t>
        </is>
      </c>
      <c r="C71569" t="n">
        <v>6</v>
      </c>
      <c r="D71569" t="inlineStr">
        <is>
          <t>{'covomo-datepicker-v3', 'covomo-datepicker-vuejs', 'covomo-date-picker'}</t>
        </is>
      </c>
    </row>
    <row r="71570">
      <c r="A71570" s="1" t="n">
        <v>71568</v>
      </c>
      <c r="B71570" t="inlineStr">
        <is>
          <t>neil188</t>
        </is>
      </c>
      <c r="C71570" t="n">
        <v>6</v>
      </c>
      <c r="D71570" t="inlineStr">
        <is>
          <t>{'@neil188~browserslist-config', '@neil188~stylelint-config', '@neil188~eslint-config'}</t>
        </is>
      </c>
    </row>
    <row r="71571">
      <c r="A71571" s="1" t="n">
        <v>71569</v>
      </c>
      <c r="B71571" t="inlineStr">
        <is>
          <t>thinkpiece</t>
        </is>
      </c>
      <c r="C71571" t="n">
        <v>6</v>
      </c>
      <c r="D71571" t="inlineStr">
        <is>
          <t>{'@thinkpiece-partners~lambda-utils', '@thinkpiece-partners~stream-backend', '@thinkpiece-partners~types'}</t>
        </is>
      </c>
    </row>
    <row r="71572">
      <c r="A71572" s="1" t="n">
        <v>71570</v>
      </c>
      <c r="B71572" t="inlineStr">
        <is>
          <t>renegade</t>
        </is>
      </c>
      <c r="C71572" t="n">
        <v>6</v>
      </c>
      <c r="D71572" t="inlineStr">
        <is>
          <t>{'@renegadenavalalliance~device-manager', 'renegadex-toolbar', '@darenegade~vuetify-datetime-input'}</t>
        </is>
      </c>
    </row>
    <row r="71573">
      <c r="A71573" s="1" t="n">
        <v>71571</v>
      </c>
      <c r="B71573" t="inlineStr">
        <is>
          <t>viol</t>
        </is>
      </c>
      <c r="C71573" t="n">
        <v>6</v>
      </c>
      <c r="D71573" t="inlineStr">
        <is>
          <t>{'violba', 'violat', '@viol~core'}</t>
        </is>
      </c>
    </row>
    <row r="71574">
      <c r="A71574" s="1" t="n">
        <v>71572</v>
      </c>
      <c r="B71574" t="inlineStr">
        <is>
          <t>plantt</t>
        </is>
      </c>
      <c r="C71574" t="n">
        <v>6</v>
      </c>
      <c r="D71574" t="inlineStr">
        <is>
          <t>{'ngx-plantt', 'plantt', '@ngx-plantt~material'}</t>
        </is>
      </c>
    </row>
    <row r="71575">
      <c r="A71575" s="1" t="n">
        <v>71573</v>
      </c>
      <c r="B71575" t="inlineStr">
        <is>
          <t>grupodeca</t>
        </is>
      </c>
      <c r="C71575" t="n">
        <v>6</v>
      </c>
      <c r="D71575" t="inlineStr">
        <is>
          <t>{'@grupodeca~data-filter-material', '@grupodeca~data-filter-bootstrap', '@grupodeca~data-segment-material'}</t>
        </is>
      </c>
    </row>
    <row r="71576">
      <c r="A71576" s="1" t="n">
        <v>71574</v>
      </c>
      <c r="B71576" t="inlineStr">
        <is>
          <t>spawnpoint</t>
        </is>
      </c>
      <c r="C71576" t="n">
        <v>6</v>
      </c>
      <c r="D71576" t="inlineStr">
        <is>
          <t>{'spawnpoint', 'aframe-spawnpoint-component', 'spawnpoint-redis'}</t>
        </is>
      </c>
    </row>
    <row r="71577">
      <c r="A71577" s="1" t="n">
        <v>71575</v>
      </c>
      <c r="B71577" t="inlineStr">
        <is>
          <t>llrp</t>
        </is>
      </c>
      <c r="C71577" t="n">
        <v>6</v>
      </c>
      <c r="D71577" t="inlineStr">
        <is>
          <t>{'@dominicvonk~llrp-ts', 'node-red-contrib-princip-llrp', 'llrp'}</t>
        </is>
      </c>
    </row>
    <row r="71578">
      <c r="A71578" s="1" t="n">
        <v>71576</v>
      </c>
      <c r="B71578" t="inlineStr">
        <is>
          <t>eorzea</t>
        </is>
      </c>
      <c r="C71578" t="n">
        <v>6</v>
      </c>
      <c r="D71578" t="inlineStr">
        <is>
          <t>{'@pillowfication~eorzea-weather', 'eorzea-weather-ts', 'eorzea'}</t>
        </is>
      </c>
    </row>
    <row r="71579">
      <c r="A71579" s="1" t="n">
        <v>71577</v>
      </c>
      <c r="B71579" t="inlineStr">
        <is>
          <t>fuhr</t>
        </is>
      </c>
      <c r="C71579" t="n">
        <v>6</v>
      </c>
      <c r="D71579" t="inlineStr">
        <is>
          <t>{'abfuhrkalender-awb-koeln', '@cfuhriman~swagger-multi-ui', '@zz-dev~fuhrparkjsrest'}</t>
        </is>
      </c>
    </row>
    <row r="71580">
      <c r="A71580" s="1" t="n">
        <v>71578</v>
      </c>
      <c r="B71580" t="inlineStr">
        <is>
          <t>chairo</t>
        </is>
      </c>
      <c r="C71580" t="n">
        <v>6</v>
      </c>
      <c r="D71580" t="inlineStr">
        <is>
          <t>{'chairo', 'chairo-cache', 'chairo-health-check'}</t>
        </is>
      </c>
    </row>
    <row r="71581">
      <c r="A71581" s="1" t="n">
        <v>71579</v>
      </c>
      <c r="B71581" t="inlineStr">
        <is>
          <t>chumager</t>
        </is>
      </c>
      <c r="C71581" t="n">
        <v>6</v>
      </c>
      <c r="D71581" t="inlineStr">
        <is>
          <t>{'@chumager~itdfw-site-base', '@chumager~mongoose-mutex', '@chumager~mongoose-weak-models'}</t>
        </is>
      </c>
    </row>
    <row r="71582">
      <c r="A71582" s="1" t="n">
        <v>71580</v>
      </c>
      <c r="B71582" t="inlineStr">
        <is>
          <t>dathuis</t>
        </is>
      </c>
      <c r="C71582" t="n">
        <v>6</v>
      </c>
      <c r="D71582" t="inlineStr">
        <is>
          <t>{'@dathuis~serverless-stack-output', '@dathuis~gitlab-pipeline-locks', '@dathuis~mjml-loader'}</t>
        </is>
      </c>
    </row>
    <row r="71583">
      <c r="A71583" s="1" t="n">
        <v>71581</v>
      </c>
      <c r="B71583" t="inlineStr">
        <is>
          <t>dpx</t>
        </is>
      </c>
      <c r="C71583" t="n">
        <v>6</v>
      </c>
      <c r="D71583" t="inlineStr">
        <is>
          <t>{'dpx-image', 'kxdpx', 'dpxdt'}</t>
        </is>
      </c>
    </row>
    <row r="71584">
      <c r="A71584" s="1" t="n">
        <v>71582</v>
      </c>
      <c r="B71584" t="inlineStr">
        <is>
          <t>packr</t>
        </is>
      </c>
      <c r="C71584" t="n">
        <v>6</v>
      </c>
      <c r="D71584" t="inlineStr">
        <is>
          <t>{'packr-win-lin', 'sol-packr', 'pysemgenjar-packr'}</t>
        </is>
      </c>
    </row>
    <row r="71585">
      <c r="A71585" s="1" t="n">
        <v>71583</v>
      </c>
      <c r="B71585" t="inlineStr">
        <is>
          <t>sumcoin</t>
        </is>
      </c>
      <c r="C71585" t="n">
        <v>6</v>
      </c>
      <c r="D71585" t="inlineStr">
        <is>
          <t>{'bitcore-node-sumcoin', 'bitcore-message-sumcoin', 'insight-api-sumcoin'}</t>
        </is>
      </c>
    </row>
    <row r="71586">
      <c r="A71586" s="1" t="n">
        <v>71584</v>
      </c>
      <c r="B71586" t="inlineStr">
        <is>
          <t>oasisdigital</t>
        </is>
      </c>
      <c r="C71586" t="n">
        <v>6</v>
      </c>
      <c r="D71586" t="inlineStr">
        <is>
          <t>{'@oasisdigital~live-server', '@oasisdigital~angular-material-search-select', '@oasisdigital~rollup-plugin-node-resolve'}</t>
        </is>
      </c>
    </row>
    <row r="71587">
      <c r="A71587" s="1" t="n">
        <v>71585</v>
      </c>
      <c r="B71587" t="inlineStr">
        <is>
          <t>periodical</t>
        </is>
      </c>
      <c r="C71587" t="n">
        <v>6</v>
      </c>
      <c r="D71587" t="inlineStr">
        <is>
          <t>{'periodical-global', 'react-periodical', 'kindle-periodical-cn'}</t>
        </is>
      </c>
    </row>
    <row r="71588">
      <c r="A71588" s="1" t="n">
        <v>71586</v>
      </c>
      <c r="B71588" t="inlineStr">
        <is>
          <t>tohere</t>
        </is>
      </c>
      <c r="C71588" t="n">
        <v>6</v>
      </c>
      <c r="D71588" t="inlineStr">
        <is>
          <t>{'tohere-cli', '@tohere-cli~cli', 'tohere-test-lib'}</t>
        </is>
      </c>
    </row>
    <row r="71589">
      <c r="A71589" s="1" t="n">
        <v>71587</v>
      </c>
      <c r="B71589" t="inlineStr">
        <is>
          <t>takana</t>
        </is>
      </c>
      <c r="C71589" t="n">
        <v>6</v>
      </c>
      <c r="D71589" t="inlineStr">
        <is>
          <t>{'takana-client', 'takana-sass', 'grunt-takana'}</t>
        </is>
      </c>
    </row>
    <row r="71590">
      <c r="A71590" s="1" t="n">
        <v>71588</v>
      </c>
      <c r="B71590" t="inlineStr">
        <is>
          <t>temo</t>
        </is>
      </c>
      <c r="C71590" t="n">
        <v>6</v>
      </c>
      <c r="D71590" t="inlineStr">
        <is>
          <t>{'hellotemo', '@temowemo~get-safe', 'hk-temo-pub'}</t>
        </is>
      </c>
    </row>
    <row r="71591">
      <c r="A71591" s="1" t="n">
        <v>71589</v>
      </c>
      <c r="B71591" t="inlineStr">
        <is>
          <t>wold</t>
        </is>
      </c>
      <c r="C71591" t="n">
        <v>6</v>
      </c>
      <c r="D71591" t="inlineStr">
        <is>
          <t>{'@woldtwerk~drupal', '@woldtwerk~utils', 'generator-hellowold-component'}</t>
        </is>
      </c>
    </row>
    <row r="71592">
      <c r="A71592" s="1" t="n">
        <v>71590</v>
      </c>
      <c r="B71592" t="inlineStr">
        <is>
          <t>zarco</t>
        </is>
      </c>
      <c r="C71592" t="n">
        <v>6</v>
      </c>
      <c r="D71592" t="inlineStr">
        <is>
          <t>{'zarco', '@zarcobox~validator', '@zarcobox~oracle-object'}</t>
        </is>
      </c>
    </row>
    <row r="71593">
      <c r="A71593" s="1" t="n">
        <v>71591</v>
      </c>
      <c r="B71593" t="inlineStr">
        <is>
          <t>recognizebv</t>
        </is>
      </c>
      <c r="C71593" t="n">
        <v>6</v>
      </c>
      <c r="D71593" t="inlineStr">
        <is>
          <t>{'@recognizebv~vwui-core', '@recognizebv~vwui-angular', '@recognizebv~vwui-theme'}</t>
        </is>
      </c>
    </row>
    <row r="71594">
      <c r="A71594" s="1" t="n">
        <v>71592</v>
      </c>
      <c r="B71594" t="inlineStr">
        <is>
          <t>modelize</t>
        </is>
      </c>
      <c r="C71594" t="n">
        <v>6</v>
      </c>
      <c r="D71594" t="inlineStr">
        <is>
          <t>{'@frlinw~modelize', 'ko-modelize', 'modelize-cli'}</t>
        </is>
      </c>
    </row>
    <row r="71595">
      <c r="A71595" s="1" t="n">
        <v>71593</v>
      </c>
      <c r="B71595" t="inlineStr">
        <is>
          <t>pgarbe</t>
        </is>
      </c>
      <c r="C71595" t="n">
        <v>6</v>
      </c>
      <c r="D71595" t="inlineStr">
        <is>
          <t>{'@pgarbe~cdk-bitbucket-server', '@pgarbe~cdk-datadog', '@pgarbe~lambda'}</t>
        </is>
      </c>
    </row>
    <row r="71596">
      <c r="A71596" s="1" t="n">
        <v>71594</v>
      </c>
      <c r="B71596" t="inlineStr">
        <is>
          <t>gobo</t>
        </is>
      </c>
      <c r="C71596" t="n">
        <v>6</v>
      </c>
      <c r="D71596" t="inlineStr">
        <is>
          <t>{'@gobo~nlu', 'angular2-wizard-gobo', '@gobo~lexer'}</t>
        </is>
      </c>
    </row>
    <row r="71597">
      <c r="A71597" s="1" t="n">
        <v>71595</v>
      </c>
      <c r="B71597" t="inlineStr">
        <is>
          <t>graphicscommons</t>
        </is>
      </c>
      <c r="C71597" t="n">
        <v>6</v>
      </c>
      <c r="D71597" t="inlineStr">
        <is>
          <t>{'ngx-graphicscommons-chart', 'ngx-graphicscommons-es-core', 'ngx-graphicscommons-es-chart'}</t>
        </is>
      </c>
    </row>
    <row r="71598">
      <c r="A71598" s="1" t="n">
        <v>71596</v>
      </c>
      <c r="B71598" t="inlineStr">
        <is>
          <t>jvb</t>
        </is>
      </c>
      <c r="C71598" t="n">
        <v>6</v>
      </c>
      <c r="D71598" t="inlineStr">
        <is>
          <t>{'jvb-dbx-cli', 'udc-distr-jvb', 'jvb-node-dir-search'}</t>
        </is>
      </c>
    </row>
    <row r="71599">
      <c r="A71599" s="1" t="n">
        <v>71597</v>
      </c>
      <c r="B71599" t="inlineStr">
        <is>
          <t>mod347</t>
        </is>
      </c>
      <c r="C71599" t="n">
        <v>6</v>
      </c>
      <c r="D71599" t="inlineStr">
        <is>
          <t>{'odoo9-addon-l10n-es-aeat-mod347', 'odoo11-addon-l10n-es-aeat-mod347', 'odoo12-addon-l10n-es-aeat-mod347'}</t>
        </is>
      </c>
    </row>
    <row r="71600">
      <c r="A71600" s="1" t="n">
        <v>71598</v>
      </c>
      <c r="B71600" t="inlineStr">
        <is>
          <t>github3</t>
        </is>
      </c>
      <c r="C71600" t="n">
        <v>6</v>
      </c>
      <c r="D71600" t="inlineStr">
        <is>
          <t>{'github3api', 'github3-py', 'raphaelvogel-github3-py'}</t>
        </is>
      </c>
    </row>
    <row r="71601">
      <c r="A71601" s="1" t="n">
        <v>71599</v>
      </c>
      <c r="B71601" t="inlineStr">
        <is>
          <t>libp</t>
        </is>
      </c>
      <c r="C71601" t="n">
        <v>6</v>
      </c>
      <c r="D71601" t="inlineStr">
        <is>
          <t>{'raol-libpyhtonpro', 'libpme', 'libpprotest'}</t>
        </is>
      </c>
    </row>
    <row r="71602">
      <c r="A71602" s="1" t="n">
        <v>71600</v>
      </c>
      <c r="B71602" t="inlineStr">
        <is>
          <t>subfont</t>
        </is>
      </c>
      <c r="C71602" t="n">
        <v>6</v>
      </c>
      <c r="D71602" t="inlineStr">
        <is>
          <t>{'@yankovsky~subfont', 'subfont', '@palindrom615~gatsby-plugin-subfont'}</t>
        </is>
      </c>
    </row>
    <row r="71603">
      <c r="A71603" s="1" t="n">
        <v>71601</v>
      </c>
      <c r="B71603" t="inlineStr">
        <is>
          <t>jmdc</t>
        </is>
      </c>
      <c r="C71603" t="n">
        <v>6</v>
      </c>
      <c r="D71603" t="inlineStr">
        <is>
          <t>{'@jmdc~rehooks', '@jmdc~eslint-config-typescript', '@jmdc~eslint-config-typescript-react'}</t>
        </is>
      </c>
    </row>
    <row r="71604">
      <c r="A71604" s="1" t="n">
        <v>71602</v>
      </c>
      <c r="B71604" t="inlineStr">
        <is>
          <t>codeword</t>
        </is>
      </c>
      <c r="C71604" t="n">
        <v>6</v>
      </c>
      <c r="D71604" t="inlineStr">
        <is>
          <t>{'@codeword~codeword-tools', 'cli-todo-codeword7', 'cli-alerts-codeword7'}</t>
        </is>
      </c>
    </row>
    <row r="71605">
      <c r="A71605" s="1" t="n">
        <v>71603</v>
      </c>
      <c r="B71605" t="inlineStr">
        <is>
          <t>kfront</t>
        </is>
      </c>
      <c r="C71605" t="n">
        <v>6</v>
      </c>
      <c r="D71605" t="inlineStr">
        <is>
          <t>{'kfront-base', 'kfront-npm', 'kfront'}</t>
        </is>
      </c>
    </row>
    <row r="71606">
      <c r="A71606" s="1" t="n">
        <v>71604</v>
      </c>
      <c r="B71606" t="inlineStr">
        <is>
          <t>gokhan</t>
        </is>
      </c>
      <c r="C71606" t="n">
        <v>6</v>
      </c>
      <c r="D71606" t="inlineStr">
        <is>
          <t>{'@ozangokhanhergul~leaflet.heat', 'gokhan-table', 'gokhan.angular.client'}</t>
        </is>
      </c>
    </row>
    <row r="71607">
      <c r="A71607" s="1" t="n">
        <v>71605</v>
      </c>
      <c r="B71607" t="inlineStr">
        <is>
          <t>generater</t>
        </is>
      </c>
      <c r="C71607" t="n">
        <v>6</v>
      </c>
      <c r="D71607" t="inlineStr">
        <is>
          <t>{'test-tealorca-generater', 'generater-bot', 'spider-cli-generater'}</t>
        </is>
      </c>
    </row>
    <row r="71608">
      <c r="A71608" s="1" t="n">
        <v>71606</v>
      </c>
      <c r="B71608" t="inlineStr">
        <is>
          <t>niti</t>
        </is>
      </c>
      <c r="C71608" t="n">
        <v>6</v>
      </c>
      <c r="D71608" t="inlineStr">
        <is>
          <t>{'niti-distributions', 'test-nitipanp-module', 'testtestnitianla'}</t>
        </is>
      </c>
    </row>
    <row r="71609">
      <c r="A71609" s="1" t="n">
        <v>71607</v>
      </c>
      <c r="B71609" t="inlineStr">
        <is>
          <t>yoobic</t>
        </is>
      </c>
      <c r="C71609" t="n">
        <v>6</v>
      </c>
      <c r="D71609" t="inlineStr">
        <is>
          <t>{'yoobic-basic-grid-react', 'yoobic-basic-grid', '@yoobic~jpeg-camera-es6'}</t>
        </is>
      </c>
    </row>
    <row r="71610">
      <c r="A71610" s="1" t="n">
        <v>71608</v>
      </c>
      <c r="B71610" t="inlineStr">
        <is>
          <t>amule</t>
        </is>
      </c>
      <c r="C71610" t="n">
        <v>6</v>
      </c>
      <c r="D71610" t="inlineStr">
        <is>
          <t>{'amule-js', 'amule', 'amule-more'}</t>
        </is>
      </c>
    </row>
    <row r="71611">
      <c r="A71611" s="1" t="n">
        <v>71609</v>
      </c>
      <c r="B71611" t="inlineStr">
        <is>
          <t>gerry</t>
        </is>
      </c>
      <c r="C71611" t="n">
        <v>6</v>
      </c>
      <c r="D71611" t="inlineStr">
        <is>
          <t>{'@lloydgerry~lotide', '@gerrysaporito~ticketing-common', 'gerry'}</t>
        </is>
      </c>
    </row>
    <row r="71612">
      <c r="A71612" s="1" t="n">
        <v>71610</v>
      </c>
      <c r="B71612" t="inlineStr">
        <is>
          <t>thal</t>
        </is>
      </c>
      <c r="C71612" t="n">
        <v>6</v>
      </c>
      <c r="D71612" t="inlineStr">
        <is>
          <t>{'@thalhalla~gatsby-theme-thalhalla', '@baberthal~wot-core', 'neanthal'}</t>
        </is>
      </c>
    </row>
    <row r="71613">
      <c r="A71613" s="1" t="n">
        <v>71611</v>
      </c>
      <c r="B71613" t="inlineStr">
        <is>
          <t>zkx</t>
        </is>
      </c>
      <c r="C71613" t="n">
        <v>6</v>
      </c>
      <c r="D71613" t="inlineStr">
        <is>
          <t>{'zkx-ui-4', 'zkx-ui-5', 'test-node-zkx'}</t>
        </is>
      </c>
    </row>
    <row r="71614">
      <c r="A71614" s="1" t="n">
        <v>71612</v>
      </c>
      <c r="B71614" t="inlineStr">
        <is>
          <t>pprint</t>
        </is>
      </c>
      <c r="C71614" t="n">
        <v>6</v>
      </c>
      <c r="D71614" t="inlineStr">
        <is>
          <t>{'pygments-pprint-sql', 'micropython-pprint', 'ats-pprint'}</t>
        </is>
      </c>
    </row>
    <row r="71615">
      <c r="A71615" s="1" t="n">
        <v>71613</v>
      </c>
      <c r="B71615" t="inlineStr">
        <is>
          <t>graph3</t>
        </is>
      </c>
      <c r="C71615" t="n">
        <v>6</v>
      </c>
      <c r="D71615" t="inlineStr">
        <is>
          <t>{'graph3', 'vis-graph3d', 'itv-vis-graph3d'}</t>
        </is>
      </c>
    </row>
    <row r="71616">
      <c r="A71616" s="1" t="n">
        <v>71614</v>
      </c>
      <c r="B71616" t="inlineStr">
        <is>
          <t>yuejiangming</t>
        </is>
      </c>
      <c r="C71616" t="n">
        <v>6</v>
      </c>
      <c r="D71616" t="inlineStr">
        <is>
          <t>{'@yuejiangming~yuejiangming-test-doc-fic', 'yuejiangming-test-doc-fi', 'yuejiangming-test-doc-first'}</t>
        </is>
      </c>
    </row>
    <row r="71617">
      <c r="A71617" s="1" t="n">
        <v>71615</v>
      </c>
      <c r="B71617" t="inlineStr">
        <is>
          <t>codeigniter</t>
        </is>
      </c>
      <c r="C71617" t="n">
        <v>6</v>
      </c>
      <c r="D71617" t="inlineStr">
        <is>
          <t>{'codeigniter', 'generator-codeigniter', 'generator-apu-codeigniter'}</t>
        </is>
      </c>
    </row>
    <row r="71618">
      <c r="A71618" s="1" t="n">
        <v>71616</v>
      </c>
      <c r="B71618" t="inlineStr">
        <is>
          <t>librarie</t>
        </is>
      </c>
      <c r="C71618" t="n">
        <v>6</v>
      </c>
      <c r="D71618" t="inlineStr">
        <is>
          <t>{'librarie', 'j-librarie-uniapp', 'node_librarie'}</t>
        </is>
      </c>
    </row>
    <row r="71619">
      <c r="A71619" s="1" t="n">
        <v>71617</v>
      </c>
      <c r="B71619" t="inlineStr">
        <is>
          <t>bulid</t>
        </is>
      </c>
      <c r="C71619" t="n">
        <v>6</v>
      </c>
      <c r="D71619" t="inlineStr">
        <is>
          <t>{'bulid-demo', 'ckeditor5-hyxy-bulid', 'bulid-vue-cli'}</t>
        </is>
      </c>
    </row>
    <row r="71620">
      <c r="A71620" s="1" t="n">
        <v>71618</v>
      </c>
      <c r="B71620" t="inlineStr">
        <is>
          <t>letsdally</t>
        </is>
      </c>
      <c r="C71620" t="n">
        <v>6</v>
      </c>
      <c r="D71620" t="inlineStr">
        <is>
          <t>{'@letsdally~event-handler', '@letsdally~autobind', '@letsdally~bunyan-pretty'}</t>
        </is>
      </c>
    </row>
    <row r="71621">
      <c r="A71621" s="1" t="n">
        <v>71619</v>
      </c>
      <c r="B71621" t="inlineStr">
        <is>
          <t>abs2</t>
        </is>
      </c>
      <c r="C71621" t="n">
        <v>6</v>
      </c>
      <c r="D71621" t="inlineStr">
        <is>
          <t>{'@stdlib~math-base-special-abs2', '@stdlib~math-base-special-abs2f', 'abs2fix'}</t>
        </is>
      </c>
    </row>
    <row r="71622">
      <c r="A71622" s="1" t="n">
        <v>71620</v>
      </c>
      <c r="B71622" t="inlineStr">
        <is>
          <t>mcp9808</t>
        </is>
      </c>
      <c r="C71622" t="n">
        <v>6</v>
      </c>
      <c r="D71622" t="inlineStr">
        <is>
          <t>{'adafruit-circuitpython-mcp9808', '@iainfarq~homebridge-mcp9808', 'mcp9808-sensor'}</t>
        </is>
      </c>
    </row>
    <row r="71623">
      <c r="A71623" s="1" t="n">
        <v>71621</v>
      </c>
      <c r="B71623" t="inlineStr">
        <is>
          <t>ethiopian</t>
        </is>
      </c>
      <c r="C71623" t="n">
        <v>6</v>
      </c>
      <c r="D71623" t="inlineStr">
        <is>
          <t>{'@ethiopicist~ethiopian-conversion', 'moment-ethiopian', 'ethiopian-calendar-date-converter'}</t>
        </is>
      </c>
    </row>
    <row r="71624">
      <c r="A71624" s="1" t="n">
        <v>71622</v>
      </c>
      <c r="B71624" t="inlineStr">
        <is>
          <t>kantumruy</t>
        </is>
      </c>
      <c r="C71624" t="n">
        <v>6</v>
      </c>
      <c r="D71624" t="inlineStr">
        <is>
          <t>{'@compai~font-kantumruy', '@openfonts~kantumruy_khmer', '@expo-google-fonts~kantumruy'}</t>
        </is>
      </c>
    </row>
    <row r="71625">
      <c r="A71625" s="1" t="n">
        <v>71623</v>
      </c>
      <c r="B71625" t="inlineStr">
        <is>
          <t>vence</t>
        </is>
      </c>
      <c r="C71625" t="n">
        <v>6</v>
      </c>
      <c r="D71625" t="inlineStr">
        <is>
          <t>{'vence-messages', 'jouvence', 'cordova-plugin-netadvence'}</t>
        </is>
      </c>
    </row>
    <row r="71626">
      <c r="A71626" s="1" t="n">
        <v>71624</v>
      </c>
      <c r="B71626" t="inlineStr">
        <is>
          <t>syllabus</t>
        </is>
      </c>
      <c r="C71626" t="n">
        <v>6</v>
      </c>
      <c r="D71626" t="inlineStr">
        <is>
          <t>{'syllabus-mini-framework', 'syllabus', 'match-syllabus'}</t>
        </is>
      </c>
    </row>
    <row r="71627">
      <c r="A71627" s="1" t="n">
        <v>71625</v>
      </c>
      <c r="B71627" t="inlineStr">
        <is>
          <t>sonolus</t>
        </is>
      </c>
      <c r="C71627" t="n">
        <v>6</v>
      </c>
      <c r="D71627" t="inlineStr">
        <is>
          <t>{'sonolus-pjsekai-engine', 'sonolus-bandori-engine', 'sonolus-generate-static'}</t>
        </is>
      </c>
    </row>
    <row r="71628">
      <c r="A71628" s="1" t="n">
        <v>71626</v>
      </c>
      <c r="B71628" t="inlineStr">
        <is>
          <t>stryberventures</t>
        </is>
      </c>
      <c r="C71628" t="n">
        <v>6</v>
      </c>
      <c r="D71628" t="inlineStr">
        <is>
          <t>{'@stryberventures~stryber-react-ui-components', '@stryberventures~stryber-rn-core-components-jailbreak-detector', '@stryberventures~stryber-rn-core-components-push-notifications-service'}</t>
        </is>
      </c>
    </row>
    <row r="71629">
      <c r="A71629" s="1" t="n">
        <v>71627</v>
      </c>
      <c r="B71629" t="inlineStr">
        <is>
          <t>dannybster</t>
        </is>
      </c>
      <c r="C71629" t="n">
        <v>6</v>
      </c>
      <c r="D71629" t="inlineStr">
        <is>
          <t>{'@dannybster~coco-the-bear-test-utils', '@dannybster~v3-mocha-hooks', '@dannybster~client-auth'}</t>
        </is>
      </c>
    </row>
    <row r="71630">
      <c r="A71630" s="1" t="n">
        <v>71628</v>
      </c>
      <c r="B71630" t="inlineStr">
        <is>
          <t>grbl</t>
        </is>
      </c>
      <c r="C71630" t="n">
        <v>6</v>
      </c>
      <c r="D71630" t="inlineStr">
        <is>
          <t>{'grbl-parser', 'octoprint-grbl-plugin', 'grbl'}</t>
        </is>
      </c>
    </row>
    <row r="71631">
      <c r="A71631" s="1" t="n">
        <v>71629</v>
      </c>
      <c r="B71631" t="inlineStr">
        <is>
          <t>hamp</t>
        </is>
      </c>
      <c r="C71631" t="n">
        <v>6</v>
      </c>
      <c r="D71631" t="inlineStr">
        <is>
          <t>{'@javahampus~mc-status', 'ktumbahamphe_test_package', '@hampusn~traversal-builder'}</t>
        </is>
      </c>
    </row>
    <row r="71632">
      <c r="A71632" s="1" t="n">
        <v>71630</v>
      </c>
      <c r="B71632" t="inlineStr">
        <is>
          <t>parkes</t>
        </is>
      </c>
      <c r="C71632" t="n">
        <v>6</v>
      </c>
      <c r="D71632" t="inlineStr">
        <is>
          <t>{'parkes-router', 'parkes-controller', 'parkes-rest-error'}</t>
        </is>
      </c>
    </row>
    <row r="71633">
      <c r="A71633" s="1" t="n">
        <v>71631</v>
      </c>
      <c r="B71633" t="inlineStr">
        <is>
          <t>coffeedoc</t>
        </is>
      </c>
      <c r="C71633" t="n">
        <v>6</v>
      </c>
      <c r="D71633" t="inlineStr">
        <is>
          <t>{'coffeedoc-lm', 'coffeedoc-hub', 'coffeedoc'}</t>
        </is>
      </c>
    </row>
    <row r="71634">
      <c r="A71634" s="1" t="n">
        <v>71632</v>
      </c>
      <c r="B71634" t="inlineStr">
        <is>
          <t>interactives</t>
        </is>
      </c>
      <c r="C71634" t="n">
        <v>6</v>
      </c>
      <c r="D71634" t="inlineStr">
        <is>
          <t>{'generator-dmninteractives', 'generator-politico-interactives', 'interactives-starterkit'}</t>
        </is>
      </c>
    </row>
    <row r="71635">
      <c r="A71635" s="1" t="n">
        <v>71633</v>
      </c>
      <c r="B71635" t="inlineStr">
        <is>
          <t>amdclean</t>
        </is>
      </c>
      <c r="C71635" t="n">
        <v>6</v>
      </c>
      <c r="D71635" t="inlineStr">
        <is>
          <t>{'broccoli-amdclean', 'gobble-amdclean', 'fis-postpackager-amdclean'}</t>
        </is>
      </c>
    </row>
    <row r="71636">
      <c r="A71636" s="1" t="n">
        <v>71634</v>
      </c>
      <c r="B71636" t="inlineStr">
        <is>
          <t>kelley</t>
        </is>
      </c>
      <c r="C71636" t="n">
        <v>6</v>
      </c>
      <c r="D71636" t="inlineStr">
        <is>
          <t>{'storybook-test-paige-kelley', 'erinkelley-resume', '@anthonykelley~react-flash'}</t>
        </is>
      </c>
    </row>
    <row r="71637">
      <c r="A71637" s="1" t="n">
        <v>71635</v>
      </c>
      <c r="B71637" t="inlineStr">
        <is>
          <t>swn</t>
        </is>
      </c>
      <c r="C71637" t="n">
        <v>6</v>
      </c>
      <c r="D71637" t="inlineStr">
        <is>
          <t>{'swn-logger', 'grunt-swn-cachebuster', '@swnat~ckeditor-custom-build'}</t>
        </is>
      </c>
    </row>
    <row r="71638">
      <c r="A71638" s="1" t="n">
        <v>71636</v>
      </c>
      <c r="B71638" t="inlineStr">
        <is>
          <t>sapir</t>
        </is>
      </c>
      <c r="C71638" t="n">
        <v>6</v>
      </c>
      <c r="D71638" t="inlineStr">
        <is>
          <t>{'@yovelsapir-sgtickets~common', '@sapirelmakayes~slugger', 'assapir-test31'}</t>
        </is>
      </c>
    </row>
    <row r="71639">
      <c r="A71639" s="1" t="n">
        <v>71637</v>
      </c>
      <c r="B71639" t="inlineStr">
        <is>
          <t>zombies</t>
        </is>
      </c>
      <c r="C71639" t="n">
        <v>6</v>
      </c>
      <c r="D71639" t="inlineStr">
        <is>
          <t>{'@wrathofzombies~my-cool-demo', 'delete-react-zombies', 'zombies'}</t>
        </is>
      </c>
    </row>
    <row r="71640">
      <c r="A71640" s="1" t="n">
        <v>71638</v>
      </c>
      <c r="B71640" t="inlineStr">
        <is>
          <t>piglow</t>
        </is>
      </c>
      <c r="C71640" t="n">
        <v>6</v>
      </c>
      <c r="D71640" t="inlineStr">
        <is>
          <t>{'piglow-animations', 'pimoroni-piglow', 'piglow-clock'}</t>
        </is>
      </c>
    </row>
    <row r="71641">
      <c r="A71641" s="1" t="n">
        <v>71639</v>
      </c>
      <c r="B71641" t="inlineStr">
        <is>
          <t>rabb</t>
        </is>
      </c>
      <c r="C71641" t="n">
        <v>6</v>
      </c>
      <c r="D71641" t="inlineStr">
        <is>
          <t>{'rabbus-sequence', 'payapi-rabbus', 'rabbus-custom'}</t>
        </is>
      </c>
    </row>
    <row r="71642">
      <c r="A71642" s="1" t="n">
        <v>71640</v>
      </c>
      <c r="B71642" t="inlineStr">
        <is>
          <t>theeye</t>
        </is>
      </c>
      <c r="C71642" t="n">
        <v>6</v>
      </c>
      <c r="D71642" t="inlineStr">
        <is>
          <t>{'theeye-node-stat', 'theeye-node-diskusage', 'theeye-client'}</t>
        </is>
      </c>
    </row>
    <row r="71643">
      <c r="A71643" s="1" t="n">
        <v>71641</v>
      </c>
      <c r="B71643" t="inlineStr">
        <is>
          <t>szhm</t>
        </is>
      </c>
      <c r="C71643" t="n">
        <v>6</v>
      </c>
      <c r="D71643" t="inlineStr">
        <is>
          <t>{'szhm-my-calc', 'szhm', '01-szhm-wb'}</t>
        </is>
      </c>
    </row>
    <row r="71644">
      <c r="A71644" s="1" t="n">
        <v>71642</v>
      </c>
      <c r="B71644" t="inlineStr">
        <is>
          <t>viewsdx</t>
        </is>
      </c>
      <c r="C71644" t="n">
        <v>6</v>
      </c>
      <c r="D71644" t="inlineStr">
        <is>
          <t>{'viewsdx-run-react', 'viewsdx-scripts-react', 'babel-preset-viewsdx-react-app-dev'}</t>
        </is>
      </c>
    </row>
    <row r="71645">
      <c r="A71645" s="1" t="n">
        <v>71643</v>
      </c>
      <c r="B71645" t="inlineStr">
        <is>
          <t>hubber</t>
        </is>
      </c>
      <c r="C71645" t="n">
        <v>6</v>
      </c>
      <c r="D71645" t="inlineStr">
        <is>
          <t>{'hubber-chromecast', 'hubber-iot', '@wireland~githubber'}</t>
        </is>
      </c>
    </row>
    <row r="71646">
      <c r="A71646" s="1" t="n">
        <v>71644</v>
      </c>
      <c r="B71646" t="inlineStr">
        <is>
          <t>elderapo</t>
        </is>
      </c>
      <c r="C71646" t="n">
        <v>6</v>
      </c>
      <c r="D71646" t="inlineStr">
        <is>
          <t>{'@elderapo~protobuf-lite', '@elderapo~typed-event-emitter', '@elderapo~utils'}</t>
        </is>
      </c>
    </row>
    <row r="71647">
      <c r="A71647" s="1" t="n">
        <v>71645</v>
      </c>
      <c r="B71647" t="inlineStr">
        <is>
          <t>seide2</t>
        </is>
      </c>
      <c r="C71647" t="n">
        <v>6</v>
      </c>
      <c r="D71647" t="inlineStr">
        <is>
          <t>{'seide2sideex_test', 'seide2sideex_test2', 'seide2sideex123'}</t>
        </is>
      </c>
    </row>
    <row r="71648">
      <c r="A71648" s="1" t="n">
        <v>71646</v>
      </c>
      <c r="B71648" t="inlineStr">
        <is>
          <t>toolsjs</t>
        </is>
      </c>
      <c r="C71648" t="n">
        <v>6</v>
      </c>
      <c r="D71648" t="inlineStr">
        <is>
          <t>{'basic-toolsjs', '@cookie-does-web-dev~toolsjs', 'ax_toolsjs'}</t>
        </is>
      </c>
    </row>
    <row r="71649">
      <c r="A71649" s="1" t="n">
        <v>71647</v>
      </c>
      <c r="B71649" t="inlineStr">
        <is>
          <t>bower2</t>
        </is>
      </c>
      <c r="C71649" t="n">
        <v>6</v>
      </c>
      <c r="D71649" t="inlineStr">
        <is>
          <t>{'bower2array', 'bower2webjar', 'bower2yarn'}</t>
        </is>
      </c>
    </row>
    <row r="71650">
      <c r="A71650" s="1" t="n">
        <v>71648</v>
      </c>
      <c r="B71650" t="inlineStr">
        <is>
          <t>ranchi</t>
        </is>
      </c>
      <c r="C71650" t="n">
        <v>6</v>
      </c>
      <c r="D71650" t="inlineStr">
        <is>
          <t>{'tranchitella-recipe-wsgi', 'tranchitella-recipe-fs', 'tranchitella-recipe-testrunner'}</t>
        </is>
      </c>
    </row>
    <row r="71651">
      <c r="A71651" s="1" t="n">
        <v>71649</v>
      </c>
      <c r="B71651" t="inlineStr">
        <is>
          <t>tranchitella</t>
        </is>
      </c>
      <c r="C71651" t="n">
        <v>6</v>
      </c>
      <c r="D71651" t="inlineStr">
        <is>
          <t>{'tranchitella-recipe-wsgi', 'tranchitella-recipe-fs', 'tranchitella-recipe-testrunner'}</t>
        </is>
      </c>
    </row>
    <row r="71652">
      <c r="A71652" s="1" t="n">
        <v>71650</v>
      </c>
      <c r="B71652" t="inlineStr">
        <is>
          <t>vivocha</t>
        </is>
      </c>
      <c r="C71652" t="n">
        <v>6</v>
      </c>
      <c r="D71652" t="inlineStr">
        <is>
          <t>{'@vivocha~bot-sdk', '@vivocha~scopes', '@vivocha~request-retry'}</t>
        </is>
      </c>
    </row>
    <row r="71653">
      <c r="A71653" s="1" t="n">
        <v>71651</v>
      </c>
      <c r="B71653" t="inlineStr">
        <is>
          <t>medo</t>
        </is>
      </c>
      <c r="C71653" t="n">
        <v>6</v>
      </c>
      <c r="D71653" t="inlineStr">
        <is>
          <t>{'medo-theme', 'medo-ts', '@medomino-170~medo-ts2'}</t>
        </is>
      </c>
    </row>
    <row r="71654">
      <c r="A71654" s="1" t="n">
        <v>71652</v>
      </c>
      <c r="B71654" t="inlineStr">
        <is>
          <t>javac</t>
        </is>
      </c>
      <c r="C71654" t="n">
        <v>6</v>
      </c>
      <c r="D71654" t="inlineStr">
        <is>
          <t>{'how2javaced', 'javac-parser', 'javac'}</t>
        </is>
      </c>
    </row>
    <row r="71655">
      <c r="A71655" s="1" t="n">
        <v>71653</v>
      </c>
      <c r="B71655" t="inlineStr">
        <is>
          <t>genomes</t>
        </is>
      </c>
      <c r="C71655" t="n">
        <v>6</v>
      </c>
      <c r="D71655" t="inlineStr">
        <is>
          <t>{'gramene-taxonomy-with-genomes', 'one-thousand-genomes-downloader', '@3dgenomes~ngx-resizable'}</t>
        </is>
      </c>
    </row>
    <row r="71656">
      <c r="A71656" s="1" t="n">
        <v>71654</v>
      </c>
      <c r="B71656" t="inlineStr">
        <is>
          <t>uncial</t>
        </is>
      </c>
      <c r="C71656" t="n">
        <v>6</v>
      </c>
      <c r="D71656" t="inlineStr">
        <is>
          <t>{'fontsource-uncial-antiqua', '@openfonts~uncial-antiqua_latin', '@fontsource~uncial-antiqua'}</t>
        </is>
      </c>
    </row>
    <row r="71657">
      <c r="A71657" s="1" t="n">
        <v>71655</v>
      </c>
      <c r="B71657" t="inlineStr">
        <is>
          <t>agv</t>
        </is>
      </c>
      <c r="C71657" t="n">
        <v>6</v>
      </c>
      <c r="D71657" t="inlineStr">
        <is>
          <t>{'agv-fact', '@things-factory~agv-base', '@jxding~agvmap'}</t>
        </is>
      </c>
    </row>
    <row r="71658">
      <c r="A71658" s="1" t="n">
        <v>71656</v>
      </c>
      <c r="B71658" t="inlineStr">
        <is>
          <t>wza</t>
        </is>
      </c>
      <c r="C71658" t="n">
        <v>6</v>
      </c>
      <c r="D71658" t="inlineStr">
        <is>
          <t>{'wza-1903-99', 'wza-crr', 'wza-2021-0908'}</t>
        </is>
      </c>
    </row>
    <row r="71659">
      <c r="A71659" s="1" t="n">
        <v>71657</v>
      </c>
      <c r="B71659" t="inlineStr">
        <is>
          <t>wangkai</t>
        </is>
      </c>
      <c r="C71659" t="n">
        <v>6</v>
      </c>
      <c r="D71659" t="inlineStr">
        <is>
          <t>{'wangkai_dict', 'wangkai_weektest', 'wangkai-algorithm'}</t>
        </is>
      </c>
    </row>
    <row r="71660">
      <c r="A71660" s="1" t="n">
        <v>71658</v>
      </c>
      <c r="B71660" t="inlineStr">
        <is>
          <t>otti</t>
        </is>
      </c>
      <c r="C71660" t="n">
        <v>6</v>
      </c>
      <c r="D71660" t="inlineStr">
        <is>
          <t>{'@vinimarotti~mybot', '@ottimizza~utils', '@danielzotti~ng-input-number-i18n'}</t>
        </is>
      </c>
    </row>
    <row r="71661">
      <c r="A71661" s="1" t="n">
        <v>71659</v>
      </c>
      <c r="B71661" t="inlineStr">
        <is>
          <t>ambiance</t>
        </is>
      </c>
      <c r="C71661" t="n">
        <v>6</v>
      </c>
      <c r="D71661" t="inlineStr">
        <is>
          <t>{'ambiance-command-manager', 'gcli-ambiance-plugin', 'ambiance'}</t>
        </is>
      </c>
    </row>
    <row r="71662">
      <c r="A71662" s="1" t="n">
        <v>71660</v>
      </c>
      <c r="B71662" t="inlineStr">
        <is>
          <t>bham</t>
        </is>
      </c>
      <c r="C71662" t="n">
        <v>6</v>
      </c>
      <c r="D71662" t="inlineStr">
        <is>
          <t>{'bhambri', '@bhamcoder~ftp', '@bhamcoder~promise-ftp'}</t>
        </is>
      </c>
    </row>
    <row r="71663">
      <c r="A71663" s="1" t="n">
        <v>71661</v>
      </c>
      <c r="B71663" t="inlineStr">
        <is>
          <t>erento</t>
        </is>
      </c>
      <c r="C71663" t="n">
        <v>6</v>
      </c>
      <c r="D71663" t="inlineStr">
        <is>
          <t>{'@erento~nestjs-module-database', '@erento~message-deduplication', '@erento~nestjs-module-google-pubsub'}</t>
        </is>
      </c>
    </row>
    <row r="71664">
      <c r="A71664" s="1" t="n">
        <v>71662</v>
      </c>
      <c r="B71664" t="inlineStr">
        <is>
          <t>wur</t>
        </is>
      </c>
      <c r="C71664" t="n">
        <v>6</v>
      </c>
      <c r="D71664" t="inlineStr">
        <is>
          <t>{'@wurren~bascss', 'wurrly-refactor-ckeditor5', 'wur'}</t>
        </is>
      </c>
    </row>
    <row r="71665">
      <c r="A71665" s="1" t="n">
        <v>71663</v>
      </c>
      <c r="B71665" t="inlineStr">
        <is>
          <t>day04</t>
        </is>
      </c>
      <c r="C71665" t="n">
        <v>6</v>
      </c>
      <c r="D71665" t="inlineStr">
        <is>
          <t>{'nodejs-day04', 'day04', 'day04_4'}</t>
        </is>
      </c>
    </row>
    <row r="71666">
      <c r="A71666" s="1" t="n">
        <v>71664</v>
      </c>
      <c r="B71666" t="inlineStr">
        <is>
          <t>illus</t>
        </is>
      </c>
      <c r="C71666" t="n">
        <v>6</v>
      </c>
      <c r="D71666" t="inlineStr">
        <is>
          <t>{'@navillus~eleventy-plugin-manifest', '@navillus~eleventy-plugin-inline-css', '@navillus~eleventy-plugin-image'}</t>
        </is>
      </c>
    </row>
    <row r="71667">
      <c r="A71667" s="1" t="n">
        <v>71665</v>
      </c>
      <c r="B71667" t="inlineStr">
        <is>
          <t>pipette</t>
        </is>
      </c>
      <c r="C71667" t="n">
        <v>6</v>
      </c>
      <c r="D71667" t="inlineStr">
        <is>
          <t>{'@mixint~writepipette', 'pipette', '@pipette~polyfill'}</t>
        </is>
      </c>
    </row>
    <row r="71668">
      <c r="A71668" s="1" t="n">
        <v>71666</v>
      </c>
      <c r="B71668" t="inlineStr">
        <is>
          <t>jaxx</t>
        </is>
      </c>
      <c r="C71668" t="n">
        <v>6</v>
      </c>
      <c r="D71668" t="inlineStr">
        <is>
          <t>{'@jaxxstorm~pulumi-awsloadbalancercontroller', '@jaxxstorm~pulumi-scaleway', '@jaxxstorm~pulumi-rke'}</t>
        </is>
      </c>
    </row>
    <row r="71669">
      <c r="A71669" s="1" t="n">
        <v>71667</v>
      </c>
      <c r="B71669" t="inlineStr">
        <is>
          <t>jaxxstorm</t>
        </is>
      </c>
      <c r="C71669" t="n">
        <v>6</v>
      </c>
      <c r="D71669" t="inlineStr">
        <is>
          <t>{'@jaxxstorm~pulumi-awsloadbalancercontroller', '@jaxxstorm~pulumi-scaleway', '@jaxxstorm~pulumi-rke'}</t>
        </is>
      </c>
    </row>
    <row r="71670">
      <c r="A71670" s="1" t="n">
        <v>71668</v>
      </c>
      <c r="B71670" t="inlineStr">
        <is>
          <t>ebenos</t>
        </is>
      </c>
      <c r="C71670" t="n">
        <v>6</v>
      </c>
      <c r="D71670" t="inlineStr">
        <is>
          <t>{'@ebenos~cli-adapter', '@ebenos~elements', '@ebenos~viber-elements'}</t>
        </is>
      </c>
    </row>
    <row r="71671">
      <c r="A71671" s="1" t="n">
        <v>71669</v>
      </c>
      <c r="B71671" t="inlineStr">
        <is>
          <t>pushable</t>
        </is>
      </c>
      <c r="C71671" t="n">
        <v>6</v>
      </c>
      <c r="D71671" t="inlineStr">
        <is>
          <t>{'@jacobbubu~pull-pushable-duplex', '@types~it-pushable', '@jacobbubu~pull-pushable'}</t>
        </is>
      </c>
    </row>
    <row r="71672">
      <c r="A71672" s="1" t="n">
        <v>71670</v>
      </c>
      <c r="B71672" t="inlineStr">
        <is>
          <t>tex2</t>
        </is>
      </c>
      <c r="C71672" t="n">
        <v>6</v>
      </c>
      <c r="D71672" t="inlineStr">
        <is>
          <t>{'tex2max', 'tex2mathml', 'tex2img'}</t>
        </is>
      </c>
    </row>
    <row r="71673">
      <c r="A71673" s="1" t="n">
        <v>71671</v>
      </c>
      <c r="B71673" t="inlineStr">
        <is>
          <t>clabe</t>
        </is>
      </c>
      <c r="C71673" t="n">
        <v>6</v>
      </c>
      <c r="D71673" t="inlineStr">
        <is>
          <t>{'clabe-validator', 'clabe-js', 'clabe'}</t>
        </is>
      </c>
    </row>
    <row r="71674">
      <c r="A71674" s="1" t="n">
        <v>71672</v>
      </c>
      <c r="B71674" t="inlineStr">
        <is>
          <t>hekr</t>
        </is>
      </c>
      <c r="C71674" t="n">
        <v>6</v>
      </c>
      <c r="D71674" t="inlineStr">
        <is>
          <t>{'@hekr~sdk-web', '@hekr~auto', '@hekr~sdk-codec'}</t>
        </is>
      </c>
    </row>
    <row r="71675">
      <c r="A71675" s="1" t="n">
        <v>71673</v>
      </c>
      <c r="B71675" t="inlineStr">
        <is>
          <t>cooperation</t>
        </is>
      </c>
      <c r="C71675" t="n">
        <v>6</v>
      </c>
      <c r="D71675" t="inlineStr">
        <is>
          <t>{'@cloudbase~lowcode-cooperation-sdk', 'videoclientedgecooperation', 'cooperation'}</t>
        </is>
      </c>
    </row>
    <row r="71676">
      <c r="A71676" s="1" t="n">
        <v>71674</v>
      </c>
      <c r="B71676" t="inlineStr">
        <is>
          <t>tikz</t>
        </is>
      </c>
      <c r="C71676" t="n">
        <v>6</v>
      </c>
      <c r="D71676" t="inlineStr">
        <is>
          <t>{'matplotlib2tikz', 'tikz.js', 'sphinxcontrib-tikz'}</t>
        </is>
      </c>
    </row>
    <row r="71677">
      <c r="A71677" s="1" t="n">
        <v>71675</v>
      </c>
      <c r="B71677" t="inlineStr">
        <is>
          <t>ketrics</t>
        </is>
      </c>
      <c r="C71677" t="n">
        <v>6</v>
      </c>
      <c r="D71677" t="inlineStr">
        <is>
          <t>{'ketrics-dev-tools', 'ketrics-report', 'ketrics-ui-react'}</t>
        </is>
      </c>
    </row>
    <row r="71678">
      <c r="A71678" s="1" t="n">
        <v>71676</v>
      </c>
      <c r="B71678" t="inlineStr">
        <is>
          <t>joinflux</t>
        </is>
      </c>
      <c r="C71678" t="n">
        <v>6</v>
      </c>
      <c r="D71678" t="inlineStr">
        <is>
          <t>{'@joinflux~capacitor-segment', '@joinflux~capacitor-adjust', '@joinflux~firebase-remote-config'}</t>
        </is>
      </c>
    </row>
    <row r="71679">
      <c r="A71679" s="1" t="n">
        <v>71677</v>
      </c>
      <c r="B71679" t="inlineStr">
        <is>
          <t>siac</t>
        </is>
      </c>
      <c r="C71679" t="n">
        <v>6</v>
      </c>
      <c r="D71679" t="inlineStr">
        <is>
          <t>{'@siac~slug', '@siac~logger', '@siac~core-ui'}</t>
        </is>
      </c>
    </row>
    <row r="71680">
      <c r="A71680" s="1" t="n">
        <v>71678</v>
      </c>
      <c r="B71680" t="inlineStr">
        <is>
          <t>garlictech</t>
        </is>
      </c>
      <c r="C71680" t="n">
        <v>6</v>
      </c>
      <c r="D71680" t="inlineStr">
        <is>
          <t>{'garlictech-workflows-server', '@garlictech~deepstream-rxjs', '@garlictech~karma'}</t>
        </is>
      </c>
    </row>
    <row r="71681">
      <c r="A71681" s="1" t="n">
        <v>71679</v>
      </c>
      <c r="B71681" t="inlineStr">
        <is>
          <t>talkback</t>
        </is>
      </c>
      <c r="C71681" t="n">
        <v>6</v>
      </c>
      <c r="D71681" t="inlineStr">
        <is>
          <t>{'talkback', 'django-talkback', '@gzaripov~talkback'}</t>
        </is>
      </c>
    </row>
    <row r="71682">
      <c r="A71682" s="1" t="n">
        <v>71680</v>
      </c>
      <c r="B71682" t="inlineStr">
        <is>
          <t>hitec</t>
        </is>
      </c>
      <c r="C71682" t="n">
        <v>6</v>
      </c>
      <c r="D71682" t="inlineStr">
        <is>
          <t>{'@yishitec~web', '@yishitec~face-services', '@yishitec~test'}</t>
        </is>
      </c>
    </row>
    <row r="71683">
      <c r="A71683" s="1" t="n">
        <v>71681</v>
      </c>
      <c r="B71683" t="inlineStr">
        <is>
          <t>yishitec</t>
        </is>
      </c>
      <c r="C71683" t="n">
        <v>6</v>
      </c>
      <c r="D71683" t="inlineStr">
        <is>
          <t>{'@yishitec~web', '@yishitec~face-services', '@yishitec~test'}</t>
        </is>
      </c>
    </row>
    <row r="71684">
      <c r="A71684" s="1" t="n">
        <v>71682</v>
      </c>
      <c r="B71684" t="inlineStr">
        <is>
          <t>rcre</t>
        </is>
      </c>
      <c r="C71684" t="n">
        <v>6</v>
      </c>
      <c r="D71684" t="inlineStr">
        <is>
          <t>{'rcre', 'rcre-runtime-syntax-transform', 'rcre-test-tools'}</t>
        </is>
      </c>
    </row>
    <row r="71685">
      <c r="A71685" s="1" t="n">
        <v>71683</v>
      </c>
      <c r="B71685" t="inlineStr">
        <is>
          <t>markrun</t>
        </is>
      </c>
      <c r="C71685" t="n">
        <v>6</v>
      </c>
      <c r="D71685" t="inlineStr">
        <is>
          <t>{'markrun-themes', 'markrun', 'markrun-sidebar'}</t>
        </is>
      </c>
    </row>
    <row r="71686">
      <c r="A71686" s="1" t="n">
        <v>71684</v>
      </c>
      <c r="B71686" t="inlineStr">
        <is>
          <t>dormakaba</t>
        </is>
      </c>
      <c r="C71686" t="n">
        <v>6</v>
      </c>
      <c r="D71686" t="inlineStr">
        <is>
          <t>{'react-portal-dormakaba', '@dormakaba~digital-reactnative-client', '@dormakaba~digital-reactnative-visual'}</t>
        </is>
      </c>
    </row>
    <row r="71687">
      <c r="A71687" s="1" t="n">
        <v>71685</v>
      </c>
      <c r="B71687" t="inlineStr">
        <is>
          <t>wbn</t>
        </is>
      </c>
      <c r="C71687" t="n">
        <v>6</v>
      </c>
      <c r="D71687" t="inlineStr">
        <is>
          <t>{'wbnmodule', 'wbn', 'wbn-package'}</t>
        </is>
      </c>
    </row>
    <row r="71688">
      <c r="A71688" s="1" t="n">
        <v>71686</v>
      </c>
      <c r="B71688" t="inlineStr">
        <is>
          <t>niq</t>
        </is>
      </c>
      <c r="C71688" t="n">
        <v>6</v>
      </c>
      <c r="D71688" t="inlineStr">
        <is>
          <t>{'@niq~web-monetization-types', '@niq~ripple-core-types', '@niq~ripple-scripts'}</t>
        </is>
      </c>
    </row>
    <row r="71689">
      <c r="A71689" s="1" t="n">
        <v>71687</v>
      </c>
      <c r="B71689" t="inlineStr">
        <is>
          <t>wheelpicker</t>
        </is>
      </c>
      <c r="C71689" t="n">
        <v>6</v>
      </c>
      <c r="D71689" t="inlineStr">
        <is>
          <t>{'react-wheelpicker', '@natuanorg~rn-wheelpicker', 'react-native-wheelpicker-drum-roll'}</t>
        </is>
      </c>
    </row>
    <row r="71690">
      <c r="A71690" s="1" t="n">
        <v>71688</v>
      </c>
      <c r="B71690" t="inlineStr">
        <is>
          <t>stuntstorm</t>
        </is>
      </c>
      <c r="C71690" t="n">
        <v>6</v>
      </c>
      <c r="D71690" t="inlineStr">
        <is>
          <t>{'@stuntstorm~math', '@stuntstorm~discord-games', '@stuntstorm~discordhub'}</t>
        </is>
      </c>
    </row>
    <row r="71691">
      <c r="A71691" s="1" t="n">
        <v>71689</v>
      </c>
      <c r="B71691" t="inlineStr">
        <is>
          <t>robles</t>
        </is>
      </c>
      <c r="C71691" t="n">
        <v>6</v>
      </c>
      <c r="D71691" t="inlineStr">
        <is>
          <t>{'vrobles', 'mahalirobles-mdlinks', 'angular2-victorroblesweb'}</t>
        </is>
      </c>
    </row>
    <row r="71692">
      <c r="A71692" s="1" t="n">
        <v>71690</v>
      </c>
      <c r="B71692" t="inlineStr">
        <is>
          <t>yanxlg</t>
        </is>
      </c>
      <c r="C71692" t="n">
        <v>6</v>
      </c>
      <c r="D71692" t="inlineStr">
        <is>
          <t>{'@yanxlg~web-live', '@yanxlg~postcss-rtl', '@yanxlg~rc-tools'}</t>
        </is>
      </c>
    </row>
    <row r="71693">
      <c r="A71693" s="1" t="n">
        <v>71691</v>
      </c>
      <c r="B71693" t="inlineStr">
        <is>
          <t>workhorse</t>
        </is>
      </c>
      <c r="C71693" t="n">
        <v>6</v>
      </c>
      <c r="D71693" t="inlineStr">
        <is>
          <t>{'node-workhorse-mysql', 'workhorsejs', 'node-workhorse-aws'}</t>
        </is>
      </c>
    </row>
    <row r="71694">
      <c r="A71694" s="1" t="n">
        <v>71692</v>
      </c>
      <c r="B71694" t="inlineStr">
        <is>
          <t>meddon</t>
        </is>
      </c>
      <c r="C71694" t="n">
        <v>6</v>
      </c>
      <c r="D71694" t="inlineStr">
        <is>
          <t>{'@compai~font-meddon', '@fontsource~meddon', 'typeface-meddon'}</t>
        </is>
      </c>
    </row>
    <row r="71695">
      <c r="A71695" s="1" t="n">
        <v>71693</v>
      </c>
      <c r="B71695" t="inlineStr">
        <is>
          <t>kairosdb</t>
        </is>
      </c>
      <c r="C71695" t="n">
        <v>6</v>
      </c>
      <c r="D71695" t="inlineStr">
        <is>
          <t>{'kairosdb', 'python-kairosdb', 'statsd-kairosdb-backend'}</t>
        </is>
      </c>
    </row>
    <row r="71696">
      <c r="A71696" s="1" t="n">
        <v>71694</v>
      </c>
      <c r="B71696" t="inlineStr">
        <is>
          <t>msncc</t>
        </is>
      </c>
      <c r="C71696" t="n">
        <v>6</v>
      </c>
      <c r="D71696" t="inlineStr">
        <is>
          <t>{'@msncc~ss', '@msncc~js', '@msncc~vercel'}</t>
        </is>
      </c>
    </row>
    <row r="71697">
      <c r="A71697" s="1" t="n">
        <v>71695</v>
      </c>
      <c r="B71697" t="inlineStr">
        <is>
          <t>bestpractice</t>
        </is>
      </c>
      <c r="C71697" t="n">
        <v>6</v>
      </c>
      <c r="D71697" t="inlineStr">
        <is>
          <t>{'@sap~grunt-tests-webide-bestpractice', '@sap~grunt-sapui5module-bestpractice-build', '@sap~grunt-sapui5-bestpractice-test'}</t>
        </is>
      </c>
    </row>
    <row r="71698">
      <c r="A71698" s="1" t="n">
        <v>71696</v>
      </c>
      <c r="B71698" t="inlineStr">
        <is>
          <t>bertie</t>
        </is>
      </c>
      <c r="C71698" t="n">
        <v>6</v>
      </c>
      <c r="D71698" t="inlineStr">
        <is>
          <t>{'bertie', 'bertie.vector', '@bertieorg~demo'}</t>
        </is>
      </c>
    </row>
    <row r="71699">
      <c r="A71699" s="1" t="n">
        <v>71697</v>
      </c>
      <c r="B71699" t="inlineStr">
        <is>
          <t>zguillez</t>
        </is>
      </c>
      <c r="C71699" t="n">
        <v>6</v>
      </c>
      <c r="D71699" t="inlineStr">
        <is>
          <t>{'@zguillez~z-ssh', '@zguillez~z-version', '@zguillez~z-toolz'}</t>
        </is>
      </c>
    </row>
    <row r="71700">
      <c r="A71700" s="1" t="n">
        <v>71698</v>
      </c>
      <c r="B71700" t="inlineStr">
        <is>
          <t>ambu</t>
        </is>
      </c>
      <c r="C71700" t="n">
        <v>6</v>
      </c>
      <c r="D71700" t="inlineStr">
        <is>
          <t>{'ambular', 'componentlibrary-raymondnwambuonwo', 'mambu-sdk'}</t>
        </is>
      </c>
    </row>
    <row r="71701">
      <c r="A71701" s="1" t="n">
        <v>71699</v>
      </c>
      <c r="B71701" t="inlineStr">
        <is>
          <t>javascripting</t>
        </is>
      </c>
      <c r="C71701" t="n">
        <v>6</v>
      </c>
      <c r="D71701" t="inlineStr">
        <is>
          <t>{'javascripting-es', 'javascripting', 'javascripting-jp'}</t>
        </is>
      </c>
    </row>
    <row r="71702">
      <c r="A71702" s="1" t="n">
        <v>71700</v>
      </c>
      <c r="B71702" t="inlineStr">
        <is>
          <t>stubb</t>
        </is>
      </c>
      <c r="C71702" t="n">
        <v>6</v>
      </c>
      <c r="D71702" t="inlineStr">
        <is>
          <t>{'stubbable', 'stubbify', 'stubbie'}</t>
        </is>
      </c>
    </row>
    <row r="71703">
      <c r="A71703" s="1" t="n">
        <v>71701</v>
      </c>
      <c r="B71703" t="inlineStr">
        <is>
          <t>adxl345</t>
        </is>
      </c>
      <c r="C71703" t="n">
        <v>6</v>
      </c>
      <c r="D71703" t="inlineStr">
        <is>
          <t>{'jsupm_adxl345', 'adafruit-adxl345', 'adxl345-bytes-to-vector'}</t>
        </is>
      </c>
    </row>
    <row r="71704">
      <c r="A71704" s="1" t="n">
        <v>71702</v>
      </c>
      <c r="B71704" t="inlineStr">
        <is>
          <t>webgui</t>
        </is>
      </c>
      <c r="C71704" t="n">
        <v>6</v>
      </c>
      <c r="D71704" t="inlineStr">
        <is>
          <t>{'webgui', 'pk-app-webgui-aria2', 'flaskwebgui'}</t>
        </is>
      </c>
    </row>
    <row r="71705">
      <c r="A71705" s="1" t="n">
        <v>71703</v>
      </c>
      <c r="B71705" t="inlineStr">
        <is>
          <t>nurture</t>
        </is>
      </c>
      <c r="C71705" t="n">
        <v>6</v>
      </c>
      <c r="D71705" t="inlineStr">
        <is>
          <t>{'nurture', 'nurture-test-lib', '@nurturecloud~html-loader'}</t>
        </is>
      </c>
    </row>
    <row r="71706">
      <c r="A71706" s="1" t="n">
        <v>71704</v>
      </c>
      <c r="B71706" t="inlineStr">
        <is>
          <t>cclient</t>
        </is>
      </c>
      <c r="C71706" t="n">
        <v>6</v>
      </c>
      <c r="D71706" t="inlineStr">
        <is>
          <t>{'cclient-latest-updates', 'cclient-widget-latest-threads', 'cclient-widget-latest-updates'}</t>
        </is>
      </c>
    </row>
    <row r="71707">
      <c r="A71707" s="1" t="n">
        <v>71705</v>
      </c>
      <c r="B71707" t="inlineStr">
        <is>
          <t>distiller</t>
        </is>
      </c>
      <c r="C71707" t="n">
        <v>6</v>
      </c>
      <c r="D71707" t="inlineStr">
        <is>
          <t>{'jdistiller', 'distiller', 'xml-distiller'}</t>
        </is>
      </c>
    </row>
    <row r="71708">
      <c r="A71708" s="1" t="n">
        <v>71706</v>
      </c>
      <c r="B71708" t="inlineStr">
        <is>
          <t>cwr</t>
        </is>
      </c>
      <c r="C71708" t="n">
        <v>6</v>
      </c>
      <c r="D71708" t="inlineStr">
        <is>
          <t>{'cwr-cli', 'cwr-react', 'cwr'}</t>
        </is>
      </c>
    </row>
    <row r="71709">
      <c r="A71709" s="1" t="n">
        <v>71707</v>
      </c>
      <c r="B71709" t="inlineStr">
        <is>
          <t>multisync</t>
        </is>
      </c>
      <c r="C71709" t="n">
        <v>6</v>
      </c>
      <c r="D71709" t="inlineStr">
        <is>
          <t>{'pouchdb-multisync', 'aemmultisync', '@vectorform~aemmultisync'}</t>
        </is>
      </c>
    </row>
    <row r="71710">
      <c r="A71710" s="1" t="n">
        <v>71708</v>
      </c>
      <c r="B71710" t="inlineStr">
        <is>
          <t>coustom</t>
        </is>
      </c>
      <c r="C71710" t="n">
        <v>6</v>
      </c>
      <c r="D71710" t="inlineStr">
        <is>
          <t>{'taffy-coustom-ui', 'coustom-take', '03-coustom'}</t>
        </is>
      </c>
    </row>
    <row r="71711">
      <c r="A71711" s="1" t="n">
        <v>71709</v>
      </c>
      <c r="B71711" t="inlineStr">
        <is>
          <t>antho</t>
        </is>
      </c>
      <c r="C71711" t="n">
        <v>6</v>
      </c>
      <c r="D71711" t="inlineStr">
        <is>
          <t>{'anthodate', '@anthotsang~react-twitter-widgets', '@ngoantho~prettier-config'}</t>
        </is>
      </c>
    </row>
    <row r="71712">
      <c r="A71712" s="1" t="n">
        <v>71710</v>
      </c>
      <c r="B71712" t="inlineStr">
        <is>
          <t>tfso</t>
        </is>
      </c>
      <c r="C71712" t="n">
        <v>6</v>
      </c>
      <c r="D71712" t="inlineStr">
        <is>
          <t>{'@tfso~extended-error', '@tfso~react-scripts-webcomponent', '@tfso~redux-switchless-reducer'}</t>
        </is>
      </c>
    </row>
    <row r="71713">
      <c r="A71713" s="1" t="n">
        <v>71711</v>
      </c>
      <c r="B71713" t="inlineStr">
        <is>
          <t>mengmao</t>
        </is>
      </c>
      <c r="C71713" t="n">
        <v>6</v>
      </c>
      <c r="D71713" t="inlineStr">
        <is>
          <t>{'mengmao-form-make', 'mengmao-bpmn', 'mengmao-gencode'}</t>
        </is>
      </c>
    </row>
    <row r="71714">
      <c r="A71714" s="1" t="n">
        <v>71712</v>
      </c>
      <c r="B71714" t="inlineStr">
        <is>
          <t>bahmni</t>
        </is>
      </c>
      <c r="C71714" t="n">
        <v>6</v>
      </c>
      <c r="D71714" t="inlineStr">
        <is>
          <t>{'bahmni-commons-ng', 'bahmni-form-controls', 'bahmni-dwb-form-controls'}</t>
        </is>
      </c>
    </row>
    <row r="71715">
      <c r="A71715" s="1" t="n">
        <v>71713</v>
      </c>
      <c r="B71715" t="inlineStr">
        <is>
          <t>suanpan</t>
        </is>
      </c>
      <c r="C71715" t="n">
        <v>6</v>
      </c>
      <c r="D71715" t="inlineStr">
        <is>
          <t>{'suanpan_node_sdk', 'suanpan-graph', 'suanpan_node_sdk_test'}</t>
        </is>
      </c>
    </row>
    <row r="71716">
      <c r="A71716" s="1" t="n">
        <v>71714</v>
      </c>
      <c r="B71716" t="inlineStr">
        <is>
          <t>emission</t>
        </is>
      </c>
      <c r="C71716" t="n">
        <v>6</v>
      </c>
      <c r="D71716" t="inlineStr">
        <is>
          <t>{'react-emission-spectra', 'emission', 'react-context-emission'}</t>
        </is>
      </c>
    </row>
    <row r="71717">
      <c r="A71717" s="1" t="n">
        <v>71715</v>
      </c>
      <c r="B71717" t="inlineStr">
        <is>
          <t>omega2</t>
        </is>
      </c>
      <c r="C71717" t="n">
        <v>6</v>
      </c>
      <c r="D71717" t="inlineStr">
        <is>
          <t>{'omega2-gpio', 'omega2-io-pro', 'omega2-io'}</t>
        </is>
      </c>
    </row>
    <row r="71718">
      <c r="A71718" s="1" t="n">
        <v>71716</v>
      </c>
      <c r="B71718" t="inlineStr">
        <is>
          <t>studcloud</t>
        </is>
      </c>
      <c r="C71718" t="n">
        <v>6</v>
      </c>
      <c r="D71718" t="inlineStr">
        <is>
          <t>{'@anzuev~studcloud.fileinterface', '@anzuev~studcloud.sso', '@anzuev~studcloud.datamodels'}</t>
        </is>
      </c>
    </row>
    <row r="71719">
      <c r="A71719" s="1" t="n">
        <v>71717</v>
      </c>
      <c r="B71719" t="inlineStr">
        <is>
          <t>proteccion</t>
        </is>
      </c>
      <c r="C71719" t="n">
        <v>6</v>
      </c>
      <c r="D71719" t="inlineStr">
        <is>
          <t>{'@frontend-proteccion~proteccion-router', '@proteccion~arq-model', '@proteccion~http-client'}</t>
        </is>
      </c>
    </row>
    <row r="71720">
      <c r="A71720" s="1" t="n">
        <v>71718</v>
      </c>
      <c r="B71720" t="inlineStr">
        <is>
          <t>unco</t>
        </is>
      </c>
      <c r="C71720" t="n">
        <v>6</v>
      </c>
      <c r="D71720" t="inlineStr">
        <is>
          <t>{'com.uncosoft.common', 'unco', '@unco~packagemanagertest'}</t>
        </is>
      </c>
    </row>
    <row r="71721">
      <c r="A71721" s="1" t="n">
        <v>71719</v>
      </c>
      <c r="B71721" t="inlineStr">
        <is>
          <t>control2</t>
        </is>
      </c>
      <c r="C71721" t="n">
        <v>6</v>
      </c>
      <c r="D71721" t="inlineStr">
        <is>
          <t>{'mission-control2', 'uvc-control2', 'roro-control2'}</t>
        </is>
      </c>
    </row>
    <row r="71722">
      <c r="A71722" s="1" t="n">
        <v>71720</v>
      </c>
      <c r="B71722" t="inlineStr">
        <is>
          <t>gpk</t>
        </is>
      </c>
      <c r="C71722" t="n">
        <v>6</v>
      </c>
      <c r="D71722" t="inlineStr">
        <is>
          <t>{'gpk-grape', 'gpk-navsync', 'gpk'}</t>
        </is>
      </c>
    </row>
    <row r="71723">
      <c r="A71723" s="1" t="n">
        <v>71721</v>
      </c>
      <c r="B71723" t="inlineStr">
        <is>
          <t>dreamers</t>
        </is>
      </c>
      <c r="C71723" t="n">
        <v>6</v>
      </c>
      <c r="D71723" t="inlineStr">
        <is>
          <t>{'@aidigitaldreamers~merkle-distributor', 'dreamers', '@aidigitaldreamers~liquidity-staker'}</t>
        </is>
      </c>
    </row>
    <row r="71724">
      <c r="A71724" s="1" t="n">
        <v>71722</v>
      </c>
      <c r="B71724" t="inlineStr">
        <is>
          <t>srb</t>
        </is>
      </c>
      <c r="C71724" t="n">
        <v>6</v>
      </c>
      <c r="D71724" t="inlineStr">
        <is>
          <t>{'srb-web-components', 'number-to-words-srb', '@srbberlin~tiny'}</t>
        </is>
      </c>
    </row>
    <row r="71725">
      <c r="A71725" s="1" t="n">
        <v>71723</v>
      </c>
      <c r="B71725" t="inlineStr">
        <is>
          <t>vdd</t>
        </is>
      </c>
      <c r="C71725" t="n">
        <v>6</v>
      </c>
      <c r="D71725" t="inlineStr">
        <is>
          <t>{'vdda', '@socialgouv~fiches-vdd', 'vdd'}</t>
        </is>
      </c>
    </row>
    <row r="71726">
      <c r="A71726" s="1" t="n">
        <v>71724</v>
      </c>
      <c r="B71726" t="inlineStr">
        <is>
          <t>indivorg</t>
        </is>
      </c>
      <c r="C71726" t="n">
        <v>6</v>
      </c>
      <c r="D71726" t="inlineStr">
        <is>
          <t>{'@indivorg~theme', '@indivorg~apis', '@indivorg~eslint-config'}</t>
        </is>
      </c>
    </row>
    <row r="71727">
      <c r="A71727" s="1" t="n">
        <v>71725</v>
      </c>
      <c r="B71727" t="inlineStr">
        <is>
          <t>ccia</t>
        </is>
      </c>
      <c r="C71727" t="n">
        <v>6</v>
      </c>
      <c r="D71727" t="inlineStr">
        <is>
          <t>{'cciaa-modulistica', 'cciaa-portlet-calendar', '@borracciablu~dh-classlist'}</t>
        </is>
      </c>
    </row>
    <row r="71728">
      <c r="A71728" s="1" t="n">
        <v>71726</v>
      </c>
      <c r="B71728" t="inlineStr">
        <is>
          <t>ereader</t>
        </is>
      </c>
      <c r="C71728" t="n">
        <v>6</v>
      </c>
      <c r="D71728" t="inlineStr">
        <is>
          <t>{'ereaderlmwc', 'ereaderlearningmate', 'ereader-lm'}</t>
        </is>
      </c>
    </row>
    <row r="71729">
      <c r="A71729" s="1" t="n">
        <v>71727</v>
      </c>
      <c r="B71729" t="inlineStr">
        <is>
          <t>centinela</t>
        </is>
      </c>
      <c r="C71729" t="n">
        <v>6</v>
      </c>
      <c r="D71729" t="inlineStr">
        <is>
          <t>{'centinela-bug-reporter', 'centinela-sdk', 'centinela-client'}</t>
        </is>
      </c>
    </row>
    <row r="71730">
      <c r="A71730" s="1" t="n">
        <v>71728</v>
      </c>
      <c r="B71730" t="inlineStr">
        <is>
          <t>irajs</t>
        </is>
      </c>
      <c r="C71730" t="n">
        <v>6</v>
      </c>
      <c r="D71730" t="inlineStr">
        <is>
          <t>{'irajs-graphql', 'irajs-queue', 'irajs-mq'}</t>
        </is>
      </c>
    </row>
    <row r="71731">
      <c r="A71731" s="1" t="n">
        <v>71729</v>
      </c>
      <c r="B71731" t="inlineStr">
        <is>
          <t>ginal</t>
        </is>
      </c>
      <c r="C71731" t="n">
        <v>6</v>
      </c>
      <c r="D71731" t="inlineStr">
        <is>
          <t>{'@oryginal~to-no-case', '@oryginal~to-unique', '@oryginal~to-collection'}</t>
        </is>
      </c>
    </row>
    <row r="71732">
      <c r="A71732" s="1" t="n">
        <v>71730</v>
      </c>
      <c r="B71732" t="inlineStr">
        <is>
          <t>oryginal</t>
        </is>
      </c>
      <c r="C71732" t="n">
        <v>6</v>
      </c>
      <c r="D71732" t="inlineStr">
        <is>
          <t>{'@oryginal~to-no-case', '@oryginal~to-unique', '@oryginal~to-collection'}</t>
        </is>
      </c>
    </row>
    <row r="71733">
      <c r="A71733" s="1" t="n">
        <v>71731</v>
      </c>
      <c r="B71733" t="inlineStr">
        <is>
          <t>geekie</t>
        </is>
      </c>
      <c r="C71733" t="n">
        <v>6</v>
      </c>
      <c r="D71733" t="inlineStr">
        <is>
          <t>{'eslint-config-geekie', '@geekie~eslint-plugin', '@geekie~navigator'}</t>
        </is>
      </c>
    </row>
    <row r="71734">
      <c r="A71734" s="1" t="n">
        <v>71732</v>
      </c>
      <c r="B71734" t="inlineStr">
        <is>
          <t>hally9</t>
        </is>
      </c>
      <c r="C71734" t="n">
        <v>6</v>
      </c>
      <c r="D71734" t="inlineStr">
        <is>
          <t>{'hally9k-apollo-hooks-extended', 'hally9k-front-end-scripts', 'subscriptions-transport-ws-hally9k'}</t>
        </is>
      </c>
    </row>
    <row r="71735">
      <c r="A71735" s="1" t="n">
        <v>71733</v>
      </c>
      <c r="B71735" t="inlineStr">
        <is>
          <t>uesb</t>
        </is>
      </c>
      <c r="C71735" t="n">
        <v>6</v>
      </c>
      <c r="D71735" t="inlineStr">
        <is>
          <t>{'uesb.transport.socket.io', 'uesb.usersessions', 'uesb.client'}</t>
        </is>
      </c>
    </row>
    <row r="71736">
      <c r="A71736" s="1" t="n">
        <v>71734</v>
      </c>
      <c r="B71736" t="inlineStr">
        <is>
          <t>nily</t>
        </is>
      </c>
      <c r="C71736" t="n">
        <v>6</v>
      </c>
      <c r="D71736" t="inlineStr">
        <is>
          <t>{'@nily~protobuf', '@nily~env', '@nily~lru'}</t>
        </is>
      </c>
    </row>
    <row r="71737">
      <c r="A71737" s="1" t="n">
        <v>71735</v>
      </c>
      <c r="B71737" t="inlineStr">
        <is>
          <t>mjeightyfive</t>
        </is>
      </c>
      <c r="C71737" t="n">
        <v>6</v>
      </c>
      <c r="D71737" t="inlineStr">
        <is>
          <t>{'@mjeightyfive~bcm', '@mjeightyfive~eslint-config', '@mjeightyfive~stylelint-config'}</t>
        </is>
      </c>
    </row>
    <row r="71738">
      <c r="A71738" s="1" t="n">
        <v>71736</v>
      </c>
      <c r="B71738" t="inlineStr">
        <is>
          <t>datamodels</t>
        </is>
      </c>
      <c r="C71738" t="n">
        <v>6</v>
      </c>
      <c r="D71738" t="inlineStr">
        <is>
          <t>{'@datamodels~3id-keychain', '@datamodels~identity-accounts-crypto', '@datamodels~identity-profile-basic'}</t>
        </is>
      </c>
    </row>
    <row r="71739">
      <c r="A71739" s="1" t="n">
        <v>71737</v>
      </c>
      <c r="B71739" t="inlineStr">
        <is>
          <t>sipp</t>
        </is>
      </c>
      <c r="C71739" t="n">
        <v>6</v>
      </c>
      <c r="D71739" t="inlineStr">
        <is>
          <t>{'pysipp', 'sippreep.extensions.versionchanges', 'sippreep'}</t>
        </is>
      </c>
    </row>
    <row r="71740">
      <c r="A71740" s="1" t="n">
        <v>71738</v>
      </c>
      <c r="B71740" t="inlineStr">
        <is>
          <t>voicebase</t>
        </is>
      </c>
      <c r="C71740" t="n">
        <v>6</v>
      </c>
      <c r="D71740" t="inlineStr">
        <is>
          <t>{'voicebase-v-2-beta-rest-api', '@voicebase~gatekeeper', '@voicebase~react-player'}</t>
        </is>
      </c>
    </row>
    <row r="71741">
      <c r="A71741" s="1" t="n">
        <v>71739</v>
      </c>
      <c r="B71741" t="inlineStr">
        <is>
          <t>sedra</t>
        </is>
      </c>
      <c r="C71741" t="n">
        <v>6</v>
      </c>
      <c r="D71741" t="inlineStr">
        <is>
          <t>{'sedra-parse', 'sedrajs', 'cal-sedra'}</t>
        </is>
      </c>
    </row>
    <row r="71742">
      <c r="A71742" s="1" t="n">
        <v>71740</v>
      </c>
      <c r="B71742" t="inlineStr">
        <is>
          <t>mpio</t>
        </is>
      </c>
      <c r="C71742" t="n">
        <v>6</v>
      </c>
      <c r="D71742" t="inlineStr">
        <is>
          <t>{'mpio', 'mktmpio', 'node-red-contrib-ampio'}</t>
        </is>
      </c>
    </row>
    <row r="71743">
      <c r="A71743" s="1" t="n">
        <v>71741</v>
      </c>
      <c r="B71743" t="inlineStr">
        <is>
          <t>calq</t>
        </is>
      </c>
      <c r="C71743" t="n">
        <v>6</v>
      </c>
      <c r="D71743" t="inlineStr">
        <is>
          <t>{'calq', 'leadconduit-calq', 'retyped-calq-tsd-ambient'}</t>
        </is>
      </c>
    </row>
    <row r="71744">
      <c r="A71744" s="1" t="n">
        <v>71742</v>
      </c>
      <c r="B71744" t="inlineStr">
        <is>
          <t>bravura</t>
        </is>
      </c>
      <c r="C71744" t="n">
        <v>6</v>
      </c>
      <c r="D71744" t="inlineStr">
        <is>
          <t>{'@bravura~ui', 'ckeditor5-bravura', '@fontsource~bravura-text'}</t>
        </is>
      </c>
    </row>
    <row r="71745">
      <c r="A71745" s="1" t="n">
        <v>71743</v>
      </c>
      <c r="B71745" t="inlineStr">
        <is>
          <t>aest</t>
        </is>
      </c>
      <c r="C71745" t="n">
        <v>6</v>
      </c>
      <c r="D71745" t="inlineStr">
        <is>
          <t>{'aest', 'aestlab-bca', 'aestimo'}</t>
        </is>
      </c>
    </row>
    <row r="71746">
      <c r="A71746" s="1" t="n">
        <v>71744</v>
      </c>
      <c r="B71746" t="inlineStr">
        <is>
          <t>adora</t>
        </is>
      </c>
      <c r="C71746" t="n">
        <v>6</v>
      </c>
      <c r="D71746" t="inlineStr">
        <is>
          <t>{'mherradora', 'react-adoraui', 'adorad'}</t>
        </is>
      </c>
    </row>
    <row r="71747">
      <c r="A71747" s="1" t="n">
        <v>71745</v>
      </c>
      <c r="B71747" t="inlineStr">
        <is>
          <t>tivac</t>
        </is>
      </c>
      <c r="C71747" t="n">
        <v>6</v>
      </c>
      <c r="D71747" t="inlineStr">
        <is>
          <t>{'@tivac~mithril-objectify', '@tivac~ospec', '@tivac~eslint-config'}</t>
        </is>
      </c>
    </row>
    <row r="71748">
      <c r="A71748" s="1" t="n">
        <v>71746</v>
      </c>
      <c r="B71748" t="inlineStr">
        <is>
          <t>vsa</t>
        </is>
      </c>
      <c r="C71748" t="n">
        <v>6</v>
      </c>
      <c r="D71748" t="inlineStr">
        <is>
          <t>{'vsai-fml', '@vsatickets~common', 'page-loader-by-vsa'}</t>
        </is>
      </c>
    </row>
    <row r="71749">
      <c r="A71749" s="1" t="n">
        <v>71747</v>
      </c>
      <c r="B71749" t="inlineStr">
        <is>
          <t>videx</t>
        </is>
      </c>
      <c r="C71749" t="n">
        <v>6</v>
      </c>
      <c r="D71749" t="inlineStr">
        <is>
          <t>{'@equinor~videx-wellog', '@equinor~videx-map', '@equinor~videx-linear-algebra'}</t>
        </is>
      </c>
    </row>
    <row r="71750">
      <c r="A71750" s="1" t="n">
        <v>71748</v>
      </c>
      <c r="B71750" t="inlineStr">
        <is>
          <t>nexrad</t>
        </is>
      </c>
      <c r="C71750" t="n">
        <v>6</v>
      </c>
      <c r="D71750" t="inlineStr">
        <is>
          <t>{'nexrad-level-2-data', 'nexrad-level-2-plot', 'nexradaws'}</t>
        </is>
      </c>
    </row>
    <row r="71751">
      <c r="A71751" s="1" t="n">
        <v>71749</v>
      </c>
      <c r="B71751" t="inlineStr">
        <is>
          <t>vizart</t>
        </is>
      </c>
      <c r="C71751" t="n">
        <v>6</v>
      </c>
      <c r="D71751" t="inlineStr">
        <is>
          <t>{'vizart-geo', 'vizart', 'vizart-core'}</t>
        </is>
      </c>
    </row>
    <row r="71752">
      <c r="A71752" s="1" t="n">
        <v>71750</v>
      </c>
      <c r="B71752" t="inlineStr">
        <is>
          <t>dfns</t>
        </is>
      </c>
      <c r="C71752" t="n">
        <v>6</v>
      </c>
      <c r="D71752" t="inlineStr">
        <is>
          <t>{'@dfns~cloud-lib', '@dfns~dfns-lib', '@dfns~bik'}</t>
        </is>
      </c>
    </row>
    <row r="71753">
      <c r="A71753" s="1" t="n">
        <v>71751</v>
      </c>
      <c r="B71753" t="inlineStr">
        <is>
          <t>bharathi</t>
        </is>
      </c>
      <c r="C71753" t="n">
        <v>6</v>
      </c>
      <c r="D71753" t="inlineStr">
        <is>
          <t>{'@naveen-bharathi~ordinal-numbers', '@naveen-bharathi~recursive-object-key-filter', 'react-native-native-toast-library-bharathitestreactproject'}</t>
        </is>
      </c>
    </row>
    <row r="71754">
      <c r="A71754" s="1" t="n">
        <v>71752</v>
      </c>
      <c r="B71754" t="inlineStr">
        <is>
          <t>actuate</t>
        </is>
      </c>
      <c r="C71754" t="n">
        <v>6</v>
      </c>
      <c r="D71754" t="inlineStr">
        <is>
          <t>{'reactuate-events', 'actuatejs', 'reactuate'}</t>
        </is>
      </c>
    </row>
    <row r="71755">
      <c r="A71755" s="1" t="n">
        <v>71753</v>
      </c>
      <c r="B71755" t="inlineStr">
        <is>
          <t>baio</t>
        </is>
      </c>
      <c r="C71755" t="n">
        <v>6</v>
      </c>
      <c r="D71755" t="inlineStr">
        <is>
          <t>{'baio-mongo', '@alpeshp7~node-bebaio', 'node-bebaio'}</t>
        </is>
      </c>
    </row>
    <row r="71756">
      <c r="A71756" s="1" t="n">
        <v>71754</v>
      </c>
      <c r="B71756" t="inlineStr">
        <is>
          <t>sorl</t>
        </is>
      </c>
      <c r="C71756" t="n">
        <v>6</v>
      </c>
      <c r="D71756" t="inlineStr">
        <is>
          <t>{'sorl-thumbnail-async', 'sorl-url', 'sorl-thumbnail'}</t>
        </is>
      </c>
    </row>
    <row r="71757">
      <c r="A71757" s="1" t="n">
        <v>71755</v>
      </c>
      <c r="B71757" t="inlineStr">
        <is>
          <t>qiwitech</t>
        </is>
      </c>
      <c r="C71757" t="n">
        <v>6</v>
      </c>
      <c r="D71757" t="inlineStr">
        <is>
          <t>{'@qiwitech~asn1js', '@qiwitech~cryptopro', '@qiwitech~ethereumjs-abi'}</t>
        </is>
      </c>
    </row>
    <row r="71758">
      <c r="A71758" s="1" t="n">
        <v>71756</v>
      </c>
      <c r="B71758" t="inlineStr">
        <is>
          <t>tyria</t>
        </is>
      </c>
      <c r="C71758" t="n">
        <v>6</v>
      </c>
      <c r="D71758" t="inlineStr">
        <is>
          <t>{'@tyriar~binary-heap', '@tyriar~eslint-config', '@tyriar~fibonacci-heap'}</t>
        </is>
      </c>
    </row>
    <row r="71759">
      <c r="A71759" s="1" t="n">
        <v>71757</v>
      </c>
      <c r="B71759" t="inlineStr">
        <is>
          <t>tyriar</t>
        </is>
      </c>
      <c r="C71759" t="n">
        <v>6</v>
      </c>
      <c r="D71759" t="inlineStr">
        <is>
          <t>{'@tyriar~binary-heap', '@tyriar~eslint-config', '@tyriar~fibonacci-heap'}</t>
        </is>
      </c>
    </row>
    <row r="71760">
      <c r="A71760" s="1" t="n">
        <v>71758</v>
      </c>
      <c r="B71760" t="inlineStr">
        <is>
          <t>nork</t>
        </is>
      </c>
      <c r="C71760" t="n">
        <v>6</v>
      </c>
      <c r="D71760" t="inlineStr">
        <is>
          <t>{'knork', 'nork-hash', '@npm~knork-dev-logger'}</t>
        </is>
      </c>
    </row>
    <row r="71761">
      <c r="A71761" s="1" t="n">
        <v>71759</v>
      </c>
      <c r="B71761" t="inlineStr">
        <is>
          <t>zhufeng</t>
        </is>
      </c>
      <c r="C71761" t="n">
        <v>6</v>
      </c>
      <c r="D71761" t="inlineStr">
        <is>
          <t>{'zhufeng-cli', 'my-zhufeng', 'zhufeng-http-server'}</t>
        </is>
      </c>
    </row>
    <row r="71762">
      <c r="A71762" s="1" t="n">
        <v>71760</v>
      </c>
      <c r="B71762" t="inlineStr">
        <is>
          <t>hcap</t>
        </is>
      </c>
      <c r="C71762" t="n">
        <v>6</v>
      </c>
      <c r="D71762" t="inlineStr">
        <is>
          <t>{'hcap-fields', 'hcap-sub-heading', 'hcap'}</t>
        </is>
      </c>
    </row>
    <row r="71763">
      <c r="A71763" s="1" t="n">
        <v>71761</v>
      </c>
      <c r="B71763" t="inlineStr">
        <is>
          <t>bitfly</t>
        </is>
      </c>
      <c r="C71763" t="n">
        <v>6</v>
      </c>
      <c r="D71763" t="inlineStr">
        <is>
          <t>{'@bitfly~react-wakelock-react16', '@bitfly~react-native-bluetooth-info', '@bitfly~react-native-swiper'}</t>
        </is>
      </c>
    </row>
    <row r="71764">
      <c r="A71764" s="1" t="n">
        <v>71762</v>
      </c>
      <c r="B71764" t="inlineStr">
        <is>
          <t>bintray</t>
        </is>
      </c>
      <c r="C71764" t="n">
        <v>6</v>
      </c>
      <c r="D71764" t="inlineStr">
        <is>
          <t>{'bintray-api', 'grunt-bintray-deploy', 'bintray-python'}</t>
        </is>
      </c>
    </row>
    <row r="71765">
      <c r="A71765" s="1" t="n">
        <v>71763</v>
      </c>
      <c r="B71765" t="inlineStr">
        <is>
          <t>bb10</t>
        </is>
      </c>
      <c r="C71765" t="n">
        <v>6</v>
      </c>
      <c r="D71765" t="inlineStr">
        <is>
          <t>{'generator-cordova-plugin-bb10', 'bb10-icon-list', 'bb10'}</t>
        </is>
      </c>
    </row>
    <row r="71766">
      <c r="A71766" s="1" t="n">
        <v>71764</v>
      </c>
      <c r="B71766" t="inlineStr">
        <is>
          <t>shinho</t>
        </is>
      </c>
      <c r="C71766" t="n">
        <v>6</v>
      </c>
      <c r="D71766" t="inlineStr">
        <is>
          <t>{'shinho.doc', 'shinho-wxapp-cli', '@shinho-fe~ssologin'}</t>
        </is>
      </c>
    </row>
    <row r="71767">
      <c r="A71767" s="1" t="n">
        <v>71765</v>
      </c>
      <c r="B71767" t="inlineStr">
        <is>
          <t>kriss</t>
        </is>
      </c>
      <c r="C71767" t="n">
        <v>6</v>
      </c>
      <c r="D71767" t="inlineStr">
        <is>
          <t>{'node-red-contrib-krissz-pcfadc', 'red-contrib-krissz-suninrange', 'node-red-contrib-krissz-suninrange'}</t>
        </is>
      </c>
    </row>
    <row r="71768">
      <c r="A71768" s="1" t="n">
        <v>71766</v>
      </c>
      <c r="B71768" t="inlineStr">
        <is>
          <t>novelli</t>
        </is>
      </c>
      <c r="C71768" t="n">
        <v>6</v>
      </c>
      <c r="D71768" t="inlineStr">
        <is>
          <t>{'aglio-theme-mnovelli', 'node-red-contrib-inovelli-nodes', 'node-red-contrib-ha-inovelli-manager'}</t>
        </is>
      </c>
    </row>
    <row r="71769">
      <c r="A71769" s="1" t="n">
        <v>71767</v>
      </c>
      <c r="B71769" t="inlineStr">
        <is>
          <t>fashionipo</t>
        </is>
      </c>
      <c r="C71769" t="n">
        <v>6</v>
      </c>
      <c r="D71769" t="inlineStr">
        <is>
          <t>{'fashionipo-shared-activity', 'fashionipo-shared', 'fashionipo-services'}</t>
        </is>
      </c>
    </row>
    <row r="71770">
      <c r="A71770" s="1" t="n">
        <v>71768</v>
      </c>
      <c r="B71770" t="inlineStr">
        <is>
          <t>byteskode</t>
        </is>
      </c>
      <c r="C71770" t="n">
        <v>6</v>
      </c>
      <c r="D71770" t="inlineStr">
        <is>
          <t>{'byteskode-mailer', 'byteskode-sms', 'byteskode-sms-callback'}</t>
        </is>
      </c>
    </row>
    <row r="71771">
      <c r="A71771" s="1" t="n">
        <v>71769</v>
      </c>
      <c r="B71771" t="inlineStr">
        <is>
          <t>nunu</t>
        </is>
      </c>
      <c r="C71771" t="n">
        <v>6</v>
      </c>
      <c r="D71771" t="inlineStr">
        <is>
          <t>{'nunu-studio', '@notadd~nunu-fastify', '@saltycatfish~nunu'}</t>
        </is>
      </c>
    </row>
    <row r="71772">
      <c r="A71772" s="1" t="n">
        <v>71770</v>
      </c>
      <c r="B71772" t="inlineStr">
        <is>
          <t>spago</t>
        </is>
      </c>
      <c r="C71772" t="n">
        <v>6</v>
      </c>
      <c r="D71772" t="inlineStr">
        <is>
          <t>{'login-geospago', 'puntospago', 'loading-geospago'}</t>
        </is>
      </c>
    </row>
    <row r="71773">
      <c r="A71773" s="1" t="n">
        <v>71771</v>
      </c>
      <c r="B71773" t="inlineStr">
        <is>
          <t>aventum</t>
        </is>
      </c>
      <c r="C71773" t="n">
        <v>6</v>
      </c>
      <c r="D71773" t="inlineStr">
        <is>
          <t>{'@aventum~sample-server-extension', '@aventum~sample-client-extension', '@aventum~sample-dashboard-extension'}</t>
        </is>
      </c>
    </row>
    <row r="71774">
      <c r="A71774" s="1" t="n">
        <v>71772</v>
      </c>
      <c r="B71774" t="inlineStr">
        <is>
          <t>stormer</t>
        </is>
      </c>
      <c r="C71774" t="n">
        <v>6</v>
      </c>
      <c r="D71774" t="inlineStr">
        <is>
          <t>{'nr-data-transtormer', 'stormer', 'stormer-http'}</t>
        </is>
      </c>
    </row>
    <row r="71775">
      <c r="A71775" s="1" t="n">
        <v>71773</v>
      </c>
      <c r="B71775" t="inlineStr">
        <is>
          <t>numbers2</t>
        </is>
      </c>
      <c r="C71775" t="n">
        <v>6</v>
      </c>
      <c r="D71775" t="inlineStr">
        <is>
          <t>{'highlightjs-line-numbers2.js', 'webpack-numbers2', 'r-webpack-numbers2'}</t>
        </is>
      </c>
    </row>
    <row r="71776">
      <c r="A71776" s="1" t="n">
        <v>71774</v>
      </c>
      <c r="B71776" t="inlineStr">
        <is>
          <t>kominal</t>
        </is>
      </c>
      <c r="C71776" t="n">
        <v>6</v>
      </c>
      <c r="D71776" t="inlineStr">
        <is>
          <t>{'@kominal~crypto', '@kominal~advice-models', '@kominal~connect-models'}</t>
        </is>
      </c>
    </row>
    <row r="71777">
      <c r="A71777" s="1" t="n">
        <v>71775</v>
      </c>
      <c r="B71777" t="inlineStr">
        <is>
          <t>webmoney</t>
        </is>
      </c>
      <c r="C71777" t="n">
        <v>6</v>
      </c>
      <c r="D71777" t="inlineStr">
        <is>
          <t>{'webmoney', 'webmoney-client', 'node-webmoney'}</t>
        </is>
      </c>
    </row>
    <row r="71778">
      <c r="A71778" s="1" t="n">
        <v>71776</v>
      </c>
      <c r="B71778" t="inlineStr">
        <is>
          <t>ficon</t>
        </is>
      </c>
      <c r="C71778" t="n">
        <v>6</v>
      </c>
      <c r="D71778" t="inlineStr">
        <is>
          <t>{'ficon-fela', 'ficon-solid', 'ficon-core'}</t>
        </is>
      </c>
    </row>
    <row r="71779">
      <c r="A71779" s="1" t="n">
        <v>71777</v>
      </c>
      <c r="B71779" t="inlineStr">
        <is>
          <t>ericgio</t>
        </is>
      </c>
      <c r="C71779" t="n">
        <v>6</v>
      </c>
      <c r="D71779" t="inlineStr">
        <is>
          <t>{'@ericgio~redux-utils', '@ericgio~eslint-config', 'eslint-config-ericgio'}</t>
        </is>
      </c>
    </row>
    <row r="71780">
      <c r="A71780" s="1" t="n">
        <v>71778</v>
      </c>
      <c r="B71780" t="inlineStr">
        <is>
          <t>flamenco</t>
        </is>
      </c>
      <c r="C71780" t="n">
        <v>6</v>
      </c>
      <c r="D71780" t="inlineStr">
        <is>
          <t>{'@fontsource~flamenco', '@compai~font-flamenco', 'fontsource-flamenco'}</t>
        </is>
      </c>
    </row>
    <row r="71781">
      <c r="A71781" s="1" t="n">
        <v>71779</v>
      </c>
      <c r="B71781" t="inlineStr">
        <is>
          <t>jsgrid</t>
        </is>
      </c>
      <c r="C71781" t="n">
        <v>6</v>
      </c>
      <c r="D71781" t="inlineStr">
        <is>
          <t>{'ag-jsgrid', 'jsgrid', '@saltcorn~jsgrid'}</t>
        </is>
      </c>
    </row>
    <row r="71782">
      <c r="A71782" s="1" t="n">
        <v>71780</v>
      </c>
      <c r="B71782" t="inlineStr">
        <is>
          <t>ligang</t>
        </is>
      </c>
      <c r="C71782" t="n">
        <v>6</v>
      </c>
      <c r="D71782" t="inlineStr">
        <is>
          <t>{'vue-ligang-component', 'ligang', 'gulp-ligang-css-spriter'}</t>
        </is>
      </c>
    </row>
    <row r="71783">
      <c r="A71783" s="1" t="n">
        <v>71781</v>
      </c>
      <c r="B71783" t="inlineStr">
        <is>
          <t>hoyer</t>
        </is>
      </c>
      <c r="C71783" t="n">
        <v>6</v>
      </c>
      <c r="D71783" t="inlineStr">
        <is>
          <t>{'@sorenhoyer~eslint-config-react', '@sorenhoyer~react-tabs', '@stephan.hoyer~qrcode-svg'}</t>
        </is>
      </c>
    </row>
    <row r="71784">
      <c r="A71784" s="1" t="n">
        <v>71782</v>
      </c>
      <c r="B71784" t="inlineStr">
        <is>
          <t>dorado</t>
        </is>
      </c>
      <c r="C71784" t="n">
        <v>6</v>
      </c>
      <c r="D71784" t="inlineStr">
        <is>
          <t>{'dorado', 'dorado-sensitivity', 'generator-dorado-webpack'}</t>
        </is>
      </c>
    </row>
    <row r="71785">
      <c r="A71785" s="1" t="n">
        <v>71783</v>
      </c>
      <c r="B71785" t="inlineStr">
        <is>
          <t>kurz</t>
        </is>
      </c>
      <c r="C71785" t="n">
        <v>6</v>
      </c>
      <c r="D71785" t="inlineStr">
        <is>
          <t>{'kurzovy-listok', '@fkurz~enum-type', 'skurzynowski-button'}</t>
        </is>
      </c>
    </row>
    <row r="71786">
      <c r="A71786" s="1" t="n">
        <v>71784</v>
      </c>
      <c r="B71786" t="inlineStr">
        <is>
          <t>hovoh</t>
        </is>
      </c>
      <c r="C71786" t="n">
        <v>6</v>
      </c>
      <c r="D71786" t="inlineStr">
        <is>
          <t>{'@hovoh~ts-data-pipeline', '@hovoh~nestjs-api-lib', '@hovoh~test'}</t>
        </is>
      </c>
    </row>
    <row r="71787">
      <c r="A71787" s="1" t="n">
        <v>71785</v>
      </c>
      <c r="B71787" t="inlineStr">
        <is>
          <t>halodigital</t>
        </is>
      </c>
      <c r="C71787" t="n">
        <v>6</v>
      </c>
      <c r="D71787" t="inlineStr">
        <is>
          <t>{'@halodigital~pane', '@halodigital~loading-animation', '@halodigital~dialog'}</t>
        </is>
      </c>
    </row>
    <row r="71788">
      <c r="A71788" s="1" t="n">
        <v>71786</v>
      </c>
      <c r="B71788" t="inlineStr">
        <is>
          <t>deaf</t>
        </is>
      </c>
      <c r="C71788" t="n">
        <v>6</v>
      </c>
      <c r="D71788" t="inlineStr">
        <is>
          <t>{'generator-deaf', 'deafvalapp-api-proxy', 'deafcwad-randddw-functon'}</t>
        </is>
      </c>
    </row>
    <row r="71789">
      <c r="A71789" s="1" t="n">
        <v>71787</v>
      </c>
      <c r="B71789" t="inlineStr">
        <is>
          <t>lheido</t>
        </is>
      </c>
      <c r="C71789" t="n">
        <v>6</v>
      </c>
      <c r="D71789" t="inlineStr">
        <is>
          <t>{'@lheido~ng-anime-driver', '@lheido~slick-carousel', '@lheido~tree-core'}</t>
        </is>
      </c>
    </row>
    <row r="71790">
      <c r="A71790" s="1" t="n">
        <v>71788</v>
      </c>
      <c r="B71790" t="inlineStr">
        <is>
          <t>ngageoint</t>
        </is>
      </c>
      <c r="C71790" t="n">
        <v>6</v>
      </c>
      <c r="D71790" t="inlineStr">
        <is>
          <t>{'@ngageoint~seed-images', '@ngageoint~geopackage', '@ngageoint~opensphere-coverage-loader'}</t>
        </is>
      </c>
    </row>
    <row r="71791">
      <c r="A71791" s="1" t="n">
        <v>71789</v>
      </c>
      <c r="B71791" t="inlineStr">
        <is>
          <t>gupy</t>
        </is>
      </c>
      <c r="C71791" t="n">
        <v>6</v>
      </c>
      <c r="D71791" t="inlineStr">
        <is>
          <t>{'gupy', 'gupy-string', 'gupy-rc-slider'}</t>
        </is>
      </c>
    </row>
    <row r="71792">
      <c r="A71792" s="1" t="n">
        <v>71790</v>
      </c>
      <c r="B71792" t="inlineStr">
        <is>
          <t>olvin</t>
        </is>
      </c>
      <c r="C71792" t="n">
        <v>6</v>
      </c>
      <c r="D71792" t="inlineStr">
        <is>
          <t>{'olvin-frame-print', '@olvin~iterateasyncserially', '@olvin~diskbatchstore'}</t>
        </is>
      </c>
    </row>
    <row r="71793">
      <c r="A71793" s="1" t="n">
        <v>71791</v>
      </c>
      <c r="B71793" t="inlineStr">
        <is>
          <t>meee</t>
        </is>
      </c>
      <c r="C71793" t="n">
        <v>6</v>
      </c>
      <c r="D71793" t="inlineStr">
        <is>
          <t>{'about-meee', 'testnpmeee', 'meee'}</t>
        </is>
      </c>
    </row>
    <row r="71794">
      <c r="A71794" s="1" t="n">
        <v>71792</v>
      </c>
      <c r="B71794" t="inlineStr">
        <is>
          <t>localapikey</t>
        </is>
      </c>
      <c r="C71794" t="n">
        <v>6</v>
      </c>
      <c r="D71794" t="inlineStr">
        <is>
          <t>{'passport-localapikey-update', 'passport-localapikey-fix', 'passport-localapikey-es6'}</t>
        </is>
      </c>
    </row>
    <row r="71795">
      <c r="A71795" s="1" t="n">
        <v>71793</v>
      </c>
      <c r="B71795" t="inlineStr">
        <is>
          <t>laurens</t>
        </is>
      </c>
      <c r="C71795" t="n">
        <v>6</v>
      </c>
      <c r="D71795" t="inlineStr">
        <is>
          <t>{'@laurenskling~strapi-provider-email-postmark', '@laurenskling~xml-parser', '@laurensob~laurensnpm'}</t>
        </is>
      </c>
    </row>
    <row r="71796">
      <c r="A71796" s="1" t="n">
        <v>71794</v>
      </c>
      <c r="B71796" t="inlineStr">
        <is>
          <t>zaha</t>
        </is>
      </c>
      <c r="C71796" t="n">
        <v>6</v>
      </c>
      <c r="D71796" t="inlineStr">
        <is>
          <t>{'@iigethr~zaha_overlay', '@iigethr~zaha_sortable', '@iigethr~zaha_alignments'}</t>
        </is>
      </c>
    </row>
    <row r="71797">
      <c r="A71797" s="1" t="n">
        <v>71795</v>
      </c>
      <c r="B71797" t="inlineStr">
        <is>
          <t>yahapi</t>
        </is>
      </c>
      <c r="C71797" t="n">
        <v>6</v>
      </c>
      <c r="D71797" t="inlineStr">
        <is>
          <t>{'@yahapi~uid', '@yahapi~errors', 'yahapi'}</t>
        </is>
      </c>
    </row>
    <row r="71798">
      <c r="A71798" s="1" t="n">
        <v>71796</v>
      </c>
      <c r="B71798" t="inlineStr">
        <is>
          <t>jsdx</t>
        </is>
      </c>
      <c r="C71798" t="n">
        <v>6</v>
      </c>
      <c r="D71798" t="inlineStr">
        <is>
          <t>{'jsdx-disk', 'jsdx-toolkit', 'jsdx-soundman'}</t>
        </is>
      </c>
    </row>
    <row r="71799">
      <c r="A71799" s="1" t="n">
        <v>71797</v>
      </c>
      <c r="B71799" t="inlineStr">
        <is>
          <t>janna</t>
        </is>
      </c>
      <c r="C71799" t="n">
        <v>6</v>
      </c>
      <c r="D71799" t="inlineStr">
        <is>
          <t>{'anydoor-janna', 'bundle-loader-janna', 'generator-janna'}</t>
        </is>
      </c>
    </row>
    <row r="71800">
      <c r="A71800" s="1" t="n">
        <v>71798</v>
      </c>
      <c r="B71800" t="inlineStr">
        <is>
          <t>ogile</t>
        </is>
      </c>
      <c r="C71800" t="n">
        <v>6</v>
      </c>
      <c r="D71800" t="inlineStr">
        <is>
          <t>{'mogilefs-storage', 'mogilelocal', 'node-mogile'}</t>
        </is>
      </c>
    </row>
    <row r="71801">
      <c r="A71801" s="1" t="n">
        <v>71799</v>
      </c>
      <c r="B71801" t="inlineStr">
        <is>
          <t>afterglow</t>
        </is>
      </c>
      <c r="C71801" t="n">
        <v>6</v>
      </c>
      <c r="D71801" t="inlineStr">
        <is>
          <t>{'hyper-relaxed-afterglow', 'afterglowpy', 'afterglowplayer'}</t>
        </is>
      </c>
    </row>
    <row r="71802">
      <c r="A71802" s="1" t="n">
        <v>71800</v>
      </c>
      <c r="B71802" t="inlineStr">
        <is>
          <t>smcv</t>
        </is>
      </c>
      <c r="C71802" t="n">
        <v>6</v>
      </c>
      <c r="D71802" t="inlineStr">
        <is>
          <t>{'@smcv~eslint-config', '@smcv~eslint-config-browser', '@smcv~parcel-config'}</t>
        </is>
      </c>
    </row>
    <row r="71803">
      <c r="A71803" s="1" t="n">
        <v>71801</v>
      </c>
      <c r="B71803" t="inlineStr">
        <is>
          <t>webforms</t>
        </is>
      </c>
      <c r="C71803" t="n">
        <v>6</v>
      </c>
      <c r="D71803" t="inlineStr">
        <is>
          <t>{'@brynlabs~webforms-js', '@brynlabs~webforms-react', 'webforms.save-restore'}</t>
        </is>
      </c>
    </row>
    <row r="71804">
      <c r="A71804" s="1" t="n">
        <v>71802</v>
      </c>
      <c r="B71804" t="inlineStr">
        <is>
          <t>scriptcraft</t>
        </is>
      </c>
      <c r="C71804" t="n">
        <v>6</v>
      </c>
      <c r="D71804" t="inlineStr">
        <is>
          <t>{'generator-scriptcraft-sma', '@scriptcraft~jx', 'generator-scriptcraft-sma-server'}</t>
        </is>
      </c>
    </row>
    <row r="71805">
      <c r="A71805" s="1" t="n">
        <v>71803</v>
      </c>
      <c r="B71805" t="inlineStr">
        <is>
          <t>ariadne</t>
        </is>
      </c>
      <c r="C71805" t="n">
        <v>6</v>
      </c>
      <c r="D71805" t="inlineStr">
        <is>
          <t>{'django-ariadne-jwt', '@enra-gmbh~graphql-codegen-ariadne', 'ariadnext-iframe-manager'}</t>
        </is>
      </c>
    </row>
    <row r="71806">
      <c r="A71806" s="1" t="n">
        <v>71804</v>
      </c>
      <c r="B71806" t="inlineStr">
        <is>
          <t>serialcommunication</t>
        </is>
      </c>
      <c r="C71806" t="n">
        <v>6</v>
      </c>
      <c r="D71806" t="inlineStr">
        <is>
          <t>{'@nodert-win10-rs4~windows.devices.serialcommunication', '@nodert-win10-rs3~windows.devices.serialcommunication', '@nodert-win10-20h1~windows.devices.serialcommunication'}</t>
        </is>
      </c>
    </row>
    <row r="71807">
      <c r="A71807" s="1" t="n">
        <v>71805</v>
      </c>
      <c r="B71807" t="inlineStr">
        <is>
          <t>kfk</t>
        </is>
      </c>
      <c r="C71807" t="n">
        <v>6</v>
      </c>
      <c r="D71807" t="inlineStr">
        <is>
          <t>{'kfk', 'datemodule_nypkokfk', 'kfkadasdfasdasd'}</t>
        </is>
      </c>
    </row>
    <row r="71808">
      <c r="A71808" s="1" t="n">
        <v>71806</v>
      </c>
      <c r="B71808" t="inlineStr">
        <is>
          <t>gdocs</t>
        </is>
      </c>
      <c r="C71808" t="n">
        <v>6</v>
      </c>
      <c r="D71808" t="inlineStr">
        <is>
          <t>{'gdocs-table-downloader', 'ccs-gdocs-to-langpack', 'gdocs-database'}</t>
        </is>
      </c>
    </row>
    <row r="71809">
      <c r="A71809" s="1" t="n">
        <v>71807</v>
      </c>
      <c r="B71809" t="inlineStr">
        <is>
          <t>wimmer128</t>
        </is>
      </c>
      <c r="C71809" t="n">
        <v>6</v>
      </c>
      <c r="D71809" t="inlineStr">
        <is>
          <t>{'@stefanwimmer128~core', '@stefanwimmer128~core-class', '@stefanwimmer128~core-utils'}</t>
        </is>
      </c>
    </row>
    <row r="71810">
      <c r="A71810" s="1" t="n">
        <v>71808</v>
      </c>
      <c r="B71810" t="inlineStr">
        <is>
          <t>stefanwimmer128</t>
        </is>
      </c>
      <c r="C71810" t="n">
        <v>6</v>
      </c>
      <c r="D71810" t="inlineStr">
        <is>
          <t>{'@stefanwimmer128~core', '@stefanwimmer128~core-class', '@stefanwimmer128~core-utils'}</t>
        </is>
      </c>
    </row>
    <row r="71811">
      <c r="A71811" s="1" t="n">
        <v>71809</v>
      </c>
      <c r="B71811" t="inlineStr">
        <is>
          <t>makin</t>
        </is>
      </c>
      <c r="C71811" t="n">
        <v>6</v>
      </c>
      <c r="D71811" t="inlineStr">
        <is>
          <t>{'@makinesi~reflekt', 'makinage', 'testhello_sunnymakin'}</t>
        </is>
      </c>
    </row>
    <row r="71812">
      <c r="A71812" s="1" t="n">
        <v>71810</v>
      </c>
      <c r="B71812" t="inlineStr">
        <is>
          <t>dgk</t>
        </is>
      </c>
      <c r="C71812" t="n">
        <v>6</v>
      </c>
      <c r="D71812" t="inlineStr">
        <is>
          <t>{'@dgknca~vue3-tree', '@hitesh_dgk~rediscustommodule', '@dgknca~vue-loading-spinner'}</t>
        </is>
      </c>
    </row>
    <row r="71813">
      <c r="A71813" s="1" t="n">
        <v>71811</v>
      </c>
      <c r="B71813" t="inlineStr">
        <is>
          <t>obama</t>
        </is>
      </c>
      <c r="C71813" t="n">
        <v>6</v>
      </c>
      <c r="D71813" t="inlineStr">
        <is>
          <t>{'jimobama-dispatchers', 'jimobama-event', 'obama'}</t>
        </is>
      </c>
    </row>
    <row r="71814">
      <c r="A71814" s="1" t="n">
        <v>71812</v>
      </c>
      <c r="B71814" t="inlineStr">
        <is>
          <t>complementary</t>
        </is>
      </c>
      <c r="C71814" t="n">
        <v>6</v>
      </c>
      <c r="D71814" t="inlineStr">
        <is>
          <t>{'hyper-complementary', '@stephencweiss~generate-complementary-colors', 'rxjs-complementary'}</t>
        </is>
      </c>
    </row>
    <row r="71815">
      <c r="A71815" s="1" t="n">
        <v>71813</v>
      </c>
      <c r="B71815" t="inlineStr">
        <is>
          <t>bootpack</t>
        </is>
      </c>
      <c r="C71815" t="n">
        <v>6</v>
      </c>
      <c r="D71815" t="inlineStr">
        <is>
          <t>{'bootpack', 'bootpack-workspace-app', 'bootpack-workspace-themes'}</t>
        </is>
      </c>
    </row>
    <row r="71816">
      <c r="A71816" s="1" t="n">
        <v>71814</v>
      </c>
      <c r="B71816" t="inlineStr">
        <is>
          <t>testapi</t>
        </is>
      </c>
      <c r="C71816" t="n">
        <v>6</v>
      </c>
      <c r="D71816" t="inlineStr">
        <is>
          <t>{'rocky-testapi', 'testApi', '@fuyuehui~node-npm-testapi'}</t>
        </is>
      </c>
    </row>
    <row r="71817">
      <c r="A71817" s="1" t="n">
        <v>71815</v>
      </c>
      <c r="B71817" t="inlineStr">
        <is>
          <t>psyc</t>
        </is>
      </c>
      <c r="C71817" t="n">
        <v>6</v>
      </c>
      <c r="D71817" t="inlineStr">
        <is>
          <t>{'psycle', '@academiares~psycrometric', '@psycle~repsycle'}</t>
        </is>
      </c>
    </row>
    <row r="71818">
      <c r="A71818" s="1" t="n">
        <v>71816</v>
      </c>
      <c r="B71818" t="inlineStr">
        <is>
          <t>scientists</t>
        </is>
      </c>
      <c r="C71818" t="n">
        <v>6</v>
      </c>
      <c r="D71818" t="inlineStr">
        <is>
          <t>{'eslint-config-digital-scientists-react', 'eslint-config-digital-scientists-react-native', '@7scientists~7s'}</t>
        </is>
      </c>
    </row>
    <row r="71819">
      <c r="A71819" s="1" t="n">
        <v>71817</v>
      </c>
      <c r="B71819" t="inlineStr">
        <is>
          <t>exhibition</t>
        </is>
      </c>
      <c r="C71819" t="n">
        <v>6</v>
      </c>
      <c r="D71819" t="inlineStr">
        <is>
          <t>{'@apparatus~exhibition-animations-gig-intro', 'exhibition-runner', '@wirewire~exhibition-helpers'}</t>
        </is>
      </c>
    </row>
    <row r="71820">
      <c r="A71820" s="1" t="n">
        <v>71818</v>
      </c>
      <c r="B71820" t="inlineStr">
        <is>
          <t>ganjiang</t>
        </is>
      </c>
      <c r="C71820" t="n">
        <v>6</v>
      </c>
      <c r="D71820" t="inlineStr">
        <is>
          <t>{'ganjiang-middleware', 'ganjiang-cli', 'ganjiang-ds'}</t>
        </is>
      </c>
    </row>
    <row r="71821">
      <c r="A71821" s="1" t="n">
        <v>71819</v>
      </c>
      <c r="B71821" t="inlineStr">
        <is>
          <t>neusoft</t>
        </is>
      </c>
      <c r="C71821" t="n">
        <v>6</v>
      </c>
      <c r="D71821" t="inlineStr">
        <is>
          <t>{'neusoft-psd-ux_design-tokens', 'vue-neusoft-test1', '@alifd~theme-neusoft'}</t>
        </is>
      </c>
    </row>
    <row r="71822">
      <c r="A71822" s="1" t="n">
        <v>71820</v>
      </c>
      <c r="B71822" t="inlineStr">
        <is>
          <t>montmirail</t>
        </is>
      </c>
      <c r="C71822" t="n">
        <v>6</v>
      </c>
      <c r="D71822" t="inlineStr">
        <is>
          <t>{'@montmirail~expresso', '@montmirail~papyrus', '@montmirail~cognito-sdk'}</t>
        </is>
      </c>
    </row>
    <row r="71823">
      <c r="A71823" s="1" t="n">
        <v>71821</v>
      </c>
      <c r="B71823" t="inlineStr">
        <is>
          <t>partygame</t>
        </is>
      </c>
      <c r="C71823" t="n">
        <v>6</v>
      </c>
      <c r="D71823" t="inlineStr">
        <is>
          <t>{'@partygame.show~protocol', 'partygame.show', '@partygame.show~game-harness'}</t>
        </is>
      </c>
    </row>
    <row r="71824">
      <c r="A71824" s="1" t="n">
        <v>71822</v>
      </c>
      <c r="B71824" t="inlineStr">
        <is>
          <t>prae</t>
        </is>
      </c>
      <c r="C71824" t="n">
        <v>6</v>
      </c>
      <c r="D71824" t="inlineStr">
        <is>
          <t>{'django-photologue-praekelt', '@praekiko~react-components', 'mote-praekelt'}</t>
        </is>
      </c>
    </row>
    <row r="71825">
      <c r="A71825" s="1" t="n">
        <v>71823</v>
      </c>
      <c r="B71825" t="inlineStr">
        <is>
          <t>mat3</t>
        </is>
      </c>
      <c r="C71825" t="n">
        <v>6</v>
      </c>
      <c r="D71825" t="inlineStr">
        <is>
          <t>{'@mat3e-ux~stars', '@azleur~mat3', 'gl-matrix-mat3'}</t>
        </is>
      </c>
    </row>
    <row r="71826">
      <c r="A71826" s="1" t="n">
        <v>71824</v>
      </c>
      <c r="B71826" t="inlineStr">
        <is>
          <t>jco</t>
        </is>
      </c>
      <c r="C71826" t="n">
        <v>6</v>
      </c>
      <c r="D71826" t="inlineStr">
        <is>
          <t>{'jco-jslibmaterialui', 'jco-jsreactlib', 'jco-jsreacttwlib'}</t>
        </is>
      </c>
    </row>
    <row r="71827">
      <c r="A71827" s="1" t="n">
        <v>71825</v>
      </c>
      <c r="B71827" t="inlineStr">
        <is>
          <t>channing</t>
        </is>
      </c>
      <c r="C71827" t="n">
        <v>6</v>
      </c>
      <c r="D71827" t="inlineStr">
        <is>
          <t>{'@cchanningallen~react-dates', 'image-io-channing', 'channing-cli'}</t>
        </is>
      </c>
    </row>
    <row r="71828">
      <c r="A71828" s="1" t="n">
        <v>71826</v>
      </c>
      <c r="B71828" t="inlineStr">
        <is>
          <t>reactcss</t>
        </is>
      </c>
      <c r="C71828" t="n">
        <v>6</v>
      </c>
      <c r="D71828" t="inlineStr">
        <is>
          <t>{'@types~reactcss', 'reactcss', 'reactcss-ie8'}</t>
        </is>
      </c>
    </row>
    <row r="71829">
      <c r="A71829" s="1" t="n">
        <v>71827</v>
      </c>
      <c r="B71829" t="inlineStr">
        <is>
          <t>rschristian</t>
        </is>
      </c>
      <c r="C71829" t="n">
        <v>6</v>
      </c>
      <c r="D71829" t="inlineStr">
        <is>
          <t>{'@rschristian~freetunnel', '@rschristian~twind-cli', '@rschristian~create-preact-app'}</t>
        </is>
      </c>
    </row>
    <row r="71830">
      <c r="A71830" s="1" t="n">
        <v>71828</v>
      </c>
      <c r="B71830" t="inlineStr">
        <is>
          <t>littlstar</t>
        </is>
      </c>
      <c r="C71830" t="n">
        <v>6</v>
      </c>
      <c r="D71830" t="inlineStr">
        <is>
          <t>{'@littlstar~fullscreen', '@littlstar~three-vr-effect', '@littlstar~three-canvas-renderer'}</t>
        </is>
      </c>
    </row>
    <row r="71831">
      <c r="A71831" s="1" t="n">
        <v>71829</v>
      </c>
      <c r="B71831" t="inlineStr">
        <is>
          <t>erhanbicer</t>
        </is>
      </c>
      <c r="C71831" t="n">
        <v>6</v>
      </c>
      <c r="D71831" t="inlineStr">
        <is>
          <t>{'@erhanbicer~react-native-dropdownalert', '@erhanbicer~react-native-dropdown-menu', '@erhanbicer~react-native-checkbox-group'}</t>
        </is>
      </c>
    </row>
    <row r="71832">
      <c r="A71832" s="1" t="n">
        <v>71830</v>
      </c>
      <c r="B71832" t="inlineStr">
        <is>
          <t>letmc</t>
        </is>
      </c>
      <c r="C71832" t="n">
        <v>6</v>
      </c>
      <c r="D71832" t="inlineStr">
        <is>
          <t>{'@datafire~letmc_free_tier', '@datafire~letmc_diary', '@datafire~letmc_basic_tier'}</t>
        </is>
      </c>
    </row>
    <row r="71833">
      <c r="A71833" s="1" t="n">
        <v>71831</v>
      </c>
      <c r="B71833" t="inlineStr">
        <is>
          <t>kmx</t>
        </is>
      </c>
      <c r="C71833" t="n">
        <v>6</v>
      </c>
      <c r="D71833" t="inlineStr">
        <is>
          <t>{'k2data-kmx-foundation-components', 'kmx-package3', 'kmx-package2'}</t>
        </is>
      </c>
    </row>
    <row r="71834">
      <c r="A71834" s="1" t="n">
        <v>71832</v>
      </c>
      <c r="B71834" t="inlineStr">
        <is>
          <t>greco</t>
        </is>
      </c>
      <c r="C71834" t="n">
        <v>6</v>
      </c>
      <c r="D71834" t="inlineStr">
        <is>
          <t>{'el-greco', 'pygreco', 'greco'}</t>
        </is>
      </c>
    </row>
    <row r="71835">
      <c r="A71835" s="1" t="n">
        <v>71833</v>
      </c>
      <c r="B71835" t="inlineStr">
        <is>
          <t>branca</t>
        </is>
      </c>
      <c r="C71835" t="n">
        <v>6</v>
      </c>
      <c r="D71835" t="inlineStr">
        <is>
          <t>{'@types~branca', 'branca', 'pybranca'}</t>
        </is>
      </c>
    </row>
    <row r="71836">
      <c r="A71836" s="1" t="n">
        <v>71834</v>
      </c>
      <c r="B71836" t="inlineStr">
        <is>
          <t>schaefer</t>
        </is>
      </c>
      <c r="C71836" t="n">
        <v>6</v>
      </c>
      <c r="D71836" t="inlineStr">
        <is>
          <t>{'bunnyschaefer-resume', '@eschaefer~reason-react', '@ssischaefer~wms-server'}</t>
        </is>
      </c>
    </row>
    <row r="71837">
      <c r="A71837" s="1" t="n">
        <v>71835</v>
      </c>
      <c r="B71837" t="inlineStr">
        <is>
          <t>stage0</t>
        </is>
      </c>
      <c r="C71837" t="n">
        <v>6</v>
      </c>
      <c r="D71837" t="inlineStr">
        <is>
          <t>{'stage0-rete-context-menu-plugin', 'rete-stage0-render-plugin', 'babel-preset-stage0-node4'}</t>
        </is>
      </c>
    </row>
    <row r="71838">
      <c r="A71838" s="1" t="n">
        <v>71836</v>
      </c>
      <c r="B71838" t="inlineStr">
        <is>
          <t>lifion</t>
        </is>
      </c>
      <c r="C71838" t="n">
        <v>6</v>
      </c>
      <c r="D71838" t="inlineStr">
        <is>
          <t>{'lifion-verify-deps', 'eslint-config-lifion-payroll', 'lifion-insights'}</t>
        </is>
      </c>
    </row>
    <row r="71839">
      <c r="A71839" s="1" t="n">
        <v>71837</v>
      </c>
      <c r="B71839" t="inlineStr">
        <is>
          <t>npw</t>
        </is>
      </c>
      <c r="C71839" t="n">
        <v>6</v>
      </c>
      <c r="D71839" t="inlineStr">
        <is>
          <t>{'npm-npw', 'feliz.preset-npw', 'npwpy'}</t>
        </is>
      </c>
    </row>
    <row r="71840">
      <c r="A71840" s="1" t="n">
        <v>71838</v>
      </c>
      <c r="B71840" t="inlineStr">
        <is>
          <t>requiresafe</t>
        </is>
      </c>
      <c r="C71840" t="n">
        <v>6</v>
      </c>
      <c r="D71840" t="inlineStr">
        <is>
          <t>{'grunt-requiresafe', 'gulp-requiresafe', 'requiresafe'}</t>
        </is>
      </c>
    </row>
    <row r="71841">
      <c r="A71841" s="1" t="n">
        <v>71839</v>
      </c>
      <c r="B71841" t="inlineStr">
        <is>
          <t>eav</t>
        </is>
      </c>
      <c r="C71841" t="n">
        <v>6</v>
      </c>
      <c r="D71841" t="inlineStr">
        <is>
          <t>{'eav', 'ghanoz-eav', 'mi-eav'}</t>
        </is>
      </c>
    </row>
    <row r="71842">
      <c r="A71842" s="1" t="n">
        <v>71840</v>
      </c>
      <c r="B71842" t="inlineStr">
        <is>
          <t>sgroup</t>
        </is>
      </c>
      <c r="C71842" t="n">
        <v>6</v>
      </c>
      <c r="D71842" t="inlineStr">
        <is>
          <t>{'@sgroup~accordion', '@sgroup~click-toggle', '@sgroup~tailwind-plugins'}</t>
        </is>
      </c>
    </row>
    <row r="71843">
      <c r="A71843" s="1" t="n">
        <v>71841</v>
      </c>
      <c r="B71843" t="inlineStr">
        <is>
          <t>moirei</t>
        </is>
      </c>
      <c r="C71843" t="n">
        <v>6</v>
      </c>
      <c r="D71843" t="inlineStr">
        <is>
          <t>{'@moirei~laravel-media-library-client', '@moirei~vuetify-dynamic-form', '@moirei~complex-pricing'}</t>
        </is>
      </c>
    </row>
    <row r="71844">
      <c r="A71844" s="1" t="n">
        <v>71842</v>
      </c>
      <c r="B71844" t="inlineStr">
        <is>
          <t>configmap</t>
        </is>
      </c>
      <c r="C71844" t="n">
        <v>6</v>
      </c>
      <c r="D71844" t="inlineStr">
        <is>
          <t>{'k8s-configmap-volumes', 'keyvalue-kubernetes-configmap', 'kubernetes-configmap-updater'}</t>
        </is>
      </c>
    </row>
    <row r="71845">
      <c r="A71845" s="1" t="n">
        <v>71843</v>
      </c>
      <c r="B71845" t="inlineStr">
        <is>
          <t>paybox</t>
        </is>
      </c>
      <c r="C71845" t="n">
        <v>6</v>
      </c>
      <c r="D71845" t="inlineStr">
        <is>
          <t>{'paybox-pay', '@adriantombu~paybox-system', 'paybox'}</t>
        </is>
      </c>
    </row>
    <row r="71846">
      <c r="A71846" s="1" t="n">
        <v>71844</v>
      </c>
      <c r="B71846" t="inlineStr">
        <is>
          <t>sdcsoft</t>
        </is>
      </c>
      <c r="C71846" t="n">
        <v>6</v>
      </c>
      <c r="D71846" t="inlineStr">
        <is>
          <t>{'@sdcsoft~utils', '@sdcsoft~comms', '@sdcsoft~gfrm'}</t>
        </is>
      </c>
    </row>
    <row r="71847">
      <c r="A71847" s="1" t="n">
        <v>71845</v>
      </c>
      <c r="B71847" t="inlineStr">
        <is>
          <t>hyperpower</t>
        </is>
      </c>
      <c r="C71847" t="n">
        <v>6</v>
      </c>
      <c r="D71847" t="inlineStr">
        <is>
          <t>{'@yellowiki~hyperpower', 'leons-hyperpower', '@leon-marzahn~hyperpower'}</t>
        </is>
      </c>
    </row>
    <row r="71848">
      <c r="A71848" s="1" t="n">
        <v>71846</v>
      </c>
      <c r="B71848" t="inlineStr">
        <is>
          <t>komen</t>
        </is>
      </c>
      <c r="C71848" t="n">
        <v>6</v>
      </c>
      <c r="D71848" t="inlineStr">
        <is>
          <t>{'@komenci~kit', 'ngcytoscape_kkomenan', 'react-komenci-cli'}</t>
        </is>
      </c>
    </row>
    <row r="71849">
      <c r="A71849" s="1" t="n">
        <v>71847</v>
      </c>
      <c r="B71849" t="inlineStr">
        <is>
          <t>alasdair</t>
        </is>
      </c>
      <c r="C71849" t="n">
        <v>6</v>
      </c>
      <c r="D71849" t="inlineStr">
        <is>
          <t>{'@alasdair~check-engines', '@alasdair~api-builder-plugin-flow', 'alasdair'}</t>
        </is>
      </c>
    </row>
    <row r="71850">
      <c r="A71850" s="1" t="n">
        <v>71848</v>
      </c>
      <c r="B71850" t="inlineStr">
        <is>
          <t>ometajs</t>
        </is>
      </c>
      <c r="C71850" t="n">
        <v>6</v>
      </c>
      <c r="D71850" t="inlineStr">
        <is>
          <t>{'jsonic-ometajs', 'borschik-tech-css-ometajs', 'ometajs-debug'}</t>
        </is>
      </c>
    </row>
    <row r="71851">
      <c r="A71851" s="1" t="n">
        <v>71849</v>
      </c>
      <c r="B71851" t="inlineStr">
        <is>
          <t>zgq</t>
        </is>
      </c>
      <c r="C71851" t="n">
        <v>6</v>
      </c>
      <c r="D71851" t="inlineStr">
        <is>
          <t>{'star_zgq', 'zgq_vue_search', 'history_meill_zgq'}</t>
        </is>
      </c>
    </row>
    <row r="71852">
      <c r="A71852" s="1" t="n">
        <v>71850</v>
      </c>
      <c r="B71852" t="inlineStr">
        <is>
          <t>apsys</t>
        </is>
      </c>
      <c r="C71852" t="n">
        <v>6</v>
      </c>
      <c r="D71852" t="inlineStr">
        <is>
          <t>{'@apsys.mx~cra-template-apsysmx', 'parallax-js-apsys', 'apsys.datagrid.materialui'}</t>
        </is>
      </c>
    </row>
    <row r="71853">
      <c r="A71853" s="1" t="n">
        <v>71851</v>
      </c>
      <c r="B71853" t="inlineStr">
        <is>
          <t>moir</t>
        </is>
      </c>
      <c r="C71853" t="n">
        <v>6</v>
      </c>
      <c r="D71853" t="inlineStr">
        <is>
          <t>{'pgmoir-tfl-storybook-npm', 'moir', 'django-twemoir'}</t>
        </is>
      </c>
    </row>
    <row r="71854">
      <c r="A71854" s="1" t="n">
        <v>71852</v>
      </c>
      <c r="B71854" t="inlineStr">
        <is>
          <t>stephenbunch</t>
        </is>
      </c>
      <c r="C71854" t="n">
        <v>6</v>
      </c>
      <c r="D71854" t="inlineStr">
        <is>
          <t>{'@stephenbunch~path', '@stephenbunch~event', '@stephenbunch~di'}</t>
        </is>
      </c>
    </row>
    <row r="71855">
      <c r="A71855" s="1" t="n">
        <v>71853</v>
      </c>
      <c r="B71855" t="inlineStr">
        <is>
          <t>fornt</t>
        </is>
      </c>
      <c r="C71855" t="n">
        <v>6</v>
      </c>
      <c r="D71855" t="inlineStr">
        <is>
          <t>{'@fornt~cursed_scrolls', 'efz-fornt-end', 'fornt_end_components'}</t>
        </is>
      </c>
    </row>
    <row r="71856">
      <c r="A71856" s="1" t="n">
        <v>71854</v>
      </c>
      <c r="B71856" t="inlineStr">
        <is>
          <t>dore</t>
        </is>
      </c>
      <c r="C71856" t="n">
        <v>6</v>
      </c>
      <c r="D71856" t="inlineStr">
        <is>
          <t>{'dore-open', 'dore-icon-badge', 'dore-jquery'}</t>
        </is>
      </c>
    </row>
    <row r="71857">
      <c r="A71857" s="1" t="n">
        <v>71855</v>
      </c>
      <c r="B71857" t="inlineStr">
        <is>
          <t>charms</t>
        </is>
      </c>
      <c r="C71857" t="n">
        <v>6</v>
      </c>
      <c r="D71857" t="inlineStr">
        <is>
          <t>{'luckycharms-library', 'spectral-charms', 'hubot-luckycharms'}</t>
        </is>
      </c>
    </row>
    <row r="71858">
      <c r="A71858" s="1" t="n">
        <v>71856</v>
      </c>
      <c r="B71858" t="inlineStr">
        <is>
          <t>street3</t>
        </is>
      </c>
      <c r="C71858" t="n">
        <v>6</v>
      </c>
      <c r="D71858" t="inlineStr">
        <is>
          <t>{'odoo9-addon-partner-address-street3', 'odoo8-addon-crm-lead-address-street3', 'odoo10-addon-partner-address-street3'}</t>
        </is>
      </c>
    </row>
    <row r="71859">
      <c r="A71859" s="1" t="n">
        <v>71857</v>
      </c>
      <c r="B71859" t="inlineStr">
        <is>
          <t>alexvcasillas</t>
        </is>
      </c>
      <c r="C71859" t="n">
        <v>6</v>
      </c>
      <c r="D71859" t="inlineStr">
        <is>
          <t>{'@alexvcasillas~graphdb', '@alexvcasillas~react-native-undetermined-progress', '@alexvcasillas~fact-o'}</t>
        </is>
      </c>
    </row>
    <row r="71860">
      <c r="A71860" s="1" t="n">
        <v>71858</v>
      </c>
      <c r="B71860" t="inlineStr">
        <is>
          <t>aliyev</t>
        </is>
      </c>
      <c r="C71860" t="n">
        <v>6</v>
      </c>
      <c r="D71860" t="inlineStr">
        <is>
          <t>{'@malik.aliyev.94~react-native-before-after-slider', '@azaraliyev~vmf', '@azaraliyev~hello-wasm'}</t>
        </is>
      </c>
    </row>
    <row r="71861">
      <c r="A71861" s="1" t="n">
        <v>71859</v>
      </c>
      <c r="B71861" t="inlineStr">
        <is>
          <t>new10</t>
        </is>
      </c>
      <c r="C71861" t="n">
        <v>6</v>
      </c>
      <c r="D71861" t="inlineStr">
        <is>
          <t>{'@new10com~attempt', '@new10com~axios-logger', '@new10com~aws-xray-sdk-core-lambda'}</t>
        </is>
      </c>
    </row>
    <row r="71862">
      <c r="A71862" s="1" t="n">
        <v>71860</v>
      </c>
      <c r="B71862" t="inlineStr">
        <is>
          <t>yig</t>
        </is>
      </c>
      <c r="C71862" t="n">
        <v>6</v>
      </c>
      <c r="D71862" t="inlineStr">
        <is>
          <t>{'yigit-avci-package', 'yig', 'hubot-yigeAi'}</t>
        </is>
      </c>
    </row>
    <row r="71863">
      <c r="A71863" s="1" t="n">
        <v>71861</v>
      </c>
      <c r="B71863" t="inlineStr">
        <is>
          <t>sobot</t>
        </is>
      </c>
      <c r="C71863" t="n">
        <v>6</v>
      </c>
      <c r="D71863" t="inlineStr">
        <is>
          <t>{'sobot-ws', 'sobot-react-demo', 'react-native-sobot-service'}</t>
        </is>
      </c>
    </row>
    <row r="71864">
      <c r="A71864" s="1" t="n">
        <v>71862</v>
      </c>
      <c r="B71864" t="inlineStr">
        <is>
          <t>retabulate</t>
        </is>
      </c>
      <c r="C71864" t="n">
        <v>6</v>
      </c>
      <c r="D71864" t="inlineStr">
        <is>
          <t>{'retabulate-graphql', 'retabulate-local-provider', 'retabulate-react-renderer'}</t>
        </is>
      </c>
    </row>
    <row r="71865">
      <c r="A71865" s="1" t="n">
        <v>71863</v>
      </c>
      <c r="B71865" t="inlineStr">
        <is>
          <t>zoovu</t>
        </is>
      </c>
      <c r="C71865" t="n">
        <v>6</v>
      </c>
      <c r="D71865" t="inlineStr">
        <is>
          <t>{'@zoovu~runner-web-design-base', '@zoovu~design-system', '@zoovu~session-storage'}</t>
        </is>
      </c>
    </row>
    <row r="71866">
      <c r="A71866" s="1" t="n">
        <v>71864</v>
      </c>
      <c r="B71866" t="inlineStr">
        <is>
          <t>pinyon</t>
        </is>
      </c>
      <c r="C71866" t="n">
        <v>6</v>
      </c>
      <c r="D71866" t="inlineStr">
        <is>
          <t>{'fontsource-pinyon-script', '@compai~font-pinyon-script', '@fontsource~pinyon-script'}</t>
        </is>
      </c>
    </row>
    <row r="71867">
      <c r="A71867" s="1" t="n">
        <v>71865</v>
      </c>
      <c r="B71867" t="inlineStr">
        <is>
          <t>iotc</t>
        </is>
      </c>
      <c r="C71867" t="n">
        <v>6</v>
      </c>
      <c r="D71867" t="inlineStr">
        <is>
          <t>{'iotc-protocol-gw-types', 'iotc-explorer', 'node-red-contrib-azure-iotc-bridge'}</t>
        </is>
      </c>
    </row>
    <row r="71868">
      <c r="A71868" s="1" t="n">
        <v>71866</v>
      </c>
      <c r="B71868" t="inlineStr">
        <is>
          <t>vkcoin</t>
        </is>
      </c>
      <c r="C71868" t="n">
        <v>6</v>
      </c>
      <c r="D71868" t="inlineStr">
        <is>
          <t>{'vkcoin-callback-api', 'vkcoin-api', 'node-vkcoin'}</t>
        </is>
      </c>
    </row>
    <row r="71869">
      <c r="A71869" s="1" t="n">
        <v>71867</v>
      </c>
      <c r="B71869" t="inlineStr">
        <is>
          <t>digitaltwins</t>
        </is>
      </c>
      <c r="C71869" t="n">
        <v>6</v>
      </c>
      <c r="D71869" t="inlineStr">
        <is>
          <t>{'azure-iot-digitaltwins-service', '@azure~digitaltwins', '@datafire~azure_digitaltwins'}</t>
        </is>
      </c>
    </row>
    <row r="71870">
      <c r="A71870" s="1" t="n">
        <v>71868</v>
      </c>
      <c r="B71870" t="inlineStr">
        <is>
          <t>mesosphere</t>
        </is>
      </c>
      <c r="C71870" t="n">
        <v>6</v>
      </c>
      <c r="D71870" t="inlineStr">
        <is>
          <t>{'mesosphere-shared-reactjs', 'mesosphere-react-typeahead', 'mesosphere-manager-frontend'}</t>
        </is>
      </c>
    </row>
    <row r="71871">
      <c r="A71871" s="1" t="n">
        <v>71869</v>
      </c>
      <c r="B71871" t="inlineStr">
        <is>
          <t>commbuds</t>
        </is>
      </c>
      <c r="C71871" t="n">
        <v>6</v>
      </c>
      <c r="D71871" t="inlineStr">
        <is>
          <t>{'@commbuds~use-e-signature', '@commbuds~next-with-apollo-hooks', '@commbuds~faunadb-scaffold'}</t>
        </is>
      </c>
    </row>
    <row r="71872">
      <c r="A71872" s="1" t="n">
        <v>71870</v>
      </c>
      <c r="B71872" t="inlineStr">
        <is>
          <t>carnet</t>
        </is>
      </c>
      <c r="C71872" t="n">
        <v>6</v>
      </c>
      <c r="D71872" t="inlineStr">
        <is>
          <t>{'volkswagencarnet', '@carnet~sketch', 'vw-carnet'}</t>
        </is>
      </c>
    </row>
    <row r="71873">
      <c r="A71873" s="1" t="n">
        <v>71871</v>
      </c>
      <c r="B71873" t="inlineStr">
        <is>
          <t>tcom</t>
        </is>
      </c>
      <c r="C71873" t="n">
        <v>6</v>
      </c>
      <c r="D71873" t="inlineStr">
        <is>
          <t>{'tcom-react-native-webview', 'ckeditor5-custom-build-tcom', 'tcom'}</t>
        </is>
      </c>
    </row>
    <row r="71874">
      <c r="A71874" s="1" t="n">
        <v>71872</v>
      </c>
      <c r="B71874" t="inlineStr">
        <is>
          <t>berserk</t>
        </is>
      </c>
      <c r="C71874" t="n">
        <v>6</v>
      </c>
      <c r="D71874" t="inlineStr">
        <is>
          <t>{'@fusengine~berserk-engine', 'berserk78jsjs', '@berserk-code~react-clock'}</t>
        </is>
      </c>
    </row>
    <row r="71875">
      <c r="A71875" s="1" t="n">
        <v>71873</v>
      </c>
      <c r="B71875" t="inlineStr">
        <is>
          <t>coordination</t>
        </is>
      </c>
      <c r="C71875" t="n">
        <v>6</v>
      </c>
      <c r="D71875" t="inlineStr">
        <is>
          <t>{'forge-bim360-modelcoordination-index', 'forge-bim360-modelcoordination-modelset', 'forge-bim360-modelcoordination-clash'}</t>
        </is>
      </c>
    </row>
    <row r="71876">
      <c r="A71876" s="1" t="n">
        <v>71874</v>
      </c>
      <c r="B71876" t="inlineStr">
        <is>
          <t>raphy</t>
        </is>
      </c>
      <c r="C71876" t="n">
        <v>6</v>
      </c>
      <c r="D71876" t="inlineStr">
        <is>
          <t>{'@giraphy~giraphy-cli', '@giraphy~giraphy', 'draphy'}</t>
        </is>
      </c>
    </row>
    <row r="71877">
      <c r="A71877" s="1" t="n">
        <v>71875</v>
      </c>
      <c r="B71877" t="inlineStr">
        <is>
          <t>elasticloadbalancingv2</t>
        </is>
      </c>
      <c r="C71877" t="n">
        <v>6</v>
      </c>
      <c r="D71877" t="inlineStr">
        <is>
          <t>{'@aws-cdk~aws-elasticloadbalancingv2', 'aws-cdk-aws-elasticloadbalancingv2-actions', 'aws-cdk-aws-elasticloadbalancingv2-targets'}</t>
        </is>
      </c>
    </row>
    <row r="71878">
      <c r="A71878" s="1" t="n">
        <v>71876</v>
      </c>
      <c r="B71878" t="inlineStr">
        <is>
          <t>aloha66</t>
        </is>
      </c>
      <c r="C71878" t="n">
        <v>6</v>
      </c>
      <c r="D71878" t="inlineStr">
        <is>
          <t>{'@aloha66~vue-requests', '@aloha66~use-requeste', '@aloha66~effect'}</t>
        </is>
      </c>
    </row>
    <row r="71879">
      <c r="A71879" s="1" t="n">
        <v>71877</v>
      </c>
      <c r="B71879" t="inlineStr">
        <is>
          <t>devbridge</t>
        </is>
      </c>
      <c r="C71879" t="n">
        <v>6</v>
      </c>
      <c r="D71879" t="inlineStr">
        <is>
          <t>{'devbridge-perf-tool', 'devbridge-autocomplete', 'simgenius-geniussdk-devbridge'}</t>
        </is>
      </c>
    </row>
    <row r="71880">
      <c r="A71880" s="1" t="n">
        <v>71878</v>
      </c>
      <c r="B71880" t="inlineStr">
        <is>
          <t>spacedoc</t>
        </is>
      </c>
      <c r="C71880" t="n">
        <v>6</v>
      </c>
      <c r="D71880" t="inlineStr">
        <is>
          <t>{'spacedoc', 'spacedoc-json', 'spacedoc-sass'}</t>
        </is>
      </c>
    </row>
    <row r="71881">
      <c r="A71881" s="1" t="n">
        <v>71879</v>
      </c>
      <c r="B71881" t="inlineStr">
        <is>
          <t>dialprotocol</t>
        </is>
      </c>
      <c r="C71881" t="n">
        <v>6</v>
      </c>
      <c r="D71881" t="inlineStr">
        <is>
          <t>{'@nodert-win10-20h1~windows.media.dialprotocol', '@nodert-win10-cu~windows.media.dialprotocol', '@nodert-win10-rs4~windows.media.dialprotocol'}</t>
        </is>
      </c>
    </row>
    <row r="71882">
      <c r="A71882" s="1" t="n">
        <v>71880</v>
      </c>
      <c r="B71882" t="inlineStr">
        <is>
          <t>imageurl</t>
        </is>
      </c>
      <c r="C71882" t="n">
        <v>6</v>
      </c>
      <c r="D71882" t="inlineStr">
        <is>
          <t>{'gulp-repimageurl-css', 'imageurl-base64', 'getworkingimageurl'}</t>
        </is>
      </c>
    </row>
    <row r="71883">
      <c r="A71883" s="1" t="n">
        <v>71881</v>
      </c>
      <c r="B71883" t="inlineStr">
        <is>
          <t>microid</t>
        </is>
      </c>
      <c r="C71883" t="n">
        <v>6</v>
      </c>
      <c r="D71883" t="inlineStr">
        <is>
          <t>{'microid', 'node-red-contrib-microid-feathers-client', 'node-red-contrib-microid-io-board-output'}</t>
        </is>
      </c>
    </row>
    <row r="71884">
      <c r="A71884" s="1" t="n">
        <v>71882</v>
      </c>
      <c r="B71884" t="inlineStr">
        <is>
          <t>capinsets</t>
        </is>
      </c>
      <c r="C71884" t="n">
        <v>6</v>
      </c>
      <c r="D71884" t="inlineStr">
        <is>
          <t>{'@hecom~react-native-image-capinsets', '@geniustony~react-native-image-capinsets', 'react-native-image-capinsets-next'}</t>
        </is>
      </c>
    </row>
    <row r="71885">
      <c r="A71885" s="1" t="n">
        <v>71883</v>
      </c>
      <c r="B71885" t="inlineStr">
        <is>
          <t>realitio</t>
        </is>
      </c>
      <c r="C71885" t="n">
        <v>6</v>
      </c>
      <c r="D71885" t="inlineStr">
        <is>
          <t>{'@josojo~realitio-contracts', '@realitio~realitio-cli', '@kleros~cross-chain-realitio-contracts'}</t>
        </is>
      </c>
    </row>
    <row r="71886">
      <c r="A71886" s="1" t="n">
        <v>71884</v>
      </c>
      <c r="B71886" t="inlineStr">
        <is>
          <t>sznds</t>
        </is>
      </c>
      <c r="C71886" t="n">
        <v>6</v>
      </c>
      <c r="D71886" t="inlineStr">
        <is>
          <t>{'@sznds~react-next', '@sznds~css', '@sznds~icons'}</t>
        </is>
      </c>
    </row>
    <row r="71887">
      <c r="A71887" s="1" t="n">
        <v>71885</v>
      </c>
      <c r="B71887" t="inlineStr">
        <is>
          <t>manifester</t>
        </is>
      </c>
      <c r="C71887" t="n">
        <v>6</v>
      </c>
      <c r="D71887" t="inlineStr">
        <is>
          <t>{'manifester', 'echidna-manifester', 'ios-manifester'}</t>
        </is>
      </c>
    </row>
    <row r="71888">
      <c r="A71888" s="1" t="n">
        <v>71886</v>
      </c>
      <c r="B71888" t="inlineStr">
        <is>
          <t>swapx</t>
        </is>
      </c>
      <c r="C71888" t="n">
        <v>6</v>
      </c>
      <c r="D71888" t="inlineStr">
        <is>
          <t>{'@swapx~lib', '@swapx~default-token-list', '@swapx~sdk'}</t>
        </is>
      </c>
    </row>
    <row r="71889">
      <c r="A71889" s="1" t="n">
        <v>71887</v>
      </c>
      <c r="B71889" t="inlineStr">
        <is>
          <t>chaoyang</t>
        </is>
      </c>
      <c r="C71889" t="n">
        <v>6</v>
      </c>
      <c r="D71889" t="inlineStr">
        <is>
          <t>{'wuchaoyang', '@chaoyang805~svg-sprite-webpack-plugin', 'sparrow-zhuchaoyang'}</t>
        </is>
      </c>
    </row>
    <row r="71890">
      <c r="A71890" s="1" t="n">
        <v>71888</v>
      </c>
      <c r="B71890" t="inlineStr">
        <is>
          <t>mikazuki</t>
        </is>
      </c>
      <c r="C71890" t="n">
        <v>6</v>
      </c>
      <c r="D71890" t="inlineStr">
        <is>
          <t>{'@mikazuki~pixela', 'mikazuki', '@mikazuki~lazy-class'}</t>
        </is>
      </c>
    </row>
    <row r="71891">
      <c r="A71891" s="1" t="n">
        <v>71889</v>
      </c>
      <c r="B71891" t="inlineStr">
        <is>
          <t>evolving</t>
        </is>
      </c>
      <c r="C71891" t="n">
        <v>6</v>
      </c>
      <c r="D71891" t="inlineStr">
        <is>
          <t>{'time-evolving-mpo', '@onlinewebnovel~rebornevolvingfromnothing', 'evolving-agile-ux'}</t>
        </is>
      </c>
    </row>
    <row r="71892">
      <c r="A71892" s="1" t="n">
        <v>71890</v>
      </c>
      <c r="B71892" t="inlineStr">
        <is>
          <t>poliscore</t>
        </is>
      </c>
      <c r="C71892" t="n">
        <v>6</v>
      </c>
      <c r="D71892" t="inlineStr">
        <is>
          <t>{'poliscore-mnemonic', 'poliscore-node', 'poliscore'}</t>
        </is>
      </c>
    </row>
    <row r="71893">
      <c r="A71893" s="1" t="n">
        <v>71891</v>
      </c>
      <c r="B71893" t="inlineStr">
        <is>
          <t>jakarta</t>
        </is>
      </c>
      <c r="C71893" t="n">
        <v>6</v>
      </c>
      <c r="D71893" t="inlineStr">
        <is>
          <t>{'@fontsource~plus-jakarta-sans', 'nodejs-jakarta-api', 'jakarta'}</t>
        </is>
      </c>
    </row>
    <row r="71894">
      <c r="A71894" s="1" t="n">
        <v>71892</v>
      </c>
      <c r="B71894" t="inlineStr">
        <is>
          <t>leatherman</t>
        </is>
      </c>
      <c r="C71894" t="n">
        <v>6</v>
      </c>
      <c r="D71894" t="inlineStr">
        <is>
          <t>{'leatherman-cms', 'leatherman-uikit-material', 'leatherman'}</t>
        </is>
      </c>
    </row>
    <row r="71895">
      <c r="A71895" s="1" t="n">
        <v>71893</v>
      </c>
      <c r="B71895" t="inlineStr">
        <is>
          <t>simplejson</t>
        </is>
      </c>
      <c r="C71895" t="n">
        <v>6</v>
      </c>
      <c r="D71895" t="inlineStr">
        <is>
          <t>{'paytm-kapacitor-simplejson-datasource', 'simplejson', 'i18n-abide-simplejson'}</t>
        </is>
      </c>
    </row>
    <row r="71896">
      <c r="A71896" s="1" t="n">
        <v>71894</v>
      </c>
      <c r="B71896" t="inlineStr">
        <is>
          <t>efb</t>
        </is>
      </c>
      <c r="C71896" t="n">
        <v>6</v>
      </c>
      <c r="D71896" t="inlineStr">
        <is>
          <t>{'@wtcbkjbuzrbl~ae74a7b9c7f1a34bc0a549a8b0f4e4ca11c8d32449c7aa4ca4f962efb', 'efb', 'efb-telegram-master'}</t>
        </is>
      </c>
    </row>
    <row r="71897">
      <c r="A71897" s="1" t="n">
        <v>71895</v>
      </c>
      <c r="B71897" t="inlineStr">
        <is>
          <t>giscom</t>
        </is>
      </c>
      <c r="C71897" t="n">
        <v>6</v>
      </c>
      <c r="D71897" t="inlineStr">
        <is>
          <t>{'@taotieh~back_giscom_gissrv_jsontile', '@taotieh~back_giscom_gissrv_mgtile2glb', '@taotieh~back_giscom'}</t>
        </is>
      </c>
    </row>
    <row r="71898">
      <c r="A71898" s="1" t="n">
        <v>71896</v>
      </c>
      <c r="B71898" t="inlineStr">
        <is>
          <t>pacy</t>
        </is>
      </c>
      <c r="C71898" t="n">
        <v>6</v>
      </c>
      <c r="D71898" t="inlineStr">
        <is>
          <t>{'pacy-cli', '@pacy~routes-webpack-plugin', '@pacy~cli'}</t>
        </is>
      </c>
    </row>
    <row r="71899">
      <c r="A71899" s="1" t="n">
        <v>71897</v>
      </c>
      <c r="B71899" t="inlineStr">
        <is>
          <t>qlc</t>
        </is>
      </c>
      <c r="C71899" t="n">
        <v>6</v>
      </c>
      <c r="D71899" t="inlineStr">
        <is>
          <t>{'aiogqlc', 'graphqlc', '@notarize~qlc-cli'}</t>
        </is>
      </c>
    </row>
    <row r="71900">
      <c r="A71900" s="1" t="n">
        <v>71898</v>
      </c>
      <c r="B71900" t="inlineStr">
        <is>
          <t>yalam</t>
        </is>
      </c>
      <c r="C71900" t="n">
        <v>6</v>
      </c>
      <c r="D71900" t="inlineStr">
        <is>
          <t>{'@yalam~operators', '@yalam~cli', '@yalam~babel'}</t>
        </is>
      </c>
    </row>
    <row r="71901">
      <c r="A71901" s="1" t="n">
        <v>71899</v>
      </c>
      <c r="B71901" t="inlineStr">
        <is>
          <t>cytoscapejs</t>
        </is>
      </c>
      <c r="C71901" t="n">
        <v>6</v>
      </c>
      <c r="D71901" t="inlineStr">
        <is>
          <t>{'@types~react-cytoscapejs', 'cytoscapejs-react', '@protolambda~react-cytoscapejs'}</t>
        </is>
      </c>
    </row>
    <row r="71902">
      <c r="A71902" s="1" t="n">
        <v>71900</v>
      </c>
      <c r="B71902" t="inlineStr">
        <is>
          <t>seeley</t>
        </is>
      </c>
      <c r="C71902" t="n">
        <v>6</v>
      </c>
      <c r="D71902" t="inlineStr">
        <is>
          <t>{'@mseeley~export-from', '@mseeley~jsdoc-to-markdown', 'react-navigation-awseeley'}</t>
        </is>
      </c>
    </row>
    <row r="71903">
      <c r="A71903" s="1" t="n">
        <v>71901</v>
      </c>
      <c r="B71903" t="inlineStr">
        <is>
          <t>linas</t>
        </is>
      </c>
      <c r="C71903" t="n">
        <v>6</v>
      </c>
      <c r="D71903" t="inlineStr">
        <is>
          <t>{'@linasmatkasse~planck-state', '@linasmatkasse~jira-time', 'linas-pro-component'}</t>
        </is>
      </c>
    </row>
    <row r="71904">
      <c r="A71904" s="1" t="n">
        <v>71902</v>
      </c>
      <c r="B71904" t="inlineStr">
        <is>
          <t>libtelegram</t>
        </is>
      </c>
      <c r="C71904" t="n">
        <v>6</v>
      </c>
      <c r="D71904" t="inlineStr">
        <is>
          <t>{'@libtelegram~telegram', 'libtelegram', 'libtelegram-i18n'}</t>
        </is>
      </c>
    </row>
    <row r="71905">
      <c r="A71905" s="1" t="n">
        <v>71903</v>
      </c>
      <c r="B71905" t="inlineStr">
        <is>
          <t>norin</t>
        </is>
      </c>
      <c r="C71905" t="n">
        <v>6</v>
      </c>
      <c r="D71905" t="inlineStr">
        <is>
          <t>{'@max-norin~ts-project-init', '@max-norin~postcss-project-init', '@max-norin~style-project-init'}</t>
        </is>
      </c>
    </row>
    <row r="71906">
      <c r="A71906" s="1" t="n">
        <v>71904</v>
      </c>
      <c r="B71906" t="inlineStr">
        <is>
          <t>dxlib</t>
        </is>
      </c>
      <c r="C71906" t="n">
        <v>6</v>
      </c>
      <c r="D71906" t="inlineStr">
        <is>
          <t>{'@dxlib~card', '@dxlib~util', '@dxlib~accordion'}</t>
        </is>
      </c>
    </row>
    <row r="71907">
      <c r="A71907" s="1" t="n">
        <v>71905</v>
      </c>
      <c r="B71907" t="inlineStr">
        <is>
          <t>murph</t>
        </is>
      </c>
      <c r="C71907" t="n">
        <v>6</v>
      </c>
      <c r="D71907" t="inlineStr">
        <is>
          <t>{'murpheus', 'maryamyriameliamurphies', 'murph'}</t>
        </is>
      </c>
    </row>
    <row r="71908">
      <c r="A71908" s="1" t="n">
        <v>71906</v>
      </c>
      <c r="B71908" t="inlineStr">
        <is>
          <t>nxtend</t>
        </is>
      </c>
      <c r="C71908" t="n">
        <v>6</v>
      </c>
      <c r="D71908" t="inlineStr">
        <is>
          <t>{'@nxtend~capacitor', 'nxtend', '@nxtend~ionic-angular'}</t>
        </is>
      </c>
    </row>
    <row r="71909">
      <c r="A71909" s="1" t="n">
        <v>71907</v>
      </c>
      <c r="B71909" t="inlineStr">
        <is>
          <t>cesargdm</t>
        </is>
      </c>
      <c r="C71909" t="n">
        <v>6</v>
      </c>
      <c r="D71909" t="inlineStr">
        <is>
          <t>{'@cesargdm~conekta', '@cesargdm~js-scripts', '@cesargdm~conekta-react-native'}</t>
        </is>
      </c>
    </row>
    <row r="71910">
      <c r="A71910" s="1" t="n">
        <v>71908</v>
      </c>
      <c r="B71910" t="inlineStr">
        <is>
          <t>valheim</t>
        </is>
      </c>
      <c r="C71910" t="n">
        <v>6</v>
      </c>
      <c r="D71910" t="inlineStr">
        <is>
          <t>{'valheim', '@raykrueger~cdk-valheim-server', 'valheim-manager'}</t>
        </is>
      </c>
    </row>
    <row r="71911">
      <c r="A71911" s="1" t="n">
        <v>71909</v>
      </c>
      <c r="B71911" t="inlineStr">
        <is>
          <t>heber</t>
        </is>
      </c>
      <c r="C71911" t="n">
        <v>6</v>
      </c>
      <c r="D71911" t="inlineStr">
        <is>
          <t>{'sfdx-heber', 'hebergutierrez.p', '@heberalmeida~input'}</t>
        </is>
      </c>
    </row>
    <row r="71912">
      <c r="A71912" s="1" t="n">
        <v>71910</v>
      </c>
      <c r="B71912" t="inlineStr">
        <is>
          <t>gbh</t>
        </is>
      </c>
      <c r="C71912" t="n">
        <v>6</v>
      </c>
      <c r="D71912" t="inlineStr">
        <is>
          <t>{'gbhrdt-grapesjs', 'gbhrdt-story-json-to-amp', 'pedone-codelab-gdgbh'}</t>
        </is>
      </c>
    </row>
    <row r="71913">
      <c r="A71913" s="1" t="n">
        <v>71911</v>
      </c>
      <c r="B71913" t="inlineStr">
        <is>
          <t>sull</t>
        </is>
      </c>
      <c r="C71913" t="n">
        <v>6</v>
      </c>
      <c r="D71913" t="inlineStr">
        <is>
          <t>{'@tonysull~button', '@tonysull~dialog', '@tonysull~utils'}</t>
        </is>
      </c>
    </row>
    <row r="71914">
      <c r="A71914" s="1" t="n">
        <v>71912</v>
      </c>
      <c r="B71914" t="inlineStr">
        <is>
          <t>afzalh</t>
        </is>
      </c>
      <c r="C71914" t="n">
        <v>6</v>
      </c>
      <c r="D71914" t="inlineStr">
        <is>
          <t>{'@afzalh~aug09', '@afzalh~aug03', '@afzalh~aug07'}</t>
        </is>
      </c>
    </row>
    <row r="71915">
      <c r="A71915" s="1" t="n">
        <v>71913</v>
      </c>
      <c r="B71915" t="inlineStr">
        <is>
          <t>rlsr</t>
        </is>
      </c>
      <c r="C71915" t="n">
        <v>6</v>
      </c>
      <c r="D71915" t="inlineStr">
        <is>
          <t>{'rlsr', 'xiphe-fork-rlsr', 'llama-rlsr-npm'}</t>
        </is>
      </c>
    </row>
    <row r="71916">
      <c r="A71916" s="1" t="n">
        <v>71914</v>
      </c>
      <c r="B71916" t="inlineStr">
        <is>
          <t>facedetection</t>
        </is>
      </c>
      <c r="C71916" t="n">
        <v>6</v>
      </c>
      <c r="D71916" t="inlineStr">
        <is>
          <t>{'cordova-plugin-facedetection', 'cordova-plugin-mlkit-facedetection', 'd3.facedetection'}</t>
        </is>
      </c>
    </row>
    <row r="71917">
      <c r="A71917" s="1" t="n">
        <v>71915</v>
      </c>
      <c r="B71917" t="inlineStr">
        <is>
          <t>therunninghub</t>
        </is>
      </c>
      <c r="C71917" t="n">
        <v>6</v>
      </c>
      <c r="D71917" t="inlineStr">
        <is>
          <t>{'@therunninghub~lingallery', '@therunninghub~schedule-generator', '@therunninghub~vue-date-picker'}</t>
        </is>
      </c>
    </row>
    <row r="71918">
      <c r="A71918" s="1" t="n">
        <v>71916</v>
      </c>
      <c r="B71918" t="inlineStr">
        <is>
          <t>starring</t>
        </is>
      </c>
      <c r="C71918" t="n">
        <v>6</v>
      </c>
      <c r="D71918" t="inlineStr">
        <is>
          <t>{'starring-egg-router', 'starring', 'starring-core'}</t>
        </is>
      </c>
    </row>
    <row r="71919">
      <c r="A71919" s="1" t="n">
        <v>71917</v>
      </c>
      <c r="B71919" t="inlineStr">
        <is>
          <t>decache</t>
        </is>
      </c>
      <c r="C71919" t="n">
        <v>6</v>
      </c>
      <c r="D71919" t="inlineStr">
        <is>
          <t>{'gulp-css-decache', 'node-decache', '@joshrtay~decache'}</t>
        </is>
      </c>
    </row>
    <row r="71920">
      <c r="A71920" s="1" t="n">
        <v>71918</v>
      </c>
      <c r="B71920" t="inlineStr">
        <is>
          <t>numso</t>
        </is>
      </c>
      <c r="C71920" t="n">
        <v>6</v>
      </c>
      <c r="D71920" t="inlineStr">
        <is>
          <t>{'@numso~bunyan-pretty', '@numso~voxel-engine', '@numso~voxel-texture'}</t>
        </is>
      </c>
    </row>
    <row r="71921">
      <c r="A71921" s="1" t="n">
        <v>71919</v>
      </c>
      <c r="B71921" t="inlineStr">
        <is>
          <t>osscar</t>
        </is>
      </c>
      <c r="C71921" t="n">
        <v>6</v>
      </c>
      <c r="D71921" t="inlineStr">
        <is>
          <t>{'voila-osscar-template', '@osscar~widget_jsmol', '@osscar~appmode-jupyterlab'}</t>
        </is>
      </c>
    </row>
    <row r="71922">
      <c r="A71922" s="1" t="n">
        <v>71920</v>
      </c>
      <c r="B71922" t="inlineStr">
        <is>
          <t>uplus</t>
        </is>
      </c>
      <c r="C71922" t="n">
        <v>6</v>
      </c>
      <c r="D71922" t="inlineStr">
        <is>
          <t>{'@uplus~eslint-config-typescript', '@uplus~eslint-config-base', 'uplus-chatroom'}</t>
        </is>
      </c>
    </row>
    <row r="71923">
      <c r="A71923" s="1" t="n">
        <v>71921</v>
      </c>
      <c r="B71923" t="inlineStr">
        <is>
          <t>yeylcom</t>
        </is>
      </c>
      <c r="C71923" t="n">
        <v>6</v>
      </c>
      <c r="D71923" t="inlineStr">
        <is>
          <t>{'@yeylcom~components', '@yeylcom~element-ui', '@yeylcom~vue-treeselect'}</t>
        </is>
      </c>
    </row>
    <row r="71924">
      <c r="A71924" s="1" t="n">
        <v>71922</v>
      </c>
      <c r="B71924" t="inlineStr">
        <is>
          <t>ycb</t>
        </is>
      </c>
      <c r="C71924" t="n">
        <v>6</v>
      </c>
      <c r="D71924" t="inlineStr">
        <is>
          <t>{'ycb-lru', 'hzkj_ycb_vue_input_new', 'ycb-config'}</t>
        </is>
      </c>
    </row>
    <row r="71925">
      <c r="A71925" s="1" t="n">
        <v>71923</v>
      </c>
      <c r="B71925" t="inlineStr">
        <is>
          <t>ines</t>
        </is>
      </c>
      <c r="C71925" t="n">
        <v>6</v>
      </c>
      <c r="D71925" t="inlineStr">
        <is>
          <t>{'infestines', '@charines~hello-wasm-2', 'ines-dump'}</t>
        </is>
      </c>
    </row>
    <row r="71926">
      <c r="A71926" s="1" t="n">
        <v>71924</v>
      </c>
      <c r="B71926" t="inlineStr">
        <is>
          <t>simpletable</t>
        </is>
      </c>
      <c r="C71926" t="n">
        <v>6</v>
      </c>
      <c r="D71926" t="inlineStr">
        <is>
          <t>{'simpletable', 'gy_simpletable', '@acaciomartins~react-native-simpletable'}</t>
        </is>
      </c>
    </row>
    <row r="71927">
      <c r="A71927" s="1" t="n">
        <v>71925</v>
      </c>
      <c r="B71927" t="inlineStr">
        <is>
          <t>sees</t>
        </is>
      </c>
      <c r="C71927" t="n">
        <v>6</v>
      </c>
      <c r="D71927" t="inlineStr">
        <is>
          <t>{'@jonathansees~crown-molding', 'opensees', 'nosees'}</t>
        </is>
      </c>
    </row>
    <row r="71928">
      <c r="A71928" s="1" t="n">
        <v>71926</v>
      </c>
      <c r="B71928" t="inlineStr">
        <is>
          <t>pectin</t>
        </is>
      </c>
      <c r="C71928" t="n">
        <v>6</v>
      </c>
      <c r="D71928" t="inlineStr">
        <is>
          <t>{'@pectin~babelrc', 'pectin', '@pectin~core'}</t>
        </is>
      </c>
    </row>
    <row r="71929">
      <c r="A71929" s="1" t="n">
        <v>71927</v>
      </c>
      <c r="B71929" t="inlineStr">
        <is>
          <t>monocdk</t>
        </is>
      </c>
      <c r="C71929" t="n">
        <v>6</v>
      </c>
      <c r="D71929" t="inlineStr">
        <is>
          <t>{'monocdk-serverless-clamscan', '@monocdk-experiment~rewrite-imports', 'monocdk-experiment'}</t>
        </is>
      </c>
    </row>
    <row r="71930">
      <c r="A71930" s="1" t="n">
        <v>71928</v>
      </c>
      <c r="B71930" t="inlineStr">
        <is>
          <t>nteg</t>
        </is>
      </c>
      <c r="C71930" t="n">
        <v>6</v>
      </c>
      <c r="D71930" t="inlineStr">
        <is>
          <t>{'nteg-workshop3', 'nteg-workshop2', 'nteg-module'}</t>
        </is>
      </c>
    </row>
    <row r="71931">
      <c r="A71931" s="1" t="n">
        <v>71929</v>
      </c>
      <c r="B71931" t="inlineStr">
        <is>
          <t>jsperf</t>
        </is>
      </c>
      <c r="C71931" t="n">
        <v>6</v>
      </c>
      <c r="D71931" t="inlineStr">
        <is>
          <t>{'babel-plugin-jsperf', '@mathias~benchmark.js-wrapper-jsperf', 'jsperf-img-svc'}</t>
        </is>
      </c>
    </row>
    <row r="71932">
      <c r="A71932" s="1" t="n">
        <v>71930</v>
      </c>
      <c r="B71932" t="inlineStr">
        <is>
          <t>frontmatectest</t>
        </is>
      </c>
      <c r="C71932" t="n">
        <v>6</v>
      </c>
      <c r="D71932" t="inlineStr">
        <is>
          <t>{'@frontmatectest~cmake', '@frontmatectest~calibration', '@frontmatectest~checkbox'}</t>
        </is>
      </c>
    </row>
    <row r="71933">
      <c r="A71933" s="1" t="n">
        <v>71931</v>
      </c>
      <c r="B71933" t="inlineStr">
        <is>
          <t>latn</t>
        </is>
      </c>
      <c r="C71933" t="n">
        <v>6</v>
      </c>
      <c r="D71933" t="inlineStr">
        <is>
          <t>{'dictionary-sr-latn', 'latn', 'dictionary-sr-rs-latn'}</t>
        </is>
      </c>
    </row>
    <row r="71934">
      <c r="A71934" s="1" t="n">
        <v>71932</v>
      </c>
      <c r="B71934" t="inlineStr">
        <is>
          <t>knonginda</t>
        </is>
      </c>
      <c r="C71934" t="n">
        <v>6</v>
      </c>
      <c r="D71934" t="inlineStr">
        <is>
          <t>{'@knonginda~base-components', '@knonginda~default-header', '@knonginda~base'}</t>
        </is>
      </c>
    </row>
    <row r="71935">
      <c r="A71935" s="1" t="n">
        <v>71933</v>
      </c>
      <c r="B71935" t="inlineStr">
        <is>
          <t>coinpaprika</t>
        </is>
      </c>
      <c r="C71935" t="n">
        <v>6</v>
      </c>
      <c r="D71935" t="inlineStr">
        <is>
          <t>{'@coinpaprika~api-nodejs-client', 'coinpaprika-client', '@coinpaprika~widget-market'}</t>
        </is>
      </c>
    </row>
    <row r="71936">
      <c r="A71936" s="1" t="n">
        <v>71934</v>
      </c>
      <c r="B71936" t="inlineStr">
        <is>
          <t>hohoho</t>
        </is>
      </c>
      <c r="C71936" t="n">
        <v>6</v>
      </c>
      <c r="D71936" t="inlineStr">
        <is>
          <t>{'hohoho', '@hieu.le~demo-hohoho', 'jayellhohoho'}</t>
        </is>
      </c>
    </row>
    <row r="71937">
      <c r="A71937" s="1" t="n">
        <v>71935</v>
      </c>
      <c r="B71937" t="inlineStr">
        <is>
          <t>ryang</t>
        </is>
      </c>
      <c r="C71937" t="n">
        <v>6</v>
      </c>
      <c r="D71937" t="inlineStr">
        <is>
          <t>{'ryang-demo6', 'ryang-demo72323', 'ryang-857'}</t>
        </is>
      </c>
    </row>
    <row r="71938">
      <c r="A71938" s="1" t="n">
        <v>71936</v>
      </c>
      <c r="B71938" t="inlineStr">
        <is>
          <t>firenet</t>
        </is>
      </c>
      <c r="C71938" t="n">
        <v>6</v>
      </c>
      <c r="D71938" t="inlineStr">
        <is>
          <t>{'homebridge-firenet', 'babel-preset-firenet', 'firenet'}</t>
        </is>
      </c>
    </row>
    <row r="71939">
      <c r="A71939" s="1" t="n">
        <v>71937</v>
      </c>
      <c r="B71939" t="inlineStr">
        <is>
          <t>whenever</t>
        </is>
      </c>
      <c r="C71939" t="n">
        <v>6</v>
      </c>
      <c r="D71939" t="inlineStr">
        <is>
          <t>{'whenever.js', 'node-whenever', 'redux-whenever'}</t>
        </is>
      </c>
    </row>
    <row r="71940">
      <c r="A71940" s="1" t="n">
        <v>71938</v>
      </c>
      <c r="B71940" t="inlineStr">
        <is>
          <t>applypatch</t>
        </is>
      </c>
      <c r="C71940" t="n">
        <v>6</v>
      </c>
      <c r="D71940" t="inlineStr">
        <is>
          <t>{'@thebespokepixel~guppy-applypatch-msg', 'guppy-pre-applypatch', '@thebespokepixel~guppy-post-applypatch'}</t>
        </is>
      </c>
    </row>
    <row r="71941">
      <c r="A71941" s="1" t="n">
        <v>71939</v>
      </c>
      <c r="B71941" t="inlineStr">
        <is>
          <t>changan</t>
        </is>
      </c>
      <c r="C71941" t="n">
        <v>6</v>
      </c>
      <c r="D71941" t="inlineStr">
        <is>
          <t>{'address-client-changan', 'changan-vue-oss-multipart-uploader', 'changantime'}</t>
        </is>
      </c>
    </row>
    <row r="71942">
      <c r="A71942" s="1" t="n">
        <v>71940</v>
      </c>
      <c r="B71942" t="inlineStr">
        <is>
          <t>buibis</t>
        </is>
      </c>
      <c r="C71942" t="n">
        <v>6</v>
      </c>
      <c r="D71942" t="inlineStr">
        <is>
          <t>{'@buibis~package-c', '@buibis~buibis-version', 'eslint-config-buibis'}</t>
        </is>
      </c>
    </row>
    <row r="71943">
      <c r="A71943" s="1" t="n">
        <v>71941</v>
      </c>
      <c r="B71943" t="inlineStr">
        <is>
          <t>savvycodes</t>
        </is>
      </c>
      <c r="C71943" t="n">
        <v>6</v>
      </c>
      <c r="D71943" t="inlineStr">
        <is>
          <t>{'@savvycodes~openstad-components', '@savvycodes~event-overview', '@savvycodes~event-manager'}</t>
        </is>
      </c>
    </row>
    <row r="71944">
      <c r="A71944" s="1" t="n">
        <v>71942</v>
      </c>
      <c r="B71944" t="inlineStr">
        <is>
          <t>jsite</t>
        </is>
      </c>
      <c r="C71944" t="n">
        <v>6</v>
      </c>
      <c r="D71944" t="inlineStr">
        <is>
          <t>{'jsite-database', 'jsite', 'jsite-parse'}</t>
        </is>
      </c>
    </row>
    <row r="71945">
      <c r="A71945" s="1" t="n">
        <v>71943</v>
      </c>
      <c r="B71945" t="inlineStr">
        <is>
          <t>theyoxy</t>
        </is>
      </c>
      <c r="C71945" t="n">
        <v>6</v>
      </c>
      <c r="D71945" t="inlineStr">
        <is>
          <t>{'theyoxy-prettier-config', 'commitlint-config-theyoxy', 'pug-lint-config-theyoxy'}</t>
        </is>
      </c>
    </row>
    <row r="71946">
      <c r="A71946" s="1" t="n">
        <v>71944</v>
      </c>
      <c r="B71946" t="inlineStr">
        <is>
          <t>rolt</t>
        </is>
      </c>
      <c r="C71946" t="n">
        <v>6</v>
      </c>
      <c r="D71946" t="inlineStr">
        <is>
          <t>{'strolt', 'strolt-driver-notification-slack', '@jaredrolt~inputmask-core'}</t>
        </is>
      </c>
    </row>
    <row r="71947">
      <c r="A71947" s="1" t="n">
        <v>71945</v>
      </c>
      <c r="B71947" t="inlineStr">
        <is>
          <t>turncoat</t>
        </is>
      </c>
      <c r="C71947" t="n">
        <v>6</v>
      </c>
      <c r="D71947" t="inlineStr">
        <is>
          <t>{'fontsource-walter-turncoat', '@openfonts~walter-turncoat_latin', '@compai~font-walter-turncoat'}</t>
        </is>
      </c>
    </row>
    <row r="71948">
      <c r="A71948" s="1" t="n">
        <v>71946</v>
      </c>
      <c r="B71948" t="inlineStr">
        <is>
          <t>accretion</t>
        </is>
      </c>
      <c r="C71948" t="n">
        <v>6</v>
      </c>
      <c r="D71948" t="inlineStr">
        <is>
          <t>{'@accretion~core', '@accretion~stdlib', 'accretion'}</t>
        </is>
      </c>
    </row>
    <row r="71949">
      <c r="A71949" s="1" t="n">
        <v>71947</v>
      </c>
      <c r="B71949" t="inlineStr">
        <is>
          <t>eutrepe</t>
        </is>
      </c>
      <c r="C71949" t="n">
        <v>6</v>
      </c>
      <c r="D71949" t="inlineStr">
        <is>
          <t>{'@eutrepe~scroll-to', '@eutrepe~ep-intersection-observer', '@eutrepe~ng-ep-intersection-observer'}</t>
        </is>
      </c>
    </row>
    <row r="71950">
      <c r="A71950" s="1" t="n">
        <v>71948</v>
      </c>
      <c r="B71950" t="inlineStr">
        <is>
          <t>apprun</t>
        </is>
      </c>
      <c r="C71950" t="n">
        <v>6</v>
      </c>
      <c r="D71950" t="inlineStr">
        <is>
          <t>{'apprun-site', 'create-apprun-app', 'apprun-router'}</t>
        </is>
      </c>
    </row>
    <row r="71951">
      <c r="A71951" s="1" t="n">
        <v>71949</v>
      </c>
      <c r="B71951" t="inlineStr">
        <is>
          <t>kalkan</t>
        </is>
      </c>
      <c r="C71951" t="n">
        <v>6</v>
      </c>
      <c r="D71951" t="inlineStr">
        <is>
          <t>{'@ynskalkan~react-native-core', '@kalkan-yunus~rn-components', '@ynskalkan~react-native-style-items'}</t>
        </is>
      </c>
    </row>
    <row r="71952">
      <c r="A71952" s="1" t="n">
        <v>71950</v>
      </c>
      <c r="B71952" t="inlineStr">
        <is>
          <t>ushiboy</t>
        </is>
      </c>
      <c r="C71952" t="n">
        <v>6</v>
      </c>
      <c r="D71952" t="inlineStr">
        <is>
          <t>{'@ushiboy~observable-store', '@ushiboy~react-cyclone', '@ushiboy~picmd'}</t>
        </is>
      </c>
    </row>
    <row r="71953">
      <c r="A71953" s="1" t="n">
        <v>71951</v>
      </c>
      <c r="B71953" t="inlineStr">
        <is>
          <t>touchemulator</t>
        </is>
      </c>
      <c r="C71953" t="n">
        <v>6</v>
      </c>
      <c r="D71953" t="inlineStr">
        <is>
          <t>{'f2-touchemulator', 'hf-hammer-touchemulator', '@huiping0521~touchemulator'}</t>
        </is>
      </c>
    </row>
    <row r="71954">
      <c r="A71954" s="1" t="n">
        <v>71952</v>
      </c>
      <c r="B71954" t="inlineStr">
        <is>
          <t>factotum</t>
        </is>
      </c>
      <c r="C71954" t="n">
        <v>6</v>
      </c>
      <c r="D71954" t="inlineStr">
        <is>
          <t>{'egeria-factotum-vestal', '@egeria~factotum-plugin', '@factotumcorp~aws-mjml-cli'}</t>
        </is>
      </c>
    </row>
    <row r="71955">
      <c r="A71955" s="1" t="n">
        <v>71953</v>
      </c>
      <c r="B71955" t="inlineStr">
        <is>
          <t>oep</t>
        </is>
      </c>
      <c r="C71955" t="n">
        <v>6</v>
      </c>
      <c r="D71955" t="inlineStr">
        <is>
          <t>{'@ovotech~oep-accounts-logger', 'oepnv-nuremberg', 'oep-client'}</t>
        </is>
      </c>
    </row>
    <row r="71956">
      <c r="A71956" s="1" t="n">
        <v>71954</v>
      </c>
      <c r="B71956" t="inlineStr">
        <is>
          <t>superselectfield</t>
        </is>
      </c>
      <c r="C71956" t="n">
        <v>6</v>
      </c>
      <c r="D71956" t="inlineStr">
        <is>
          <t>{'@prismamedia~material-ui-superselectfield', 'material-ui-superselectfield', 'material-ui-superselectfield-effco'}</t>
        </is>
      </c>
    </row>
    <row r="71957">
      <c r="A71957" s="1" t="n">
        <v>71955</v>
      </c>
      <c r="B71957" t="inlineStr">
        <is>
          <t>o5</t>
        </is>
      </c>
      <c r="C71957" t="n">
        <v>6</v>
      </c>
      <c r="D71957" t="inlineStr">
        <is>
          <t>{'o5a-rk2', 'o5', 'o5faruk-zips'}</t>
        </is>
      </c>
    </row>
    <row r="71958">
      <c r="A71958" s="1" t="n">
        <v>71956</v>
      </c>
      <c r="B71958" t="inlineStr">
        <is>
          <t>instructor</t>
        </is>
      </c>
      <c r="C71958" t="n">
        <v>6</v>
      </c>
      <c r="D71958" t="inlineStr">
        <is>
          <t>{'jupyter-instructortools', 'instructor', 'rice-instructor'}</t>
        </is>
      </c>
    </row>
    <row r="71959">
      <c r="A71959" s="1" t="n">
        <v>71957</v>
      </c>
      <c r="B71959" t="inlineStr">
        <is>
          <t>plateo</t>
        </is>
      </c>
      <c r="C71959" t="n">
        <v>6</v>
      </c>
      <c r="D71959" t="inlineStr">
        <is>
          <t>{'ckeditor5-build-plateo-test', 'ckeditor5-build-plateo', '@plateo~rich-text-react'}</t>
        </is>
      </c>
    </row>
    <row r="71960">
      <c r="A71960" s="1" t="n">
        <v>71958</v>
      </c>
      <c r="B71960" t="inlineStr">
        <is>
          <t>flerp</t>
        </is>
      </c>
      <c r="C71960" t="n">
        <v>6</v>
      </c>
      <c r="D71960" t="inlineStr">
        <is>
          <t>{'fabric-client-flerp', 'fabric-protos-flerp', 'fabric-network-flerp'}</t>
        </is>
      </c>
    </row>
    <row r="71961">
      <c r="A71961" s="1" t="n">
        <v>71959</v>
      </c>
      <c r="B71961" t="inlineStr">
        <is>
          <t>tsetmc</t>
        </is>
      </c>
      <c r="C71961" t="n">
        <v>6</v>
      </c>
      <c r="D71961" t="inlineStr">
        <is>
          <t>{'@tsetmc~tse-framework', 'tsetmc-webservice', 'tsetmc-api'}</t>
        </is>
      </c>
    </row>
    <row r="71962">
      <c r="A71962" s="1" t="n">
        <v>71960</v>
      </c>
      <c r="B71962" t="inlineStr">
        <is>
          <t>firewebkit</t>
        </is>
      </c>
      <c r="C71962" t="n">
        <v>6</v>
      </c>
      <c r="D71962" t="inlineStr">
        <is>
          <t>{'firewebkit-functions', 'firewebkit', 'firewebkit-js'}</t>
        </is>
      </c>
    </row>
    <row r="71963">
      <c r="A71963" s="1" t="n">
        <v>71961</v>
      </c>
      <c r="B71963" t="inlineStr">
        <is>
          <t>treact</t>
        </is>
      </c>
      <c r="C71963" t="n">
        <v>6</v>
      </c>
      <c r="D71963" t="inlineStr">
        <is>
          <t>{'treact', 'treact-tredux', '@lezzmo~razzle-treact-natigation'}</t>
        </is>
      </c>
    </row>
    <row r="71964">
      <c r="A71964" s="1" t="n">
        <v>71962</v>
      </c>
      <c r="B71964" t="inlineStr">
        <is>
          <t>npmapp</t>
        </is>
      </c>
      <c r="C71964" t="n">
        <v>6</v>
      </c>
      <c r="D71964" t="inlineStr">
        <is>
          <t>{'wi-my-npmapp-common-module', 'npmapp-lib-1.1.1', 'yjfirst-npmapp'}</t>
        </is>
      </c>
    </row>
    <row r="71965">
      <c r="A71965" s="1" t="n">
        <v>71963</v>
      </c>
      <c r="B71965" t="inlineStr">
        <is>
          <t>tanagra</t>
        </is>
      </c>
      <c r="C71965" t="n">
        <v>6</v>
      </c>
      <c r="D71965" t="inlineStr">
        <is>
          <t>{'tanagra-core', 'tanagra-auto-mapper', 'tanagra-protobuf'}</t>
        </is>
      </c>
    </row>
    <row r="71966">
      <c r="A71966" s="1" t="n">
        <v>71964</v>
      </c>
      <c r="B71966" t="inlineStr">
        <is>
          <t>zopim</t>
        </is>
      </c>
      <c r="C71966" t="n">
        <v>6</v>
      </c>
      <c r="D71966" t="inlineStr">
        <is>
          <t>{'zopim', 'ember-cli-zopim-live-chat', '@abtasty~zopim'}</t>
        </is>
      </c>
    </row>
    <row r="71967">
      <c r="A71967" s="1" t="n">
        <v>71965</v>
      </c>
      <c r="B71967" t="inlineStr">
        <is>
          <t>sincere</t>
        </is>
      </c>
      <c r="C71967" t="n">
        <v>6</v>
      </c>
      <c r="D71967" t="inlineStr">
        <is>
          <t>{'@sincere_peaceful~sincere-checkout', 'sincere-smell', 'sincererly-webpack'}</t>
        </is>
      </c>
    </row>
    <row r="71968">
      <c r="A71968" s="1" t="n">
        <v>71966</v>
      </c>
      <c r="B71968" t="inlineStr">
        <is>
          <t>ddup</t>
        </is>
      </c>
      <c r="C71968" t="n">
        <v>6</v>
      </c>
      <c r="D71968" t="inlineStr">
        <is>
          <t>{'@ddup-cli~core', 'ddup-test-lib', 'ddup-test'}</t>
        </is>
      </c>
    </row>
    <row r="71969">
      <c r="A71969" s="1" t="n">
        <v>71967</v>
      </c>
      <c r="B71969" t="inlineStr">
        <is>
          <t>typeit</t>
        </is>
      </c>
      <c r="C71969" t="n">
        <v>6</v>
      </c>
      <c r="D71969" t="inlineStr">
        <is>
          <t>{'typeit', '@typeit~discord', 'react-typeit'}</t>
        </is>
      </c>
    </row>
    <row r="71970">
      <c r="A71970" s="1" t="n">
        <v>71968</v>
      </c>
      <c r="B71970" t="inlineStr">
        <is>
          <t>brochure</t>
        </is>
      </c>
      <c r="C71970" t="n">
        <v>6</v>
      </c>
      <c r="D71970" t="inlineStr">
        <is>
          <t>{'iage.brochure', 'image-brochure', 'iage.brochure.ui.web'}</t>
        </is>
      </c>
    </row>
    <row r="71971">
      <c r="A71971" s="1" t="n">
        <v>71969</v>
      </c>
      <c r="B71971" t="inlineStr">
        <is>
          <t>kosher</t>
        </is>
      </c>
      <c r="C71971" t="n">
        <v>6</v>
      </c>
      <c r="D71971" t="inlineStr">
        <is>
          <t>{'vue-kosher', 'kosher-zmanim', 'kosher-map-common'}</t>
        </is>
      </c>
    </row>
    <row r="71972">
      <c r="A71972" s="1" t="n">
        <v>71970</v>
      </c>
      <c r="B71972" t="inlineStr">
        <is>
          <t>jsduck</t>
        </is>
      </c>
      <c r="C71972" t="n">
        <v>6</v>
      </c>
      <c r="D71972" t="inlineStr">
        <is>
          <t>{'jsduck', 'grunt-jsduck', 'jsduck-from-js'}</t>
        </is>
      </c>
    </row>
    <row r="71973">
      <c r="A71973" s="1" t="n">
        <v>71971</v>
      </c>
      <c r="B71973" t="inlineStr">
        <is>
          <t>amille</t>
        </is>
      </c>
      <c r="C71973" t="n">
        <v>6</v>
      </c>
      <c r="D71973" t="inlineStr">
        <is>
          <t>{'@amille~dev-scripts', '@amille~simple-validators', '@amille~babel-preset'}</t>
        </is>
      </c>
    </row>
    <row r="71974">
      <c r="A71974" s="1" t="n">
        <v>71972</v>
      </c>
      <c r="B71974" t="inlineStr">
        <is>
          <t>projec</t>
        </is>
      </c>
      <c r="C71974" t="n">
        <v>6</v>
      </c>
      <c r="D71974" t="inlineStr">
        <is>
          <t>{'projeczerorn-umeng-analysis', 'testprojec-library-1', 'hexin-projec'}</t>
        </is>
      </c>
    </row>
    <row r="71975">
      <c r="A71975" s="1" t="n">
        <v>71973</v>
      </c>
      <c r="B71975" t="inlineStr">
        <is>
          <t>urkellabs</t>
        </is>
      </c>
      <c r="C71975" t="n">
        <v>6</v>
      </c>
      <c r="D71975" t="inlineStr">
        <is>
          <t>{'@urkellabs~ubl', '@urkellabs~ucl', '@urkellabs~uchl'}</t>
        </is>
      </c>
    </row>
    <row r="71976">
      <c r="A71976" s="1" t="n">
        <v>71974</v>
      </c>
      <c r="B71976" t="inlineStr">
        <is>
          <t>jata</t>
        </is>
      </c>
      <c r="C71976" t="n">
        <v>6</v>
      </c>
      <c r="D71976" t="inlineStr">
        <is>
          <t>{'jata-cli', 'jata-tools', 'jata'}</t>
        </is>
      </c>
    </row>
    <row r="71977">
      <c r="A71977" s="1" t="n">
        <v>71975</v>
      </c>
      <c r="B71977" t="inlineStr">
        <is>
          <t>popcornsar</t>
        </is>
      </c>
      <c r="C71977" t="n">
        <v>6</v>
      </c>
      <c r="D71977" t="inlineStr">
        <is>
          <t>{'@popcornsar~service-extension', '@popcornsar~theia-idle-timeout', '@popcornsar~theia-activity-tracker'}</t>
        </is>
      </c>
    </row>
    <row r="71978">
      <c r="A71978" s="1" t="n">
        <v>71976</v>
      </c>
      <c r="B71978" t="inlineStr">
        <is>
          <t>ftk</t>
        </is>
      </c>
      <c r="C71978" t="n">
        <v>6</v>
      </c>
      <c r="D71978" t="inlineStr">
        <is>
          <t>{'@daimler~ftk-boilerplate', 'ftk-design', 'ftk-mui'}</t>
        </is>
      </c>
    </row>
    <row r="71979">
      <c r="A71979" s="1" t="n">
        <v>71977</v>
      </c>
      <c r="B71979" t="inlineStr">
        <is>
          <t>retest</t>
        </is>
      </c>
      <c r="C71979" t="n">
        <v>6</v>
      </c>
      <c r="D71979" t="inlineStr">
        <is>
          <t>{'co-retest', 'oiretest', 'react-components-retest'}</t>
        </is>
      </c>
    </row>
    <row r="71980">
      <c r="A71980" s="1" t="n">
        <v>71978</v>
      </c>
      <c r="B71980" t="inlineStr">
        <is>
          <t>lcw</t>
        </is>
      </c>
      <c r="C71980" t="n">
        <v>6</v>
      </c>
      <c r="D71980" t="inlineStr">
        <is>
          <t>{'lcw-lib', 'lcw_ztree', 'lcw'}</t>
        </is>
      </c>
    </row>
    <row r="71981">
      <c r="A71981" s="1" t="n">
        <v>71979</v>
      </c>
      <c r="B71981" t="inlineStr">
        <is>
          <t>mqs</t>
        </is>
      </c>
      <c r="C71981" t="n">
        <v>6</v>
      </c>
      <c r="D71981" t="inlineStr">
        <is>
          <t>{'aliyun_mqs', 'mqs', 'sslmqs'}</t>
        </is>
      </c>
    </row>
    <row r="71982">
      <c r="A71982" s="1" t="n">
        <v>71980</v>
      </c>
      <c r="B71982" t="inlineStr">
        <is>
          <t>grundstein</t>
        </is>
      </c>
      <c r="C71982" t="n">
        <v>6</v>
      </c>
      <c r="D71982" t="inlineStr">
        <is>
          <t>{'@grundstein~prepare-static-files', '@grundstein~magic-theme', '@grundstein~gss'}</t>
        </is>
      </c>
    </row>
    <row r="71983">
      <c r="A71983" s="1" t="n">
        <v>71981</v>
      </c>
      <c r="B71983" t="inlineStr">
        <is>
          <t>portela</t>
        </is>
      </c>
      <c r="C71983" t="n">
        <v>6</v>
      </c>
      <c r="D71983" t="inlineStr">
        <is>
          <t>{'@eportela~glib', '@eportela~powertools', '@caiqueportela~video'}</t>
        </is>
      </c>
    </row>
    <row r="71984">
      <c r="A71984" s="1" t="n">
        <v>71982</v>
      </c>
      <c r="B71984" t="inlineStr">
        <is>
          <t>zoukao1</t>
        </is>
      </c>
      <c r="C71984" t="n">
        <v>6</v>
      </c>
      <c r="D71984" t="inlineStr">
        <is>
          <t>{'cjq-zoukao1-js-polyfill', 'cjq-zoukao1', 'cjq1-zoukao1'}</t>
        </is>
      </c>
    </row>
    <row r="71985">
      <c r="A71985" s="1" t="n">
        <v>71983</v>
      </c>
      <c r="B71985" t="inlineStr">
        <is>
          <t>boas</t>
        </is>
      </c>
      <c r="C71985" t="n">
        <v>6</v>
      </c>
      <c r="D71985" t="inlineStr">
        <is>
          <t>{'@leandrovboas~cli_github', 'boasm', 'boas-game'}</t>
        </is>
      </c>
    </row>
    <row r="71986">
      <c r="A71986" s="1" t="n">
        <v>71984</v>
      </c>
      <c r="B71986" t="inlineStr">
        <is>
          <t>evolutility</t>
        </is>
      </c>
      <c r="C71986" t="n">
        <v>6</v>
      </c>
      <c r="D71986" t="inlineStr">
        <is>
          <t>{'evolutility-server-node', 'evolutility-ui-react', 'evolutility'}</t>
        </is>
      </c>
    </row>
    <row r="71987">
      <c r="A71987" s="1" t="n">
        <v>71985</v>
      </c>
      <c r="B71987" t="inlineStr">
        <is>
          <t>maken</t>
        </is>
      </c>
      <c r="C71987" t="n">
        <v>6</v>
      </c>
      <c r="D71987" t="inlineStr">
        <is>
          <t>{'poc-makenpmlibrary', 'maken-cli', 'makenpm'}</t>
        </is>
      </c>
    </row>
    <row r="71988">
      <c r="A71988" s="1" t="n">
        <v>71986</v>
      </c>
      <c r="B71988" t="inlineStr">
        <is>
          <t>fetti</t>
        </is>
      </c>
      <c r="C71988" t="n">
        <v>6</v>
      </c>
      <c r="D71988" t="inlineStr">
        <is>
          <t>{'react-konfettikanone', 'react-native-konfetti', 'fetti'}</t>
        </is>
      </c>
    </row>
    <row r="71989">
      <c r="A71989" s="1" t="n">
        <v>71987</v>
      </c>
      <c r="B71989" t="inlineStr">
        <is>
          <t>imec</t>
        </is>
      </c>
      <c r="C71989" t="n">
        <v>6</v>
      </c>
      <c r="D71989" t="inlineStr">
        <is>
          <t>{'xieqing-test-wx-imec', '@imec~digital-twin-kafka-utils', '@imec~digital-twin-ui-components'}</t>
        </is>
      </c>
    </row>
    <row r="71990">
      <c r="A71990" s="1" t="n">
        <v>71988</v>
      </c>
      <c r="B71990" t="inlineStr">
        <is>
          <t>xcxerxes</t>
        </is>
      </c>
      <c r="C71990" t="n">
        <v>6</v>
      </c>
      <c r="D71990" t="inlineStr">
        <is>
          <t>{'xcxerxes-sorted', 'xcxerxes-array-last', 'xcxerxes-array-range'}</t>
        </is>
      </c>
    </row>
    <row r="71991">
      <c r="A71991" s="1" t="n">
        <v>71989</v>
      </c>
      <c r="B71991" t="inlineStr">
        <is>
          <t>didot</t>
        </is>
      </c>
      <c r="C71991" t="n">
        <v>6</v>
      </c>
      <c r="D71991" t="inlineStr">
        <is>
          <t>{'@fontsource~gfs-didot', 'fontsource-gfs-didot', 'typeface-gfs-didot'}</t>
        </is>
      </c>
    </row>
    <row r="71992">
      <c r="A71992" s="1" t="n">
        <v>71990</v>
      </c>
      <c r="B71992" t="inlineStr">
        <is>
          <t>appplant</t>
        </is>
      </c>
      <c r="C71992" t="n">
        <v>6</v>
      </c>
      <c r="D71992" t="inlineStr">
        <is>
          <t>{'de.appplant.cordova.plugin.badge', 'de.appplant.cordova.plugin.local-notification-2', 'de.appplant.cordova.plugin.local-notification'}</t>
        </is>
      </c>
    </row>
    <row r="71993">
      <c r="A71993" s="1" t="n">
        <v>71991</v>
      </c>
      <c r="B71993" t="inlineStr">
        <is>
          <t>sintez</t>
        </is>
      </c>
      <c r="C71993" t="n">
        <v>6</v>
      </c>
      <c r="D71993" t="inlineStr">
        <is>
          <t>{'sintez-slack', 'sintez-gulp', 'sintez-webpack-proxy'}</t>
        </is>
      </c>
    </row>
    <row r="71994">
      <c r="A71994" s="1" t="n">
        <v>71992</v>
      </c>
      <c r="B71994" t="inlineStr">
        <is>
          <t>ldapts</t>
        </is>
      </c>
      <c r="C71994" t="n">
        <v>6</v>
      </c>
      <c r="D71994" t="inlineStr">
        <is>
          <t>{'@shynome~ldapts', 'ldapts-binarysilk-fork', 'ldapts-search'}</t>
        </is>
      </c>
    </row>
    <row r="71995">
      <c r="A71995" s="1" t="n">
        <v>71993</v>
      </c>
      <c r="B71995" t="inlineStr">
        <is>
          <t>toolia</t>
        </is>
      </c>
      <c r="C71995" t="n">
        <v>6</v>
      </c>
      <c r="D71995" t="inlineStr">
        <is>
          <t>{'@toolia~make-index', '@toolia~process-dir', '@toolia~parse-ncu'}</t>
        </is>
      </c>
    </row>
    <row r="71996">
      <c r="A71996" s="1" t="n">
        <v>71994</v>
      </c>
      <c r="B71996" t="inlineStr">
        <is>
          <t>typeable</t>
        </is>
      </c>
      <c r="C71996" t="n">
        <v>6</v>
      </c>
      <c r="D71996" t="inlineStr">
        <is>
          <t>{'typeable-promisify', '@itadmin_webfletch~typeable-select', 'three-typeable-text'}</t>
        </is>
      </c>
    </row>
    <row r="71997">
      <c r="A71997" s="1" t="n">
        <v>71995</v>
      </c>
      <c r="B71997" t="inlineStr">
        <is>
          <t>tlimpanont</t>
        </is>
      </c>
      <c r="C71997" t="n">
        <v>6</v>
      </c>
      <c r="D71997" t="inlineStr">
        <is>
          <t>{'tlimpanont-web-components', '@tlimpanont~angular2-components', 'tlimpanont-angular-library-starter'}</t>
        </is>
      </c>
    </row>
    <row r="71998">
      <c r="A71998" s="1" t="n">
        <v>71996</v>
      </c>
      <c r="B71998" t="inlineStr">
        <is>
          <t>dugite</t>
        </is>
      </c>
      <c r="C71998" t="n">
        <v>6</v>
      </c>
      <c r="D71998" t="inlineStr">
        <is>
          <t>{'@shiftkey~dugite', 'dugite', 'dugite-winoffline'}</t>
        </is>
      </c>
    </row>
    <row r="71999">
      <c r="A71999" s="1" t="n">
        <v>71997</v>
      </c>
      <c r="B71999" t="inlineStr">
        <is>
          <t>loadcss</t>
        </is>
      </c>
      <c r="C71999" t="n">
        <v>6</v>
      </c>
      <c r="D71999" t="inlineStr">
        <is>
          <t>{'loadcss', 'totemcss-module-loadcss', 'xp-loadcss'}</t>
        </is>
      </c>
    </row>
    <row r="72000">
      <c r="A72000" s="1" t="n">
        <v>71998</v>
      </c>
      <c r="B72000" t="inlineStr">
        <is>
          <t>corm</t>
        </is>
      </c>
      <c r="C72000" t="n">
        <v>6</v>
      </c>
      <c r="D72000" t="inlineStr">
        <is>
          <t>{'cormie', 'corm-can-koa', 'corm-jsonschema'}</t>
        </is>
      </c>
    </row>
    <row r="72001">
      <c r="A72001" s="1" t="n">
        <v>71999</v>
      </c>
      <c r="B72001" t="inlineStr">
        <is>
          <t>scouter</t>
        </is>
      </c>
      <c r="C72001" t="n">
        <v>6</v>
      </c>
      <c r="D72001" t="inlineStr">
        <is>
          <t>{'vue-scouter-link', 'scouter', 'github-scouter'}</t>
        </is>
      </c>
    </row>
    <row r="72002">
      <c r="A72002" s="1" t="n">
        <v>72000</v>
      </c>
      <c r="B72002" t="inlineStr">
        <is>
          <t>municipalities</t>
        </is>
      </c>
      <c r="C72002" t="n">
        <v>6</v>
      </c>
      <c r="D72002" t="inlineStr">
        <is>
          <t>{'municipalities-of-bulgaria', 'portuguese-municipalities', '@doncicuto~es-municipalities'}</t>
        </is>
      </c>
    </row>
    <row r="72003">
      <c r="A72003" s="1" t="n">
        <v>72001</v>
      </c>
      <c r="B72003" t="inlineStr">
        <is>
          <t>ledgerx</t>
        </is>
      </c>
      <c r="C72003" t="n">
        <v>6</v>
      </c>
      <c r="D72003" t="inlineStr">
        <is>
          <t>{'ledgerx-redux', 'ledgerx-rest-getall', 'ledgerx-rest'}</t>
        </is>
      </c>
    </row>
    <row r="72004">
      <c r="A72004" s="1" t="n">
        <v>72002</v>
      </c>
      <c r="B72004" t="inlineStr">
        <is>
          <t>optune</t>
        </is>
      </c>
      <c r="C72004" t="n">
        <v>6</v>
      </c>
      <c r="D72004" t="inlineStr">
        <is>
          <t>{'@optune~react-media-queryable', 'optune-mgp', 'react-responsive-carousel-optune'}</t>
        </is>
      </c>
    </row>
    <row r="72005">
      <c r="A72005" s="1" t="n">
        <v>72003</v>
      </c>
      <c r="B72005" t="inlineStr">
        <is>
          <t>clarigen</t>
        </is>
      </c>
      <c r="C72005" t="n">
        <v>6</v>
      </c>
      <c r="D72005" t="inlineStr">
        <is>
          <t>{'@clarigen~native-bin', '@clarigen~web', '@clarigen~cli'}</t>
        </is>
      </c>
    </row>
    <row r="72006">
      <c r="A72006" s="1" t="n">
        <v>72004</v>
      </c>
      <c r="B72006" t="inlineStr">
        <is>
          <t>taskbox</t>
        </is>
      </c>
      <c r="C72006" t="n">
        <v>6</v>
      </c>
      <c r="D72006" t="inlineStr">
        <is>
          <t>{'taskbox-cici', 'test-josh-taskbox', 'taskbox-juan'}</t>
        </is>
      </c>
    </row>
    <row r="72007">
      <c r="A72007" s="1" t="n">
        <v>72005</v>
      </c>
      <c r="B72007" t="inlineStr">
        <is>
          <t>matrics</t>
        </is>
      </c>
      <c r="C72007" t="n">
        <v>6</v>
      </c>
      <c r="D72007" t="inlineStr">
        <is>
          <t>{'sumatrics-lib', 'matricss', 'matrics'}</t>
        </is>
      </c>
    </row>
    <row r="72008">
      <c r="A72008" s="1" t="n">
        <v>72006</v>
      </c>
      <c r="B72008" t="inlineStr">
        <is>
          <t>corde</t>
        </is>
      </c>
      <c r="C72008" t="n">
        <v>6</v>
      </c>
      <c r="D72008" t="inlineStr">
        <is>
          <t>{'koncorde', '@averagehelper~corde', 'acordeonltest'}</t>
        </is>
      </c>
    </row>
    <row r="72009">
      <c r="A72009" s="1" t="n">
        <v>72007</v>
      </c>
      <c r="B72009" t="inlineStr">
        <is>
          <t>tesseractjs</t>
        </is>
      </c>
      <c r="C72009" t="n">
        <v>6</v>
      </c>
      <c r="D72009" t="inlineStr">
        <is>
          <t>{'@tesseractjs~openwallet', '@tesseractjs~core', '@tesseractjs~ethereum-web3'}</t>
        </is>
      </c>
    </row>
    <row r="72010">
      <c r="A72010" s="1" t="n">
        <v>72008</v>
      </c>
      <c r="B72010" t="inlineStr">
        <is>
          <t>edtf</t>
        </is>
      </c>
      <c r="C72010" t="n">
        <v>6</v>
      </c>
      <c r="D72010" t="inlineStr">
        <is>
          <t>{'graphql-edtf', 'collective-edtf-behavior', '@digihum~react-edtf-editor'}</t>
        </is>
      </c>
    </row>
    <row r="72011">
      <c r="A72011" s="1" t="n">
        <v>72009</v>
      </c>
      <c r="B72011" t="inlineStr">
        <is>
          <t>fwx</t>
        </is>
      </c>
      <c r="C72011" t="n">
        <v>6</v>
      </c>
      <c r="D72011" t="inlineStr">
        <is>
          <t>{'fwx-hh-1', 'fwx_1007_1', 'npm-test-fwx'}</t>
        </is>
      </c>
    </row>
    <row r="72012">
      <c r="A72012" s="1" t="n">
        <v>72010</v>
      </c>
      <c r="B72012" t="inlineStr">
        <is>
          <t>nectary</t>
        </is>
      </c>
      <c r="C72012" t="n">
        <v>6</v>
      </c>
      <c r="D72012" t="inlineStr">
        <is>
          <t>{'nectary-server', '@nectary~server', '@nectary~webpack'}</t>
        </is>
      </c>
    </row>
    <row r="72013">
      <c r="A72013" s="1" t="n">
        <v>72011</v>
      </c>
      <c r="B72013" t="inlineStr">
        <is>
          <t>zhoudm5</t>
        </is>
      </c>
      <c r="C72013" t="n">
        <v>6</v>
      </c>
      <c r="D72013" t="inlineStr">
        <is>
          <t>{'@zhoudm5~zdm-npm-practice', 'zhoudm5-hx-ui', '@zhoudm5~hx-ui'}</t>
        </is>
      </c>
    </row>
    <row r="72014">
      <c r="A72014" s="1" t="n">
        <v>72012</v>
      </c>
      <c r="B72014" t="inlineStr">
        <is>
          <t>gtn</t>
        </is>
      </c>
      <c r="C72014" t="n">
        <v>6</v>
      </c>
      <c r="D72014" t="inlineStr">
        <is>
          <t>{'gtni', 'gtn-widget-vue', 'gtn'}</t>
        </is>
      </c>
    </row>
    <row r="72015">
      <c r="A72015" s="1" t="n">
        <v>72013</v>
      </c>
      <c r="B72015" t="inlineStr">
        <is>
          <t>dripping</t>
        </is>
      </c>
      <c r="C72015" t="n">
        <v>6</v>
      </c>
      <c r="D72015" t="inlineStr">
        <is>
          <t>{'dripping-spray-pixijs', 'dripping-spray', 'homebridge-dripping-pro'}</t>
        </is>
      </c>
    </row>
    <row r="72016">
      <c r="A72016" s="1" t="n">
        <v>72014</v>
      </c>
      <c r="B72016" t="inlineStr">
        <is>
          <t>element3</t>
        </is>
      </c>
      <c r="C72016" t="n">
        <v>6</v>
      </c>
      <c r="D72016" t="inlineStr">
        <is>
          <t>{'rollup-plugin-element3-webgl', 'element3-core', 'vue-element3-search-table'}</t>
        </is>
      </c>
    </row>
    <row r="72017">
      <c r="A72017" s="1" t="n">
        <v>72015</v>
      </c>
      <c r="B72017" t="inlineStr">
        <is>
          <t>galle</t>
        </is>
      </c>
      <c r="C72017" t="n">
        <v>6</v>
      </c>
      <c r="D72017" t="inlineStr">
        <is>
          <t>{'js-galleriffic', 'collective-js-galleriffic', 'collective-galleriffic'}</t>
        </is>
      </c>
    </row>
    <row r="72018">
      <c r="A72018" s="1" t="n">
        <v>72016</v>
      </c>
      <c r="B72018" t="inlineStr">
        <is>
          <t>reworked</t>
        </is>
      </c>
      <c r="C72018" t="n">
        <v>6</v>
      </c>
      <c r="D72018" t="inlineStr">
        <is>
          <t>{'react-native-incall-manager-reworked', 'mongoose-auto-increment-reworked', 'sails-hook-sentry-reworked'}</t>
        </is>
      </c>
    </row>
    <row r="72019">
      <c r="A72019" s="1" t="n">
        <v>72017</v>
      </c>
      <c r="B72019" t="inlineStr">
        <is>
          <t>treenewbie</t>
        </is>
      </c>
      <c r="C72019" t="n">
        <v>6</v>
      </c>
      <c r="D72019" t="inlineStr">
        <is>
          <t>{'@treenewbie~react-native-qqsdk', '@treenewbie~react-native-smart-gesture-password', '@treenewbie~react-native-wechat'}</t>
        </is>
      </c>
    </row>
    <row r="72020">
      <c r="A72020" s="1" t="n">
        <v>72018</v>
      </c>
      <c r="B72020" t="inlineStr">
        <is>
          <t>librus</t>
        </is>
      </c>
      <c r="C72020" t="n">
        <v>6</v>
      </c>
      <c r="D72020" t="inlineStr">
        <is>
          <t>{'librus', 'librus-api', 'librusapi'}</t>
        </is>
      </c>
    </row>
    <row r="72021">
      <c r="A72021" s="1" t="n">
        <v>72019</v>
      </c>
      <c r="B72021" t="inlineStr">
        <is>
          <t>newt</t>
        </is>
      </c>
      <c r="C72021" t="n">
        <v>6</v>
      </c>
      <c r="D72021" t="inlineStr">
        <is>
          <t>{'newtmgr', 'newt', 'newt-transformer'}</t>
        </is>
      </c>
    </row>
    <row r="72022">
      <c r="A72022" s="1" t="n">
        <v>72020</v>
      </c>
      <c r="B72022" t="inlineStr">
        <is>
          <t>ninja21</t>
        </is>
      </c>
      <c r="C72022" t="n">
        <v>6</v>
      </c>
      <c r="D72022" t="inlineStr">
        <is>
          <t>{'@typicalninja21~puppeteer-fetch', '@typicalninja21~urlrequire', '@typicalninja21~discord-winston'}</t>
        </is>
      </c>
    </row>
    <row r="72023">
      <c r="A72023" s="1" t="n">
        <v>72021</v>
      </c>
      <c r="B72023" t="inlineStr">
        <is>
          <t>typicalninja21</t>
        </is>
      </c>
      <c r="C72023" t="n">
        <v>6</v>
      </c>
      <c r="D72023" t="inlineStr">
        <is>
          <t>{'@typicalninja21~puppeteer-fetch', '@typicalninja21~urlrequire', '@typicalninja21~discord-winston'}</t>
        </is>
      </c>
    </row>
    <row r="72024">
      <c r="A72024" s="1" t="n">
        <v>72022</v>
      </c>
      <c r="B72024" t="inlineStr">
        <is>
          <t>doran</t>
        </is>
      </c>
      <c r="C72024" t="n">
        <v>6</v>
      </c>
      <c r="D72024" t="inlineStr">
        <is>
          <t>{'@doran~react', 'doran-cli', 'dorante'}</t>
        </is>
      </c>
    </row>
    <row r="72025">
      <c r="A72025" s="1" t="n">
        <v>72023</v>
      </c>
      <c r="B72025" t="inlineStr">
        <is>
          <t>cmpx</t>
        </is>
      </c>
      <c r="C72025" t="n">
        <v>6</v>
      </c>
      <c r="D72025" t="inlineStr">
        <is>
          <t>{'cmpx', 'cmpx-mvc', 'cmpx-mvc-build'}</t>
        </is>
      </c>
    </row>
    <row r="72026">
      <c r="A72026" s="1" t="n">
        <v>72024</v>
      </c>
      <c r="B72026" t="inlineStr">
        <is>
          <t>formdesign</t>
        </is>
      </c>
      <c r="C72026" t="n">
        <v>6</v>
      </c>
      <c r="D72026" t="inlineStr">
        <is>
          <t>{'vue-drag-formdesign', 'sgs-formdesign', 'vue-drag-formdesign-ntt'}</t>
        </is>
      </c>
    </row>
    <row r="72027">
      <c r="A72027" s="1" t="n">
        <v>72025</v>
      </c>
      <c r="B72027" t="inlineStr">
        <is>
          <t>brightslides</t>
        </is>
      </c>
      <c r="C72027" t="n">
        <v>6</v>
      </c>
      <c r="D72027" t="inlineStr">
        <is>
          <t>{'@brightslides~api-validator', '@brightslides~uid', '@brightslides~api-test-utilities'}</t>
        </is>
      </c>
    </row>
    <row r="72028">
      <c r="A72028" s="1" t="n">
        <v>72026</v>
      </c>
      <c r="B72028" t="inlineStr">
        <is>
          <t>bizdoc</t>
        </is>
      </c>
      <c r="C72028" t="n">
        <v>6</v>
      </c>
      <c r="D72028" t="inlineStr">
        <is>
          <t>{'@bizdoc~core', '@bizdoc~invoice', 'bizdoc.core'}</t>
        </is>
      </c>
    </row>
    <row r="72029">
      <c r="A72029" s="1" t="n">
        <v>72027</v>
      </c>
      <c r="B72029" t="inlineStr">
        <is>
          <t>insidersbyte</t>
        </is>
      </c>
      <c r="C72029" t="n">
        <v>6</v>
      </c>
      <c r="D72029" t="inlineStr">
        <is>
          <t>{'@insidersbyte~react-scripts', '@insidersbyte~react-markdown-editor', '@insidersbyte~eslint-config-node'}</t>
        </is>
      </c>
    </row>
    <row r="72030">
      <c r="A72030" s="1" t="n">
        <v>72028</v>
      </c>
      <c r="B72030" t="inlineStr">
        <is>
          <t>podlite</t>
        </is>
      </c>
      <c r="C72030" t="n">
        <v>6</v>
      </c>
      <c r="D72030" t="inlineStr">
        <is>
          <t>{'@podlite~image', '@podlite~diagram', '@podlite~editor-react'}</t>
        </is>
      </c>
    </row>
    <row r="72031">
      <c r="A72031" s="1" t="n">
        <v>72029</v>
      </c>
      <c r="B72031" t="inlineStr">
        <is>
          <t>terun</t>
        </is>
      </c>
      <c r="C72031" t="n">
        <v>6</v>
      </c>
      <c r="D72031" t="inlineStr">
        <is>
          <t>{'@terun~plugin-entity', '@terun~doc', 'terun-mustache'}</t>
        </is>
      </c>
    </row>
    <row r="72032">
      <c r="A72032" s="1" t="n">
        <v>72030</v>
      </c>
      <c r="B72032" t="inlineStr">
        <is>
          <t>timecat</t>
        </is>
      </c>
      <c r="C72032" t="n">
        <v>6</v>
      </c>
      <c r="D72032" t="inlineStr">
        <is>
          <t>{'@timecat~share', 'timecat-plugin', '@timecat~recorder'}</t>
        </is>
      </c>
    </row>
    <row r="72033">
      <c r="A72033" s="1" t="n">
        <v>72031</v>
      </c>
      <c r="B72033" t="inlineStr">
        <is>
          <t>livestd</t>
        </is>
      </c>
      <c r="C72033" t="n">
        <v>6</v>
      </c>
      <c r="D72033" t="inlineStr">
        <is>
          <t>{'@livestd~react-accordion-control', '@livestd~simple-event-model', '@livestd~react-render-counter'}</t>
        </is>
      </c>
    </row>
    <row r="72034">
      <c r="A72034" s="1" t="n">
        <v>72032</v>
      </c>
      <c r="B72034" t="inlineStr">
        <is>
          <t>cordovarduino</t>
        </is>
      </c>
      <c r="C72034" t="n">
        <v>6</v>
      </c>
      <c r="D72034" t="inlineStr">
        <is>
          <t>{'retyped-cordovarduino-tsd-ambient', 'goldenapple-cordovarduino', 'bf-cordovarduino'}</t>
        </is>
      </c>
    </row>
    <row r="72035">
      <c r="A72035" s="1" t="n">
        <v>72033</v>
      </c>
      <c r="B72035" t="inlineStr">
        <is>
          <t>torrentapi</t>
        </is>
      </c>
      <c r="C72035" t="n">
        <v>6</v>
      </c>
      <c r="D72035" t="inlineStr">
        <is>
          <t>{'torrentapi-sdk', 'torrentapi-wrapper2', 'torrentapi'}</t>
        </is>
      </c>
    </row>
    <row r="72036">
      <c r="A72036" s="1" t="n">
        <v>72034</v>
      </c>
      <c r="B72036" t="inlineStr">
        <is>
          <t>gtw</t>
        </is>
      </c>
      <c r="C72036" t="n">
        <v>6</v>
      </c>
      <c r="D72036" t="inlineStr">
        <is>
          <t>{'gtw', 'tuna-gtw', 'tuna-gtw-essentials-sandbox'}</t>
        </is>
      </c>
    </row>
    <row r="72037">
      <c r="A72037" s="1" t="n">
        <v>72035</v>
      </c>
      <c r="B72037" t="inlineStr">
        <is>
          <t>dxdao</t>
        </is>
      </c>
      <c r="C72037" t="n">
        <v>6</v>
      </c>
      <c r="D72037" t="inlineStr">
        <is>
          <t>{'@dxdao~aqua', '@dxdao~mesa', 'dxdao-token-registry'}</t>
        </is>
      </c>
    </row>
    <row r="72038">
      <c r="A72038" s="1" t="n">
        <v>72036</v>
      </c>
      <c r="B72038" t="inlineStr">
        <is>
          <t>keupoz</t>
        </is>
      </c>
      <c r="C72038" t="n">
        <v>6</v>
      </c>
      <c r="D72038" t="inlineStr">
        <is>
          <t>{'@keupoz~gulp-static', '@keupoz~strict-queryselector', '@keupoz~colorwheel2'}</t>
        </is>
      </c>
    </row>
    <row r="72039">
      <c r="A72039" s="1" t="n">
        <v>72037</v>
      </c>
      <c r="B72039" t="inlineStr">
        <is>
          <t>minigun</t>
        </is>
      </c>
      <c r="C72039" t="n">
        <v>6</v>
      </c>
      <c r="D72039" t="inlineStr">
        <is>
          <t>{'minigun-plugin-statsd', 'minigun-plugin-blessed', 'minigun-core'}</t>
        </is>
      </c>
    </row>
    <row r="72040">
      <c r="A72040" s="1" t="n">
        <v>72038</v>
      </c>
      <c r="B72040" t="inlineStr">
        <is>
          <t>aesop</t>
        </is>
      </c>
      <c r="C72040" t="n">
        <v>6</v>
      </c>
      <c r="D72040" t="inlineStr">
        <is>
          <t>{'@aesop-engineering~code-styles', 'is-aesop', '@aesop-engineering~react-utils'}</t>
        </is>
      </c>
    </row>
    <row r="72041">
      <c r="A72041" s="1" t="n">
        <v>72039</v>
      </c>
      <c r="B72041" t="inlineStr">
        <is>
          <t>isparta</t>
        </is>
      </c>
      <c r="C72041" t="n">
        <v>6</v>
      </c>
      <c r="D72041" t="inlineStr">
        <is>
          <t>{'isparta', '@samshull~isparta', '@bassettsj~isparta-loader'}</t>
        </is>
      </c>
    </row>
    <row r="72042">
      <c r="A72042" s="1" t="n">
        <v>72040</v>
      </c>
      <c r="B72042" t="inlineStr">
        <is>
          <t>ljk</t>
        </is>
      </c>
      <c r="C72042" t="n">
        <v>6</v>
      </c>
      <c r="D72042" t="inlineStr">
        <is>
          <t>{'toolodsljk', 'ljknpm', 'ljk'}</t>
        </is>
      </c>
    </row>
    <row r="72043">
      <c r="A72043" s="1" t="n">
        <v>72041</v>
      </c>
      <c r="B72043" t="inlineStr">
        <is>
          <t>hfb</t>
        </is>
      </c>
      <c r="C72043" t="n">
        <v>6</v>
      </c>
      <c r="D72043" t="inlineStr">
        <is>
          <t>{'ar-askfsdhfbtest', 'hfb', 'hfbdqn_slider'}</t>
        </is>
      </c>
    </row>
    <row r="72044">
      <c r="A72044" s="1" t="n">
        <v>72042</v>
      </c>
      <c r="B72044" t="inlineStr">
        <is>
          <t>kql</t>
        </is>
      </c>
      <c r="C72044" t="n">
        <v>6</v>
      </c>
      <c r="D72044" t="inlineStr">
        <is>
          <t>{'@mbears~kql', 'react-web19kql-button', '@ahamove~kql'}</t>
        </is>
      </c>
    </row>
    <row r="72045">
      <c r="A72045" s="1" t="n">
        <v>72043</v>
      </c>
      <c r="B72045" t="inlineStr">
        <is>
          <t>insect</t>
        </is>
      </c>
      <c r="C72045" t="n">
        <v>6</v>
      </c>
      <c r="D72045" t="inlineStr">
        <is>
          <t>{'ajax-insect', 'flask-insect', 'insect_json'}</t>
        </is>
      </c>
    </row>
    <row r="72046">
      <c r="A72046" s="1" t="n">
        <v>72044</v>
      </c>
      <c r="B72046" t="inlineStr">
        <is>
          <t>superstack</t>
        </is>
      </c>
      <c r="C72046" t="n">
        <v>6</v>
      </c>
      <c r="D72046" t="inlineStr">
        <is>
          <t>{'superstack-utils', 'superstack', '@ehelply~superstack-sdk'}</t>
        </is>
      </c>
    </row>
    <row r="72047">
      <c r="A72047" s="1" t="n">
        <v>72045</v>
      </c>
      <c r="B72047" t="inlineStr">
        <is>
          <t>yata</t>
        </is>
      </c>
      <c r="C72047" t="n">
        <v>6</v>
      </c>
      <c r="D72047" t="inlineStr">
        <is>
          <t>{'hyperyata', 'yata', 'yata-fetch'}</t>
        </is>
      </c>
    </row>
    <row r="72048">
      <c r="A72048" s="1" t="n">
        <v>72046</v>
      </c>
      <c r="B72048" t="inlineStr">
        <is>
          <t>fwf</t>
        </is>
      </c>
      <c r="C72048" t="n">
        <v>6</v>
      </c>
      <c r="D72048" t="inlineStr">
        <is>
          <t>{'@one-view~fwf-proxy-types', 'text-2014-fwf', '@wfwf~tester'}</t>
        </is>
      </c>
    </row>
    <row r="72049">
      <c r="A72049" s="1" t="n">
        <v>72047</v>
      </c>
      <c r="B72049" t="inlineStr">
        <is>
          <t>ngbs</t>
        </is>
      </c>
      <c r="C72049" t="n">
        <v>6</v>
      </c>
      <c r="D72049" t="inlineStr">
        <is>
          <t>{'grunt-ngbs-forms', 'ngbs-form', 'gulp-ngbs-forms'}</t>
        </is>
      </c>
    </row>
    <row r="72050">
      <c r="A72050" s="1" t="n">
        <v>72048</v>
      </c>
      <c r="B72050" t="inlineStr">
        <is>
          <t>col0</t>
        </is>
      </c>
      <c r="C72050" t="n">
        <v>6</v>
      </c>
      <c r="D72050" t="inlineStr">
        <is>
          <t>{'@col0ring~vite-plugin-mock', 'col0ring-array-map', '@col0ring~vite-plugin-md'}</t>
        </is>
      </c>
    </row>
    <row r="72051">
      <c r="A72051" s="1" t="n">
        <v>72049</v>
      </c>
      <c r="B72051" t="inlineStr">
        <is>
          <t>wingedcare</t>
        </is>
      </c>
      <c r="C72051" t="n">
        <v>6</v>
      </c>
      <c r="D72051" t="inlineStr">
        <is>
          <t>{'vue-cli-plugin-wingedcare-template-wechat', 'vue-cli-plugin-wingedcare-template-mobile', 'vue-cli-plugin-wingedcare-template-sparse-checkout'}</t>
        </is>
      </c>
    </row>
    <row r="72052">
      <c r="A72052" s="1" t="n">
        <v>72050</v>
      </c>
      <c r="B72052" t="inlineStr">
        <is>
          <t>lipper</t>
        </is>
      </c>
      <c r="C72052" t="n">
        <v>6</v>
      </c>
      <c r="D72052" t="inlineStr">
        <is>
          <t>{'pelipper', 'pelipper-ui', 'testlipperzack'}</t>
        </is>
      </c>
    </row>
    <row r="72053">
      <c r="A72053" s="1" t="n">
        <v>72051</v>
      </c>
      <c r="B72053" t="inlineStr">
        <is>
          <t>konstantin</t>
        </is>
      </c>
      <c r="C72053" t="n">
        <v>6</v>
      </c>
      <c r="D72053" t="inlineStr">
        <is>
          <t>{'discord-konstantin-api-client', 'brain-games_konstantin6487', 'konstantin98_first_js'}</t>
        </is>
      </c>
    </row>
    <row r="72054">
      <c r="A72054" s="1" t="n">
        <v>72052</v>
      </c>
      <c r="B72054" t="inlineStr">
        <is>
          <t>forestryio</t>
        </is>
      </c>
      <c r="C72054" t="n">
        <v>6</v>
      </c>
      <c r="D72054" t="inlineStr">
        <is>
          <t>{'@forestryio~graphql', '@forestryio~graphql-helpers', '@forestryio~cli'}</t>
        </is>
      </c>
    </row>
    <row r="72055">
      <c r="A72055" s="1" t="n">
        <v>72053</v>
      </c>
      <c r="B72055" t="inlineStr">
        <is>
          <t>ydb</t>
        </is>
      </c>
      <c r="C72055" t="n">
        <v>6</v>
      </c>
      <c r="D72055" t="inlineStr">
        <is>
          <t>{'ydb', 'migrate-ydb', 'ydb-mysql'}</t>
        </is>
      </c>
    </row>
    <row r="72056">
      <c r="A72056" s="1" t="n">
        <v>72054</v>
      </c>
      <c r="B72056" t="inlineStr">
        <is>
          <t>quantcast</t>
        </is>
      </c>
      <c r="C72056" t="n">
        <v>6</v>
      </c>
      <c r="D72056" t="inlineStr">
        <is>
          <t>{'@segment~analytics.js-integration-quantcast', 'da-track-quantcast', '@tymate~gatsby-plugin-quantcast'}</t>
        </is>
      </c>
    </row>
    <row r="72057">
      <c r="A72057" s="1" t="n">
        <v>72055</v>
      </c>
      <c r="B72057" t="inlineStr">
        <is>
          <t>juni</t>
        </is>
      </c>
      <c r="C72057" t="n">
        <v>6</v>
      </c>
      <c r="D72057" t="inlineStr">
        <is>
          <t>{'eslint-config-juni', 'projectovning01juni', 'juni-trimdirs'}</t>
        </is>
      </c>
    </row>
    <row r="72058">
      <c r="A72058" s="1" t="n">
        <v>72056</v>
      </c>
      <c r="B72058" t="inlineStr">
        <is>
          <t>telestion</t>
        </is>
      </c>
      <c r="C72058" t="n">
        <v>6</v>
      </c>
      <c r="D72058" t="inlineStr">
        <is>
          <t>{'@wuespace~telestion-client-types', '@wuespace~telestion-client-cli', '@wuespace~telestion-client-prop-types'}</t>
        </is>
      </c>
    </row>
    <row r="72059">
      <c r="A72059" s="1" t="n">
        <v>72057</v>
      </c>
      <c r="B72059" t="inlineStr">
        <is>
          <t>pontifex</t>
        </is>
      </c>
      <c r="C72059" t="n">
        <v>6</v>
      </c>
      <c r="D72059" t="inlineStr">
        <is>
          <t>{'pontifex.tcp', 'pontifex.udp', 'pontifex.http'}</t>
        </is>
      </c>
    </row>
    <row r="72060">
      <c r="A72060" s="1" t="n">
        <v>72058</v>
      </c>
      <c r="B72060" t="inlineStr">
        <is>
          <t>timeline2</t>
        </is>
      </c>
      <c r="C72060" t="n">
        <v>6</v>
      </c>
      <c r="D72060" t="inlineStr">
        <is>
          <t>{'@ecl~eu-specs-timeline2', '@ecl~eu-component-timeline2', 'aitomic-o-timeline2'}</t>
        </is>
      </c>
    </row>
    <row r="72061">
      <c r="A72061" s="1" t="n">
        <v>72059</v>
      </c>
      <c r="B72061" t="inlineStr">
        <is>
          <t>direqt</t>
        </is>
      </c>
      <c r="C72061" t="n">
        <v>6</v>
      </c>
      <c r="D72061" t="inlineStr">
        <is>
          <t>{'@direqt~service-framework', '@direqt~ads-api', '@direqt~chat-api'}</t>
        </is>
      </c>
    </row>
    <row r="72062">
      <c r="A72062" s="1" t="n">
        <v>72060</v>
      </c>
      <c r="B72062" t="inlineStr">
        <is>
          <t>rizzi</t>
        </is>
      </c>
      <c r="C72062" t="n">
        <v>6</v>
      </c>
      <c r="D72062" t="inlineStr">
        <is>
          <t>{'@arizzitano~button', '@arizzitano~graphql-dashboard', 'jaidenlarizzio-math'}</t>
        </is>
      </c>
    </row>
    <row r="72063">
      <c r="A72063" s="1" t="n">
        <v>72061</v>
      </c>
      <c r="B72063" t="inlineStr">
        <is>
          <t>gute</t>
        </is>
      </c>
      <c r="C72063" t="n">
        <v>6</v>
      </c>
      <c r="D72063" t="inlineStr">
        <is>
          <t>{'@guteres~murrayplaceholder', '@gutemberg-lib~app', 'gute'}</t>
        </is>
      </c>
    </row>
    <row r="72064">
      <c r="A72064" s="1" t="n">
        <v>72062</v>
      </c>
      <c r="B72064" t="inlineStr">
        <is>
          <t>allies</t>
        </is>
      </c>
      <c r="C72064" t="n">
        <v>6</v>
      </c>
      <c r="D72064" t="inlineStr">
        <is>
          <t>{'allies', '@sourceallies~coveralls-merge', '@sourceallies~payment-gateway-form'}</t>
        </is>
      </c>
    </row>
    <row r="72065">
      <c r="A72065" s="1" t="n">
        <v>72063</v>
      </c>
      <c r="B72065" t="inlineStr">
        <is>
          <t>njax</t>
        </is>
      </c>
      <c r="C72065" t="n">
        <v>6</v>
      </c>
      <c r="D72065" t="inlineStr">
        <is>
          <t>{'njax-server-util', 'njax-aws-lambda', 'njax-app'}</t>
        </is>
      </c>
    </row>
    <row r="72066">
      <c r="A72066" s="1" t="n">
        <v>72064</v>
      </c>
      <c r="B72066" t="inlineStr">
        <is>
          <t>despegar</t>
        </is>
      </c>
      <c r="C72066" t="n">
        <v>6</v>
      </c>
      <c r="D72066" t="inlineStr">
        <is>
          <t>{'grunt-closure-compiler-despegar', 'despegar-stencil-collention-test', 'generator-despegar-express'}</t>
        </is>
      </c>
    </row>
    <row r="72067">
      <c r="A72067" s="1" t="n">
        <v>72065</v>
      </c>
      <c r="B72067" t="inlineStr">
        <is>
          <t>foodz</t>
        </is>
      </c>
      <c r="C72067" t="n">
        <v>6</v>
      </c>
      <c r="D72067" t="inlineStr">
        <is>
          <t>{'ds-component-foodz-up', 'design-system-foodz-up', 'ds-method-foodz-up'}</t>
        </is>
      </c>
    </row>
    <row r="72068">
      <c r="A72068" s="1" t="n">
        <v>72066</v>
      </c>
      <c r="B72068" t="inlineStr">
        <is>
          <t>geome</t>
        </is>
      </c>
      <c r="C72068" t="n">
        <v>6</v>
      </c>
      <c r="D72068" t="inlineStr">
        <is>
          <t>{'@1amageek~geometory', '@geometriq~geometry-core-contracts', 'geome'}</t>
        </is>
      </c>
    </row>
    <row r="72069">
      <c r="A72069" s="1" t="n">
        <v>72067</v>
      </c>
      <c r="B72069" t="inlineStr">
        <is>
          <t>azurestack</t>
        </is>
      </c>
      <c r="C72069" t="n">
        <v>6</v>
      </c>
      <c r="D72069" t="inlineStr">
        <is>
          <t>{'@datafire~azure_azurestack_customersubscription', '@datafire~azure_azurestack_registration', 'azure-arm-azurestack'}</t>
        </is>
      </c>
    </row>
    <row r="72070">
      <c r="A72070" s="1" t="n">
        <v>72068</v>
      </c>
      <c r="B72070" t="inlineStr">
        <is>
          <t>callsites</t>
        </is>
      </c>
      <c r="C72070" t="n">
        <v>6</v>
      </c>
      <c r="D72070" t="inlineStr">
        <is>
          <t>{'error-callsites', 'sourcemap-decorate-callsites', 'callsites'}</t>
        </is>
      </c>
    </row>
    <row r="72071">
      <c r="A72071" s="1" t="n">
        <v>72069</v>
      </c>
      <c r="B72071" t="inlineStr">
        <is>
          <t>backwood</t>
        </is>
      </c>
      <c r="C72071" t="n">
        <v>6</v>
      </c>
      <c r="D72071" t="inlineStr">
        <is>
          <t>{'backwood-feathers-sequelize', '@backwood~rest', '@backwood~backwood'}</t>
        </is>
      </c>
    </row>
    <row r="72072">
      <c r="A72072" s="1" t="n">
        <v>72070</v>
      </c>
      <c r="B72072" t="inlineStr">
        <is>
          <t>xazabcore</t>
        </is>
      </c>
      <c r="C72072" t="n">
        <v>6</v>
      </c>
      <c r="D72072" t="inlineStr">
        <is>
          <t>{'@xazab~xazabcore-lib', '@xazabevo~xazabcore-node', '@xazabevo~xazabcore-p2p'}</t>
        </is>
      </c>
    </row>
    <row r="72073">
      <c r="A72073" s="1" t="n">
        <v>72071</v>
      </c>
      <c r="B72073" t="inlineStr">
        <is>
          <t>giller</t>
        </is>
      </c>
      <c r="C72073" t="n">
        <v>6</v>
      </c>
      <c r="D72073" t="inlineStr">
        <is>
          <t>{'eslint-config-sigiller', '@alexgilleran~recharts', '@alexgilleran~terriajs-cesium2'}</t>
        </is>
      </c>
    </row>
    <row r="72074">
      <c r="A72074" s="1" t="n">
        <v>72072</v>
      </c>
      <c r="B72074" t="inlineStr">
        <is>
          <t>bung</t>
        </is>
      </c>
      <c r="C72074" t="n">
        <v>6</v>
      </c>
      <c r="D72074" t="inlineStr">
        <is>
          <t>{'bung', 'react-kalebungtu', 'bungdanarpdf'}</t>
        </is>
      </c>
    </row>
    <row r="72075">
      <c r="A72075" s="1" t="n">
        <v>72073</v>
      </c>
      <c r="B72075" t="inlineStr">
        <is>
          <t>jogger</t>
        </is>
      </c>
      <c r="C72075" t="n">
        <v>6</v>
      </c>
      <c r="D72075" t="inlineStr">
        <is>
          <t>{'jogger', 'mtm-jogger', '@lolpants~jogger'}</t>
        </is>
      </c>
    </row>
    <row r="72076">
      <c r="A72076" s="1" t="n">
        <v>72074</v>
      </c>
      <c r="B72076" t="inlineStr">
        <is>
          <t>antman</t>
        </is>
      </c>
      <c r="C72076" t="n">
        <v>6</v>
      </c>
      <c r="D72076" t="inlineStr">
        <is>
          <t>{'antman-cli', 'antman', '@freesewing~antman'}</t>
        </is>
      </c>
    </row>
    <row r="72077">
      <c r="A72077" s="1" t="n">
        <v>72075</v>
      </c>
      <c r="B72077" t="inlineStr">
        <is>
          <t>fixpack</t>
        </is>
      </c>
      <c r="C72077" t="n">
        <v>6</v>
      </c>
      <c r="D72077" t="inlineStr">
        <is>
          <t>{'prettier-plugin-fixpack', '@oclif~fixpack', '@ehacke~fixpack'}</t>
        </is>
      </c>
    </row>
    <row r="72078">
      <c r="A72078" s="1" t="n">
        <v>72076</v>
      </c>
      <c r="B72078" t="inlineStr">
        <is>
          <t>hyperwallet</t>
        </is>
      </c>
      <c r="C72078" t="n">
        <v>6</v>
      </c>
      <c r="D72078" t="inlineStr">
        <is>
          <t>{'hyperwallet-xdk', 'hyperwallet', 'react-native-hyperwallet-drop-in'}</t>
        </is>
      </c>
    </row>
    <row r="72079">
      <c r="A72079" s="1" t="n">
        <v>72077</v>
      </c>
      <c r="B72079" t="inlineStr">
        <is>
          <t>huyafed</t>
        </is>
      </c>
      <c r="C72079" t="n">
        <v>6</v>
      </c>
      <c r="D72079" t="inlineStr">
        <is>
          <t>{'@huyafed~eslint-config-huya', '@huyafed~oss-deployer', '@huyafed~eslint-config-huya-react'}</t>
        </is>
      </c>
    </row>
    <row r="72080">
      <c r="A72080" s="1" t="n">
        <v>72078</v>
      </c>
      <c r="B72080" t="inlineStr">
        <is>
          <t>captioning</t>
        </is>
      </c>
      <c r="C72080" t="n">
        <v>6</v>
      </c>
      <c r="D72080" t="inlineStr">
        <is>
          <t>{'@nodert-win10-au~windows.media.closedcaptioning', '@nodert-win10-rs3~windows.media.closedcaptioning', '@nodert-win10-rs4~windows.media.closedcaptioning'}</t>
        </is>
      </c>
    </row>
    <row r="72081">
      <c r="A72081" s="1" t="n">
        <v>72079</v>
      </c>
      <c r="B72081" t="inlineStr">
        <is>
          <t>closedcaptioning</t>
        </is>
      </c>
      <c r="C72081" t="n">
        <v>6</v>
      </c>
      <c r="D72081" t="inlineStr">
        <is>
          <t>{'@nodert-win10-au~windows.media.closedcaptioning', '@nodert-win10-rs3~windows.media.closedcaptioning', '@nodert-win10-rs4~windows.media.closedcaptioning'}</t>
        </is>
      </c>
    </row>
    <row r="72082">
      <c r="A72082" s="1" t="n">
        <v>72080</v>
      </c>
      <c r="B72082" t="inlineStr">
        <is>
          <t>dieter</t>
        </is>
      </c>
      <c r="C72082" t="n">
        <v>6</v>
      </c>
      <c r="D72082" t="inlineStr">
        <is>
          <t>{'dieter', '@dieter.konrad~com.patadams.cordova.plugin.powermanagement', '@dieter.konrad~cordova-plugin-local-notification'}</t>
        </is>
      </c>
    </row>
    <row r="72083">
      <c r="A72083" s="1" t="n">
        <v>72081</v>
      </c>
      <c r="B72083" t="inlineStr">
        <is>
          <t>sprinter</t>
        </is>
      </c>
      <c r="C72083" t="n">
        <v>6</v>
      </c>
      <c r="D72083" t="inlineStr">
        <is>
          <t>{'sprinter-cli', 'svg-sprinter-html-webpack', 'sprinter-dash'}</t>
        </is>
      </c>
    </row>
    <row r="72084">
      <c r="A72084" s="1" t="n">
        <v>72082</v>
      </c>
      <c r="B72084" t="inlineStr">
        <is>
          <t>unsub</t>
        </is>
      </c>
      <c r="C72084" t="n">
        <v>6</v>
      </c>
      <c r="D72084" t="inlineStr">
        <is>
          <t>{'bacon-unsub', '@nwx~unsub', 'unsub'}</t>
        </is>
      </c>
    </row>
    <row r="72085">
      <c r="A72085" s="1" t="n">
        <v>72083</v>
      </c>
      <c r="B72085" t="inlineStr">
        <is>
          <t>scdl</t>
        </is>
      </c>
      <c r="C72085" t="n">
        <v>6</v>
      </c>
      <c r="D72085" t="inlineStr">
        <is>
          <t>{'node-scdl', 'onmd-scdl', '@toolscip~scdl-lib'}</t>
        </is>
      </c>
    </row>
    <row r="72086">
      <c r="A72086" s="1" t="n">
        <v>72084</v>
      </c>
      <c r="B72086" t="inlineStr">
        <is>
          <t>nschain</t>
        </is>
      </c>
      <c r="C72086" t="n">
        <v>6</v>
      </c>
      <c r="D72086" t="inlineStr">
        <is>
          <t>{'nschain-hashes', 'nschain-address-codec', 'nschain-binary-codec'}</t>
        </is>
      </c>
    </row>
    <row r="72087">
      <c r="A72087" s="1" t="n">
        <v>72085</v>
      </c>
      <c r="B72087" t="inlineStr">
        <is>
          <t>dtslint</t>
        </is>
      </c>
      <c r="C72087" t="n">
        <v>6</v>
      </c>
      <c r="D72087" t="inlineStr">
        <is>
          <t>{'@pre-bundled~dtslint', 'dtslint', 'eslint-plugin-dtslint'}</t>
        </is>
      </c>
    </row>
    <row r="72088">
      <c r="A72088" s="1" t="n">
        <v>72086</v>
      </c>
      <c r="B72088" t="inlineStr">
        <is>
          <t>xle</t>
        </is>
      </c>
      <c r="C72088" t="n">
        <v>6</v>
      </c>
      <c r="D72088" t="inlineStr">
        <is>
          <t>{'@xlebenny~ui-ionic', 'maexle-game-cross-component', 'maexle-component'}</t>
        </is>
      </c>
    </row>
    <row r="72089">
      <c r="A72089" s="1" t="n">
        <v>72087</v>
      </c>
      <c r="B72089" t="inlineStr">
        <is>
          <t>vuemaker</t>
        </is>
      </c>
      <c r="C72089" t="n">
        <v>6</v>
      </c>
      <c r="D72089" t="inlineStr">
        <is>
          <t>{'vuemaker-webpack-plugin', 'gulp-vuemaker', '@rhpass~vuemaker'}</t>
        </is>
      </c>
    </row>
    <row r="72090">
      <c r="A72090" s="1" t="n">
        <v>72088</v>
      </c>
      <c r="B72090" t="inlineStr">
        <is>
          <t>michaelray</t>
        </is>
      </c>
      <c r="C72090" t="n">
        <v>6</v>
      </c>
      <c r="D72090" t="inlineStr">
        <is>
          <t>{'@michaelray~vue-viewer', '@michaelray~console-color', '@michaelray~dedent'}</t>
        </is>
      </c>
    </row>
    <row r="72091">
      <c r="A72091" s="1" t="n">
        <v>72089</v>
      </c>
      <c r="B72091" t="inlineStr">
        <is>
          <t>nimm</t>
        </is>
      </c>
      <c r="C72091" t="n">
        <v>6</v>
      </c>
      <c r="D72091" t="inlineStr">
        <is>
          <t>{'nimm-sync', 'nimm-dialog', 'nimm-test'}</t>
        </is>
      </c>
    </row>
    <row r="72092">
      <c r="A72092" s="1" t="n">
        <v>72090</v>
      </c>
      <c r="B72092" t="inlineStr">
        <is>
          <t>ltype</t>
        </is>
      </c>
      <c r="C72092" t="n">
        <v>6</v>
      </c>
      <c r="D72092" t="inlineStr">
        <is>
          <t>{'ltype_array', 'ltype_convert', 'ltype_string'}</t>
        </is>
      </c>
    </row>
    <row r="72093">
      <c r="A72093" s="1" t="n">
        <v>72091</v>
      </c>
      <c r="B72093" t="inlineStr">
        <is>
          <t>repeaterjs</t>
        </is>
      </c>
      <c r="C72093" t="n">
        <v>6</v>
      </c>
      <c r="D72093" t="inlineStr">
        <is>
          <t>{'@repeaterjs~repeater', '@repeaterjs~limiters', '@repeaterjs~timers'}</t>
        </is>
      </c>
    </row>
    <row r="72094">
      <c r="A72094" s="1" t="n">
        <v>72092</v>
      </c>
      <c r="B72094" t="inlineStr">
        <is>
          <t>exhaust</t>
        </is>
      </c>
      <c r="C72094" t="n">
        <v>6</v>
      </c>
      <c r="D72094" t="inlineStr">
        <is>
          <t>{'callbag-exhaust-map', 'rxjs-exhaustmap-with-trailing', 'exhaust'}</t>
        </is>
      </c>
    </row>
    <row r="72095">
      <c r="A72095" s="1" t="n">
        <v>72093</v>
      </c>
      <c r="B72095" t="inlineStr">
        <is>
          <t>stringstack</t>
        </is>
      </c>
      <c r="C72095" t="n">
        <v>6</v>
      </c>
      <c r="D72095" t="inlineStr">
        <is>
          <t>{'@stringstack~express', '@stringstack~core', '@stringstack~mongoose'}</t>
        </is>
      </c>
    </row>
    <row r="72096">
      <c r="A72096" s="1" t="n">
        <v>72094</v>
      </c>
      <c r="B72096" t="inlineStr">
        <is>
          <t>eraser</t>
        </is>
      </c>
      <c r="C72096" t="n">
        <v>6</v>
      </c>
      <c r="D72096" t="inlineStr">
        <is>
          <t>{'hipchat-eraser', 'dupe-eraser', 'eraser'}</t>
        </is>
      </c>
    </row>
    <row r="72097">
      <c r="A72097" s="1" t="n">
        <v>72095</v>
      </c>
      <c r="B72097" t="inlineStr">
        <is>
          <t>treebank</t>
        </is>
      </c>
      <c r="C72097" t="n">
        <v>6</v>
      </c>
      <c r="D72097" t="inlineStr">
        <is>
          <t>{'treebank-react', 'treebank2svg', 'penn-treebank-sample'}</t>
        </is>
      </c>
    </row>
    <row r="72098">
      <c r="A72098" s="1" t="n">
        <v>72096</v>
      </c>
      <c r="B72098" t="inlineStr">
        <is>
          <t>digitalcnzz</t>
        </is>
      </c>
      <c r="C72098" t="n">
        <v>6</v>
      </c>
      <c r="D72098" t="inlineStr">
        <is>
          <t>{'@digitalcnzz~mobile-ui', '@digitalcnzz~jssdk', '@digitalcnzz~cli'}</t>
        </is>
      </c>
    </row>
    <row r="72099">
      <c r="A72099" s="1" t="n">
        <v>72097</v>
      </c>
      <c r="B72099" t="inlineStr">
        <is>
          <t>lucasolivamorim</t>
        </is>
      </c>
      <c r="C72099" t="n">
        <v>6</v>
      </c>
      <c r="D72099" t="inlineStr">
        <is>
          <t>{'@lucasolivamorim~ngx-avatar', '@lucasolivamorim~ng2-completer', '@lucasolivamorim~amazing-time-picker'}</t>
        </is>
      </c>
    </row>
    <row r="72100">
      <c r="A72100" s="1" t="n">
        <v>72098</v>
      </c>
      <c r="B72100" t="inlineStr">
        <is>
          <t>kipoi</t>
        </is>
      </c>
      <c r="C72100" t="n">
        <v>6</v>
      </c>
      <c r="D72100" t="inlineStr">
        <is>
          <t>{'kipoi-utils', 'kipoi-datasets', 'kipoi'}</t>
        </is>
      </c>
    </row>
    <row r="72101">
      <c r="A72101" s="1" t="n">
        <v>72099</v>
      </c>
      <c r="B72101" t="inlineStr">
        <is>
          <t>artizy</t>
        </is>
      </c>
      <c r="C72101" t="n">
        <v>6</v>
      </c>
      <c r="D72101" t="inlineStr">
        <is>
          <t>{'@artizy-io~strapi-provider-upload-aws-s3-with-endpoint', '@artizy-io~strapi-template-ecommerce', '@artizy-io~strapi-template-corporate'}</t>
        </is>
      </c>
    </row>
    <row r="72102">
      <c r="A72102" s="1" t="n">
        <v>72100</v>
      </c>
      <c r="B72102" t="inlineStr">
        <is>
          <t>useractivities</t>
        </is>
      </c>
      <c r="C72102" t="n">
        <v>6</v>
      </c>
      <c r="D72102" t="inlineStr">
        <is>
          <t>{'@nodert-win10-20h1~windows.applicationmodel.useractivities', '@nodert-win10-20h1~windows.applicationmodel.useractivities.core', '@nodert-win10-rs3~windows.applicationmodel.useractivities.core'}</t>
        </is>
      </c>
    </row>
    <row r="72103">
      <c r="A72103" s="1" t="n">
        <v>72101</v>
      </c>
      <c r="B72103" t="inlineStr">
        <is>
          <t>topthink</t>
        </is>
      </c>
      <c r="C72103" t="n">
        <v>6</v>
      </c>
      <c r="D72103" t="inlineStr">
        <is>
          <t>{'@topthink~bootstrap', '@topthink~core', '@topthink~json-form'}</t>
        </is>
      </c>
    </row>
    <row r="72104">
      <c r="A72104" s="1" t="n">
        <v>72102</v>
      </c>
      <c r="B72104" t="inlineStr">
        <is>
          <t>qywx</t>
        </is>
      </c>
      <c r="C72104" t="n">
        <v>6</v>
      </c>
      <c r="D72104" t="inlineStr">
        <is>
          <t>{'qywx-msg', 'egg-qywx-login', '@fantai~qywx-third-jssdk'}</t>
        </is>
      </c>
    </row>
    <row r="72105">
      <c r="A72105" s="1" t="n">
        <v>72103</v>
      </c>
      <c r="B72105" t="inlineStr">
        <is>
          <t>ditsmod</t>
        </is>
      </c>
      <c r="C72105" t="n">
        <v>6</v>
      </c>
      <c r="D72105" t="inlineStr">
        <is>
          <t>{'@ditsmod~core', '@ditsmod~session-cookie', '@ditsmod~openapi'}</t>
        </is>
      </c>
    </row>
    <row r="72106">
      <c r="A72106" s="1" t="n">
        <v>72104</v>
      </c>
      <c r="B72106" t="inlineStr">
        <is>
          <t>autodesk</t>
        </is>
      </c>
      <c r="C72106" t="n">
        <v>6</v>
      </c>
      <c r="D72106" t="inlineStr">
        <is>
          <t>{'autodesk-forge-api', 'autodesk.forge.designautomation', '@cprism~autodesk-forge'}</t>
        </is>
      </c>
    </row>
    <row r="72107">
      <c r="A72107" s="1" t="n">
        <v>72105</v>
      </c>
      <c r="B72107" t="inlineStr">
        <is>
          <t>amat</t>
        </is>
      </c>
      <c r="C72107" t="n">
        <v>6</v>
      </c>
      <c r="D72107" t="inlineStr">
        <is>
          <t>{'@apmg~amat-native', '@doamatto~gulp-eslint', '@apmg~amat'}</t>
        </is>
      </c>
    </row>
    <row r="72108">
      <c r="A72108" s="1" t="n">
        <v>72106</v>
      </c>
      <c r="B72108" t="inlineStr">
        <is>
          <t>raizel</t>
        </is>
      </c>
      <c r="C72108" t="n">
        <v>6</v>
      </c>
      <c r="D72108" t="inlineStr">
        <is>
          <t>{'raizel-cloud', '@raizel~auth', '@raizel~tables'}</t>
        </is>
      </c>
    </row>
    <row r="72109">
      <c r="A72109" s="1" t="n">
        <v>72107</v>
      </c>
      <c r="B72109" t="inlineStr">
        <is>
          <t>jsom</t>
        </is>
      </c>
      <c r="C72109" t="n">
        <v>6</v>
      </c>
      <c r="D72109" t="inlineStr">
        <is>
          <t>{'jsom', 'spfx-jsom', 'sp-jsom-node'}</t>
        </is>
      </c>
    </row>
    <row r="72110">
      <c r="A72110" s="1" t="n">
        <v>72108</v>
      </c>
      <c r="B72110" t="inlineStr">
        <is>
          <t>unicsmcr</t>
        </is>
      </c>
      <c r="C72110" t="n">
        <v>6</v>
      </c>
      <c r="D72110" t="inlineStr">
        <is>
          <t>{'@unicsmcr~hs_discord_bot_api_client', '@unicsmcr~hs_auth_api_ts', '@unicsmcr~hs_auth_client'}</t>
        </is>
      </c>
    </row>
    <row r="72111">
      <c r="A72111" s="1" t="n">
        <v>72109</v>
      </c>
      <c r="B72111" t="inlineStr">
        <is>
          <t>rawcore</t>
        </is>
      </c>
      <c r="C72111" t="n">
        <v>6</v>
      </c>
      <c r="D72111" t="inlineStr">
        <is>
          <t>{'rawcore-node', 'rawcore-p2p', 'rawcore'}</t>
        </is>
      </c>
    </row>
    <row r="72112">
      <c r="A72112" s="1" t="n">
        <v>72110</v>
      </c>
      <c r="B72112" t="inlineStr">
        <is>
          <t>djantajs</t>
        </is>
      </c>
      <c r="C72112" t="n">
        <v>6</v>
      </c>
      <c r="D72112" t="inlineStr">
        <is>
          <t>{'eslint-config-djantajs', '@djanta~djantajs-compiler-rc', 'djantajs-compiler-core'}</t>
        </is>
      </c>
    </row>
    <row r="72113">
      <c r="A72113" s="1" t="n">
        <v>72111</v>
      </c>
      <c r="B72113" t="inlineStr">
        <is>
          <t>jimbly</t>
        </is>
      </c>
      <c r="C72113" t="n">
        <v>6</v>
      </c>
      <c r="D72113" t="inlineStr">
        <is>
          <t>{'@jimbly~browserify', 'jimbly-tail-stream', '@jimbly~howler'}</t>
        </is>
      </c>
    </row>
    <row r="72114">
      <c r="A72114" s="1" t="n">
        <v>72112</v>
      </c>
      <c r="B72114" t="inlineStr">
        <is>
          <t>mmax</t>
        </is>
      </c>
      <c r="C72114" t="n">
        <v>6</v>
      </c>
      <c r="D72114" t="inlineStr">
        <is>
          <t>{'compute-mmax', '@stdlib~stats-incr-mmaxabs', 'flow-mmax'}</t>
        </is>
      </c>
    </row>
    <row r="72115">
      <c r="A72115" s="1" t="n">
        <v>72113</v>
      </c>
      <c r="B72115" t="inlineStr">
        <is>
          <t>madan</t>
        </is>
      </c>
      <c r="C72115" t="n">
        <v>6</v>
      </c>
      <c r="D72115" t="inlineStr">
        <is>
          <t>{'madanjsmburru', 'mybankmadan', 'madannode'}</t>
        </is>
      </c>
    </row>
    <row r="72116">
      <c r="A72116" s="1" t="n">
        <v>72114</v>
      </c>
      <c r="B72116" t="inlineStr">
        <is>
          <t>probedock</t>
        </is>
      </c>
      <c r="C72116" t="n">
        <v>6</v>
      </c>
      <c r="D72116" t="inlineStr">
        <is>
          <t>{'probedock-node', 'probedock-rt', 'probedock-grunt-jasmine'}</t>
        </is>
      </c>
    </row>
    <row r="72117">
      <c r="A72117" s="1" t="n">
        <v>72115</v>
      </c>
      <c r="B72117" t="inlineStr">
        <is>
          <t>apical</t>
        </is>
      </c>
      <c r="C72117" t="n">
        <v>6</v>
      </c>
      <c r="D72117" t="inlineStr">
        <is>
          <t>{'apicalypse', 'apical-components', 'imapical'}</t>
        </is>
      </c>
    </row>
    <row r="72118">
      <c r="A72118" s="1" t="n">
        <v>72116</v>
      </c>
      <c r="B72118" t="inlineStr">
        <is>
          <t>bonify</t>
        </is>
      </c>
      <c r="C72118" t="n">
        <v>6</v>
      </c>
      <c r="D72118" t="inlineStr">
        <is>
          <t>{'@sabiman~babel-plugin-bonify', 'babel-plugin-transform-console-bonify', 'bonify-test'}</t>
        </is>
      </c>
    </row>
    <row r="72119">
      <c r="A72119" s="1" t="n">
        <v>72117</v>
      </c>
      <c r="B72119" t="inlineStr">
        <is>
          <t>wintermelon</t>
        </is>
      </c>
      <c r="C72119" t="n">
        <v>6</v>
      </c>
      <c r="D72119" t="inlineStr">
        <is>
          <t>{'wintermelon-lerna-demo2', '@wintermelon~lerna-demo1', 'wintermelon-lerna-demo1'}</t>
        </is>
      </c>
    </row>
    <row r="72120">
      <c r="A72120" s="1" t="n">
        <v>72118</v>
      </c>
      <c r="B72120" t="inlineStr">
        <is>
          <t>tianhe</t>
        </is>
      </c>
      <c r="C72120" t="n">
        <v>6</v>
      </c>
      <c r="D72120" t="inlineStr">
        <is>
          <t>{'tianhe_icon', '@tianhen~base', '@tianhen~ui'}</t>
        </is>
      </c>
    </row>
    <row r="72121">
      <c r="A72121" s="1" t="n">
        <v>72119</v>
      </c>
      <c r="B72121" t="inlineStr">
        <is>
          <t>cusdis</t>
        </is>
      </c>
      <c r="C72121" t="n">
        <v>6</v>
      </c>
      <c r="D72121" t="inlineStr">
        <is>
          <t>{'docsify-plugin-cusdis', 'cusdis', 'react-cusdis'}</t>
        </is>
      </c>
    </row>
    <row r="72122">
      <c r="A72122" s="1" t="n">
        <v>72120</v>
      </c>
      <c r="B72122" t="inlineStr">
        <is>
          <t>souche</t>
        </is>
      </c>
      <c r="C72122" t="n">
        <v>6</v>
      </c>
      <c r="D72122" t="inlineStr">
        <is>
          <t>{'souche-sp', 'vue-cli-plugin-souche', 'souche-publish'}</t>
        </is>
      </c>
    </row>
    <row r="72123">
      <c r="A72123" s="1" t="n">
        <v>72121</v>
      </c>
      <c r="B72123" t="inlineStr">
        <is>
          <t>sielse</t>
        </is>
      </c>
      <c r="C72123" t="n">
        <v>6</v>
      </c>
      <c r="D72123" t="inlineStr">
        <is>
          <t>{'sielse-cliente-seguridad', 'sielse-funciones', 'sielse-log'}</t>
        </is>
      </c>
    </row>
    <row r="72124">
      <c r="A72124" s="1" t="n">
        <v>72122</v>
      </c>
      <c r="B72124" t="inlineStr">
        <is>
          <t>risan</t>
        </is>
      </c>
      <c r="C72124" t="n">
        <v>6</v>
      </c>
      <c r="D72124" t="inlineStr">
        <is>
          <t>{'@risan~is-empty', '@risan~filter-obj', '@risan~http-client'}</t>
        </is>
      </c>
    </row>
    <row r="72125">
      <c r="A72125" s="1" t="n">
        <v>72123</v>
      </c>
      <c r="B72125" t="inlineStr">
        <is>
          <t>yunfengdie</t>
        </is>
      </c>
      <c r="C72125" t="n">
        <v>6</v>
      </c>
      <c r="D72125" t="inlineStr">
        <is>
          <t>{'umi-plugin-yunfengdie', 'cygnus-yunfengdie', 'cygnus-ide-yunfengdie-project-new'}</t>
        </is>
      </c>
    </row>
    <row r="72126">
      <c r="A72126" s="1" t="n">
        <v>72124</v>
      </c>
      <c r="B72126" t="inlineStr">
        <is>
          <t>codem</t>
        </is>
      </c>
      <c r="C72126" t="n">
        <v>6</v>
      </c>
      <c r="D72126" t="inlineStr">
        <is>
          <t>{'codem-ffmpeg', 'codem-watcher', 'codem-isoboxer'}</t>
        </is>
      </c>
    </row>
    <row r="72127">
      <c r="A72127" s="1" t="n">
        <v>72125</v>
      </c>
      <c r="B72127" t="inlineStr">
        <is>
          <t>mtth</t>
        </is>
      </c>
      <c r="C72127" t="n">
        <v>6</v>
      </c>
      <c r="D72127" t="inlineStr">
        <is>
          <t>{'@mtth~prettier-typescript', '@mtth~lerror', '@mtth~atrace'}</t>
        </is>
      </c>
    </row>
    <row r="72128">
      <c r="A72128" s="1" t="n">
        <v>72126</v>
      </c>
      <c r="B72128" t="inlineStr">
        <is>
          <t>recency</t>
        </is>
      </c>
      <c r="C72128" t="n">
        <v>6</v>
      </c>
      <c r="D72128" t="inlineStr">
        <is>
          <t>{'frecency', '@frecency~indexeddb-datasource', '@types~frecency'}</t>
        </is>
      </c>
    </row>
    <row r="72129">
      <c r="A72129" s="1" t="n">
        <v>72127</v>
      </c>
      <c r="B72129" t="inlineStr">
        <is>
          <t>derivco</t>
        </is>
      </c>
      <c r="C72129" t="n">
        <v>6</v>
      </c>
      <c r="D72129" t="inlineStr">
        <is>
          <t>{'assessment-derivco-pn', 'derivco-assessment-preshen99', 'derivco-pointerevents'}</t>
        </is>
      </c>
    </row>
    <row r="72130">
      <c r="A72130" s="1" t="n">
        <v>72128</v>
      </c>
      <c r="B72130" t="inlineStr">
        <is>
          <t>jxon</t>
        </is>
      </c>
      <c r="C72130" t="n">
        <v>6</v>
      </c>
      <c r="D72130" t="inlineStr">
        <is>
          <t>{'@infomaker~im-jxon', '@unboundedsystems~jxon', '@types~jxon'}</t>
        </is>
      </c>
    </row>
    <row r="72131">
      <c r="A72131" s="1" t="n">
        <v>72129</v>
      </c>
      <c r="B72131" t="inlineStr">
        <is>
          <t>axiasolar</t>
        </is>
      </c>
      <c r="C72131" t="n">
        <v>6</v>
      </c>
      <c r="D72131" t="inlineStr">
        <is>
          <t>{'@axiasolar-js~dev', '@axiasolar~api', 'axiasolar-js-dev-packages'}</t>
        </is>
      </c>
    </row>
    <row r="72132">
      <c r="A72132" s="1" t="n">
        <v>72130</v>
      </c>
      <c r="B72132" t="inlineStr">
        <is>
          <t>unisender</t>
        </is>
      </c>
      <c r="C72132" t="n">
        <v>6</v>
      </c>
      <c r="D72132" t="inlineStr">
        <is>
          <t>{'@wmakeev~unisender', '@wmakeev~module-unisender', 'py-unisender'}</t>
        </is>
      </c>
    </row>
    <row r="72133">
      <c r="A72133" s="1" t="n">
        <v>72131</v>
      </c>
      <c r="B72133" t="inlineStr">
        <is>
          <t>cjq</t>
        </is>
      </c>
      <c r="C72133" t="n">
        <v>6</v>
      </c>
      <c r="D72133" t="inlineStr">
        <is>
          <t>{'cjq-test1', 'cjq-day2', 'zk-work-one-cjq'}</t>
        </is>
      </c>
    </row>
    <row r="72134">
      <c r="A72134" s="1" t="n">
        <v>72132</v>
      </c>
      <c r="B72134" t="inlineStr">
        <is>
          <t>hson</t>
        </is>
      </c>
      <c r="C72134" t="n">
        <v>6</v>
      </c>
      <c r="D72134" t="inlineStr">
        <is>
          <t>{'hson', 'hson-wasm', 'hson-loader'}</t>
        </is>
      </c>
    </row>
    <row r="72135">
      <c r="A72135" s="1" t="n">
        <v>72133</v>
      </c>
      <c r="B72135" t="inlineStr">
        <is>
          <t>jpic</t>
        </is>
      </c>
      <c r="C72135" t="n">
        <v>6</v>
      </c>
      <c r="D72135" t="inlineStr">
        <is>
          <t>{'py-loader-jpic', 'c14-jpic-test', 'django-betterforms-jpic'}</t>
        </is>
      </c>
    </row>
    <row r="72136">
      <c r="A72136" s="1" t="n">
        <v>72134</v>
      </c>
      <c r="B72136" t="inlineStr">
        <is>
          <t>mulu</t>
        </is>
      </c>
      <c r="C72136" t="n">
        <v>6</v>
      </c>
      <c r="D72136" t="inlineStr">
        <is>
          <t>{'gjw-mulu', 'muluo-npm-test', 'mulu'}</t>
        </is>
      </c>
    </row>
    <row r="72137">
      <c r="A72137" s="1" t="n">
        <v>72135</v>
      </c>
      <c r="B72137" t="inlineStr">
        <is>
          <t>ssenkit</t>
        </is>
      </c>
      <c r="C72137" t="n">
        <v>6</v>
      </c>
      <c r="D72137" t="inlineStr">
        <is>
          <t>{'ssenkit.restricted-text-input', 'ssenkit.modal', 'ssenkit.dropdown-anchor'}</t>
        </is>
      </c>
    </row>
    <row r="72138">
      <c r="A72138" s="1" t="n">
        <v>72136</v>
      </c>
      <c r="B72138" t="inlineStr">
        <is>
          <t>ripley</t>
        </is>
      </c>
      <c r="C72138" t="n">
        <v>6</v>
      </c>
      <c r="D72138" t="inlineStr">
        <is>
          <t>{'ripley', 'api.ripley.stx.model', 'ripley-effect'}</t>
        </is>
      </c>
    </row>
    <row r="72139">
      <c r="A72139" s="1" t="n">
        <v>72137</v>
      </c>
      <c r="B72139" t="inlineStr">
        <is>
          <t>ynzy</t>
        </is>
      </c>
      <c r="C72139" t="n">
        <v>6</v>
      </c>
      <c r="D72139" t="inlineStr">
        <is>
          <t>{'lego-component-ynzy', 'ynzy-test-cli-lib', 'ynzy-test-cli'}</t>
        </is>
      </c>
    </row>
    <row r="72140">
      <c r="A72140" s="1" t="n">
        <v>72138</v>
      </c>
      <c r="B72140" t="inlineStr">
        <is>
          <t>maoyan</t>
        </is>
      </c>
      <c r="C72140" t="n">
        <v>6</v>
      </c>
      <c r="D72140" t="inlineStr">
        <is>
          <t>{'@maoyan~tangdao', '@maoyan~cloudbase-adapter-tt_mp', 'maoyan'}</t>
        </is>
      </c>
    </row>
    <row r="72141">
      <c r="A72141" s="1" t="n">
        <v>72139</v>
      </c>
      <c r="B72141" t="inlineStr">
        <is>
          <t>igt</t>
        </is>
      </c>
      <c r="C72141" t="n">
        <v>6</v>
      </c>
      <c r="D72141" t="inlineStr">
        <is>
          <t>{'igt-calenderchart-lib', 'ex1-igt', 'chart_igt'}</t>
        </is>
      </c>
    </row>
    <row r="72142">
      <c r="A72142" s="1" t="n">
        <v>72140</v>
      </c>
      <c r="B72142" t="inlineStr">
        <is>
          <t>robustness</t>
        </is>
      </c>
      <c r="C72142" t="n">
        <v>6</v>
      </c>
      <c r="D72142" t="inlineStr">
        <is>
          <t>{'adversarial-robustness-toolbox', 'rapidrobustness', 'pyrobustness'}</t>
        </is>
      </c>
    </row>
    <row r="72143">
      <c r="A72143" s="1" t="n">
        <v>72141</v>
      </c>
      <c r="B72143" t="inlineStr">
        <is>
          <t>hanko</t>
        </is>
      </c>
      <c r="C72143" t="n">
        <v>6</v>
      </c>
      <c r="D72143" t="inlineStr">
        <is>
          <t>{'hanko', 'pyhanko', 'pyhanko-certvalidator'}</t>
        </is>
      </c>
    </row>
    <row r="72144">
      <c r="A72144" s="1" t="n">
        <v>72142</v>
      </c>
      <c r="B72144" t="inlineStr">
        <is>
          <t>vtian</t>
        </is>
      </c>
      <c r="C72144" t="n">
        <v>6</v>
      </c>
      <c r="D72144" t="inlineStr">
        <is>
          <t>{'@vtian~eslint-config-jdlfe', '@vtian~qqmap-track', '@vtian~lerna-tools'}</t>
        </is>
      </c>
    </row>
    <row r="72145">
      <c r="A72145" s="1" t="n">
        <v>72143</v>
      </c>
      <c r="B72145" t="inlineStr">
        <is>
          <t>talamh</t>
        </is>
      </c>
      <c r="C72145" t="n">
        <v>6</v>
      </c>
      <c r="D72145" t="inlineStr">
        <is>
          <t>{'@talamh~teorann', '@talamh~rosmorris', '@talamh~westward-quay'}</t>
        </is>
      </c>
    </row>
    <row r="72146">
      <c r="A72146" s="1" t="n">
        <v>72144</v>
      </c>
      <c r="B72146" t="inlineStr">
        <is>
          <t>wmb</t>
        </is>
      </c>
      <c r="C72146" t="n">
        <v>6</v>
      </c>
      <c r="D72146" t="inlineStr">
        <is>
          <t>{'wmb-lugares-firebase', 'wmb-lugares-crud', 'wmb-lugares-store'}</t>
        </is>
      </c>
    </row>
    <row r="72147">
      <c r="A72147" s="1" t="n">
        <v>72145</v>
      </c>
      <c r="B72147" t="inlineStr">
        <is>
          <t>webmonetization</t>
        </is>
      </c>
      <c r="C72147" t="n">
        <v>6</v>
      </c>
      <c r="D72147" t="inlineStr">
        <is>
          <t>{'@onephrase~observable-webmonetization', 'webmonetization-helper', '@webqit~obsv-webmonetization'}</t>
        </is>
      </c>
    </row>
    <row r="72148">
      <c r="A72148" s="1" t="n">
        <v>72146</v>
      </c>
      <c r="B72148" t="inlineStr">
        <is>
          <t>tirr</t>
        </is>
      </c>
      <c r="C72148" t="n">
        <v>6</v>
      </c>
      <c r="D72148" t="inlineStr">
        <is>
          <t>{'@tirrilee~admin-bro-design-system', '@tirrilee~admin-bro', 'tirrilee-admin-bro-firebase'}</t>
        </is>
      </c>
    </row>
    <row r="72149">
      <c r="A72149" s="1" t="n">
        <v>72147</v>
      </c>
      <c r="B72149" t="inlineStr">
        <is>
          <t>tirrilee</t>
        </is>
      </c>
      <c r="C72149" t="n">
        <v>6</v>
      </c>
      <c r="D72149" t="inlineStr">
        <is>
          <t>{'@tirrilee~admin-bro-design-system', '@tirrilee~admin-bro', 'tirrilee-admin-bro-firebase'}</t>
        </is>
      </c>
    </row>
    <row r="72150">
      <c r="A72150" s="1" t="n">
        <v>72148</v>
      </c>
      <c r="B72150" t="inlineStr">
        <is>
          <t>jubilant</t>
        </is>
      </c>
      <c r="C72150" t="n">
        <v>6</v>
      </c>
      <c r="D72150" t="inlineStr">
        <is>
          <t>{'jubilant-engine', 'jubilant-octo', 'jubilant_octo_funicular'}</t>
        </is>
      </c>
    </row>
    <row r="72151">
      <c r="A72151" s="1" t="n">
        <v>72149</v>
      </c>
      <c r="B72151" t="inlineStr">
        <is>
          <t>vishwa</t>
        </is>
      </c>
      <c r="C72151" t="n">
        <v>6</v>
      </c>
      <c r="D72151" t="inlineStr">
        <is>
          <t>{'react-native-vishwam-dkyc-lib', 'vishwa-ts-helloworld', 'vishwam'}</t>
        </is>
      </c>
    </row>
    <row r="72152">
      <c r="A72152" s="1" t="n">
        <v>72150</v>
      </c>
      <c r="B72152" t="inlineStr">
        <is>
          <t>gcmd</t>
        </is>
      </c>
      <c r="C72152" t="n">
        <v>6</v>
      </c>
      <c r="D72152" t="inlineStr">
        <is>
          <t>{'@carl.du~dusgcmd', 'gcmd', '@focuson~orgcmd'}</t>
        </is>
      </c>
    </row>
    <row r="72153">
      <c r="A72153" s="1" t="n">
        <v>72151</v>
      </c>
      <c r="B72153" t="inlineStr">
        <is>
          <t>gamepads</t>
        </is>
      </c>
      <c r="C72153" t="n">
        <v>6</v>
      </c>
      <c r="D72153" t="inlineStr">
        <is>
          <t>{'gamepads', '@nathanfaucett~gamepads', 'react-gamepads'}</t>
        </is>
      </c>
    </row>
    <row r="72154">
      <c r="A72154" s="1" t="n">
        <v>72152</v>
      </c>
      <c r="B72154" t="inlineStr">
        <is>
          <t>papua</t>
        </is>
      </c>
      <c r="C72154" t="n">
        <v>6</v>
      </c>
      <c r="D72154" t="inlineStr">
        <is>
          <t>{'papua-react-native-router-flux', 'papua-tcomb-form-native', 'vue-siopapua-text'}</t>
        </is>
      </c>
    </row>
    <row r="72155">
      <c r="A72155" s="1" t="n">
        <v>72153</v>
      </c>
      <c r="B72155" t="inlineStr">
        <is>
          <t>zixicat</t>
        </is>
      </c>
      <c r="C72155" t="n">
        <v>6</v>
      </c>
      <c r="D72155" t="inlineStr">
        <is>
          <t>{'zixicat-components-custom-tag', 'zixicat-test', '@zixicat~test3'}</t>
        </is>
      </c>
    </row>
    <row r="72156">
      <c r="A72156" s="1" t="n">
        <v>72154</v>
      </c>
      <c r="B72156" t="inlineStr">
        <is>
          <t>onine</t>
        </is>
      </c>
      <c r="C72156" t="n">
        <v>6</v>
      </c>
      <c r="D72156" t="inlineStr">
        <is>
          <t>{'click-to-watch-the-family-man-s2-e1-onine-here', 'antd-onine', '@qonine~rn-checkout'}</t>
        </is>
      </c>
    </row>
    <row r="72157">
      <c r="A72157" s="1" t="n">
        <v>72155</v>
      </c>
      <c r="B72157" t="inlineStr">
        <is>
          <t>spindox</t>
        </is>
      </c>
      <c r="C72157" t="n">
        <v>6</v>
      </c>
      <c r="D72157" t="inlineStr">
        <is>
          <t>{'@spindox~error-generator-service', '@spindox~superenalotto-bridge', '@spindox~venice'}</t>
        </is>
      </c>
    </row>
    <row r="72158">
      <c r="A72158" s="1" t="n">
        <v>72156</v>
      </c>
      <c r="B72158" t="inlineStr">
        <is>
          <t>faktory</t>
        </is>
      </c>
      <c r="C72158" t="n">
        <v>6</v>
      </c>
      <c r="D72158" t="inlineStr">
        <is>
          <t>{'faktory-client', 'faktory', 'postgres-faktory-bridge'}</t>
        </is>
      </c>
    </row>
    <row r="72159">
      <c r="A72159" s="1" t="n">
        <v>72157</v>
      </c>
      <c r="B72159" t="inlineStr">
        <is>
          <t>hugohammarstrom</t>
        </is>
      </c>
      <c r="C72159" t="n">
        <v>6</v>
      </c>
      <c r="D72159" t="inlineStr">
        <is>
          <t>{'hugohammarstrom-react-scripts', '@hugohammarstrom~gutenberg-parser', '@hugohammarstrom~rancher-reploy'}</t>
        </is>
      </c>
    </row>
    <row r="72160">
      <c r="A72160" s="1" t="n">
        <v>72158</v>
      </c>
      <c r="B72160" t="inlineStr">
        <is>
          <t>subj</t>
        </is>
      </c>
      <c r="C72160" t="n">
        <v>6</v>
      </c>
      <c r="D72160" t="inlineStr">
        <is>
          <t>{'subjs', 'test-subj-selector', 'subjxx'}</t>
        </is>
      </c>
    </row>
    <row r="72161">
      <c r="A72161" s="1" t="n">
        <v>72159</v>
      </c>
      <c r="B72161" t="inlineStr">
        <is>
          <t>deba</t>
        </is>
      </c>
      <c r="C72161" t="n">
        <v>6</v>
      </c>
      <c r="D72161" t="inlineStr">
        <is>
          <t>{'zhangdeba', 'deba', 'debabrata_poddar-frame-print'}</t>
        </is>
      </c>
    </row>
    <row r="72162">
      <c r="A72162" s="1" t="n">
        <v>72160</v>
      </c>
      <c r="B72162" t="inlineStr">
        <is>
          <t>p100</t>
        </is>
      </c>
      <c r="C72162" t="n">
        <v>6</v>
      </c>
      <c r="D72162" t="inlineStr">
        <is>
          <t>{'p100', 'tpb-top100', 'top100'}</t>
        </is>
      </c>
    </row>
    <row r="72163">
      <c r="A72163" s="1" t="n">
        <v>72161</v>
      </c>
      <c r="B72163" t="inlineStr">
        <is>
          <t>tool3</t>
        </is>
      </c>
      <c r="C72163" t="n">
        <v>6</v>
      </c>
      <c r="D72163" t="inlineStr">
        <is>
          <t>{'lerna-tool3', 'tool3', '@tool3~nicli'}</t>
        </is>
      </c>
    </row>
    <row r="72164">
      <c r="A72164" s="1" t="n">
        <v>72162</v>
      </c>
      <c r="B72164" t="inlineStr">
        <is>
          <t>appache</t>
        </is>
      </c>
      <c r="C72164" t="n">
        <v>6</v>
      </c>
      <c r="D72164" t="inlineStr">
        <is>
          <t>{'appache-cli-inquire', 'appache', 'appache-pretty-errors'}</t>
        </is>
      </c>
    </row>
    <row r="72165">
      <c r="A72165" s="1" t="n">
        <v>72163</v>
      </c>
      <c r="B72165" t="inlineStr">
        <is>
          <t>hubary</t>
        </is>
      </c>
      <c r="C72165" t="n">
        <v>6</v>
      </c>
      <c r="D72165" t="inlineStr">
        <is>
          <t>{'@hubary~vue-cron-generator', '@hubary~element-plugins', 'hubary-plugin'}</t>
        </is>
      </c>
    </row>
    <row r="72166">
      <c r="A72166" s="1" t="n">
        <v>72164</v>
      </c>
      <c r="B72166" t="inlineStr">
        <is>
          <t>gioneco</t>
        </is>
      </c>
      <c r="C72166" t="n">
        <v>6</v>
      </c>
      <c r="D72166" t="inlineStr">
        <is>
          <t>{'gioneco-sm2', 'gioneco-grpc', 'gioneco-mysql-ch'}</t>
        </is>
      </c>
    </row>
    <row r="72167">
      <c r="A72167" s="1" t="n">
        <v>72165</v>
      </c>
      <c r="B72167" t="inlineStr">
        <is>
          <t>nodjs</t>
        </is>
      </c>
      <c r="C72167" t="n">
        <v>6</v>
      </c>
      <c r="D72167" t="inlineStr">
        <is>
          <t>{'nodjs-rocks', 'nodjs_tests', 'nodjs_workspace'}</t>
        </is>
      </c>
    </row>
    <row r="72168">
      <c r="A72168" s="1" t="n">
        <v>72166</v>
      </c>
      <c r="B72168" t="inlineStr">
        <is>
          <t>appnet</t>
        </is>
      </c>
      <c r="C72168" t="n">
        <v>6</v>
      </c>
      <c r="D72168" t="inlineStr">
        <is>
          <t>{'appnet.link-controller', 'appnet', 'appnet.link'}</t>
        </is>
      </c>
    </row>
    <row r="72169">
      <c r="A72169" s="1" t="n">
        <v>72167</v>
      </c>
      <c r="B72169" t="inlineStr">
        <is>
          <t>valuemachine</t>
        </is>
      </c>
      <c r="C72169" t="n">
        <v>6</v>
      </c>
      <c r="D72169" t="inlineStr">
        <is>
          <t>{'@valuemachine~utils', '@valuemachine~types', '@valuemachine~react'}</t>
        </is>
      </c>
    </row>
    <row r="72170">
      <c r="A72170" s="1" t="n">
        <v>72168</v>
      </c>
      <c r="B72170" t="inlineStr">
        <is>
          <t>odule</t>
        </is>
      </c>
      <c r="C72170" t="n">
        <v>6</v>
      </c>
      <c r="D72170" t="inlineStr">
        <is>
          <t>{'byvoidbodule', 'extra-node-odules-css-plugin', 'wodule'}</t>
        </is>
      </c>
    </row>
    <row r="72171">
      <c r="A72171" s="1" t="n">
        <v>72169</v>
      </c>
      <c r="B72171" t="inlineStr">
        <is>
          <t>recollect</t>
        </is>
      </c>
      <c r="C72171" t="n">
        <v>6</v>
      </c>
      <c r="D72171" t="inlineStr">
        <is>
          <t>{'recollect-data', 'recollect-couchdb', 'aiorecollect'}</t>
        </is>
      </c>
    </row>
    <row r="72172">
      <c r="A72172" s="1" t="n">
        <v>72170</v>
      </c>
      <c r="B72172" t="inlineStr">
        <is>
          <t>madbrothers</t>
        </is>
      </c>
      <c r="C72172" t="n">
        <v>6</v>
      </c>
      <c r="D72172" t="inlineStr">
        <is>
          <t>{'@madbrothers~ngx-mad-autocomplete', '@madbrothers~ngx-scrollbar', '@madbrothers~ngx-mad-stars'}</t>
        </is>
      </c>
    </row>
    <row r="72173">
      <c r="A72173" s="1" t="n">
        <v>72171</v>
      </c>
      <c r="B72173" t="inlineStr">
        <is>
          <t>horacio</t>
        </is>
      </c>
      <c r="C72173" t="n">
        <v>6</v>
      </c>
      <c r="D72173" t="inlineStr">
        <is>
          <t>{'@horacioh~gatsby-theme-mdx', '@horacioh~gatsby-theme-instagram', '@horacioh~slate-plugin-with-markdown-parser'}</t>
        </is>
      </c>
    </row>
    <row r="72174">
      <c r="A72174" s="1" t="n">
        <v>72172</v>
      </c>
      <c r="B72174" t="inlineStr">
        <is>
          <t>work1</t>
        </is>
      </c>
      <c r="C72174" t="n">
        <v>6</v>
      </c>
      <c r="D72174" t="inlineStr">
        <is>
          <t>{'work1', '12.14work1', 'qyt-work1'}</t>
        </is>
      </c>
    </row>
    <row r="72175">
      <c r="A72175" s="1" t="n">
        <v>72173</v>
      </c>
      <c r="B72175" t="inlineStr">
        <is>
          <t>pheno</t>
        </is>
      </c>
      <c r="C72175" t="n">
        <v>6</v>
      </c>
      <c r="D72175" t="inlineStr">
        <is>
          <t>{'museopheno', 'phenograph', 'phenogrid'}</t>
        </is>
      </c>
    </row>
    <row r="72176">
      <c r="A72176" s="1" t="n">
        <v>72174</v>
      </c>
      <c r="B72176" t="inlineStr">
        <is>
          <t>stackedit</t>
        </is>
      </c>
      <c r="C72176" t="n">
        <v>6</v>
      </c>
      <c r="D72176" t="inlineStr">
        <is>
          <t>{'vue-stackedit', 'vuex-stackedit', 'stackedit'}</t>
        </is>
      </c>
    </row>
    <row r="72177">
      <c r="A72177" s="1" t="n">
        <v>72175</v>
      </c>
      <c r="B72177" t="inlineStr">
        <is>
          <t>blaseball</t>
        </is>
      </c>
      <c r="C72177" t="n">
        <v>6</v>
      </c>
      <c r="D72177" t="inlineStr">
        <is>
          <t>{'node-blaseball', 'blaseball-commentator', 'blaseball-peanut-deathstar'}</t>
        </is>
      </c>
    </row>
    <row r="72178">
      <c r="A72178" s="1" t="n">
        <v>72176</v>
      </c>
      <c r="B72178" t="inlineStr">
        <is>
          <t>first1</t>
        </is>
      </c>
      <c r="C72178" t="n">
        <v>6</v>
      </c>
      <c r="D72178" t="inlineStr">
        <is>
          <t>{'first1-cli', 'lion-lib-first1', '1.6first1'}</t>
        </is>
      </c>
    </row>
    <row r="72179">
      <c r="A72179" s="1" t="n">
        <v>72177</v>
      </c>
      <c r="B72179" t="inlineStr">
        <is>
          <t>checkpoints</t>
        </is>
      </c>
      <c r="C72179" t="n">
        <v>6</v>
      </c>
      <c r="D72179" t="inlineStr">
        <is>
          <t>{'redux-checkpoints', 'crypto-checkpoints', 'novedades-checkpoints'}</t>
        </is>
      </c>
    </row>
    <row r="72180">
      <c r="A72180" s="1" t="n">
        <v>72178</v>
      </c>
      <c r="B72180" t="inlineStr">
        <is>
          <t>auditfile</t>
        </is>
      </c>
      <c r="C72180" t="n">
        <v>6</v>
      </c>
      <c r="D72180" t="inlineStr">
        <is>
          <t>{'odoo9-addon-l10n-nl-xaf-auditfile-export', 'odoo13-addon-l10n-nl-xaf-auditfile-export', 'odoo12-addon-l10n-nl-xaf-auditfile-export'}</t>
        </is>
      </c>
    </row>
    <row r="72181">
      <c r="A72181" s="1" t="n">
        <v>72179</v>
      </c>
      <c r="B72181" t="inlineStr">
        <is>
          <t>antd3</t>
        </is>
      </c>
      <c r="C72181" t="n">
        <v>6</v>
      </c>
      <c r="D72181" t="inlineStr">
        <is>
          <t>{'component-react-ts-redux-antd3', '@zklnpm~antd3-form', '@zklnpm~antd3-table'}</t>
        </is>
      </c>
    </row>
    <row r="72182">
      <c r="A72182" s="1" t="n">
        <v>72180</v>
      </c>
      <c r="B72182" t="inlineStr">
        <is>
          <t>archana</t>
        </is>
      </c>
      <c r="C72182" t="n">
        <v>6</v>
      </c>
      <c r="D72182" t="inlineStr">
        <is>
          <t>{'website-archana', 'test_archana', 'archana.nagrulkar-frame-print'}</t>
        </is>
      </c>
    </row>
    <row r="72183">
      <c r="A72183" s="1" t="n">
        <v>72181</v>
      </c>
      <c r="B72183" t="inlineStr">
        <is>
          <t>puru</t>
        </is>
      </c>
      <c r="C72183" t="n">
        <v>6</v>
      </c>
      <c r="D72183" t="inlineStr">
        <is>
          <t>{'@purumicro~common', '@puruvj~super-datepicker', '@puruvj~svelte-draggable'}</t>
        </is>
      </c>
    </row>
    <row r="72184">
      <c r="A72184" s="1" t="n">
        <v>72182</v>
      </c>
      <c r="B72184" t="inlineStr">
        <is>
          <t>pzm</t>
        </is>
      </c>
      <c r="C72184" t="n">
        <v>6</v>
      </c>
      <c r="D72184" t="inlineStr">
        <is>
          <t>{'pzm-test-20170424', 'gulu-pzm-1', 'pzmtest'}</t>
        </is>
      </c>
    </row>
    <row r="72185">
      <c r="A72185" s="1" t="n">
        <v>72183</v>
      </c>
      <c r="B72185" t="inlineStr">
        <is>
          <t>jsmath</t>
        </is>
      </c>
      <c r="C72185" t="n">
        <v>6</v>
      </c>
      <c r="D72185" t="inlineStr">
        <is>
          <t>{'jsmath-555', 'jsmath', 'zw-jsmath'}</t>
        </is>
      </c>
    </row>
    <row r="72186">
      <c r="A72186" s="1" t="n">
        <v>72184</v>
      </c>
      <c r="B72186" t="inlineStr">
        <is>
          <t>thakkar</t>
        </is>
      </c>
      <c r="C72186" t="n">
        <v>6</v>
      </c>
      <c r="D72186" t="inlineStr">
        <is>
          <t>{'@shikhathakkar~publish-npm-gpr', '@kathakkar~lotide', 'mghthakkar'}</t>
        </is>
      </c>
    </row>
    <row r="72187">
      <c r="A72187" s="1" t="n">
        <v>72185</v>
      </c>
      <c r="B72187" t="inlineStr">
        <is>
          <t>phra</t>
        </is>
      </c>
      <c r="C72187" t="n">
        <v>6</v>
      </c>
      <c r="D72187" t="inlineStr">
        <is>
          <t>{'phrame', 'phrasier', '@phra~nodebuster'}</t>
        </is>
      </c>
    </row>
    <row r="72188">
      <c r="A72188" s="1" t="n">
        <v>72186</v>
      </c>
      <c r="B72188" t="inlineStr">
        <is>
          <t>ubbcou</t>
        </is>
      </c>
      <c r="C72188" t="n">
        <v>6</v>
      </c>
      <c r="D72188" t="inlineStr">
        <is>
          <t>{'@ubbcou~eslint-config-base', '@ubbcou~eslint-config-vue3-ts', '@ubbcou~eslint-config-vue'}</t>
        </is>
      </c>
    </row>
    <row r="72189">
      <c r="A72189" s="1" t="n">
        <v>72187</v>
      </c>
      <c r="B72189" t="inlineStr">
        <is>
          <t>vaemoi</t>
        </is>
      </c>
      <c r="C72189" t="n">
        <v>6</v>
      </c>
      <c r="D72189" t="inlineStr">
        <is>
          <t>{'@vaemoi~ghouk', '@vaemoi~orpin-cli', '@vaemoi~trf'}</t>
        </is>
      </c>
    </row>
    <row r="72190">
      <c r="A72190" s="1" t="n">
        <v>72188</v>
      </c>
      <c r="B72190" t="inlineStr">
        <is>
          <t>rr2</t>
        </is>
      </c>
      <c r="C72190" t="n">
        <v>6</v>
      </c>
      <c r="D72190" t="inlineStr">
        <is>
          <t>{'@rr2~file-upload', '@rr2~cms-firebase-login', '@rr2~drag-n-drop'}</t>
        </is>
      </c>
    </row>
    <row r="72191">
      <c r="A72191" s="1" t="n">
        <v>72189</v>
      </c>
      <c r="B72191" t="inlineStr">
        <is>
          <t>vksci123</t>
        </is>
      </c>
      <c r="C72191" t="n">
        <v>6</v>
      </c>
      <c r="D72191" t="inlineStr">
        <is>
          <t>{'@vksci123~console-oss-table', '@vksci123~react-check-auth', '@vksci123~console-oss-test'}</t>
        </is>
      </c>
    </row>
    <row r="72192">
      <c r="A72192" s="1" t="n">
        <v>72190</v>
      </c>
      <c r="B72192" t="inlineStr">
        <is>
          <t>rutilus</t>
        </is>
      </c>
      <c r="C72192" t="n">
        <v>6</v>
      </c>
      <c r="D72192" t="inlineStr">
        <is>
          <t>{'rutilus-nodejs-aws', 'rutilus-apiheartbeat-node', 'rutilus-analytics-web'}</t>
        </is>
      </c>
    </row>
    <row r="72193">
      <c r="A72193" s="1" t="n">
        <v>72191</v>
      </c>
      <c r="B72193" t="inlineStr">
        <is>
          <t>dpk</t>
        </is>
      </c>
      <c r="C72193" t="n">
        <v>6</v>
      </c>
      <c r="D72193" t="inlineStr">
        <is>
          <t>{'dpk', 'dpk-imagemin-mozjpeg', 'dpk_cursor'}</t>
        </is>
      </c>
    </row>
    <row r="72194">
      <c r="A72194" s="1" t="n">
        <v>72192</v>
      </c>
      <c r="B72194" t="inlineStr">
        <is>
          <t>necessary</t>
        </is>
      </c>
      <c r="C72194" t="n">
        <v>6</v>
      </c>
      <c r="D72194" t="inlineStr">
        <is>
          <t>{'haraka-necessary-helper-plugins', 'necessarymodule', 'is-this-necessary'}</t>
        </is>
      </c>
    </row>
    <row r="72195">
      <c r="A72195" s="1" t="n">
        <v>72193</v>
      </c>
      <c r="B72195" t="inlineStr">
        <is>
          <t>plugandwork</t>
        </is>
      </c>
      <c r="C72195" t="n">
        <v>6</v>
      </c>
      <c r="D72195" t="inlineStr">
        <is>
          <t>{'@plugandwork~plugndwork-todolist', '@plugandwork~example-app', '@plugandwork~core-ui'}</t>
        </is>
      </c>
    </row>
    <row r="72196">
      <c r="A72196" s="1" t="n">
        <v>72194</v>
      </c>
      <c r="B72196" t="inlineStr">
        <is>
          <t>eliseumds</t>
        </is>
      </c>
      <c r="C72196" t="n">
        <v>6</v>
      </c>
      <c r="D72196" t="inlineStr">
        <is>
          <t>{'eliseumds-babel-plugin-universal-import', 'eliseumds-rc-slider', 'eliseumds-react-jsonschema-form'}</t>
        </is>
      </c>
    </row>
    <row r="72197">
      <c r="A72197" s="1" t="n">
        <v>72195</v>
      </c>
      <c r="B72197" t="inlineStr">
        <is>
          <t>brue</t>
        </is>
      </c>
      <c r="C72197" t="n">
        <v>6</v>
      </c>
      <c r="D72197" t="inlineStr">
        <is>
          <t>{'bn-bruecken', '@borisbrue~testnpm', 'reiebruewe'}</t>
        </is>
      </c>
    </row>
    <row r="72198">
      <c r="A72198" s="1" t="n">
        <v>72196</v>
      </c>
      <c r="B72198" t="inlineStr">
        <is>
          <t>direct3</t>
        </is>
      </c>
      <c r="C72198" t="n">
        <v>6</v>
      </c>
      <c r="D72198" t="inlineStr">
        <is>
          <t>{'@nodert-win10-cu~windows.graphics.directx.direct3d11', '@nodert-win10-rs4~windows.graphics.directx.direct3d11', '@nodert-win10-20h1~windows.graphics.directx.direct3d11'}</t>
        </is>
      </c>
    </row>
    <row r="72199">
      <c r="A72199" s="1" t="n">
        <v>72197</v>
      </c>
      <c r="B72199" t="inlineStr">
        <is>
          <t>adserver</t>
        </is>
      </c>
      <c r="C72199" t="n">
        <v>6</v>
      </c>
      <c r="D72199" t="inlineStr">
        <is>
          <t>{'avito_adserver_sdk', 'cordova-plugin-smartadserver', 'youbora-adapter-smartadserver'}</t>
        </is>
      </c>
    </row>
    <row r="72200">
      <c r="A72200" s="1" t="n">
        <v>72198</v>
      </c>
      <c r="B72200" t="inlineStr">
        <is>
          <t>tobii</t>
        </is>
      </c>
      <c r="C72200" t="n">
        <v>6</v>
      </c>
      <c r="D72200" t="inlineStr">
        <is>
          <t>{'tobii', 'tobii-typescript-server-commons', 'tobii-typescript-commons'}</t>
        </is>
      </c>
    </row>
    <row r="72201">
      <c r="A72201" s="1" t="n">
        <v>72199</v>
      </c>
      <c r="B72201" t="inlineStr">
        <is>
          <t>seed2</t>
        </is>
      </c>
      <c r="C72201" t="n">
        <v>6</v>
      </c>
      <c r="D72201" t="inlineStr">
        <is>
          <t>{'test-react-router-redux-seed2', 'idsp-web-seed2-datepicker', 'idsp-web-seed2-paging'}</t>
        </is>
      </c>
    </row>
    <row r="72202">
      <c r="A72202" s="1" t="n">
        <v>72200</v>
      </c>
      <c r="B72202" t="inlineStr">
        <is>
          <t>ulan</t>
        </is>
      </c>
      <c r="C72202" t="n">
        <v>6</v>
      </c>
      <c r="D72202" t="inlineStr">
        <is>
          <t>{'@pcriulan~tamia', '@pcriulan~flashcards-core', '@hushulan~test-npm-module'}</t>
        </is>
      </c>
    </row>
    <row r="72203">
      <c r="A72203" s="1" t="n">
        <v>72201</v>
      </c>
      <c r="B72203" t="inlineStr">
        <is>
          <t>bartlett</t>
        </is>
      </c>
      <c r="C72203" t="n">
        <v>6</v>
      </c>
      <c r="D72203" t="inlineStr">
        <is>
          <t>{'@stdlib~simulate-iter-bartlett-hann-pulse', '@campbell-bartlett~asciidoctor-plantuml', '@dcbartlett~seventy_maxims'}</t>
        </is>
      </c>
    </row>
    <row r="72204">
      <c r="A72204" s="1" t="n">
        <v>72202</v>
      </c>
      <c r="B72204" t="inlineStr">
        <is>
          <t>nfw</t>
        </is>
      </c>
      <c r="C72204" t="n">
        <v>6</v>
      </c>
      <c r="D72204" t="inlineStr">
        <is>
          <t>{'@triptyk~nfw-cli', '@philam18~nfw', '@triptyk~nfw-core'}</t>
        </is>
      </c>
    </row>
    <row r="72205">
      <c r="A72205" s="1" t="n">
        <v>72203</v>
      </c>
      <c r="B72205" t="inlineStr">
        <is>
          <t>gbb</t>
        </is>
      </c>
      <c r="C72205" t="n">
        <v>6</v>
      </c>
      <c r="D72205" t="inlineStr">
        <is>
          <t>{'@cloudnativegbb~cosmos-odm', '@gobstones~gobstones-gbb-parser', 'gbbtest'}</t>
        </is>
      </c>
    </row>
    <row r="72206">
      <c r="A72206" s="1" t="n">
        <v>72204</v>
      </c>
      <c r="B72206" t="inlineStr">
        <is>
          <t>maskmoney</t>
        </is>
      </c>
      <c r="C72206" t="n">
        <v>6</v>
      </c>
      <c r="D72206" t="inlineStr">
        <is>
          <t>{'ember-maskmoney', '@types~jquery-maskmoney', 'jquery-maskmoney'}</t>
        </is>
      </c>
    </row>
    <row r="72207">
      <c r="A72207" s="1" t="n">
        <v>72205</v>
      </c>
      <c r="B72207" t="inlineStr">
        <is>
          <t>gongo</t>
        </is>
      </c>
      <c r="C72207" t="n">
        <v>6</v>
      </c>
      <c r="D72207" t="inlineStr">
        <is>
          <t>{'gongo-client-devtools', 'gongo-server-db-mongo', 'gongo-client-react'}</t>
        </is>
      </c>
    </row>
    <row r="72208">
      <c r="A72208" s="1" t="n">
        <v>72206</v>
      </c>
      <c r="B72208" t="inlineStr">
        <is>
          <t>tpk</t>
        </is>
      </c>
      <c r="C72208" t="n">
        <v>6</v>
      </c>
      <c r="D72208" t="inlineStr">
        <is>
          <t>{'tpkutils', 'xyz2tpk', '@tpktickets~common'}</t>
        </is>
      </c>
    </row>
    <row r="72209">
      <c r="A72209" s="1" t="n">
        <v>72207</v>
      </c>
      <c r="B72209" t="inlineStr">
        <is>
          <t>ccv</t>
        </is>
      </c>
      <c r="C72209" t="n">
        <v>6</v>
      </c>
      <c r="D72209" t="inlineStr">
        <is>
          <t>{'ccv-cli', 'noflo-ccv', 'ccv'}</t>
        </is>
      </c>
    </row>
    <row r="72210">
      <c r="A72210" s="1" t="n">
        <v>72208</v>
      </c>
      <c r="B72210" t="inlineStr">
        <is>
          <t>taffydb</t>
        </is>
      </c>
      <c r="C72210" t="n">
        <v>6</v>
      </c>
      <c r="D72210" t="inlineStr">
        <is>
          <t>{'taffydb-reboot', 'taffydb-jsdoc', 'taffydb-75lb'}</t>
        </is>
      </c>
    </row>
    <row r="72211">
      <c r="A72211" s="1" t="n">
        <v>72209</v>
      </c>
      <c r="B72211" t="inlineStr">
        <is>
          <t>emotions</t>
        </is>
      </c>
      <c r="C72211" t="n">
        <v>6</v>
      </c>
      <c r="D72211" t="inlineStr">
        <is>
          <t>{'emotions', 'react-emotions', 'emotions-tracker'}</t>
        </is>
      </c>
    </row>
    <row r="72212">
      <c r="A72212" s="1" t="n">
        <v>72210</v>
      </c>
      <c r="B72212" t="inlineStr">
        <is>
          <t>nix2</t>
        </is>
      </c>
      <c r="C72212" t="n">
        <v>6</v>
      </c>
      <c r="D72212" t="inlineStr">
        <is>
          <t>{'@nix2~zuse-interpreter', '@nix2~prettier-config', '@nix2~zuse-stdsyntax'}</t>
        </is>
      </c>
    </row>
    <row r="72213">
      <c r="A72213" s="1" t="n">
        <v>72211</v>
      </c>
      <c r="B72213" t="inlineStr">
        <is>
          <t>waseem</t>
        </is>
      </c>
      <c r="C72213" t="n">
        <v>6</v>
      </c>
      <c r="D72213" t="inlineStr">
        <is>
          <t>{'@codewaseem~antd-scss-theme-plugin', 'waseem-resume', 'waseemgames'}</t>
        </is>
      </c>
    </row>
    <row r="72214">
      <c r="A72214" s="1" t="n">
        <v>72212</v>
      </c>
      <c r="B72214" t="inlineStr">
        <is>
          <t>itz</t>
        </is>
      </c>
      <c r="C72214" t="n">
        <v>6</v>
      </c>
      <c r="D72214" t="inlineStr">
        <is>
          <t>{'itz-au-input', 'yo-itz-coco-test-frame-print', 'itz-caching-time'}</t>
        </is>
      </c>
    </row>
    <row r="72215">
      <c r="A72215" s="1" t="n">
        <v>72213</v>
      </c>
      <c r="B72215" t="inlineStr">
        <is>
          <t>transparently</t>
        </is>
      </c>
      <c r="C72215" t="n">
        <v>6</v>
      </c>
      <c r="D72215" t="inlineStr">
        <is>
          <t>{'@f~curry-transparently', 'transmit-transparently', 'nt-transparently-native-props'}</t>
        </is>
      </c>
    </row>
    <row r="72216">
      <c r="A72216" s="1" t="n">
        <v>72214</v>
      </c>
      <c r="B72216" t="inlineStr">
        <is>
          <t>webkf</t>
        </is>
      </c>
      <c r="C72216" t="n">
        <v>6</v>
      </c>
      <c r="D72216" t="inlineStr">
        <is>
          <t>{'webkf-core-lookup', 'webkf-core-base-grid', 'webkf-core-iconselect'}</t>
        </is>
      </c>
    </row>
    <row r="72217">
      <c r="A72217" s="1" t="n">
        <v>72215</v>
      </c>
      <c r="B72217" t="inlineStr">
        <is>
          <t>sjl</t>
        </is>
      </c>
      <c r="C72217" t="n">
        <v>6</v>
      </c>
      <c r="D72217" t="inlineStr">
        <is>
          <t>{'sjl', 'sjljs', 'sjl-tools'}</t>
        </is>
      </c>
    </row>
    <row r="72218">
      <c r="A72218" s="1" t="n">
        <v>72216</v>
      </c>
      <c r="B72218" t="inlineStr">
        <is>
          <t>drow</t>
        </is>
      </c>
      <c r="C72218" t="n">
        <v>6</v>
      </c>
      <c r="D72218" t="inlineStr">
        <is>
          <t>{'drow', 'drowjs', '@drowzee~biog'}</t>
        </is>
      </c>
    </row>
    <row r="72219">
      <c r="A72219" s="1" t="n">
        <v>72217</v>
      </c>
      <c r="B72219" t="inlineStr">
        <is>
          <t>corsaro</t>
        </is>
      </c>
      <c r="C72219" t="n">
        <v>6</v>
      </c>
      <c r="D72219" t="inlineStr">
        <is>
          <t>{'@corsaronero~my-lib', '@corsaronero~components-lib', '@corsaronero~aureo-lib'}</t>
        </is>
      </c>
    </row>
    <row r="72220">
      <c r="A72220" s="1" t="n">
        <v>72218</v>
      </c>
      <c r="B72220" t="inlineStr">
        <is>
          <t>decomment</t>
        </is>
      </c>
      <c r="C72220" t="n">
        <v>6</v>
      </c>
      <c r="D72220" t="inlineStr">
        <is>
          <t>{'jingoal-decomment', 'gulp-decomment', 'decomment'}</t>
        </is>
      </c>
    </row>
    <row r="72221">
      <c r="A72221" s="1" t="n">
        <v>72219</v>
      </c>
      <c r="B72221" t="inlineStr">
        <is>
          <t>puresec</t>
        </is>
      </c>
      <c r="C72221" t="n">
        <v>6</v>
      </c>
      <c r="D72221" t="inlineStr">
        <is>
          <t>{'@puresec~sequelize-sync-cfn-custom-resource', '@puresec~function-shield', 'serverless-puresec-cli'}</t>
        </is>
      </c>
    </row>
    <row r="72222">
      <c r="A72222" s="1" t="n">
        <v>72220</v>
      </c>
      <c r="B72222" t="inlineStr">
        <is>
          <t>quadrosquare</t>
        </is>
      </c>
      <c r="C72222" t="n">
        <v>6</v>
      </c>
      <c r="D72222" t="inlineStr">
        <is>
          <t>{'bpg-banner-quadrosquare-caps', 'bpg-banner-quadrosquare', 'bpg-quadrosquare-mtavruli'}</t>
        </is>
      </c>
    </row>
    <row r="72223">
      <c r="A72223" s="1" t="n">
        <v>72221</v>
      </c>
      <c r="B72223" t="inlineStr">
        <is>
          <t>rocketpants</t>
        </is>
      </c>
      <c r="C72223" t="n">
        <v>6</v>
      </c>
      <c r="D72223" t="inlineStr">
        <is>
          <t>{'@rocketpants~entity', '@rocketpants~angular-lib-test', 'rocketpants-model'}</t>
        </is>
      </c>
    </row>
    <row r="72224">
      <c r="A72224" s="1" t="n">
        <v>72222</v>
      </c>
      <c r="B72224" t="inlineStr">
        <is>
          <t>patchboard</t>
        </is>
      </c>
      <c r="C72224" t="n">
        <v>6</v>
      </c>
      <c r="D72224" t="inlineStr">
        <is>
          <t>{'patchboard', 'ssb-patchboard', 'patchboard-js'}</t>
        </is>
      </c>
    </row>
    <row r="72225">
      <c r="A72225" s="1" t="n">
        <v>72223</v>
      </c>
      <c r="B72225" t="inlineStr">
        <is>
          <t>happens</t>
        </is>
      </c>
      <c r="C72225" t="n">
        <v>6</v>
      </c>
      <c r="D72225" t="inlineStr">
        <is>
          <t>{'bytehappens-logging-winston', 'sheet-happens', 'happens'}</t>
        </is>
      </c>
    </row>
    <row r="72226">
      <c r="A72226" s="1" t="n">
        <v>72224</v>
      </c>
      <c r="B72226" t="inlineStr">
        <is>
          <t>connectv</t>
        </is>
      </c>
      <c r="C72226" t="n">
        <v>6</v>
      </c>
      <c r="D72226" t="inlineStr">
        <is>
          <t>{'@connectv~html', '@connectv~core', '@connectv~jss-theme'}</t>
        </is>
      </c>
    </row>
    <row r="72227">
      <c r="A72227" s="1" t="n">
        <v>72225</v>
      </c>
      <c r="B72227" t="inlineStr">
        <is>
          <t>yujindong</t>
        </is>
      </c>
      <c r="C72227" t="n">
        <v>6</v>
      </c>
      <c r="D72227" t="inlineStr">
        <is>
          <t>{'@yujindong~tools', '@yujindong~ui', '@yujindong~validate'}</t>
        </is>
      </c>
    </row>
    <row r="72228">
      <c r="A72228" s="1" t="n">
        <v>72226</v>
      </c>
      <c r="B72228" t="inlineStr">
        <is>
          <t>oclc</t>
        </is>
      </c>
      <c r="C72228" t="n">
        <v>6</v>
      </c>
      <c r="D72228" t="inlineStr">
        <is>
          <t>{'oclc-wskey', 'oclc-search-title', 'oclc-copy-resource'}</t>
        </is>
      </c>
    </row>
    <row r="72229">
      <c r="A72229" s="1" t="n">
        <v>72227</v>
      </c>
      <c r="B72229" t="inlineStr">
        <is>
          <t>keymaps</t>
        </is>
      </c>
      <c r="C72229" t="n">
        <v>6</v>
      </c>
      <c r="D72229" t="inlineStr">
        <is>
          <t>{'@rxrc~keymaps', '@devpodio~keymaps', '@marduke182~keymaps'}</t>
        </is>
      </c>
    </row>
    <row r="72230">
      <c r="A72230" s="1" t="n">
        <v>72228</v>
      </c>
      <c r="B72230" t="inlineStr">
        <is>
          <t>billie</t>
        </is>
      </c>
      <c r="C72230" t="n">
        <v>6</v>
      </c>
      <c r="D72230" t="inlineStr">
        <is>
          <t>{'lion-lib-billierey', 'billie-add-author', 'billie-utils'}</t>
        </is>
      </c>
    </row>
    <row r="72231">
      <c r="A72231" s="1" t="n">
        <v>72229</v>
      </c>
      <c r="B72231" t="inlineStr">
        <is>
          <t>tcy</t>
        </is>
      </c>
      <c r="C72231" t="n">
        <v>6</v>
      </c>
      <c r="D72231" t="inlineStr">
        <is>
          <t>{'tcyx-permission', 'tcyduducli', 'apicloud-tcy'}</t>
        </is>
      </c>
    </row>
    <row r="72232">
      <c r="A72232" s="1" t="n">
        <v>72230</v>
      </c>
      <c r="B72232" t="inlineStr">
        <is>
          <t>simplert</t>
        </is>
      </c>
      <c r="C72232" t="n">
        <v>6</v>
      </c>
      <c r="D72232" t="inlineStr">
        <is>
          <t>{'vue2-simplert-plugin', 'ng2-simplert', 'simplert'}</t>
        </is>
      </c>
    </row>
    <row r="72233">
      <c r="A72233" s="1" t="n">
        <v>72231</v>
      </c>
      <c r="B72233" t="inlineStr">
        <is>
          <t>onepassword</t>
        </is>
      </c>
      <c r="C72233" t="n">
        <v>6</v>
      </c>
      <c r="D72233" t="inlineStr">
        <is>
          <t>{'onepassword', 'onepassword-local-search', 'onepassword-tools'}</t>
        </is>
      </c>
    </row>
    <row r="72234">
      <c r="A72234" s="1" t="n">
        <v>72232</v>
      </c>
      <c r="B72234" t="inlineStr">
        <is>
          <t>sha384</t>
        </is>
      </c>
      <c r="C72234" t="n">
        <v>6</v>
      </c>
      <c r="D72234" t="inlineStr">
        <is>
          <t>{'@stablelib~sha384', 'sha384-wasm', 'blob-to-sha384'}</t>
        </is>
      </c>
    </row>
    <row r="72235">
      <c r="A72235" s="1" t="n">
        <v>72233</v>
      </c>
      <c r="B72235" t="inlineStr">
        <is>
          <t>hefan</t>
        </is>
      </c>
      <c r="C72235" t="n">
        <v>6</v>
      </c>
      <c r="D72235" t="inlineStr">
        <is>
          <t>{'hefan-rev-path', 'hefan-gulp-rev', 'hefan-debug-log-s'}</t>
        </is>
      </c>
    </row>
    <row r="72236">
      <c r="A72236" s="1" t="n">
        <v>72234</v>
      </c>
      <c r="B72236" t="inlineStr">
        <is>
          <t>luck7</t>
        </is>
      </c>
      <c r="C72236" t="n">
        <v>6</v>
      </c>
      <c r="D72236" t="inlineStr">
        <is>
          <t>{'luck7-ajax', 'luck7-webtools', 'luck7'}</t>
        </is>
      </c>
    </row>
    <row r="72237">
      <c r="A72237" s="1" t="n">
        <v>72235</v>
      </c>
      <c r="B72237" t="inlineStr">
        <is>
          <t>kanu</t>
        </is>
      </c>
      <c r="C72237" t="n">
        <v>6</v>
      </c>
      <c r="D72237" t="inlineStr">
        <is>
          <t>{'section_dhineshkanu', 'kanu_starter_frontend', 'kanu'}</t>
        </is>
      </c>
    </row>
    <row r="72238">
      <c r="A72238" s="1" t="n">
        <v>72236</v>
      </c>
      <c r="B72238" t="inlineStr">
        <is>
          <t>ywca</t>
        </is>
      </c>
      <c r="C72238" t="n">
        <v>6</v>
      </c>
      <c r="D72238" t="inlineStr">
        <is>
          <t>{'ywca-chapter02', 'ywca-chapter04', 'ywca-cli'}</t>
        </is>
      </c>
    </row>
    <row r="72239">
      <c r="A72239" s="1" t="n">
        <v>72237</v>
      </c>
      <c r="B72239" t="inlineStr">
        <is>
          <t>propellerheads</t>
        </is>
      </c>
      <c r="C72239" t="n">
        <v>6</v>
      </c>
      <c r="D72239" t="inlineStr">
        <is>
          <t>{'@propellerheads~routing-controllers', '@propellerheads~is-error', '@propellerheads~serialize-error'}</t>
        </is>
      </c>
    </row>
    <row r="72240">
      <c r="A72240" s="1" t="n">
        <v>72238</v>
      </c>
      <c r="B72240" t="inlineStr">
        <is>
          <t>antswap</t>
        </is>
      </c>
      <c r="C72240" t="n">
        <v>6</v>
      </c>
      <c r="D72240" t="inlineStr">
        <is>
          <t>{'avax-antswap-uikit', 'antswap-uikit', '@antswap~v2-core'}</t>
        </is>
      </c>
    </row>
    <row r="72241">
      <c r="A72241" s="1" t="n">
        <v>72239</v>
      </c>
      <c r="B72241" t="inlineStr">
        <is>
          <t>browning</t>
        </is>
      </c>
      <c r="C72241" t="n">
        <v>6</v>
      </c>
      <c r="D72241" t="inlineStr">
        <is>
          <t>{'@browninglogic~ng-file-drop', '@browninglogic~ng-modal', '@browninglogic~ng-minimal-test-library'}</t>
        </is>
      </c>
    </row>
    <row r="72242">
      <c r="A72242" s="1" t="n">
        <v>72240</v>
      </c>
      <c r="B72242" t="inlineStr">
        <is>
          <t>jaba</t>
        </is>
      </c>
      <c r="C72242" t="n">
        <v>6</v>
      </c>
      <c r="D72242" t="inlineStr">
        <is>
          <t>{'@jaba~j6-cms-core', '@fujaba~fulib-yaml-ts', '@jaba~j6-ng-utils'}</t>
        </is>
      </c>
    </row>
    <row r="72243">
      <c r="A72243" s="1" t="n">
        <v>72241</v>
      </c>
      <c r="B72243" t="inlineStr">
        <is>
          <t>koffeine</t>
        </is>
      </c>
      <c r="C72243" t="n">
        <v>6</v>
      </c>
      <c r="D72243" t="inlineStr">
        <is>
          <t>{'eslint-config-koffeine-vue', '@koffeine~rollup-plugin-sass-postcss', '@koffeine~rollup-plugin-postcss'}</t>
        </is>
      </c>
    </row>
    <row r="72244">
      <c r="A72244" s="1" t="n">
        <v>72242</v>
      </c>
      <c r="B72244" t="inlineStr">
        <is>
          <t>hopeful</t>
        </is>
      </c>
      <c r="C72244" t="n">
        <v>6</v>
      </c>
      <c r="D72244" t="inlineStr">
        <is>
          <t>{'hopeful', 'hopeful-learn-demo', 'connect-hopeful-body-parser'}</t>
        </is>
      </c>
    </row>
    <row r="72245">
      <c r="A72245" s="1" t="n">
        <v>72243</v>
      </c>
      <c r="B72245" t="inlineStr">
        <is>
          <t>travail</t>
        </is>
      </c>
      <c r="C72245" t="n">
        <v>6</v>
      </c>
      <c r="D72245" t="inlineStr">
        <is>
          <t>{'@socialgouv~code-du-travail-css', 'autravail', '@socialgouv~fiches-travail-data'}</t>
        </is>
      </c>
    </row>
    <row r="72246">
      <c r="A72246" s="1" t="n">
        <v>72244</v>
      </c>
      <c r="B72246" t="inlineStr">
        <is>
          <t>scrolltotop</t>
        </is>
      </c>
      <c r="C72246" t="n">
        <v>6</v>
      </c>
      <c r="D72246" t="inlineStr">
        <is>
          <t>{'@aimer2~scrolltotop', 'react-native-scrolltotop', '@wpkyoto~stencil-scrolltotop'}</t>
        </is>
      </c>
    </row>
    <row r="72247">
      <c r="A72247" s="1" t="n">
        <v>72245</v>
      </c>
      <c r="B72247" t="inlineStr">
        <is>
          <t>safecheck</t>
        </is>
      </c>
      <c r="C72247" t="n">
        <v>6</v>
      </c>
      <c r="D72247" t="inlineStr">
        <is>
          <t>{'safecheck-client-fanxian', 'safecheck-client-xc', 'ic-safecheck-client'}</t>
        </is>
      </c>
    </row>
    <row r="72248">
      <c r="A72248" s="1" t="n">
        <v>72246</v>
      </c>
      <c r="B72248" t="inlineStr">
        <is>
          <t>multichoice</t>
        </is>
      </c>
      <c r="C72248" t="n">
        <v>6</v>
      </c>
      <c r="D72248" t="inlineStr">
        <is>
          <t>{'@h5p-hub-mirror~h5p-multichoice', 'react-native-multichoice-flatlist', 'multichoice'}</t>
        </is>
      </c>
    </row>
    <row r="72249">
      <c r="A72249" s="1" t="n">
        <v>72247</v>
      </c>
      <c r="B72249" t="inlineStr">
        <is>
          <t>shion</t>
        </is>
      </c>
      <c r="C72249" t="n">
        <v>6</v>
      </c>
      <c r="D72249" t="inlineStr">
        <is>
          <t>{'mandrill-shion', '@joyshion~react-native-action-sheet', '@joyshion~react-native-image-crop-picker'}</t>
        </is>
      </c>
    </row>
    <row r="72250">
      <c r="A72250" s="1" t="n">
        <v>72248</v>
      </c>
      <c r="B72250" t="inlineStr">
        <is>
          <t>kosmo</t>
        </is>
      </c>
      <c r="C72250" t="n">
        <v>6</v>
      </c>
      <c r="D72250" t="inlineStr">
        <is>
          <t>{'@kosmo~atomos', 'kosmo', 'kosmobot'}</t>
        </is>
      </c>
    </row>
    <row r="72251">
      <c r="A72251" s="1" t="n">
        <v>72249</v>
      </c>
      <c r="B72251" t="inlineStr">
        <is>
          <t>godfather</t>
        </is>
      </c>
      <c r="C72251" t="n">
        <v>6</v>
      </c>
      <c r="D72251" t="inlineStr">
        <is>
          <t>{'vue-godfather', '@godfatherpepe~sdk', 'demo-jigs-godfather'}</t>
        </is>
      </c>
    </row>
    <row r="72252">
      <c r="A72252" s="1" t="n">
        <v>72250</v>
      </c>
      <c r="B72252" t="inlineStr">
        <is>
          <t>proerd</t>
        </is>
      </c>
      <c r="C72252" t="n">
        <v>6</v>
      </c>
      <c r="D72252" t="inlineStr">
        <is>
          <t>{'@proerd~nextpress-client', '@proerd~nextpress-view', '@proerd~swagger-ts-template'}</t>
        </is>
      </c>
    </row>
    <row r="72253">
      <c r="A72253" s="1" t="n">
        <v>72251</v>
      </c>
      <c r="B72253" t="inlineStr">
        <is>
          <t>qbe</t>
        </is>
      </c>
      <c r="C72253" t="n">
        <v>6</v>
      </c>
      <c r="D72253" t="inlineStr">
        <is>
          <t>{'django-qbe', 'stylelint-config-qbe', 'formulario-dinamicos-ceiba-qbe'}</t>
        </is>
      </c>
    </row>
    <row r="72254">
      <c r="A72254" s="1" t="n">
        <v>72252</v>
      </c>
      <c r="B72254" t="inlineStr">
        <is>
          <t>jsdoc3</t>
        </is>
      </c>
      <c r="C72254" t="n">
        <v>6</v>
      </c>
      <c r="D72254" t="inlineStr">
        <is>
          <t>{'@sugarcrm~gulp-jsdoc3', 'jsdoc3-parser', 'jsdoc3-bootstrap'}</t>
        </is>
      </c>
    </row>
    <row r="72255">
      <c r="A72255" s="1" t="n">
        <v>72253</v>
      </c>
      <c r="B72255" t="inlineStr">
        <is>
          <t>appstrax</t>
        </is>
      </c>
      <c r="C72255" t="n">
        <v>6</v>
      </c>
      <c r="D72255" t="inlineStr">
        <is>
          <t>{'@appstrax~auth', '@appstrax~cli', '@appstrax~ng-auth'}</t>
        </is>
      </c>
    </row>
    <row r="72256">
      <c r="A72256" s="1" t="n">
        <v>72254</v>
      </c>
      <c r="B72256" t="inlineStr">
        <is>
          <t>celsius</t>
        </is>
      </c>
      <c r="C72256" t="n">
        <v>6</v>
      </c>
      <c r="D72256" t="inlineStr">
        <is>
          <t>{'celsius', 'kelvin-to-celsius', 'celsius-to-fahrenheit'}</t>
        </is>
      </c>
    </row>
    <row r="72257">
      <c r="A72257" s="1" t="n">
        <v>72255</v>
      </c>
      <c r="B72257" t="inlineStr">
        <is>
          <t>liuying</t>
        </is>
      </c>
      <c r="C72257" t="n">
        <v>6</v>
      </c>
      <c r="D72257" t="inlineStr">
        <is>
          <t>{'liuying-vue-wheel', 'liuying', 'liuying-front-tools-view'}</t>
        </is>
      </c>
    </row>
    <row r="72258">
      <c r="A72258" s="1" t="n">
        <v>72256</v>
      </c>
      <c r="B72258" t="inlineStr">
        <is>
          <t>hoos</t>
        </is>
      </c>
      <c r="C72258" t="n">
        <v>6</v>
      </c>
      <c r="D72258" t="inlineStr">
        <is>
          <t>{'eslint-config-hoosteen-web', 'hoos', '@hooshid~vue-utils'}</t>
        </is>
      </c>
    </row>
    <row r="72259">
      <c r="A72259" s="1" t="n">
        <v>72257</v>
      </c>
      <c r="B72259" t="inlineStr">
        <is>
          <t>hugeinc</t>
        </is>
      </c>
      <c r="C72259" t="n">
        <v>6</v>
      </c>
      <c r="D72259" t="inlineStr">
        <is>
          <t>{'@hugeinc~carousel', '@hugeinc~stickynav', '@hugeinc~panels'}</t>
        </is>
      </c>
    </row>
    <row r="72260">
      <c r="A72260" s="1" t="n">
        <v>72258</v>
      </c>
      <c r="B72260" t="inlineStr">
        <is>
          <t>taskwarrior</t>
        </is>
      </c>
      <c r="C72260" t="n">
        <v>6</v>
      </c>
      <c r="D72260" t="inlineStr">
        <is>
          <t>{'taskwarrior-time-tracking-hook', 'google-tasks-taskwarrior-import', 'taskwarrior-lib'}</t>
        </is>
      </c>
    </row>
    <row r="72261">
      <c r="A72261" s="1" t="n">
        <v>72259</v>
      </c>
      <c r="B72261" t="inlineStr">
        <is>
          <t>viu</t>
        </is>
      </c>
      <c r="C72261" t="n">
        <v>6</v>
      </c>
      <c r="D72261" t="inlineStr">
        <is>
          <t>{'viu-api-wrapper', '@viu~styleguide', 'viu-launchpad'}</t>
        </is>
      </c>
    </row>
    <row r="72262">
      <c r="A72262" s="1" t="n">
        <v>72260</v>
      </c>
      <c r="B72262" t="inlineStr">
        <is>
          <t>vhosts</t>
        </is>
      </c>
      <c r="C72262" t="n">
        <v>6</v>
      </c>
      <c r="D72262" t="inlineStr">
        <is>
          <t>{'cantina-vhosts', 'vhosts-conf', 'vhosts'}</t>
        </is>
      </c>
    </row>
    <row r="72263">
      <c r="A72263" s="1" t="n">
        <v>72261</v>
      </c>
      <c r="B72263" t="inlineStr">
        <is>
          <t>vitaba</t>
        </is>
      </c>
      <c r="C72263" t="n">
        <v>6</v>
      </c>
      <c r="D72263" t="inlineStr">
        <is>
          <t>{'@vitaba~common-utils', '@vitaba~scss-ui', '@vitaba~common-ui'}</t>
        </is>
      </c>
    </row>
    <row r="72264">
      <c r="A72264" s="1" t="n">
        <v>72262</v>
      </c>
      <c r="B72264" t="inlineStr">
        <is>
          <t>accurat</t>
        </is>
      </c>
      <c r="C72264" t="n">
        <v>6</v>
      </c>
      <c r="D72264" t="inlineStr">
        <is>
          <t>{'@accurat~digital-accountability-map', '@accurat~event-utils', '@accurat~tachyons-lite'}</t>
        </is>
      </c>
    </row>
    <row r="72265">
      <c r="A72265" s="1" t="n">
        <v>72263</v>
      </c>
      <c r="B72265" t="inlineStr">
        <is>
          <t>elx</t>
        </is>
      </c>
      <c r="C72265" t="n">
        <v>6</v>
      </c>
      <c r="D72265" t="inlineStr">
        <is>
          <t>{'elxai', '@fouro~elx', 'elx-treeselect'}</t>
        </is>
      </c>
    </row>
    <row r="72266">
      <c r="A72266" s="1" t="n">
        <v>72264</v>
      </c>
      <c r="B72266" t="inlineStr">
        <is>
          <t>futon</t>
        </is>
      </c>
      <c r="C72266" t="n">
        <v>6</v>
      </c>
      <c r="D72266" t="inlineStr">
        <is>
          <t>{'futon-media', 'redis-futon', 'django-futon'}</t>
        </is>
      </c>
    </row>
    <row r="72267">
      <c r="A72267" s="1" t="n">
        <v>72265</v>
      </c>
      <c r="B72267" t="inlineStr">
        <is>
          <t>vvictorov</t>
        </is>
      </c>
      <c r="C72267" t="n">
        <v>6</v>
      </c>
      <c r="D72267" t="inlineStr">
        <is>
          <t>{'@vvictorov~napi-tools', '@vvictorov~napi-server', '@vvictorov~napi-common'}</t>
        </is>
      </c>
    </row>
    <row r="72268">
      <c r="A72268" s="1" t="n">
        <v>72266</v>
      </c>
      <c r="B72268" t="inlineStr">
        <is>
          <t>pseuco</t>
        </is>
      </c>
      <c r="C72268" t="n">
        <v>6</v>
      </c>
      <c r="D72268" t="inlineStr">
        <is>
          <t>{'@pseuco~ccs-interpreter', '@pseuco~lang', '@pseuco~colored-petri-nets'}</t>
        </is>
      </c>
    </row>
    <row r="72269">
      <c r="A72269" s="1" t="n">
        <v>72267</v>
      </c>
      <c r="B72269" t="inlineStr">
        <is>
          <t>okwolo</t>
        </is>
      </c>
      <c r="C72269" t="n">
        <v>6</v>
      </c>
      <c r="D72269" t="inlineStr">
        <is>
          <t>{'@okwolo~dom', '@okwolo~router', 'okwolo'}</t>
        </is>
      </c>
    </row>
    <row r="72270">
      <c r="A72270" s="1" t="n">
        <v>72268</v>
      </c>
      <c r="B72270" t="inlineStr">
        <is>
          <t>appivo</t>
        </is>
      </c>
      <c r="C72270" t="n">
        <v>6</v>
      </c>
      <c r="D72270" t="inlineStr">
        <is>
          <t>{'appivo-custom-cordova-plugin-calendar', 'cordova-appivo-bluetooth-transfer', 'appivo-cordova-plugin-local-notification'}</t>
        </is>
      </c>
    </row>
    <row r="72271">
      <c r="A72271" s="1" t="n">
        <v>72269</v>
      </c>
      <c r="B72271" t="inlineStr">
        <is>
          <t>keq</t>
        </is>
      </c>
      <c r="C72271" t="n">
        <v>6</v>
      </c>
      <c r="D72271" t="inlineStr">
        <is>
          <t>{'keq-headers', 'keq-debug', 'keq-cli'}</t>
        </is>
      </c>
    </row>
    <row r="72272">
      <c r="A72272" s="1" t="n">
        <v>72270</v>
      </c>
      <c r="B72272" t="inlineStr">
        <is>
          <t>karmared</t>
        </is>
      </c>
      <c r="C72272" t="n">
        <v>6</v>
      </c>
      <c r="D72272" t="inlineStr">
        <is>
          <t>{'karmared-api', '@karmared~client-crypto-lib', '@karmared~api'}</t>
        </is>
      </c>
    </row>
    <row r="72273">
      <c r="A72273" s="1" t="n">
        <v>72271</v>
      </c>
      <c r="B72273" t="inlineStr">
        <is>
          <t>oal</t>
        </is>
      </c>
      <c r="C72273" t="n">
        <v>6</v>
      </c>
      <c r="D72273" t="inlineStr">
        <is>
          <t>{'oal', 'oal-gst', 'rodrigooalhoo-lib-244'}</t>
        </is>
      </c>
    </row>
    <row r="72274">
      <c r="A72274" s="1" t="n">
        <v>72272</v>
      </c>
      <c r="B72274" t="inlineStr">
        <is>
          <t>heartcode</t>
        </is>
      </c>
      <c r="C72274" t="n">
        <v>6</v>
      </c>
      <c r="D72274" t="inlineStr">
        <is>
          <t>{'create-heartcode-web-dev', '@smu-heartcode~vuep', '@smu-heartcode~smu-heartcode-components-lib'}</t>
        </is>
      </c>
    </row>
    <row r="72275">
      <c r="A72275" s="1" t="n">
        <v>72273</v>
      </c>
      <c r="B72275" t="inlineStr">
        <is>
          <t>lustre</t>
        </is>
      </c>
      <c r="C72275" t="n">
        <v>6</v>
      </c>
      <c r="D72275" t="inlineStr">
        <is>
          <t>{'@lustre~postcss-styled-jsx-scss', 'redis-clustre', 'lustre'}</t>
        </is>
      </c>
    </row>
    <row r="72276">
      <c r="A72276" s="1" t="n">
        <v>72274</v>
      </c>
      <c r="B72276" t="inlineStr">
        <is>
          <t>cncf</t>
        </is>
      </c>
      <c r="C72276" t="n">
        <v>6</v>
      </c>
      <c r="D72276" t="inlineStr">
        <is>
          <t>{'turbaszek-airflow-cncf-testcncf-kubernetes', 'cncf-cli', 'apache-airflow-backport-providers-cncf-kubernetes'}</t>
        </is>
      </c>
    </row>
    <row r="72277">
      <c r="A72277" s="1" t="n">
        <v>72275</v>
      </c>
      <c r="B72277" t="inlineStr">
        <is>
          <t>testnpmpackage</t>
        </is>
      </c>
      <c r="C72277" t="n">
        <v>6</v>
      </c>
      <c r="D72277" t="inlineStr">
        <is>
          <t>{'testnpmpackage', '@fcardoso~testnpmpackage', '@eliya-org~testnpmpackage'}</t>
        </is>
      </c>
    </row>
    <row r="72278">
      <c r="A72278" s="1" t="n">
        <v>72276</v>
      </c>
      <c r="B72278" t="inlineStr">
        <is>
          <t>securi</t>
        </is>
      </c>
      <c r="C72278" t="n">
        <v>6</v>
      </c>
      <c r="D72278" t="inlineStr">
        <is>
          <t>{'@securized~plugin-cloudflare-analytics', 'securiace', 'securify'}</t>
        </is>
      </c>
    </row>
    <row r="72279">
      <c r="A72279" s="1" t="n">
        <v>72277</v>
      </c>
      <c r="B72279" t="inlineStr">
        <is>
          <t>safir</t>
        </is>
      </c>
      <c r="C72279" t="n">
        <v>6</v>
      </c>
      <c r="D72279" t="inlineStr">
        <is>
          <t>{'@unmango~safir-protos', '@unmango~safir-grpc-client', 'safira'}</t>
        </is>
      </c>
    </row>
    <row r="72280">
      <c r="A72280" s="1" t="n">
        <v>72278</v>
      </c>
      <c r="B72280" t="inlineStr">
        <is>
          <t>avneet</t>
        </is>
      </c>
      <c r="C72280" t="n">
        <v>6</v>
      </c>
      <c r="D72280" t="inlineStr">
        <is>
          <t>{'avneet-anf-hackathon', '@avneet_cochhar~testwebpack02', 'npm-plugin-avneet'}</t>
        </is>
      </c>
    </row>
    <row r="72281">
      <c r="A72281" s="1" t="n">
        <v>72279</v>
      </c>
      <c r="B72281" t="inlineStr">
        <is>
          <t>systemaccess</t>
        </is>
      </c>
      <c r="C72281" t="n">
        <v>6</v>
      </c>
      <c r="D72281" t="inlineStr">
        <is>
          <t>{'@nodert-win10~windows.applicationmodel.userdataaccounts.systemaccess', '@nodert-win10-20h1~windows.applicationmodel.userdataaccounts.systemaccess', '@nodert-win10-cu~windows.applicationmodel.userdataaccounts.systemaccess'}</t>
        </is>
      </c>
    </row>
    <row r="72282">
      <c r="A72282" s="1" t="n">
        <v>72280</v>
      </c>
      <c r="B72282" t="inlineStr">
        <is>
          <t>schoenwald</t>
        </is>
      </c>
      <c r="C72282" t="n">
        <v>6</v>
      </c>
      <c r="D72282" t="inlineStr">
        <is>
          <t>{'@schoenwald~logo', '@schoenwald~footnote', '@schoenwald~eslint-config-typescript'}</t>
        </is>
      </c>
    </row>
    <row r="72283">
      <c r="A72283" s="1" t="n">
        <v>72281</v>
      </c>
      <c r="B72283" t="inlineStr">
        <is>
          <t>fuli</t>
        </is>
      </c>
      <c r="C72283" t="n">
        <v>6</v>
      </c>
      <c r="D72283" t="inlineStr">
        <is>
          <t>{'fuli-saas-test', 'fuli', 'fuli-saas'}</t>
        </is>
      </c>
    </row>
    <row r="72284">
      <c r="A72284" s="1" t="n">
        <v>72282</v>
      </c>
      <c r="B72284" t="inlineStr">
        <is>
          <t>mobileui</t>
        </is>
      </c>
      <c r="C72284" t="n">
        <v>6</v>
      </c>
      <c r="D72284" t="inlineStr">
        <is>
          <t>{'mobileui', '360antd-mobileui', 'marionette.mobileui'}</t>
        </is>
      </c>
    </row>
    <row r="72285">
      <c r="A72285" s="1" t="n">
        <v>72283</v>
      </c>
      <c r="B72285" t="inlineStr">
        <is>
          <t>couto</t>
        </is>
      </c>
      <c r="C72285" t="n">
        <v>6</v>
      </c>
      <c r="D72285" t="inlineStr">
        <is>
          <t>{'react-native-template-lucas3couto-template', 'hugolcouto-ui-system', '@coutodev~jquery-linkit'}</t>
        </is>
      </c>
    </row>
    <row r="72286">
      <c r="A72286" s="1" t="n">
        <v>72284</v>
      </c>
      <c r="B72286" t="inlineStr">
        <is>
          <t>topping</t>
        </is>
      </c>
      <c r="C72286" t="n">
        <v>6</v>
      </c>
      <c r="D72286" t="inlineStr">
        <is>
          <t>{'py-topping', '@artcom~mqtt-topping-react', '@artcom~mqtt-topping'}</t>
        </is>
      </c>
    </row>
    <row r="72287">
      <c r="A72287" s="1" t="n">
        <v>72285</v>
      </c>
      <c r="B72287" t="inlineStr">
        <is>
          <t>davo</t>
        </is>
      </c>
      <c r="C72287" t="n">
        <v>6</v>
      </c>
      <c r="D72287" t="inlineStr">
        <is>
          <t>{'@daviddavo~t', 'davomodule', '@testdavo~test'}</t>
        </is>
      </c>
    </row>
    <row r="72288">
      <c r="A72288" s="1" t="n">
        <v>72286</v>
      </c>
      <c r="B72288" t="inlineStr">
        <is>
          <t>resourcehealth</t>
        </is>
      </c>
      <c r="C72288" t="n">
        <v>6</v>
      </c>
      <c r="D72288" t="inlineStr">
        <is>
          <t>{'@datafire~azure_resourcehealth_resourcehealth', '@datafire~azure_arm_resourcehealth', '@datafire~azure_resourcehealth'}</t>
        </is>
      </c>
    </row>
    <row r="72289">
      <c r="A72289" s="1" t="n">
        <v>72287</v>
      </c>
      <c r="B72289" t="inlineStr">
        <is>
          <t>dbschema</t>
        </is>
      </c>
      <c r="C72289" t="n">
        <v>6</v>
      </c>
      <c r="D72289" t="inlineStr">
        <is>
          <t>{'dbschema-inator', 'dbschema-parser-cli', 'dbschema-markdown'}</t>
        </is>
      </c>
    </row>
    <row r="72290">
      <c r="A72290" s="1" t="n">
        <v>72288</v>
      </c>
      <c r="B72290" t="inlineStr">
        <is>
          <t>tranquil</t>
        </is>
      </c>
      <c r="C72290" t="n">
        <v>6</v>
      </c>
      <c r="D72290" t="inlineStr">
        <is>
          <t>{'tranquil-turtle', 'tranquil-stream', '@hawkon~tranquil'}</t>
        </is>
      </c>
    </row>
    <row r="72291">
      <c r="A72291" s="1" t="n">
        <v>72289</v>
      </c>
      <c r="B72291" t="inlineStr">
        <is>
          <t>scaffdog</t>
        </is>
      </c>
      <c r="C72291" t="n">
        <v>6</v>
      </c>
      <c r="D72291" t="inlineStr">
        <is>
          <t>{'scaffdog', '@scaffdog~error', '@scaffdog~core'}</t>
        </is>
      </c>
    </row>
    <row r="72292">
      <c r="A72292" s="1" t="n">
        <v>72290</v>
      </c>
      <c r="B72292" t="inlineStr">
        <is>
          <t>xsltproc</t>
        </is>
      </c>
      <c r="C72292" t="n">
        <v>6</v>
      </c>
      <c r="D72292" t="inlineStr">
        <is>
          <t>{'ts-xsltproc', 'express-xsltproc', 'gulp-xsltproc'}</t>
        </is>
      </c>
    </row>
    <row r="72293">
      <c r="A72293" s="1" t="n">
        <v>72291</v>
      </c>
      <c r="B72293" t="inlineStr">
        <is>
          <t>liyan</t>
        </is>
      </c>
      <c r="C72293" t="n">
        <v>6</v>
      </c>
      <c r="D72293" t="inlineStr">
        <is>
          <t>{'liyan_test_server', 'liyan_second_module', 'zk1_liyan'}</t>
        </is>
      </c>
    </row>
    <row r="72294">
      <c r="A72294" s="1" t="n">
        <v>72292</v>
      </c>
      <c r="B72294" t="inlineStr">
        <is>
          <t>xchainpy</t>
        </is>
      </c>
      <c r="C72294" t="n">
        <v>6</v>
      </c>
      <c r="D72294" t="inlineStr">
        <is>
          <t>{'xchainpy-util', 'xchainpy-crypto', 'xchainpy-client'}</t>
        </is>
      </c>
    </row>
    <row r="72295">
      <c r="A72295" s="1" t="n">
        <v>72293</v>
      </c>
      <c r="B72295" t="inlineStr">
        <is>
          <t>jboot</t>
        </is>
      </c>
      <c r="C72295" t="n">
        <v>6</v>
      </c>
      <c r="D72295" t="inlineStr">
        <is>
          <t>{'jboot-env', 'jboot-image-preview', 'jboot'}</t>
        </is>
      </c>
    </row>
    <row r="72296">
      <c r="A72296" s="1" t="n">
        <v>72294</v>
      </c>
      <c r="B72296" t="inlineStr">
        <is>
          <t>stayer</t>
        </is>
      </c>
      <c r="C72296" t="n">
        <v>6</v>
      </c>
      <c r="D72296" t="inlineStr">
        <is>
          <t>{'@stayer~injection', '@stayer~interfaces', '@stayer~routing'}</t>
        </is>
      </c>
    </row>
    <row r="72297">
      <c r="A72297" s="1" t="n">
        <v>72295</v>
      </c>
      <c r="B72297" t="inlineStr">
        <is>
          <t>currying</t>
        </is>
      </c>
      <c r="C72297" t="n">
        <v>6</v>
      </c>
      <c r="D72297" t="inlineStr">
        <is>
          <t>{'currying', 'babel-plugin-transform-magic-currying', 'currying.js'}</t>
        </is>
      </c>
    </row>
    <row r="72298">
      <c r="A72298" s="1" t="n">
        <v>72296</v>
      </c>
      <c r="B72298" t="inlineStr">
        <is>
          <t>picone</t>
        </is>
      </c>
      <c r="C72298" t="n">
        <v>6</v>
      </c>
      <c r="D72298" t="inlineStr">
        <is>
          <t>{'@vpicone~components-react-native', 'vpicone', '@vpicone~icons-react-native'}</t>
        </is>
      </c>
    </row>
    <row r="72299">
      <c r="A72299" s="1" t="n">
        <v>72297</v>
      </c>
      <c r="B72299" t="inlineStr">
        <is>
          <t>simplestyle</t>
        </is>
      </c>
      <c r="C72299" t="n">
        <v>6</v>
      </c>
      <c r="D72299" t="inlineStr">
        <is>
          <t>{'simplestyle-js', '@webgeodatavore~express-simplestyle-spec', 'simplestyle-js-plugin-postcss'}</t>
        </is>
      </c>
    </row>
    <row r="72300">
      <c r="A72300" s="1" t="n">
        <v>72298</v>
      </c>
      <c r="B72300" t="inlineStr">
        <is>
          <t>resorts</t>
        </is>
      </c>
      <c r="C72300" t="n">
        <v>6</v>
      </c>
      <c r="D72300" t="inlineStr">
        <is>
          <t>{'@vmgresorts~ajaxfn', 'kp-resorts-slopes-parser', 'palace-resorts-components'}</t>
        </is>
      </c>
    </row>
    <row r="72301">
      <c r="A72301" s="1" t="n">
        <v>72299</v>
      </c>
      <c r="B72301" t="inlineStr">
        <is>
          <t>jsonlines</t>
        </is>
      </c>
      <c r="C72301" t="n">
        <v>6</v>
      </c>
      <c r="D72301" t="inlineStr">
        <is>
          <t>{'jsonlines-processor', '@jsonlines~core', '@types~jsonlines'}</t>
        </is>
      </c>
    </row>
    <row r="72302">
      <c r="A72302" s="1" t="n">
        <v>72300</v>
      </c>
      <c r="B72302" t="inlineStr">
        <is>
          <t>tsjing</t>
        </is>
      </c>
      <c r="C72302" t="n">
        <v>6</v>
      </c>
      <c r="D72302" t="inlineStr">
        <is>
          <t>{'@tsjing~react-native-locale-detector', 'tsjing-date-picker', 'tsjing-carousel'}</t>
        </is>
      </c>
    </row>
    <row r="72303">
      <c r="A72303" s="1" t="n">
        <v>72301</v>
      </c>
      <c r="B72303" t="inlineStr">
        <is>
          <t>trive</t>
        </is>
      </c>
      <c r="C72303" t="n">
        <v>6</v>
      </c>
      <c r="D72303" t="inlineStr">
        <is>
          <t>{'ng-library-trive-test', 'trive', '@scrpgil~trive-uikit'}</t>
        </is>
      </c>
    </row>
    <row r="72304">
      <c r="A72304" s="1" t="n">
        <v>72302</v>
      </c>
      <c r="B72304" t="inlineStr">
        <is>
          <t>wkb</t>
        </is>
      </c>
      <c r="C72304" t="n">
        <v>6</v>
      </c>
      <c r="D72304" t="inlineStr">
        <is>
          <t>{'wkbheader', '@weekbin~wkb-ui', 'dsfserewkb'}</t>
        </is>
      </c>
    </row>
    <row r="72305">
      <c r="A72305" s="1" t="n">
        <v>72303</v>
      </c>
      <c r="B72305" t="inlineStr">
        <is>
          <t>yfs</t>
        </is>
      </c>
      <c r="C72305" t="n">
        <v>6</v>
      </c>
      <c r="D72305" t="inlineStr">
        <is>
          <t>{'yfs_log', 'yfs', 'unitiyfs-asset-parser'}</t>
        </is>
      </c>
    </row>
    <row r="72306">
      <c r="A72306" s="1" t="n">
        <v>72304</v>
      </c>
      <c r="B72306" t="inlineStr">
        <is>
          <t>oton</t>
        </is>
      </c>
      <c r="C72306" t="n">
        <v>6</v>
      </c>
      <c r="D72306" t="inlineStr">
        <is>
          <t>{'oton-bootstrap-table', 'oton_client_suporte', 'oton_api_suporte'}</t>
        </is>
      </c>
    </row>
    <row r="72307">
      <c r="A72307" s="1" t="n">
        <v>72305</v>
      </c>
      <c r="B72307" t="inlineStr">
        <is>
          <t>heartlee</t>
        </is>
      </c>
      <c r="C72307" t="n">
        <v>6</v>
      </c>
      <c r="D72307" t="inlineStr">
        <is>
          <t>{'@heartlee~react-chart', '@heartlee~vue-echarts', '@heartlee~utils'}</t>
        </is>
      </c>
    </row>
    <row r="72308">
      <c r="A72308" s="1" t="n">
        <v>72306</v>
      </c>
      <c r="B72308" t="inlineStr">
        <is>
          <t>deg2</t>
        </is>
      </c>
      <c r="C72308" t="n">
        <v>6</v>
      </c>
      <c r="D72308" t="inlineStr">
        <is>
          <t>{'@stdlib~math-base-special-deg2rad', '@stdlib~math-iter-special-deg2rad', '@stdlib~math-base-special-deg2radf'}</t>
        </is>
      </c>
    </row>
    <row r="72309">
      <c r="A72309" s="1" t="n">
        <v>72307</v>
      </c>
      <c r="B72309" t="inlineStr">
        <is>
          <t>bundestag</t>
        </is>
      </c>
      <c r="C72309" t="n">
        <v>6</v>
      </c>
      <c r="D72309" t="inlineStr">
        <is>
          <t>{'bf-mdb-bundestag', '@bundesfeeds~bundestag-daten', 'bundestag'}</t>
        </is>
      </c>
    </row>
    <row r="72310">
      <c r="A72310" s="1" t="n">
        <v>72308</v>
      </c>
      <c r="B72310" t="inlineStr">
        <is>
          <t>knoxx</t>
        </is>
      </c>
      <c r="C72310" t="n">
        <v>6</v>
      </c>
      <c r="D72310" t="inlineStr">
        <is>
          <t>{'knoxxnxt-auth', 'knoxxnxt-koa-auth', 'knoxxnxt-koa-json-logger'}</t>
        </is>
      </c>
    </row>
    <row r="72311">
      <c r="A72311" s="1" t="n">
        <v>72309</v>
      </c>
      <c r="B72311" t="inlineStr">
        <is>
          <t>knoxxnxt</t>
        </is>
      </c>
      <c r="C72311" t="n">
        <v>6</v>
      </c>
      <c r="D72311" t="inlineStr">
        <is>
          <t>{'knoxxnxt-auth', 'knoxxnxt-koa-auth', 'knoxxnxt-koa-json-logger'}</t>
        </is>
      </c>
    </row>
    <row r="72312">
      <c r="A72312" s="1" t="n">
        <v>72310</v>
      </c>
      <c r="B72312" t="inlineStr">
        <is>
          <t>portalclient</t>
        </is>
      </c>
      <c r="C72312" t="n">
        <v>6</v>
      </c>
      <c r="D72312" t="inlineStr">
        <is>
          <t>{'@chaosinsight~ezarchive-portalclient', '@chaosinsight~yogipeople-portalclient', '@chaosinsight~postoffice-portalclient'}</t>
        </is>
      </c>
    </row>
    <row r="72313">
      <c r="A72313" s="1" t="n">
        <v>72311</v>
      </c>
      <c r="B72313" t="inlineStr">
        <is>
          <t>sipml</t>
        </is>
      </c>
      <c r="C72313" t="n">
        <v>6</v>
      </c>
      <c r="D72313" t="inlineStr">
        <is>
          <t>{'angular-webrtc-sipml', 'retyped-sipml-tsd-ambient', '@types~sipml'}</t>
        </is>
      </c>
    </row>
    <row r="72314">
      <c r="A72314" s="1" t="n">
        <v>72312</v>
      </c>
      <c r="B72314" t="inlineStr">
        <is>
          <t>neneos</t>
        </is>
      </c>
      <c r="C72314" t="n">
        <v>6</v>
      </c>
      <c r="D72314" t="inlineStr">
        <is>
          <t>{'@neneos~nuxt-animate.css', '@neneos~nuxt-hover.css', '@neneos~auth'}</t>
        </is>
      </c>
    </row>
    <row r="72315">
      <c r="A72315" s="1" t="n">
        <v>72313</v>
      </c>
      <c r="B72315" t="inlineStr">
        <is>
          <t>mrb</t>
        </is>
      </c>
      <c r="C72315" t="n">
        <v>6</v>
      </c>
      <c r="D72315" t="inlineStr">
        <is>
          <t>{'@mrbbot~node-fetch', '@sanjaybh~mrbhans', '@mrbbot~parsed-html-rewriter'}</t>
        </is>
      </c>
    </row>
    <row r="72316">
      <c r="A72316" s="1" t="n">
        <v>72314</v>
      </c>
      <c r="B72316" t="inlineStr">
        <is>
          <t>isaacadams</t>
        </is>
      </c>
      <c r="C72316" t="n">
        <v>6</v>
      </c>
      <c r="D72316" t="inlineStr">
        <is>
          <t>{'@isaacadams~versioner', '@isaacadams~components', '@isaacadams~nodejs-utils'}</t>
        </is>
      </c>
    </row>
    <row r="72317">
      <c r="A72317" s="1" t="n">
        <v>72315</v>
      </c>
      <c r="B72317" t="inlineStr">
        <is>
          <t>sharpen</t>
        </is>
      </c>
      <c r="C72317" t="n">
        <v>6</v>
      </c>
      <c r="D72317" t="inlineStr">
        <is>
          <t>{'pysharpen', 'gl-react-sharpen', 'rio-pansharpen'}</t>
        </is>
      </c>
    </row>
    <row r="72318">
      <c r="A72318" s="1" t="n">
        <v>72316</v>
      </c>
      <c r="B72318" t="inlineStr">
        <is>
          <t>ewg</t>
        </is>
      </c>
      <c r="C72318" t="n">
        <v>6</v>
      </c>
      <c r="D72318" t="inlineStr">
        <is>
          <t>{'ewg-logging', 'ewg-haml-coffee-gulp', 'ewg-socket'}</t>
        </is>
      </c>
    </row>
    <row r="72319">
      <c r="A72319" s="1" t="n">
        <v>72317</v>
      </c>
      <c r="B72319" t="inlineStr">
        <is>
          <t>vutex</t>
        </is>
      </c>
      <c r="C72319" t="n">
        <v>6</v>
      </c>
      <c r="D72319" t="inlineStr">
        <is>
          <t>{'@vutex~vuepress-plugin-math', '@vutex~vuepress-plugin-shiki', '@vutex~vuepress-plugin-media'}</t>
        </is>
      </c>
    </row>
    <row r="72320">
      <c r="A72320" s="1" t="n">
        <v>72318</v>
      </c>
      <c r="B72320" t="inlineStr">
        <is>
          <t>kako</t>
        </is>
      </c>
      <c r="C72320" t="n">
        <v>6</v>
      </c>
      <c r="D72320" t="inlineStr">
        <is>
          <t>{'kokako', 'kako', 'kakojs'}</t>
        </is>
      </c>
    </row>
    <row r="72321">
      <c r="A72321" s="1" t="n">
        <v>72319</v>
      </c>
      <c r="B72321" t="inlineStr">
        <is>
          <t>eefe</t>
        </is>
      </c>
      <c r="C72321" t="n">
        <v>6</v>
      </c>
      <c r="D72321" t="inlineStr">
        <is>
          <t>{'@eefe~universal-polyfill', 'eefe-guojiamin-package', 'eefe-guojiamin-package1'}</t>
        </is>
      </c>
    </row>
    <row r="72322">
      <c r="A72322" s="1" t="n">
        <v>72320</v>
      </c>
      <c r="B72322" t="inlineStr">
        <is>
          <t>microjournal</t>
        </is>
      </c>
      <c r="C72322" t="n">
        <v>6</v>
      </c>
      <c r="D72322" t="inlineStr">
        <is>
          <t>{'@microjournal~accessor-api', '@microjournal~accessor-empty', '@microjournal~accessor'}</t>
        </is>
      </c>
    </row>
    <row r="72323">
      <c r="A72323" s="1" t="n">
        <v>72321</v>
      </c>
      <c r="B72323" t="inlineStr">
        <is>
          <t>pomment</t>
        </is>
      </c>
      <c r="C72323" t="n">
        <v>6</v>
      </c>
      <c r="D72323" t="inlineStr">
        <is>
          <t>{'pomment-core', 'pomment-common', 'pomment-backend'}</t>
        </is>
      </c>
    </row>
    <row r="72324">
      <c r="A72324" s="1" t="n">
        <v>72322</v>
      </c>
      <c r="B72324" t="inlineStr">
        <is>
          <t>thundr</t>
        </is>
      </c>
      <c r="C72324" t="n">
        <v>6</v>
      </c>
      <c r="D72324" t="inlineStr">
        <is>
          <t>{'generator-thundr-gae-ts-react', 'generator-thundr-gae-react', 'generator-thundr-gae-generator'}</t>
        </is>
      </c>
    </row>
    <row r="72325">
      <c r="A72325" s="1" t="n">
        <v>72323</v>
      </c>
      <c r="B72325" t="inlineStr">
        <is>
          <t>xjx</t>
        </is>
      </c>
      <c r="C72325" t="n">
        <v>6</v>
      </c>
      <c r="D72325" t="inlineStr">
        <is>
          <t>{'xjx-log-formatter', 'xjx-vue-ui', 'xjx_test3'}</t>
        </is>
      </c>
    </row>
    <row r="72326">
      <c r="A72326" s="1" t="n">
        <v>72324</v>
      </c>
      <c r="B72326" t="inlineStr">
        <is>
          <t>hasib</t>
        </is>
      </c>
      <c r="C72326" t="n">
        <v>6</v>
      </c>
      <c r="D72326" t="inlineStr">
        <is>
          <t>{'@hasibhassan~component-library', '@hasibhassan~react-ui-builder', '@hasibhassan~react-button'}</t>
        </is>
      </c>
    </row>
    <row r="72327">
      <c r="A72327" s="1" t="n">
        <v>72325</v>
      </c>
      <c r="B72327" t="inlineStr">
        <is>
          <t>tappay</t>
        </is>
      </c>
      <c r="C72327" t="n">
        <v>6</v>
      </c>
      <c r="D72327" t="inlineStr">
        <is>
          <t>{'tappay-nodejs', 'tappay', 'yosgo-tappay'}</t>
        </is>
      </c>
    </row>
    <row r="72328">
      <c r="A72328" s="1" t="n">
        <v>72326</v>
      </c>
      <c r="B72328" t="inlineStr">
        <is>
          <t>shash</t>
        </is>
      </c>
      <c r="C72328" t="n">
        <v>6</v>
      </c>
      <c r="D72328" t="inlineStr">
        <is>
          <t>{'@shashwatmdas~card', 'ipfshash', 'shashin'}</t>
        </is>
      </c>
    </row>
    <row r="72329">
      <c r="A72329" s="1" t="n">
        <v>72327</v>
      </c>
      <c r="B72329" t="inlineStr">
        <is>
          <t>tione</t>
        </is>
      </c>
      <c r="C72329" t="n">
        <v>6</v>
      </c>
      <c r="D72329" t="inlineStr">
        <is>
          <t>{'tencentcloud-sdk-nodejs-tione', 'tione', 'tencentcloud-sdk-python-tione'}</t>
        </is>
      </c>
    </row>
    <row r="72330">
      <c r="A72330" s="1" t="n">
        <v>72328</v>
      </c>
      <c r="B72330" t="inlineStr">
        <is>
          <t>ubik</t>
        </is>
      </c>
      <c r="C72330" t="n">
        <v>6</v>
      </c>
      <c r="D72330" t="inlineStr">
        <is>
          <t>{'ubik', 'ubikjs', 'react-native-yubikit'}</t>
        </is>
      </c>
    </row>
    <row r="72331">
      <c r="A72331" s="1" t="n">
        <v>72329</v>
      </c>
      <c r="B72331" t="inlineStr">
        <is>
          <t>chazy</t>
        </is>
      </c>
      <c r="C72331" t="n">
        <v>6</v>
      </c>
      <c r="D72331" t="inlineStr">
        <is>
          <t>{'@chazy~vue-autoimport', '@chazy~v-body-scroll-lock--fix', '@chazy~clib'}</t>
        </is>
      </c>
    </row>
    <row r="72332">
      <c r="A72332" s="1" t="n">
        <v>72330</v>
      </c>
      <c r="B72332" t="inlineStr">
        <is>
          <t>nebulous</t>
        </is>
      </c>
      <c r="C72332" t="n">
        <v>6</v>
      </c>
      <c r="D72332" t="inlineStr">
        <is>
          <t>{'nebulous', 'nebulous-mesh', 'nebulous-cli'}</t>
        </is>
      </c>
    </row>
    <row r="72333">
      <c r="A72333" s="1" t="n">
        <v>72331</v>
      </c>
      <c r="B72333" t="inlineStr">
        <is>
          <t>lifechurch</t>
        </is>
      </c>
      <c r="C72333" t="n">
        <v>6</v>
      </c>
      <c r="D72333" t="inlineStr">
        <is>
          <t>{'@lifechurch~ckeditor5-build', '@lifechurch~react-ion', '@lifechurch~facebook-pixel'}</t>
        </is>
      </c>
    </row>
    <row r="72334">
      <c r="A72334" s="1" t="n">
        <v>72332</v>
      </c>
      <c r="B72334" t="inlineStr">
        <is>
          <t>qajax</t>
        </is>
      </c>
      <c r="C72334" t="n">
        <v>6</v>
      </c>
      <c r="D72334" t="inlineStr">
        <is>
          <t>{'@ryancavanaugh~qajax', 'qajax', '@types~qajax'}</t>
        </is>
      </c>
    </row>
    <row r="72335">
      <c r="A72335" s="1" t="n">
        <v>72333</v>
      </c>
      <c r="B72335" t="inlineStr">
        <is>
          <t>atua</t>
        </is>
      </c>
      <c r="C72335" t="n">
        <v>6</v>
      </c>
      <c r="D72335" t="inlineStr">
        <is>
          <t>{'pojo-base-atua-ui', '@mtna~pojo-base-atua-ui', '@mtna~pojo-core-atua-ui'}</t>
        </is>
      </c>
    </row>
    <row r="72336">
      <c r="A72336" s="1" t="n">
        <v>72334</v>
      </c>
      <c r="B72336" t="inlineStr">
        <is>
          <t>brennan</t>
        </is>
      </c>
      <c r="C72336" t="n">
        <v>6</v>
      </c>
      <c r="D72336" t="inlineStr">
        <is>
          <t>{'@jacobabrennan~pathfinding', 'brennan-node-vibrant', '@andrewbrennanfr~burrito'}</t>
        </is>
      </c>
    </row>
    <row r="72337">
      <c r="A72337" s="1" t="n">
        <v>72335</v>
      </c>
      <c r="B72337" t="inlineStr">
        <is>
          <t>jei</t>
        </is>
      </c>
      <c r="C72337" t="n">
        <v>6</v>
      </c>
      <c r="D72337" t="inlineStr">
        <is>
          <t>{'@idiljei~lotide', 'math_example_jei', 'react-native-template-sujeito-base'}</t>
        </is>
      </c>
    </row>
    <row r="72338">
      <c r="A72338" s="1" t="n">
        <v>72336</v>
      </c>
      <c r="B72338" t="inlineStr">
        <is>
          <t>vueditor</t>
        </is>
      </c>
      <c r="C72338" t="n">
        <v>6</v>
      </c>
      <c r="D72338" t="inlineStr">
        <is>
          <t>{'vueditor-fork', 'vueditor_test', 'vueditor_custom'}</t>
        </is>
      </c>
    </row>
    <row r="72339">
      <c r="A72339" s="1" t="n">
        <v>72337</v>
      </c>
      <c r="B72339" t="inlineStr">
        <is>
          <t>shasta</t>
        </is>
      </c>
      <c r="C72339" t="n">
        <v>6</v>
      </c>
      <c r="D72339" t="inlineStr">
        <is>
          <t>{'oikos-shasta', 'shasta-logger', 'shasta-data-view'}</t>
        </is>
      </c>
    </row>
    <row r="72340">
      <c r="A72340" s="1" t="n">
        <v>72338</v>
      </c>
      <c r="B72340" t="inlineStr">
        <is>
          <t>authserver</t>
        </is>
      </c>
      <c r="C72340" t="n">
        <v>6</v>
      </c>
      <c r="D72340" t="inlineStr">
        <is>
          <t>{'net-maurus-authserver', 'abacus-authserver-plugin', 'authserver-ez'}</t>
        </is>
      </c>
    </row>
    <row r="72341">
      <c r="A72341" s="1" t="n">
        <v>72339</v>
      </c>
      <c r="B72341" t="inlineStr">
        <is>
          <t>dashd</t>
        </is>
      </c>
      <c r="C72341" t="n">
        <v>6</v>
      </c>
      <c r="D72341" t="inlineStr">
        <is>
          <t>{'dashd-prometheus-exporter', '@dashevo~dashd-rpc', 'dashd-rpc'}</t>
        </is>
      </c>
    </row>
    <row r="72342">
      <c r="A72342" s="1" t="n">
        <v>72340</v>
      </c>
      <c r="B72342" t="inlineStr">
        <is>
          <t>lofter</t>
        </is>
      </c>
      <c r="C72342" t="n">
        <v>6</v>
      </c>
      <c r="D72342" t="inlineStr">
        <is>
          <t>{'eslint-config-lofter', 'lofter-admin-cli', 'lofter-awesome-skeleton'}</t>
        </is>
      </c>
    </row>
    <row r="72343">
      <c r="A72343" s="1" t="n">
        <v>72341</v>
      </c>
      <c r="B72343" t="inlineStr">
        <is>
          <t>luosimao</t>
        </is>
      </c>
      <c r="C72343" t="n">
        <v>6</v>
      </c>
      <c r="D72343" t="inlineStr">
        <is>
          <t>{'bg-luosimao', '@auraxy~react-luosimao', 'vue-captcha-luosimao'}</t>
        </is>
      </c>
    </row>
    <row r="72344">
      <c r="A72344" s="1" t="n">
        <v>72342</v>
      </c>
      <c r="B72344" t="inlineStr">
        <is>
          <t>superadmin</t>
        </is>
      </c>
      <c r="C72344" t="n">
        <v>6</v>
      </c>
      <c r="D72344" t="inlineStr">
        <is>
          <t>{'superadmin-cli', 'apostrophe-users-superadmin', 'ndx-superadmin'}</t>
        </is>
      </c>
    </row>
    <row r="72345">
      <c r="A72345" s="1" t="n">
        <v>72343</v>
      </c>
      <c r="B72345" t="inlineStr">
        <is>
          <t>grilled</t>
        </is>
      </c>
      <c r="C72345" t="n">
        <v>6</v>
      </c>
      <c r="D72345" t="inlineStr">
        <is>
          <t>{'grilled-cheese-new', 'grilled-cheese', 'grilled-cheese-toast'}</t>
        </is>
      </c>
    </row>
    <row r="72346">
      <c r="A72346" s="1" t="n">
        <v>72344</v>
      </c>
      <c r="B72346" t="inlineStr">
        <is>
          <t>ootb</t>
        </is>
      </c>
      <c r="C72346" t="n">
        <v>6</v>
      </c>
      <c r="D72346" t="inlineStr">
        <is>
          <t>{'spfx-ootb-fields', 'ootb', '@react-shared~ootb-store'}</t>
        </is>
      </c>
    </row>
    <row r="72347">
      <c r="A72347" s="1" t="n">
        <v>72345</v>
      </c>
      <c r="B72347" t="inlineStr">
        <is>
          <t>werift</t>
        </is>
      </c>
      <c r="C72347" t="n">
        <v>6</v>
      </c>
      <c r="D72347" t="inlineStr">
        <is>
          <t>{'werift-ice', 'werift-webrtc', 'werift-sctp'}</t>
        </is>
      </c>
    </row>
    <row r="72348">
      <c r="A72348" s="1" t="n">
        <v>72346</v>
      </c>
      <c r="B72348" t="inlineStr">
        <is>
          <t>smalltalk</t>
        </is>
      </c>
      <c r="C72348" t="n">
        <v>6</v>
      </c>
      <c r="D72348" t="inlineStr">
        <is>
          <t>{'smalltalk', 'smalltalk_2f7a', 'smalltalkwirhhexlet'}</t>
        </is>
      </c>
    </row>
    <row r="72349">
      <c r="A72349" s="1" t="n">
        <v>72347</v>
      </c>
      <c r="B72349" t="inlineStr">
        <is>
          <t>compiling</t>
        </is>
      </c>
      <c r="C72349" t="n">
        <v>6</v>
      </c>
      <c r="D72349" t="inlineStr">
        <is>
          <t>{'javascript-compiling-tokenizer', '@compilingcodecamp~cserver', 'webpack-compiling-stats-plugin'}</t>
        </is>
      </c>
    </row>
    <row r="72350">
      <c r="A72350" s="1" t="n">
        <v>72348</v>
      </c>
      <c r="B72350" t="inlineStr">
        <is>
          <t>fictivekin</t>
        </is>
      </c>
      <c r="C72350" t="n">
        <v>6</v>
      </c>
      <c r="D72350" t="inlineStr">
        <is>
          <t>{'@fictivekin~react-beautiful-dnd', '@fictivekin~fk-sass', '@fictivekin~growable-uint8-array'}</t>
        </is>
      </c>
    </row>
    <row r="72351">
      <c r="A72351" s="1" t="n">
        <v>72349</v>
      </c>
      <c r="B72351" t="inlineStr">
        <is>
          <t>fpapado</t>
        </is>
      </c>
      <c r="C72351" t="n">
        <v>6</v>
      </c>
      <c r="D72351" t="inlineStr">
        <is>
          <t>{'@fpapado~react-feather', '@fpapado~blurhash', '@fpapado~yt-player'}</t>
        </is>
      </c>
    </row>
    <row r="72352">
      <c r="A72352" s="1" t="n">
        <v>72350</v>
      </c>
      <c r="B72352" t="inlineStr">
        <is>
          <t>triporate</t>
        </is>
      </c>
      <c r="C72352" t="n">
        <v>6</v>
      </c>
      <c r="D72352" t="inlineStr">
        <is>
          <t>{'@triporate~triporate-utils', '@triporate~triporate-models', 'triporate-constants'}</t>
        </is>
      </c>
    </row>
    <row r="72353">
      <c r="A72353" s="1" t="n">
        <v>72351</v>
      </c>
      <c r="B72353" t="inlineStr">
        <is>
          <t>nominandum</t>
        </is>
      </c>
      <c r="C72353" t="n">
        <v>6</v>
      </c>
      <c r="D72353" t="inlineStr">
        <is>
          <t>{'@nominandum~validate', '@nominandum~mongo-helper', '@nominandum~function'}</t>
        </is>
      </c>
    </row>
    <row r="72354">
      <c r="A72354" s="1" t="n">
        <v>72352</v>
      </c>
      <c r="B72354" t="inlineStr">
        <is>
          <t>xaio</t>
        </is>
      </c>
      <c r="C72354" t="n">
        <v>6</v>
      </c>
      <c r="D72354" t="inlineStr">
        <is>
          <t>{'@0xaio~eslint-config-react-app', '@0xaio~create-react-app', '@0xaio~react-error-overlay'}</t>
        </is>
      </c>
    </row>
    <row r="72355">
      <c r="A72355" s="1" t="n">
        <v>72353</v>
      </c>
      <c r="B72355" t="inlineStr">
        <is>
          <t>accepted</t>
        </is>
      </c>
      <c r="C72355" t="n">
        <v>6</v>
      </c>
      <c r="D72355" t="inlineStr">
        <is>
          <t>{'get-accepted', 'acceptedlanguagesui', '@narando~negotiate-accepted-language'}</t>
        </is>
      </c>
    </row>
    <row r="72356">
      <c r="A72356" s="1" t="n">
        <v>72354</v>
      </c>
      <c r="B72356" t="inlineStr">
        <is>
          <t>wgp</t>
        </is>
      </c>
      <c r="C72356" t="n">
        <v>6</v>
      </c>
      <c r="D72356" t="inlineStr">
        <is>
          <t>{'npmwgp', 'vincentwgp', 'wgp-ser'}</t>
        </is>
      </c>
    </row>
    <row r="72357">
      <c r="A72357" s="1" t="n">
        <v>72355</v>
      </c>
      <c r="B72357" t="inlineStr">
        <is>
          <t>cristi</t>
        </is>
      </c>
      <c r="C72357" t="n">
        <v>6</v>
      </c>
      <c r="D72357" t="inlineStr">
        <is>
          <t>{'cristi.renita', '@cristiandley~pkg-two', '@rbxcristi~next-resolve-url-loader'}</t>
        </is>
      </c>
    </row>
    <row r="72358">
      <c r="A72358" s="1" t="n">
        <v>72356</v>
      </c>
      <c r="B72358" t="inlineStr">
        <is>
          <t>nuvi</t>
        </is>
      </c>
      <c r="C72358" t="n">
        <v>6</v>
      </c>
      <c r="D72358" t="inlineStr">
        <is>
          <t>{'nuvi-emoji-picker', 'nuvi-react-annotation', 'nuviso-form'}</t>
        </is>
      </c>
    </row>
    <row r="72359">
      <c r="A72359" s="1" t="n">
        <v>72357</v>
      </c>
      <c r="B72359" t="inlineStr">
        <is>
          <t>tokio</t>
        </is>
      </c>
      <c r="C72359" t="n">
        <v>6</v>
      </c>
      <c r="D72359" t="inlineStr">
        <is>
          <t>{'tokio', 'tokio-core', '@tokiojs~discord-client'}</t>
        </is>
      </c>
    </row>
    <row r="72360">
      <c r="A72360" s="1" t="n">
        <v>72358</v>
      </c>
      <c r="B72360" t="inlineStr">
        <is>
          <t>ramendolia</t>
        </is>
      </c>
      <c r="C72360" t="n">
        <v>6</v>
      </c>
      <c r="D72360" t="inlineStr">
        <is>
          <t>{'pw2-ramendolia-client-app', 'pw2-app-ramendolia', 'pw2-server-ramendolia'}</t>
        </is>
      </c>
    </row>
    <row r="72361">
      <c r="A72361" s="1" t="n">
        <v>72359</v>
      </c>
      <c r="B72361" t="inlineStr">
        <is>
          <t>yzworld</t>
        </is>
      </c>
      <c r="C72361" t="n">
        <v>6</v>
      </c>
      <c r="D72361" t="inlineStr">
        <is>
          <t>{'yzworld-nav01', 'yzworld-list01', 'yzworld-banner01'}</t>
        </is>
      </c>
    </row>
    <row r="72362">
      <c r="A72362" s="1" t="n">
        <v>72360</v>
      </c>
      <c r="B72362" t="inlineStr">
        <is>
          <t>biwa</t>
        </is>
      </c>
      <c r="C72362" t="n">
        <v>6</v>
      </c>
      <c r="D72362" t="inlineStr">
        <is>
          <t>{'@zaoqi~biwascheme', '@acransac~biwascheme', '@yuniscm~biwascore'}</t>
        </is>
      </c>
    </row>
    <row r="72363">
      <c r="A72363" s="1" t="n">
        <v>72361</v>
      </c>
      <c r="B72363" t="inlineStr">
        <is>
          <t>arion</t>
        </is>
      </c>
      <c r="C72363" t="n">
        <v>6</v>
      </c>
      <c r="D72363" t="inlineStr">
        <is>
          <t>{'anarion', '@anarion~pwned', 'arionum-js'}</t>
        </is>
      </c>
    </row>
    <row r="72364">
      <c r="A72364" s="1" t="n">
        <v>72362</v>
      </c>
      <c r="B72364" t="inlineStr">
        <is>
          <t>patr</t>
        </is>
      </c>
      <c r="C72364" t="n">
        <v>6</v>
      </c>
      <c r="D72364" t="inlineStr">
        <is>
          <t>{'patrowlenginesutils', '@patrjam~auto-release-example', 'patrowlassets'}</t>
        </is>
      </c>
    </row>
    <row r="72365">
      <c r="A72365" s="1" t="n">
        <v>72363</v>
      </c>
      <c r="B72365" t="inlineStr">
        <is>
          <t>flatxph</t>
        </is>
      </c>
      <c r="C72365" t="n">
        <v>6</v>
      </c>
      <c r="D72365" t="inlineStr">
        <is>
          <t>{'@flatxph~my-awesome-greeter', '@flatxph~ngx-quill', '@flatxph~timestamp'}</t>
        </is>
      </c>
    </row>
    <row r="72366">
      <c r="A72366" s="1" t="n">
        <v>72364</v>
      </c>
      <c r="B72366" t="inlineStr">
        <is>
          <t>borderfreefinancial</t>
        </is>
      </c>
      <c r="C72366" t="n">
        <v>6</v>
      </c>
      <c r="D72366" t="inlineStr">
        <is>
          <t>{'@borderfreefinancial~bfree-checkout', '@borderfreefinancial~qa-pay-checkout-sdk', '@borderfreefinancial~pay-checkout-sdk'}</t>
        </is>
      </c>
    </row>
    <row r="72367">
      <c r="A72367" s="1" t="n">
        <v>72365</v>
      </c>
      <c r="B72367" t="inlineStr">
        <is>
          <t>wasc</t>
        </is>
      </c>
      <c r="C72367" t="n">
        <v>6</v>
      </c>
      <c r="D72367" t="inlineStr">
        <is>
          <t>{'@wasc~jwt-middleware', '@wasc~tools', '@wasc~middlewares'}</t>
        </is>
      </c>
    </row>
    <row r="72368">
      <c r="A72368" s="1" t="n">
        <v>72366</v>
      </c>
      <c r="B72368" t="inlineStr">
        <is>
          <t>queelag</t>
        </is>
      </c>
      <c r="C72368" t="n">
        <v>6</v>
      </c>
      <c r="D72368" t="inlineStr">
        <is>
          <t>{'@queelag~telegram', '@queelag~cassandra', '@queelag~css-react-native'}</t>
        </is>
      </c>
    </row>
    <row r="72369">
      <c r="A72369" s="1" t="n">
        <v>72367</v>
      </c>
      <c r="B72369" t="inlineStr">
        <is>
          <t>nodalion</t>
        </is>
      </c>
      <c r="C72369" t="n">
        <v>6</v>
      </c>
      <c r="D72369" t="inlineStr">
        <is>
          <t>{'nodalion-mongo', 'nodalion-amqp', 'nodalion-http'}</t>
        </is>
      </c>
    </row>
    <row r="72370">
      <c r="A72370" s="1" t="n">
        <v>72368</v>
      </c>
      <c r="B72370" t="inlineStr">
        <is>
          <t>beapp</t>
        </is>
      </c>
      <c r="C72370" t="n">
        <v>6</v>
      </c>
      <c r="D72370" t="inlineStr">
        <is>
          <t>{'beapp-bad-words', 'import-sort-style-beapp', '@beapp~react-native-screen-recorder'}</t>
        </is>
      </c>
    </row>
    <row r="72371">
      <c r="A72371" s="1" t="n">
        <v>72369</v>
      </c>
      <c r="B72371" t="inlineStr">
        <is>
          <t>pageload</t>
        </is>
      </c>
      <c r="C72371" t="n">
        <v>6</v>
      </c>
      <c r="D72371" t="inlineStr">
        <is>
          <t>{'@manz~pageload', 'perf.grafana-pageload', 'pageload-tools'}</t>
        </is>
      </c>
    </row>
    <row r="72372">
      <c r="A72372" s="1" t="n">
        <v>72370</v>
      </c>
      <c r="B72372" t="inlineStr">
        <is>
          <t>condom</t>
        </is>
      </c>
      <c r="C72372" t="n">
        <v>6</v>
      </c>
      <c r="D72372" t="inlineStr">
        <is>
          <t>{'condomer-graphql-client', 'condomjs', 'packages-condom'}</t>
        </is>
      </c>
    </row>
    <row r="72373">
      <c r="A72373" s="1" t="n">
        <v>72371</v>
      </c>
      <c r="B72373" t="inlineStr">
        <is>
          <t>bageldb</t>
        </is>
      </c>
      <c r="C72373" t="n">
        <v>6</v>
      </c>
      <c r="D72373" t="inlineStr">
        <is>
          <t>{'@bageldb~vue-bgl-image', '@bageldb~gatsby-source-bageldb', '@bageldb~bagel-db'}</t>
        </is>
      </c>
    </row>
    <row r="72374">
      <c r="A72374" s="1" t="n">
        <v>72372</v>
      </c>
      <c r="B72374" t="inlineStr">
        <is>
          <t>yuet</t>
        </is>
      </c>
      <c r="C72374" t="n">
        <v>6</v>
      </c>
      <c r="D72374" t="inlineStr">
        <is>
          <t>{'@siyuetian~react-native', '@yuetloo~ethers-experimental', '@yuetlooo~ui'}</t>
        </is>
      </c>
    </row>
    <row r="72375">
      <c r="A72375" s="1" t="n">
        <v>72373</v>
      </c>
      <c r="B72375" t="inlineStr">
        <is>
          <t>oosta</t>
        </is>
      </c>
      <c r="C72375" t="n">
        <v>6</v>
      </c>
      <c r="D72375" t="inlineStr">
        <is>
          <t>{'moosta', 'strapi-provider-upload-aws-s3-oostaoo', 'strapi-provider-upload-aws-s3-oosta'}</t>
        </is>
      </c>
    </row>
    <row r="72376">
      <c r="A72376" s="1" t="n">
        <v>72374</v>
      </c>
      <c r="B72376" t="inlineStr">
        <is>
          <t>immune</t>
        </is>
      </c>
      <c r="C72376" t="n">
        <v>6</v>
      </c>
      <c r="D72376" t="inlineStr">
        <is>
          <t>{'immune-js', 'immune', 'immuneml'}</t>
        </is>
      </c>
    </row>
    <row r="72377">
      <c r="A72377" s="1" t="n">
        <v>72375</v>
      </c>
      <c r="B72377" t="inlineStr">
        <is>
          <t>rlbot</t>
        </is>
      </c>
      <c r="C72377" t="n">
        <v>6</v>
      </c>
      <c r="D72377" t="inlineStr">
        <is>
          <t>{'rlbot-twitch-broker-server', 'rlbot-gui', 'rlbot'}</t>
        </is>
      </c>
    </row>
    <row r="72378">
      <c r="A72378" s="1" t="n">
        <v>72376</v>
      </c>
      <c r="B72378" t="inlineStr">
        <is>
          <t>skywatch</t>
        </is>
      </c>
      <c r="C72378" t="n">
        <v>6</v>
      </c>
      <c r="D72378" t="inlineStr">
        <is>
          <t>{'@skywatch~api', '@skywatch~react', 'skywatchai'}</t>
        </is>
      </c>
    </row>
    <row r="72379">
      <c r="A72379" s="1" t="n">
        <v>72377</v>
      </c>
      <c r="B72379" t="inlineStr">
        <is>
          <t>homephr</t>
        </is>
      </c>
      <c r="C72379" t="n">
        <v>6</v>
      </c>
      <c r="D72379" t="inlineStr">
        <is>
          <t>{'homephr-logger', 'homephr-dal', 'homephr-exporter'}</t>
        </is>
      </c>
    </row>
    <row r="72380">
      <c r="A72380" s="1" t="n">
        <v>72378</v>
      </c>
      <c r="B72380" t="inlineStr">
        <is>
          <t>anyfetch</t>
        </is>
      </c>
      <c r="C72380" t="n">
        <v>6</v>
      </c>
      <c r="D72380" t="inlineStr">
        <is>
          <t>{'anyfetch', 'anyfetch-handlebars', 'anyfetch-file-watcher'}</t>
        </is>
      </c>
    </row>
    <row r="72381">
      <c r="A72381" s="1" t="n">
        <v>72379</v>
      </c>
      <c r="B72381" t="inlineStr">
        <is>
          <t>kyp</t>
        </is>
      </c>
      <c r="C72381" t="n">
        <v>6</v>
      </c>
      <c r="D72381" t="inlineStr">
        <is>
          <t>{'kypher', 'demo1.kyp.com', 'components-for-kyp'}</t>
        </is>
      </c>
    </row>
    <row r="72382">
      <c r="A72382" s="1" t="n">
        <v>72380</v>
      </c>
      <c r="B72382" t="inlineStr">
        <is>
          <t>cyyjs</t>
        </is>
      </c>
      <c r="C72382" t="n">
        <v>6</v>
      </c>
      <c r="D72382" t="inlineStr">
        <is>
          <t>{'@cyyjs~electron-router', '@cyyjs~vue-img-zoom', '@cyyjs~nestjs'}</t>
        </is>
      </c>
    </row>
    <row r="72383">
      <c r="A72383" s="1" t="n">
        <v>72381</v>
      </c>
      <c r="B72383" t="inlineStr">
        <is>
          <t>loadsh</t>
        </is>
      </c>
      <c r="C72383" t="n">
        <v>6</v>
      </c>
      <c r="D72383" t="inlineStr">
        <is>
          <t>{'e-loadsh', 'loadsh', 'loadsh-fill-test'}</t>
        </is>
      </c>
    </row>
    <row r="72384">
      <c r="A72384" s="1" t="n">
        <v>72382</v>
      </c>
      <c r="B72384" t="inlineStr">
        <is>
          <t>truy</t>
        </is>
      </c>
      <c r="C72384" t="n">
        <v>6</v>
      </c>
      <c r="D72384" t="inlineStr">
        <is>
          <t>{'web-chat-iconstruye', 'chat-iconstruye', 'eslint-config-bentruyman-test'}</t>
        </is>
      </c>
    </row>
    <row r="72385">
      <c r="A72385" s="1" t="n">
        <v>72383</v>
      </c>
      <c r="B72385" t="inlineStr">
        <is>
          <t>suffixes</t>
        </is>
      </c>
      <c r="C72385" t="n">
        <v>6</v>
      </c>
      <c r="D72385" t="inlineStr">
        <is>
          <t>{'turkish-suffixes', 'name-suffixes', '@extra-array~suffixes'}</t>
        </is>
      </c>
    </row>
    <row r="72386">
      <c r="A72386" s="1" t="n">
        <v>72384</v>
      </c>
      <c r="B72386" t="inlineStr">
        <is>
          <t>cany</t>
        </is>
      </c>
      <c r="C72386" t="n">
        <v>6</v>
      </c>
      <c r="D72386" t="inlineStr">
        <is>
          <t>{'@cany~r-charts', '@cany~demo-pkg', '@cany~rem'}</t>
        </is>
      </c>
    </row>
    <row r="72387">
      <c r="A72387" s="1" t="n">
        <v>72385</v>
      </c>
      <c r="B72387" t="inlineStr">
        <is>
          <t>touchpad</t>
        </is>
      </c>
      <c r="C72387" t="n">
        <v>6</v>
      </c>
      <c r="D72387" t="inlineStr">
        <is>
          <t>{'toggle-touchpad', 'essence-touchpad', 'virtual-touchpad'}</t>
        </is>
      </c>
    </row>
    <row r="72388">
      <c r="A72388" s="1" t="n">
        <v>72386</v>
      </c>
      <c r="B72388" t="inlineStr">
        <is>
          <t>controler</t>
        </is>
      </c>
      <c r="C72388" t="n">
        <v>6</v>
      </c>
      <c r="D72388" t="inlineStr">
        <is>
          <t>{'crud-controler-bg', 'boss-controler', 'excelcontroler'}</t>
        </is>
      </c>
    </row>
    <row r="72389">
      <c r="A72389" s="1" t="n">
        <v>72387</v>
      </c>
      <c r="B72389" t="inlineStr">
        <is>
          <t>wirecloud</t>
        </is>
      </c>
      <c r="C72389" t="n">
        <v>6</v>
      </c>
      <c r="D72389" t="inlineStr">
        <is>
          <t>{'wirecloud', 'grunt-wirecloud', 'wirecloud-markdown-github'}</t>
        </is>
      </c>
    </row>
    <row r="72390">
      <c r="A72390" s="1" t="n">
        <v>72388</v>
      </c>
      <c r="B72390" t="inlineStr">
        <is>
          <t>ueb</t>
        </is>
      </c>
      <c r="C72390" t="n">
        <v>6</v>
      </c>
      <c r="D72390" t="inlineStr">
        <is>
          <t>{'ueb-components', 'ueb-validate', 'ueb-js'}</t>
        </is>
      </c>
    </row>
    <row r="72391">
      <c r="A72391" s="1" t="n">
        <v>72389</v>
      </c>
      <c r="B72391" t="inlineStr">
        <is>
          <t>countryjs</t>
        </is>
      </c>
      <c r="C72391" t="n">
        <v>6</v>
      </c>
      <c r="D72391" t="inlineStr">
        <is>
          <t>{'@adamvr~countryjs', 'countryjs-temp', 'countryjs-progressclaim-fork'}</t>
        </is>
      </c>
    </row>
    <row r="72392">
      <c r="A72392" s="1" t="n">
        <v>72390</v>
      </c>
      <c r="B72392" t="inlineStr">
        <is>
          <t>litejs</t>
        </is>
      </c>
      <c r="C72392" t="n">
        <v>6</v>
      </c>
      <c r="D72392" t="inlineStr">
        <is>
          <t>{'@litejs~ua', '@litejs~i18n', '@litejs~sqlite3'}</t>
        </is>
      </c>
    </row>
    <row r="72393">
      <c r="A72393" s="1" t="n">
        <v>72391</v>
      </c>
      <c r="B72393" t="inlineStr">
        <is>
          <t>marconi</t>
        </is>
      </c>
      <c r="C72393" t="n">
        <v>6</v>
      </c>
      <c r="D72393" t="inlineStr">
        <is>
          <t>{'python-marconiclient', 'marconi-wallet', 'txmarconi'}</t>
        </is>
      </c>
    </row>
    <row r="72394">
      <c r="A72394" s="1" t="n">
        <v>72392</v>
      </c>
      <c r="B72394" t="inlineStr">
        <is>
          <t>adif</t>
        </is>
      </c>
      <c r="C72394" t="n">
        <v>6</v>
      </c>
      <c r="D72394" t="inlineStr">
        <is>
          <t>{'adif-merge', 'adif-io', 'adif-pb'}</t>
        </is>
      </c>
    </row>
    <row r="72395">
      <c r="A72395" s="1" t="n">
        <v>72393</v>
      </c>
      <c r="B72395" t="inlineStr">
        <is>
          <t>ngmaterial</t>
        </is>
      </c>
      <c r="C72395" t="n">
        <v>6</v>
      </c>
      <c r="D72395" t="inlineStr">
        <is>
          <t>{'raypo-ngmaterial-auth', 'ngmaterial-mdcompiler', 'raypo-ngmaterial-auth-business'}</t>
        </is>
      </c>
    </row>
    <row r="72396">
      <c r="A72396" s="1" t="n">
        <v>72394</v>
      </c>
      <c r="B72396" t="inlineStr">
        <is>
          <t>aet</t>
        </is>
      </c>
      <c r="C72396" t="n">
        <v>6</v>
      </c>
      <c r="D72396" t="inlineStr">
        <is>
          <t>{'aet-consumer', 'aet-middlewares', 'aet-library'}</t>
        </is>
      </c>
    </row>
    <row r="72397">
      <c r="A72397" s="1" t="n">
        <v>72395</v>
      </c>
      <c r="B72397" t="inlineStr">
        <is>
          <t>solidstate</t>
        </is>
      </c>
      <c r="C72397" t="n">
        <v>6</v>
      </c>
      <c r="D72397" t="inlineStr">
        <is>
          <t>{'@solidstate~contracts', '@solidstate~abi', '@solidstate~library'}</t>
        </is>
      </c>
    </row>
    <row r="72398">
      <c r="A72398" s="1" t="n">
        <v>72396</v>
      </c>
      <c r="B72398" t="inlineStr">
        <is>
          <t>supershy</t>
        </is>
      </c>
      <c r="C72398" t="n">
        <v>6</v>
      </c>
      <c r="D72398" t="inlineStr">
        <is>
          <t>{'supershy-random-min-max', 'npm-demo-supershy', 'supershy-201703021815'}</t>
        </is>
      </c>
    </row>
    <row r="72399">
      <c r="A72399" s="1" t="n">
        <v>72397</v>
      </c>
      <c r="B72399" t="inlineStr">
        <is>
          <t>toxicity</t>
        </is>
      </c>
      <c r="C72399" t="n">
        <v>6</v>
      </c>
      <c r="D72399" t="inlineStr">
        <is>
          <t>{'toxicity-tiktok-signature', '@tensorflow-models~toxicity', 'toxicity-filter'}</t>
        </is>
      </c>
    </row>
    <row r="72400">
      <c r="A72400" s="1" t="n">
        <v>72398</v>
      </c>
      <c r="B72400" t="inlineStr">
        <is>
          <t>saluki2</t>
        </is>
      </c>
      <c r="C72400" t="n">
        <v>6</v>
      </c>
      <c r="D72400" t="inlineStr">
        <is>
          <t>{'saluki2-node', 'qccost-saluki2-node', 'durandal-saluki2'}</t>
        </is>
      </c>
    </row>
    <row r="72401">
      <c r="A72401" s="1" t="n">
        <v>72399</v>
      </c>
      <c r="B72401" t="inlineStr">
        <is>
          <t>sletten</t>
        </is>
      </c>
      <c r="C72401" t="n">
        <v>6</v>
      </c>
      <c r="D72401" t="inlineStr">
        <is>
          <t>{'@gerhardsletten~react-css-loaders', '@gerhardsletten~get-urls', '@gerhardsletten~epubjs'}</t>
        </is>
      </c>
    </row>
    <row r="72402">
      <c r="A72402" s="1" t="n">
        <v>72400</v>
      </c>
      <c r="B72402" t="inlineStr">
        <is>
          <t>gerhardsletten</t>
        </is>
      </c>
      <c r="C72402" t="n">
        <v>6</v>
      </c>
      <c r="D72402" t="inlineStr">
        <is>
          <t>{'@gerhardsletten~react-css-loaders', '@gerhardsletten~get-urls', '@gerhardsletten~epubjs'}</t>
        </is>
      </c>
    </row>
    <row r="72403">
      <c r="A72403" s="1" t="n">
        <v>72401</v>
      </c>
      <c r="B72403" t="inlineStr">
        <is>
          <t>sayt</t>
        </is>
      </c>
      <c r="C72403" t="n">
        <v>6</v>
      </c>
      <c r="D72403" t="inlineStr">
        <is>
          <t>{'sayt', '@groupby~elements-sayt-plugin', 'sayt-client'}</t>
        </is>
      </c>
    </row>
    <row r="72404">
      <c r="A72404" s="1" t="n">
        <v>72402</v>
      </c>
      <c r="B72404" t="inlineStr">
        <is>
          <t>ruzz</t>
        </is>
      </c>
      <c r="C72404" t="n">
        <v>6</v>
      </c>
      <c r="D72404" t="inlineStr">
        <is>
          <t>{'@ruzz~graphql-directive-constraint', '@ruzz~mercurio-service-logger', '@ruzz~graphql-service-client'}</t>
        </is>
      </c>
    </row>
    <row r="72405">
      <c r="A72405" s="1" t="n">
        <v>72403</v>
      </c>
      <c r="B72405" t="inlineStr">
        <is>
          <t>tdweb</t>
        </is>
      </c>
      <c r="C72405" t="n">
        <v>6</v>
      </c>
      <c r="D72405" t="inlineStr">
        <is>
          <t>{'@lovei~tdweb', 'tdweb', 'vue-tdweb'}</t>
        </is>
      </c>
    </row>
    <row r="72406">
      <c r="A72406" s="1" t="n">
        <v>72404</v>
      </c>
      <c r="B72406" t="inlineStr">
        <is>
          <t>headspace</t>
        </is>
      </c>
      <c r="C72406" t="n">
        <v>6</v>
      </c>
      <c r="D72406" t="inlineStr">
        <is>
          <t>{'@headspace~react-icons', 'headspace-dl', 'react-headspace'}</t>
        </is>
      </c>
    </row>
    <row r="72407">
      <c r="A72407" s="1" t="n">
        <v>72405</v>
      </c>
      <c r="B72407" t="inlineStr">
        <is>
          <t>heiban</t>
        </is>
      </c>
      <c r="C72407" t="n">
        <v>6</v>
      </c>
      <c r="D72407" t="inlineStr">
        <is>
          <t>{'@heibanfe~tslint-config-heiban', '@heibanfe~eslint-config-heiban', 'heiban'}</t>
        </is>
      </c>
    </row>
    <row r="72408">
      <c r="A72408" s="1" t="n">
        <v>72406</v>
      </c>
      <c r="B72408" t="inlineStr">
        <is>
          <t>genusbiz</t>
        </is>
      </c>
      <c r="C72408" t="n">
        <v>6</v>
      </c>
      <c r="D72408" t="inlineStr">
        <is>
          <t>{'@genusbiz~version-util-cli', '@genusbiz~docs-tooltip', '@genusbiz~prettier-config'}</t>
        </is>
      </c>
    </row>
    <row r="72409">
      <c r="A72409" s="1" t="n">
        <v>72407</v>
      </c>
      <c r="B72409" t="inlineStr">
        <is>
          <t>notainc</t>
        </is>
      </c>
      <c r="C72409" t="n">
        <v>6</v>
      </c>
      <c r="D72409" t="inlineStr">
        <is>
          <t>{'@notainc~google-spreadsheet-as-promised', '@notainc~tatami', '@notainc~key-focus-visible'}</t>
        </is>
      </c>
    </row>
    <row r="72410">
      <c r="A72410" s="1" t="n">
        <v>72408</v>
      </c>
      <c r="B72410" t="inlineStr">
        <is>
          <t>zeesuu</t>
        </is>
      </c>
      <c r="C72410" t="n">
        <v>6</v>
      </c>
      <c r="D72410" t="inlineStr">
        <is>
          <t>{'@zeesuu~select', '@zeesuu~service', '@zeesuu~searchlist'}</t>
        </is>
      </c>
    </row>
    <row r="72411">
      <c r="A72411" s="1" t="n">
        <v>72409</v>
      </c>
      <c r="B72411" t="inlineStr">
        <is>
          <t>unq</t>
        </is>
      </c>
      <c r="C72411" t="n">
        <v>6</v>
      </c>
      <c r="D72411" t="inlineStr">
        <is>
          <t>{'unqlite', 'ndbunq', 'unq-array'}</t>
        </is>
      </c>
    </row>
    <row r="72412">
      <c r="A72412" s="1" t="n">
        <v>72410</v>
      </c>
      <c r="B72412" t="inlineStr">
        <is>
          <t>xfire</t>
        </is>
      </c>
      <c r="C72412" t="n">
        <v>6</v>
      </c>
      <c r="D72412" t="inlineStr">
        <is>
          <t>{'@xquick-code~vuexfire', 'vuexfire', '@fredrikbergelin~vuexfire'}</t>
        </is>
      </c>
    </row>
    <row r="72413">
      <c r="A72413" s="1" t="n">
        <v>72411</v>
      </c>
      <c r="B72413" t="inlineStr">
        <is>
          <t>liqiqiang</t>
        </is>
      </c>
      <c r="C72413" t="n">
        <v>6</v>
      </c>
      <c r="D72413" t="inlineStr">
        <is>
          <t>{'@liqiqiang~basic-auth', '@liqiqiang~cachegoose', '@liqiqiang~youdao-translate'}</t>
        </is>
      </c>
    </row>
    <row r="72414">
      <c r="A72414" s="1" t="n">
        <v>72412</v>
      </c>
      <c r="B72414" t="inlineStr">
        <is>
          <t>tspring</t>
        </is>
      </c>
      <c r="C72414" t="n">
        <v>6</v>
      </c>
      <c r="D72414" t="inlineStr">
        <is>
          <t>{'@tspring~core', '@tspring~beans', '@tspring~boot'}</t>
        </is>
      </c>
    </row>
    <row r="72415">
      <c r="A72415" s="1" t="n">
        <v>72413</v>
      </c>
      <c r="B72415" t="inlineStr">
        <is>
          <t>quml</t>
        </is>
      </c>
      <c r="C72415" t="n">
        <v>6</v>
      </c>
      <c r="D72415" t="inlineStr">
        <is>
          <t>{'quml-player', 'quml-library', '@project-sunbird~sunbird-quml-player-v9'}</t>
        </is>
      </c>
    </row>
    <row r="72416">
      <c r="A72416" s="1" t="n">
        <v>72414</v>
      </c>
      <c r="B72416" t="inlineStr">
        <is>
          <t>warthog</t>
        </is>
      </c>
      <c r="C72416" t="n">
        <v>6</v>
      </c>
      <c r="D72416" t="inlineStr">
        <is>
          <t>{'django-warthog', '@joystream~warthog', '@ssquid~warthog'}</t>
        </is>
      </c>
    </row>
    <row r="72417">
      <c r="A72417" s="1" t="n">
        <v>72415</v>
      </c>
      <c r="B72417" t="inlineStr">
        <is>
          <t>musii</t>
        </is>
      </c>
      <c r="C72417" t="n">
        <v>6</v>
      </c>
      <c r="D72417" t="inlineStr">
        <is>
          <t>{'node-musii-mailer', 'node-musii-analytics', 'musii-passport'}</t>
        </is>
      </c>
    </row>
    <row r="72418">
      <c r="A72418" s="1" t="n">
        <v>72416</v>
      </c>
      <c r="B72418" t="inlineStr">
        <is>
          <t>mrroll</t>
        </is>
      </c>
      <c r="C72418" t="n">
        <v>6</v>
      </c>
      <c r="D72418" t="inlineStr">
        <is>
          <t>{'@mrroll~next-optimized-images', '@mrroll~tsconfig', '@mrroll~next-config'}</t>
        </is>
      </c>
    </row>
    <row r="72419">
      <c r="A72419" s="1" t="n">
        <v>72417</v>
      </c>
      <c r="B72419" t="inlineStr">
        <is>
          <t>redemption</t>
        </is>
      </c>
      <c r="C72419" t="n">
        <v>6</v>
      </c>
      <c r="D72419" t="inlineStr">
        <is>
          <t>{'cli-table-redemption', 'redemption', '@minthealth~redemption-schemas'}</t>
        </is>
      </c>
    </row>
    <row r="72420">
      <c r="A72420" s="1" t="n">
        <v>72418</v>
      </c>
      <c r="B72420" t="inlineStr">
        <is>
          <t>koulen</t>
        </is>
      </c>
      <c r="C72420" t="n">
        <v>6</v>
      </c>
      <c r="D72420" t="inlineStr">
        <is>
          <t>{'@expo-google-fonts~koulen', '@fontsource~koulen', '@openfonts~koulen_khmer'}</t>
        </is>
      </c>
    </row>
    <row r="72421">
      <c r="A72421" s="1" t="n">
        <v>72419</v>
      </c>
      <c r="B72421" t="inlineStr">
        <is>
          <t>ghostax</t>
        </is>
      </c>
      <c r="C72421" t="n">
        <v>6</v>
      </c>
      <c r="D72421" t="inlineStr">
        <is>
          <t>{'@ghostax~promise-observer', '@ghostax~dropdown', '@ghostax~pagination'}</t>
        </is>
      </c>
    </row>
    <row r="72422">
      <c r="A72422" s="1" t="n">
        <v>72420</v>
      </c>
      <c r="B72422" t="inlineStr">
        <is>
          <t>unagi</t>
        </is>
      </c>
      <c r="C72422" t="n">
        <v>6</v>
      </c>
      <c r="D72422" t="inlineStr">
        <is>
          <t>{'@unagidev~react-flex', '@tsunagi~core', '@unagidev~apple-sign-in'}</t>
        </is>
      </c>
    </row>
    <row r="72423">
      <c r="A72423" s="1" t="n">
        <v>72421</v>
      </c>
      <c r="B72423" t="inlineStr">
        <is>
          <t>bufferify</t>
        </is>
      </c>
      <c r="C72423" t="n">
        <v>6</v>
      </c>
      <c r="D72423" t="inlineStr">
        <is>
          <t>{'cb-bufferify', 'bufferify', 'json-bufferify'}</t>
        </is>
      </c>
    </row>
    <row r="72424">
      <c r="A72424" s="1" t="n">
        <v>72422</v>
      </c>
      <c r="B72424" t="inlineStr">
        <is>
          <t>junyy</t>
        </is>
      </c>
      <c r="C72424" t="n">
        <v>6</v>
      </c>
      <c r="D72424" t="inlineStr">
        <is>
          <t>{'@junyy~tsconfig', '@junyy~eslint-config-react', '@junyy~create-cli'}</t>
        </is>
      </c>
    </row>
    <row r="72425">
      <c r="A72425" s="1" t="n">
        <v>72423</v>
      </c>
      <c r="B72425" t="inlineStr">
        <is>
          <t>memex</t>
        </is>
      </c>
      <c r="C72425" t="n">
        <v>6</v>
      </c>
      <c r="D72425" t="inlineStr">
        <is>
          <t>{'@worldbrain~memex-storage', '@worldbrain~memex-stemmer', 'memex-js-sdk'}</t>
        </is>
      </c>
    </row>
    <row r="72426">
      <c r="A72426" s="1" t="n">
        <v>72424</v>
      </c>
      <c r="B72426" t="inlineStr">
        <is>
          <t>richn</t>
        </is>
      </c>
      <c r="C72426" t="n">
        <v>6</v>
      </c>
      <c r="D72426" t="inlineStr">
        <is>
          <t>{'richn-yarntest-base', 'richn-yarntest-container', 'richn-yarntest-base-2'}</t>
        </is>
      </c>
    </row>
    <row r="72427">
      <c r="A72427" s="1" t="n">
        <v>72425</v>
      </c>
      <c r="B72427" t="inlineStr">
        <is>
          <t>tcu</t>
        </is>
      </c>
      <c r="C72427" t="n">
        <v>6</v>
      </c>
      <c r="D72427" t="inlineStr">
        <is>
          <t>{'@tcudok~ecs-exec', 'tcui', 'tcuipan-palindrome'}</t>
        </is>
      </c>
    </row>
    <row r="72428">
      <c r="A72428" s="1" t="n">
        <v>72426</v>
      </c>
      <c r="B72428" t="inlineStr">
        <is>
          <t>dlite</t>
        </is>
      </c>
      <c r="C72428" t="n">
        <v>6</v>
      </c>
      <c r="D72428" t="inlineStr">
        <is>
          <t>{'dlite-fb', 'dlite-query', 'dlite-event'}</t>
        </is>
      </c>
    </row>
    <row r="72429">
      <c r="A72429" s="1" t="n">
        <v>72427</v>
      </c>
      <c r="B72429" t="inlineStr">
        <is>
          <t>berndt</t>
        </is>
      </c>
      <c r="C72429" t="n">
        <v>6</v>
      </c>
      <c r="D72429" t="inlineStr">
        <is>
          <t>{'@stdlib~datasets-berndt-cps-wages-1985', '@danielberndt~jsxstyle', '@danielberndt~gatsby-mdx'}</t>
        </is>
      </c>
    </row>
    <row r="72430">
      <c r="A72430" s="1" t="n">
        <v>72428</v>
      </c>
      <c r="B72430" t="inlineStr">
        <is>
          <t>modum</t>
        </is>
      </c>
      <c r="C72430" t="n">
        <v>6</v>
      </c>
      <c r="D72430" t="inlineStr">
        <is>
          <t>{'modum-core', 'modum', '@modum-io~modblue'}</t>
        </is>
      </c>
    </row>
    <row r="72431">
      <c r="A72431" s="1" t="n">
        <v>72429</v>
      </c>
      <c r="B72431" t="inlineStr">
        <is>
          <t>knotwork</t>
        </is>
      </c>
      <c r="C72431" t="n">
        <v>6</v>
      </c>
      <c r="D72431" t="inlineStr">
        <is>
          <t>{'@knotworkjs~nunjucks', '@knotworkjs~httpclient', '@knotworkjs~router'}</t>
        </is>
      </c>
    </row>
    <row r="72432">
      <c r="A72432" s="1" t="n">
        <v>72430</v>
      </c>
      <c r="B72432" t="inlineStr">
        <is>
          <t>knotworkjs</t>
        </is>
      </c>
      <c r="C72432" t="n">
        <v>6</v>
      </c>
      <c r="D72432" t="inlineStr">
        <is>
          <t>{'@knotworkjs~nunjucks', '@knotworkjs~httpclient', '@knotworkjs~router'}</t>
        </is>
      </c>
    </row>
    <row r="72433">
      <c r="A72433" s="1" t="n">
        <v>72431</v>
      </c>
      <c r="B72433" t="inlineStr">
        <is>
          <t>dkd</t>
        </is>
      </c>
      <c r="C72433" t="n">
        <v>6</v>
      </c>
      <c r="D72433" t="inlineStr">
        <is>
          <t>{'dkd', 'dkd-custom-ui', 'dkdkd'}</t>
        </is>
      </c>
    </row>
    <row r="72434">
      <c r="A72434" s="1" t="n">
        <v>72432</v>
      </c>
      <c r="B72434" t="inlineStr">
        <is>
          <t>calarea</t>
        </is>
      </c>
      <c r="C72434" t="n">
        <v>6</v>
      </c>
      <c r="D72434" t="inlineStr">
        <is>
          <t>{'thana-calarea', 'noiiznong-calarea', 'mob-calarea'}</t>
        </is>
      </c>
    </row>
    <row r="72435">
      <c r="A72435" s="1" t="n">
        <v>72433</v>
      </c>
      <c r="B72435" t="inlineStr">
        <is>
          <t>lucena</t>
        </is>
      </c>
      <c r="C72435" t="n">
        <v>6</v>
      </c>
      <c r="D72435" t="inlineStr">
        <is>
          <t>{'@jadsonlucena~websocket', '@will-lucena~vue-fortune-wheel-v2', 'mlucena-kitchen'}</t>
        </is>
      </c>
    </row>
    <row r="72436">
      <c r="A72436" s="1" t="n">
        <v>72434</v>
      </c>
      <c r="B72436" t="inlineStr">
        <is>
          <t>discordelia</t>
        </is>
      </c>
      <c r="C72436" t="n">
        <v>6</v>
      </c>
      <c r="D72436" t="inlineStr">
        <is>
          <t>{'@discordelia~ts-collections', '@discordelia~contextmenu', '@discordelia~dock-layout'}</t>
        </is>
      </c>
    </row>
    <row r="72437">
      <c r="A72437" s="1" t="n">
        <v>72435</v>
      </c>
      <c r="B72437" t="inlineStr">
        <is>
          <t>ekwal</t>
        </is>
      </c>
      <c r="C72437" t="n">
        <v>6</v>
      </c>
      <c r="D72437" t="inlineStr">
        <is>
          <t>{'@ekwal~eslint-config-prettier', '@ekwal~eslint-config', '@ekwal~stylelint-config'}</t>
        </is>
      </c>
    </row>
    <row r="72438">
      <c r="A72438" s="1" t="n">
        <v>72436</v>
      </c>
      <c r="B72438" t="inlineStr">
        <is>
          <t>stario</t>
        </is>
      </c>
      <c r="C72438" t="n">
        <v>6</v>
      </c>
      <c r="D72438" t="inlineStr">
        <is>
          <t>{'cordova-stario-plugin', 'cordova-stario-plugin-cloudit', 'react-native-stario-printer'}</t>
        </is>
      </c>
    </row>
    <row r="72439">
      <c r="A72439" s="1" t="n">
        <v>72437</v>
      </c>
      <c r="B72439" t="inlineStr">
        <is>
          <t>celera</t>
        </is>
      </c>
      <c r="C72439" t="n">
        <v>6</v>
      </c>
      <c r="D72439" t="inlineStr">
        <is>
          <t>{'@slmdevs~celeraone', 'appcelerator-saml', 'appcelerator'}</t>
        </is>
      </c>
    </row>
    <row r="72440">
      <c r="A72440" s="1" t="n">
        <v>72438</v>
      </c>
      <c r="B72440" t="inlineStr">
        <is>
          <t>dogo</t>
        </is>
      </c>
      <c r="C72440" t="n">
        <v>6</v>
      </c>
      <c r="D72440" t="inlineStr">
        <is>
          <t>{'dogo-bot', 'dogo', '@dogo-memory-game~web-components'}</t>
        </is>
      </c>
    </row>
    <row r="72441">
      <c r="A72441" s="1" t="n">
        <v>72439</v>
      </c>
      <c r="B72441" t="inlineStr">
        <is>
          <t>oioi</t>
        </is>
      </c>
      <c r="C72441" t="n">
        <v>6</v>
      </c>
      <c r="D72441" t="inlineStr">
        <is>
          <t>{'@itsjpoioioi~nestjs-package-starter', 'oioi', 'ioioi'}</t>
        </is>
      </c>
    </row>
    <row r="72442">
      <c r="A72442" s="1" t="n">
        <v>72440</v>
      </c>
      <c r="B72442" t="inlineStr">
        <is>
          <t>aliyunpush</t>
        </is>
      </c>
      <c r="C72442" t="n">
        <v>6</v>
      </c>
      <c r="D72442" t="inlineStr">
        <is>
          <t>{'@kingclub~core-plugin-aliyunpush', 'ionic-native-vivlong-aliyunpush', '@freedom_sky~cordova-plugin-aliyunpush'}</t>
        </is>
      </c>
    </row>
    <row r="72443">
      <c r="A72443" s="1" t="n">
        <v>72441</v>
      </c>
      <c r="B72443" t="inlineStr">
        <is>
          <t>onenexus</t>
        </is>
      </c>
      <c r="C72443" t="n">
        <v>6</v>
      </c>
      <c r="D72443" t="inlineStr">
        <is>
          <t>{'@onenexus~squery', '@onenexus~polymorph', '@onenexus~synergy'}</t>
        </is>
      </c>
    </row>
    <row r="72444">
      <c r="A72444" s="1" t="n">
        <v>72442</v>
      </c>
      <c r="B72444" t="inlineStr">
        <is>
          <t>ruud</t>
        </is>
      </c>
      <c r="C72444" t="n">
        <v>6</v>
      </c>
      <c r="D72444" t="inlineStr">
        <is>
          <t>{'ruudi', 'test-ruudprinsen', '@vickyruud~lotide'}</t>
        </is>
      </c>
    </row>
    <row r="72445">
      <c r="A72445" s="1" t="n">
        <v>72443</v>
      </c>
      <c r="B72445" t="inlineStr">
        <is>
          <t>szx</t>
        </is>
      </c>
      <c r="C72445" t="n">
        <v>6</v>
      </c>
      <c r="D72445" t="inlineStr">
        <is>
          <t>{'npmpublic-szx', '2017-11-27-qianfeng-szx', 'zk1-szx-123'}</t>
        </is>
      </c>
    </row>
    <row r="72446">
      <c r="A72446" s="1" t="n">
        <v>72444</v>
      </c>
      <c r="B72446" t="inlineStr">
        <is>
          <t>hvue</t>
        </is>
      </c>
      <c r="C72446" t="n">
        <v>6</v>
      </c>
      <c r="D72446" t="inlineStr">
        <is>
          <t>{'thinkive-hvue', 'fastclick-hvue', '@hangteam~hvue-cli'}</t>
        </is>
      </c>
    </row>
    <row r="72447">
      <c r="A72447" s="1" t="n">
        <v>72445</v>
      </c>
      <c r="B72447" t="inlineStr">
        <is>
          <t>harman</t>
        </is>
      </c>
      <c r="C72447" t="n">
        <v>6</v>
      </c>
      <c r="D72447" t="inlineStr">
        <is>
          <t>{'harman', 'homebridge-harman-kardon-avr', 'django-harman'}</t>
        </is>
      </c>
    </row>
    <row r="72448">
      <c r="A72448" s="1" t="n">
        <v>72446</v>
      </c>
      <c r="B72448" t="inlineStr">
        <is>
          <t>michiko</t>
        </is>
      </c>
      <c r="C72448" t="n">
        <v>6</v>
      </c>
      <c r="D72448" t="inlineStr">
        <is>
          <t>{'michikoid-builder', 'michikoid-manifest-validator', 'michikoid-cli'}</t>
        </is>
      </c>
    </row>
    <row r="72449">
      <c r="A72449" s="1" t="n">
        <v>72447</v>
      </c>
      <c r="B72449" t="inlineStr">
        <is>
          <t>michikoid</t>
        </is>
      </c>
      <c r="C72449" t="n">
        <v>6</v>
      </c>
      <c r="D72449" t="inlineStr">
        <is>
          <t>{'michikoid-builder', 'michikoid-manifest-validator', 'michikoid-cli'}</t>
        </is>
      </c>
    </row>
    <row r="72450">
      <c r="A72450" s="1" t="n">
        <v>72448</v>
      </c>
      <c r="B72450" t="inlineStr">
        <is>
          <t>bennerinformatics</t>
        </is>
      </c>
      <c r="C72450" t="n">
        <v>6</v>
      </c>
      <c r="D72450" t="inlineStr">
        <is>
          <t>{'@bennerinformatics~ember-fw', '@bennerinformatics~generator-fw', '@bennerinformatics~ember-fw-table'}</t>
        </is>
      </c>
    </row>
    <row r="72451">
      <c r="A72451" s="1" t="n">
        <v>72449</v>
      </c>
      <c r="B72451" t="inlineStr">
        <is>
          <t>warhol</t>
        </is>
      </c>
      <c r="C72451" t="n">
        <v>6</v>
      </c>
      <c r="D72451" t="inlineStr">
        <is>
          <t>{'@amoy~filter-warhol', '@warhol~comn', 'warhol'}</t>
        </is>
      </c>
    </row>
    <row r="72452">
      <c r="A72452" s="1" t="n">
        <v>72450</v>
      </c>
      <c r="B72452" t="inlineStr">
        <is>
          <t>gruzf</t>
        </is>
      </c>
      <c r="C72452" t="n">
        <v>6</v>
      </c>
      <c r="D72452" t="inlineStr">
        <is>
          <t>{'@gruzf~nestjs', '@gruzf~request', 'nestjs-gruzf'}</t>
        </is>
      </c>
    </row>
    <row r="72453">
      <c r="A72453" s="1" t="n">
        <v>72451</v>
      </c>
      <c r="B72453" t="inlineStr">
        <is>
          <t>watsonworkspace</t>
        </is>
      </c>
      <c r="C72453" t="n">
        <v>6</v>
      </c>
      <c r="D72453" t="inlineStr">
        <is>
          <t>{'watsonworkspace-qa', 'watsonworkspace-bot', 'watsonworkspace-todo'}</t>
        </is>
      </c>
    </row>
    <row r="72454">
      <c r="A72454" s="1" t="n">
        <v>72452</v>
      </c>
      <c r="B72454" t="inlineStr">
        <is>
          <t>barnardos</t>
        </is>
      </c>
      <c r="C72454" t="n">
        <v>6</v>
      </c>
      <c r="D72454" t="inlineStr">
        <is>
          <t>{'@barnardos~design-system-core', '@barnardos~eslint-config-barnardos', '@barnardos~stylelint-config-barnardos'}</t>
        </is>
      </c>
    </row>
    <row r="72455">
      <c r="A72455" s="1" t="n">
        <v>72453</v>
      </c>
      <c r="B72455" t="inlineStr">
        <is>
          <t>teslajs</t>
        </is>
      </c>
      <c r="C72455" t="n">
        <v>6</v>
      </c>
      <c r="D72455" t="inlineStr">
        <is>
          <t>{'teslajs-sdk', 'teslajs-framework', '@types~teslajs'}</t>
        </is>
      </c>
    </row>
    <row r="72456">
      <c r="A72456" s="1" t="n">
        <v>72454</v>
      </c>
      <c r="B72456" t="inlineStr">
        <is>
          <t>gexf</t>
        </is>
      </c>
      <c r="C72456" t="n">
        <v>6</v>
      </c>
      <c r="D72456" t="inlineStr">
        <is>
          <t>{'ngraph.gexf', 'youtube-explore-to-gexf', 'csv2gexf'}</t>
        </is>
      </c>
    </row>
    <row r="72457">
      <c r="A72457" s="1" t="n">
        <v>72455</v>
      </c>
      <c r="B72457" t="inlineStr">
        <is>
          <t>vesa</t>
        </is>
      </c>
      <c r="C72457" t="n">
        <v>6</v>
      </c>
      <c r="D72457" t="inlineStr">
        <is>
          <t>{'@mikaelvesavuori~acmecorp-potted-plants-components', '@mjvesa~brute-force', 'vesac'}</t>
        </is>
      </c>
    </row>
    <row r="72458">
      <c r="A72458" s="1" t="n">
        <v>72456</v>
      </c>
      <c r="B72458" t="inlineStr">
        <is>
          <t>duffy</t>
        </is>
      </c>
      <c r="C72458" t="n">
        <v>6</v>
      </c>
      <c r="D72458" t="inlineStr">
        <is>
          <t>{'duffy-registry-confusion-test', '@buckhamduffy~vue-activity-log', 'duffy'}</t>
        </is>
      </c>
    </row>
    <row r="72459">
      <c r="A72459" s="1" t="n">
        <v>72457</v>
      </c>
      <c r="B72459" t="inlineStr">
        <is>
          <t>aliens</t>
        </is>
      </c>
      <c r="C72459" t="n">
        <v>6</v>
      </c>
      <c r="D72459" t="inlineStr">
        <is>
          <t>{'eslint-config-artwithaliens', 'aliens-ui', 'alienstanupro'}</t>
        </is>
      </c>
    </row>
    <row r="72460">
      <c r="A72460" s="1" t="n">
        <v>72458</v>
      </c>
      <c r="B72460" t="inlineStr">
        <is>
          <t>komponents</t>
        </is>
      </c>
      <c r="C72460" t="n">
        <v>6</v>
      </c>
      <c r="D72460" t="inlineStr">
        <is>
          <t>{'ama-react-komponents', 'react-native-komponents', '@rxsto~komponents'}</t>
        </is>
      </c>
    </row>
    <row r="72461">
      <c r="A72461" s="1" t="n">
        <v>72459</v>
      </c>
      <c r="B72461" t="inlineStr">
        <is>
          <t>rollins</t>
        </is>
      </c>
      <c r="C72461" t="n">
        <v>6</v>
      </c>
      <c r="D72461" t="inlineStr">
        <is>
          <t>{'@rollinsafary~phaser3-ninepatch-plugin', '@rollinsafary~phaser3-doms-plugin', '@rollinsafary~phaser3-i18n-plugin'}</t>
        </is>
      </c>
    </row>
    <row r="72462">
      <c r="A72462" s="1" t="n">
        <v>72460</v>
      </c>
      <c r="B72462" t="inlineStr">
        <is>
          <t>replaceme</t>
        </is>
      </c>
      <c r="C72462" t="n">
        <v>6</v>
      </c>
      <c r="D72462" t="inlineStr">
        <is>
          <t>{'replaceme_test_nlt', 'replaceme', 'replaceme-diego'}</t>
        </is>
      </c>
    </row>
    <row r="72463">
      <c r="A72463" s="1" t="n">
        <v>72461</v>
      </c>
      <c r="B72463" t="inlineStr">
        <is>
          <t>test15</t>
        </is>
      </c>
      <c r="C72463" t="n">
        <v>6</v>
      </c>
      <c r="D72463" t="inlineStr">
        <is>
          <t>{'test15', 'xhm-pack-test15', '@functions-io-labs-performance~test15'}</t>
        </is>
      </c>
    </row>
    <row r="72464">
      <c r="A72464" s="1" t="n">
        <v>72462</v>
      </c>
      <c r="B72464" t="inlineStr">
        <is>
          <t>ngry</t>
        </is>
      </c>
      <c r="C72464" t="n">
        <v>6</v>
      </c>
      <c r="D72464" t="inlineStr">
        <is>
          <t>{'@ngry~store', '@ngry~layouts', '@ngry~translate-platform-browser'}</t>
        </is>
      </c>
    </row>
    <row r="72465">
      <c r="A72465" s="1" t="n">
        <v>72463</v>
      </c>
      <c r="B72465" t="inlineStr">
        <is>
          <t>uptimeventures</t>
        </is>
      </c>
      <c r="C72465" t="n">
        <v>6</v>
      </c>
      <c r="D72465" t="inlineStr">
        <is>
          <t>{'@uptimeventures~beam', '@uptimeventures~ufs-dom', '@uptimeventures~ufs-react'}</t>
        </is>
      </c>
    </row>
    <row r="72466">
      <c r="A72466" s="1" t="n">
        <v>72464</v>
      </c>
      <c r="B72466" t="inlineStr">
        <is>
          <t>demotest</t>
        </is>
      </c>
      <c r="C72466" t="n">
        <v>6</v>
      </c>
      <c r="D72466" t="inlineStr">
        <is>
          <t>{'demotest-gk', 'npm-demotest-pkg', 'test-demotest'}</t>
        </is>
      </c>
    </row>
    <row r="72467">
      <c r="A72467" s="1" t="n">
        <v>72465</v>
      </c>
      <c r="B72467" t="inlineStr">
        <is>
          <t>ufa</t>
        </is>
      </c>
      <c r="C72467" t="n">
        <v>6</v>
      </c>
      <c r="D72467" t="inlineStr">
        <is>
          <t>{'ufap', 'hafgufa', 'iufa-vue'}</t>
        </is>
      </c>
    </row>
    <row r="72468">
      <c r="A72468" s="1" t="n">
        <v>72466</v>
      </c>
      <c r="B72468" t="inlineStr">
        <is>
          <t>fourdigit</t>
        </is>
      </c>
      <c r="C72468" t="n">
        <v>6</v>
      </c>
      <c r="D72468" t="inlineStr">
        <is>
          <t>{'@fourdigit~sanitize-4d.css', '@fourdigit~scss-utilities', '@fourdigit~sasslint-config-fourdigit'}</t>
        </is>
      </c>
    </row>
    <row r="72469">
      <c r="A72469" s="1" t="n">
        <v>72467</v>
      </c>
      <c r="B72469" t="inlineStr">
        <is>
          <t>ofi</t>
        </is>
      </c>
      <c r="C72469" t="n">
        <v>6</v>
      </c>
      <c r="D72469" t="inlineStr">
        <is>
          <t>{'ofi-component', 'react-dialog-ofi', 'ofi-test-package'}</t>
        </is>
      </c>
    </row>
    <row r="72470">
      <c r="A72470" s="1" t="n">
        <v>72468</v>
      </c>
      <c r="B72470" t="inlineStr">
        <is>
          <t>ravenjs</t>
        </is>
      </c>
      <c r="C72470" t="n">
        <v>6</v>
      </c>
      <c r="D72470" t="inlineStr">
        <is>
          <t>{'@moccu~ravenjs-config', 'ravenjs-try-catch-plugin', 'ravenjs'}</t>
        </is>
      </c>
    </row>
    <row r="72471">
      <c r="A72471" s="1" t="n">
        <v>72469</v>
      </c>
      <c r="B72471" t="inlineStr">
        <is>
          <t>snider</t>
        </is>
      </c>
      <c r="C72471" t="n">
        <v>6</v>
      </c>
      <c r="D72471" t="inlineStr">
        <is>
          <t>{'@jonahsnider~renovate-config', '@jonahsnider~util', '@jonahsnider~tmp-01'}</t>
        </is>
      </c>
    </row>
    <row r="72472">
      <c r="A72472" s="1" t="n">
        <v>72470</v>
      </c>
      <c r="B72472" t="inlineStr">
        <is>
          <t>becca</t>
        </is>
      </c>
      <c r="C72472" t="n">
        <v>6</v>
      </c>
      <c r="D72472" t="inlineStr">
        <is>
          <t>{'becca-toolbox', 'becca-viz', 'becca-test'}</t>
        </is>
      </c>
    </row>
    <row r="72473">
      <c r="A72473" s="1" t="n">
        <v>72471</v>
      </c>
      <c r="B72473" t="inlineStr">
        <is>
          <t>naturalatlas</t>
        </is>
      </c>
      <c r="C72473" t="n">
        <v>6</v>
      </c>
      <c r="D72473" t="inlineStr">
        <is>
          <t>{'@naturalatlas~mapnik', 'eslint-config-naturalatlas', '@naturalatlas~hummus'}</t>
        </is>
      </c>
    </row>
    <row r="72474">
      <c r="A72474" s="1" t="n">
        <v>72472</v>
      </c>
      <c r="B72474" t="inlineStr">
        <is>
          <t>onemore</t>
        </is>
      </c>
      <c r="C72474" t="n">
        <v>6</v>
      </c>
      <c r="D72474" t="inlineStr">
        <is>
          <t>{'onemore-cli', 'onemore-component-native', 'onemore-entity'}</t>
        </is>
      </c>
    </row>
    <row r="72475">
      <c r="A72475" s="1" t="n">
        <v>72473</v>
      </c>
      <c r="B72475" t="inlineStr">
        <is>
          <t>jauntywunderkind</t>
        </is>
      </c>
      <c r="C72475" t="n">
        <v>6</v>
      </c>
      <c r="D72475" t="inlineStr">
        <is>
          <t>{'@jauntywunderkind~tc39-temporal', '@jauntywunderkind~event-target-shim', '@jauntywunderkind~retry'}</t>
        </is>
      </c>
    </row>
    <row r="72476">
      <c r="A72476" s="1" t="n">
        <v>72474</v>
      </c>
      <c r="B72476" t="inlineStr">
        <is>
          <t>omegalabs</t>
        </is>
      </c>
      <c r="C72476" t="n">
        <v>6</v>
      </c>
      <c r="D72476" t="inlineStr">
        <is>
          <t>{'@omegalabs~repo-mysql', '@omegalabs~repo-sqlite', '@omegalabs~repo-mongodb'}</t>
        </is>
      </c>
    </row>
    <row r="72477">
      <c r="A72477" s="1" t="n">
        <v>72475</v>
      </c>
      <c r="B72477" t="inlineStr">
        <is>
          <t>imagehelper</t>
        </is>
      </c>
      <c r="C72477" t="n">
        <v>6</v>
      </c>
      <c r="D72477" t="inlineStr">
        <is>
          <t>{'babel-plugin-imagehelper', 'imagehelper', 'sphinxcontrib-imagehelper'}</t>
        </is>
      </c>
    </row>
    <row r="72478">
      <c r="A72478" s="1" t="n">
        <v>72476</v>
      </c>
      <c r="B72478" t="inlineStr">
        <is>
          <t>duj</t>
        </is>
      </c>
      <c r="C72478" t="n">
        <v>6</v>
      </c>
      <c r="D72478" t="inlineStr">
        <is>
          <t>{'dujinlin', '@dujishi~zto-flash-components', 'duj'}</t>
        </is>
      </c>
    </row>
    <row r="72479">
      <c r="A72479" s="1" t="n">
        <v>72477</v>
      </c>
      <c r="B72479" t="inlineStr">
        <is>
          <t>splidejs</t>
        </is>
      </c>
      <c r="C72479" t="n">
        <v>6</v>
      </c>
      <c r="D72479" t="inlineStr">
        <is>
          <t>{'@splidejs~splide', '@splidejs~splide-extension-url-hash', '@splidejs~splide-extension-grid'}</t>
        </is>
      </c>
    </row>
    <row r="72480">
      <c r="A72480" s="1" t="n">
        <v>72478</v>
      </c>
      <c r="B72480" t="inlineStr">
        <is>
          <t>hisolver</t>
        </is>
      </c>
      <c r="C72480" t="n">
        <v>6</v>
      </c>
      <c r="D72480" t="inlineStr">
        <is>
          <t>{'@hisolver~videojs-theater-mode', '@hisolver~vue-socket.io', '@hisolver~mongoose-fuzzy-searching'}</t>
        </is>
      </c>
    </row>
    <row r="72481">
      <c r="A72481" s="1" t="n">
        <v>72479</v>
      </c>
      <c r="B72481" t="inlineStr">
        <is>
          <t>bristolinfotech</t>
        </is>
      </c>
      <c r="C72481" t="n">
        <v>6</v>
      </c>
      <c r="D72481" t="inlineStr">
        <is>
          <t>{'@bristolinfotech~dotenv-tiered', '@bristolinfotech~history-get-user-confirmation-redux', '@bristolinfotech~concat-glob'}</t>
        </is>
      </c>
    </row>
    <row r="72482">
      <c r="A72482" s="1" t="n">
        <v>72480</v>
      </c>
      <c r="B72482" t="inlineStr">
        <is>
          <t>imad</t>
        </is>
      </c>
      <c r="C72482" t="n">
        <v>6</v>
      </c>
      <c r="D72482" t="inlineStr">
        <is>
          <t>{'@imadtag~taghzouteditor', '@imadkurdi~stars-rating', 'imadmodule'}</t>
        </is>
      </c>
    </row>
    <row r="72483">
      <c r="A72483" s="1" t="n">
        <v>72481</v>
      </c>
      <c r="B72483" t="inlineStr">
        <is>
          <t>erika</t>
        </is>
      </c>
      <c r="C72483" t="n">
        <v>6</v>
      </c>
      <c r="D72483" t="inlineStr">
        <is>
          <t>{'test-npm-programerika', 'lizhijerikao', 'xierikao'}</t>
        </is>
      </c>
    </row>
    <row r="72484">
      <c r="A72484" s="1" t="n">
        <v>72482</v>
      </c>
      <c r="B72484" t="inlineStr">
        <is>
          <t>gorillab</t>
        </is>
      </c>
      <c r="C72484" t="n">
        <v>6</v>
      </c>
      <c r="D72484" t="inlineStr">
        <is>
          <t>{'@gorillab~reader-scraper', '@gorillab~reader-cli', '@gorillab~health'}</t>
        </is>
      </c>
    </row>
    <row r="72485">
      <c r="A72485" s="1" t="n">
        <v>72483</v>
      </c>
      <c r="B72485" t="inlineStr">
        <is>
          <t>terrabrasilis</t>
        </is>
      </c>
      <c r="C72485" t="n">
        <v>6</v>
      </c>
      <c r="D72485" t="inlineStr">
        <is>
          <t>{'terrabrasilis-jsonix', 'terrabrasilis-map-plugins', 'terrabrasilis-timedimension'}</t>
        </is>
      </c>
    </row>
    <row r="72486">
      <c r="A72486" s="1" t="n">
        <v>72484</v>
      </c>
      <c r="B72486" t="inlineStr">
        <is>
          <t>yotta</t>
        </is>
      </c>
      <c r="C72486" t="n">
        <v>6</v>
      </c>
      <c r="D72486" t="inlineStr">
        <is>
          <t>{'@yotta~alloy-map', 'eslint-config-yotta', 'yotta'}</t>
        </is>
      </c>
    </row>
    <row r="72487">
      <c r="A72487" s="1" t="n">
        <v>72485</v>
      </c>
      <c r="B72487" t="inlineStr">
        <is>
          <t>usoft</t>
        </is>
      </c>
      <c r="C72487" t="n">
        <v>6</v>
      </c>
      <c r="D72487" t="inlineStr">
        <is>
          <t>{'usoft-element', '@usoft-fe~ueditor-react', 'usoft-components'}</t>
        </is>
      </c>
    </row>
    <row r="72488">
      <c r="A72488" s="1" t="n">
        <v>72486</v>
      </c>
      <c r="B72488" t="inlineStr">
        <is>
          <t>hijup</t>
        </is>
      </c>
      <c r="C72488" t="n">
        <v>6</v>
      </c>
      <c r="D72488" t="inlineStr">
        <is>
          <t>{'eslint-plugin-hijup', '@hijup~check-header', 'hijup-react-masonry-infinite'}</t>
        </is>
      </c>
    </row>
    <row r="72489">
      <c r="A72489" s="1" t="n">
        <v>72487</v>
      </c>
      <c r="B72489" t="inlineStr">
        <is>
          <t>kerala</t>
        </is>
      </c>
      <c r="C72489" t="n">
        <v>6</v>
      </c>
      <c r="D72489" t="inlineStr">
        <is>
          <t>{'ente-keralam', 'keralapyapiv2', 'kerala'}</t>
        </is>
      </c>
    </row>
    <row r="72490">
      <c r="A72490" s="1" t="n">
        <v>72488</v>
      </c>
      <c r="B72490" t="inlineStr">
        <is>
          <t>lubowiecki</t>
        </is>
      </c>
      <c r="C72490" t="n">
        <v>6</v>
      </c>
      <c r="D72490" t="inlineStr">
        <is>
          <t>{'@lubowiecki~node-openapi', '@lubowiecki~node-notify', '@lubowiecki~node-protractor'}</t>
        </is>
      </c>
    </row>
    <row r="72491">
      <c r="A72491" s="1" t="n">
        <v>72489</v>
      </c>
      <c r="B72491" t="inlineStr">
        <is>
          <t>horos</t>
        </is>
      </c>
      <c r="C72491" t="n">
        <v>6</v>
      </c>
      <c r="D72491" t="inlineStr">
        <is>
          <t>{'@horos~resi', '@horos~eh', '@horos~resi-server'}</t>
        </is>
      </c>
    </row>
    <row r="72492">
      <c r="A72492" s="1" t="n">
        <v>72490</v>
      </c>
      <c r="B72492" t="inlineStr">
        <is>
          <t>eonae</t>
        </is>
      </c>
      <c r="C72492" t="n">
        <v>6</v>
      </c>
      <c r="D72492" t="inlineStr">
        <is>
          <t>{'@eonae~semantic-version', '@eonae~project-tools', '@eonae~common'}</t>
        </is>
      </c>
    </row>
    <row r="72493">
      <c r="A72493" s="1" t="n">
        <v>72491</v>
      </c>
      <c r="B72493" t="inlineStr">
        <is>
          <t>isodd</t>
        </is>
      </c>
      <c r="C72493" t="n">
        <v>6</v>
      </c>
      <c r="D72493" t="inlineStr">
        <is>
          <t>{'craydent.isodd', '@antoinec~isodd', 'quick-isodd'}</t>
        </is>
      </c>
    </row>
    <row r="72494">
      <c r="A72494" s="1" t="n">
        <v>72492</v>
      </c>
      <c r="B72494" t="inlineStr">
        <is>
          <t>badshah</t>
        </is>
      </c>
      <c r="C72494" t="n">
        <v>6</v>
      </c>
      <c r="D72494" t="inlineStr">
        <is>
          <t>{'@rakoon-badshah~mock-grocery', '@rakoon-badshah~my-newaxe', '@rakoon-badshah~dynamic-redux'}</t>
        </is>
      </c>
    </row>
    <row r="72495">
      <c r="A72495" s="1" t="n">
        <v>72493</v>
      </c>
      <c r="B72495" t="inlineStr">
        <is>
          <t>blync</t>
        </is>
      </c>
      <c r="C72495" t="n">
        <v>6</v>
      </c>
      <c r="D72495" t="inlineStr">
        <is>
          <t>{'ripple-blync', 'blync-usb30', 'blync-party'}</t>
        </is>
      </c>
    </row>
    <row r="72496">
      <c r="A72496" s="1" t="n">
        <v>72494</v>
      </c>
      <c r="B72496" t="inlineStr">
        <is>
          <t>ouroboros</t>
        </is>
      </c>
      <c r="C72496" t="n">
        <v>6</v>
      </c>
      <c r="D72496" t="inlineStr">
        <is>
          <t>{'ouroboros-worker', 'ouroboros-audio-worker', 'open-ouroboros'}</t>
        </is>
      </c>
    </row>
    <row r="72497">
      <c r="A72497" s="1" t="n">
        <v>72495</v>
      </c>
      <c r="B72497" t="inlineStr">
        <is>
          <t>eray</t>
        </is>
      </c>
      <c r="C72497" t="n">
        <v>6</v>
      </c>
      <c r="D72497" t="inlineStr">
        <is>
          <t>{'who-am-i-eraydel', 'eray', 'table-eraydel'}</t>
        </is>
      </c>
    </row>
    <row r="72498">
      <c r="A72498" s="1" t="n">
        <v>72496</v>
      </c>
      <c r="B72498" t="inlineStr">
        <is>
          <t>comuse</t>
        </is>
      </c>
      <c r="C72498" t="n">
        <v>6</v>
      </c>
      <c r="D72498" t="inlineStr">
        <is>
          <t>{'comuse-docz-rehype', 'comuse-rehype-docz', 'comuse-docz-remark'}</t>
        </is>
      </c>
    </row>
    <row r="72499">
      <c r="A72499" s="1" t="n">
        <v>72497</v>
      </c>
      <c r="B72499" t="inlineStr">
        <is>
          <t>browscap</t>
        </is>
      </c>
      <c r="C72499" t="n">
        <v>6</v>
      </c>
      <c r="D72499" t="inlineStr">
        <is>
          <t>{'browscap-js', 'browscap', 'browscap-python'}</t>
        </is>
      </c>
    </row>
    <row r="72500">
      <c r="A72500" s="1" t="n">
        <v>72498</v>
      </c>
      <c r="B72500" t="inlineStr">
        <is>
          <t>trixi</t>
        </is>
      </c>
      <c r="C72500" t="n">
        <v>6</v>
      </c>
      <c r="D72500" t="inlineStr">
        <is>
          <t>{'trixi-slim', 'cordova-plugin-motrixi', 'trixi'}</t>
        </is>
      </c>
    </row>
    <row r="72501">
      <c r="A72501" s="1" t="n">
        <v>72499</v>
      </c>
      <c r="B72501" t="inlineStr">
        <is>
          <t>pedroloch</t>
        </is>
      </c>
      <c r="C72501" t="n">
        <v>6</v>
      </c>
      <c r="D72501" t="inlineStr">
        <is>
          <t>{'@pedroloch~visual-plan', '@pedroloch~components', '@pedroloch~vue-components'}</t>
        </is>
      </c>
    </row>
    <row r="72502">
      <c r="A72502" s="1" t="n">
        <v>72500</v>
      </c>
      <c r="B72502" t="inlineStr">
        <is>
          <t>guaclive</t>
        </is>
      </c>
      <c r="C72502" t="n">
        <v>6</v>
      </c>
      <c r="D72502" t="inlineStr">
        <is>
          <t>{'@guaclive~tachyons', '@guaclive~guac.js', '@guaclive~next-transpile-modules'}</t>
        </is>
      </c>
    </row>
    <row r="72503">
      <c r="A72503" s="1" t="n">
        <v>72501</v>
      </c>
      <c r="B72503" t="inlineStr">
        <is>
          <t>nertivia</t>
        </is>
      </c>
      <c r="C72503" t="n">
        <v>6</v>
      </c>
      <c r="D72503" t="inlineStr">
        <is>
          <t>{'nertivia-api-wrapper', 'nertivia-markup', 'nertivia-bot'}</t>
        </is>
      </c>
    </row>
    <row r="72504">
      <c r="A72504" s="1" t="n">
        <v>72502</v>
      </c>
      <c r="B72504" t="inlineStr">
        <is>
          <t>superreal</t>
        </is>
      </c>
      <c r="C72504" t="n">
        <v>6</v>
      </c>
      <c r="D72504" t="inlineStr">
        <is>
          <t>{'eslint-config-superreal-react', '@superreal~srgrid', 'eslint-config-superreal'}</t>
        </is>
      </c>
    </row>
    <row r="72505">
      <c r="A72505" s="1" t="n">
        <v>72503</v>
      </c>
      <c r="B72505" t="inlineStr">
        <is>
          <t>nowtv</t>
        </is>
      </c>
      <c r="C72505" t="n">
        <v>6</v>
      </c>
      <c r="D72505" t="inlineStr">
        <is>
          <t>{'@nowtv~nowtv-styleguide', '@nowtv~nowtv-react-toolkit', 'nowtv-sales-shared'}</t>
        </is>
      </c>
    </row>
    <row r="72506">
      <c r="A72506" s="1" t="n">
        <v>72504</v>
      </c>
      <c r="B72506" t="inlineStr">
        <is>
          <t>geo2</t>
        </is>
      </c>
      <c r="C72506" t="n">
        <v>6</v>
      </c>
      <c r="D72506" t="inlineStr">
        <is>
          <t>{'geo2svg', 'geo2city', 'geo2d'}</t>
        </is>
      </c>
    </row>
    <row r="72507">
      <c r="A72507" s="1" t="n">
        <v>72505</v>
      </c>
      <c r="B72507" t="inlineStr">
        <is>
          <t>oog</t>
        </is>
      </c>
      <c r="C72507" t="n">
        <v>6</v>
      </c>
      <c r="D72507" t="inlineStr">
        <is>
          <t>{'eslint-config-oogway', 'oog', 'pino-logger-oogway'}</t>
        </is>
      </c>
    </row>
    <row r="72508">
      <c r="A72508" s="1" t="n">
        <v>72506</v>
      </c>
      <c r="B72508" t="inlineStr">
        <is>
          <t>afin</t>
        </is>
      </c>
      <c r="C72508" t="n">
        <v>6</v>
      </c>
      <c r="D72508" t="inlineStr">
        <is>
          <t>{'afin-view', '@amalrag~mayafin-partner-data-command-line', 'mayafin-cli'}</t>
        </is>
      </c>
    </row>
    <row r="72509">
      <c r="A72509" s="1" t="n">
        <v>72507</v>
      </c>
      <c r="B72509" t="inlineStr">
        <is>
          <t>elasticdump</t>
        </is>
      </c>
      <c r="C72509" t="n">
        <v>6</v>
      </c>
      <c r="D72509" t="inlineStr">
        <is>
          <t>{'elasticdump-fx', 'elasticdump', 'yozhi-elasticdump'}</t>
        </is>
      </c>
    </row>
    <row r="72510">
      <c r="A72510" s="1" t="n">
        <v>72508</v>
      </c>
      <c r="B72510" t="inlineStr">
        <is>
          <t>scaf</t>
        </is>
      </c>
      <c r="C72510" t="n">
        <v>6</v>
      </c>
      <c r="D72510" t="inlineStr">
        <is>
          <t>{'@amindunited~amu-project-scaf', 'nodebb-theme-persona-custom-scaf', 'scaf'}</t>
        </is>
      </c>
    </row>
    <row r="72511">
      <c r="A72511" s="1" t="n">
        <v>72509</v>
      </c>
      <c r="B72511" t="inlineStr">
        <is>
          <t>igloosoftware</t>
        </is>
      </c>
      <c r="C72511" t="n">
        <v>6</v>
      </c>
      <c r="D72511" t="inlineStr">
        <is>
          <t>{'@igloosoftware~stylelint-config-igloo', '@igloosoftware~ig-proxy', '@igloosoftware~eslint-config-igloo'}</t>
        </is>
      </c>
    </row>
    <row r="72512">
      <c r="A72512" s="1" t="n">
        <v>72510</v>
      </c>
      <c r="B72512" t="inlineStr">
        <is>
          <t>xooom</t>
        </is>
      </c>
      <c r="C72512" t="n">
        <v>6</v>
      </c>
      <c r="D72512" t="inlineStr">
        <is>
          <t>{'@xooom~components', '@xooom~button', '@xooom~logos'}</t>
        </is>
      </c>
    </row>
    <row r="72513">
      <c r="A72513" s="1" t="n">
        <v>72511</v>
      </c>
      <c r="B72513" t="inlineStr">
        <is>
          <t>iugiter</t>
        </is>
      </c>
      <c r="C72513" t="n">
        <v>6</v>
      </c>
      <c r="D72513" t="inlineStr">
        <is>
          <t>{'nest-iugiter', '@iugiter~bmp', 'iugiter-nest'}</t>
        </is>
      </c>
    </row>
    <row r="72514">
      <c r="A72514" s="1" t="n">
        <v>72512</v>
      </c>
      <c r="B72514" t="inlineStr">
        <is>
          <t>qiqi1996</t>
        </is>
      </c>
      <c r="C72514" t="n">
        <v>6</v>
      </c>
      <c r="D72514" t="inlineStr">
        <is>
          <t>{'@qiqi1996~qi-rollup-dev', '@qiqi1996~qi-i18n-node', '@qiqi1996~qi-design-vue'}</t>
        </is>
      </c>
    </row>
    <row r="72515">
      <c r="A72515" s="1" t="n">
        <v>72513</v>
      </c>
      <c r="B72515" t="inlineStr">
        <is>
          <t>idd</t>
        </is>
      </c>
      <c r="C72515" t="n">
        <v>6</v>
      </c>
      <c r="D72515" t="inlineStr">
        <is>
          <t>{'algolia-search-idd', 'idd-style', 'spliddit'}</t>
        </is>
      </c>
    </row>
    <row r="72516">
      <c r="A72516" s="1" t="n">
        <v>72514</v>
      </c>
      <c r="B72516" t="inlineStr">
        <is>
          <t>dabur</t>
        </is>
      </c>
      <c r="C72516" t="n">
        <v>6</v>
      </c>
      <c r="D72516" t="inlineStr">
        <is>
          <t>{'generator-daburupy-task', 'generator-daburupy', 'daburu-angular-cmp-npm'}</t>
        </is>
      </c>
    </row>
    <row r="72517">
      <c r="A72517" s="1" t="n">
        <v>72515</v>
      </c>
      <c r="B72517" t="inlineStr">
        <is>
          <t>redturtle</t>
        </is>
      </c>
      <c r="C72517" t="n">
        <v>6</v>
      </c>
      <c r="D72517" t="inlineStr">
        <is>
          <t>{'redturtle-volto', '@redturtle~eslint-config', '@redturtle~eslint-config-react'}</t>
        </is>
      </c>
    </row>
    <row r="72518">
      <c r="A72518" s="1" t="n">
        <v>72516</v>
      </c>
      <c r="B72518" t="inlineStr">
        <is>
          <t>winupon</t>
        </is>
      </c>
      <c r="C72518" t="n">
        <v>6</v>
      </c>
      <c r="D72518" t="inlineStr">
        <is>
          <t>{'@winupon~swagger-vue', '@winupon~uniapp', '@winupon~and-vue'}</t>
        </is>
      </c>
    </row>
    <row r="72519">
      <c r="A72519" s="1" t="n">
        <v>72517</v>
      </c>
      <c r="B72519" t="inlineStr">
        <is>
          <t>aprox</t>
        </is>
      </c>
      <c r="C72519" t="n">
        <v>6</v>
      </c>
      <c r="D72519" t="inlineStr">
        <is>
          <t>{'@claprox~x11-hash', '@claprox~cadexd-rpc', '@claprox~insight-ui'}</t>
        </is>
      </c>
    </row>
    <row r="72520">
      <c r="A72520" s="1" t="n">
        <v>72518</v>
      </c>
      <c r="B72520" t="inlineStr">
        <is>
          <t>claprox</t>
        </is>
      </c>
      <c r="C72520" t="n">
        <v>6</v>
      </c>
      <c r="D72520" t="inlineStr">
        <is>
          <t>{'@claprox~x11-hash', '@claprox~cadexd-rpc', '@claprox~insight-ui'}</t>
        </is>
      </c>
    </row>
    <row r="72521">
      <c r="A72521" s="1" t="n">
        <v>72519</v>
      </c>
      <c r="B72521" t="inlineStr">
        <is>
          <t>woy</t>
        </is>
      </c>
      <c r="C72521" t="n">
        <v>6</v>
      </c>
      <c r="D72521" t="inlineStr">
        <is>
          <t>{'woy', '@kwoylie~testnpmorg', 'woyce-bot-library'}</t>
        </is>
      </c>
    </row>
    <row r="72522">
      <c r="A72522" s="1" t="n">
        <v>72520</v>
      </c>
      <c r="B72522" t="inlineStr">
        <is>
          <t>comuni</t>
        </is>
      </c>
      <c r="C72522" t="n">
        <v>6</v>
      </c>
      <c r="D72522" t="inlineStr">
        <is>
          <t>{'@devmin~funzionicomuni', 'comuni-json', 'comuni-province-regioni-italia'}</t>
        </is>
      </c>
    </row>
    <row r="72523">
      <c r="A72523" s="1" t="n">
        <v>72521</v>
      </c>
      <c r="B72523" t="inlineStr">
        <is>
          <t>maree</t>
        </is>
      </c>
      <c r="C72523" t="n">
        <v>6</v>
      </c>
      <c r="D72523" t="inlineStr">
        <is>
          <t>{'@chrismaree~store', 'maree', '@chrismaree~react-plugin'}</t>
        </is>
      </c>
    </row>
    <row r="72524">
      <c r="A72524" s="1" t="n">
        <v>72522</v>
      </c>
      <c r="B72524" t="inlineStr">
        <is>
          <t>ihg</t>
        </is>
      </c>
      <c r="C72524" t="n">
        <v>6</v>
      </c>
      <c r="D72524" t="inlineStr">
        <is>
          <t>{'ihg-ng-common-pages', 'ihg-ng-common', 'ihg-common'}</t>
        </is>
      </c>
    </row>
    <row r="72525">
      <c r="A72525" s="1" t="n">
        <v>72523</v>
      </c>
      <c r="B72525" t="inlineStr">
        <is>
          <t>sixphere</t>
        </is>
      </c>
      <c r="C72525" t="n">
        <v>6</v>
      </c>
      <c r="D72525" t="inlineStr">
        <is>
          <t>{'@sixphere~lit-element', '@sixphere-polaris~numeric-display-wc', '@sixphere~diwrapper'}</t>
        </is>
      </c>
    </row>
    <row r="72526">
      <c r="A72526" s="1" t="n">
        <v>72524</v>
      </c>
      <c r="B72526" t="inlineStr">
        <is>
          <t>frugal</t>
        </is>
      </c>
      <c r="C72526" t="n">
        <v>6</v>
      </c>
      <c r="D72526" t="inlineStr">
        <is>
          <t>{'ale_frugal', 'admin_frugal', 'frugal-couch'}</t>
        </is>
      </c>
    </row>
    <row r="72527">
      <c r="A72527" s="1" t="n">
        <v>72525</v>
      </c>
      <c r="B72527" t="inlineStr">
        <is>
          <t>pires</t>
        </is>
      </c>
      <c r="C72527" t="n">
        <v>6</v>
      </c>
      <c r="D72527" t="inlineStr">
        <is>
          <t>{'@gpiresdev~cra-template-material', 'htmlpp-com-github-mopires', 'toddpiresall-learnstorybook-design-system'}</t>
        </is>
      </c>
    </row>
    <row r="72528">
      <c r="A72528" s="1" t="n">
        <v>72526</v>
      </c>
      <c r="B72528" t="inlineStr">
        <is>
          <t>livesync</t>
        </is>
      </c>
      <c r="C72528" t="n">
        <v>6</v>
      </c>
      <c r="D72528" t="inlineStr">
        <is>
          <t>{'django-livesync', 'indico-plugin-livesync', 'livesync'}</t>
        </is>
      </c>
    </row>
    <row r="72529">
      <c r="A72529" s="1" t="n">
        <v>72527</v>
      </c>
      <c r="B72529" t="inlineStr">
        <is>
          <t>bootstrap2</t>
        </is>
      </c>
      <c r="C72529" t="n">
        <v>6</v>
      </c>
      <c r="D72529" t="inlineStr">
        <is>
          <t>{'doca-bootstrap2-theme', 'bootstrap2-umd', 'vue-bootstrap2'}</t>
        </is>
      </c>
    </row>
    <row r="72530">
      <c r="A72530" s="1" t="n">
        <v>72528</v>
      </c>
      <c r="B72530" t="inlineStr">
        <is>
          <t>likai</t>
        </is>
      </c>
      <c r="C72530" t="n">
        <v>6</v>
      </c>
      <c r="D72530" t="inlineStr">
        <is>
          <t>{'likai-test1-lib', 'something_likai_test', 'likai'}</t>
        </is>
      </c>
    </row>
    <row r="72531">
      <c r="A72531" s="1" t="n">
        <v>72529</v>
      </c>
      <c r="B72531" t="inlineStr">
        <is>
          <t>mally</t>
        </is>
      </c>
      <c r="C72531" t="n">
        <v>6</v>
      </c>
      <c r="D72531" t="inlineStr">
        <is>
          <t>{'mally', '@faumally~react', 'domally-utils'}</t>
        </is>
      </c>
    </row>
    <row r="72532">
      <c r="A72532" s="1" t="n">
        <v>72530</v>
      </c>
      <c r="B72532" t="inlineStr">
        <is>
          <t>flowcontrol</t>
        </is>
      </c>
      <c r="C72532" t="n">
        <v>6</v>
      </c>
      <c r="D72532" t="inlineStr">
        <is>
          <t>{'flowcontrol', 'emerson-flowcontrol-security-module', 'tuberia-flowcontrol-module'}</t>
        </is>
      </c>
    </row>
    <row r="72533">
      <c r="A72533" s="1" t="n">
        <v>72531</v>
      </c>
      <c r="B72533" t="inlineStr">
        <is>
          <t>raynor</t>
        </is>
      </c>
      <c r="C72533" t="n">
        <v>6</v>
      </c>
      <c r="D72533" t="inlineStr">
        <is>
          <t>{'@raynorchen~typedoc', 'raynor-test-npm-package', 'raynor-chai'}</t>
        </is>
      </c>
    </row>
    <row r="72534">
      <c r="A72534" s="1" t="n">
        <v>72532</v>
      </c>
      <c r="B72534" t="inlineStr">
        <is>
          <t>mercurio</t>
        </is>
      </c>
      <c r="C72534" t="n">
        <v>6</v>
      </c>
      <c r="D72534" t="inlineStr">
        <is>
          <t>{'shipnow-mercurio', '@ruzz~mercurio-service-logger', 'mercurio-server'}</t>
        </is>
      </c>
    </row>
    <row r="72535">
      <c r="A72535" s="1" t="n">
        <v>72533</v>
      </c>
      <c r="B72535" t="inlineStr">
        <is>
          <t>orcl</t>
        </is>
      </c>
      <c r="C72535" t="n">
        <v>6</v>
      </c>
      <c r="D72535" t="inlineStr">
        <is>
          <t>{'orcl-win-linx', 'orcl-driver-client', 'orcl-driver-linux'}</t>
        </is>
      </c>
    </row>
    <row r="72536">
      <c r="A72536" s="1" t="n">
        <v>72534</v>
      </c>
      <c r="B72536" t="inlineStr">
        <is>
          <t>dery</t>
        </is>
      </c>
      <c r="C72536" t="n">
        <v>6</v>
      </c>
      <c r="D72536" t="inlineStr">
        <is>
          <t>{'comidery-models', '@deryrahman~greeter', '@deryrahman~typescript-init'}</t>
        </is>
      </c>
    </row>
    <row r="72537">
      <c r="A72537" s="1" t="n">
        <v>72535</v>
      </c>
      <c r="B72537" t="inlineStr">
        <is>
          <t>ameryka</t>
        </is>
      </c>
      <c r="C72537" t="n">
        <v>6</v>
      </c>
      <c r="D72537" t="inlineStr">
        <is>
          <t>{'amerykahospital-personalizedadvices-core', 'amerykahospital-personalizedadvice-db', 'amerykahospital-personalizedadvice-businesslogic'}</t>
        </is>
      </c>
    </row>
    <row r="72538">
      <c r="A72538" s="1" t="n">
        <v>72536</v>
      </c>
      <c r="B72538" t="inlineStr">
        <is>
          <t>amerykahospital</t>
        </is>
      </c>
      <c r="C72538" t="n">
        <v>6</v>
      </c>
      <c r="D72538" t="inlineStr">
        <is>
          <t>{'amerykahospital-personalizedadvices-core', 'amerykahospital-personalizedadvice-db', 'amerykahospital-personalizedadvice-businesslogic'}</t>
        </is>
      </c>
    </row>
    <row r="72539">
      <c r="A72539" s="1" t="n">
        <v>72537</v>
      </c>
      <c r="B72539" t="inlineStr">
        <is>
          <t>worko</t>
        </is>
      </c>
      <c r="C72539" t="n">
        <v>6</v>
      </c>
      <c r="D72539" t="inlineStr">
        <is>
          <t>{'worko-react-grid', '@workoholics~worko-one-page', 'worko-ng-grid'}</t>
        </is>
      </c>
    </row>
    <row r="72540">
      <c r="A72540" s="1" t="n">
        <v>72538</v>
      </c>
      <c r="B72540" t="inlineStr">
        <is>
          <t>myj</t>
        </is>
      </c>
      <c r="C72540" t="n">
        <v>6</v>
      </c>
      <c r="D72540" t="inlineStr">
        <is>
          <t>{'myj', 'npmpack_test_myj', 'react-scripts-ts-myj'}</t>
        </is>
      </c>
    </row>
    <row r="72541">
      <c r="A72541" s="1" t="n">
        <v>72539</v>
      </c>
      <c r="B72541" t="inlineStr">
        <is>
          <t>cnj</t>
        </is>
      </c>
      <c r="C72541" t="n">
        <v>6</v>
      </c>
      <c r="D72541" t="inlineStr">
        <is>
          <t>{'cnj-tools', 'cnj-example-design-system-test', 'joi-cnj'}</t>
        </is>
      </c>
    </row>
    <row r="72542">
      <c r="A72542" s="1" t="n">
        <v>72540</v>
      </c>
      <c r="B72542" t="inlineStr">
        <is>
          <t>hyapp</t>
        </is>
      </c>
      <c r="C72542" t="n">
        <v>6</v>
      </c>
      <c r="D72542" t="inlineStr">
        <is>
          <t>{'hyapp-cli', 'hyapp-ui', 'hyapp-sourcemap'}</t>
        </is>
      </c>
    </row>
    <row r="72543">
      <c r="A72543" s="1" t="n">
        <v>72541</v>
      </c>
      <c r="B72543" t="inlineStr">
        <is>
          <t>jzl</t>
        </is>
      </c>
      <c r="C72543" t="n">
        <v>6</v>
      </c>
      <c r="D72543" t="inlineStr">
        <is>
          <t>{'@jzl~m-form', 'get_date_jzl', 'formatdatetime_jzl'}</t>
        </is>
      </c>
    </row>
    <row r="72544">
      <c r="A72544" s="1" t="n">
        <v>72542</v>
      </c>
      <c r="B72544" t="inlineStr">
        <is>
          <t>shibaswap</t>
        </is>
      </c>
      <c r="C72544" t="n">
        <v>6</v>
      </c>
      <c r="D72544" t="inlineStr">
        <is>
          <t>{'@shibaswap~core', '@shibaswap~shibaswap-data-snoop', '@shibaswap~default-token-list'}</t>
        </is>
      </c>
    </row>
    <row r="72545">
      <c r="A72545" s="1" t="n">
        <v>72543</v>
      </c>
      <c r="B72545" t="inlineStr">
        <is>
          <t>cgm</t>
        </is>
      </c>
      <c r="C72545" t="n">
        <v>6</v>
      </c>
      <c r="D72545" t="inlineStr">
        <is>
          <t>{'cgmdata', 'cgmnode', 'cgm'}</t>
        </is>
      </c>
    </row>
    <row r="72546">
      <c r="A72546" s="1" t="n">
        <v>72544</v>
      </c>
      <c r="B72546" t="inlineStr">
        <is>
          <t>faceanalysis</t>
        </is>
      </c>
      <c r="C72546" t="n">
        <v>6</v>
      </c>
      <c r="D72546" t="inlineStr">
        <is>
          <t>{'@nodert-win10~windows.media.faceanalysis', '@nodert-win10-20h1~windows.media.faceanalysis', '@nodert-win10-rs4~windows.media.faceanalysis'}</t>
        </is>
      </c>
    </row>
    <row r="72547">
      <c r="A72547" s="1" t="n">
        <v>72545</v>
      </c>
      <c r="B72547" t="inlineStr">
        <is>
          <t>zitao</t>
        </is>
      </c>
      <c r="C72547" t="n">
        <v>6</v>
      </c>
      <c r="D72547" t="inlineStr">
        <is>
          <t>{'@zitao~ajv-i18n', '@zitao~better-ajv7-errors-', '@zitao~react-native-agora'}</t>
        </is>
      </c>
    </row>
    <row r="72548">
      <c r="A72548" s="1" t="n">
        <v>72546</v>
      </c>
      <c r="B72548" t="inlineStr">
        <is>
          <t>fumo</t>
        </is>
      </c>
      <c r="C72548" t="n">
        <v>6</v>
      </c>
      <c r="D72548" t="inlineStr">
        <is>
          <t>{'fumo-api', 'zaifumo-react-webpack', 'zaifumo-cli'}</t>
        </is>
      </c>
    </row>
    <row r="72549">
      <c r="A72549" s="1" t="n">
        <v>72547</v>
      </c>
      <c r="B72549" t="inlineStr">
        <is>
          <t>useloop</t>
        </is>
      </c>
      <c r="C72549" t="n">
        <v>6</v>
      </c>
      <c r="D72549" t="inlineStr">
        <is>
          <t>{'@useloop~mod-chatbot', '@useloop~auth', '@useloop~chatbot'}</t>
        </is>
      </c>
    </row>
    <row r="72550">
      <c r="A72550" s="1" t="n">
        <v>72548</v>
      </c>
      <c r="B72550" t="inlineStr">
        <is>
          <t>sdfg</t>
        </is>
      </c>
      <c r="C72550" t="n">
        <v>6</v>
      </c>
      <c r="D72550" t="inlineStr">
        <is>
          <t>{'sm-gene-dfsgsdfgfd', 'sdfgsgsdg', 'ewret-dfg-sdfg'}</t>
        </is>
      </c>
    </row>
    <row r="72551">
      <c r="A72551" s="1" t="n">
        <v>72549</v>
      </c>
      <c r="B72551" t="inlineStr">
        <is>
          <t>somewhere</t>
        </is>
      </c>
      <c r="C72551" t="n">
        <v>6</v>
      </c>
      <c r="D72551" t="inlineStr">
        <is>
          <t>{'@somewherewarm~selectsw', 'procrastinate-somewhere-else', 'chai-somewhere'}</t>
        </is>
      </c>
    </row>
    <row r="72552">
      <c r="A72552" s="1" t="n">
        <v>72550</v>
      </c>
      <c r="B72552" t="inlineStr">
        <is>
          <t>destruction</t>
        </is>
      </c>
      <c r="C72552" t="n">
        <v>6</v>
      </c>
      <c r="D72552" t="inlineStr">
        <is>
          <t>{'proxy-destruction', 'allex_destructionlowlevellib', 'destruction'}</t>
        </is>
      </c>
    </row>
    <row r="72553">
      <c r="A72553" s="1" t="n">
        <v>72551</v>
      </c>
      <c r="B72553" t="inlineStr">
        <is>
          <t>onegini</t>
        </is>
      </c>
      <c r="C72553" t="n">
        <v>6</v>
      </c>
      <c r="D72553" t="inlineStr">
        <is>
          <t>{'@onegini~console-design', '@onegini~websequencediagrams', 'nativescript-onegini'}</t>
        </is>
      </c>
    </row>
    <row r="72554">
      <c r="A72554" s="1" t="n">
        <v>72552</v>
      </c>
      <c r="B72554" t="inlineStr">
        <is>
          <t>geospark</t>
        </is>
      </c>
      <c r="C72554" t="n">
        <v>6</v>
      </c>
      <c r="D72554" t="inlineStr">
        <is>
          <t>{'geospark', 'cordova-plugin-geospark-test', 'geospark-zeppelin'}</t>
        </is>
      </c>
    </row>
    <row r="72555">
      <c r="A72555" s="1" t="n">
        <v>72553</v>
      </c>
      <c r="B72555" t="inlineStr">
        <is>
          <t>numans</t>
        </is>
      </c>
      <c r="C72555" t="n">
        <v>6</v>
      </c>
      <c r="D72555" t="inlineStr">
        <is>
          <t>{'@fontsource~numans', '@openfonts~numans_latin', '@expo-google-fonts~numans'}</t>
        </is>
      </c>
    </row>
    <row r="72556">
      <c r="A72556" s="1" t="n">
        <v>72554</v>
      </c>
      <c r="B72556" t="inlineStr">
        <is>
          <t>wearelucid</t>
        </is>
      </c>
      <c r="C72556" t="n">
        <v>6</v>
      </c>
      <c r="D72556" t="inlineStr">
        <is>
          <t>{'@wearelucid~vue-mq', '@wearelucid~api-fetcher', '@wearelucid~nuxt-seomatic'}</t>
        </is>
      </c>
    </row>
    <row r="72557">
      <c r="A72557" s="1" t="n">
        <v>72555</v>
      </c>
      <c r="B72557" t="inlineStr">
        <is>
          <t>gp19</t>
        </is>
      </c>
      <c r="C72557" t="n">
        <v>6</v>
      </c>
      <c r="D72557" t="inlineStr">
        <is>
          <t>{'gp19xiao135', 'gp19-array', 'gp19shuyu995'}</t>
        </is>
      </c>
    </row>
    <row r="72558">
      <c r="A72558" s="1" t="n">
        <v>72556</v>
      </c>
      <c r="B72558" t="inlineStr">
        <is>
          <t>stashcore</t>
        </is>
      </c>
      <c r="C72558" t="n">
        <v>6</v>
      </c>
      <c r="D72558" t="inlineStr">
        <is>
          <t>{'@stashcore~stashd-rpc', '@stashcore~stashcore-p2p', '@stashcore~stashcore-lib'}</t>
        </is>
      </c>
    </row>
    <row r="72559">
      <c r="A72559" s="1" t="n">
        <v>72557</v>
      </c>
      <c r="B72559" t="inlineStr">
        <is>
          <t>mauroc</t>
        </is>
      </c>
      <c r="C72559" t="n">
        <v>6</v>
      </c>
      <c r="D72559" t="inlineStr">
        <is>
          <t>{'@mauroc~libtemp1-1', '@mauroc~mylib1', '@mauroc~as-custom-component-1'}</t>
        </is>
      </c>
    </row>
    <row r="72560">
      <c r="A72560" s="1" t="n">
        <v>72558</v>
      </c>
      <c r="B72560" t="inlineStr">
        <is>
          <t>spotty</t>
        </is>
      </c>
      <c r="C72560" t="n">
        <v>6</v>
      </c>
      <c r="D72560" t="inlineStr">
        <is>
          <t>{'@spotty~shared', 'spottyyu-format-time', 'spottybot'}</t>
        </is>
      </c>
    </row>
    <row r="72561">
      <c r="A72561" s="1" t="n">
        <v>72559</v>
      </c>
      <c r="B72561" t="inlineStr">
        <is>
          <t>hanoi</t>
        </is>
      </c>
      <c r="C72561" t="n">
        <v>6</v>
      </c>
      <c r="D72561" t="inlineStr">
        <is>
          <t>{'hanoi', 'towers-of-hanoi', 'hanoi-cypress-testrail-reporter'}</t>
        </is>
      </c>
    </row>
    <row r="72562">
      <c r="A72562" s="1" t="n">
        <v>72560</v>
      </c>
      <c r="B72562" t="inlineStr">
        <is>
          <t>yemiancheng</t>
        </is>
      </c>
      <c r="C72562" t="n">
        <v>6</v>
      </c>
      <c r="D72562" t="inlineStr">
        <is>
          <t>{'stylelint-config-yemiancheng', 'generator-yemiancheng', 'commitlint-config-yemiancheng'}</t>
        </is>
      </c>
    </row>
    <row r="72563">
      <c r="A72563" s="1" t="n">
        <v>72561</v>
      </c>
      <c r="B72563" t="inlineStr">
        <is>
          <t>lectra</t>
        </is>
      </c>
      <c r="C72563" t="n">
        <v>6</v>
      </c>
      <c r="D72563" t="inlineStr">
        <is>
          <t>{'flectra-lib', 'api-create-client-membership-flectra', 'create-flectra-contact'}</t>
        </is>
      </c>
    </row>
    <row r="72564">
      <c r="A72564" s="1" t="n">
        <v>72562</v>
      </c>
      <c r="B72564" t="inlineStr">
        <is>
          <t>huling</t>
        </is>
      </c>
      <c r="C72564" t="n">
        <v>6</v>
      </c>
      <c r="D72564" t="inlineStr">
        <is>
          <t>{'zhulingtao', '@zhulingying~event-handle', '@zhulingying~ajax'}</t>
        </is>
      </c>
    </row>
    <row r="72565">
      <c r="A72565" s="1" t="n">
        <v>72563</v>
      </c>
      <c r="B72565" t="inlineStr">
        <is>
          <t>nauto</t>
        </is>
      </c>
      <c r="C72565" t="n">
        <v>6</v>
      </c>
      <c r="D72565" t="inlineStr">
        <is>
          <t>{'@nauto~colors', '@nauto~icons', '@nauto~web-apps-archetype'}</t>
        </is>
      </c>
    </row>
    <row r="72566">
      <c r="A72566" s="1" t="n">
        <v>72564</v>
      </c>
      <c r="B72566" t="inlineStr">
        <is>
          <t>cvent</t>
        </is>
      </c>
      <c r="C72566" t="n">
        <v>6</v>
      </c>
      <c r="D72566" t="inlineStr">
        <is>
          <t>{'react-native-cvent-basic-library', 'react-native-cvent-basic-library2', 'cvent'}</t>
        </is>
      </c>
    </row>
    <row r="72567">
      <c r="A72567" s="1" t="n">
        <v>72565</v>
      </c>
      <c r="B72567" t="inlineStr">
        <is>
          <t>voris</t>
        </is>
      </c>
      <c r="C72567" t="n">
        <v>6</v>
      </c>
      <c r="D72567" t="inlineStr">
        <is>
          <t>{'avoristravel-cruises', '@avoristravel~handlebars', '@avoristravel~autocomplete'}</t>
        </is>
      </c>
    </row>
    <row r="72568">
      <c r="A72568" s="1" t="n">
        <v>72566</v>
      </c>
      <c r="B72568" t="inlineStr">
        <is>
          <t>onestore</t>
        </is>
      </c>
      <c r="C72568" t="n">
        <v>6</v>
      </c>
      <c r="D72568" t="inlineStr">
        <is>
          <t>{'onestore', 'onestore-client-node-beta', 'cordova-plugin-onestore'}</t>
        </is>
      </c>
    </row>
    <row r="72569">
      <c r="A72569" s="1" t="n">
        <v>72567</v>
      </c>
      <c r="B72569" t="inlineStr">
        <is>
          <t>asunca</t>
        </is>
      </c>
      <c r="C72569" t="n">
        <v>6</v>
      </c>
      <c r="D72569" t="inlineStr">
        <is>
          <t>{'@asunca~test-react-component', '@asunca~mynewcli', '@asunca~sample-plugin'}</t>
        </is>
      </c>
    </row>
    <row r="72570">
      <c r="A72570" s="1" t="n">
        <v>72568</v>
      </c>
      <c r="B72570" t="inlineStr">
        <is>
          <t>proxywrap</t>
        </is>
      </c>
      <c r="C72570" t="n">
        <v>6</v>
      </c>
      <c r="D72570" t="inlineStr">
        <is>
          <t>{'sails-proxywrap', 'proxywrap', 'drewdotpro-proxywrap'}</t>
        </is>
      </c>
    </row>
    <row r="72571">
      <c r="A72571" s="1" t="n">
        <v>72569</v>
      </c>
      <c r="B72571" t="inlineStr">
        <is>
          <t>zseed</t>
        </is>
      </c>
      <c r="C72571" t="n">
        <v>6</v>
      </c>
      <c r="D72571" t="inlineStr">
        <is>
          <t>{'@zseed~antd-admin-components', '@zseed~use-zseed', '@zseed~zseed-cli'}</t>
        </is>
      </c>
    </row>
    <row r="72572">
      <c r="A72572" s="1" t="n">
        <v>72570</v>
      </c>
      <c r="B72572" t="inlineStr">
        <is>
          <t>tokensoft</t>
        </is>
      </c>
      <c r="C72572" t="n">
        <v>6</v>
      </c>
      <c r="D72572" t="inlineStr">
        <is>
          <t>{'@tokensoft~ui', '@tokensoft~react-native-popover-tooltip', '@tokensoft~conversions'}</t>
        </is>
      </c>
    </row>
    <row r="72573">
      <c r="A72573" s="1" t="n">
        <v>72571</v>
      </c>
      <c r="B72573" t="inlineStr">
        <is>
          <t>zanini</t>
        </is>
      </c>
      <c r="C72573" t="n">
        <v>6</v>
      </c>
      <c r="D72573" t="inlineStr">
        <is>
          <t>{'@zaninime~preact-testing-library', '@zaninime~directory-colorfy', '@zaninime~grunt-grunticon'}</t>
        </is>
      </c>
    </row>
    <row r="72574">
      <c r="A72574" s="1" t="n">
        <v>72572</v>
      </c>
      <c r="B72574" t="inlineStr">
        <is>
          <t>zaninime</t>
        </is>
      </c>
      <c r="C72574" t="n">
        <v>6</v>
      </c>
      <c r="D72574" t="inlineStr">
        <is>
          <t>{'@zaninime~preact-testing-library', '@zaninime~directory-colorfy', '@zaninime~grunt-grunticon'}</t>
        </is>
      </c>
    </row>
    <row r="72575">
      <c r="A72575" s="1" t="n">
        <v>72573</v>
      </c>
      <c r="B72575" t="inlineStr">
        <is>
          <t>reactcli</t>
        </is>
      </c>
      <c r="C72575" t="n">
        <v>6</v>
      </c>
      <c r="D72575" t="inlineStr">
        <is>
          <t>{'@reactcli~react-cli', 'generator-reactcli', 'ink-on-reactcli'}</t>
        </is>
      </c>
    </row>
    <row r="72576">
      <c r="A72576" s="1" t="n">
        <v>72574</v>
      </c>
      <c r="B72576" t="inlineStr">
        <is>
          <t>liveview</t>
        </is>
      </c>
      <c r="C72576" t="n">
        <v>6</v>
      </c>
      <c r="D72576" t="inlineStr">
        <is>
          <t>{'liveview-rust', 'create-ts-liveview', 'vicads5-liveview'}</t>
        </is>
      </c>
    </row>
    <row r="72577">
      <c r="A72577" s="1" t="n">
        <v>72575</v>
      </c>
      <c r="B72577" t="inlineStr">
        <is>
          <t>segundo</t>
        </is>
      </c>
      <c r="C72577" t="n">
        <v>6</v>
      </c>
      <c r="D72577" t="inlineStr">
        <is>
          <t>{'@swimlane~el-segundo', '@edgar.segundo~object_state', '@edgar.segundo~go-between'}</t>
        </is>
      </c>
    </row>
    <row r="72578">
      <c r="A72578" s="1" t="n">
        <v>72576</v>
      </c>
      <c r="B72578" t="inlineStr">
        <is>
          <t>braver</t>
        </is>
      </c>
      <c r="C72578" t="n">
        <v>6</v>
      </c>
      <c r="D72578" t="inlineStr">
        <is>
          <t>{'@gbraver-burst-network~monolithic-browser', '@gbraver-burst-network~core', '@gbraver-burst-network~browser-sdk'}</t>
        </is>
      </c>
    </row>
    <row r="72579">
      <c r="A72579" s="1" t="n">
        <v>72577</v>
      </c>
      <c r="B72579" t="inlineStr">
        <is>
          <t>talkweb</t>
        </is>
      </c>
      <c r="C72579" t="n">
        <v>6</v>
      </c>
      <c r="D72579" t="inlineStr">
        <is>
          <t>{'@talkweb~dmax', '@talkweb~utils', 'vshare-talkweb'}</t>
        </is>
      </c>
    </row>
    <row r="72580">
      <c r="A72580" s="1" t="n">
        <v>72578</v>
      </c>
      <c r="B72580" t="inlineStr">
        <is>
          <t>eastern</t>
        </is>
      </c>
      <c r="C72580" t="n">
        <v>6</v>
      </c>
      <c r="D72580" t="inlineStr">
        <is>
          <t>{'eastern', 'ncahec-eastern-theme', '@easternmotors~eslint-config-ts'}</t>
        </is>
      </c>
    </row>
    <row r="72581">
      <c r="A72581" s="1" t="n">
        <v>72579</v>
      </c>
      <c r="B72581" t="inlineStr">
        <is>
          <t>memori</t>
        </is>
      </c>
      <c r="C72581" t="n">
        <v>6</v>
      </c>
      <c r="D72581" t="inlineStr">
        <is>
          <t>{'@memorista~client-ui', '@inmemori~imutils', 'memori'}</t>
        </is>
      </c>
    </row>
    <row r="72582">
      <c r="A72582" s="1" t="n">
        <v>72580</v>
      </c>
      <c r="B72582" t="inlineStr">
        <is>
          <t>bokuweb</t>
        </is>
      </c>
      <c r="C72582" t="n">
        <v>6</v>
      </c>
      <c r="D72582" t="inlineStr">
        <is>
          <t>{'@bokuweb~docx-wasm', '@bokuweb~nightmare-custom-for-karma', '@bokuweb~bms2js'}</t>
        </is>
      </c>
    </row>
    <row r="72583">
      <c r="A72583" s="1" t="n">
        <v>72581</v>
      </c>
      <c r="B72583" t="inlineStr">
        <is>
          <t>mediafly</t>
        </is>
      </c>
      <c r="C72583" t="n">
        <v>6</v>
      </c>
      <c r="D72583" t="inlineStr">
        <is>
          <t>{'mediafly-document-component', '@liveaxle~mediafly', '@mediafly~create-app'}</t>
        </is>
      </c>
    </row>
    <row r="72584">
      <c r="A72584" s="1" t="n">
        <v>72582</v>
      </c>
      <c r="B72584" t="inlineStr">
        <is>
          <t>norchant</t>
        </is>
      </c>
      <c r="C72584" t="n">
        <v>6</v>
      </c>
      <c r="D72584" t="inlineStr">
        <is>
          <t>{'@norchant~egg-grpc', '@norchant~electron-printer-worker', '@norchant~electron-printer'}</t>
        </is>
      </c>
    </row>
    <row r="72585">
      <c r="A72585" s="1" t="n">
        <v>72583</v>
      </c>
      <c r="B72585" t="inlineStr">
        <is>
          <t>punker</t>
        </is>
      </c>
      <c r="C72585" t="n">
        <v>6</v>
      </c>
      <c r="D72585" t="inlineStr">
        <is>
          <t>{'punker', 'punker-convert-images', 'punker-imagemin'}</t>
        </is>
      </c>
    </row>
    <row r="72586">
      <c r="A72586" s="1" t="n">
        <v>72584</v>
      </c>
      <c r="B72586" t="inlineStr">
        <is>
          <t>vanuan</t>
        </is>
      </c>
      <c r="C72586" t="n">
        <v>6</v>
      </c>
      <c r="D72586" t="inlineStr">
        <is>
          <t>{'typescript-fsa-vanuan', 'typescript-fsa-reducers-vanuan', 'vanuan-sails-swagger'}</t>
        </is>
      </c>
    </row>
    <row r="72587">
      <c r="A72587" s="1" t="n">
        <v>72585</v>
      </c>
      <c r="B72587" t="inlineStr">
        <is>
          <t>saboteur</t>
        </is>
      </c>
      <c r="C72587" t="n">
        <v>6</v>
      </c>
      <c r="D72587" t="inlineStr">
        <is>
          <t>{'saboteur-data-table', 'saboteur-mobx-translator', 'saboteur-mobx-form-components'}</t>
        </is>
      </c>
    </row>
    <row r="72588">
      <c r="A72588" s="1" t="n">
        <v>72586</v>
      </c>
      <c r="B72588" t="inlineStr">
        <is>
          <t>tripgui</t>
        </is>
      </c>
      <c r="C72588" t="n">
        <v>6</v>
      </c>
      <c r="D72588" t="inlineStr">
        <is>
          <t>{'swan-tripgui-df', 'swan-tripgui', 'swan-tripgui-zhonglv'}</t>
        </is>
      </c>
    </row>
    <row r="72589">
      <c r="A72589" s="1" t="n">
        <v>72587</v>
      </c>
      <c r="B72589" t="inlineStr">
        <is>
          <t>nestrand</t>
        </is>
      </c>
      <c r="C72589" t="n">
        <v>6</v>
      </c>
      <c r="D72589" t="inlineStr">
        <is>
          <t>{'@scarny~nestrand', '@psalguerodev~nestrand', 'nestrand'}</t>
        </is>
      </c>
    </row>
    <row r="72590">
      <c r="A72590" s="1" t="n">
        <v>72588</v>
      </c>
      <c r="B72590" t="inlineStr">
        <is>
          <t>stuq</t>
        </is>
      </c>
      <c r="C72590" t="n">
        <v>6</v>
      </c>
      <c r="D72590" t="inlineStr">
        <is>
          <t>{'stuq_task_1', 'stuq_homework1_helloworld', 'stuq-koa-npm-example-xu'}</t>
        </is>
      </c>
    </row>
    <row r="72591">
      <c r="A72591" s="1" t="n">
        <v>72589</v>
      </c>
      <c r="B72591" t="inlineStr">
        <is>
          <t>kuroshiro</t>
        </is>
      </c>
      <c r="C72591" t="n">
        <v>6</v>
      </c>
      <c r="D72591" t="inlineStr">
        <is>
          <t>{'kuroshiro-analyzer-mecab', 'kuroshiro', 'kuroshiro-analyzer-kuromoji'}</t>
        </is>
      </c>
    </row>
    <row r="72592">
      <c r="A72592" s="1" t="n">
        <v>72590</v>
      </c>
      <c r="B72592" t="inlineStr">
        <is>
          <t>nmathieu</t>
        </is>
      </c>
      <c r="C72592" t="n">
        <v>6</v>
      </c>
      <c r="D72592" t="inlineStr">
        <is>
          <t>{'@nmathieu~router-implementation', '@nmathieu~event', '@nmathieu~procedure'}</t>
        </is>
      </c>
    </row>
    <row r="72593">
      <c r="A72593" s="1" t="n">
        <v>72591</v>
      </c>
      <c r="B72593" t="inlineStr">
        <is>
          <t>hidalgo</t>
        </is>
      </c>
      <c r="C72593" t="n">
        <v>6</v>
      </c>
      <c r="D72593" t="inlineStr">
        <is>
          <t>{'hidalgo-cusum-pvalue', 'hidalgo', 'lion-lib-phidalgom'}</t>
        </is>
      </c>
    </row>
    <row r="72594">
      <c r="A72594" s="1" t="n">
        <v>72592</v>
      </c>
      <c r="B72594" t="inlineStr">
        <is>
          <t>sahu</t>
        </is>
      </c>
      <c r="C72594" t="n">
        <v>6</v>
      </c>
      <c r="D72594" t="inlineStr">
        <is>
          <t>{'sahumohit-logger', '@saileshsahu~create-project', 'kml-analysis-paraskumarsahu'}</t>
        </is>
      </c>
    </row>
    <row r="72595">
      <c r="A72595" s="1" t="n">
        <v>72593</v>
      </c>
      <c r="B72595" t="inlineStr">
        <is>
          <t>cassiopeia</t>
        </is>
      </c>
      <c r="C72595" t="n">
        <v>6</v>
      </c>
      <c r="D72595" t="inlineStr">
        <is>
          <t>{'cassiopeia-ton-sdk', 'cassiopeia-diskstore', 'cassiopeia-lineage'}</t>
        </is>
      </c>
    </row>
    <row r="72596">
      <c r="A72596" s="1" t="n">
        <v>72594</v>
      </c>
      <c r="B72596" t="inlineStr">
        <is>
          <t>youlu</t>
        </is>
      </c>
      <c r="C72596" t="n">
        <v>6</v>
      </c>
      <c r="D72596" t="inlineStr">
        <is>
          <t>{'@youlu~test3', 'youlu-npm', 'youlu-npm-ceshi'}</t>
        </is>
      </c>
    </row>
    <row r="72597">
      <c r="A72597" s="1" t="n">
        <v>72595</v>
      </c>
      <c r="B72597" t="inlineStr">
        <is>
          <t>uniondrug</t>
        </is>
      </c>
      <c r="C72597" t="n">
        <v>6</v>
      </c>
      <c r="D72597" t="inlineStr">
        <is>
          <t>{'uniondrug', 'uniondrug-vue', 'uniondrug-angularjs'}</t>
        </is>
      </c>
    </row>
    <row r="72598">
      <c r="A72598" s="1" t="n">
        <v>72596</v>
      </c>
      <c r="B72598" t="inlineStr">
        <is>
          <t>tmake</t>
        </is>
      </c>
      <c r="C72598" t="n">
        <v>6</v>
      </c>
      <c r="D72598" t="inlineStr">
        <is>
          <t>{'tmake-common', 'tmake-file', 'tmake-core'}</t>
        </is>
      </c>
    </row>
    <row r="72599">
      <c r="A72599" s="1" t="n">
        <v>72597</v>
      </c>
      <c r="B72599" t="inlineStr">
        <is>
          <t>irail</t>
        </is>
      </c>
      <c r="C72599" t="n">
        <v>6</v>
      </c>
      <c r="D72599" t="inlineStr">
        <is>
          <t>{'irail-stations', 'react-irail', 'irail-node'}</t>
        </is>
      </c>
    </row>
    <row r="72600">
      <c r="A72600" s="1" t="n">
        <v>72598</v>
      </c>
      <c r="B72600" t="inlineStr">
        <is>
          <t>stellarbeat</t>
        </is>
      </c>
      <c r="C72600" t="n">
        <v>6</v>
      </c>
      <c r="D72600" t="inlineStr">
        <is>
          <t>{'@stellarbeat~stellar_analysis_nodejs', '@stellarbeat~js-stellar-domain', '@stellarbeat~js-stellar-node-crawler'}</t>
        </is>
      </c>
    </row>
    <row r="72601">
      <c r="A72601" s="1" t="n">
        <v>72599</v>
      </c>
      <c r="B72601" t="inlineStr">
        <is>
          <t>asiachan</t>
        </is>
      </c>
      <c r="C72601" t="n">
        <v>6</v>
      </c>
      <c r="D72601" t="inlineStr">
        <is>
          <t>{'@asiachan~debugtest', '@asiachan~ui-jsnative', '@asiachan~ui-h5'}</t>
        </is>
      </c>
    </row>
    <row r="72602">
      <c r="A72602" s="1" t="n">
        <v>72600</v>
      </c>
      <c r="B72602" t="inlineStr">
        <is>
          <t>mathmodule</t>
        </is>
      </c>
      <c r="C72602" t="n">
        <v>6</v>
      </c>
      <c r="D72602" t="inlineStr">
        <is>
          <t>{'mathmodule-ext', 'mathmodule-test', 'mathmodule'}</t>
        </is>
      </c>
    </row>
    <row r="72603">
      <c r="A72603" s="1" t="n">
        <v>72601</v>
      </c>
      <c r="B72603" t="inlineStr">
        <is>
          <t>wechatapp</t>
        </is>
      </c>
      <c r="C72603" t="n">
        <v>6</v>
      </c>
      <c r="D72603" t="inlineStr">
        <is>
          <t>{'passport-wechatapp', 'wechatapp-superagent-adapter', 'wechatapp-plugin'}</t>
        </is>
      </c>
    </row>
    <row r="72604">
      <c r="A72604" s="1" t="n">
        <v>72602</v>
      </c>
      <c r="B72604" t="inlineStr">
        <is>
          <t>max31855</t>
        </is>
      </c>
      <c r="C72604" t="n">
        <v>6</v>
      </c>
      <c r="D72604" t="inlineStr">
        <is>
          <t>{'@heatworks~node-red-contrib-adafruit-max31855', 'thermocouple-max31855', 'jsupm_max31855'}</t>
        </is>
      </c>
    </row>
    <row r="72605">
      <c r="A72605" s="1" t="n">
        <v>72603</v>
      </c>
      <c r="B72605" t="inlineStr">
        <is>
          <t>moxiworks</t>
        </is>
      </c>
      <c r="C72605" t="n">
        <v>6</v>
      </c>
      <c r="D72605" t="inlineStr">
        <is>
          <t>{'@moxiworks~project-vitruvius', '@moxiworks~mds', '@moxiworks~mds-components'}</t>
        </is>
      </c>
    </row>
    <row r="72606">
      <c r="A72606" s="1" t="n">
        <v>72604</v>
      </c>
      <c r="B72606" t="inlineStr">
        <is>
          <t>gliech</t>
        </is>
      </c>
      <c r="C72606" t="n">
        <v>6</v>
      </c>
      <c r="D72606" t="inlineStr">
        <is>
          <t>{'@gliech~semantic-release-config-github-ansible-role', '@gliech~semantic-release-generic-github-config', '@gliech~semantic-release-config-base'}</t>
        </is>
      </c>
    </row>
    <row r="72607">
      <c r="A72607" s="1" t="n">
        <v>72605</v>
      </c>
      <c r="B72607" t="inlineStr">
        <is>
          <t>autotype</t>
        </is>
      </c>
      <c r="C72607" t="n">
        <v>6</v>
      </c>
      <c r="D72607" t="inlineStr">
        <is>
          <t>{'react-redux-autotype', '@rainbow_deer~autotype', 'react-autotype-input'}</t>
        </is>
      </c>
    </row>
    <row r="72608">
      <c r="A72608" s="1" t="n">
        <v>72606</v>
      </c>
      <c r="B72608" t="inlineStr">
        <is>
          <t>rouillard</t>
        </is>
      </c>
      <c r="C72608" t="n">
        <v>6</v>
      </c>
      <c r="D72608" t="inlineStr">
        <is>
          <t>{'@dustinrouillard~fastify-security', 'js-build-RomainTrouillard', '@dustinrouillard~authentication-utils'}</t>
        </is>
      </c>
    </row>
    <row r="72609">
      <c r="A72609" s="1" t="n">
        <v>72607</v>
      </c>
      <c r="B72609" t="inlineStr">
        <is>
          <t>etherio</t>
        </is>
      </c>
      <c r="C72609" t="n">
        <v>6</v>
      </c>
      <c r="D72609" t="inlineStr">
        <is>
          <t>{'etherio-core', 'etherio-fireguard', 'etherio'}</t>
        </is>
      </c>
    </row>
    <row r="72610">
      <c r="A72610" s="1" t="n">
        <v>72608</v>
      </c>
      <c r="B72610" t="inlineStr">
        <is>
          <t>isnan</t>
        </is>
      </c>
      <c r="C72610" t="n">
        <v>6</v>
      </c>
      <c r="D72610" t="inlineStr">
        <is>
          <t>{'@types~lodash.isnan', 'lodash.isnan', 'number.isnan'}</t>
        </is>
      </c>
    </row>
    <row r="72611">
      <c r="A72611" s="1" t="n">
        <v>72609</v>
      </c>
      <c r="B72611" t="inlineStr">
        <is>
          <t>vicatia</t>
        </is>
      </c>
      <c r="C72611" t="n">
        <v>6</v>
      </c>
      <c r="D72611" t="inlineStr">
        <is>
          <t>{'vicatia-build', 'vicatia-bundler', 'vicatia-cli'}</t>
        </is>
      </c>
    </row>
    <row r="72612">
      <c r="A72612" s="1" t="n">
        <v>72610</v>
      </c>
      <c r="B72612" t="inlineStr">
        <is>
          <t>h9</t>
        </is>
      </c>
      <c r="C72612" t="n">
        <v>6</v>
      </c>
      <c r="D72612" t="inlineStr">
        <is>
          <t>{'h9t', '@h9h~word-collect', 'h9'}</t>
        </is>
      </c>
    </row>
    <row r="72613">
      <c r="A72613" s="1" t="n">
        <v>72611</v>
      </c>
      <c r="B72613" t="inlineStr">
        <is>
          <t>bnsf</t>
        </is>
      </c>
      <c r="C72613" t="n">
        <v>6</v>
      </c>
      <c r="D72613" t="inlineStr">
        <is>
          <t>{'@mamathasiripi~bnsf-search-lib', 'bnsf-demo-lib-test', 'tabsbnsf'}</t>
        </is>
      </c>
    </row>
    <row r="72614">
      <c r="A72614" s="1" t="n">
        <v>72612</v>
      </c>
      <c r="B72614" t="inlineStr">
        <is>
          <t>resq</t>
        </is>
      </c>
      <c r="C72614" t="n">
        <v>6</v>
      </c>
      <c r="D72614" t="inlineStr">
        <is>
          <t>{'@resqclub~resq-components', 'cypress-resq', '@mvasin~resq'}</t>
        </is>
      </c>
    </row>
    <row r="72615">
      <c r="A72615" s="1" t="n">
        <v>72613</v>
      </c>
      <c r="B72615" t="inlineStr">
        <is>
          <t>amazebot</t>
        </is>
      </c>
      <c r="C72615" t="n">
        <v>6</v>
      </c>
      <c r="D72615" t="inlineStr">
        <is>
          <t>{'@amazebot~logger', '@amazebot~rocket-sims', '@amazebot~config'}</t>
        </is>
      </c>
    </row>
    <row r="72616">
      <c r="A72616" s="1" t="n">
        <v>72614</v>
      </c>
      <c r="B72616" t="inlineStr">
        <is>
          <t>nglview</t>
        </is>
      </c>
      <c r="C72616" t="n">
        <v>6</v>
      </c>
      <c r="D72616" t="inlineStr">
        <is>
          <t>{'nglview-jupyterlab', 'nglview-js-widgets-lab3', 'nglview'}</t>
        </is>
      </c>
    </row>
    <row r="72617">
      <c r="A72617" s="1" t="n">
        <v>72615</v>
      </c>
      <c r="B72617" t="inlineStr">
        <is>
          <t>hwd</t>
        </is>
      </c>
      <c r="C72617" t="n">
        <v>6</v>
      </c>
      <c r="D72617" t="inlineStr">
        <is>
          <t>{'yate-lhwd', 'hwd-aggregator', 'hwd'}</t>
        </is>
      </c>
    </row>
    <row r="72618">
      <c r="A72618" s="1" t="n">
        <v>72616</v>
      </c>
      <c r="B72618" t="inlineStr">
        <is>
          <t>julee</t>
        </is>
      </c>
      <c r="C72618" t="n">
        <v>6</v>
      </c>
      <c r="D72618" t="inlineStr">
        <is>
          <t>{'@compai~font-julee', 'fontsource-julee', '@openfonts~julee_latin'}</t>
        </is>
      </c>
    </row>
    <row r="72619">
      <c r="A72619" s="1" t="n">
        <v>72617</v>
      </c>
      <c r="B72619" t="inlineStr">
        <is>
          <t>chronological</t>
        </is>
      </c>
      <c r="C72619" t="n">
        <v>6</v>
      </c>
      <c r="D72619" t="inlineStr">
        <is>
          <t>{'chronological', 'd3-chronological', 'chronologicalgraph'}</t>
        </is>
      </c>
    </row>
    <row r="72620">
      <c r="A72620" s="1" t="n">
        <v>72618</v>
      </c>
      <c r="B72620" t="inlineStr">
        <is>
          <t>librari</t>
        </is>
      </c>
      <c r="C72620" t="n">
        <v>6</v>
      </c>
      <c r="D72620" t="inlineStr">
        <is>
          <t>{'librarify', 'core-librari-jsc', 'drupal-librarify-webpack-plugin'}</t>
        </is>
      </c>
    </row>
    <row r="72621">
      <c r="A72621" s="1" t="n">
        <v>72619</v>
      </c>
      <c r="B72621" t="inlineStr">
        <is>
          <t>xbs</t>
        </is>
      </c>
      <c r="C72621" t="n">
        <v>6</v>
      </c>
      <c r="D72621" t="inlineStr">
        <is>
          <t>{'bitly-xbs', 'xbs-react-components', 'xbsj-base-utils'}</t>
        </is>
      </c>
    </row>
    <row r="72622">
      <c r="A72622" s="1" t="n">
        <v>72620</v>
      </c>
      <c r="B72622" t="inlineStr">
        <is>
          <t>stalin</t>
        </is>
      </c>
      <c r="C72622" t="n">
        <v>6</v>
      </c>
      <c r="D72622" t="inlineStr">
        <is>
          <t>{'stalinsort', '@alvarocastro~stalinsort', 'stalin'}</t>
        </is>
      </c>
    </row>
    <row r="72623">
      <c r="A72623" s="1" t="n">
        <v>72621</v>
      </c>
      <c r="B72623" t="inlineStr">
        <is>
          <t>smartcontracts</t>
        </is>
      </c>
      <c r="C72623" t="n">
        <v>6</v>
      </c>
      <c r="D72623" t="inlineStr">
        <is>
          <t>{'dao-smartcontracts', '@josojo~dutch-exchange-smartcontracts', '@gnosis.pm~dutch-exchange-smartcontracts'}</t>
        </is>
      </c>
    </row>
    <row r="72624">
      <c r="A72624" s="1" t="n">
        <v>72622</v>
      </c>
      <c r="B72624" t="inlineStr">
        <is>
          <t>brunner</t>
        </is>
      </c>
      <c r="C72624" t="n">
        <v>6</v>
      </c>
      <c r="D72624" t="inlineStr">
        <is>
          <t>{'@brunnerlivio~typeorm', '@brunnerh~autocomplete', '@brunnerlivio~terminus'}</t>
        </is>
      </c>
    </row>
    <row r="72625">
      <c r="A72625" s="1" t="n">
        <v>72623</v>
      </c>
      <c r="B72625" t="inlineStr">
        <is>
          <t>g2162</t>
        </is>
      </c>
      <c r="C72625" t="n">
        <v>6</v>
      </c>
      <c r="D72625" t="inlineStr">
        <is>
          <t>{'@thang2162~react-native-tile-view', '@thang2162~react-native-user-agent', '@thang2162~react-native-text-area'}</t>
        </is>
      </c>
    </row>
    <row r="72626">
      <c r="A72626" s="1" t="n">
        <v>72624</v>
      </c>
      <c r="B72626" t="inlineStr">
        <is>
          <t>thang2162</t>
        </is>
      </c>
      <c r="C72626" t="n">
        <v>6</v>
      </c>
      <c r="D72626" t="inlineStr">
        <is>
          <t>{'@thang2162~react-native-tile-view', '@thang2162~react-native-user-agent', '@thang2162~react-native-text-area'}</t>
        </is>
      </c>
    </row>
    <row r="72627">
      <c r="A72627" s="1" t="n">
        <v>72625</v>
      </c>
      <c r="B72627" t="inlineStr">
        <is>
          <t>durga</t>
        </is>
      </c>
      <c r="C72627" t="n">
        <v>6</v>
      </c>
      <c r="D72627" t="inlineStr">
        <is>
          <t>{'durga-my-first-package', 'durga', 'react-reusable-components-durgapatra'}</t>
        </is>
      </c>
    </row>
    <row r="72628">
      <c r="A72628" s="1" t="n">
        <v>72626</v>
      </c>
      <c r="B72628" t="inlineStr">
        <is>
          <t>landings</t>
        </is>
      </c>
      <c r="C72628" t="n">
        <v>6</v>
      </c>
      <c r="D72628" t="inlineStr">
        <is>
          <t>{'landings-ui', 'landings-core-beta', 'mcs-landings-api'}</t>
        </is>
      </c>
    </row>
    <row r="72629">
      <c r="A72629" s="1" t="n">
        <v>72627</v>
      </c>
      <c r="B72629" t="inlineStr">
        <is>
          <t>tabpanel</t>
        </is>
      </c>
      <c r="C72629" t="n">
        <v>6</v>
      </c>
      <c r="D72629" t="inlineStr">
        <is>
          <t>{'react-aria-tabpanel', '@gemeente-denhaag~tabpanel', 'tabpanel'}</t>
        </is>
      </c>
    </row>
    <row r="72630">
      <c r="A72630" s="1" t="n">
        <v>72628</v>
      </c>
      <c r="B72630" t="inlineStr">
        <is>
          <t>decorts</t>
        </is>
      </c>
      <c r="C72630" t="n">
        <v>6</v>
      </c>
      <c r="D72630" t="inlineStr">
        <is>
          <t>{'@decorts~core', '@decorts~hapi', '@decorts~template'}</t>
        </is>
      </c>
    </row>
    <row r="72631">
      <c r="A72631" s="1" t="n">
        <v>72629</v>
      </c>
      <c r="B72631" t="inlineStr">
        <is>
          <t>sixt</t>
        </is>
      </c>
      <c r="C72631" t="n">
        <v>6</v>
      </c>
      <c r="D72631" t="inlineStr">
        <is>
          <t>{'@eliskovets-sixt~test', 'sixt-ui-components-react', 'sixt-ui-components'}</t>
        </is>
      </c>
    </row>
    <row r="72632">
      <c r="A72632" s="1" t="n">
        <v>72630</v>
      </c>
      <c r="B72632" t="inlineStr">
        <is>
          <t>testrtc</t>
        </is>
      </c>
      <c r="C72632" t="n">
        <v>6</v>
      </c>
      <c r="D72632" t="inlineStr">
        <is>
          <t>{'testrtc-s3-wrapper', 'testrtc-typescript-api-client', '@testrtc~watchrtc-sdk'}</t>
        </is>
      </c>
    </row>
    <row r="72633">
      <c r="A72633" s="1" t="n">
        <v>72631</v>
      </c>
      <c r="B72633" t="inlineStr">
        <is>
          <t>socialboards</t>
        </is>
      </c>
      <c r="C72633" t="n">
        <v>6</v>
      </c>
      <c r="D72633" t="inlineStr">
        <is>
          <t>{'@socialboards~ngx-utility', '@socialboards~frontend-magic-widget-core', '@socialboards~ngx-md-form-control'}</t>
        </is>
      </c>
    </row>
    <row r="72634">
      <c r="A72634" s="1" t="n">
        <v>72632</v>
      </c>
      <c r="B72634" t="inlineStr">
        <is>
          <t>xgg</t>
        </is>
      </c>
      <c r="C72634" t="n">
        <v>6</v>
      </c>
      <c r="D72634" t="inlineStr">
        <is>
          <t>{'@0xgg~echomd', 'whxggsb', 'xgg'}</t>
        </is>
      </c>
    </row>
    <row r="72635">
      <c r="A72635" s="1" t="n">
        <v>72633</v>
      </c>
      <c r="B72635" t="inlineStr">
        <is>
          <t>fuo</t>
        </is>
      </c>
      <c r="C72635" t="n">
        <v>6</v>
      </c>
      <c r="D72635" t="inlineStr">
        <is>
          <t>{'fuo-local', 'fuo-kuwo', 'fuo-xiami'}</t>
        </is>
      </c>
    </row>
    <row r="72636">
      <c r="A72636" s="1" t="n">
        <v>72634</v>
      </c>
      <c r="B72636" t="inlineStr">
        <is>
          <t>myun</t>
        </is>
      </c>
      <c r="C72636" t="n">
        <v>6</v>
      </c>
      <c r="D72636" t="inlineStr">
        <is>
          <t>{'node-myun-weixin', 'myun-open-sdk-node', 'myun'}</t>
        </is>
      </c>
    </row>
    <row r="72637">
      <c r="A72637" s="1" t="n">
        <v>72635</v>
      </c>
      <c r="B72637" t="inlineStr">
        <is>
          <t>boolify</t>
        </is>
      </c>
      <c r="C72637" t="n">
        <v>6</v>
      </c>
      <c r="D72637" t="inlineStr">
        <is>
          <t>{'@types~boolify-string', 'node-boolify', '@ryancavanaugh~boolify-string'}</t>
        </is>
      </c>
    </row>
    <row r="72638">
      <c r="A72638" s="1" t="n">
        <v>72636</v>
      </c>
      <c r="B72638" t="inlineStr">
        <is>
          <t>drodsou</t>
        </is>
      </c>
      <c r="C72638" t="n">
        <v>6</v>
      </c>
      <c r="D72638" t="inlineStr">
        <is>
          <t>{'@drodsou~global-context', '@drodsou~lit-html-packed', '@drodsou~context'}</t>
        </is>
      </c>
    </row>
    <row r="72639">
      <c r="A72639" s="1" t="n">
        <v>72637</v>
      </c>
      <c r="B72639" t="inlineStr">
        <is>
          <t>volkhov</t>
        </is>
      </c>
      <c r="C72639" t="n">
        <v>6</v>
      </c>
      <c r="D72639" t="inlineStr">
        <is>
          <t>{'@openfonts~volkhov_latin', '@fontsource~volkhov', '@compai~font-volkhov'}</t>
        </is>
      </c>
    </row>
    <row r="72640">
      <c r="A72640" s="1" t="n">
        <v>72638</v>
      </c>
      <c r="B72640" t="inlineStr">
        <is>
          <t>hnh</t>
        </is>
      </c>
      <c r="C72640" t="n">
        <v>6</v>
      </c>
      <c r="D72640" t="inlineStr">
        <is>
          <t>{'hnh', '@hnhtickets~common', 'anhnhwebrtc'}</t>
        </is>
      </c>
    </row>
    <row r="72641">
      <c r="A72641" s="1" t="n">
        <v>72639</v>
      </c>
      <c r="B72641" t="inlineStr">
        <is>
          <t>ratatouille</t>
        </is>
      </c>
      <c r="C72641" t="n">
        <v>6</v>
      </c>
      <c r="D72641" t="inlineStr">
        <is>
          <t>{'ratatouille', '@ratatouille-ui~footer', '@captainsafia~ratatouille'}</t>
        </is>
      </c>
    </row>
    <row r="72642">
      <c r="A72642" s="1" t="n">
        <v>72640</v>
      </c>
      <c r="B72642" t="inlineStr">
        <is>
          <t>modjo</t>
        </is>
      </c>
      <c r="C72642" t="n">
        <v>6</v>
      </c>
      <c r="D72642" t="inlineStr">
        <is>
          <t>{'aws-modjoul-amplify-angular', 'modjoul-amplify-angular', '@modjoulteam~phonegap-plugin-barcodescanner'}</t>
        </is>
      </c>
    </row>
    <row r="72643">
      <c r="A72643" s="1" t="n">
        <v>72641</v>
      </c>
      <c r="B72643" t="inlineStr">
        <is>
          <t>reamey</t>
        </is>
      </c>
      <c r="C72643" t="n">
        <v>6</v>
      </c>
      <c r="D72643" t="inlineStr">
        <is>
          <t>{'@reamey~test-pub', '@reamey~foo', '@reamey~sort-media-upload'}</t>
        </is>
      </c>
    </row>
    <row r="72644">
      <c r="A72644" s="1" t="n">
        <v>72642</v>
      </c>
      <c r="B72644" t="inlineStr">
        <is>
          <t>fama</t>
        </is>
      </c>
      <c r="C72644" t="n">
        <v>6</v>
      </c>
      <c r="D72644" t="inlineStr">
        <is>
          <t>{'@famalabs~nestx-core', 'famafrench', 'fama'}</t>
        </is>
      </c>
    </row>
    <row r="72645">
      <c r="A72645" s="1" t="n">
        <v>72643</v>
      </c>
      <c r="B72645" t="inlineStr">
        <is>
          <t>gitlin</t>
        </is>
      </c>
      <c r="C72645" t="n">
        <v>6</v>
      </c>
      <c r="D72645" t="inlineStr">
        <is>
          <t>{'gitlint', '@oursky~gitlint', 'truonghungitgitlint'}</t>
        </is>
      </c>
    </row>
    <row r="72646">
      <c r="A72646" s="1" t="n">
        <v>72644</v>
      </c>
      <c r="B72646" t="inlineStr">
        <is>
          <t>shadowy</t>
        </is>
      </c>
      <c r="C72646" t="n">
        <v>6</v>
      </c>
      <c r="D72646" t="inlineStr">
        <is>
          <t>{'@shadowy~ng-validator', 'jb-shadowy-king', '@shadowy~ng-locale'}</t>
        </is>
      </c>
    </row>
    <row r="72647">
      <c r="A72647" s="1" t="n">
        <v>72645</v>
      </c>
      <c r="B72647" t="inlineStr">
        <is>
          <t>asushiye</t>
        </is>
      </c>
      <c r="C72647" t="n">
        <v>6</v>
      </c>
      <c r="D72647" t="inlineStr">
        <is>
          <t>{'@asushiye~ngx-core', '@asushiye~npmstudy-asushiye', '@asushiye~npmtest3'}</t>
        </is>
      </c>
    </row>
    <row r="72648">
      <c r="A72648" s="1" t="n">
        <v>72646</v>
      </c>
      <c r="B72648" t="inlineStr">
        <is>
          <t>virtualidentity</t>
        </is>
      </c>
      <c r="C72648" t="n">
        <v>6</v>
      </c>
      <c r="D72648" t="inlineStr">
        <is>
          <t>{'@virtualidentity~dynamic-loaded-content', '@virtualidentity~npm-security', '@virtualidentity~medusa'}</t>
        </is>
      </c>
    </row>
    <row r="72649">
      <c r="A72649" s="1" t="n">
        <v>72647</v>
      </c>
      <c r="B72649" t="inlineStr">
        <is>
          <t>whm</t>
        </is>
      </c>
      <c r="C72649" t="n">
        <v>6</v>
      </c>
      <c r="D72649" t="inlineStr">
        <is>
          <t>{'node-whm', 'whm-170717-npm', 'whm-ceshi1'}</t>
        </is>
      </c>
    </row>
    <row r="72650">
      <c r="A72650" s="1" t="n">
        <v>72648</v>
      </c>
      <c r="B72650" t="inlineStr">
        <is>
          <t>huckleberry</t>
        </is>
      </c>
      <c r="C72650" t="n">
        <v>6</v>
      </c>
      <c r="D72650" t="inlineStr">
        <is>
          <t>{'@huckleberry-inc~react-scripts', '@huckleberry-inc~prettier-config', '@huckleberry-inc~shopify-app-locales'}</t>
        </is>
      </c>
    </row>
    <row r="72651">
      <c r="A72651" s="1" t="n">
        <v>72649</v>
      </c>
      <c r="B72651" t="inlineStr">
        <is>
          <t>jackcat13</t>
        </is>
      </c>
      <c r="C72651" t="n">
        <v>6</v>
      </c>
      <c r="D72651" t="inlineStr">
        <is>
          <t>{'jackcat13-bordered-button', 'jackcat13-ng-bordered-title', 'jackcat13-bordered-div'}</t>
        </is>
      </c>
    </row>
    <row r="72652">
      <c r="A72652" s="1" t="n">
        <v>72650</v>
      </c>
      <c r="B72652" t="inlineStr">
        <is>
          <t>lixl</t>
        </is>
      </c>
      <c r="C72652" t="n">
        <v>6</v>
      </c>
      <c r="D72652" t="inlineStr">
        <is>
          <t>{'lixl-package', 'lixl-test', 'js-polyfill-lixl'}</t>
        </is>
      </c>
    </row>
    <row r="72653">
      <c r="A72653" s="1" t="n">
        <v>72651</v>
      </c>
      <c r="B72653" t="inlineStr">
        <is>
          <t>dvote</t>
        </is>
      </c>
      <c r="C72653" t="n">
        <v>6</v>
      </c>
      <c r="D72653" t="inlineStr">
        <is>
          <t>{'dvote-js', 'dvote-js-runtime-flutter', 'dvote-smart-contracts'}</t>
        </is>
      </c>
    </row>
    <row r="72654">
      <c r="A72654" s="1" t="n">
        <v>72652</v>
      </c>
      <c r="B72654" t="inlineStr">
        <is>
          <t>coingate</t>
        </is>
      </c>
      <c r="C72654" t="n">
        <v>6</v>
      </c>
      <c r="D72654" t="inlineStr">
        <is>
          <t>{'coingate-v2', 'coingate', '@coingate~oidc-auth'}</t>
        </is>
      </c>
    </row>
    <row r="72655">
      <c r="A72655" s="1" t="n">
        <v>72653</v>
      </c>
      <c r="B72655" t="inlineStr">
        <is>
          <t>moogle</t>
        </is>
      </c>
      <c r="C72655" t="n">
        <v>6</v>
      </c>
      <c r="D72655" t="inlineStr">
        <is>
          <t>{'moogle', 'alfred-moogle', '@drashland~moogle'}</t>
        </is>
      </c>
    </row>
    <row r="72656">
      <c r="A72656" s="1" t="n">
        <v>72654</v>
      </c>
      <c r="B72656" t="inlineStr">
        <is>
          <t>bastet</t>
        </is>
      </c>
      <c r="C72656" t="n">
        <v>6</v>
      </c>
      <c r="D72656" t="inlineStr">
        <is>
          <t>{'bs-bastet', 'bastet', 'bastet-test-lib'}</t>
        </is>
      </c>
    </row>
    <row r="72657">
      <c r="A72657" s="1" t="n">
        <v>72655</v>
      </c>
      <c r="B72657" t="inlineStr">
        <is>
          <t>ht1131589588</t>
        </is>
      </c>
      <c r="C72657" t="n">
        <v>6</v>
      </c>
      <c r="D72657" t="inlineStr">
        <is>
          <t>{'@ht1131589588~large-number', '@ht1131589588~tiny', '@ht1131589588~rayslog'}</t>
        </is>
      </c>
    </row>
    <row r="72658">
      <c r="A72658" s="1" t="n">
        <v>72656</v>
      </c>
      <c r="B72658" t="inlineStr">
        <is>
          <t>hdz</t>
        </is>
      </c>
      <c r="C72658" t="n">
        <v>6</v>
      </c>
      <c r="D72658" t="inlineStr">
        <is>
          <t>{'@berkanrhdz~ull-shape-berkanrhdz', '@brihdz~mediaplayer', '@berkanrhdz~ull-shape-berkanrhdz-square'}</t>
        </is>
      </c>
    </row>
    <row r="72659">
      <c r="A72659" s="1" t="n">
        <v>72657</v>
      </c>
      <c r="B72659" t="inlineStr">
        <is>
          <t>alicloudfe</t>
        </is>
      </c>
      <c r="C72659" t="n">
        <v>6</v>
      </c>
      <c r="D72659" t="inlineStr">
        <is>
          <t>{'@alicloudfe~components-truncate', '@alicloudfe~components', '@alicloudfe~components-console-page'}</t>
        </is>
      </c>
    </row>
    <row r="72660">
      <c r="A72660" s="1" t="n">
        <v>72658</v>
      </c>
      <c r="B72660" t="inlineStr">
        <is>
          <t>nations</t>
        </is>
      </c>
      <c r="C72660" t="n">
        <v>6</v>
      </c>
      <c r="D72660" t="inlineStr">
        <is>
          <t>{'@denations~design-token', 'cubenations', 'denations-components'}</t>
        </is>
      </c>
    </row>
    <row r="72661">
      <c r="A72661" s="1" t="n">
        <v>72659</v>
      </c>
      <c r="B72661" t="inlineStr">
        <is>
          <t>fwowo</t>
        </is>
      </c>
      <c r="C72661" t="n">
        <v>6</v>
      </c>
      <c r="D72661" t="inlineStr">
        <is>
          <t>{'fwowo-onion', 'fwowo-build', 'fwowo-hyacinth'}</t>
        </is>
      </c>
    </row>
    <row r="72662">
      <c r="A72662" s="1" t="n">
        <v>72660</v>
      </c>
      <c r="B72662" t="inlineStr">
        <is>
          <t>soluti</t>
        </is>
      </c>
      <c r="C72662" t="n">
        <v>6</v>
      </c>
      <c r="D72662" t="inlineStr">
        <is>
          <t>{'@solutisystems~user-lib', 'react-native-soluti-uikit', '@solutisystems~utility'}</t>
        </is>
      </c>
    </row>
    <row r="72663">
      <c r="A72663" s="1" t="n">
        <v>72661</v>
      </c>
      <c r="B72663" t="inlineStr">
        <is>
          <t>jutils</t>
        </is>
      </c>
      <c r="C72663" t="n">
        <v>6</v>
      </c>
      <c r="D72663" t="inlineStr">
        <is>
          <t>{'jutils-schema-mapping', '@youzhej~jutils', '@dharmesh-hemaram~jutils'}</t>
        </is>
      </c>
    </row>
    <row r="72664">
      <c r="A72664" s="1" t="n">
        <v>72662</v>
      </c>
      <c r="B72664" t="inlineStr">
        <is>
          <t>take2</t>
        </is>
      </c>
      <c r="C72664" t="n">
        <v>6</v>
      </c>
      <c r="D72664" t="inlineStr">
        <is>
          <t>{'@take2~oclif-plugin-apollo', 'badgers-set-take2', 'main_todd_take2'}</t>
        </is>
      </c>
    </row>
    <row r="72665">
      <c r="A72665" s="1" t="n">
        <v>72663</v>
      </c>
      <c r="B72665" t="inlineStr">
        <is>
          <t>candidpartners</t>
        </is>
      </c>
      <c r="C72665" t="n">
        <v>6</v>
      </c>
      <c r="D72665" t="inlineStr">
        <is>
          <t>{'@candidpartners~tf-rules', '@candidpartners~eslint-config', '@candidpartners~eslint-config-base'}</t>
        </is>
      </c>
    </row>
    <row r="72666">
      <c r="A72666" s="1" t="n">
        <v>72664</v>
      </c>
      <c r="B72666" t="inlineStr">
        <is>
          <t>vizworx</t>
        </is>
      </c>
      <c r="C72666" t="n">
        <v>6</v>
      </c>
      <c r="D72666" t="inlineStr">
        <is>
          <t>{'@vizworx~babel-preset', '@vizworx~renovate-config', '@vizworx~eslint-config'}</t>
        </is>
      </c>
    </row>
    <row r="72667">
      <c r="A72667" s="1" t="n">
        <v>72665</v>
      </c>
      <c r="B72667" t="inlineStr">
        <is>
          <t>dljsbook</t>
        </is>
      </c>
      <c r="C72667" t="n">
        <v>6</v>
      </c>
      <c r="D72667" t="inlineStr">
        <is>
          <t>{'dljsbook', '@dljsbook~models', '@dljsbook~datasets'}</t>
        </is>
      </c>
    </row>
    <row r="72668">
      <c r="A72668" s="1" t="n">
        <v>72666</v>
      </c>
      <c r="B72668" t="inlineStr">
        <is>
          <t>zsg</t>
        </is>
      </c>
      <c r="C72668" t="n">
        <v>6</v>
      </c>
      <c r="D72668" t="inlineStr">
        <is>
          <t>{'zsg-ui', 'zsg-rem', 'zsg-tool'}</t>
        </is>
      </c>
    </row>
    <row r="72669">
      <c r="A72669" s="1" t="n">
        <v>72667</v>
      </c>
      <c r="B72669" t="inlineStr">
        <is>
          <t>encodable</t>
        </is>
      </c>
      <c r="C72669" t="n">
        <v>6</v>
      </c>
      <c r="D72669" t="inlineStr">
        <is>
          <t>{'@encodable~registry', '@encodable~dimension', 'encodable'}</t>
        </is>
      </c>
    </row>
    <row r="72670">
      <c r="A72670" s="1" t="n">
        <v>72668</v>
      </c>
      <c r="B72670" t="inlineStr">
        <is>
          <t>matan</t>
        </is>
      </c>
      <c r="C72670" t="n">
        <v>6</v>
      </c>
      <c r="D72670" t="inlineStr">
        <is>
          <t>{'@matantickets~common', 'matan-nothing-to-prod', 'c4q-hw-matan'}</t>
        </is>
      </c>
    </row>
    <row r="72671">
      <c r="A72671" s="1" t="n">
        <v>72669</v>
      </c>
      <c r="B72671" t="inlineStr">
        <is>
          <t>veriff</t>
        </is>
      </c>
      <c r="C72671" t="n">
        <v>6</v>
      </c>
      <c r="D72671" t="inlineStr">
        <is>
          <t>{'npm-cordova-plugin-veriff', '@veriff~js-sdk', 'tokenboost-veriff-kyc'}</t>
        </is>
      </c>
    </row>
    <row r="72672">
      <c r="A72672" s="1" t="n">
        <v>72670</v>
      </c>
      <c r="B72672" t="inlineStr">
        <is>
          <t>baaz</t>
        </is>
      </c>
      <c r="C72672" t="n">
        <v>6</v>
      </c>
      <c r="D72672" t="inlineStr">
        <is>
          <t>{'baaz-buikit', '@baaz~babel-preset-adapter', '@baaz~buildpack'}</t>
        </is>
      </c>
    </row>
    <row r="72673">
      <c r="A72673" s="1" t="n">
        <v>72671</v>
      </c>
      <c r="B72673" t="inlineStr">
        <is>
          <t>kjh</t>
        </is>
      </c>
      <c r="C72673" t="n">
        <v>6</v>
      </c>
      <c r="D72673" t="inlineStr">
        <is>
          <t>{'kjhvalidate', 'star_kjh', 'generator-chews-test-own-kjhnhshsb'}</t>
        </is>
      </c>
    </row>
    <row r="72674">
      <c r="A72674" s="1" t="n">
        <v>72672</v>
      </c>
      <c r="B72674" t="inlineStr">
        <is>
          <t>islider</t>
        </is>
      </c>
      <c r="C72674" t="n">
        <v>6</v>
      </c>
      <c r="D72674" t="inlineStr">
        <is>
          <t>{'islider', 'islider-dot', 'islider_pc'}</t>
        </is>
      </c>
    </row>
    <row r="72675">
      <c r="A72675" s="1" t="n">
        <v>72673</v>
      </c>
      <c r="B72675" t="inlineStr">
        <is>
          <t>vndb</t>
        </is>
      </c>
      <c r="C72675" t="n">
        <v>6</v>
      </c>
      <c r="D72675" t="inlineStr">
        <is>
          <t>{'@types~vndb', 'vndb.js', 'vndb-thigh-highs'}</t>
        </is>
      </c>
    </row>
    <row r="72676">
      <c r="A72676" s="1" t="n">
        <v>72674</v>
      </c>
      <c r="B72676" t="inlineStr">
        <is>
          <t>prescott</t>
        </is>
      </c>
      <c r="C72676" t="n">
        <v>6</v>
      </c>
      <c r="D72676" t="inlineStr">
        <is>
          <t>{'prescott', '@prescott~geo-pattern', '@prescott~renovate-config'}</t>
        </is>
      </c>
    </row>
    <row r="72677">
      <c r="A72677" s="1" t="n">
        <v>72675</v>
      </c>
      <c r="B72677" t="inlineStr">
        <is>
          <t>botorjs</t>
        </is>
      </c>
      <c r="C72677" t="n">
        <v>6</v>
      </c>
      <c r="D72677" t="inlineStr">
        <is>
          <t>{'@botorjs~event-bus', '@botorjs~server', '@botorjs~request'}</t>
        </is>
      </c>
    </row>
    <row r="72678">
      <c r="A72678" s="1" t="n">
        <v>72676</v>
      </c>
      <c r="B72678" t="inlineStr">
        <is>
          <t>vwi</t>
        </is>
      </c>
      <c r="C72678" t="n">
        <v>6</v>
      </c>
      <c r="D72678" t="inlineStr">
        <is>
          <t>{'vue-tables-vwi', 'vwi', 'vue-pagination-vwi'}</t>
        </is>
      </c>
    </row>
    <row r="72679">
      <c r="A72679" s="1" t="n">
        <v>72677</v>
      </c>
      <c r="B72679" t="inlineStr">
        <is>
          <t>hadesz</t>
        </is>
      </c>
      <c r="C72679" t="n">
        <v>6</v>
      </c>
      <c r="D72679" t="inlineStr">
        <is>
          <t>{'@hadesz~is-empty', '@hadesz~base64', '@hadesz~h-list'}</t>
        </is>
      </c>
    </row>
    <row r="72680">
      <c r="A72680" s="1" t="n">
        <v>72678</v>
      </c>
      <c r="B72680" t="inlineStr">
        <is>
          <t>livio</t>
        </is>
      </c>
      <c r="C72680" t="n">
        <v>6</v>
      </c>
      <c r="D72680" t="inlineStr">
        <is>
          <t>{'@livioo~test-dependency', '@brunnerlivio~typeorm', '@brunnerlivio~terminus'}</t>
        </is>
      </c>
    </row>
    <row r="72681">
      <c r="A72681" s="1" t="n">
        <v>72679</v>
      </c>
      <c r="B72681" t="inlineStr">
        <is>
          <t>thepiratebay</t>
        </is>
      </c>
      <c r="C72681" t="n">
        <v>6</v>
      </c>
      <c r="D72681" t="inlineStr">
        <is>
          <t>{'@types~thepiratebay', 'malamili-thepiratebay', 'thepiratebay'}</t>
        </is>
      </c>
    </row>
    <row r="72682">
      <c r="A72682" s="1" t="n">
        <v>72680</v>
      </c>
      <c r="B72682" t="inlineStr">
        <is>
          <t>renz</t>
        </is>
      </c>
      <c r="C72682" t="n">
        <v>6</v>
      </c>
      <c r="D72682" t="inlineStr">
        <is>
          <t>{'renzha', 'renzhaya', 'renzyhapi.js'}</t>
        </is>
      </c>
    </row>
    <row r="72683">
      <c r="A72683" s="1" t="n">
        <v>72681</v>
      </c>
      <c r="B72683" t="inlineStr">
        <is>
          <t>tulipswap</t>
        </is>
      </c>
      <c r="C72683" t="n">
        <v>6</v>
      </c>
      <c r="D72683" t="inlineStr">
        <is>
          <t>{'@testerbee~tulipswap-sdk', '@tulipswap~tulipswap-peripheral', '@tulipswap~tulip-swap-core'}</t>
        </is>
      </c>
    </row>
    <row r="72684">
      <c r="A72684" s="1" t="n">
        <v>72682</v>
      </c>
      <c r="B72684" t="inlineStr">
        <is>
          <t>rmosolgo</t>
        </is>
      </c>
      <c r="C72684" t="n">
        <v>6</v>
      </c>
      <c r="D72684" t="inlineStr">
        <is>
          <t>{'@rmosolgo~apollo-client', '@rmosolgo~graphql-anywhere', '@rmosolgo~apollo-utilities'}</t>
        </is>
      </c>
    </row>
    <row r="72685">
      <c r="A72685" s="1" t="n">
        <v>72683</v>
      </c>
      <c r="B72685" t="inlineStr">
        <is>
          <t>changlin</t>
        </is>
      </c>
      <c r="C72685" t="n">
        <v>6</v>
      </c>
      <c r="D72685" t="inlineStr">
        <is>
          <t>{'changlin-animate', 'changlin-observer', 'changlin-mc'}</t>
        </is>
      </c>
    </row>
    <row r="72686">
      <c r="A72686" s="1" t="n">
        <v>72684</v>
      </c>
      <c r="B72686" t="inlineStr">
        <is>
          <t>accela</t>
        </is>
      </c>
      <c r="C72686" t="n">
        <v>6</v>
      </c>
      <c r="D72686" t="inlineStr">
        <is>
          <t>{'@okofahi~accela', 'accela-ds-angular', 'accelasc'}</t>
        </is>
      </c>
    </row>
    <row r="72687">
      <c r="A72687" s="1" t="n">
        <v>72685</v>
      </c>
      <c r="B72687" t="inlineStr">
        <is>
          <t>abri</t>
        </is>
      </c>
      <c r="C72687" t="n">
        <v>6</v>
      </c>
      <c r="D72687" t="inlineStr">
        <is>
          <t>{'liabriagy-5', 'alokchhabria-frame-print', '@abrigo~element-ui'}</t>
        </is>
      </c>
    </row>
    <row r="72688">
      <c r="A72688" s="1" t="n">
        <v>72686</v>
      </c>
      <c r="B72688" t="inlineStr">
        <is>
          <t>hellotmy</t>
        </is>
      </c>
      <c r="C72688" t="n">
        <v>6</v>
      </c>
      <c r="D72688" t="inlineStr">
        <is>
          <t>{'hellotmy', 'hellotmy_112358', 'hellotmy_test0_csn'}</t>
        </is>
      </c>
    </row>
    <row r="72689">
      <c r="A72689" s="1" t="n">
        <v>72687</v>
      </c>
      <c r="B72689" t="inlineStr">
        <is>
          <t>envisalink</t>
        </is>
      </c>
      <c r="C72689" t="n">
        <v>6</v>
      </c>
      <c r="D72689" t="inlineStr">
        <is>
          <t>{'node-red-contrib-envisalink-dsc', 'envisalink-emulator', 'homebridge-envisalink-ademco'}</t>
        </is>
      </c>
    </row>
    <row r="72690">
      <c r="A72690" s="1" t="n">
        <v>72688</v>
      </c>
      <c r="B72690" t="inlineStr">
        <is>
          <t>zrr</t>
        </is>
      </c>
      <c r="C72690" t="n">
        <v>6</v>
      </c>
      <c r="D72690" t="inlineStr">
        <is>
          <t>{'@zrr-cli-dev~core', 'zrr-test-lib', 'zrr-week1'}</t>
        </is>
      </c>
    </row>
    <row r="72691">
      <c r="A72691" s="1" t="n">
        <v>72689</v>
      </c>
      <c r="B72691" t="inlineStr">
        <is>
          <t>cge</t>
        </is>
      </c>
      <c r="C72691" t="n">
        <v>6</v>
      </c>
      <c r="D72691" t="inlineStr">
        <is>
          <t>{'cgewecke-truffle-library', 'cgedk', 'gxpacge'}</t>
        </is>
      </c>
    </row>
    <row r="72692">
      <c r="A72692" s="1" t="n">
        <v>72690</v>
      </c>
      <c r="B72692" t="inlineStr">
        <is>
          <t>troubleshoot</t>
        </is>
      </c>
      <c r="C72692" t="n">
        <v>6</v>
      </c>
      <c r="D72692" t="inlineStr">
        <is>
          <t>{'webrtc-troubleshoot', 'ember-webrtc-troubleshoot', 'wix-protos-something-to-troubleshoot-api'}</t>
        </is>
      </c>
    </row>
    <row r="72693">
      <c r="A72693" s="1" t="n">
        <v>72691</v>
      </c>
      <c r="B72693" t="inlineStr">
        <is>
          <t>kolektor</t>
        </is>
      </c>
      <c r="C72693" t="n">
        <v>6</v>
      </c>
      <c r="D72693" t="inlineStr">
        <is>
          <t>{'@kolektor~nucleus-common', '@kolektor~nucleus-notifications-ui', '@kolektor~nucleus-identity-angular'}</t>
        </is>
      </c>
    </row>
    <row r="72694">
      <c r="A72694" s="1" t="n">
        <v>72692</v>
      </c>
      <c r="B72694" t="inlineStr">
        <is>
          <t>mempic</t>
        </is>
      </c>
      <c r="C72694" t="n">
        <v>6</v>
      </c>
      <c r="D72694" t="inlineStr">
        <is>
          <t>{'mempic-node-github-api', 'com.mempic.events-inspector1ns', 'com.mempic.events-inspector'}</t>
        </is>
      </c>
    </row>
    <row r="72695">
      <c r="A72695" s="1" t="n">
        <v>72693</v>
      </c>
      <c r="B72695" t="inlineStr">
        <is>
          <t>daspec</t>
        </is>
      </c>
      <c r="C72695" t="n">
        <v>6</v>
      </c>
      <c r="D72695" t="inlineStr">
        <is>
          <t>{'daspec-core', 'daspec-color-console', 'daspec-quantity-matchers'}</t>
        </is>
      </c>
    </row>
    <row r="72696">
      <c r="A72696" s="1" t="n">
        <v>72694</v>
      </c>
      <c r="B72696" t="inlineStr">
        <is>
          <t>avenir</t>
        </is>
      </c>
      <c r="C72696" t="n">
        <v>6</v>
      </c>
      <c r="D72696" t="inlineStr">
        <is>
          <t>{'avenirmq', 'avenir', 'avenir-components'}</t>
        </is>
      </c>
    </row>
    <row r="72697">
      <c r="A72697" s="1" t="n">
        <v>72695</v>
      </c>
      <c r="B72697" t="inlineStr">
        <is>
          <t>hsing</t>
        </is>
      </c>
      <c r="C72697" t="n">
        <v>6</v>
      </c>
      <c r="D72697" t="inlineStr">
        <is>
          <t>{'hsing-plugin-vueandsass', 'slush-hsing-vue', '@hsing-i~lotide'}</t>
        </is>
      </c>
    </row>
    <row r="72698">
      <c r="A72698" s="1" t="n">
        <v>72696</v>
      </c>
      <c r="B72698" t="inlineStr">
        <is>
          <t>jini</t>
        </is>
      </c>
      <c r="C72698" t="n">
        <v>6</v>
      </c>
      <c r="D72698" t="inlineStr">
        <is>
          <t>{'ridingwind-jiniu-statistics', 'ridingwind-jiniu-base', 'jinianjixiang'}</t>
        </is>
      </c>
    </row>
    <row r="72699">
      <c r="A72699" s="1" t="n">
        <v>72697</v>
      </c>
      <c r="B72699" t="inlineStr">
        <is>
          <t>zhd</t>
        </is>
      </c>
      <c r="C72699" t="n">
        <v>6</v>
      </c>
      <c r="D72699" t="inlineStr">
        <is>
          <t>{'@one_zhd~do-ui', 'zhd-cesium-test', 'zhd_sk_npm'}</t>
        </is>
      </c>
    </row>
    <row r="72700">
      <c r="A72700" s="1" t="n">
        <v>72698</v>
      </c>
      <c r="B72700" t="inlineStr">
        <is>
          <t>flipboxlabs</t>
        </is>
      </c>
      <c r="C72700" t="n">
        <v>6</v>
      </c>
      <c r="D72700" t="inlineStr">
        <is>
          <t>{'@flipboxlabs~rds', '@flipboxlabs~shift-vpc', '@flipboxlabs~vpc'}</t>
        </is>
      </c>
    </row>
    <row r="72701">
      <c r="A72701" s="1" t="n">
        <v>72699</v>
      </c>
      <c r="B72701" t="inlineStr">
        <is>
          <t>lowswaplab</t>
        </is>
      </c>
      <c r="C72701" t="n">
        <v>6</v>
      </c>
      <c r="D72701" t="inlineStr">
        <is>
          <t>{'@lowswaplab~mapicons', '@lowswaplab~leaflet-reticle', '@lowswaplab~icons'}</t>
        </is>
      </c>
    </row>
    <row r="72702">
      <c r="A72702" s="1" t="n">
        <v>72700</v>
      </c>
      <c r="B72702" t="inlineStr">
        <is>
          <t>pomjs</t>
        </is>
      </c>
      <c r="C72702" t="n">
        <v>6</v>
      </c>
      <c r="D72702" t="inlineStr">
        <is>
          <t>{'pomjs-cli', '@quancheng~pomjs', 'pomjs-vue2-table'}</t>
        </is>
      </c>
    </row>
    <row r="72703">
      <c r="A72703" s="1" t="n">
        <v>72701</v>
      </c>
      <c r="B72703" t="inlineStr">
        <is>
          <t>mksasi</t>
        </is>
      </c>
      <c r="C72703" t="n">
        <v>6</v>
      </c>
      <c r="D72703" t="inlineStr">
        <is>
          <t>{'@mksasi~ngx-table', '@mksasi~ngx-mydatepicker', '@mksasi~ngx-dnd'}</t>
        </is>
      </c>
    </row>
    <row r="72704">
      <c r="A72704" s="1" t="n">
        <v>72702</v>
      </c>
      <c r="B72704" t="inlineStr">
        <is>
          <t>ceos</t>
        </is>
      </c>
      <c r="C72704" t="n">
        <v>6</v>
      </c>
      <c r="D72704" t="inlineStr">
        <is>
          <t>{'@onlinewebnovel~thefamouspainteristheceoswife', 'ceos', 'create-ceos'}</t>
        </is>
      </c>
    </row>
    <row r="72705">
      <c r="A72705" s="1" t="n">
        <v>72703</v>
      </c>
      <c r="B72705" t="inlineStr">
        <is>
          <t>jwaf</t>
        </is>
      </c>
      <c r="C72705" t="n">
        <v>6</v>
      </c>
      <c r="D72705" t="inlineStr">
        <is>
          <t>{'@jwaf~auth', '@jwaf~form', 'jwaf'}</t>
        </is>
      </c>
    </row>
    <row r="72706">
      <c r="A72706" s="1" t="n">
        <v>72704</v>
      </c>
      <c r="B72706" t="inlineStr">
        <is>
          <t>dreamcatcher</t>
        </is>
      </c>
      <c r="C72706" t="n">
        <v>6</v>
      </c>
      <c r="D72706" t="inlineStr">
        <is>
          <t>{'dreamcatcher', '@dreamcatcher-tech~interblock', '@leisurelink~dreamcatcher-client'}</t>
        </is>
      </c>
    </row>
    <row r="72707">
      <c r="A72707" s="1" t="n">
        <v>72705</v>
      </c>
      <c r="B72707" t="inlineStr">
        <is>
          <t>mpegts</t>
        </is>
      </c>
      <c r="C72707" t="n">
        <v>6</v>
      </c>
      <c r="D72707" t="inlineStr">
        <is>
          <t>{'mpegts-demuxer', 'mpegts-tools', 'mpegts_to_mp4'}</t>
        </is>
      </c>
    </row>
    <row r="72708">
      <c r="A72708" s="1" t="n">
        <v>72706</v>
      </c>
      <c r="B72708" t="inlineStr">
        <is>
          <t>demuxer</t>
        </is>
      </c>
      <c r="C72708" t="n">
        <v>6</v>
      </c>
      <c r="D72708" t="inlineStr">
        <is>
          <t>{'mpegts-demuxer', 'async-iterator-demuxer', 'demuxer'}</t>
        </is>
      </c>
    </row>
    <row r="72709">
      <c r="A72709" s="1" t="n">
        <v>72707</v>
      </c>
      <c r="B72709" t="inlineStr">
        <is>
          <t>consents</t>
        </is>
      </c>
      <c r="C72709" t="n">
        <v>6</v>
      </c>
      <c r="D72709" t="inlineStr">
        <is>
          <t>{'@datafund~consents-summary', '@enzsft~react-cookie-consents', '@adv-ui~vendor-by-consents-loader'}</t>
        </is>
      </c>
    </row>
    <row r="72710">
      <c r="A72710" s="1" t="n">
        <v>72708</v>
      </c>
      <c r="B72710" t="inlineStr">
        <is>
          <t>surma</t>
        </is>
      </c>
      <c r="C72710" t="n">
        <v>6</v>
      </c>
      <c r="D72710" t="inlineStr">
        <is>
          <t>{'surma', '@surma~structured-data-view', '@surma~rollup-plugin-off-main-thread'}</t>
        </is>
      </c>
    </row>
    <row r="72711">
      <c r="A72711" s="1" t="n">
        <v>72709</v>
      </c>
      <c r="B72711" t="inlineStr">
        <is>
          <t>mutou</t>
        </is>
      </c>
      <c r="C72711" t="n">
        <v>6</v>
      </c>
      <c r="D72711" t="inlineStr">
        <is>
          <t>{'mutou-node-plugin', 'vash-mutou', 'mutou-s'}</t>
        </is>
      </c>
    </row>
    <row r="72712">
      <c r="A72712" s="1" t="n">
        <v>72710</v>
      </c>
      <c r="B72712" t="inlineStr">
        <is>
          <t>pubsubjs</t>
        </is>
      </c>
      <c r="C72712" t="n">
        <v>6</v>
      </c>
      <c r="D72712" t="inlineStr">
        <is>
          <t>{'pubsubJS', 'pubsubjs-m4r', 'retyped-pubsubjs-tsd-ambient'}</t>
        </is>
      </c>
    </row>
    <row r="72713">
      <c r="A72713" s="1" t="n">
        <v>72711</v>
      </c>
      <c r="B72713" t="inlineStr">
        <is>
          <t>nwae</t>
        </is>
      </c>
      <c r="C72713" t="n">
        <v>6</v>
      </c>
      <c r="D72713" t="inlineStr">
        <is>
          <t>{'nwae-broadcaster', 'nwae-lang', 'nwae-utils'}</t>
        </is>
      </c>
    </row>
    <row r="72714">
      <c r="A72714" s="1" t="n">
        <v>72712</v>
      </c>
      <c r="B72714" t="inlineStr">
        <is>
          <t>farmerconnect</t>
        </is>
      </c>
      <c r="C72714" t="n">
        <v>6</v>
      </c>
      <c r="D72714" t="inlineStr">
        <is>
          <t>{'@farmerconnect~eslint-config-ts', '@farmerconnect~eslint-config-node-ts', '@farmerconnect~prettier-config'}</t>
        </is>
      </c>
    </row>
    <row r="72715">
      <c r="A72715" s="1" t="n">
        <v>72713</v>
      </c>
      <c r="B72715" t="inlineStr">
        <is>
          <t>cropped</t>
        </is>
      </c>
      <c r="C72715" t="n">
        <v>6</v>
      </c>
      <c r="D72715" t="inlineStr">
        <is>
          <t>{'@leminnow~vue-lemin-cropped-captcha', 'react-cropped-image', '@leminnow~react-lemin-cropped-captcha'}</t>
        </is>
      </c>
    </row>
    <row r="72716">
      <c r="A72716" s="1" t="n">
        <v>72714</v>
      </c>
      <c r="B72716" t="inlineStr">
        <is>
          <t>aoo</t>
        </is>
      </c>
      <c r="C72716" t="n">
        <v>6</v>
      </c>
      <c r="D72716" t="inlineStr">
        <is>
          <t>{'react-native-demo-aoo-library', 'aoo', '@aoo~mdx'}</t>
        </is>
      </c>
    </row>
    <row r="72717">
      <c r="A72717" s="1" t="n">
        <v>72715</v>
      </c>
      <c r="B72717" t="inlineStr">
        <is>
          <t>paulxuca</t>
        </is>
      </c>
      <c r="C72717" t="n">
        <v>6</v>
      </c>
      <c r="D72717" t="inlineStr">
        <is>
          <t>{'@paulxuca~react-navigation-helpers', '@paulxuca~instagram-private-api', '@paulxuca~babel-preset-backpack'}</t>
        </is>
      </c>
    </row>
    <row r="72718">
      <c r="A72718" s="1" t="n">
        <v>72716</v>
      </c>
      <c r="B72718" t="inlineStr">
        <is>
          <t>huangyou</t>
        </is>
      </c>
      <c r="C72718" t="n">
        <v>6</v>
      </c>
      <c r="D72718" t="inlineStr">
        <is>
          <t>{'@fontsource~zcool-qingke-huangyou', '@openfonts~zcool-qingke-huangyou_latin', '@openfonts~zcool-qingke-huangyou_chinese-simplified'}</t>
        </is>
      </c>
    </row>
    <row r="72719">
      <c r="A72719" s="1" t="n">
        <v>72717</v>
      </c>
      <c r="B72719" t="inlineStr">
        <is>
          <t>nodox</t>
        </is>
      </c>
      <c r="C72719" t="n">
        <v>6</v>
      </c>
      <c r="D72719" t="inlineStr">
        <is>
          <t>{'nodox-modules', '@nodox~gatsby-cli', 'nodox-editor-plugin'}</t>
        </is>
      </c>
    </row>
    <row r="72720">
      <c r="A72720" s="1" t="n">
        <v>72718</v>
      </c>
      <c r="B72720" t="inlineStr">
        <is>
          <t>intuitional</t>
        </is>
      </c>
      <c r="C72720" t="n">
        <v>6</v>
      </c>
      <c r="D72720" t="inlineStr">
        <is>
          <t>{'intuitional-test-babel-jest', 'my-runner-transformer-intuitional-test', 'babel-plugin-intuitional-test-parse'}</t>
        </is>
      </c>
    </row>
    <row r="72721">
      <c r="A72721" s="1" t="n">
        <v>72719</v>
      </c>
      <c r="B72721" t="inlineStr">
        <is>
          <t>pebblecode</t>
        </is>
      </c>
      <c r="C72721" t="n">
        <v>6</v>
      </c>
      <c r="D72721" t="inlineStr">
        <is>
          <t>{'eslint-config-pebblecode', 'cordova-plugin-fork-pebblecode-background-fetch', 'cordova-plugin-pebblecode-ble-central'}</t>
        </is>
      </c>
    </row>
    <row r="72722">
      <c r="A72722" s="1" t="n">
        <v>72720</v>
      </c>
      <c r="B72722" t="inlineStr">
        <is>
          <t>asleep</t>
        </is>
      </c>
      <c r="C72722" t="n">
        <v>6</v>
      </c>
      <c r="D72722" t="inlineStr">
        <is>
          <t>{'hinux-asleep-cult', '@tomoasleep~atom-plugin-mocha-test-runner', '@asleeppiano~markdown-it-frontmatter'}</t>
        </is>
      </c>
    </row>
    <row r="72723">
      <c r="A72723" s="1" t="n">
        <v>72721</v>
      </c>
      <c r="B72723" t="inlineStr">
        <is>
          <t>gearworks</t>
        </is>
      </c>
      <c r="C72723" t="n">
        <v>6</v>
      </c>
      <c r="D72723" t="inlineStr">
        <is>
          <t>{'gearworks-validation', 'gearworks-forms', 'gearworks-route'}</t>
        </is>
      </c>
    </row>
    <row r="72724">
      <c r="A72724" s="1" t="n">
        <v>72722</v>
      </c>
      <c r="B72724" t="inlineStr">
        <is>
          <t>candygen</t>
        </is>
      </c>
      <c r="C72724" t="n">
        <v>6</v>
      </c>
      <c r="D72724" t="inlineStr">
        <is>
          <t>{'candygen', '@candygen~example', 'candygen-firebase'}</t>
        </is>
      </c>
    </row>
    <row r="72725">
      <c r="A72725" s="1" t="n">
        <v>72723</v>
      </c>
      <c r="B72725" t="inlineStr">
        <is>
          <t>fecl</t>
        </is>
      </c>
      <c r="C72725" t="n">
        <v>6</v>
      </c>
      <c r="D72725" t="inlineStr">
        <is>
          <t>{'@fe6~fecli', '@a0znpm~fecli', 'pjafecli'}</t>
        </is>
      </c>
    </row>
    <row r="72726">
      <c r="A72726" s="1" t="n">
        <v>72724</v>
      </c>
      <c r="B72726" t="inlineStr">
        <is>
          <t>tification</t>
        </is>
      </c>
      <c r="C72726" t="n">
        <v>6</v>
      </c>
      <c r="D72726" t="inlineStr">
        <is>
          <t>{'react-toastification', '@mingers_95~prettification', 'vue-toastification'}</t>
        </is>
      </c>
    </row>
    <row r="72727">
      <c r="A72727" s="1" t="n">
        <v>72725</v>
      </c>
      <c r="B72727" t="inlineStr">
        <is>
          <t>mktg</t>
        </is>
      </c>
      <c r="C72727" t="n">
        <v>6</v>
      </c>
      <c r="D72727" t="inlineStr">
        <is>
          <t>{'@hashicorp~mktg-codemods', '@hashicorp~mktg-logos', '@hashicorp~mktg-global-styles'}</t>
        </is>
      </c>
    </row>
    <row r="72728">
      <c r="A72728" s="1" t="n">
        <v>72726</v>
      </c>
      <c r="B72728" t="inlineStr">
        <is>
          <t>usy</t>
        </is>
      </c>
      <c r="C72728" t="n">
        <v>6</v>
      </c>
      <c r="D72728" t="inlineStr">
        <is>
          <t>{'usy_initdata_test-runnerg01', 'usy_initdata_asyncjobg01', 'usy_support_metamodelgeneratorg01'}</t>
        </is>
      </c>
    </row>
    <row r="72729">
      <c r="A72729" s="1" t="n">
        <v>72727</v>
      </c>
      <c r="B72729" t="inlineStr">
        <is>
          <t>fara</t>
        </is>
      </c>
      <c r="C72729" t="n">
        <v>6</v>
      </c>
      <c r="D72729" t="inlineStr">
        <is>
          <t>{'farapayamakjs', 'faraoman-angular-datepicker', '@asarfara~vue-lazy-image'}</t>
        </is>
      </c>
    </row>
    <row r="72730">
      <c r="A72730" s="1" t="n">
        <v>72728</v>
      </c>
      <c r="B72730" t="inlineStr">
        <is>
          <t>aerio</t>
        </is>
      </c>
      <c r="C72730" t="n">
        <v>6</v>
      </c>
      <c r="D72730" t="inlineStr">
        <is>
          <t>{'@thaerious~bar', '@thaerious~nidget', '@thaerious~foo'}</t>
        </is>
      </c>
    </row>
    <row r="72731">
      <c r="A72731" s="1" t="n">
        <v>72729</v>
      </c>
      <c r="B72731" t="inlineStr">
        <is>
          <t>thaerious</t>
        </is>
      </c>
      <c r="C72731" t="n">
        <v>6</v>
      </c>
      <c r="D72731" t="inlineStr">
        <is>
          <t>{'@thaerious~bar', '@thaerious~nidget', '@thaerious~foo'}</t>
        </is>
      </c>
    </row>
    <row r="72732">
      <c r="A72732" s="1" t="n">
        <v>72730</v>
      </c>
      <c r="B72732" t="inlineStr">
        <is>
          <t>myt</t>
        </is>
      </c>
      <c r="C72732" t="n">
        <v>6</v>
      </c>
      <c r="D72732" t="inlineStr">
        <is>
          <t>{'myt-react-confirm', 'myt-pie-chart', 'myt-react-snippets'}</t>
        </is>
      </c>
    </row>
    <row r="72733">
      <c r="A72733" s="1" t="n">
        <v>72731</v>
      </c>
      <c r="B72733" t="inlineStr">
        <is>
          <t>testmybot</t>
        </is>
      </c>
      <c r="C72733" t="n">
        <v>6</v>
      </c>
      <c r="D72733" t="inlineStr">
        <is>
          <t>{'testmybot-slackmock', 'testmybot-chat', 'testmybot-ide'}</t>
        </is>
      </c>
    </row>
    <row r="72734">
      <c r="A72734" s="1" t="n">
        <v>72732</v>
      </c>
      <c r="B72734" t="inlineStr">
        <is>
          <t>btffamily</t>
        </is>
      </c>
      <c r="C72734" t="n">
        <v>6</v>
      </c>
      <c r="D72734" t="inlineStr">
        <is>
          <t>{'@btffamily~xp-common', '@btffamily~station', '@btffamily~softklin'}</t>
        </is>
      </c>
    </row>
    <row r="72735">
      <c r="A72735" s="1" t="n">
        <v>72733</v>
      </c>
      <c r="B72735" t="inlineStr">
        <is>
          <t>klic</t>
        </is>
      </c>
      <c r="C72735" t="n">
        <v>6</v>
      </c>
      <c r="D72735" t="inlineStr">
        <is>
          <t>{'2klic-sdk', '@2klic~2klic_io-sdk', 'klic-mapview'}</t>
        </is>
      </c>
    </row>
    <row r="72736">
      <c r="A72736" s="1" t="n">
        <v>72734</v>
      </c>
      <c r="B72736" t="inlineStr">
        <is>
          <t>brekelmans</t>
        </is>
      </c>
      <c r="C72736" t="n">
        <v>6</v>
      </c>
      <c r="D72736" t="inlineStr">
        <is>
          <t>{'@thomas-brekelmans~fonto-package-build', '@thomas-brekelmans~some-fonto-package', '@thomas-brekelmans~fds'}</t>
        </is>
      </c>
    </row>
    <row r="72737">
      <c r="A72737" s="1" t="n">
        <v>72735</v>
      </c>
      <c r="B72737" t="inlineStr">
        <is>
          <t>bitblit</t>
        </is>
      </c>
      <c r="C72737" t="n">
        <v>6</v>
      </c>
      <c r="D72737" t="inlineStr">
        <is>
          <t>{'@bitblit~ratchet', '@bitblit~saltmine', '@bitblit~schmocha'}</t>
        </is>
      </c>
    </row>
    <row r="72738">
      <c r="A72738" s="1" t="n">
        <v>72736</v>
      </c>
      <c r="B72738" t="inlineStr">
        <is>
          <t>fluro</t>
        </is>
      </c>
      <c r="C72738" t="n">
        <v>6</v>
      </c>
      <c r="D72738" t="inlineStr">
        <is>
          <t>{'fluro-vue-ui', 'fluro', '@iypsoftware~iyp-fluro-vue-ui'}</t>
        </is>
      </c>
    </row>
    <row r="72739">
      <c r="A72739" s="1" t="n">
        <v>72737</v>
      </c>
      <c r="B72739" t="inlineStr">
        <is>
          <t>mihai</t>
        </is>
      </c>
      <c r="C72739" t="n">
        <v>6</v>
      </c>
      <c r="D72739" t="inlineStr">
        <is>
          <t>{'mihairuncan-frame-print', 'mihai-npm-demo', '@mihaidaviddeveloper~ui'}</t>
        </is>
      </c>
    </row>
    <row r="72740">
      <c r="A72740" s="1" t="n">
        <v>72738</v>
      </c>
      <c r="B72740" t="inlineStr">
        <is>
          <t>jole</t>
        </is>
      </c>
      <c r="C72740" t="n">
        <v>6</v>
      </c>
      <c r="D72740" t="inlineStr">
        <is>
          <t>{'@fontsource~frijole', 'typeface-frijole', '@openfonts~frijole_latin'}</t>
        </is>
      </c>
    </row>
    <row r="72741">
      <c r="A72741" s="1" t="n">
        <v>72739</v>
      </c>
      <c r="B72741" t="inlineStr">
        <is>
          <t>frijole</t>
        </is>
      </c>
      <c r="C72741" t="n">
        <v>6</v>
      </c>
      <c r="D72741" t="inlineStr">
        <is>
          <t>{'@fontsource~frijole', 'typeface-frijole', '@openfonts~frijole_latin'}</t>
        </is>
      </c>
    </row>
    <row r="72742">
      <c r="A72742" s="1" t="n">
        <v>72740</v>
      </c>
      <c r="B72742" t="inlineStr">
        <is>
          <t>blazes</t>
        </is>
      </c>
      <c r="C72742" t="n">
        <v>6</v>
      </c>
      <c r="D72742" t="inlineStr">
        <is>
          <t>{'@blazes~abc', '@blazes~cache', 'vue-cli-plugin-blazes'}</t>
        </is>
      </c>
    </row>
    <row r="72743">
      <c r="A72743" s="1" t="n">
        <v>72741</v>
      </c>
      <c r="B72743" t="inlineStr">
        <is>
          <t>dzo</t>
        </is>
      </c>
      <c r="C72743" t="n">
        <v>6</v>
      </c>
      <c r="D72743" t="inlineStr">
        <is>
          <t>{'@bdzo~abstract-logging', '@dzordzo-men~cg-test-lib', 'dzo'}</t>
        </is>
      </c>
    </row>
    <row r="72744">
      <c r="A72744" s="1" t="n">
        <v>72742</v>
      </c>
      <c r="B72744" t="inlineStr">
        <is>
          <t>hyperlab</t>
        </is>
      </c>
      <c r="C72744" t="n">
        <v>6</v>
      </c>
      <c r="D72744" t="inlineStr">
        <is>
          <t>{'loadable-codemod-hyperlab', '@hyperlab-solutions~express-rate-limit', 'hyperlab-gatsby-source-instagram-all'}</t>
        </is>
      </c>
    </row>
    <row r="72745">
      <c r="A72745" s="1" t="n">
        <v>72743</v>
      </c>
      <c r="B72745" t="inlineStr">
        <is>
          <t>mccann</t>
        </is>
      </c>
      <c r="C72745" t="n">
        <v>6</v>
      </c>
      <c r="D72745" t="inlineStr">
        <is>
          <t>{'@joemccann~robinhood-api', '@myanmccann~hello-wasm', '@mccann~vue-cli-plugin-sanity'}</t>
        </is>
      </c>
    </row>
    <row r="72746">
      <c r="A72746" s="1" t="n">
        <v>72744</v>
      </c>
      <c r="B72746" t="inlineStr">
        <is>
          <t>slopes</t>
        </is>
      </c>
      <c r="C72746" t="n">
        <v>6</v>
      </c>
      <c r="D72746" t="inlineStr">
        <is>
          <t>{'kp-resorts-slopes-parser', '@andreas-halemba~tailwindcss-css-slopes', 'phaser-slopes'}</t>
        </is>
      </c>
    </row>
    <row r="72747">
      <c r="A72747" s="1" t="n">
        <v>72745</v>
      </c>
      <c r="B72747" t="inlineStr">
        <is>
          <t>digikit</t>
        </is>
      </c>
      <c r="C72747" t="n">
        <v>6</v>
      </c>
      <c r="D72747" t="inlineStr">
        <is>
          <t>{'@mrtdmrmrt~digikit', '@digilabscz~digikit', 'digikit'}</t>
        </is>
      </c>
    </row>
    <row r="72748">
      <c r="A72748" s="1" t="n">
        <v>72746</v>
      </c>
      <c r="B72748" t="inlineStr">
        <is>
          <t>fgr</t>
        </is>
      </c>
      <c r="C72748" t="n">
        <v>6</v>
      </c>
      <c r="D72748" t="inlineStr">
        <is>
          <t>{'collective-fgrcon-pgeasyform', 'fgrdir', 'fgr-create-react-app'}</t>
        </is>
      </c>
    </row>
    <row r="72749">
      <c r="A72749" s="1" t="n">
        <v>72747</v>
      </c>
      <c r="B72749" t="inlineStr">
        <is>
          <t>eccentric</t>
        </is>
      </c>
      <c r="C72749" t="n">
        <v>6</v>
      </c>
      <c r="D72749" t="inlineStr">
        <is>
          <t>{'express-eccentric', 'eccentric', 'eccentrictouch'}</t>
        </is>
      </c>
    </row>
    <row r="72750">
      <c r="A72750" s="1" t="n">
        <v>72748</v>
      </c>
      <c r="B72750" t="inlineStr">
        <is>
          <t>bitsharesjs</t>
        </is>
      </c>
      <c r="C72750" t="n">
        <v>6</v>
      </c>
      <c r="D72750" t="inlineStr">
        <is>
          <t>{'bitsharesjs-ws-d', 'bitsharesjs', 'bitsharesjs-ws'}</t>
        </is>
      </c>
    </row>
    <row r="72751">
      <c r="A72751" s="1" t="n">
        <v>72749</v>
      </c>
      <c r="B72751" t="inlineStr">
        <is>
          <t>ananda</t>
        </is>
      </c>
      <c r="C72751" t="n">
        <v>6</v>
      </c>
      <c r="D72751" t="inlineStr">
        <is>
          <t>{'@anandaroop~yat', 'georgeananda-starwars-names', '@anandaroop~react-blurred-pii'}</t>
        </is>
      </c>
    </row>
    <row r="72752">
      <c r="A72752" s="1" t="n">
        <v>72750</v>
      </c>
      <c r="B72752" t="inlineStr">
        <is>
          <t>ucs633</t>
        </is>
      </c>
      <c r="C72752" t="n">
        <v>6</v>
      </c>
      <c r="D72752" t="inlineStr">
        <is>
          <t>{'ucs633-topsis-sumitjain', 'topsis-sirish-ucs633', 'ucs633-aditri'}</t>
        </is>
      </c>
    </row>
    <row r="72753">
      <c r="A72753" s="1" t="n">
        <v>72751</v>
      </c>
      <c r="B72753" t="inlineStr">
        <is>
          <t>arne</t>
        </is>
      </c>
      <c r="C72753" t="n">
        <v>6</v>
      </c>
      <c r="D72753" t="inlineStr">
        <is>
          <t>{'sachin.dharne', '@petarnenov~pit.js', '@megarne~scoped'}</t>
        </is>
      </c>
    </row>
    <row r="72754">
      <c r="A72754" s="1" t="n">
        <v>72752</v>
      </c>
      <c r="B72754" t="inlineStr">
        <is>
          <t>eknowles</t>
        </is>
      </c>
      <c r="C72754" t="n">
        <v>6</v>
      </c>
      <c r="D72754" t="inlineStr">
        <is>
          <t>{'@eknowles~clio-cli', '@eknowles~gatsby-source-prismic-graphql', '@eknowles~clio-jira'}</t>
        </is>
      </c>
    </row>
    <row r="72755">
      <c r="A72755" s="1" t="n">
        <v>72753</v>
      </c>
      <c r="B72755" t="inlineStr">
        <is>
          <t>gdq</t>
        </is>
      </c>
      <c r="C72755" t="n">
        <v>6</v>
      </c>
      <c r="D72755" t="inlineStr">
        <is>
          <t>{'@dillonchr~gdq', 'tencentcloud-sdk-python-tkgdq', 'gdq'}</t>
        </is>
      </c>
    </row>
    <row r="72756">
      <c r="A72756" s="1" t="n">
        <v>72754</v>
      </c>
      <c r="B72756" t="inlineStr">
        <is>
          <t>lyda</t>
        </is>
      </c>
      <c r="C72756" t="n">
        <v>6</v>
      </c>
      <c r="D72756" t="inlineStr">
        <is>
          <t>{'lyda-api-client', 'lyda-accessor-formio', 'lyda-querier'}</t>
        </is>
      </c>
    </row>
    <row r="72757">
      <c r="A72757" s="1" t="n">
        <v>72755</v>
      </c>
      <c r="B72757" t="inlineStr">
        <is>
          <t>stylestats</t>
        </is>
      </c>
      <c r="C72757" t="n">
        <v>6</v>
      </c>
      <c r="D72757" t="inlineStr">
        <is>
          <t>{'stylestats-query', 'gulp-stylestats', 'stylestats'}</t>
        </is>
      </c>
    </row>
    <row r="72758">
      <c r="A72758" s="1" t="n">
        <v>72756</v>
      </c>
      <c r="B72758" t="inlineStr">
        <is>
          <t>enderle</t>
        </is>
      </c>
      <c r="C72758" t="n">
        <v>6</v>
      </c>
      <c r="D72758" t="inlineStr">
        <is>
          <t>{'@enderlee~awesome-core', '@enderlee~awesome-plugin-demo', '@enderlee~awesome-awesomerc'}</t>
        </is>
      </c>
    </row>
    <row r="72759">
      <c r="A72759" s="1" t="n">
        <v>72757</v>
      </c>
      <c r="B72759" t="inlineStr">
        <is>
          <t>enderlee</t>
        </is>
      </c>
      <c r="C72759" t="n">
        <v>6</v>
      </c>
      <c r="D72759" t="inlineStr">
        <is>
          <t>{'@enderlee~awesome-core', '@enderlee~awesome-plugin-demo', '@enderlee~awesome-awesomerc'}</t>
        </is>
      </c>
    </row>
    <row r="72760">
      <c r="A72760" s="1" t="n">
        <v>72758</v>
      </c>
      <c r="B72760" t="inlineStr">
        <is>
          <t>ecpmbot</t>
        </is>
      </c>
      <c r="C72760" t="n">
        <v>6</v>
      </c>
      <c r="D72760" t="inlineStr">
        <is>
          <t>{'ecpmbot_pokkt', 'ecpmbot_unityads', 'ecpmbot_adcolony'}</t>
        </is>
      </c>
    </row>
    <row r="72761">
      <c r="A72761" s="1" t="n">
        <v>72759</v>
      </c>
      <c r="B72761" t="inlineStr">
        <is>
          <t>kizahasi</t>
        </is>
      </c>
      <c r="C72761" t="n">
        <v>6</v>
      </c>
      <c r="D72761" t="inlineStr">
        <is>
          <t>{'@kizahasi~flocon-script', '@kizahasi~util', '@kizahasi~option'}</t>
        </is>
      </c>
    </row>
    <row r="72762">
      <c r="A72762" s="1" t="n">
        <v>72760</v>
      </c>
      <c r="B72762" t="inlineStr">
        <is>
          <t>soumen</t>
        </is>
      </c>
      <c r="C72762" t="n">
        <v>6</v>
      </c>
      <c r="D72762" t="inlineStr">
        <is>
          <t>{'npm-soumen-welcome-pkg', 'soumen', 'soumen-dev-001'}</t>
        </is>
      </c>
    </row>
    <row r="72763">
      <c r="A72763" s="1" t="n">
        <v>72761</v>
      </c>
      <c r="B72763" t="inlineStr">
        <is>
          <t>ttx</t>
        </is>
      </c>
      <c r="C72763" t="n">
        <v>6</v>
      </c>
      <c r="D72763" t="inlineStr">
        <is>
          <t>{'ttxttt', '@zcuric~hrt-ttx', 'hrt-ttx'}</t>
        </is>
      </c>
    </row>
    <row r="72764">
      <c r="A72764" s="1" t="n">
        <v>72762</v>
      </c>
      <c r="B72764" t="inlineStr">
        <is>
          <t>tamara</t>
        </is>
      </c>
      <c r="C72764" t="n">
        <v>6</v>
      </c>
      <c r="D72764" t="inlineStr">
        <is>
          <t>{'tamara-sdk', 'md-links-tamara-munoz', '@tamara-solution~checkout'}</t>
        </is>
      </c>
    </row>
    <row r="72765">
      <c r="A72765" s="1" t="n">
        <v>72763</v>
      </c>
      <c r="B72765" t="inlineStr">
        <is>
          <t>qbus</t>
        </is>
      </c>
      <c r="C72765" t="n">
        <v>6</v>
      </c>
      <c r="D72765" t="inlineStr">
        <is>
          <t>{'qbus-eqoweb-api', 'qbus', 'qbus-ipc'}</t>
        </is>
      </c>
    </row>
    <row r="72766">
      <c r="A72766" s="1" t="n">
        <v>72764</v>
      </c>
      <c r="B72766" t="inlineStr">
        <is>
          <t>dynaconfig</t>
        </is>
      </c>
      <c r="C72766" t="n">
        <v>6</v>
      </c>
      <c r="D72766" t="inlineStr">
        <is>
          <t>{'@dynaconfig~yaml', '@dynaconfig~toml', '@dynaconfig~jsonfile'}</t>
        </is>
      </c>
    </row>
    <row r="72767">
      <c r="A72767" s="1" t="n">
        <v>72765</v>
      </c>
      <c r="B72767" t="inlineStr">
        <is>
          <t>rooo</t>
        </is>
      </c>
      <c r="C72767" t="n">
        <v>6</v>
      </c>
      <c r="D72767" t="inlineStr">
        <is>
          <t>{'rooo', '@rooo~router', '@rooo~foundation'}</t>
        </is>
      </c>
    </row>
    <row r="72768">
      <c r="A72768" s="1" t="n">
        <v>72766</v>
      </c>
      <c r="B72768" t="inlineStr">
        <is>
          <t>bootleg</t>
        </is>
      </c>
      <c r="C72768" t="n">
        <v>6</v>
      </c>
      <c r="D72768" t="inlineStr">
        <is>
          <t>{'bootleg-app', 'bootleg-tokens', 'bootleg-hl'}</t>
        </is>
      </c>
    </row>
    <row r="72769">
      <c r="A72769" s="1" t="n">
        <v>72767</v>
      </c>
      <c r="B72769" t="inlineStr">
        <is>
          <t>omix</t>
        </is>
      </c>
      <c r="C72769" t="n">
        <v>6</v>
      </c>
      <c r="D72769" t="inlineStr">
        <is>
          <t>{'omix.js', 'morri-omix', 'schlomix-node'}</t>
        </is>
      </c>
    </row>
    <row r="72770">
      <c r="A72770" s="1" t="n">
        <v>72768</v>
      </c>
      <c r="B72770" t="inlineStr">
        <is>
          <t>caucho</t>
        </is>
      </c>
      <c r="C72770" t="n">
        <v>6</v>
      </c>
      <c r="D72770" t="inlineStr">
        <is>
          <t>{'@wcauchois~wring-widget', '@wcauchois~wring-manage', '@wcauchois~wring-schema'}</t>
        </is>
      </c>
    </row>
    <row r="72771">
      <c r="A72771" s="1" t="n">
        <v>72769</v>
      </c>
      <c r="B72771" t="inlineStr">
        <is>
          <t>wcauchois</t>
        </is>
      </c>
      <c r="C72771" t="n">
        <v>6</v>
      </c>
      <c r="D72771" t="inlineStr">
        <is>
          <t>{'@wcauchois~wring-widget', '@wcauchois~wring-manage', '@wcauchois~wring-schema'}</t>
        </is>
      </c>
    </row>
    <row r="72772">
      <c r="A72772" s="1" t="n">
        <v>72770</v>
      </c>
      <c r="B72772" t="inlineStr">
        <is>
          <t>paia</t>
        </is>
      </c>
      <c r="C72772" t="n">
        <v>6</v>
      </c>
      <c r="D72772" t="inlineStr">
        <is>
          <t>{'tupaia-access-policy', '@openmsupply~tupaia-service', '@beyondessential~tupaia-access-policy'}</t>
        </is>
      </c>
    </row>
    <row r="72773">
      <c r="A72773" s="1" t="n">
        <v>72771</v>
      </c>
      <c r="B72773" t="inlineStr">
        <is>
          <t>ehsan</t>
        </is>
      </c>
      <c r="C72773" t="n">
        <v>6</v>
      </c>
      <c r="D72773" t="inlineStr">
        <is>
          <t>{'react-scripts-ehsan', 'ehsan-tests', '@ehsanfortuna~pack'}</t>
        </is>
      </c>
    </row>
    <row r="72774">
      <c r="A72774" s="1" t="n">
        <v>72772</v>
      </c>
      <c r="B72774" t="inlineStr">
        <is>
          <t>goferfs</t>
        </is>
      </c>
      <c r="C72774" t="n">
        <v>6</v>
      </c>
      <c r="D72774" t="inlineStr">
        <is>
          <t>{'goferfs-types', 'goferfs-adapter-local', 'goferfs-interfaces'}</t>
        </is>
      </c>
    </row>
    <row r="72775">
      <c r="A72775" s="1" t="n">
        <v>72773</v>
      </c>
      <c r="B72775" t="inlineStr">
        <is>
          <t>apix</t>
        </is>
      </c>
      <c r="C72775" t="n">
        <v>6</v>
      </c>
      <c r="D72775" t="inlineStr">
        <is>
          <t>{'apix', 'dropbox-apix', '@ozziest~apix'}</t>
        </is>
      </c>
    </row>
    <row r="72776">
      <c r="A72776" s="1" t="n">
        <v>72774</v>
      </c>
      <c r="B72776" t="inlineStr">
        <is>
          <t>chrisfieldsii</t>
        </is>
      </c>
      <c r="C72776" t="n">
        <v>6</v>
      </c>
      <c r="D72776" t="inlineStr">
        <is>
          <t>{'@chrisfieldsii~react-use-typewriter', '@chrisfieldsii~nextjs-utils', '@chrisfieldsii~react-components'}</t>
        </is>
      </c>
    </row>
    <row r="72777">
      <c r="A72777" s="1" t="n">
        <v>72775</v>
      </c>
      <c r="B72777" t="inlineStr">
        <is>
          <t>hust</t>
        </is>
      </c>
      <c r="C72777" t="n">
        <v>6</v>
      </c>
      <c r="D72777" t="inlineStr">
        <is>
          <t>{'hustcc', '@hustlzp~lean-cache', 'epichust-ui-test'}</t>
        </is>
      </c>
    </row>
    <row r="72778">
      <c r="A72778" s="1" t="n">
        <v>72776</v>
      </c>
      <c r="B72778" t="inlineStr">
        <is>
          <t>zcore</t>
        </is>
      </c>
      <c r="C72778" t="n">
        <v>6</v>
      </c>
      <c r="D72778" t="inlineStr">
        <is>
          <t>{'zcore-lib', 'zcore', 'mmhglobal-zcore'}</t>
        </is>
      </c>
    </row>
    <row r="72779">
      <c r="A72779" s="1" t="n">
        <v>72777</v>
      </c>
      <c r="B72779" t="inlineStr">
        <is>
          <t>mimus</t>
        </is>
      </c>
      <c r="C72779" t="n">
        <v>6</v>
      </c>
      <c r="D72779" t="inlineStr">
        <is>
          <t>{'@polifev~gallimimus', 'mimus-mocker', 'mimus'}</t>
        </is>
      </c>
    </row>
    <row r="72780">
      <c r="A72780" s="1" t="n">
        <v>72778</v>
      </c>
      <c r="B72780" t="inlineStr">
        <is>
          <t>mycomponents</t>
        </is>
      </c>
      <c r="C72780" t="n">
        <v>6</v>
      </c>
      <c r="D72780" t="inlineStr">
        <is>
          <t>{'mycomponents-test', '@owncomponents~mycomponents', 'mycomponents-com'}</t>
        </is>
      </c>
    </row>
    <row r="72781">
      <c r="A72781" s="1" t="n">
        <v>72779</v>
      </c>
      <c r="B72781" t="inlineStr">
        <is>
          <t>reut</t>
        </is>
      </c>
      <c r="C72781" t="n">
        <v>6</v>
      </c>
      <c r="D72781" t="inlineStr">
        <is>
          <t>{'reutmailer', '@reuthifalkor~templator-nodejs', 'm06-03reut'}</t>
        </is>
      </c>
    </row>
    <row r="72782">
      <c r="A72782" s="1" t="n">
        <v>72780</v>
      </c>
      <c r="B72782" t="inlineStr">
        <is>
          <t>nodeppt</t>
        </is>
      </c>
      <c r="C72782" t="n">
        <v>6</v>
      </c>
      <c r="D72782" t="inlineStr">
        <is>
          <t>{'nodeppt-parser', 'nodeppt-js', 'nodeppt'}</t>
        </is>
      </c>
    </row>
    <row r="72783">
      <c r="A72783" s="1" t="n">
        <v>72781</v>
      </c>
      <c r="B72783" t="inlineStr">
        <is>
          <t>cannabis</t>
        </is>
      </c>
      <c r="C72783" t="n">
        <v>6</v>
      </c>
      <c r="D72783" t="inlineStr">
        <is>
          <t>{'cannabis', 'cannabis-reports', 'node-cannabiscoin'}</t>
        </is>
      </c>
    </row>
    <row r="72784">
      <c r="A72784" s="1" t="n">
        <v>72782</v>
      </c>
      <c r="B72784" t="inlineStr">
        <is>
          <t>bcv</t>
        </is>
      </c>
      <c r="C72784" t="n">
        <v>6</v>
      </c>
      <c r="D72784" t="inlineStr">
        <is>
          <t>{'bcv-react-select', 'bcvwallet-jssdk', 'bcvwallet'}</t>
        </is>
      </c>
    </row>
    <row r="72785">
      <c r="A72785" s="1" t="n">
        <v>72783</v>
      </c>
      <c r="B72785" t="inlineStr">
        <is>
          <t>ripsdeb1</t>
        </is>
      </c>
      <c r="C72785" t="n">
        <v>6</v>
      </c>
      <c r="D72785" t="inlineStr">
        <is>
          <t>{'ripsdeb1_005', 'ripsdeb1_001', 'ripsdeb1_002'}</t>
        </is>
      </c>
    </row>
    <row r="72786">
      <c r="A72786" s="1" t="n">
        <v>72784</v>
      </c>
      <c r="B72786" t="inlineStr">
        <is>
          <t>gww</t>
        </is>
      </c>
      <c r="C72786" t="n">
        <v>6</v>
      </c>
      <c r="D72786" t="inlineStr">
        <is>
          <t>{'my_react_gww', 'gww', 'gwwcensorify'}</t>
        </is>
      </c>
    </row>
    <row r="72787">
      <c r="A72787" s="1" t="n">
        <v>72785</v>
      </c>
      <c r="B72787" t="inlineStr">
        <is>
          <t>magne</t>
        </is>
      </c>
      <c r="C72787" t="n">
        <v>6</v>
      </c>
      <c r="D72787" t="inlineStr">
        <is>
          <t>{'@magneds~hapi-plugin-pdf', 'charliemagne', '@magneds~hapi-plugin'}</t>
        </is>
      </c>
    </row>
    <row r="72788">
      <c r="A72788" s="1" t="n">
        <v>72786</v>
      </c>
      <c r="B72788" t="inlineStr">
        <is>
          <t>velho</t>
        </is>
      </c>
      <c r="C72788" t="n">
        <v>6</v>
      </c>
      <c r="D72788" t="inlineStr">
        <is>
          <t>{'@egvelho~next-material-components', '@egvelho~next-material-boilerplate', '@egvelho~next-utils'}</t>
        </is>
      </c>
    </row>
    <row r="72789">
      <c r="A72789" s="1" t="n">
        <v>72787</v>
      </c>
      <c r="B72789" t="inlineStr">
        <is>
          <t>egvelho</t>
        </is>
      </c>
      <c r="C72789" t="n">
        <v>6</v>
      </c>
      <c r="D72789" t="inlineStr">
        <is>
          <t>{'@egvelho~next-material-components', '@egvelho~next-material-boilerplate', '@egvelho~next-utils'}</t>
        </is>
      </c>
    </row>
    <row r="72790">
      <c r="A72790" s="1" t="n">
        <v>72788</v>
      </c>
      <c r="B72790" t="inlineStr">
        <is>
          <t>dlock</t>
        </is>
      </c>
      <c r="C72790" t="n">
        <v>6</v>
      </c>
      <c r="D72790" t="inlineStr">
        <is>
          <t>{'mongodb-dlock', '@microfleet~plugin-dlock', '@microfleet~dlock'}</t>
        </is>
      </c>
    </row>
    <row r="72791">
      <c r="A72791" s="1" t="n">
        <v>72789</v>
      </c>
      <c r="B72791" t="inlineStr">
        <is>
          <t>nutgaard</t>
        </is>
      </c>
      <c r="C72791" t="n">
        <v>6</v>
      </c>
      <c r="D72791" t="inlineStr">
        <is>
          <t>{'@nutgaard~use-formstate', '@nutgaard~gitnext', '@nutgaard~use-fetch'}</t>
        </is>
      </c>
    </row>
    <row r="72792">
      <c r="A72792" s="1" t="n">
        <v>72790</v>
      </c>
      <c r="B72792" t="inlineStr">
        <is>
          <t>sist</t>
        </is>
      </c>
      <c r="C72792" t="n">
        <v>6</v>
      </c>
      <c r="D72792" t="inlineStr">
        <is>
          <t>{'pynsist', 'unissist', 'sist-exapp'}</t>
        </is>
      </c>
    </row>
    <row r="72793">
      <c r="A72793" s="1" t="n">
        <v>72791</v>
      </c>
      <c r="B72793" t="inlineStr">
        <is>
          <t>jblew</t>
        </is>
      </c>
      <c r="C72793" t="n">
        <v>6</v>
      </c>
      <c r="D72793" t="inlineStr">
        <is>
          <t>{'@jblew~businessapi', 'ow--fork-by-jblew-with-catching', 'cypress-log-to-output--fork-by-jblew'}</t>
        </is>
      </c>
    </row>
    <row r="72794">
      <c r="A72794" s="1" t="n">
        <v>72792</v>
      </c>
      <c r="B72794" t="inlineStr">
        <is>
          <t>autonym</t>
        </is>
      </c>
      <c r="C72794" t="n">
        <v>6</v>
      </c>
      <c r="D72794" t="inlineStr">
        <is>
          <t>{'autonym-sql-store', 'autonym-client-errors', 'autonym'}</t>
        </is>
      </c>
    </row>
    <row r="72795">
      <c r="A72795" s="1" t="n">
        <v>72793</v>
      </c>
      <c r="B72795" t="inlineStr">
        <is>
          <t>prereq</t>
        </is>
      </c>
      <c r="C72795" t="n">
        <v>6</v>
      </c>
      <c r="D72795" t="inlineStr">
        <is>
          <t>{'@prereq~parser-node', 'order-by-prereq', '@prereq~core'}</t>
        </is>
      </c>
    </row>
    <row r="72796">
      <c r="A72796" s="1" t="n">
        <v>72794</v>
      </c>
      <c r="B72796" t="inlineStr">
        <is>
          <t>publicpath</t>
        </is>
      </c>
      <c r="C72796" t="n">
        <v>6</v>
      </c>
      <c r="D72796" t="inlineStr">
        <is>
          <t>{'vue-cli-plugin-dll-fixed-publicpath', 'webpack-css-publicpath-reset', 'byted-webpack-runtime-publicpath-domain-plugin'}</t>
        </is>
      </c>
    </row>
    <row r="72797">
      <c r="A72797" s="1" t="n">
        <v>72795</v>
      </c>
      <c r="B72797" t="inlineStr">
        <is>
          <t>moradi</t>
        </is>
      </c>
      <c r="C72797" t="n">
        <v>6</v>
      </c>
      <c r="D72797" t="inlineStr">
        <is>
          <t>{'@farshidshahmoradi~reacthelloworldcomponent', '@behzadmoradi~one', '@behzadmoradi~avatar'}</t>
        </is>
      </c>
    </row>
    <row r="72798">
      <c r="A72798" s="1" t="n">
        <v>72796</v>
      </c>
      <c r="B72798" t="inlineStr">
        <is>
          <t>jobrunner</t>
        </is>
      </c>
      <c r="C72798" t="n">
        <v>6</v>
      </c>
      <c r="D72798" t="inlineStr">
        <is>
          <t>{'ts-jobrunner', 'opensafely-jobrunner', 'jobrunner'}</t>
        </is>
      </c>
    </row>
    <row r="72799">
      <c r="A72799" s="1" t="n">
        <v>72797</v>
      </c>
      <c r="B72799" t="inlineStr">
        <is>
          <t>sonn</t>
        </is>
      </c>
      <c r="C72799" t="n">
        <v>6</v>
      </c>
      <c r="D72799" t="inlineStr">
        <is>
          <t>{'sonnify', 'sonn', '@mark-sonn~my-component'}</t>
        </is>
      </c>
    </row>
    <row r="72800">
      <c r="A72800" s="1" t="n">
        <v>72798</v>
      </c>
      <c r="B72800" t="inlineStr">
        <is>
          <t>owu</t>
        </is>
      </c>
      <c r="C72800" t="n">
        <v>6</v>
      </c>
      <c r="D72800" t="inlineStr">
        <is>
          <t>{'@heowuayngon~test-publish-a-node', 'owu', 'aowu-dev'}</t>
        </is>
      </c>
    </row>
    <row r="72801">
      <c r="A72801" s="1" t="n">
        <v>72799</v>
      </c>
      <c r="B72801" t="inlineStr">
        <is>
          <t>smartprintng</t>
        </is>
      </c>
      <c r="C72801" t="n">
        <v>6</v>
      </c>
      <c r="D72801" t="inlineStr">
        <is>
          <t>{'zopyx-smartprintng-psd', 'zopyx-smartprintng-lite', 'zopyx-smartprintng-server'}</t>
        </is>
      </c>
    </row>
    <row r="72802">
      <c r="A72802" s="1" t="n">
        <v>72800</v>
      </c>
      <c r="B72802" t="inlineStr">
        <is>
          <t>jhb</t>
        </is>
      </c>
      <c r="C72802" t="n">
        <v>6</v>
      </c>
      <c r="D72802" t="inlineStr">
        <is>
          <t>{'vue-jhb', 'generator-jhbangular', '@jhbshow~prettier-config'}</t>
        </is>
      </c>
    </row>
    <row r="72803">
      <c r="A72803" s="1" t="n">
        <v>72801</v>
      </c>
      <c r="B72803" t="inlineStr">
        <is>
          <t>lejdosd</t>
        </is>
      </c>
      <c r="C72803" t="n">
        <v>6</v>
      </c>
      <c r="D72803" t="inlineStr">
        <is>
          <t>{'@lejdosd~form-freamwork', '@lejdosd~utils', '@lejdosd~celestial-form'}</t>
        </is>
      </c>
    </row>
    <row r="72804">
      <c r="A72804" s="1" t="n">
        <v>72802</v>
      </c>
      <c r="B72804" t="inlineStr">
        <is>
          <t>myfirstlib</t>
        </is>
      </c>
      <c r="C72804" t="n">
        <v>6</v>
      </c>
      <c r="D72804" t="inlineStr">
        <is>
          <t>{'ngx-myfirstlib', 'sachin-borges-myfirstlib', 'myfirstlib-test'}</t>
        </is>
      </c>
    </row>
    <row r="72805">
      <c r="A72805" s="1" t="n">
        <v>72803</v>
      </c>
      <c r="B72805" t="inlineStr">
        <is>
          <t>puskas</t>
        </is>
      </c>
      <c r="C72805" t="n">
        <v>6</v>
      </c>
      <c r="D72805" t="inlineStr">
        <is>
          <t>{'@ericpuskas~new-component', '@ericpuskas~react-components', '@ericpuskas~react-npm'}</t>
        </is>
      </c>
    </row>
    <row r="72806">
      <c r="A72806" s="1" t="n">
        <v>72804</v>
      </c>
      <c r="B72806" t="inlineStr">
        <is>
          <t>vizury</t>
        </is>
      </c>
      <c r="C72806" t="n">
        <v>6</v>
      </c>
      <c r="D72806" t="inlineStr">
        <is>
          <t>{'react-native-rn-vizury-logger-test', 'react-native-rn-vizury-logge', '@rahul_bajaj~react-native-vizury-logger-library'}</t>
        </is>
      </c>
    </row>
    <row r="72807">
      <c r="A72807" s="1" t="n">
        <v>72805</v>
      </c>
      <c r="B72807" t="inlineStr">
        <is>
          <t>oticon</t>
        </is>
      </c>
      <c r="C72807" t="n">
        <v>6</v>
      </c>
      <c r="D72807" t="inlineStr">
        <is>
          <t>{'@oticon~react-icons', '@oticon~product-database', '@oticon~utilities'}</t>
        </is>
      </c>
    </row>
    <row r="72808">
      <c r="A72808" s="1" t="n">
        <v>72806</v>
      </c>
      <c r="B72808" t="inlineStr">
        <is>
          <t>trit</t>
        </is>
      </c>
      <c r="C72808" t="n">
        <v>6</v>
      </c>
      <c r="D72808" t="inlineStr">
        <is>
          <t>{'trit-jwt-generator', 'trit-getset', 'trit'}</t>
        </is>
      </c>
    </row>
    <row r="72809">
      <c r="A72809" s="1" t="n">
        <v>72807</v>
      </c>
      <c r="B72809" t="inlineStr">
        <is>
          <t>pff</t>
        </is>
      </c>
      <c r="C72809" t="n">
        <v>6</v>
      </c>
      <c r="D72809" t="inlineStr">
        <is>
          <t>{'libpff-python-ratom', 'generator-pff-webpack', 'pff-factfinder'}</t>
        </is>
      </c>
    </row>
    <row r="72810">
      <c r="A72810" s="1" t="n">
        <v>72808</v>
      </c>
      <c r="B72810" t="inlineStr">
        <is>
          <t>zaius</t>
        </is>
      </c>
      <c r="C72810" t="n">
        <v>6</v>
      </c>
      <c r="D72810" t="inlineStr">
        <is>
          <t>{'@zaiusinc~tslint-presets', '@zaiusinc~node-sdk', '@zaiusinc~web-sdk'}</t>
        </is>
      </c>
    </row>
    <row r="72811">
      <c r="A72811" s="1" t="n">
        <v>72809</v>
      </c>
      <c r="B72811" t="inlineStr">
        <is>
          <t>uploadimage</t>
        </is>
      </c>
      <c r="C72811" t="n">
        <v>6</v>
      </c>
      <c r="D72811" t="inlineStr">
        <is>
          <t>{'uploadimage-quill', 'lm-uploadimage', 'textangular-uploadimage'}</t>
        </is>
      </c>
    </row>
    <row r="72812">
      <c r="A72812" s="1" t="n">
        <v>72810</v>
      </c>
      <c r="B72812" t="inlineStr">
        <is>
          <t>phungdaihiep</t>
        </is>
      </c>
      <c r="C72812" t="n">
        <v>6</v>
      </c>
      <c r="D72812" t="inlineStr">
        <is>
          <t>{'@phungdaihiep~rn-nodeify', '@phungdaihiep~rpc-bitcoin', '@phungdaihiep~react-native-jazzicon'}</t>
        </is>
      </c>
    </row>
    <row r="72813">
      <c r="A72813" s="1" t="n">
        <v>72811</v>
      </c>
      <c r="B72813" t="inlineStr">
        <is>
          <t>nwl</t>
        </is>
      </c>
      <c r="C72813" t="n">
        <v>6</v>
      </c>
      <c r="D72813" t="inlineStr">
        <is>
          <t>{'copy-nwl', 'nwldemyweb', 'nwl'}</t>
        </is>
      </c>
    </row>
    <row r="72814">
      <c r="A72814" s="1" t="n">
        <v>72812</v>
      </c>
      <c r="B72814" t="inlineStr">
        <is>
          <t>keycat</t>
        </is>
      </c>
      <c r="C72814" t="n">
        <v>6</v>
      </c>
      <c r="D72814" t="inlineStr">
        <is>
          <t>{'keycat', '@telosnetwork~ual-telos-keycat', '@smontero~ual-keycat'}</t>
        </is>
      </c>
    </row>
    <row r="72815">
      <c r="A72815" s="1" t="n">
        <v>72813</v>
      </c>
      <c r="B72815" t="inlineStr">
        <is>
          <t>iltorb</t>
        </is>
      </c>
      <c r="C72815" t="n">
        <v>6</v>
      </c>
      <c r="D72815" t="inlineStr">
        <is>
          <t>{'iltorb', '@types~iltorb', 'grunt-compress-fork-no-iltorb'}</t>
        </is>
      </c>
    </row>
    <row r="72816">
      <c r="A72816" s="1" t="n">
        <v>72814</v>
      </c>
      <c r="B72816" t="inlineStr">
        <is>
          <t>petercraftsmn</t>
        </is>
      </c>
      <c r="C72816" t="n">
        <v>6</v>
      </c>
      <c r="D72816" t="inlineStr">
        <is>
          <t>{'@petercraftsmn~validate', '@petercraftsmn~redux-store-util', '@petercraftsmn~crypt'}</t>
        </is>
      </c>
    </row>
    <row r="72817">
      <c r="A72817" s="1" t="n">
        <v>72815</v>
      </c>
      <c r="B72817" t="inlineStr">
        <is>
          <t>symbiota2</t>
        </is>
      </c>
      <c r="C72817" t="n">
        <v>6</v>
      </c>
      <c r="D72817" t="inlineStr">
        <is>
          <t>{'@symbiota2~api-database', '@symbiota2~backend', '@symbiota2~api-auth'}</t>
        </is>
      </c>
    </row>
    <row r="72818">
      <c r="A72818" s="1" t="n">
        <v>72816</v>
      </c>
      <c r="B72818" t="inlineStr">
        <is>
          <t>braden</t>
        </is>
      </c>
      <c r="C72818" t="n">
        <v>6</v>
      </c>
      <c r="D72818" t="inlineStr">
        <is>
          <t>{'@braden-m~graphql-input-number', 'nodejs-cs360-braden', '@braden-m~graphql-import'}</t>
        </is>
      </c>
    </row>
    <row r="72819">
      <c r="A72819" s="1" t="n">
        <v>72817</v>
      </c>
      <c r="B72819" t="inlineStr">
        <is>
          <t>mansalva</t>
        </is>
      </c>
      <c r="C72819" t="n">
        <v>6</v>
      </c>
      <c r="D72819" t="inlineStr">
        <is>
          <t>{'@fontsource~mansalva', 'fontsource-mansalva', '@compai~font-mansalva'}</t>
        </is>
      </c>
    </row>
    <row r="72820">
      <c r="A72820" s="1" t="n">
        <v>72818</v>
      </c>
      <c r="B72820" t="inlineStr">
        <is>
          <t>caffe2</t>
        </is>
      </c>
      <c r="C72820" t="n">
        <v>6</v>
      </c>
      <c r="D72820" t="inlineStr">
        <is>
          <t>{'caffe2', 'react-caffe2', 'caffe2-db-image-writer'}</t>
        </is>
      </c>
    </row>
    <row r="72821">
      <c r="A72821" s="1" t="n">
        <v>72819</v>
      </c>
      <c r="B72821" t="inlineStr">
        <is>
          <t>interac</t>
        </is>
      </c>
      <c r="C72821" t="n">
        <v>6</v>
      </c>
      <c r="D72821" t="inlineStr">
        <is>
          <t>{'@houseme-networks~rental-interactables', 'interacdiv', 'interacto-angular'}</t>
        </is>
      </c>
    </row>
    <row r="72822">
      <c r="A72822" s="1" t="n">
        <v>72820</v>
      </c>
      <c r="B72822" t="inlineStr">
        <is>
          <t>uside</t>
        </is>
      </c>
      <c r="C72822" t="n">
        <v>6</v>
      </c>
      <c r="D72822" t="inlineStr">
        <is>
          <t>{'@uside~adonis-credentials', '@uside~interactor', '@uside~cryptocoins-explorers'}</t>
        </is>
      </c>
    </row>
    <row r="72823">
      <c r="A72823" s="1" t="n">
        <v>72821</v>
      </c>
      <c r="B72823" t="inlineStr">
        <is>
          <t>damm</t>
        </is>
      </c>
      <c r="C72823" t="n">
        <v>6</v>
      </c>
      <c r="D72823" t="inlineStr">
        <is>
          <t>{'damm-logger', 'dammireview', 'superdamm'}</t>
        </is>
      </c>
    </row>
    <row r="72824">
      <c r="A72824" s="1" t="n">
        <v>72822</v>
      </c>
      <c r="B72824" t="inlineStr">
        <is>
          <t>webworkify</t>
        </is>
      </c>
      <c r="C72824" t="n">
        <v>6</v>
      </c>
      <c r="D72824" t="inlineStr">
        <is>
          <t>{'rollup-plugin-webworkify', 'webworkify-webpack', 'webworkify-webpack-dropin'}</t>
        </is>
      </c>
    </row>
    <row r="72825">
      <c r="A72825" s="1" t="n">
        <v>72823</v>
      </c>
      <c r="B72825" t="inlineStr">
        <is>
          <t>vectorgrid</t>
        </is>
      </c>
      <c r="C72825" t="n">
        <v>6</v>
      </c>
      <c r="D72825" t="inlineStr">
        <is>
          <t>{'@bagage~leaflet.vectorgrid', 'leaflet.vectorgrid', 'choropleth-leaflet-vectorgrid'}</t>
        </is>
      </c>
    </row>
    <row r="72826">
      <c r="A72826" s="1" t="n">
        <v>72824</v>
      </c>
      <c r="B72826" t="inlineStr">
        <is>
          <t>andme</t>
        </is>
      </c>
      <c r="C72826" t="n">
        <v>6</v>
      </c>
      <c r="D72826" t="inlineStr">
        <is>
          <t>{'23andme', '23andme-to-vcf', '23andme-node'}</t>
        </is>
      </c>
    </row>
    <row r="72827">
      <c r="A72827" s="1" t="n">
        <v>72825</v>
      </c>
      <c r="B72827" t="inlineStr">
        <is>
          <t>barcodemrz</t>
        </is>
      </c>
      <c r="C72827" t="n">
        <v>6</v>
      </c>
      <c r="D72827" t="inlineStr">
        <is>
          <t>{'react-native-document-reader-core-barcodemrz', '@regulaforensics~react-native-document-reader-core-barcodemrz', 'react-native-document-reader-core-barcodemrz-beta'}</t>
        </is>
      </c>
    </row>
    <row r="72828">
      <c r="A72828" s="1" t="n">
        <v>72826</v>
      </c>
      <c r="B72828" t="inlineStr">
        <is>
          <t>graffitti</t>
        </is>
      </c>
      <c r="C72828" t="n">
        <v>6</v>
      </c>
      <c r="D72828" t="inlineStr">
        <is>
          <t>{'fontsource-calligraffitti', '@expo-google-fonts~calligraffitti', '@compai~font-calligraffitti'}</t>
        </is>
      </c>
    </row>
    <row r="72829">
      <c r="A72829" s="1" t="n">
        <v>72827</v>
      </c>
      <c r="B72829" t="inlineStr">
        <is>
          <t>calligraffitti</t>
        </is>
      </c>
      <c r="C72829" t="n">
        <v>6</v>
      </c>
      <c r="D72829" t="inlineStr">
        <is>
          <t>{'fontsource-calligraffitti', '@expo-google-fonts~calligraffitti', '@compai~font-calligraffitti'}</t>
        </is>
      </c>
    </row>
    <row r="72830">
      <c r="A72830" s="1" t="n">
        <v>72828</v>
      </c>
      <c r="B72830" t="inlineStr">
        <is>
          <t>streamrail</t>
        </is>
      </c>
      <c r="C72830" t="n">
        <v>6</v>
      </c>
      <c r="D72830" t="inlineStr">
        <is>
          <t>{'eslint-config-streamrail', '@streamrail~ember-cli-materialize', 'babel-preset-streamrail'}</t>
        </is>
      </c>
    </row>
    <row r="72831">
      <c r="A72831" s="1" t="n">
        <v>72829</v>
      </c>
      <c r="B72831" t="inlineStr">
        <is>
          <t>korf</t>
        </is>
      </c>
      <c r="C72831" t="n">
        <v>6</v>
      </c>
      <c r="D72831" t="inlineStr">
        <is>
          <t>{'@skorfmann~cdktf-provider-aws', '@skorfmann~terraform-cloud', 'deBijenkorf-protractor-tests'}</t>
        </is>
      </c>
    </row>
    <row r="72832">
      <c r="A72832" s="1" t="n">
        <v>72830</v>
      </c>
      <c r="B72832" t="inlineStr">
        <is>
          <t>pebbles</t>
        </is>
      </c>
      <c r="C72832" t="n">
        <v>6</v>
      </c>
      <c r="D72832" t="inlineStr">
        <is>
          <t>{'pebbles-backbone', 'nine-pebbles', '@rocks-n-pebbles~avr-studio'}</t>
        </is>
      </c>
    </row>
    <row r="72833">
      <c r="A72833" s="1" t="n">
        <v>72831</v>
      </c>
      <c r="B72833" t="inlineStr">
        <is>
          <t>layar</t>
        </is>
      </c>
      <c r="C72833" t="n">
        <v>6</v>
      </c>
      <c r="D72833" t="inlineStr">
        <is>
          <t>{'django-layar', 'Layar', 'com-dar-test-layar'}</t>
        </is>
      </c>
    </row>
    <row r="72834">
      <c r="A72834" s="1" t="n">
        <v>72832</v>
      </c>
      <c r="B72834" t="inlineStr">
        <is>
          <t>ukiyo</t>
        </is>
      </c>
      <c r="C72834" t="n">
        <v>6</v>
      </c>
      <c r="D72834" t="inlineStr">
        <is>
          <t>{'tsukiyo-mongoose-helper', 'ukiyoe-models', 'ukiyo'}</t>
        </is>
      </c>
    </row>
    <row r="72835">
      <c r="A72835" s="1" t="n">
        <v>72833</v>
      </c>
      <c r="B72835" t="inlineStr">
        <is>
          <t>kerry</t>
        </is>
      </c>
      <c r="C72835" t="n">
        <v>6</v>
      </c>
      <c r="D72835" t="inlineStr">
        <is>
          <t>{'generator-kerry-vue', 'import-sort-style-kerry', '@kerryeon~wasm_test'}</t>
        </is>
      </c>
    </row>
    <row r="72836">
      <c r="A72836" s="1" t="n">
        <v>72834</v>
      </c>
      <c r="B72836" t="inlineStr">
        <is>
          <t>wkk</t>
        </is>
      </c>
      <c r="C72836" t="n">
        <v>6</v>
      </c>
      <c r="D72836" t="inlineStr">
        <is>
          <t>{'wkk-server', 'star_wkk', 'wkk'}</t>
        </is>
      </c>
    </row>
    <row r="72837">
      <c r="A72837" s="1" t="n">
        <v>72835</v>
      </c>
      <c r="B72837" t="inlineStr">
        <is>
          <t>intershop</t>
        </is>
      </c>
      <c r="C72837" t="n">
        <v>6</v>
      </c>
      <c r="D72837" t="inlineStr">
        <is>
          <t>{'intershop-lazy', 'intershop-intertext', 'intershop-schematics4'}</t>
        </is>
      </c>
    </row>
    <row r="72838">
      <c r="A72838" s="1" t="n">
        <v>72836</v>
      </c>
      <c r="B72838" t="inlineStr">
        <is>
          <t>marcius</t>
        </is>
      </c>
      <c r="C72838" t="n">
        <v>6</v>
      </c>
      <c r="D72838" t="inlineStr">
        <is>
          <t>{'@marcius-capital~fonts', '@marcius-studio~font', '@marcius-studio~vue-notice'}</t>
        </is>
      </c>
    </row>
    <row r="72839">
      <c r="A72839" s="1" t="n">
        <v>72837</v>
      </c>
      <c r="B72839" t="inlineStr">
        <is>
          <t>opiumteam</t>
        </is>
      </c>
      <c r="C72839" t="n">
        <v>6</v>
      </c>
      <c r="D72839" t="inlineStr">
        <is>
          <t>{'@opiumteam~react-opium-components', '@opiumteam~swaprate-js', '@opiumteam~mobx-web3'}</t>
        </is>
      </c>
    </row>
    <row r="72840">
      <c r="A72840" s="1" t="n">
        <v>72838</v>
      </c>
      <c r="B72840" t="inlineStr">
        <is>
          <t>fissure</t>
        </is>
      </c>
      <c r="C72840" t="n">
        <v>6</v>
      </c>
      <c r="D72840" t="inlineStr">
        <is>
          <t>{'@webreact~fissure-switch', '@webreact~fissure-double-range', '@webreact~fissure-tooltip'}</t>
        </is>
      </c>
    </row>
    <row r="72841">
      <c r="A72841" s="1" t="n">
        <v>72839</v>
      </c>
      <c r="B72841" t="inlineStr">
        <is>
          <t>qsharp</t>
        </is>
      </c>
      <c r="C72841" t="n">
        <v>6</v>
      </c>
      <c r="D72841" t="inlineStr">
        <is>
          <t>{'highlightjs-qsharp', 'qsharp-chemistry', 'pytket-qsharp'}</t>
        </is>
      </c>
    </row>
    <row r="72842">
      <c r="A72842" s="1" t="n">
        <v>72840</v>
      </c>
      <c r="B72842" t="inlineStr">
        <is>
          <t>imperator</t>
        </is>
      </c>
      <c r="C72842" t="n">
        <v>6</v>
      </c>
      <c r="D72842" t="inlineStr">
        <is>
          <t>{'@imperatormk~nativescript-youtubeplayer', 'react-imperator', 'route-imperator'}</t>
        </is>
      </c>
    </row>
    <row r="72843">
      <c r="A72843" s="1" t="n">
        <v>72841</v>
      </c>
      <c r="B72843" t="inlineStr">
        <is>
          <t>dopamyn</t>
        </is>
      </c>
      <c r="C72843" t="n">
        <v>6</v>
      </c>
      <c r="D72843" t="inlineStr">
        <is>
          <t>{'@dopamyn~jsonld-deep-equal', '@dopamyn~json-deep-equal', '@dopamyn~get-root-domain'}</t>
        </is>
      </c>
    </row>
    <row r="72844">
      <c r="A72844" s="1" t="n">
        <v>72842</v>
      </c>
      <c r="B72844" t="inlineStr">
        <is>
          <t>tiddly</t>
        </is>
      </c>
      <c r="C72844" t="n">
        <v>6</v>
      </c>
      <c r="D72844" t="inlineStr">
        <is>
          <t>{'tiddlybit', 'tiddlywebwiki', 'tiddlyserver'}</t>
        </is>
      </c>
    </row>
    <row r="72845">
      <c r="A72845" s="1" t="n">
        <v>72843</v>
      </c>
      <c r="B72845" t="inlineStr">
        <is>
          <t>sush</t>
        </is>
      </c>
      <c r="C72845" t="n">
        <v>6</v>
      </c>
      <c r="D72845" t="inlineStr">
        <is>
          <t>{'sush-plugin-trim-id', 'sush-plugin-google-analytics', 'sush'}</t>
        </is>
      </c>
    </row>
    <row r="72846">
      <c r="A72846" s="1" t="n">
        <v>72844</v>
      </c>
      <c r="B72846" t="inlineStr">
        <is>
          <t>shoutbox</t>
        </is>
      </c>
      <c r="C72846" t="n">
        <v>6</v>
      </c>
      <c r="D72846" t="inlineStr">
        <is>
          <t>{'nodebb-plugin-shoutbox', 'shoutbox.monster', 'nodebb-plugin-shoutbox-neho'}</t>
        </is>
      </c>
    </row>
    <row r="72847">
      <c r="A72847" s="1" t="n">
        <v>72845</v>
      </c>
      <c r="B72847" t="inlineStr">
        <is>
          <t>tgl</t>
        </is>
      </c>
      <c r="C72847" t="n">
        <v>6</v>
      </c>
      <c r="D72847" t="inlineStr">
        <is>
          <t>{'tgl-vue-cli', 'ocr-lang-tgl', 'tgl-qq-template'}</t>
        </is>
      </c>
    </row>
    <row r="72848">
      <c r="A72848" s="1" t="n">
        <v>72846</v>
      </c>
      <c r="B72848" t="inlineStr">
        <is>
          <t>dilip</t>
        </is>
      </c>
      <c r="C72848" t="n">
        <v>6</v>
      </c>
      <c r="D72848" t="inlineStr">
        <is>
          <t>{'@dilipduraiswamy~dynamictable', 'dilipmali_mysecondpkg', 'react-native-dilip-helper'}</t>
        </is>
      </c>
    </row>
    <row r="72849">
      <c r="A72849" s="1" t="n">
        <v>72847</v>
      </c>
      <c r="B72849" t="inlineStr">
        <is>
          <t>cuda110</t>
        </is>
      </c>
      <c r="C72849" t="n">
        <v>6</v>
      </c>
      <c r="D72849" t="inlineStr">
        <is>
          <t>{'nnabla-ext-cuda110', 'nvidia-dali-cuda110', 'nvidia-dali-tf-plugin-cuda110'}</t>
        </is>
      </c>
    </row>
    <row r="72850">
      <c r="A72850" s="1" t="n">
        <v>72848</v>
      </c>
      <c r="B72850" t="inlineStr">
        <is>
          <t>openapp</t>
        </is>
      </c>
      <c r="C72850" t="n">
        <v>6</v>
      </c>
      <c r="D72850" t="inlineStr">
        <is>
          <t>{'h5-openapp', '@carployee~openapp', 'cordova-plugin-openapp'}</t>
        </is>
      </c>
    </row>
    <row r="72851">
      <c r="A72851" s="1" t="n">
        <v>72849</v>
      </c>
      <c r="B72851" t="inlineStr">
        <is>
          <t>klaudhaus</t>
        </is>
      </c>
      <c r="C72851" t="n">
        <v>6</v>
      </c>
      <c r="D72851" t="inlineStr">
        <is>
          <t>{'@klaudhaus~sup-validation', '@klaudhaus~oxo', '@klaudhaus~lit-router'}</t>
        </is>
      </c>
    </row>
    <row r="72852">
      <c r="A72852" s="1" t="n">
        <v>72850</v>
      </c>
      <c r="B72852" t="inlineStr">
        <is>
          <t>onoja64</t>
        </is>
      </c>
      <c r="C72852" t="n">
        <v>6</v>
      </c>
      <c r="D72852" t="inlineStr">
        <is>
          <t>{'@onoja64~dgfkit', '@onoja64~bmckit', '@onoja64~boomuikit'}</t>
        </is>
      </c>
    </row>
    <row r="72853">
      <c r="A72853" s="1" t="n">
        <v>72851</v>
      </c>
      <c r="B72853" t="inlineStr">
        <is>
          <t>bbge</t>
        </is>
      </c>
      <c r="C72853" t="n">
        <v>6</v>
      </c>
      <c r="D72853" t="inlineStr">
        <is>
          <t>{'@bbge~vm', '@bbge~parser', 'bbge-vm'}</t>
        </is>
      </c>
    </row>
    <row r="72854">
      <c r="A72854" s="1" t="n">
        <v>72852</v>
      </c>
      <c r="B72854" t="inlineStr">
        <is>
          <t>wzz</t>
        </is>
      </c>
      <c r="C72854" t="n">
        <v>6</v>
      </c>
      <c r="D72854" t="inlineStr">
        <is>
          <t>{'wzz-miniprogram-cli', 'wzz-init', 'star_wzz'}</t>
        </is>
      </c>
    </row>
    <row r="72855">
      <c r="A72855" s="1" t="n">
        <v>72853</v>
      </c>
      <c r="B72855" t="inlineStr">
        <is>
          <t>dismissable</t>
        </is>
      </c>
      <c r="C72855" t="n">
        <v>6</v>
      </c>
      <c r="D72855" t="inlineStr">
        <is>
          <t>{'@interop-ui~react-dismissable-layer', 'react-persistent-dismissable', '@voiceflow~react-dismissable-layers'}</t>
        </is>
      </c>
    </row>
    <row r="72856">
      <c r="A72856" s="1" t="n">
        <v>72854</v>
      </c>
      <c r="B72856" t="inlineStr">
        <is>
          <t>stardos</t>
        </is>
      </c>
      <c r="C72856" t="n">
        <v>6</v>
      </c>
      <c r="D72856" t="inlineStr">
        <is>
          <t>{'typeface-stardos-stencil', '@fontsource~stardos-stencil', '@openfonts~stardos-stencil_latin'}</t>
        </is>
      </c>
    </row>
    <row r="72857">
      <c r="A72857" s="1" t="n">
        <v>72855</v>
      </c>
      <c r="B72857" t="inlineStr">
        <is>
          <t>luwfy</t>
        </is>
      </c>
      <c r="C72857" t="n">
        <v>6</v>
      </c>
      <c r="D72857" t="inlineStr">
        <is>
          <t>{'luwfy-webcomponent', 'luwfy-flow-ui-canvas-library', 'go-js-luwfy-canvas-lib'}</t>
        </is>
      </c>
    </row>
    <row r="72858">
      <c r="A72858" s="1" t="n">
        <v>72856</v>
      </c>
      <c r="B72858" t="inlineStr">
        <is>
          <t>jore</t>
        </is>
      </c>
      <c r="C72858" t="n">
        <v>6</v>
      </c>
      <c r="D72858" t="inlineStr">
        <is>
          <t>{'@henrikjoreteg~subapp-item', 'ajore', '@henrikjoreteg~preset-preact'}</t>
        </is>
      </c>
    </row>
    <row r="72859">
      <c r="A72859" s="1" t="n">
        <v>72857</v>
      </c>
      <c r="B72859" t="inlineStr">
        <is>
          <t>sfpowerscripts</t>
        </is>
      </c>
      <c r="C72859" t="n">
        <v>6</v>
      </c>
      <c r="D72859" t="inlineStr">
        <is>
          <t>{'poc3_sfpowerscripts_artifact', 'poc_sfpowerscripts_artifact', '@lawrenceloz~sfpowerscripts'}</t>
        </is>
      </c>
    </row>
    <row r="72860">
      <c r="A72860" s="1" t="n">
        <v>72858</v>
      </c>
      <c r="B72860" t="inlineStr">
        <is>
          <t>inlinejs</t>
        </is>
      </c>
      <c r="C72860" t="n">
        <v>6</v>
      </c>
      <c r="D72860" t="inlineStr">
        <is>
          <t>{'inlinejs', 'intasend-inlinejs-sdk', 'collective-kss-inlinejs'}</t>
        </is>
      </c>
    </row>
    <row r="72861">
      <c r="A72861" s="1" t="n">
        <v>72859</v>
      </c>
      <c r="B72861" t="inlineStr">
        <is>
          <t>babi</t>
        </is>
      </c>
      <c r="C72861" t="n">
        <v>6</v>
      </c>
      <c r="D72861" t="inlineStr">
        <is>
          <t>{'babigo', 'ug_babi', 'babi-grammars'}</t>
        </is>
      </c>
    </row>
    <row r="72862">
      <c r="A72862" s="1" t="n">
        <v>72860</v>
      </c>
      <c r="B72862" t="inlineStr">
        <is>
          <t>cayley</t>
        </is>
      </c>
      <c r="C72862" t="n">
        <v>6</v>
      </c>
      <c r="D72862" t="inlineStr">
        <is>
          <t>{'cayley-node', 'node-cayley', 'boolean-cayley-graphs'}</t>
        </is>
      </c>
    </row>
    <row r="72863">
      <c r="A72863" s="1" t="n">
        <v>72861</v>
      </c>
      <c r="B72863" t="inlineStr">
        <is>
          <t>kiwiswap</t>
        </is>
      </c>
      <c r="C72863" t="n">
        <v>6</v>
      </c>
      <c r="D72863" t="inlineStr">
        <is>
          <t>{'@kiwiswap~kiwiswap-lib', '@kiwiswap~sdk', '@kiwiswap~v2-lib'}</t>
        </is>
      </c>
    </row>
    <row r="72864">
      <c r="A72864" s="1" t="n">
        <v>72862</v>
      </c>
      <c r="B72864" t="inlineStr">
        <is>
          <t>artifacter</t>
        </is>
      </c>
      <c r="C72864" t="n">
        <v>6</v>
      </c>
      <c r="D72864" t="inlineStr">
        <is>
          <t>{'@artifacter~cli', '@artifacter~webapi', '@artifacter~common'}</t>
        </is>
      </c>
    </row>
    <row r="72865">
      <c r="A72865" s="1" t="n">
        <v>72863</v>
      </c>
      <c r="B72865" t="inlineStr">
        <is>
          <t>maplander</t>
        </is>
      </c>
      <c r="C72865" t="n">
        <v>6</v>
      </c>
      <c r="D72865" t="inlineStr">
        <is>
          <t>{'@maplander~business-card', '@maplander~shared', '@maplander~components'}</t>
        </is>
      </c>
    </row>
    <row r="72866">
      <c r="A72866" s="1" t="n">
        <v>72864</v>
      </c>
      <c r="B72866" t="inlineStr">
        <is>
          <t>flexsolver</t>
        </is>
      </c>
      <c r="C72866" t="n">
        <v>6</v>
      </c>
      <c r="D72866" t="inlineStr">
        <is>
          <t>{'@flexsolver~ng-flex-http', '@flexsolver~flexqp2', '@flexsolver~flexqp-pooling'}</t>
        </is>
      </c>
    </row>
    <row r="72867">
      <c r="A72867" s="1" t="n">
        <v>72865</v>
      </c>
      <c r="B72867" t="inlineStr">
        <is>
          <t>servisbot</t>
        </is>
      </c>
      <c r="C72867" t="n">
        <v>6</v>
      </c>
      <c r="D72867" t="inlineStr">
        <is>
          <t>{'@servisbot~servisbot-cli', '@servisbot~sb-sdk', '@servisbot~npm-sb-intents'}</t>
        </is>
      </c>
    </row>
    <row r="72868">
      <c r="A72868" s="1" t="n">
        <v>72866</v>
      </c>
      <c r="B72868" t="inlineStr">
        <is>
          <t>banli17</t>
        </is>
      </c>
      <c r="C72868" t="n">
        <v>6</v>
      </c>
      <c r="D72868" t="inlineStr">
        <is>
          <t>{'@banli17~webpack', '@banli17~react-native-baiduocr', '@banli17~cli-thing-service-test1'}</t>
        </is>
      </c>
    </row>
    <row r="72869">
      <c r="A72869" s="1" t="n">
        <v>72867</v>
      </c>
      <c r="B72869" t="inlineStr">
        <is>
          <t>samanage</t>
        </is>
      </c>
      <c r="C72869" t="n">
        <v>6</v>
      </c>
      <c r="D72869" t="inlineStr">
        <is>
          <t>{'samanage', 'react-tinymce-samanage', 'samanage-api'}</t>
        </is>
      </c>
    </row>
    <row r="72870">
      <c r="A72870" s="1" t="n">
        <v>72868</v>
      </c>
      <c r="B72870" t="inlineStr">
        <is>
          <t>gaetan</t>
        </is>
      </c>
      <c r="C72870" t="n">
        <v>6</v>
      </c>
      <c r="D72870" t="inlineStr">
        <is>
          <t>{'@gaetanvilleneuve~iut-import', '@gaetanw~holidates', '@gaetancovelli~heap'}</t>
        </is>
      </c>
    </row>
    <row r="72871">
      <c r="A72871" s="1" t="n">
        <v>72869</v>
      </c>
      <c r="B72871" t="inlineStr">
        <is>
          <t>microformat</t>
        </is>
      </c>
      <c r="C72871" t="n">
        <v>6</v>
      </c>
      <c r="D72871" t="inlineStr">
        <is>
          <t>{'microformat-tests', '@commenthol~microformat', 'asq-microformat'}</t>
        </is>
      </c>
    </row>
    <row r="72872">
      <c r="A72872" s="1" t="n">
        <v>72870</v>
      </c>
      <c r="B72872" t="inlineStr">
        <is>
          <t>surnames</t>
        </is>
      </c>
      <c r="C72872" t="n">
        <v>6</v>
      </c>
      <c r="D72872" t="inlineStr">
        <is>
          <t>{'common-surnames', '@ctmobile~ui-surnames', '@baifendian~adhere-ui-surnames'}</t>
        </is>
      </c>
    </row>
    <row r="72873">
      <c r="A72873" s="1" t="n">
        <v>72871</v>
      </c>
      <c r="B72873" t="inlineStr">
        <is>
          <t>fanwood</t>
        </is>
      </c>
      <c r="C72873" t="n">
        <v>6</v>
      </c>
      <c r="D72873" t="inlineStr">
        <is>
          <t>{'fontsource-fanwood-text', '@compai~font-fanwood-text', 'typeface-fanwood-text'}</t>
        </is>
      </c>
    </row>
    <row r="72874">
      <c r="A72874" s="1" t="n">
        <v>72872</v>
      </c>
      <c r="B72874" t="inlineStr">
        <is>
          <t>hindsight</t>
        </is>
      </c>
      <c r="C72874" t="n">
        <v>6</v>
      </c>
      <c r="D72874" t="inlineStr">
        <is>
          <t>{'@segment~analytics.js-integration-hindsight', '@hindsightsoftware~winston-express', 'hindsight'}</t>
        </is>
      </c>
    </row>
    <row r="72875">
      <c r="A72875" s="1" t="n">
        <v>72873</v>
      </c>
      <c r="B72875" t="inlineStr">
        <is>
          <t>kmon</t>
        </is>
      </c>
      <c r="C72875" t="n">
        <v>6</v>
      </c>
      <c r="D72875" t="inlineStr">
        <is>
          <t>{'@kmon~ui', '@kmon~connect', 'kmon'}</t>
        </is>
      </c>
    </row>
    <row r="72876">
      <c r="A72876" s="1" t="n">
        <v>72874</v>
      </c>
      <c r="B72876" t="inlineStr">
        <is>
          <t>unnecessary</t>
        </is>
      </c>
      <c r="C72876" t="n">
        <v>6</v>
      </c>
      <c r="D72876" t="inlineStr">
        <is>
          <t>{'unnecessary-react-render', 'eslint-plugin-unnecessary-filename-in-import', 'eslint-plugin-no-unnecessary-boolean-cast'}</t>
        </is>
      </c>
    </row>
    <row r="72877">
      <c r="A72877" s="1" t="n">
        <v>72875</v>
      </c>
      <c r="B72877" t="inlineStr">
        <is>
          <t>meganet</t>
        </is>
      </c>
      <c r="C72877" t="n">
        <v>6</v>
      </c>
      <c r="D72877" t="inlineStr">
        <is>
          <t>{'@meganetaaan~types-moddable', '@meganet~loopback-connector-redis', '@meganet~graphql'}</t>
        </is>
      </c>
    </row>
    <row r="72878">
      <c r="A72878" s="1" t="n">
        <v>72876</v>
      </c>
      <c r="B72878" t="inlineStr">
        <is>
          <t>udon</t>
        </is>
      </c>
      <c r="C72878" t="n">
        <v>6</v>
      </c>
      <c r="D72878" t="inlineStr">
        <is>
          <t>{'udondan-test-package', '@udondan~common-substrings', '@udondan~cdk-test'}</t>
        </is>
      </c>
    </row>
    <row r="72879">
      <c r="A72879" s="1" t="n">
        <v>72877</v>
      </c>
      <c r="B72879" t="inlineStr">
        <is>
          <t>morpha</t>
        </is>
      </c>
      <c r="C72879" t="n">
        <v>6</v>
      </c>
      <c r="D72879" t="inlineStr">
        <is>
          <t>{'morpha-tracker', 'morpha-resource', 'morpha-menus'}</t>
        </is>
      </c>
    </row>
    <row r="72880">
      <c r="A72880" s="1" t="n">
        <v>72878</v>
      </c>
      <c r="B72880" t="inlineStr">
        <is>
          <t>uyghur</t>
        </is>
      </c>
      <c r="C72880" t="n">
        <v>6</v>
      </c>
      <c r="D72880" t="inlineStr">
        <is>
          <t>{'uyghur-char-utils', 'pinyin-to-uyghur', 'uyghur-input-transform'}</t>
        </is>
      </c>
    </row>
    <row r="72881">
      <c r="A72881" s="1" t="n">
        <v>72879</v>
      </c>
      <c r="B72881" t="inlineStr">
        <is>
          <t>perfo</t>
        </is>
      </c>
      <c r="C72881" t="n">
        <v>6</v>
      </c>
      <c r="D72881" t="inlineStr">
        <is>
          <t>{'grunt-perfome', 'perfomatic', 'perfobars'}</t>
        </is>
      </c>
    </row>
    <row r="72882">
      <c r="A72882" s="1" t="n">
        <v>72880</v>
      </c>
      <c r="B72882" t="inlineStr">
        <is>
          <t>uwatch</t>
        </is>
      </c>
      <c r="C72882" t="n">
        <v>6</v>
      </c>
      <c r="D72882" t="inlineStr">
        <is>
          <t>{'@uwatch~amqp', '@uwatch~eslint-plugin-uwatch', '@uwatch~graphql-postgres-subscriptions'}</t>
        </is>
      </c>
    </row>
    <row r="72883">
      <c r="A72883" s="1" t="n">
        <v>72881</v>
      </c>
      <c r="B72883" t="inlineStr">
        <is>
          <t>nikku</t>
        </is>
      </c>
      <c r="C72883" t="n">
        <v>6</v>
      </c>
      <c r="D72883" t="inlineStr">
        <is>
          <t>{'@nikku~nunjucks', '@nikku~mons', 'nikku'}</t>
        </is>
      </c>
    </row>
    <row r="72884">
      <c r="A72884" s="1" t="n">
        <v>72882</v>
      </c>
      <c r="B72884" t="inlineStr">
        <is>
          <t>ocrandmrz</t>
        </is>
      </c>
      <c r="C72884" t="n">
        <v>6</v>
      </c>
      <c r="D72884" t="inlineStr">
        <is>
          <t>{'react-native-document-reader-core-ocrandmrz', 'react-native-document-reader-core-ocrandmrz-beta', 'cordova-plugin-document-reader-core-ocrandmrz'}</t>
        </is>
      </c>
    </row>
    <row r="72885">
      <c r="A72885" s="1" t="n">
        <v>72883</v>
      </c>
      <c r="B72885" t="inlineStr">
        <is>
          <t>twostoryrobot</t>
        </is>
      </c>
      <c r="C72885" t="n">
        <v>6</v>
      </c>
      <c r="D72885" t="inlineStr">
        <is>
          <t>{'@twostoryrobot~prettier', '@twostoryrobot~eslint-config', '@twostoryrobot~prettier-config'}</t>
        </is>
      </c>
    </row>
    <row r="72886">
      <c r="A72886" s="1" t="n">
        <v>72884</v>
      </c>
      <c r="B72886" t="inlineStr">
        <is>
          <t>mdcext</t>
        </is>
      </c>
      <c r="C72886" t="n">
        <v>6</v>
      </c>
      <c r="D72886" t="inlineStr">
        <is>
          <t>{'@mdcext~pagination', '@mdcext~input-dialog', '@mdcext~treeview'}</t>
        </is>
      </c>
    </row>
    <row r="72887">
      <c r="A72887" s="1" t="n">
        <v>72885</v>
      </c>
      <c r="B72887" t="inlineStr">
        <is>
          <t>modelos</t>
        </is>
      </c>
      <c r="C72887" t="n">
        <v>6</v>
      </c>
      <c r="D72887" t="inlineStr">
        <is>
          <t>{'metodos-modelos-cli', 'modelosrestauranteu3', 'inscripcionesmodelos'}</t>
        </is>
      </c>
    </row>
    <row r="72888">
      <c r="A72888" s="1" t="n">
        <v>72886</v>
      </c>
      <c r="B72888" t="inlineStr">
        <is>
          <t>uscreen</t>
        </is>
      </c>
      <c r="C72888" t="n">
        <v>6</v>
      </c>
      <c r="D72888" t="inlineStr">
        <is>
          <t>{'@uscreen.de~dev-service', '@uscreen.de~shipit-deploy-cd', '@uscreen.de~eslint-config-prettystandard-vue'}</t>
        </is>
      </c>
    </row>
    <row r="72889">
      <c r="A72889" s="1" t="n">
        <v>72887</v>
      </c>
      <c r="B72889" t="inlineStr">
        <is>
          <t>oozcitak</t>
        </is>
      </c>
      <c r="C72889" t="n">
        <v>6</v>
      </c>
      <c r="D72889" t="inlineStr">
        <is>
          <t>{'@oozcitak~url', '@oozcitak~infra', '@oozcitak~util'}</t>
        </is>
      </c>
    </row>
    <row r="72890">
      <c r="A72890" s="1" t="n">
        <v>72888</v>
      </c>
      <c r="B72890" t="inlineStr">
        <is>
          <t>tickethub</t>
        </is>
      </c>
      <c r="C72890" t="n">
        <v>6</v>
      </c>
      <c r="D72890" t="inlineStr">
        <is>
          <t>{'@lordjs~tickethub-common', '@lordjs~tickethub', '@dzony12-tickethub~common'}</t>
        </is>
      </c>
    </row>
    <row r="72891">
      <c r="A72891" s="1" t="n">
        <v>72889</v>
      </c>
      <c r="B72891" t="inlineStr">
        <is>
          <t>jayfong</t>
        </is>
      </c>
      <c r="C72891" t="n">
        <v>6</v>
      </c>
      <c r="D72891" t="inlineStr">
        <is>
          <t>{'@jayfong~nestjsx__crud', '@jayfong~html2canvas', '@jayfong~nestjsx__crud-request'}</t>
        </is>
      </c>
    </row>
    <row r="72892">
      <c r="A72892" s="1" t="n">
        <v>72890</v>
      </c>
      <c r="B72892" t="inlineStr">
        <is>
          <t>opes</t>
        </is>
      </c>
      <c r="C72892" t="n">
        <v>6</v>
      </c>
      <c r="D72892" t="inlineStr">
        <is>
          <t>{'opes', 'prasopes', '@bayoopesanya~findenv'}</t>
        </is>
      </c>
    </row>
    <row r="72893">
      <c r="A72893" s="1" t="n">
        <v>72891</v>
      </c>
      <c r="B72893" t="inlineStr">
        <is>
          <t>kjua</t>
        </is>
      </c>
      <c r="C72893" t="n">
        <v>6</v>
      </c>
      <c r="D72893" t="inlineStr">
        <is>
          <t>{'ngx-kjua', 'svelte-kjua', 'kjua-svg'}</t>
        </is>
      </c>
    </row>
    <row r="72894">
      <c r="A72894" s="1" t="n">
        <v>72892</v>
      </c>
      <c r="B72894" t="inlineStr">
        <is>
          <t>carnegie</t>
        </is>
      </c>
      <c r="C72894" t="n">
        <v>6</v>
      </c>
      <c r="D72894" t="inlineStr">
        <is>
          <t>{'@carnegietech~cqlmigrate', '@carnegietech~ct-sensor-payload-decoder', '@carnegietech~ct-gateway-management'}</t>
        </is>
      </c>
    </row>
    <row r="72895">
      <c r="A72895" s="1" t="n">
        <v>72893</v>
      </c>
      <c r="B72895" t="inlineStr">
        <is>
          <t>goodlens</t>
        </is>
      </c>
      <c r="C72895" t="n">
        <v>6</v>
      </c>
      <c r="D72895" t="inlineStr">
        <is>
          <t>{'goodlens-cli', 'element-goodlens', 'goodlens-vue'}</t>
        </is>
      </c>
    </row>
    <row r="72896">
      <c r="A72896" s="1" t="n">
        <v>72894</v>
      </c>
      <c r="B72896" t="inlineStr">
        <is>
          <t>leroux</t>
        </is>
      </c>
      <c r="C72896" t="n">
        <v>6</v>
      </c>
      <c r="D72896" t="inlineStr">
        <is>
          <t>{'brianleroux', 'pleroux-jade', '@martleroux~custom-button'}</t>
        </is>
      </c>
    </row>
    <row r="72897">
      <c r="A72897" s="1" t="n">
        <v>72895</v>
      </c>
      <c r="B72897" t="inlineStr">
        <is>
          <t>enclave</t>
        </is>
      </c>
      <c r="C72897" t="n">
        <v>6</v>
      </c>
      <c r="D72897" t="inlineStr">
        <is>
          <t>{'tsoposki-ptokens-enclave', 'enclave', '@haechi-labs~henesis-wallet-enclave'}</t>
        </is>
      </c>
    </row>
    <row r="72898">
      <c r="A72898" s="1" t="n">
        <v>72896</v>
      </c>
      <c r="B72898" t="inlineStr">
        <is>
          <t>attributed</t>
        </is>
      </c>
      <c r="C72898" t="n">
        <v>6</v>
      </c>
      <c r="D72898" t="inlineStr">
        <is>
          <t>{'tik-attributed-text', 'json-attributed-string', 'attributedict'}</t>
        </is>
      </c>
    </row>
    <row r="72899">
      <c r="A72899" s="1" t="n">
        <v>72897</v>
      </c>
      <c r="B72899" t="inlineStr">
        <is>
          <t>junte</t>
        </is>
      </c>
      <c r="C72899" t="n">
        <v>6</v>
      </c>
      <c r="D72899" t="inlineStr">
        <is>
          <t>{'@junte~ui', 'junte-encapsuler', '@junte~mocker-library'}</t>
        </is>
      </c>
    </row>
    <row r="72900">
      <c r="A72900" s="1" t="n">
        <v>72898</v>
      </c>
      <c r="B72900" t="inlineStr">
        <is>
          <t>matrixpay</t>
        </is>
      </c>
      <c r="C72900" t="n">
        <v>6</v>
      </c>
      <c r="D72900" t="inlineStr">
        <is>
          <t>{'insight-matrixpay-api', 'bitcore-matrixpay-p2p', 'bitcore-matrixpay-rpc'}</t>
        </is>
      </c>
    </row>
    <row r="72901">
      <c r="A72901" s="1" t="n">
        <v>72899</v>
      </c>
      <c r="B72901" t="inlineStr">
        <is>
          <t>barbarian</t>
        </is>
      </c>
      <c r="C72901" t="n">
        <v>6</v>
      </c>
      <c r="D72901" t="inlineStr">
        <is>
          <t>{'barbarian-ombudsman', 'barbarian', 'barbarian-basic'}</t>
        </is>
      </c>
    </row>
    <row r="72902">
      <c r="A72902" s="1" t="n">
        <v>72900</v>
      </c>
      <c r="B72902" t="inlineStr">
        <is>
          <t>node111</t>
        </is>
      </c>
      <c r="C72902" t="n">
        <v>6</v>
      </c>
      <c r="D72902" t="inlineStr">
        <is>
          <t>{'ekwing_node111', 'goodnode111', 'node111'}</t>
        </is>
      </c>
    </row>
    <row r="72903">
      <c r="A72903" s="1" t="n">
        <v>72901</v>
      </c>
      <c r="B72903" t="inlineStr">
        <is>
          <t>inc2734</t>
        </is>
      </c>
      <c r="C72903" t="n">
        <v>6</v>
      </c>
      <c r="D72903" t="inlineStr">
        <is>
          <t>{'@inc2734~dispatch-custom-resize-event', '@inc2734~for-each-html-nodes', '@inc2734~smooth-scroll'}</t>
        </is>
      </c>
    </row>
    <row r="72904">
      <c r="A72904" s="1" t="n">
        <v>72902</v>
      </c>
      <c r="B72904" t="inlineStr">
        <is>
          <t>filepaths</t>
        </is>
      </c>
      <c r="C72904" t="n">
        <v>6</v>
      </c>
      <c r="D72904" t="inlineStr">
        <is>
          <t>{'list-filepaths', 'eslint-plugin-filepaths', 'gulp-jade-filepaths'}</t>
        </is>
      </c>
    </row>
    <row r="72905">
      <c r="A72905" s="1" t="n">
        <v>72903</v>
      </c>
      <c r="B72905" t="inlineStr">
        <is>
          <t>dodex</t>
        </is>
      </c>
      <c r="C72905" t="n">
        <v>6</v>
      </c>
      <c r="D72905" t="inlineStr">
        <is>
          <t>{'dodex-mess', 'dodex-quarkus', 'dodex-akka'}</t>
        </is>
      </c>
    </row>
    <row r="72906">
      <c r="A72906" s="1" t="n">
        <v>72904</v>
      </c>
      <c r="B72906" t="inlineStr">
        <is>
          <t>ireton</t>
        </is>
      </c>
      <c r="C72906" t="n">
        <v>6</v>
      </c>
      <c r="D72906" t="inlineStr">
        <is>
          <t>{'@robireton~chrono', '@robireton~meeus', '@robireton~circle'}</t>
        </is>
      </c>
    </row>
    <row r="72907">
      <c r="A72907" s="1" t="n">
        <v>72905</v>
      </c>
      <c r="B72907" t="inlineStr">
        <is>
          <t>robireton</t>
        </is>
      </c>
      <c r="C72907" t="n">
        <v>6</v>
      </c>
      <c r="D72907" t="inlineStr">
        <is>
          <t>{'@robireton~chrono', '@robireton~meeus', '@robireton~circle'}</t>
        </is>
      </c>
    </row>
    <row r="72908">
      <c r="A72908" s="1" t="n">
        <v>72906</v>
      </c>
      <c r="B72908" t="inlineStr">
        <is>
          <t>krist</t>
        </is>
      </c>
      <c r="C72908" t="n">
        <v>6</v>
      </c>
      <c r="D72908" t="inlineStr">
        <is>
          <t>{'styling-components-helgi-and-kristmann', '@isherfay~kristconsole', '@ikristher~vue-highlightjs'}</t>
        </is>
      </c>
    </row>
    <row r="72909">
      <c r="A72909" s="1" t="n">
        <v>72907</v>
      </c>
      <c r="B72909" t="inlineStr">
        <is>
          <t>windastella</t>
        </is>
      </c>
      <c r="C72909" t="n">
        <v>6</v>
      </c>
      <c r="D72909" t="inlineStr">
        <is>
          <t>{'@windastella~react-native-orm', '@windastella~react-native-full-screen', '@windastella~localiz'}</t>
        </is>
      </c>
    </row>
    <row r="72910">
      <c r="A72910" s="1" t="n">
        <v>72908</v>
      </c>
      <c r="B72910" t="inlineStr">
        <is>
          <t>sudtanj</t>
        </is>
      </c>
      <c r="C72910" t="n">
        <v>6</v>
      </c>
      <c r="D72910" t="inlineStr">
        <is>
          <t>{'@sudtanj~memoize-redis-decorator', '@sudtanj~firebase-firestorm', '@sudtanj~routing-controllers'}</t>
        </is>
      </c>
    </row>
    <row r="72911">
      <c r="A72911" s="1" t="n">
        <v>72909</v>
      </c>
      <c r="B72911" t="inlineStr">
        <is>
          <t>gavinb841</t>
        </is>
      </c>
      <c r="C72911" t="n">
        <v>6</v>
      </c>
      <c r="D72911" t="inlineStr">
        <is>
          <t>{'@gavinb841~gb-bar-spinner', '@gavinb841~gb-sidenav', '@gavinb841~gb-navbar'}</t>
        </is>
      </c>
    </row>
    <row r="72912">
      <c r="A72912" s="1" t="n">
        <v>72910</v>
      </c>
      <c r="B72912" t="inlineStr">
        <is>
          <t>heredia</t>
        </is>
      </c>
      <c r="C72912" t="n">
        <v>6</v>
      </c>
      <c r="D72912" t="inlineStr">
        <is>
          <t>{'ericheredia-frame-print', '@iheredia~toolkit', '@jesus.heredia~adminlte-plugin-vue'}</t>
        </is>
      </c>
    </row>
    <row r="72913">
      <c r="A72913" s="1" t="n">
        <v>72911</v>
      </c>
      <c r="B72913" t="inlineStr">
        <is>
          <t>pbj</t>
        </is>
      </c>
      <c r="C72913" t="n">
        <v>6</v>
      </c>
      <c r="D72913" t="inlineStr">
        <is>
          <t>{'pbj', '@gdbots~pbjx', '@gdbots~pbj'}</t>
        </is>
      </c>
    </row>
    <row r="72914">
      <c r="A72914" s="1" t="n">
        <v>72912</v>
      </c>
      <c r="B72914" t="inlineStr">
        <is>
          <t>sayeh</t>
        </is>
      </c>
      <c r="C72914" t="n">
        <v>6</v>
      </c>
      <c r="D72914" t="inlineStr">
        <is>
          <t>{'cordova.plugins.diagnostic.sayeh', 'cordova-plugin-request-location-accuracy_sayeh', 'phonegap-plugin-barcodescanner-sayeh'}</t>
        </is>
      </c>
    </row>
    <row r="72915">
      <c r="A72915" s="1" t="n">
        <v>72913</v>
      </c>
      <c r="B72915" t="inlineStr">
        <is>
          <t>mesamo</t>
        </is>
      </c>
      <c r="C72915" t="n">
        <v>6</v>
      </c>
      <c r="D72915" t="inlineStr">
        <is>
          <t>{'@mesamo~electron-scripts', '@mesamo~create-electron-app', '@mesamo~windows-sign-tool'}</t>
        </is>
      </c>
    </row>
    <row r="72916">
      <c r="A72916" s="1" t="n">
        <v>72914</v>
      </c>
      <c r="B72916" t="inlineStr">
        <is>
          <t>lixian</t>
        </is>
      </c>
      <c r="C72916" t="n">
        <v>6</v>
      </c>
      <c r="D72916" t="inlineStr">
        <is>
          <t>{'node-lixian', 'lixian-cli', 'product-lixian'}</t>
        </is>
      </c>
    </row>
    <row r="72917">
      <c r="A72917" s="1" t="n">
        <v>72915</v>
      </c>
      <c r="B72917" t="inlineStr">
        <is>
          <t>citys</t>
        </is>
      </c>
      <c r="C72917" t="n">
        <v>6</v>
      </c>
      <c r="D72917" t="inlineStr">
        <is>
          <t>{'cws-vue-citys', 'china-citys', 'vue-citys-selector'}</t>
        </is>
      </c>
    </row>
    <row r="72918">
      <c r="A72918" s="1" t="n">
        <v>72916</v>
      </c>
      <c r="B72918" t="inlineStr">
        <is>
          <t>demock</t>
        </is>
      </c>
      <c r="C72918" t="n">
        <v>6</v>
      </c>
      <c r="D72918" t="inlineStr">
        <is>
          <t>{'demock', 'demock-server', 'demock-express'}</t>
        </is>
      </c>
    </row>
    <row r="72919">
      <c r="A72919" s="1" t="n">
        <v>72917</v>
      </c>
      <c r="B72919" t="inlineStr">
        <is>
          <t>phaxio</t>
        </is>
      </c>
      <c r="C72919" t="n">
        <v>6</v>
      </c>
      <c r="D72919" t="inlineStr">
        <is>
          <t>{'phaxio', 'phaxio-api', 'django-phaxio'}</t>
        </is>
      </c>
    </row>
    <row r="72920">
      <c r="A72920" s="1" t="n">
        <v>72918</v>
      </c>
      <c r="B72920" t="inlineStr">
        <is>
          <t>moonshot</t>
        </is>
      </c>
      <c r="C72920" t="n">
        <v>6</v>
      </c>
      <c r="D72920" t="inlineStr">
        <is>
          <t>{'@moonshot-team~google-sheets-i18n', '@moonshot-team~tslint-config', '@moonshot-team~moonshot-cli'}</t>
        </is>
      </c>
    </row>
    <row r="72921">
      <c r="A72921" s="1" t="n">
        <v>72919</v>
      </c>
      <c r="B72921" t="inlineStr">
        <is>
          <t>adeptly</t>
        </is>
      </c>
      <c r="C72921" t="n">
        <v>6</v>
      </c>
      <c r="D72921" t="inlineStr">
        <is>
          <t>{'@adeptly~geometry', '@adeptly~react-canvas-core', '@adeptly~react-diagrams-routing'}</t>
        </is>
      </c>
    </row>
    <row r="72922">
      <c r="A72922" s="1" t="n">
        <v>72920</v>
      </c>
      <c r="B72922" t="inlineStr">
        <is>
          <t>alxshelepenok</t>
        </is>
      </c>
      <c r="C72922" t="n">
        <v>6</v>
      </c>
      <c r="D72922" t="inlineStr">
        <is>
          <t>{'@alxshelepenok~gatsby-plugin-i18next', '@alxshelepenok~awaker', '@alxshelepenok~diesel'}</t>
        </is>
      </c>
    </row>
    <row r="72923">
      <c r="A72923" s="1" t="n">
        <v>72921</v>
      </c>
      <c r="B72923" t="inlineStr">
        <is>
          <t>kingv</t>
        </is>
      </c>
      <c r="C72923" t="n">
        <v>6</v>
      </c>
      <c r="D72923" t="inlineStr">
        <is>
          <t>{'@kingv~tools', '@kingv~cli', 'kingv-moblie'}</t>
        </is>
      </c>
    </row>
    <row r="72924">
      <c r="A72924" s="1" t="n">
        <v>72922</v>
      </c>
      <c r="B72924" t="inlineStr">
        <is>
          <t>icgc</t>
        </is>
      </c>
      <c r="C72924" t="n">
        <v>6</v>
      </c>
      <c r="D72924" t="inlineStr">
        <is>
          <t>{'icgc-data-parser', '@icgc-argo~program-service-proto', '@icgc-argo~ego-token-utils'}</t>
        </is>
      </c>
    </row>
    <row r="72925">
      <c r="A72925" s="1" t="n">
        <v>72923</v>
      </c>
      <c r="B72925" t="inlineStr">
        <is>
          <t>pretrained</t>
        </is>
      </c>
      <c r="C72925" t="n">
        <v>6</v>
      </c>
      <c r="D72925" t="inlineStr">
        <is>
          <t>{'pretrained', 'pytorch-pretrained-bert', 'pytorch-pretrained-vit'}</t>
        </is>
      </c>
    </row>
    <row r="72926">
      <c r="A72926" s="1" t="n">
        <v>72924</v>
      </c>
      <c r="B72926" t="inlineStr">
        <is>
          <t>ascs</t>
        </is>
      </c>
      <c r="C72926" t="n">
        <v>6</v>
      </c>
      <c r="D72926" t="inlineStr">
        <is>
          <t>{'jevinascs', 'aiascs-blockchain', 'ascs-upload-file'}</t>
        </is>
      </c>
    </row>
    <row r="72927">
      <c r="A72927" s="1" t="n">
        <v>72925</v>
      </c>
      <c r="B72927" t="inlineStr">
        <is>
          <t>simdi</t>
        </is>
      </c>
      <c r="C72927" t="n">
        <v>6</v>
      </c>
      <c r="D72927" t="inlineStr">
        <is>
          <t>{'simdi-react-native-formx', 'simdi-opentype.js', 'simdi-dgraph-js'}</t>
        </is>
      </c>
    </row>
    <row r="72928">
      <c r="A72928" s="1" t="n">
        <v>72926</v>
      </c>
      <c r="B72928" t="inlineStr">
        <is>
          <t>liveperson</t>
        </is>
      </c>
      <c r="C72928" t="n">
        <v>6</v>
      </c>
      <c r="D72928" t="inlineStr">
        <is>
          <t>{'liveperson-functions-client', 'liveperson-functions-cli', 'cresta-liveperson-chat-widget'}</t>
        </is>
      </c>
    </row>
    <row r="72929">
      <c r="A72929" s="1" t="n">
        <v>72927</v>
      </c>
      <c r="B72929" t="inlineStr">
        <is>
          <t>hyman</t>
        </is>
      </c>
      <c r="C72929" t="n">
        <v>6</v>
      </c>
      <c r="D72929" t="inlineStr">
        <is>
          <t>{'nester-hyman', '@hyman~nest-log4js', '@hyman~nestjsx-crud'}</t>
        </is>
      </c>
    </row>
    <row r="72930">
      <c r="A72930" s="1" t="n">
        <v>72928</v>
      </c>
      <c r="B72930" t="inlineStr">
        <is>
          <t>etk</t>
        </is>
      </c>
      <c r="C72930" t="n">
        <v>6</v>
      </c>
      <c r="D72930" t="inlineStr">
        <is>
          <t>{'etk-login-template', '@etk~xml-object-stream', 'etk'}</t>
        </is>
      </c>
    </row>
    <row r="72931">
      <c r="A72931" s="1" t="n">
        <v>72929</v>
      </c>
      <c r="B72931" t="inlineStr">
        <is>
          <t>advertise</t>
        </is>
      </c>
      <c r="C72931" t="n">
        <v>6</v>
      </c>
      <c r="D72931" t="inlineStr">
        <is>
          <t>{'mini-advertise', 'ezbot-anti-swear-advertise', '@danke77~ble-advertise'}</t>
        </is>
      </c>
    </row>
    <row r="72932">
      <c r="A72932" s="1" t="n">
        <v>72930</v>
      </c>
      <c r="B72932" t="inlineStr">
        <is>
          <t>rek</t>
        </is>
      </c>
      <c r="C72932" t="n">
        <v>6</v>
      </c>
      <c r="D72932" t="inlineStr">
        <is>
          <t>{'@d4rek~walker', 'eslint-config-rek', 'rek'}</t>
        </is>
      </c>
    </row>
    <row r="72933">
      <c r="A72933" s="1" t="n">
        <v>72931</v>
      </c>
      <c r="B72933" t="inlineStr">
        <is>
          <t>wrasse</t>
        </is>
      </c>
      <c r="C72933" t="n">
        <v>6</v>
      </c>
      <c r="D72933" t="inlineStr">
        <is>
          <t>{'wrasse-cache', 'wrasse-duck-extend', 'wrasse'}</t>
        </is>
      </c>
    </row>
    <row r="72934">
      <c r="A72934" s="1" t="n">
        <v>72932</v>
      </c>
      <c r="B72934" t="inlineStr">
        <is>
          <t>stamped</t>
        </is>
      </c>
      <c r="C72934" t="n">
        <v>6</v>
      </c>
      <c r="D72934" t="inlineStr">
        <is>
          <t>{'@nacelle~nacelle-stamped-nuxt-module', 'time-stamped-message', '@frontend-sdk~stamped'}</t>
        </is>
      </c>
    </row>
    <row r="72935">
      <c r="A72935" s="1" t="n">
        <v>72933</v>
      </c>
      <c r="B72935" t="inlineStr">
        <is>
          <t>zips</t>
        </is>
      </c>
      <c r="C72935" t="n">
        <v>6</v>
      </c>
      <c r="D72935" t="inlineStr">
        <is>
          <t>{'@wizips~ng24-hour-time-input', 'o5faruk-zips', '@indigov~zips-user-updates'}</t>
        </is>
      </c>
    </row>
    <row r="72936">
      <c r="A72936" s="1" t="n">
        <v>72934</v>
      </c>
      <c r="B72936" t="inlineStr">
        <is>
          <t>reduxmiddleware</t>
        </is>
      </c>
      <c r="C72936" t="n">
        <v>6</v>
      </c>
      <c r="D72936" t="inlineStr">
        <is>
          <t>{'@wethecurious~curios-reduxmiddleware-pidget', '@wethecurious~curios-reduxmiddleware', '@wethecurious~curios-reduxmiddleware-serial'}</t>
        </is>
      </c>
    </row>
    <row r="72937">
      <c r="A72937" s="1" t="n">
        <v>72935</v>
      </c>
      <c r="B72937" t="inlineStr">
        <is>
          <t>m06</t>
        </is>
      </c>
      <c r="C72937" t="n">
        <v>6</v>
      </c>
      <c r="D72937" t="inlineStr">
        <is>
          <t>{'m06-03d', 'm06_03_hunko', 'm06-03mil_lesya'}</t>
        </is>
      </c>
    </row>
    <row r="72938">
      <c r="A72938" s="1" t="n">
        <v>72936</v>
      </c>
      <c r="B72938" t="inlineStr">
        <is>
          <t>intechprev</t>
        </is>
      </c>
      <c r="C72938" t="n">
        <v>6</v>
      </c>
      <c r="D72938" t="inlineStr">
        <is>
          <t>{'@intechprev~advanced-service', '@intechprev~react-lib', '@intechprev~prevsystem-service'}</t>
        </is>
      </c>
    </row>
    <row r="72939">
      <c r="A72939" s="1" t="n">
        <v>72937</v>
      </c>
      <c r="B72939" t="inlineStr">
        <is>
          <t>oxfordcyber</t>
        </is>
      </c>
      <c r="C72939" t="n">
        <v>6</v>
      </c>
      <c r="D72939" t="inlineStr">
        <is>
          <t>{'oxfordcyber-cli', 'oxfordcyber-wysiwyg', 'oxfordcyber-common'}</t>
        </is>
      </c>
    </row>
    <row r="72940">
      <c r="A72940" s="1" t="n">
        <v>72938</v>
      </c>
      <c r="B72940" t="inlineStr">
        <is>
          <t>openrosa</t>
        </is>
      </c>
      <c r="C72940" t="n">
        <v>6</v>
      </c>
      <c r="D72940" t="inlineStr">
        <is>
          <t>{'openrosa-xpath-evaluator', 'openrosa-request-middleware', 'openrosa-manifest'}</t>
        </is>
      </c>
    </row>
    <row r="72941">
      <c r="A72941" s="1" t="n">
        <v>72939</v>
      </c>
      <c r="B72941" t="inlineStr">
        <is>
          <t>disassembler</t>
        </is>
      </c>
      <c r="C72941" t="n">
        <v>6</v>
      </c>
      <c r="D72941" t="inlineStr">
        <is>
          <t>{'@ethereum-react-components~disassembler', 'gameboydisassembler', 'sourcepawn-disassembler'}</t>
        </is>
      </c>
    </row>
    <row r="72942">
      <c r="A72942" s="1" t="n">
        <v>72940</v>
      </c>
      <c r="B72942" t="inlineStr">
        <is>
          <t>collectionview</t>
        </is>
      </c>
      <c r="C72942" t="n">
        <v>6</v>
      </c>
      <c r="D72942" t="inlineStr">
        <is>
          <t>{'@nativescript-community~ui-collectionview', 'backbone.collectionview', 'nativescript-collectionview'}</t>
        </is>
      </c>
    </row>
    <row r="72943">
      <c r="A72943" s="1" t="n">
        <v>72941</v>
      </c>
      <c r="B72943" t="inlineStr">
        <is>
          <t>ghana</t>
        </is>
      </c>
      <c r="C72943" t="n">
        <v>6</v>
      </c>
      <c r="D72943" t="inlineStr">
        <is>
          <t>{'hunghanaaaaaaaaaabbb', 'songhana', '@txtghana~enrich'}</t>
        </is>
      </c>
    </row>
    <row r="72944">
      <c r="A72944" s="1" t="n">
        <v>72942</v>
      </c>
      <c r="B72944" t="inlineStr">
        <is>
          <t>imageoverlay</t>
        </is>
      </c>
      <c r="C72944" t="n">
        <v>6</v>
      </c>
      <c r="D72944" t="inlineStr">
        <is>
          <t>{'leaflet-imageoverlay-rotated', '@types~leaflet-imageoverlay-rotated', 'imageoverlay'}</t>
        </is>
      </c>
    </row>
    <row r="72945">
      <c r="A72945" s="1" t="n">
        <v>72943</v>
      </c>
      <c r="B72945" t="inlineStr">
        <is>
          <t>angio</t>
        </is>
      </c>
      <c r="C72945" t="n">
        <v>6</v>
      </c>
      <c r="D72945" t="inlineStr">
        <is>
          <t>{'@lichangio~filecoin', 'djangio', 'angioc-mocks'}</t>
        </is>
      </c>
    </row>
    <row r="72946">
      <c r="A72946" s="1" t="n">
        <v>72944</v>
      </c>
      <c r="B72946" t="inlineStr">
        <is>
          <t>ndl</t>
        </is>
      </c>
      <c r="C72946" t="n">
        <v>6</v>
      </c>
      <c r="D72946" t="inlineStr">
        <is>
          <t>{'ndl-tools', 'ndl-api', 'ionic-ln-ndl'}</t>
        </is>
      </c>
    </row>
    <row r="72947">
      <c r="A72947" s="1" t="n">
        <v>72945</v>
      </c>
      <c r="B72947" t="inlineStr">
        <is>
          <t>dicomweb</t>
        </is>
      </c>
      <c r="C72947" t="n">
        <v>6</v>
      </c>
      <c r="D72947" t="inlineStr">
        <is>
          <t>{'dicomweb-archive', 'dicomweb-proxy', 'dicomweb-server'}</t>
        </is>
      </c>
    </row>
    <row r="72948">
      <c r="A72948" s="1" t="n">
        <v>72946</v>
      </c>
      <c r="B72948" t="inlineStr">
        <is>
          <t>implode</t>
        </is>
      </c>
      <c r="C72948" t="n">
        <v>6</v>
      </c>
      <c r="D72948" t="inlineStr">
        <is>
          <t>{'@implode-nz~html', '@josee9988~implode-css', 'implode'}</t>
        </is>
      </c>
    </row>
    <row r="72949">
      <c r="A72949" s="1" t="n">
        <v>72947</v>
      </c>
      <c r="B72949" t="inlineStr">
        <is>
          <t>elg</t>
        </is>
      </c>
      <c r="C72949" t="n">
        <v>6</v>
      </c>
      <c r="D72949" t="inlineStr">
        <is>
          <t>{'@thiagoelg~node-printer', '@elg~slate-react', '@elg~tscodegen'}</t>
        </is>
      </c>
    </row>
    <row r="72950">
      <c r="A72950" s="1" t="n">
        <v>72948</v>
      </c>
      <c r="B72950" t="inlineStr">
        <is>
          <t>cxj</t>
        </is>
      </c>
      <c r="C72950" t="n">
        <v>6</v>
      </c>
      <c r="D72950" t="inlineStr">
        <is>
          <t>{'cxj_ser', 'cxj', 'hello_test_cxj'}</t>
        </is>
      </c>
    </row>
    <row r="72951">
      <c r="A72951" s="1" t="n">
        <v>72949</v>
      </c>
      <c r="B72951" t="inlineStr">
        <is>
          <t>neocord</t>
        </is>
      </c>
      <c r="C72951" t="n">
        <v>6</v>
      </c>
      <c r="D72951" t="inlineStr">
        <is>
          <t>{'@neocord~utils', '@neocord~gateway', 'neocord'}</t>
        </is>
      </c>
    </row>
    <row r="72952">
      <c r="A72952" s="1" t="n">
        <v>72950</v>
      </c>
      <c r="B72952" t="inlineStr">
        <is>
          <t>squibs</t>
        </is>
      </c>
      <c r="C72952" t="n">
        <v>6</v>
      </c>
      <c r="D72952" t="inlineStr">
        <is>
          <t>{'@squibs~ts-config', '@squibs~eslint-config', '@squibs~prettier-config'}</t>
        </is>
      </c>
    </row>
    <row r="72953">
      <c r="A72953" s="1" t="n">
        <v>72951</v>
      </c>
      <c r="B72953" t="inlineStr">
        <is>
          <t>jxcore</t>
        </is>
      </c>
      <c r="C72953" t="n">
        <v>6</v>
      </c>
      <c r="D72953" t="inlineStr">
        <is>
          <t>{'@nodenv~node-build-jxcore', 'jxcore-synchronize', 'step-plugin-jxcore'}</t>
        </is>
      </c>
    </row>
    <row r="72954">
      <c r="A72954" s="1" t="n">
        <v>72952</v>
      </c>
      <c r="B72954" t="inlineStr">
        <is>
          <t>glittle</t>
        </is>
      </c>
      <c r="C72954" t="n">
        <v>6</v>
      </c>
      <c r="D72954" t="inlineStr">
        <is>
          <t>{'@glittle~sync8', '@glittle~test', '@glittle~shelf'}</t>
        </is>
      </c>
    </row>
    <row r="72955">
      <c r="A72955" s="1" t="n">
        <v>72953</v>
      </c>
      <c r="B72955" t="inlineStr">
        <is>
          <t>mkfe</t>
        </is>
      </c>
      <c r="C72955" t="n">
        <v>6</v>
      </c>
      <c r="D72955" t="inlineStr">
        <is>
          <t>{'@mkfe~config', '@mkfe~git-info', '@mkfe~js2html'}</t>
        </is>
      </c>
    </row>
    <row r="72956">
      <c r="A72956" s="1" t="n">
        <v>72954</v>
      </c>
      <c r="B72956" t="inlineStr">
        <is>
          <t>webtop</t>
        </is>
      </c>
      <c r="C72956" t="n">
        <v>6</v>
      </c>
      <c r="D72956" t="inlineStr">
        <is>
          <t>{'@heknon~node-webtop', '@mintjamsinc~webtop-app-theme', 'aolists-webtop'}</t>
        </is>
      </c>
    </row>
    <row r="72957">
      <c r="A72957" s="1" t="n">
        <v>72955</v>
      </c>
      <c r="B72957" t="inlineStr">
        <is>
          <t>fc00</t>
        </is>
      </c>
      <c r="C72957" t="n">
        <v>6</v>
      </c>
      <c r="D72957" t="inlineStr">
        <is>
          <t>{'fc00', 'fc00-profile', 'fc00-peers-client'}</t>
        </is>
      </c>
    </row>
    <row r="72958">
      <c r="A72958" s="1" t="n">
        <v>72956</v>
      </c>
      <c r="B72958" t="inlineStr">
        <is>
          <t>invisibles</t>
        </is>
      </c>
      <c r="C72958" t="n">
        <v>6</v>
      </c>
      <c r="D72958" t="inlineStr">
        <is>
          <t>{'escape-invisibles', '@inkdropapp~cm-show-invisibles', 'cm-show-invisibles'}</t>
        </is>
      </c>
    </row>
    <row r="72959">
      <c r="A72959" s="1" t="n">
        <v>72957</v>
      </c>
      <c r="B72959" t="inlineStr">
        <is>
          <t>archimedes</t>
        </is>
      </c>
      <c r="C72959" t="n">
        <v>6</v>
      </c>
      <c r="D72959" t="inlineStr">
        <is>
          <t>{'@archimedes~arch', '@archimedes~components', 'archimedes'}</t>
        </is>
      </c>
    </row>
    <row r="72960">
      <c r="A72960" s="1" t="n">
        <v>72958</v>
      </c>
      <c r="B72960" t="inlineStr">
        <is>
          <t>mpack</t>
        </is>
      </c>
      <c r="C72960" t="n">
        <v>6</v>
      </c>
      <c r="D72960" t="inlineStr">
        <is>
          <t>{'rzmpacksack', 'mpack', 'wasmpack_demo_nidevconf'}</t>
        </is>
      </c>
    </row>
    <row r="72961">
      <c r="A72961" s="1" t="n">
        <v>72959</v>
      </c>
      <c r="B72961" t="inlineStr">
        <is>
          <t>uisdk</t>
        </is>
      </c>
      <c r="C72961" t="n">
        <v>6</v>
      </c>
      <c r="D72961" t="inlineStr">
        <is>
          <t>{'@friesfinance~uisdk', 'npm-poc-uisdk', 'npm-poc-uisdk-productbuilder'}</t>
        </is>
      </c>
    </row>
    <row r="72962">
      <c r="A72962" s="1" t="n">
        <v>72960</v>
      </c>
      <c r="B72962" t="inlineStr">
        <is>
          <t>nougat</t>
        </is>
      </c>
      <c r="C72962" t="n">
        <v>6</v>
      </c>
      <c r="D72962" t="inlineStr">
        <is>
          <t>{'nougat', 'rn-datepicker-nougat-spinner-fix', 'inflected-nougatized'}</t>
        </is>
      </c>
    </row>
    <row r="72963">
      <c r="A72963" s="1" t="n">
        <v>72961</v>
      </c>
      <c r="B72963" t="inlineStr">
        <is>
          <t>releasy</t>
        </is>
      </c>
      <c r="C72963" t="n">
        <v>6</v>
      </c>
      <c r="D72963" t="inlineStr">
        <is>
          <t>{'@pacner~releasy', '@chustasoft~cs-releasy-connector', 'releasy-mono'}</t>
        </is>
      </c>
    </row>
    <row r="72964">
      <c r="A72964" s="1" t="n">
        <v>72962</v>
      </c>
      <c r="B72964" t="inlineStr">
        <is>
          <t>fpg</t>
        </is>
      </c>
      <c r="C72964" t="n">
        <v>6</v>
      </c>
      <c r="D72964" t="inlineStr">
        <is>
          <t>{'fpg', '@fpg-modules~fk-cp-utils', '@fpg-sample-modules~fk-cp-utils'}</t>
        </is>
      </c>
    </row>
    <row r="72965">
      <c r="A72965" s="1" t="n">
        <v>72963</v>
      </c>
      <c r="B72965" t="inlineStr">
        <is>
          <t>deckchairlabs</t>
        </is>
      </c>
      <c r="C72965" t="n">
        <v>6</v>
      </c>
      <c r="D72965" t="inlineStr">
        <is>
          <t>{'@deckchairlabs~vite-plugin-superfly', '@deckchairlabs~superfly', '@deckchairlabs~deckchair-ui'}</t>
        </is>
      </c>
    </row>
    <row r="72966">
      <c r="A72966" s="1" t="n">
        <v>72964</v>
      </c>
      <c r="B72966" t="inlineStr">
        <is>
          <t>adminify</t>
        </is>
      </c>
      <c r="C72966" t="n">
        <v>6</v>
      </c>
      <c r="D72966" t="inlineStr">
        <is>
          <t>{'adminify-wysiwyg', 'adminify.me', '@ngx-adminify~core'}</t>
        </is>
      </c>
    </row>
    <row r="72967">
      <c r="A72967" s="1" t="n">
        <v>72965</v>
      </c>
      <c r="B72967" t="inlineStr">
        <is>
          <t>mobiles</t>
        </is>
      </c>
      <c r="C72967" t="n">
        <v>6</v>
      </c>
      <c r="D72967" t="inlineStr">
        <is>
          <t>{'sensenow_mobiles', 'io-mobiles', 'xcmobiles'}</t>
        </is>
      </c>
    </row>
    <row r="72968">
      <c r="A72968" s="1" t="n">
        <v>72966</v>
      </c>
      <c r="B72968" t="inlineStr">
        <is>
          <t>qureshi</t>
        </is>
      </c>
      <c r="C72968" t="n">
        <v>6</v>
      </c>
      <c r="D72968" t="inlineStr">
        <is>
          <t>{'@faisalqureshi~custom-react-component', 'snqureshi-resume', 'saadqureshi'}</t>
        </is>
      </c>
    </row>
    <row r="72969">
      <c r="A72969" s="1" t="n">
        <v>72967</v>
      </c>
      <c r="B72969" t="inlineStr">
        <is>
          <t>stemcstudio</t>
        </is>
      </c>
      <c r="C72969" t="n">
        <v>6</v>
      </c>
      <c r="D72969" t="inlineStr">
        <is>
          <t>{'stemcstudio-workspace', 'stemcstudio-tunnel', 'stemcstudio-markdown'}</t>
        </is>
      </c>
    </row>
    <row r="72970">
      <c r="A72970" s="1" t="n">
        <v>72968</v>
      </c>
      <c r="B72970" t="inlineStr">
        <is>
          <t>shaikh</t>
        </is>
      </c>
      <c r="C72970" t="n">
        <v>6</v>
      </c>
      <c r="D72970" t="inlineStr">
        <is>
          <t>{'shahbaz-shaikh-table-package', 'pack-wasim-shaikh-friday-new', '@ushaikh~react-native-ui'}</t>
        </is>
      </c>
    </row>
    <row r="72971">
      <c r="A72971" s="1" t="n">
        <v>72969</v>
      </c>
      <c r="B72971" t="inlineStr">
        <is>
          <t>facio</t>
        </is>
      </c>
      <c r="C72971" t="n">
        <v>6</v>
      </c>
      <c r="D72971" t="inlineStr">
        <is>
          <t>{'@faciocode~react-unstyled', '@faciocode~react', '@faciocode~styles'}</t>
        </is>
      </c>
    </row>
    <row r="72972">
      <c r="A72972" s="1" t="n">
        <v>72970</v>
      </c>
      <c r="B72972" t="inlineStr">
        <is>
          <t>autograd</t>
        </is>
      </c>
      <c r="C72972" t="n">
        <v>6</v>
      </c>
      <c r="D72972" t="inlineStr">
        <is>
          <t>{'autograd-eigen', 'treeboost-autograd', 'autograd-gamma'}</t>
        </is>
      </c>
    </row>
    <row r="72973">
      <c r="A72973" s="1" t="n">
        <v>72971</v>
      </c>
      <c r="B72973" t="inlineStr">
        <is>
          <t>cosmofund</t>
        </is>
      </c>
      <c r="C72973" t="n">
        <v>6</v>
      </c>
      <c r="D72973" t="inlineStr">
        <is>
          <t>{'@cosmofund~cosmomasks-satellite', '@cosmofund~cosmomasks', '@cosmofund~mask-for-musk'}</t>
        </is>
      </c>
    </row>
    <row r="72974">
      <c r="A72974" s="1" t="n">
        <v>72972</v>
      </c>
      <c r="B72974" t="inlineStr">
        <is>
          <t>vzn</t>
        </is>
      </c>
      <c r="C72974" t="n">
        <v>6</v>
      </c>
      <c r="D72974" t="inlineStr">
        <is>
          <t>{'@vzn~rendering', '@vzn~store', 'vzn'}</t>
        </is>
      </c>
    </row>
    <row r="72975">
      <c r="A72975" s="1" t="n">
        <v>72973</v>
      </c>
      <c r="B72975" t="inlineStr">
        <is>
          <t>compendia</t>
        </is>
      </c>
      <c r="C72975" t="n">
        <v>6</v>
      </c>
      <c r="D72975" t="inlineStr">
        <is>
          <t>{'@compendia~libp2p-commonjs', 'compendia', '@compendia~ipfs-core'}</t>
        </is>
      </c>
    </row>
    <row r="72976">
      <c r="A72976" s="1" t="n">
        <v>72974</v>
      </c>
      <c r="B72976" t="inlineStr">
        <is>
          <t>kurek</t>
        </is>
      </c>
      <c r="C72976" t="n">
        <v>6</v>
      </c>
      <c r="D72976" t="inlineStr">
        <is>
          <t>{'kurek-rafal-3id-rafk', 'kurek-rafal-3id-package', 'kurek-rafal-3id-package1'}</t>
        </is>
      </c>
    </row>
    <row r="72977">
      <c r="A72977" s="1" t="n">
        <v>72975</v>
      </c>
      <c r="B72977" t="inlineStr">
        <is>
          <t>openraildata</t>
        </is>
      </c>
      <c r="C72977" t="n">
        <v>6</v>
      </c>
      <c r="D72977" t="inlineStr">
        <is>
          <t>{'openraildata-dawrin', 'openraildata-darwin', 'openraildata-referencedata'}</t>
        </is>
      </c>
    </row>
    <row r="72978">
      <c r="A72978" s="1" t="n">
        <v>72976</v>
      </c>
      <c r="B72978" t="inlineStr">
        <is>
          <t>mochajs</t>
        </is>
      </c>
      <c r="C72978" t="n">
        <v>6</v>
      </c>
      <c r="D72978" t="inlineStr">
        <is>
          <t>{'it.pinf.org.mochajs', 'allure-mochajs', 'bs-mochajs'}</t>
        </is>
      </c>
    </row>
    <row r="72979">
      <c r="A72979" s="1" t="n">
        <v>72977</v>
      </c>
      <c r="B72979" t="inlineStr">
        <is>
          <t>mswjs</t>
        </is>
      </c>
      <c r="C72979" t="n">
        <v>6</v>
      </c>
      <c r="D72979" t="inlineStr">
        <is>
          <t>{'@mswjs~interceptors', '@phryneas~mswjs-data-prerelease', '@mswjs~http-middleware'}</t>
        </is>
      </c>
    </row>
    <row r="72980">
      <c r="A72980" s="1" t="n">
        <v>72978</v>
      </c>
      <c r="B72980" t="inlineStr">
        <is>
          <t>onconf</t>
        </is>
      </c>
      <c r="C72980" t="n">
        <v>6</v>
      </c>
      <c r="D72980" t="inlineStr">
        <is>
          <t>{'@onconf~docker', '@onconf~cli', '@onconf~apt'}</t>
        </is>
      </c>
    </row>
    <row r="72981">
      <c r="A72981" s="1" t="n">
        <v>72979</v>
      </c>
      <c r="B72981" t="inlineStr">
        <is>
          <t>natto</t>
        </is>
      </c>
      <c r="C72981" t="n">
        <v>6</v>
      </c>
      <c r="D72981" t="inlineStr">
        <is>
          <t>{'natto-stdlib', 'natto-py-fork', '@nattou~components'}</t>
        </is>
      </c>
    </row>
    <row r="72982">
      <c r="A72982" s="1" t="n">
        <v>72980</v>
      </c>
      <c r="B72982" t="inlineStr">
        <is>
          <t>bought</t>
        </is>
      </c>
      <c r="C72982" t="n">
        <v>6</v>
      </c>
      <c r="D72982" t="inlineStr">
        <is>
          <t>{'@boughtbymany~eslint-config-bbm', 'is-abought', '@mvps-genesis~also-bought'}</t>
        </is>
      </c>
    </row>
    <row r="72983">
      <c r="A72983" s="1" t="n">
        <v>72981</v>
      </c>
      <c r="B72983" t="inlineStr">
        <is>
          <t>settlemint</t>
        </is>
      </c>
      <c r="C72983" t="n">
        <v>6</v>
      </c>
      <c r="D72983" t="inlineStr">
        <is>
          <t>{'@settlemint~erc20-bridge', '@settlemint~enteth-migration-utils', '@settlemint~enteth-contracts'}</t>
        </is>
      </c>
    </row>
    <row r="72984">
      <c r="A72984" s="1" t="n">
        <v>72982</v>
      </c>
      <c r="B72984" t="inlineStr">
        <is>
          <t>wecoge</t>
        </is>
      </c>
      <c r="C72984" t="n">
        <v>6</v>
      </c>
      <c r="D72984" t="inlineStr">
        <is>
          <t>{'@wecoge~wecoge', '@wecoge~webpack', '@wecoge~wecoge_plugin_webpack'}</t>
        </is>
      </c>
    </row>
    <row r="72985">
      <c r="A72985" s="1" t="n">
        <v>72983</v>
      </c>
      <c r="B72985" t="inlineStr">
        <is>
          <t>timechimp</t>
        </is>
      </c>
      <c r="C72985" t="n">
        <v>6</v>
      </c>
      <c r="D72985" t="inlineStr">
        <is>
          <t>{'@timechimp~timechimp-app-bridge', '@timechimp~tacugama', '@timechimp-bv~components'}</t>
        </is>
      </c>
    </row>
    <row r="72986">
      <c r="A72986" s="1" t="n">
        <v>72984</v>
      </c>
      <c r="B72986" t="inlineStr">
        <is>
          <t>himawari</t>
        </is>
      </c>
      <c r="C72986" t="n">
        <v>6</v>
      </c>
      <c r="D72986" t="inlineStr">
        <is>
          <t>{'himawari-urls', 'himawari-bg', 'himawari-store'}</t>
        </is>
      </c>
    </row>
    <row r="72987">
      <c r="A72987" s="1" t="n">
        <v>72985</v>
      </c>
      <c r="B72987" t="inlineStr">
        <is>
          <t>madgex</t>
        </is>
      </c>
      <c r="C72987" t="n">
        <v>6</v>
      </c>
      <c r="D72987" t="inlineStr">
        <is>
          <t>{'@madgex~prettier-config-madgex', '@madgex~safeguard', '@madgex~eslint-config-madgex'}</t>
        </is>
      </c>
    </row>
    <row r="72988">
      <c r="A72988" s="1" t="n">
        <v>72986</v>
      </c>
      <c r="B72988" t="inlineStr">
        <is>
          <t>kushal</t>
        </is>
      </c>
      <c r="C72988" t="n">
        <v>6</v>
      </c>
      <c r="D72988" t="inlineStr">
        <is>
          <t>{'kushal-marriage-invitation', 'my-component-library-kushal', '@kushalst~numbers-to-words-converter'}</t>
        </is>
      </c>
    </row>
    <row r="72989">
      <c r="A72989" s="1" t="n">
        <v>72987</v>
      </c>
      <c r="B72989" t="inlineStr">
        <is>
          <t>ksk</t>
        </is>
      </c>
      <c r="C72989" t="n">
        <v>6</v>
      </c>
      <c r="D72989" t="inlineStr">
        <is>
          <t>{'@asiksk~e-reader-lm-test', 'zksk', 'sksksksk'}</t>
        </is>
      </c>
    </row>
    <row r="72990">
      <c r="A72990" s="1" t="n">
        <v>72988</v>
      </c>
      <c r="B72990" t="inlineStr">
        <is>
          <t>squint</t>
        </is>
      </c>
      <c r="C72990" t="n">
        <v>6</v>
      </c>
      <c r="D72990" t="inlineStr">
        <is>
          <t>{'eslint-config-squint-style', 'squintjs', 'squint-theme'}</t>
        </is>
      </c>
    </row>
    <row r="72991">
      <c r="A72991" s="1" t="n">
        <v>72989</v>
      </c>
      <c r="B72991" t="inlineStr">
        <is>
          <t>ryc</t>
        </is>
      </c>
      <c r="C72991" t="n">
        <v>6</v>
      </c>
      <c r="D72991" t="inlineStr">
        <is>
          <t>{'@auryc~analytics.js-integration-auryc', 'pklryciscool', 'rn-auryc-sdk'}</t>
        </is>
      </c>
    </row>
    <row r="72992">
      <c r="A72992" s="1" t="n">
        <v>72990</v>
      </c>
      <c r="B72992" t="inlineStr">
        <is>
          <t>educa</t>
        </is>
      </c>
      <c r="C72992" t="n">
        <v>6</v>
      </c>
      <c r="D72992" t="inlineStr">
        <is>
          <t>{'educaora-plugins', '@educa~components', 'linaeduca'}</t>
        </is>
      </c>
    </row>
    <row r="72993">
      <c r="A72993" s="1" t="n">
        <v>72991</v>
      </c>
      <c r="B72993" t="inlineStr">
        <is>
          <t>brawler</t>
        </is>
      </c>
      <c r="C72993" t="n">
        <v>6</v>
      </c>
      <c r="D72993" t="inlineStr">
        <is>
          <t>{'@compai~font-brawler', 'typeface-brawler', '@expo-google-fonts~brawler'}</t>
        </is>
      </c>
    </row>
    <row r="72994">
      <c r="A72994" s="1" t="n">
        <v>72992</v>
      </c>
      <c r="B72994" t="inlineStr">
        <is>
          <t>chainkit</t>
        </is>
      </c>
      <c r="C72994" t="n">
        <v>6</v>
      </c>
      <c r="D72994" t="inlineStr">
        <is>
          <t>{'chainkit-cli', 'squeezer-chainkit-plugin', 'chainkit'}</t>
        </is>
      </c>
    </row>
    <row r="72995">
      <c r="A72995" s="1" t="n">
        <v>72993</v>
      </c>
      <c r="B72995" t="inlineStr">
        <is>
          <t>teepee</t>
        </is>
      </c>
      <c r="C72995" t="n">
        <v>6</v>
      </c>
      <c r="D72995" t="inlineStr">
        <is>
          <t>{'htteepee', 'teepee-cloudinary', 'teepee'}</t>
        </is>
      </c>
    </row>
    <row r="72996">
      <c r="A72996" s="1" t="n">
        <v>72994</v>
      </c>
      <c r="B72996" t="inlineStr">
        <is>
          <t>edmo</t>
        </is>
      </c>
      <c r="C72996" t="n">
        <v>6</v>
      </c>
      <c r="D72996" t="inlineStr">
        <is>
          <t>{'edmodo-connect', 'passport-edmodo-api', 'node-edmodo-api'}</t>
        </is>
      </c>
    </row>
    <row r="72997">
      <c r="A72997" s="1" t="n">
        <v>72995</v>
      </c>
      <c r="B72997" t="inlineStr">
        <is>
          <t>edmodo</t>
        </is>
      </c>
      <c r="C72997" t="n">
        <v>6</v>
      </c>
      <c r="D72997" t="inlineStr">
        <is>
          <t>{'edmodo-connect', 'passport-edmodo-api', 'node-edmodo-api'}</t>
        </is>
      </c>
    </row>
    <row r="72998">
      <c r="A72998" s="1" t="n">
        <v>72996</v>
      </c>
      <c r="B72998" t="inlineStr">
        <is>
          <t>thibaut</t>
        </is>
      </c>
      <c r="C72998" t="n">
        <v>6</v>
      </c>
      <c r="D72998" t="inlineStr">
        <is>
          <t>{'@thibautmarechal~eslint-config', 'thibaut-adder', '@avanteam~form-component-thibaut'}</t>
        </is>
      </c>
    </row>
    <row r="72999">
      <c r="A72999" s="1" t="n">
        <v>72997</v>
      </c>
      <c r="B72999" t="inlineStr">
        <is>
          <t>deliverect</t>
        </is>
      </c>
      <c r="C72999" t="n">
        <v>6</v>
      </c>
      <c r="D72999" t="inlineStr">
        <is>
          <t>{'@mahmouddeiab~deliverect', 'deliverect-utility-library', '@deliverect~shared'}</t>
        </is>
      </c>
    </row>
    <row r="73000">
      <c r="A73000" s="1" t="n">
        <v>72998</v>
      </c>
      <c r="B73000" t="inlineStr">
        <is>
          <t>ggcity</t>
        </is>
      </c>
      <c r="C73000" t="n">
        <v>6</v>
      </c>
      <c r="D73000" t="inlineStr">
        <is>
          <t>{'@ggcity~leaflet-wms', '@ggcity~map-viewer', '@ggcity~leaflet-map'}</t>
        </is>
      </c>
    </row>
    <row r="73001">
      <c r="A73001" s="1" t="n">
        <v>72999</v>
      </c>
      <c r="B73001" t="inlineStr">
        <is>
          <t>mprt</t>
        </is>
      </c>
      <c r="C73001" t="n">
        <v>6</v>
      </c>
      <c r="D73001" t="inlineStr">
        <is>
          <t>{'@mprt~rollup-plugin-incremental', '@mprt~core', '@mprt~postcss-standalone'}</t>
        </is>
      </c>
    </row>
    <row r="73002">
      <c r="A73002" s="1" t="n">
        <v>73000</v>
      </c>
      <c r="B73002" t="inlineStr">
        <is>
          <t>smartsprites</t>
        </is>
      </c>
      <c r="C73002" t="n">
        <v>6</v>
      </c>
      <c r="D73002" t="inlineStr">
        <is>
          <t>{'solid-test-smartsprites', 'grunt-contrib-smartsprites', 'gulp-smartsprites'}</t>
        </is>
      </c>
    </row>
    <row r="73003">
      <c r="A73003" s="1" t="n">
        <v>73001</v>
      </c>
      <c r="B73003" t="inlineStr">
        <is>
          <t>shaperone</t>
        </is>
      </c>
      <c r="C73003" t="n">
        <v>6</v>
      </c>
      <c r="D73003" t="inlineStr">
        <is>
          <t>{'@hydrofoil~shaperone-rdf-validate-shacl', '@hydrofoil~shaperone-wc-vaadin', '@hydrofoil~shaperone-hydra'}</t>
        </is>
      </c>
    </row>
    <row r="73004">
      <c r="A73004" s="1" t="n">
        <v>73002</v>
      </c>
      <c r="B73004" t="inlineStr">
        <is>
          <t>corpora</t>
        </is>
      </c>
      <c r="C73004" t="n">
        <v>6</v>
      </c>
      <c r="D73004" t="inlineStr">
        <is>
          <t>{'corpora-project', 'zen-corpora', 'stcorpora'}</t>
        </is>
      </c>
    </row>
    <row r="73005">
      <c r="A73005" s="1" t="n">
        <v>73003</v>
      </c>
      <c r="B73005" t="inlineStr">
        <is>
          <t>yxp</t>
        </is>
      </c>
      <c r="C73005" t="n">
        <v>6</v>
      </c>
      <c r="D73005" t="inlineStr">
        <is>
          <t>{'get_person_yxp', 'yxp-design', 'yxp_calendar'}</t>
        </is>
      </c>
    </row>
    <row r="73006">
      <c r="A73006" s="1" t="n">
        <v>73004</v>
      </c>
      <c r="B73006" t="inlineStr">
        <is>
          <t>zerv</t>
        </is>
      </c>
      <c r="C73006" t="n">
        <v>6</v>
      </c>
      <c r="D73006" t="inlineStr">
        <is>
          <t>{'zerv', '@zerv~framework', 'react-native-zerv-sdk'}</t>
        </is>
      </c>
    </row>
    <row r="73007">
      <c r="A73007" s="1" t="n">
        <v>73005</v>
      </c>
      <c r="B73007" t="inlineStr">
        <is>
          <t>wach</t>
        </is>
      </c>
      <c r="C73007" t="n">
        <v>6</v>
      </c>
      <c r="D73007" t="inlineStr">
        <is>
          <t>{'@tapansiwach~lotide', 'wach', '@wachiwi~binary-parser'}</t>
        </is>
      </c>
    </row>
    <row r="73008">
      <c r="A73008" s="1" t="n">
        <v>73006</v>
      </c>
      <c r="B73008" t="inlineStr">
        <is>
          <t>flypapertech</t>
        </is>
      </c>
      <c r="C73008" t="n">
        <v>6</v>
      </c>
      <c r="D73008" t="inlineStr">
        <is>
          <t>{'@flypapertech~fluentd-logger-middleware', '@flypapertech~nativescript-snackbar', '@flypapertech~scribe'}</t>
        </is>
      </c>
    </row>
    <row r="73009">
      <c r="A73009" s="1" t="n">
        <v>73007</v>
      </c>
      <c r="B73009" t="inlineStr">
        <is>
          <t>esdb</t>
        </is>
      </c>
      <c r="C73009" t="n">
        <v>6</v>
      </c>
      <c r="D73009" t="inlineStr">
        <is>
          <t>{'esdb-cli', 'esdb-categorize', 'esdb-check'}</t>
        </is>
      </c>
    </row>
    <row r="73010">
      <c r="A73010" s="1" t="n">
        <v>73008</v>
      </c>
      <c r="B73010" t="inlineStr">
        <is>
          <t>robconery</t>
        </is>
      </c>
      <c r="C73010" t="n">
        <v>6</v>
      </c>
      <c r="D73010" t="inlineStr">
        <is>
          <t>{'@robconery~azx-settings', '@robconery~azx-scripts', '@robconery~azx-cli'}</t>
        </is>
      </c>
    </row>
    <row r="73011">
      <c r="A73011" s="1" t="n">
        <v>73009</v>
      </c>
      <c r="B73011" t="inlineStr">
        <is>
          <t>flowcode</t>
        </is>
      </c>
      <c r="C73011" t="n">
        <v>6</v>
      </c>
      <c r="D73011" t="inlineStr">
        <is>
          <t>{'flowcode-fp', 'flowcode', 'flowcode-async'}</t>
        </is>
      </c>
    </row>
    <row r="73012">
      <c r="A73012" s="1" t="n">
        <v>73010</v>
      </c>
      <c r="B73012" t="inlineStr">
        <is>
          <t>tsumiki</t>
        </is>
      </c>
      <c r="C73012" t="n">
        <v>6</v>
      </c>
      <c r="D73012" t="inlineStr">
        <is>
          <t>{'tsumiki', 'live2d-widget-model-tsumiki', 'tsumiki-reddit.js'}</t>
        </is>
      </c>
    </row>
    <row r="73013">
      <c r="A73013" s="1" t="n">
        <v>73011</v>
      </c>
      <c r="B73013" t="inlineStr">
        <is>
          <t>playerone</t>
        </is>
      </c>
      <c r="C73013" t="n">
        <v>6</v>
      </c>
      <c r="D73013" t="inlineStr">
        <is>
          <t>{'@playerone_eth~react', '@playerone_eth~client', '@playerone_eth~dev-server'}</t>
        </is>
      </c>
    </row>
    <row r="73014">
      <c r="A73014" s="1" t="n">
        <v>73012</v>
      </c>
      <c r="B73014" t="inlineStr">
        <is>
          <t>casada</t>
        </is>
      </c>
      <c r="C73014" t="n">
        <v>6</v>
      </c>
      <c r="D73014" t="inlineStr">
        <is>
          <t>{'@cvpcasada~micromustache', '@cvpcasada~eslintconf-strexm', '@cvpcasada~nwb'}</t>
        </is>
      </c>
    </row>
    <row r="73015">
      <c r="A73015" s="1" t="n">
        <v>73013</v>
      </c>
      <c r="B73015" t="inlineStr">
        <is>
          <t>cvpcasada</t>
        </is>
      </c>
      <c r="C73015" t="n">
        <v>6</v>
      </c>
      <c r="D73015" t="inlineStr">
        <is>
          <t>{'@cvpcasada~micromustache', '@cvpcasada~eslintconf-strexm', '@cvpcasada~nwb'}</t>
        </is>
      </c>
    </row>
    <row r="73016">
      <c r="A73016" s="1" t="n">
        <v>73014</v>
      </c>
      <c r="B73016" t="inlineStr">
        <is>
          <t>geekagency</t>
        </is>
      </c>
      <c r="C73016" t="n">
        <v>6</v>
      </c>
      <c r="D73016" t="inlineStr">
        <is>
          <t>{'@geekagency~redux-persist-dumbfile-storage', '@geekagency~redux-reselect', '@geekagency~redux-action-types'}</t>
        </is>
      </c>
    </row>
    <row r="73017">
      <c r="A73017" s="1" t="n">
        <v>73015</v>
      </c>
      <c r="B73017" t="inlineStr">
        <is>
          <t>dard</t>
        </is>
      </c>
      <c r="C73017" t="n">
        <v>6</v>
      </c>
      <c r="D73017" t="inlineStr">
        <is>
          <t>{'hashdard', '@aboudard~bootstrap-schematics', '@dardanbujupaj~echo'}</t>
        </is>
      </c>
    </row>
    <row r="73018">
      <c r="A73018" s="1" t="n">
        <v>73016</v>
      </c>
      <c r="B73018" t="inlineStr">
        <is>
          <t>underdogio</t>
        </is>
      </c>
      <c r="C73018" t="n">
        <v>6</v>
      </c>
      <c r="D73018" t="inlineStr">
        <is>
          <t>{'@underdogio~mocha-webpack', '@underdogio~redux-rest-data', '@underdogio~pup'}</t>
        </is>
      </c>
    </row>
    <row r="73019">
      <c r="A73019" s="1" t="n">
        <v>73017</v>
      </c>
      <c r="B73019" t="inlineStr">
        <is>
          <t>mael</t>
        </is>
      </c>
      <c r="C73019" t="n">
        <v>6</v>
      </c>
      <c r="D73019" t="inlineStr">
        <is>
          <t>{'maelon', '@maelgangloff~kdecole-api', 'maelman'}</t>
        </is>
      </c>
    </row>
    <row r="73020">
      <c r="A73020" s="1" t="n">
        <v>73018</v>
      </c>
      <c r="B73020" t="inlineStr">
        <is>
          <t>kaefer</t>
        </is>
      </c>
      <c r="C73020" t="n">
        <v>6</v>
      </c>
      <c r="D73020" t="inlineStr">
        <is>
          <t>{'kaefer-framework', '@kkaefer~methane', 'kaefer'}</t>
        </is>
      </c>
    </row>
    <row r="73021">
      <c r="A73021" s="1" t="n">
        <v>73019</v>
      </c>
      <c r="B73021" t="inlineStr">
        <is>
          <t>huohua</t>
        </is>
      </c>
      <c r="C73021" t="n">
        <v>6</v>
      </c>
      <c r="D73021" t="inlineStr">
        <is>
          <t>{'huohua-security', '@huohua~huohua-plugin-locale', '@huohua~rrwidget'}</t>
        </is>
      </c>
    </row>
    <row r="73022">
      <c r="A73022" s="1" t="n">
        <v>73020</v>
      </c>
      <c r="B73022" t="inlineStr">
        <is>
          <t>ircgrampp</t>
        </is>
      </c>
      <c r="C73022" t="n">
        <v>6</v>
      </c>
      <c r="D73022" t="inlineStr">
        <is>
          <t>{'ircgrampp-plugin', 'ircgrampp-plugin-motd', 'ircgrampp-plugin-clearhistory'}</t>
        </is>
      </c>
    </row>
    <row r="73023">
      <c r="A73023" s="1" t="n">
        <v>73021</v>
      </c>
      <c r="B73023" t="inlineStr">
        <is>
          <t>gamechanger</t>
        </is>
      </c>
      <c r="C73023" t="n">
        <v>6</v>
      </c>
      <c r="D73023" t="inlineStr">
        <is>
          <t>{'@gamechanger~datadog-apm', 'ember-client-gamechanger', 'easygraphql-parser-gamechanger'}</t>
        </is>
      </c>
    </row>
    <row r="73024">
      <c r="A73024" s="1" t="n">
        <v>73022</v>
      </c>
      <c r="B73024" t="inlineStr">
        <is>
          <t>roadcert</t>
        </is>
      </c>
      <c r="C73024" t="n">
        <v>6</v>
      </c>
      <c r="D73024" t="inlineStr">
        <is>
          <t>{'react-d3-shape-roadcert-edition', 'react-faux-dom-roadcert-edition', 'react-nvd3-roadcert-edition'}</t>
        </is>
      </c>
    </row>
    <row r="73025">
      <c r="A73025" s="1" t="n">
        <v>73023</v>
      </c>
      <c r="B73025" t="inlineStr">
        <is>
          <t>eyecuelab</t>
        </is>
      </c>
      <c r="C73025" t="n">
        <v>6</v>
      </c>
      <c r="D73025" t="inlineStr">
        <is>
          <t>{'@eyecuelab~react-common', '@eyecuelab~test-package-1', '@eyecuelab~josh-bertsche-test-package-1'}</t>
        </is>
      </c>
    </row>
    <row r="73026">
      <c r="A73026" s="1" t="n">
        <v>73024</v>
      </c>
      <c r="B73026" t="inlineStr">
        <is>
          <t>liou</t>
        </is>
      </c>
      <c r="C73026" t="n">
        <v>6</v>
      </c>
      <c r="D73026" t="inlineStr">
        <is>
          <t>{'lioujunjie', 'liou-cli', 'hashtable-patch-valeriansaliou'}</t>
        </is>
      </c>
    </row>
    <row r="73027">
      <c r="A73027" s="1" t="n">
        <v>73025</v>
      </c>
      <c r="B73027" t="inlineStr">
        <is>
          <t>runescape</t>
        </is>
      </c>
      <c r="C73027" t="n">
        <v>6</v>
      </c>
      <c r="D73027" t="inlineStr">
        <is>
          <t>{'@sylchi~runescape-api', 'runescape-api', 'runescape-account-creator'}</t>
        </is>
      </c>
    </row>
    <row r="73028">
      <c r="A73028" s="1" t="n">
        <v>73026</v>
      </c>
      <c r="B73028" t="inlineStr">
        <is>
          <t>liping</t>
        </is>
      </c>
      <c r="C73028" t="n">
        <v>6</v>
      </c>
      <c r="D73028" t="inlineStr">
        <is>
          <t>{'zhouliping', '@chengliping~rk-vue', 'liping-webmodule'}</t>
        </is>
      </c>
    </row>
    <row r="73029">
      <c r="A73029" s="1" t="n">
        <v>73027</v>
      </c>
      <c r="B73029" t="inlineStr">
        <is>
          <t>flk315</t>
        </is>
      </c>
      <c r="C73029" t="n">
        <v>6</v>
      </c>
      <c r="D73029" t="inlineStr">
        <is>
          <t>{'flk315-main', 'flk315-gorilla', 'flk315-goggles'}</t>
        </is>
      </c>
    </row>
    <row r="73030">
      <c r="A73030" s="1" t="n">
        <v>73028</v>
      </c>
      <c r="B73030" t="inlineStr">
        <is>
          <t>tartiflette</t>
        </is>
      </c>
      <c r="C73030" t="n">
        <v>6</v>
      </c>
      <c r="D73030" t="inlineStr">
        <is>
          <t>{'tartiflette-plugin-scalars', 'generator-tartiflette', 'tartiflette-aiohttp'}</t>
        </is>
      </c>
    </row>
    <row r="73031">
      <c r="A73031" s="1" t="n">
        <v>73029</v>
      </c>
      <c r="B73031" t="inlineStr">
        <is>
          <t>fontdiner</t>
        </is>
      </c>
      <c r="C73031" t="n">
        <v>6</v>
      </c>
      <c r="D73031" t="inlineStr">
        <is>
          <t>{'@expo-google-fonts~fontdiner-swanky', 'fontsource-fontdiner-swanky', '@openfonts~fontdiner-swanky_latin'}</t>
        </is>
      </c>
    </row>
    <row r="73032">
      <c r="A73032" s="1" t="n">
        <v>73030</v>
      </c>
      <c r="B73032" t="inlineStr">
        <is>
          <t>lettopia</t>
        </is>
      </c>
      <c r="C73032" t="n">
        <v>6</v>
      </c>
      <c r="D73032" t="inlineStr">
        <is>
          <t>{'@lettopia~querymen', '@lettopia~ebay-api', '@lettopia~resume-upload-router'}</t>
        </is>
      </c>
    </row>
    <row r="73033">
      <c r="A73033" s="1" t="n">
        <v>73031</v>
      </c>
      <c r="B73033" t="inlineStr">
        <is>
          <t>skylink</t>
        </is>
      </c>
      <c r="C73033" t="n">
        <v>6</v>
      </c>
      <c r="D73033" t="inlineStr">
        <is>
          <t>{'@tobiipro~skylinkjs', 'skylinkjs', '@alchemized~skylink'}</t>
        </is>
      </c>
    </row>
    <row r="73034">
      <c r="A73034" s="1" t="n">
        <v>73032</v>
      </c>
      <c r="B73034" t="inlineStr">
        <is>
          <t>animist</t>
        </is>
      </c>
      <c r="C73034" t="n">
        <v>6</v>
      </c>
      <c r="D73034" t="inlineStr">
        <is>
          <t>{'animista', 'animista-react', 'animist'}</t>
        </is>
      </c>
    </row>
    <row r="73035">
      <c r="A73035" s="1" t="n">
        <v>73033</v>
      </c>
      <c r="B73035" t="inlineStr">
        <is>
          <t>nugo</t>
        </is>
      </c>
      <c r="C73035" t="n">
        <v>6</v>
      </c>
      <c r="D73035" t="inlineStr">
        <is>
          <t>{'nugo-pagination', 'nugo-module', 'nugo-responsive-table'}</t>
        </is>
      </c>
    </row>
    <row r="73036">
      <c r="A73036" s="1" t="n">
        <v>73034</v>
      </c>
      <c r="B73036" t="inlineStr">
        <is>
          <t>concordance</t>
        </is>
      </c>
      <c r="C73036" t="n">
        <v>6</v>
      </c>
      <c r="D73036" t="inlineStr">
        <is>
          <t>{'concordance', 'concordance-theme-ava', 'concordance-comparator'}</t>
        </is>
      </c>
    </row>
    <row r="73037">
      <c r="A73037" s="1" t="n">
        <v>73035</v>
      </c>
      <c r="B73037" t="inlineStr">
        <is>
          <t>okhttp</t>
        </is>
      </c>
      <c r="C73037" t="n">
        <v>6</v>
      </c>
      <c r="D73037" t="inlineStr">
        <is>
          <t>{'axios_okhttp', 'nativescript-okhttp', 'cordova-plugin-okhttp'}</t>
        </is>
      </c>
    </row>
    <row r="73038">
      <c r="A73038" s="1" t="n">
        <v>73036</v>
      </c>
      <c r="B73038" t="inlineStr">
        <is>
          <t>palle</t>
        </is>
      </c>
      <c r="C73038" t="n">
        <v>6</v>
      </c>
      <c r="D73038" t="inlineStr">
        <is>
          <t>{'@palletech~pt-package-shared-helpers', '@palletech~pt-package-log-js', '@palletech~pt-package-db-connections'}</t>
        </is>
      </c>
    </row>
    <row r="73039">
      <c r="A73039" s="1" t="n">
        <v>73037</v>
      </c>
      <c r="B73039" t="inlineStr">
        <is>
          <t>palletech</t>
        </is>
      </c>
      <c r="C73039" t="n">
        <v>6</v>
      </c>
      <c r="D73039" t="inlineStr">
        <is>
          <t>{'@palletech~pt-package-shared-helpers', '@palletech~pt-package-log-js', '@palletech~pt-package-db-connections'}</t>
        </is>
      </c>
    </row>
    <row r="73040">
      <c r="A73040" s="1" t="n">
        <v>73038</v>
      </c>
      <c r="B73040" t="inlineStr">
        <is>
          <t>fastnet</t>
        </is>
      </c>
      <c r="C73040" t="n">
        <v>6</v>
      </c>
      <c r="D73040" t="inlineStr">
        <is>
          <t>{'@premiumfastnet~google-drive', '@premiumfastnet~ws-core-dev', 'isfastnet'}</t>
        </is>
      </c>
    </row>
    <row r="73041">
      <c r="A73041" s="1" t="n">
        <v>73039</v>
      </c>
      <c r="B73041" t="inlineStr">
        <is>
          <t>wanba</t>
        </is>
      </c>
      <c r="C73041" t="n">
        <v>6</v>
      </c>
      <c r="D73041" t="inlineStr">
        <is>
          <t>{'@wanba~eslint-config-cocos', 'cc-project-init-wanba', '@wanba~eslint-config-cocos-base'}</t>
        </is>
      </c>
    </row>
    <row r="73042">
      <c r="A73042" s="1" t="n">
        <v>73040</v>
      </c>
      <c r="B73042" t="inlineStr">
        <is>
          <t>libzeropool</t>
        </is>
      </c>
      <c r="C73042" t="n">
        <v>6</v>
      </c>
      <c r="D73042" t="inlineStr">
        <is>
          <t>{'libzeropool-wasm-nodejs', 'libzeropool-rs-wasm-nodejs', 'libzeropool-wasm'}</t>
        </is>
      </c>
    </row>
    <row r="73043">
      <c r="A73043" s="1" t="n">
        <v>73041</v>
      </c>
      <c r="B73043" t="inlineStr">
        <is>
          <t>bmsdave</t>
        </is>
      </c>
      <c r="C73043" t="n">
        <v>6</v>
      </c>
      <c r="D73043" t="inlineStr">
        <is>
          <t>{'bmsdave-ng1-text-mask', 'bmsdave-ngalertify', 'bmsdave-text-mask-addons'}</t>
        </is>
      </c>
    </row>
    <row r="73044">
      <c r="A73044" s="1" t="n">
        <v>73042</v>
      </c>
      <c r="B73044" t="inlineStr">
        <is>
          <t>exvu</t>
        </is>
      </c>
      <c r="C73044" t="n">
        <v>6</v>
      </c>
      <c r="D73044" t="inlineStr">
        <is>
          <t>{'@exvu~charm-api', '@exvu~umi-plugin-dynamic-route', '@exvu~url-parse'}</t>
        </is>
      </c>
    </row>
    <row r="73045">
      <c r="A73045" s="1" t="n">
        <v>73043</v>
      </c>
      <c r="B73045" t="inlineStr">
        <is>
          <t>mogusbi</t>
        </is>
      </c>
      <c r="C73045" t="n">
        <v>6</v>
      </c>
      <c r="D73045" t="inlineStr">
        <is>
          <t>{'@mogusbi~jquery.navbar', '@mogusbi~jquery.setfeaturedimage', '@mogusbi~jquery.resizetextarea'}</t>
        </is>
      </c>
    </row>
    <row r="73046">
      <c r="A73046" s="1" t="n">
        <v>73044</v>
      </c>
      <c r="B73046" t="inlineStr">
        <is>
          <t>heroin</t>
        </is>
      </c>
      <c r="C73046" t="n">
        <v>6</v>
      </c>
      <c r="D73046" t="inlineStr">
        <is>
          <t>{'heroin', '@specialblend~heroin', 'heroina'}</t>
        </is>
      </c>
    </row>
    <row r="73047">
      <c r="A73047" s="1" t="n">
        <v>73045</v>
      </c>
      <c r="B73047" t="inlineStr">
        <is>
          <t>adastradev</t>
        </is>
      </c>
      <c r="C73047" t="n">
        <v>6</v>
      </c>
      <c r="D73047" t="inlineStr">
        <is>
          <t>{'@adastradev~tenant-sdk', '@adastradev~aws-api-gateway-client', '@adastradev~data-ingestion-sdk'}</t>
        </is>
      </c>
    </row>
    <row r="73048">
      <c r="A73048" s="1" t="n">
        <v>73046</v>
      </c>
      <c r="B73048" t="inlineStr">
        <is>
          <t>trioxis</t>
        </is>
      </c>
      <c r="C73048" t="n">
        <v>6</v>
      </c>
      <c r="D73048" t="inlineStr">
        <is>
          <t>{'@trioxis~immutable-react-form', '@trioxis~ui', '@trioxis~roar-mongo'}</t>
        </is>
      </c>
    </row>
    <row r="73049">
      <c r="A73049" s="1" t="n">
        <v>73047</v>
      </c>
      <c r="B73049" t="inlineStr">
        <is>
          <t>devappd</t>
        </is>
      </c>
      <c r="C73049" t="n">
        <v>6</v>
      </c>
      <c r="D73049" t="inlineStr">
        <is>
          <t>{'@devappd~ninja-binaries-npm', '@devappd~svelte-resize-observer', '@devappd~cmake-binaries'}</t>
        </is>
      </c>
    </row>
    <row r="73050">
      <c r="A73050" s="1" t="n">
        <v>73048</v>
      </c>
      <c r="B73050" t="inlineStr">
        <is>
          <t>jonat</t>
        </is>
      </c>
      <c r="C73050" t="n">
        <v>6</v>
      </c>
      <c r="D73050" t="inlineStr">
        <is>
          <t>{'libjonatas', '@jonatasnardi~jon-webcomponents', '@jonatassales~posts'}</t>
        </is>
      </c>
    </row>
    <row r="73051">
      <c r="A73051" s="1" t="n">
        <v>73049</v>
      </c>
      <c r="B73051" t="inlineStr">
        <is>
          <t>txd</t>
        </is>
      </c>
      <c r="C73051" t="n">
        <v>6</v>
      </c>
      <c r="D73051" t="inlineStr">
        <is>
          <t>{'@txdmobile~nestjs-auth', 'ztxd-widget', 'txd'}</t>
        </is>
      </c>
    </row>
    <row r="73052">
      <c r="A73052" s="1" t="n">
        <v>73050</v>
      </c>
      <c r="B73052" t="inlineStr">
        <is>
          <t>myreservations</t>
        </is>
      </c>
      <c r="C73052" t="n">
        <v>6</v>
      </c>
      <c r="D73052" t="inlineStr">
        <is>
          <t>{'myreservations-libs-common', 'myreservations-api-master', 'myreservations-api-meetingrooms'}</t>
        </is>
      </c>
    </row>
    <row r="73053">
      <c r="A73053" s="1" t="n">
        <v>73051</v>
      </c>
      <c r="B73053" t="inlineStr">
        <is>
          <t>qrcodescanner</t>
        </is>
      </c>
      <c r="C73053" t="n">
        <v>6</v>
      </c>
      <c r="D73053" t="inlineStr">
        <is>
          <t>{'cordova-plugin-native-qrcodescanner', 'cordova-plugin-qrcodescanner', 'iraydot-plugin-qrcodescanner'}</t>
        </is>
      </c>
    </row>
    <row r="73054">
      <c r="A73054" s="1" t="n">
        <v>73052</v>
      </c>
      <c r="B73054" t="inlineStr">
        <is>
          <t>isomagic</t>
        </is>
      </c>
      <c r="C73054" t="n">
        <v>6</v>
      </c>
      <c r="D73054" t="inlineStr">
        <is>
          <t>{'isomagic-simpleapp', 'isomagic-template', 'isomagic-compiler'}</t>
        </is>
      </c>
    </row>
    <row r="73055">
      <c r="A73055" s="1" t="n">
        <v>73053</v>
      </c>
      <c r="B73055" t="inlineStr">
        <is>
          <t>coderm</t>
        </is>
      </c>
      <c r="C73055" t="n">
        <v>6</v>
      </c>
      <c r="D73055" t="inlineStr">
        <is>
          <t>{'@coderm~serverbase', 'layabyte-coderm', 'message-coderm'}</t>
        </is>
      </c>
    </row>
    <row r="73056">
      <c r="A73056" s="1" t="n">
        <v>73054</v>
      </c>
      <c r="B73056" t="inlineStr">
        <is>
          <t>zicbee</t>
        </is>
      </c>
      <c r="C73056" t="n">
        <v>6</v>
      </c>
      <c r="D73056" t="inlineStr">
        <is>
          <t>{'zicbee-mplayer', 'zicbee', 'zicbee-lib'}</t>
        </is>
      </c>
    </row>
    <row r="73057">
      <c r="A73057" s="1" t="n">
        <v>73055</v>
      </c>
      <c r="B73057" t="inlineStr">
        <is>
          <t>neuroo</t>
        </is>
      </c>
      <c r="C73057" t="n">
        <v>6</v>
      </c>
      <c r="D73057" t="inlineStr">
        <is>
          <t>{'@neuroo_fe~wechat-user-iterator', '@neuroo_fe~wechat-reply', '@neuroo_fe~util'}</t>
        </is>
      </c>
    </row>
    <row r="73058">
      <c r="A73058" s="1" t="n">
        <v>73056</v>
      </c>
      <c r="B73058" t="inlineStr">
        <is>
          <t>webevt</t>
        </is>
      </c>
      <c r="C73058" t="n">
        <v>6</v>
      </c>
      <c r="D73058" t="inlineStr">
        <is>
          <t>{'@webevt~jsplumb', '@webevt~backbone.pageable', '@webevt~elevatezoom'}</t>
        </is>
      </c>
    </row>
    <row r="73059">
      <c r="A73059" s="1" t="n">
        <v>73057</v>
      </c>
      <c r="B73059" t="inlineStr">
        <is>
          <t>elevatezoom</t>
        </is>
      </c>
      <c r="C73059" t="n">
        <v>6</v>
      </c>
      <c r="D73059" t="inlineStr">
        <is>
          <t>{'@webevt~elevatezoom', '@zeitiger~elevatezoom', 'ng-elevatezoom-plus'}</t>
        </is>
      </c>
    </row>
    <row r="73060">
      <c r="A73060" s="1" t="n">
        <v>73058</v>
      </c>
      <c r="B73060" t="inlineStr">
        <is>
          <t>sirena</t>
        </is>
      </c>
      <c r="C73060" t="n">
        <v>6</v>
      </c>
      <c r="D73060" t="inlineStr">
        <is>
          <t>{'@sirena~earth-common', 'sirena-message', '@sirena~agenda'}</t>
        </is>
      </c>
    </row>
    <row r="73061">
      <c r="A73061" s="1" t="n">
        <v>73059</v>
      </c>
      <c r="B73061" t="inlineStr">
        <is>
          <t>yrm</t>
        </is>
      </c>
      <c r="C73061" t="n">
        <v>6</v>
      </c>
      <c r="D73061" t="inlineStr">
        <is>
          <t>{'yrm-form', 'yrm', '@devindon~yrm'}</t>
        </is>
      </c>
    </row>
    <row r="73062">
      <c r="A73062" s="1" t="n">
        <v>73060</v>
      </c>
      <c r="B73062" t="inlineStr">
        <is>
          <t>decss</t>
        </is>
      </c>
      <c r="C73062" t="n">
        <v>6</v>
      </c>
      <c r="D73062" t="inlineStr">
        <is>
          <t>{'preact-cli-decss', 'decss-wrf', 'pokedecss-generator'}</t>
        </is>
      </c>
    </row>
    <row r="73063">
      <c r="A73063" s="1" t="n">
        <v>73061</v>
      </c>
      <c r="B73063" t="inlineStr">
        <is>
          <t>trusty</t>
        </is>
      </c>
      <c r="C73063" t="n">
        <v>6</v>
      </c>
      <c r="D73063" t="inlineStr">
        <is>
          <t>{'trusty-rabbit', 'npme-trusty', 'trustyroles'}</t>
        </is>
      </c>
    </row>
    <row r="73064">
      <c r="A73064" s="1" t="n">
        <v>73062</v>
      </c>
      <c r="B73064" t="inlineStr">
        <is>
          <t>electron8</t>
        </is>
      </c>
      <c r="C73064" t="n">
        <v>6</v>
      </c>
      <c r="D73064" t="inlineStr">
        <is>
          <t>{'@chilkat~ck-electron8-arm', '@chilkat~ck-electron8-macosx', '@chilkat~ck-electron8-win-ia32'}</t>
        </is>
      </c>
    </row>
    <row r="73065">
      <c r="A73065" s="1" t="n">
        <v>73063</v>
      </c>
      <c r="B73065" t="inlineStr">
        <is>
          <t>hometown</t>
        </is>
      </c>
      <c r="C73065" t="n">
        <v>6</v>
      </c>
      <c r="D73065" t="inlineStr">
        <is>
          <t>{'hometown-components-dev', 'hometown-components', 'hometown'}</t>
        </is>
      </c>
    </row>
    <row r="73066">
      <c r="A73066" s="1" t="n">
        <v>73064</v>
      </c>
      <c r="B73066" t="inlineStr">
        <is>
          <t>aral</t>
        </is>
      </c>
      <c r="C73066" t="n">
        <v>6</v>
      </c>
      <c r="D73066" t="inlineStr">
        <is>
          <t>{'@ekaralis~node-red-contrib-sse-plus', 'sequelize-hierarchy-aralizer', 'aral-vps-test'}</t>
        </is>
      </c>
    </row>
    <row r="73067">
      <c r="A73067" s="1" t="n">
        <v>73065</v>
      </c>
      <c r="B73067" t="inlineStr">
        <is>
          <t>longan</t>
        </is>
      </c>
      <c r="C73067" t="n">
        <v>6</v>
      </c>
      <c r="D73067" t="inlineStr">
        <is>
          <t>{'longan-sdk-mini-program', 'gs-longan', 'longan-sdk-test'}</t>
        </is>
      </c>
    </row>
    <row r="73068">
      <c r="A73068" s="1" t="n">
        <v>73066</v>
      </c>
      <c r="B73068" t="inlineStr">
        <is>
          <t>naeem</t>
        </is>
      </c>
      <c r="C73068" t="n">
        <v>6</v>
      </c>
      <c r="D73068" t="inlineStr">
        <is>
          <t>{'@naeemark~eslint-config-presets', '@naeemur~react-native-audio-toolkit', 'grex_naeem'}</t>
        </is>
      </c>
    </row>
    <row r="73069">
      <c r="A73069" s="1" t="n">
        <v>73067</v>
      </c>
      <c r="B73069" t="inlineStr">
        <is>
          <t>yosay</t>
        </is>
      </c>
      <c r="C73069" t="n">
        <v>6</v>
      </c>
      <c r="D73069" t="inlineStr">
        <is>
          <t>{'retyped-yosay-tsd-ambient', 'yosay-sogou', '@types~yosay'}</t>
        </is>
      </c>
    </row>
    <row r="73070">
      <c r="A73070" s="1" t="n">
        <v>73068</v>
      </c>
      <c r="B73070" t="inlineStr">
        <is>
          <t>pixore</t>
        </is>
      </c>
      <c r="C73070" t="n">
        <v>6</v>
      </c>
      <c r="D73070" t="inlineStr">
        <is>
          <t>{'@pixore~stylelint-config', '@pixore~front-scripts', '@pixore~prettier-config'}</t>
        </is>
      </c>
    </row>
    <row r="73071">
      <c r="A73071" s="1" t="n">
        <v>73069</v>
      </c>
      <c r="B73071" t="inlineStr">
        <is>
          <t>remedios</t>
        </is>
      </c>
      <c r="C73071" t="n">
        <v>6</v>
      </c>
      <c r="D73071" t="inlineStr">
        <is>
          <t>{'consultaremedios-widget', '@consulta-remedios~widget-test2', '@consulta-remedios~widget-test4'}</t>
        </is>
      </c>
    </row>
    <row r="73072">
      <c r="A73072" s="1" t="n">
        <v>73070</v>
      </c>
      <c r="B73072" t="inlineStr">
        <is>
          <t>tarox</t>
        </is>
      </c>
      <c r="C73072" t="n">
        <v>6</v>
      </c>
      <c r="D73072" t="inlineStr">
        <is>
          <t>{'@tarox~plugin-init-app', '@tarox~helper-node', 'tarox'}</t>
        </is>
      </c>
    </row>
    <row r="73073">
      <c r="A73073" s="1" t="n">
        <v>73071</v>
      </c>
      <c r="B73073" t="inlineStr">
        <is>
          <t>corio</t>
        </is>
      </c>
      <c r="C73073" t="n">
        <v>6</v>
      </c>
      <c r="D73073" t="inlineStr">
        <is>
          <t>{'@coriou~react-easy-store', '@corioders~jskit', 'corio'}</t>
        </is>
      </c>
    </row>
    <row r="73074">
      <c r="A73074" s="1" t="n">
        <v>73072</v>
      </c>
      <c r="B73074" t="inlineStr">
        <is>
          <t>radiumjs</t>
        </is>
      </c>
      <c r="C73074" t="n">
        <v>6</v>
      </c>
      <c r="D73074" t="inlineStr">
        <is>
          <t>{'@radiumjs~server', 'radiumjs-client', 'radiumjs'}</t>
        </is>
      </c>
    </row>
    <row r="73075">
      <c r="A73075" s="1" t="n">
        <v>73073</v>
      </c>
      <c r="B73075" t="inlineStr">
        <is>
          <t>fengmap</t>
        </is>
      </c>
      <c r="C73075" t="n">
        <v>6</v>
      </c>
      <c r="D73075" t="inlineStr">
        <is>
          <t>{'react-fengmap-screen-component', '@linfan~react-fengmap', 'fengmap'}</t>
        </is>
      </c>
    </row>
    <row r="73076">
      <c r="A73076" s="1" t="n">
        <v>73074</v>
      </c>
      <c r="B73076" t="inlineStr">
        <is>
          <t>enchanced</t>
        </is>
      </c>
      <c r="C73076" t="n">
        <v>6</v>
      </c>
      <c r="D73076" t="inlineStr">
        <is>
          <t>{'vue-enchanced-router', 'slack-entities-enchanced', 'enchanced.db'}</t>
        </is>
      </c>
    </row>
    <row r="73077">
      <c r="A73077" s="1" t="n">
        <v>73075</v>
      </c>
      <c r="B73077" t="inlineStr">
        <is>
          <t>btu</t>
        </is>
      </c>
      <c r="C73077" t="n">
        <v>6</v>
      </c>
      <c r="D73077" t="inlineStr">
        <is>
          <t>{'btu-components', 'btu-dappbar', 'btu'}</t>
        </is>
      </c>
    </row>
    <row r="73078">
      <c r="A73078" s="1" t="n">
        <v>73076</v>
      </c>
      <c r="B73078" t="inlineStr">
        <is>
          <t>vouched</t>
        </is>
      </c>
      <c r="C73078" t="n">
        <v>6</v>
      </c>
      <c r="D73078" t="inlineStr">
        <is>
          <t>{'@vouched.id~vouched-nodejs', '@vouched.id~vouched-js', '@vouched.id~react-native-vouched'}</t>
        </is>
      </c>
    </row>
    <row r="73079">
      <c r="A73079" s="1" t="n">
        <v>73077</v>
      </c>
      <c r="B73079" t="inlineStr">
        <is>
          <t>jea</t>
        </is>
      </c>
      <c r="C73079" t="n">
        <v>6</v>
      </c>
      <c r="D73079" t="inlineStr">
        <is>
          <t>{'jea', 'market-types-jeamn', 'aricjea-test4'}</t>
        </is>
      </c>
    </row>
    <row r="73080">
      <c r="A73080" s="1" t="n">
        <v>73078</v>
      </c>
      <c r="B73080" t="inlineStr">
        <is>
          <t>svi</t>
        </is>
      </c>
      <c r="C73080" t="n">
        <v>6</v>
      </c>
      <c r="D73080" t="inlineStr">
        <is>
          <t>{'@sviridoff~mobx-persist', 'svi-cli', 'raindancesvi'}</t>
        </is>
      </c>
    </row>
    <row r="73081">
      <c r="A73081" s="1" t="n">
        <v>73079</v>
      </c>
      <c r="B73081" t="inlineStr">
        <is>
          <t>templatize</t>
        </is>
      </c>
      <c r="C73081" t="n">
        <v>6</v>
      </c>
      <c r="D73081" t="inlineStr">
        <is>
          <t>{'templatize-css', '@lawrencesim~templatize', 'templatize'}</t>
        </is>
      </c>
    </row>
    <row r="73082">
      <c r="A73082" s="1" t="n">
        <v>73080</v>
      </c>
      <c r="B73082" t="inlineStr">
        <is>
          <t>consider</t>
        </is>
      </c>
      <c r="C73082" t="n">
        <v>6</v>
      </c>
      <c r="D73082" t="inlineStr">
        <is>
          <t>{'considerjs', '@mfd~considerlib', 'npm-consider-tester'}</t>
        </is>
      </c>
    </row>
    <row r="73083">
      <c r="A73083" s="1" t="n">
        <v>73081</v>
      </c>
      <c r="B73083" t="inlineStr">
        <is>
          <t>wiwi</t>
        </is>
      </c>
      <c r="C73083" t="n">
        <v>6</v>
      </c>
      <c r="D73083" t="inlineStr">
        <is>
          <t>{'wiwi', 'wiwi-server', 'wiwi-init'}</t>
        </is>
      </c>
    </row>
    <row r="73084">
      <c r="A73084" s="1" t="n">
        <v>73082</v>
      </c>
      <c r="B73084" t="inlineStr">
        <is>
          <t>hcsr04</t>
        </is>
      </c>
      <c r="C73084" t="n">
        <v>6</v>
      </c>
      <c r="D73084" t="inlineStr">
        <is>
          <t>{'nodebots-hcsr04', 'proximity-hcsr04', 'mpython-hcsr04'}</t>
        </is>
      </c>
    </row>
    <row r="73085">
      <c r="A73085" s="1" t="n">
        <v>73083</v>
      </c>
      <c r="B73085" t="inlineStr">
        <is>
          <t>adslot</t>
        </is>
      </c>
      <c r="C73085" t="n">
        <v>6</v>
      </c>
      <c r="D73085" t="inlineStr">
        <is>
          <t>{'adslot-ui', '@freestar~pubfig-adslot-vue-component', 'alexandria-adslot'}</t>
        </is>
      </c>
    </row>
    <row r="73086">
      <c r="A73086" s="1" t="n">
        <v>73084</v>
      </c>
      <c r="B73086" t="inlineStr">
        <is>
          <t>mavi</t>
        </is>
      </c>
      <c r="C73086" t="n">
        <v>6</v>
      </c>
      <c r="D73086" t="inlineStr">
        <is>
          <t>{'mavi-grid', 'mavi-angular-paginator', 'Mavigator'}</t>
        </is>
      </c>
    </row>
    <row r="73087">
      <c r="A73087" s="1" t="n">
        <v>73085</v>
      </c>
      <c r="B73087" t="inlineStr">
        <is>
          <t>profilecard</t>
        </is>
      </c>
      <c r="C73087" t="n">
        <v>6</v>
      </c>
      <c r="D73087" t="inlineStr">
        <is>
          <t>{'@kalamazoo~profilecard', 'ak-profilecard', '@atlaskit~profilecard'}</t>
        </is>
      </c>
    </row>
    <row r="73088">
      <c r="A73088" s="1" t="n">
        <v>73086</v>
      </c>
      <c r="B73088" t="inlineStr">
        <is>
          <t>keegpt</t>
        </is>
      </c>
      <c r="C73088" t="n">
        <v>6</v>
      </c>
      <c r="D73088" t="inlineStr">
        <is>
          <t>{'@keegpt~stook', '@keegpt~radonjs', '@keegpt~refook'}</t>
        </is>
      </c>
    </row>
    <row r="73089">
      <c r="A73089" s="1" t="n">
        <v>73087</v>
      </c>
      <c r="B73089" t="inlineStr">
        <is>
          <t>joshuaavalon</t>
        </is>
      </c>
      <c r="C73089" t="n">
        <v>6</v>
      </c>
      <c r="D73089" t="inlineStr">
        <is>
          <t>{'@joshuaavalon~cheerio-table-parser', '@joshuaavalon~eslint-config-typescript', '@joshuaavalon~eslint-config-react'}</t>
        </is>
      </c>
    </row>
    <row r="73090">
      <c r="A73090" s="1" t="n">
        <v>73088</v>
      </c>
      <c r="B73090" t="inlineStr">
        <is>
          <t>lawson</t>
        </is>
      </c>
      <c r="C73090" t="n">
        <v>6</v>
      </c>
      <c r="D73090" t="inlineStr">
        <is>
          <t>{'@tylerjlawson~eslint-config', '@jameslawson~test', 'lawson'}</t>
        </is>
      </c>
    </row>
    <row r="73091">
      <c r="A73091" s="1" t="n">
        <v>73089</v>
      </c>
      <c r="B73091" t="inlineStr">
        <is>
          <t>raona</t>
        </is>
      </c>
      <c r="C73091" t="n">
        <v>6</v>
      </c>
      <c r="D73091" t="inlineStr">
        <is>
          <t>{'@raona~graph', '@raona~components', '@raona~joyride'}</t>
        </is>
      </c>
    </row>
    <row r="73092">
      <c r="A73092" s="1" t="n">
        <v>73090</v>
      </c>
      <c r="B73092" t="inlineStr">
        <is>
          <t>mb3</t>
        </is>
      </c>
      <c r="C73092" t="n">
        <v>6</v>
      </c>
      <c r="D73092" t="inlineStr">
        <is>
          <t>{'mb3-speck', '@mb3~speck', '@mb3~react-style-manager'}</t>
        </is>
      </c>
    </row>
    <row r="73093">
      <c r="A73093" s="1" t="n">
        <v>73091</v>
      </c>
      <c r="B73093" t="inlineStr">
        <is>
          <t>exciting</t>
        </is>
      </c>
      <c r="C73093" t="n">
        <v>6</v>
      </c>
      <c r="D73093" t="inlineStr">
        <is>
          <t>{'exciting-ui', 'exciting', 'exciting-segmented'}</t>
        </is>
      </c>
    </row>
    <row r="73094">
      <c r="A73094" s="1" t="n">
        <v>73092</v>
      </c>
      <c r="B73094" t="inlineStr">
        <is>
          <t>nativelib</t>
        </is>
      </c>
      <c r="C73094" t="n">
        <v>6</v>
      </c>
      <c r="D73094" t="inlineStr">
        <is>
          <t>{'mateusapp-nativelib', '@teradataprebuilt~nativelib-win32', '@teradataprebuilt~nativelib-linux'}</t>
        </is>
      </c>
    </row>
    <row r="73095">
      <c r="A73095" s="1" t="n">
        <v>73093</v>
      </c>
      <c r="B73095" t="inlineStr">
        <is>
          <t>flybase</t>
        </is>
      </c>
      <c r="C73095" t="n">
        <v>6</v>
      </c>
      <c r="D73095" t="inlineStr">
        <is>
          <t>{'@flybase~react-ontology-ribbon', 'flybase-import', 'flybase-cli'}</t>
        </is>
      </c>
    </row>
    <row r="73096">
      <c r="A73096" s="1" t="n">
        <v>73094</v>
      </c>
      <c r="B73096" t="inlineStr">
        <is>
          <t>guevara</t>
        </is>
      </c>
      <c r="C73096" t="n">
        <v>6</v>
      </c>
      <c r="D73096" t="inlineStr">
        <is>
          <t>{'@marianguevara~md-links', 'guevara', 'laboratorio06guevara'}</t>
        </is>
      </c>
    </row>
    <row r="73097">
      <c r="A73097" s="1" t="n">
        <v>73095</v>
      </c>
      <c r="B73097" t="inlineStr">
        <is>
          <t>jsqr</t>
        </is>
      </c>
      <c r="C73097" t="n">
        <v>6</v>
      </c>
      <c r="D73097" t="inlineStr">
        <is>
          <t>{'ember-jsqr', '@wacky6~jsqr', 'only-temp-jsqr'}</t>
        </is>
      </c>
    </row>
    <row r="73098">
      <c r="A73098" s="1" t="n">
        <v>73096</v>
      </c>
      <c r="B73098" t="inlineStr">
        <is>
          <t>ancestry</t>
        </is>
      </c>
      <c r="C73098" t="n">
        <v>6</v>
      </c>
      <c r="D73098" t="inlineStr">
        <is>
          <t>{'snomed-ct-ancestry', 'metalsmith-ancestry', 'django-ancestry-relation'}</t>
        </is>
      </c>
    </row>
    <row r="73099">
      <c r="A73099" s="1" t="n">
        <v>73097</v>
      </c>
      <c r="B73099" t="inlineStr">
        <is>
          <t>chriss</t>
        </is>
      </c>
      <c r="C73099" t="n">
        <v>6</v>
      </c>
      <c r="D73099" t="inlineStr">
        <is>
          <t>{'archriss-screenorientation', 'lion-lib-chriss', 'rafaelchrisslove'}</t>
        </is>
      </c>
    </row>
    <row r="73100">
      <c r="A73100" s="1" t="n">
        <v>73098</v>
      </c>
      <c r="B73100" t="inlineStr">
        <is>
          <t>kmax</t>
        </is>
      </c>
      <c r="C73100" t="n">
        <v>6</v>
      </c>
      <c r="D73100" t="inlineStr">
        <is>
          <t>{'kmax_supermodule', 'kmax', '@stdlib~stats-base-smskmax'}</t>
        </is>
      </c>
    </row>
    <row r="73101">
      <c r="A73101" s="1" t="n">
        <v>73099</v>
      </c>
      <c r="B73101" t="inlineStr">
        <is>
          <t>absorb</t>
        </is>
      </c>
      <c r="C73101" t="n">
        <v>6</v>
      </c>
      <c r="D73101" t="inlineStr">
        <is>
          <t>{'absorblms', 'pyabsorb', 'svg.absorb.js'}</t>
        </is>
      </c>
    </row>
    <row r="73102">
      <c r="A73102" s="1" t="n">
        <v>73100</v>
      </c>
      <c r="B73102" t="inlineStr">
        <is>
          <t>alheure</t>
        </is>
      </c>
      <c r="C73102" t="n">
        <v>6</v>
      </c>
      <c r="D73102" t="inlineStr">
        <is>
          <t>{'@2alheure~vue-accordion', '@2alheure~vue-datatable', '@2alheure~vue-safe-mail'}</t>
        </is>
      </c>
    </row>
    <row r="73103">
      <c r="A73103" s="1" t="n">
        <v>73101</v>
      </c>
      <c r="B73103" t="inlineStr">
        <is>
          <t>cashew</t>
        </is>
      </c>
      <c r="C73103" t="n">
        <v>6</v>
      </c>
      <c r="D73103" t="inlineStr">
        <is>
          <t>{'cashew', 'cashew-js', '@ngneat~cashew'}</t>
        </is>
      </c>
    </row>
    <row r="73104">
      <c r="A73104" s="1" t="n">
        <v>73102</v>
      </c>
      <c r="B73104" t="inlineStr">
        <is>
          <t>fabcss</t>
        </is>
      </c>
      <c r="C73104" t="n">
        <v>6</v>
      </c>
      <c r="D73104" t="inlineStr">
        <is>
          <t>{'fabcss.lists', 'fabcss.code', 'fabcss.forms-and-buttons'}</t>
        </is>
      </c>
    </row>
    <row r="73105">
      <c r="A73105" s="1" t="n">
        <v>73103</v>
      </c>
      <c r="B73105" t="inlineStr">
        <is>
          <t>grnd</t>
        </is>
      </c>
      <c r="C73105" t="n">
        <v>6</v>
      </c>
      <c r="D73105" t="inlineStr">
        <is>
          <t>{'bckgrndfy', 'undgrnd-difference-calculator', '@grndwork~api-client'}</t>
        </is>
      </c>
    </row>
    <row r="73106">
      <c r="A73106" s="1" t="n">
        <v>73104</v>
      </c>
      <c r="B73106" t="inlineStr">
        <is>
          <t>foxitsoftware</t>
        </is>
      </c>
      <c r="C73106" t="n">
        <v>6</v>
      </c>
      <c r="D73106" t="inlineStr">
        <is>
          <t>{'@foxitsoftware~react-native-foxitpdf', '@foxitsoftware~angular-foxitpdfsdkforweb', '@foxitsoftware~foxit-pdf-sdk-for-web-library'}</t>
        </is>
      </c>
    </row>
    <row r="73107">
      <c r="A73107" s="1" t="n">
        <v>73105</v>
      </c>
      <c r="B73107" t="inlineStr">
        <is>
          <t>forseti</t>
        </is>
      </c>
      <c r="C73107" t="n">
        <v>6</v>
      </c>
      <c r="D73107" t="inlineStr">
        <is>
          <t>{'forseti-reporter', 'forseti-package-base', 'forseti'}</t>
        </is>
      </c>
    </row>
    <row r="73108">
      <c r="A73108" s="1" t="n">
        <v>73106</v>
      </c>
      <c r="B73108" t="inlineStr">
        <is>
          <t>shul</t>
        </is>
      </c>
      <c r="C73108" t="n">
        <v>6</v>
      </c>
      <c r="D73108" t="inlineStr">
        <is>
          <t>{'shulter', 'backend-project-lvl1-shulga', 'shulan-upload-video'}</t>
        </is>
      </c>
    </row>
    <row r="73109">
      <c r="A73109" s="1" t="n">
        <v>73107</v>
      </c>
      <c r="B73109" t="inlineStr">
        <is>
          <t>bhy</t>
        </is>
      </c>
      <c r="C73109" t="n">
        <v>6</v>
      </c>
      <c r="D73109" t="inlineStr">
        <is>
          <t>{'react-bhy-loading', 'react-component-bhy-base', 'react-bhy-textfield'}</t>
        </is>
      </c>
    </row>
    <row r="73110">
      <c r="A73110" s="1" t="n">
        <v>73108</v>
      </c>
      <c r="B73110" t="inlineStr">
        <is>
          <t>opsystech</t>
        </is>
      </c>
      <c r="C73110" t="n">
        <v>6</v>
      </c>
      <c r="D73110" t="inlineStr">
        <is>
          <t>{'@opsystech~opsys-cli', '@opsystech~lidar-template', '@opsystech~lidar-server'}</t>
        </is>
      </c>
    </row>
    <row r="73111">
      <c r="A73111" s="1" t="n">
        <v>73109</v>
      </c>
      <c r="B73111" t="inlineStr">
        <is>
          <t>wrp</t>
        </is>
      </c>
      <c r="C73111" t="n">
        <v>6</v>
      </c>
      <c r="D73111" t="inlineStr">
        <is>
          <t>{'android-ffmpeg-wrpaeer', 'vrpwrp', 'wrpclient'}</t>
        </is>
      </c>
    </row>
    <row r="73112">
      <c r="A73112" s="1" t="n">
        <v>73110</v>
      </c>
      <c r="B73112" t="inlineStr">
        <is>
          <t>lcgc</t>
        </is>
      </c>
      <c r="C73112" t="n">
        <v>6</v>
      </c>
      <c r="D73112" t="inlineStr">
        <is>
          <t>{'lcgc-redux-auth', '@lcgc-ui~demo', 'lcgc-react-scripts'}</t>
        </is>
      </c>
    </row>
    <row r="73113">
      <c r="A73113" s="1" t="n">
        <v>73111</v>
      </c>
      <c r="B73113" t="inlineStr">
        <is>
          <t>roughjs</t>
        </is>
      </c>
      <c r="C73113" t="n">
        <v>6</v>
      </c>
      <c r="D73113" t="inlineStr">
        <is>
          <t>{'@jncorpron~react-roughjs', 'oxygen-roughjs-plugin', 'roughjs-es5'}</t>
        </is>
      </c>
    </row>
    <row r="73114">
      <c r="A73114" s="1" t="n">
        <v>73112</v>
      </c>
      <c r="B73114" t="inlineStr">
        <is>
          <t>projectaspen</t>
        </is>
      </c>
      <c r="C73114" t="n">
        <v>6</v>
      </c>
      <c r="D73114" t="inlineStr">
        <is>
          <t>{'@projectaspen~ki', '@projectaspen~orbit-connect-client', '@projectaspen~orbit-connect-server'}</t>
        </is>
      </c>
    </row>
    <row r="73115">
      <c r="A73115" s="1" t="n">
        <v>73113</v>
      </c>
      <c r="B73115" t="inlineStr">
        <is>
          <t>ttransformer</t>
        </is>
      </c>
      <c r="C73115" t="n">
        <v>6</v>
      </c>
      <c r="D73115" t="inlineStr">
        <is>
          <t>{'@ttransformer~angular', '@ttransformer~transformer-support', '@ttransformer~core'}</t>
        </is>
      </c>
    </row>
    <row r="73116">
      <c r="A73116" s="1" t="n">
        <v>73114</v>
      </c>
      <c r="B73116" t="inlineStr">
        <is>
          <t>imagene</t>
        </is>
      </c>
      <c r="C73116" t="n">
        <v>6</v>
      </c>
      <c r="D73116" t="inlineStr">
        <is>
          <t>{'@imagene.me~nativescript-google-login', 'imagene-nativescript-toast', 'imagene-ns-google-login'}</t>
        </is>
      </c>
    </row>
    <row r="73117">
      <c r="A73117" s="1" t="n">
        <v>73115</v>
      </c>
      <c r="B73117" t="inlineStr">
        <is>
          <t>indexsoftware</t>
        </is>
      </c>
      <c r="C73117" t="n">
        <v>6</v>
      </c>
      <c r="D73117" t="inlineStr">
        <is>
          <t>{'@indexsoftware~quasar-wrapper', '@indexsoftware~index-core-vue', '@indexsoftware~vue-breadcrumbs'}</t>
        </is>
      </c>
    </row>
    <row r="73118">
      <c r="A73118" s="1" t="n">
        <v>73116</v>
      </c>
      <c r="B73118" t="inlineStr">
        <is>
          <t>scim2</t>
        </is>
      </c>
      <c r="C73118" t="n">
        <v>6</v>
      </c>
      <c r="D73118" t="inlineStr">
        <is>
          <t>{'scim2-filter', 'scim2-filter-parser', 'django-scim2'}</t>
        </is>
      </c>
    </row>
    <row r="73119">
      <c r="A73119" s="1" t="n">
        <v>73117</v>
      </c>
      <c r="B73119" t="inlineStr">
        <is>
          <t>listify</t>
        </is>
      </c>
      <c r="C73119" t="n">
        <v>6</v>
      </c>
      <c r="D73119" t="inlineStr">
        <is>
          <t>{'listify-messenger-webhook-events', '@ifuture~listify', 'listify'}</t>
        </is>
      </c>
    </row>
    <row r="73120">
      <c r="A73120" s="1" t="n">
        <v>73118</v>
      </c>
      <c r="B73120" t="inlineStr">
        <is>
          <t>dyad</t>
        </is>
      </c>
      <c r="C73120" t="n">
        <v>6</v>
      </c>
      <c r="D73120" t="inlineStr">
        <is>
          <t>{'dyad-fsa-promise', '@dyadikov~vue-vk-oauth2', 'dyada'}</t>
        </is>
      </c>
    </row>
    <row r="73121">
      <c r="A73121" s="1" t="n">
        <v>73119</v>
      </c>
      <c r="B73121" t="inlineStr">
        <is>
          <t>aiways</t>
        </is>
      </c>
      <c r="C73121" t="n">
        <v>6</v>
      </c>
      <c r="D73121" t="inlineStr">
        <is>
          <t>{'aiways-cli', '@aiways~muse-vote', 'aiways-ice-template-sca-template'}</t>
        </is>
      </c>
    </row>
    <row r="73122">
      <c r="A73122" s="1" t="n">
        <v>73120</v>
      </c>
      <c r="B73122" t="inlineStr">
        <is>
          <t>itcutives</t>
        </is>
      </c>
      <c r="C73122" t="n">
        <v>6</v>
      </c>
      <c r="D73122" t="inlineStr">
        <is>
          <t>{'@itcutives~adapter-mongo', '@itcutives~adapter-memory', '@itcutives~queue-helper'}</t>
        </is>
      </c>
    </row>
    <row r="73123">
      <c r="A73123" s="1" t="n">
        <v>73121</v>
      </c>
      <c r="B73123" t="inlineStr">
        <is>
          <t>capper</t>
        </is>
      </c>
      <c r="C73123" t="n">
        <v>6</v>
      </c>
      <c r="D73123" t="inlineStr">
        <is>
          <t>{'airline-logo-scapper', 'tyizo-github-scapper', 'docapper'}</t>
        </is>
      </c>
    </row>
    <row r="73124">
      <c r="A73124" s="1" t="n">
        <v>73122</v>
      </c>
      <c r="B73124" t="inlineStr">
        <is>
          <t>utils1</t>
        </is>
      </c>
      <c r="C73124" t="n">
        <v>6</v>
      </c>
      <c r="D73124" t="inlineStr">
        <is>
          <t>{'@hcn-cli-dev~utils1', 'utils1-1', 'drivezy-web-utils1'}</t>
        </is>
      </c>
    </row>
    <row r="73125">
      <c r="A73125" s="1" t="n">
        <v>73123</v>
      </c>
      <c r="B73125" t="inlineStr">
        <is>
          <t>vbuild</t>
        </is>
      </c>
      <c r="C73125" t="n">
        <v>6</v>
      </c>
      <c r="D73125" t="inlineStr">
        <is>
          <t>{'vbuild-preset-buble', 'vbuild-preset-eslint', 'vbuild-karma'}</t>
        </is>
      </c>
    </row>
    <row r="73126">
      <c r="A73126" s="1" t="n">
        <v>73124</v>
      </c>
      <c r="B73126" t="inlineStr">
        <is>
          <t>konnect</t>
        </is>
      </c>
      <c r="C73126" t="n">
        <v>6</v>
      </c>
      <c r="D73126" t="inlineStr">
        <is>
          <t>{'cordova-plugin-konnect-camera', 'cordova-plugin-konnect-imagepicker', 'doenkids-konnect-web-components'}</t>
        </is>
      </c>
    </row>
    <row r="73127">
      <c r="A73127" s="1" t="n">
        <v>73125</v>
      </c>
      <c r="B73127" t="inlineStr">
        <is>
          <t>uny</t>
        </is>
      </c>
      <c r="C73127" t="n">
        <v>6</v>
      </c>
      <c r="D73127" t="inlineStr">
        <is>
          <t>{'projeto-unyleya', 'unymira-components', 'uny'}</t>
        </is>
      </c>
    </row>
    <row r="73128">
      <c r="A73128" s="1" t="n">
        <v>73126</v>
      </c>
      <c r="B73128" t="inlineStr">
        <is>
          <t>softwaregardeners</t>
        </is>
      </c>
      <c r="C73128" t="n">
        <v>6</v>
      </c>
      <c r="D73128" t="inlineStr">
        <is>
          <t>{'@softwaregardeners~serverless-eventsourced-service', '@softwaregardeners~serverless-eventstore', '@softwaregardeners~monoi'}</t>
        </is>
      </c>
    </row>
    <row r="73129">
      <c r="A73129" s="1" t="n">
        <v>73127</v>
      </c>
      <c r="B73129" t="inlineStr">
        <is>
          <t>procfs</t>
        </is>
      </c>
      <c r="C73129" t="n">
        <v>6</v>
      </c>
      <c r="D73129" t="inlineStr">
        <is>
          <t>{'@stroncium~procfs', 'jtprocfs-stats', 'memprocfs'}</t>
        </is>
      </c>
    </row>
    <row r="73130">
      <c r="A73130" s="1" t="n">
        <v>73128</v>
      </c>
      <c r="B73130" t="inlineStr">
        <is>
          <t>kirov</t>
        </is>
      </c>
      <c r="C73130" t="n">
        <v>6</v>
      </c>
      <c r="D73130" t="inlineStr">
        <is>
          <t>{'kirov', 'kirov_brain_games', '@monokai-kirov~nestjs-crud-utils'}</t>
        </is>
      </c>
    </row>
    <row r="73131">
      <c r="A73131" s="1" t="n">
        <v>73129</v>
      </c>
      <c r="B73131" t="inlineStr">
        <is>
          <t>dustmotes</t>
        </is>
      </c>
      <c r="C73131" t="n">
        <v>6</v>
      </c>
      <c r="D73131" t="inlineStr">
        <is>
          <t>{'dustmotes-layout', 'dustmotes-substr', 'dustmotes-if'}</t>
        </is>
      </c>
    </row>
    <row r="73132">
      <c r="A73132" s="1" t="n">
        <v>73130</v>
      </c>
      <c r="B73132" t="inlineStr">
        <is>
          <t>nasser</t>
        </is>
      </c>
      <c r="C73132" t="n">
        <v>6</v>
      </c>
      <c r="D73132" t="inlineStr">
        <is>
          <t>{'@nassermaronie~my-kit', 'anassergetgroup', '@aitnasser~salam-alaikum-npx'}</t>
        </is>
      </c>
    </row>
    <row r="73133">
      <c r="A73133" s="1" t="n">
        <v>73131</v>
      </c>
      <c r="B73133" t="inlineStr">
        <is>
          <t>nlc</t>
        </is>
      </c>
      <c r="C73133" t="n">
        <v>6</v>
      </c>
      <c r="D73133" t="inlineStr">
        <is>
          <t>{'@pwnlc~react-native-pure-navigation-bar', 'watson-nlc-wrapper', 'watson-nlc-qa'}</t>
        </is>
      </c>
    </row>
    <row r="73134">
      <c r="A73134" s="1" t="n">
        <v>73132</v>
      </c>
      <c r="B73134" t="inlineStr">
        <is>
          <t>moduls</t>
        </is>
      </c>
      <c r="C73134" t="n">
        <v>6</v>
      </c>
      <c r="D73134" t="inlineStr">
        <is>
          <t>{'commons-moduls', 'mtlg-moduls-utilities', '@allgemein~moduls'}</t>
        </is>
      </c>
    </row>
    <row r="73135">
      <c r="A73135" s="1" t="n">
        <v>73133</v>
      </c>
      <c r="B73135" t="inlineStr">
        <is>
          <t>complexify</t>
        </is>
      </c>
      <c r="C73135" t="n">
        <v>6</v>
      </c>
      <c r="D73135" t="inlineStr">
        <is>
          <t>{'complexify', 'jquery.complexify', 'password-complexify'}</t>
        </is>
      </c>
    </row>
    <row r="73136">
      <c r="A73136" s="1" t="n">
        <v>73134</v>
      </c>
      <c r="B73136" t="inlineStr">
        <is>
          <t>carriage</t>
        </is>
      </c>
      <c r="C73136" t="n">
        <v>6</v>
      </c>
      <c r="D73136" t="inlineStr">
        <is>
          <t>{'carriage', 'react-carriage-input', '@dmfenton~carriage-return'}</t>
        </is>
      </c>
    </row>
    <row r="73137">
      <c r="A73137" s="1" t="n">
        <v>73135</v>
      </c>
      <c r="B73137" t="inlineStr">
        <is>
          <t>confine</t>
        </is>
      </c>
      <c r="C73137" t="n">
        <v>6</v>
      </c>
      <c r="D73137" t="inlineStr">
        <is>
          <t>{'confine-key', 'confine-custom-lacona-types', 'react-confine'}</t>
        </is>
      </c>
    </row>
    <row r="73138">
      <c r="A73138" s="1" t="n">
        <v>73136</v>
      </c>
      <c r="B73138" t="inlineStr">
        <is>
          <t>monei</t>
        </is>
      </c>
      <c r="C73138" t="n">
        <v>6</v>
      </c>
      <c r="D73138" t="inlineStr">
        <is>
          <t>{'monei-widget', '@monei-js~components', '@monei-js~node-sdk'}</t>
        </is>
      </c>
    </row>
    <row r="73139">
      <c r="A73139" s="1" t="n">
        <v>73137</v>
      </c>
      <c r="B73139" t="inlineStr">
        <is>
          <t>stereorepo</t>
        </is>
      </c>
      <c r="C73139" t="n">
        <v>6</v>
      </c>
      <c r="D73139" t="inlineStr">
        <is>
          <t>{'@stereorepo~collant', '@stereorepo~sac', '@stereorepo~longue-vue'}</t>
        </is>
      </c>
    </row>
    <row r="73140">
      <c r="A73140" s="1" t="n">
        <v>73138</v>
      </c>
      <c r="B73140" t="inlineStr">
        <is>
          <t>nebulis</t>
        </is>
      </c>
      <c r="C73140" t="n">
        <v>6</v>
      </c>
      <c r="D73140" t="inlineStr">
        <is>
          <t>{'@nebulis~github-cli', 'nebulis', '@nebulis.io~ra-data-appsync'}</t>
        </is>
      </c>
    </row>
    <row r="73141">
      <c r="A73141" s="1" t="n">
        <v>73139</v>
      </c>
      <c r="B73141" t="inlineStr">
        <is>
          <t>nejm</t>
        </is>
      </c>
      <c r="C73141" t="n">
        <v>6</v>
      </c>
      <c r="D73141" t="inlineStr">
        <is>
          <t>{'countingnejma', 'nejma', '@mammut-fe~nejm'}</t>
        </is>
      </c>
    </row>
    <row r="73142">
      <c r="A73142" s="1" t="n">
        <v>73140</v>
      </c>
      <c r="B73142" t="inlineStr">
        <is>
          <t>douglasduteil</t>
        </is>
      </c>
      <c r="C73142" t="n">
        <v>6</v>
      </c>
      <c r="D73142" t="inlineStr">
        <is>
          <t>{'douglasduteil-shelltest', '@douglasduteil~rtts-assert', 'douglasduteil...shelltest'}</t>
        </is>
      </c>
    </row>
    <row r="73143">
      <c r="A73143" s="1" t="n">
        <v>73141</v>
      </c>
      <c r="B73143" t="inlineStr">
        <is>
          <t>azuki</t>
        </is>
      </c>
      <c r="C73143" t="n">
        <v>6</v>
      </c>
      <c r="D73143" t="inlineStr">
        <is>
          <t>{'hanazuki', 'azukidesu', '@hanazuki~node-jsonnet'}</t>
        </is>
      </c>
    </row>
    <row r="73144">
      <c r="A73144" s="1" t="n">
        <v>73142</v>
      </c>
      <c r="B73144" t="inlineStr">
        <is>
          <t>khurana</t>
        </is>
      </c>
      <c r="C73144" t="n">
        <v>6</v>
      </c>
      <c r="D73144" t="inlineStr">
        <is>
          <t>{'manikkhurana-dialogflow', 'manikkhurana-dialog2-test', 'manikkhurana-dialog1'}</t>
        </is>
      </c>
    </row>
    <row r="73145">
      <c r="A73145" s="1" t="n">
        <v>73143</v>
      </c>
      <c r="B73145" t="inlineStr">
        <is>
          <t>manikkhurana</t>
        </is>
      </c>
      <c r="C73145" t="n">
        <v>6</v>
      </c>
      <c r="D73145" t="inlineStr">
        <is>
          <t>{'manikkhurana-dialogflow', 'manikkhurana-dialog2-test', 'manikkhurana-dialog1'}</t>
        </is>
      </c>
    </row>
    <row r="73146">
      <c r="A73146" s="1" t="n">
        <v>73144</v>
      </c>
      <c r="B73146" t="inlineStr">
        <is>
          <t>apidog</t>
        </is>
      </c>
      <c r="C73146" t="n">
        <v>6</v>
      </c>
      <c r="D73146" t="inlineStr">
        <is>
          <t>{'@apidog~longpoll', '@apidog~vk-client', '@apidog~vk-typings'}</t>
        </is>
      </c>
    </row>
    <row r="73147">
      <c r="A73147" s="1" t="n">
        <v>73145</v>
      </c>
      <c r="B73147" t="inlineStr">
        <is>
          <t>ewo</t>
        </is>
      </c>
      <c r="C73147" t="n">
        <v>6</v>
      </c>
      <c r="D73147" t="inlineStr">
        <is>
          <t>{'@jueewo~vue3-identicon', 'ewo-server', 'ewo-client'}</t>
        </is>
      </c>
    </row>
    <row r="73148">
      <c r="A73148" s="1" t="n">
        <v>73146</v>
      </c>
      <c r="B73148" t="inlineStr">
        <is>
          <t>org2</t>
        </is>
      </c>
      <c r="C73148" t="n">
        <v>6</v>
      </c>
      <c r="D73148" t="inlineStr">
        <is>
          <t>{'org2invoice', 'org2html', 'test-npm-org2'}</t>
        </is>
      </c>
    </row>
    <row r="73149">
      <c r="A73149" s="1" t="n">
        <v>73147</v>
      </c>
      <c r="B73149" t="inlineStr">
        <is>
          <t>glicko2</t>
        </is>
      </c>
      <c r="C73149" t="n">
        <v>6</v>
      </c>
      <c r="D73149" t="inlineStr">
        <is>
          <t>{'glicko2-lite', 'glicko2-composite-opponent', '@serpentine~glicko2'}</t>
        </is>
      </c>
    </row>
    <row r="73150">
      <c r="A73150" s="1" t="n">
        <v>73148</v>
      </c>
      <c r="B73150" t="inlineStr">
        <is>
          <t>achim</t>
        </is>
      </c>
      <c r="C73150" t="n">
        <v>6</v>
      </c>
      <c r="D73150" t="inlineStr">
        <is>
          <t>{'achim-crypto', 'grunt-achimota-ssh', 'achim-youtube-search'}</t>
        </is>
      </c>
    </row>
    <row r="73151">
      <c r="A73151" s="1" t="n">
        <v>73149</v>
      </c>
      <c r="B73151" t="inlineStr">
        <is>
          <t>rxjava</t>
        </is>
      </c>
      <c r="C73151" t="n">
        <v>6</v>
      </c>
      <c r="D73151" t="inlineStr">
        <is>
          <t>{'rxjava-apis-user-client', 'generator-mvp-rxjava', 'rxjava-apis-example-client'}</t>
        </is>
      </c>
    </row>
    <row r="73152">
      <c r="A73152" s="1" t="n">
        <v>73150</v>
      </c>
      <c r="B73152" t="inlineStr">
        <is>
          <t>yakovlev</t>
        </is>
      </c>
      <c r="C73152" t="n">
        <v>6</v>
      </c>
      <c r="D73152" t="inlineStr">
        <is>
          <t>{'test-semantic-release-yakovlevyuri-2', '@pavel-yakovlev~dropdown-menu', '@doyakovlev~arui-scripts'}</t>
        </is>
      </c>
    </row>
    <row r="73153">
      <c r="A73153" s="1" t="n">
        <v>73151</v>
      </c>
      <c r="B73153" t="inlineStr">
        <is>
          <t>nimbly</t>
        </is>
      </c>
      <c r="C73153" t="n">
        <v>6</v>
      </c>
      <c r="D73153" t="inlineStr">
        <is>
          <t>{'@gonimbly~eslint-config', '@gonimbly~eslint-config-base', 'nimblyci'}</t>
        </is>
      </c>
    </row>
    <row r="73154">
      <c r="A73154" s="1" t="n">
        <v>73152</v>
      </c>
      <c r="B73154" t="inlineStr">
        <is>
          <t>fswin</t>
        </is>
      </c>
      <c r="C73154" t="n">
        <v>6</v>
      </c>
      <c r="D73154" t="inlineStr">
        <is>
          <t>{'fswin-aio', 'fswin-nwjs', '@scroll~fswin'}</t>
        </is>
      </c>
    </row>
    <row r="73155">
      <c r="A73155" s="1" t="n">
        <v>73153</v>
      </c>
      <c r="B73155" t="inlineStr">
        <is>
          <t>fibx</t>
        </is>
      </c>
      <c r="C73155" t="n">
        <v>6</v>
      </c>
      <c r="D73155" t="inlineStr">
        <is>
          <t>{'fibjs-fibx-router', '@fibjs~fibx-router', 'fibjs-fibx-test'}</t>
        </is>
      </c>
    </row>
    <row r="73156">
      <c r="A73156" s="1" t="n">
        <v>73154</v>
      </c>
      <c r="B73156" t="inlineStr">
        <is>
          <t>ina</t>
        </is>
      </c>
      <c r="C73156" t="n">
        <v>6</v>
      </c>
      <c r="D73156" t="inlineStr">
        <is>
          <t>{'jon-ina', 'barry-ina', 'ina-cli'}</t>
        </is>
      </c>
    </row>
    <row r="73157">
      <c r="A73157" s="1" t="n">
        <v>73155</v>
      </c>
      <c r="B73157" t="inlineStr">
        <is>
          <t>powerbiembedded</t>
        </is>
      </c>
      <c r="C73157" t="n">
        <v>6</v>
      </c>
      <c r="D73157" t="inlineStr">
        <is>
          <t>{'azure-arm-powerbiembedded', '@datafire~azure_powerbiembedded', '@datafire~azure_arm_powerbiembedded'}</t>
        </is>
      </c>
    </row>
    <row r="73158">
      <c r="A73158" s="1" t="n">
        <v>73156</v>
      </c>
      <c r="B73158" t="inlineStr">
        <is>
          <t>telekinesis</t>
        </is>
      </c>
      <c r="C73158" t="n">
        <v>6</v>
      </c>
      <c r="D73158" t="inlineStr">
        <is>
          <t>{'telekinesis-server', 'telekinesis-js', 'telekinesis-annotation'}</t>
        </is>
      </c>
    </row>
    <row r="73159">
      <c r="A73159" s="1" t="n">
        <v>73157</v>
      </c>
      <c r="B73159" t="inlineStr">
        <is>
          <t>bizon</t>
        </is>
      </c>
      <c r="C73159" t="n">
        <v>6</v>
      </c>
      <c r="D73159" t="inlineStr">
        <is>
          <t>{'bizon-local-db', '@bizon~amazon-ids', 'bizon'}</t>
        </is>
      </c>
    </row>
    <row r="73160">
      <c r="A73160" s="1" t="n">
        <v>73158</v>
      </c>
      <c r="B73160" t="inlineStr">
        <is>
          <t>tadpole</t>
        </is>
      </c>
      <c r="C73160" t="n">
        <v>6</v>
      </c>
      <c r="D73160" t="inlineStr">
        <is>
          <t>{'node-red-contrib-tadpoledbhub', 'tadpole', '@damianmarek~tadpole'}</t>
        </is>
      </c>
    </row>
    <row r="73161">
      <c r="A73161" s="1" t="n">
        <v>73159</v>
      </c>
      <c r="B73161" t="inlineStr">
        <is>
          <t>testfile</t>
        </is>
      </c>
      <c r="C73161" t="n">
        <v>6</v>
      </c>
      <c r="D73161" t="inlineStr">
        <is>
          <t>{'testfile_0001', '@zeeshanamin3~testfile', 'testfile'}</t>
        </is>
      </c>
    </row>
    <row r="73162">
      <c r="A73162" s="1" t="n">
        <v>73160</v>
      </c>
      <c r="B73162" t="inlineStr">
        <is>
          <t>ahwui</t>
        </is>
      </c>
      <c r="C73162" t="n">
        <v>6</v>
      </c>
      <c r="D73162" t="inlineStr">
        <is>
          <t>{'@ahwui~react-wave', '@ahwui~react-input', '@ahwui~react-select'}</t>
        </is>
      </c>
    </row>
    <row r="73163">
      <c r="A73163" s="1" t="n">
        <v>73161</v>
      </c>
      <c r="B73163" t="inlineStr">
        <is>
          <t>raziel</t>
        </is>
      </c>
      <c r="C73163" t="n">
        <v>6</v>
      </c>
      <c r="D73163" t="inlineStr">
        <is>
          <t>{'@razielll~dropdown', 'raziel-jssdk', 'raziel'}</t>
        </is>
      </c>
    </row>
    <row r="73164">
      <c r="A73164" s="1" t="n">
        <v>73162</v>
      </c>
      <c r="B73164" t="inlineStr">
        <is>
          <t>mirc</t>
        </is>
      </c>
      <c r="C73164" t="n">
        <v>6</v>
      </c>
      <c r="D73164" t="inlineStr">
        <is>
          <t>{'carina-mircroapp-profservice_v3', 'carina-mircroapp-profservice_v1', 'carina-mircroapp-profservice_v2s'}</t>
        </is>
      </c>
    </row>
    <row r="73165">
      <c r="A73165" s="1" t="n">
        <v>73163</v>
      </c>
      <c r="B73165" t="inlineStr">
        <is>
          <t>waa</t>
        </is>
      </c>
      <c r="C73165" t="n">
        <v>6</v>
      </c>
      <c r="D73165" t="inlineStr">
        <is>
          <t>{'waaasuuup', 'waa', 'waa-raub'}</t>
        </is>
      </c>
    </row>
    <row r="73166">
      <c r="A73166" s="1" t="n">
        <v>73164</v>
      </c>
      <c r="B73166" t="inlineStr">
        <is>
          <t>omochi</t>
        </is>
      </c>
      <c r="C73166" t="n">
        <v>6</v>
      </c>
      <c r="D73166" t="inlineStr">
        <is>
          <t>{'omochi-ui-theme', 'omochi-ecommerce-components', 'omochi-marketing-ui'}</t>
        </is>
      </c>
    </row>
    <row r="73167">
      <c r="A73167" s="1" t="n">
        <v>73165</v>
      </c>
      <c r="B73167" t="inlineStr">
        <is>
          <t>audero</t>
        </is>
      </c>
      <c r="C73167" t="n">
        <v>6</v>
      </c>
      <c r="D73167" t="inlineStr">
        <is>
          <t>{'audero-smoke-effect', 'audero-context-menu', 'grunt-audero-lsg'}</t>
        </is>
      </c>
    </row>
    <row r="73168">
      <c r="A73168" s="1" t="n">
        <v>73166</v>
      </c>
      <c r="B73168" t="inlineStr">
        <is>
          <t>avocados</t>
        </is>
      </c>
      <c r="C73168" t="n">
        <v>6</v>
      </c>
      <c r="D73168" t="inlineStr">
        <is>
          <t>{'avocados', 'catchingavocados-ui', 'react-native-share-local-avocados'}</t>
        </is>
      </c>
    </row>
    <row r="73169">
      <c r="A73169" s="1" t="n">
        <v>73167</v>
      </c>
      <c r="B73169" t="inlineStr">
        <is>
          <t>powerfulyang</t>
        </is>
      </c>
      <c r="C73169" t="n">
        <v>6</v>
      </c>
      <c r="D73169" t="inlineStr">
        <is>
          <t>{'powerfulyang-date', '@powerfulyang~components', '@powerfulyang~lint'}</t>
        </is>
      </c>
    </row>
    <row r="73170">
      <c r="A73170" s="1" t="n">
        <v>73168</v>
      </c>
      <c r="B73170" t="inlineStr">
        <is>
          <t>puzzl</t>
        </is>
      </c>
      <c r="C73170" t="n">
        <v>6</v>
      </c>
      <c r="D73170" t="inlineStr">
        <is>
          <t>{'@puzzl~core', 'puzzl-contractor-onboarding', 'puzzl-rn-onboarding'}</t>
        </is>
      </c>
    </row>
    <row r="73171">
      <c r="A73171" s="1" t="n">
        <v>73169</v>
      </c>
      <c r="B73171" t="inlineStr">
        <is>
          <t>huka</t>
        </is>
      </c>
      <c r="C73171" t="n">
        <v>6</v>
      </c>
      <c r="D73171" t="inlineStr">
        <is>
          <t>{'hukamnama-json', 'hukax', 'hukamnama-cli'}</t>
        </is>
      </c>
    </row>
    <row r="73172">
      <c r="A73172" s="1" t="n">
        <v>73170</v>
      </c>
      <c r="B73172" t="inlineStr">
        <is>
          <t>acca</t>
        </is>
      </c>
      <c r="C73172" t="n">
        <v>6</v>
      </c>
      <c r="D73172" t="inlineStr">
        <is>
          <t>{'@busacca~ngx-contextmenu', '@christianacca~angular-swa-auth', '@busacca~ng-pick-datetime'}</t>
        </is>
      </c>
    </row>
    <row r="73173">
      <c r="A73173" s="1" t="n">
        <v>73171</v>
      </c>
      <c r="B73173" t="inlineStr">
        <is>
          <t>umapi</t>
        </is>
      </c>
      <c r="C73173" t="n">
        <v>6</v>
      </c>
      <c r="D73173" t="inlineStr">
        <is>
          <t>{'umapi_geo_city', 'umapi_cript', 'umapi_sms_ru'}</t>
        </is>
      </c>
    </row>
    <row r="73174">
      <c r="A73174" s="1" t="n">
        <v>73172</v>
      </c>
      <c r="B73174" t="inlineStr">
        <is>
          <t>kruczjak</t>
        </is>
      </c>
      <c r="C73174" t="n">
        <v>6</v>
      </c>
      <c r="D73174" t="inlineStr">
        <is>
          <t>{'hubot-jira-bot-kruczjak', 'ng2-bootstrap-kruczjak', 'gulp-tslint-jenkins-reporter-kruczjak'}</t>
        </is>
      </c>
    </row>
    <row r="73175">
      <c r="A73175" s="1" t="n">
        <v>73173</v>
      </c>
      <c r="B73175" t="inlineStr">
        <is>
          <t>apigatewaymanagementapi</t>
        </is>
      </c>
      <c r="C73175" t="n">
        <v>6</v>
      </c>
      <c r="D73175" t="inlineStr">
        <is>
          <t>{'@aws-sdk~client-apigatewaymanagementapi-node', 'aws-apigatewaymanagementapi', '@datafire~amazonaws_apigatewaymanagementapi'}</t>
        </is>
      </c>
    </row>
    <row r="73176">
      <c r="A73176" s="1" t="n">
        <v>73174</v>
      </c>
      <c r="B73176" t="inlineStr">
        <is>
          <t>crna</t>
        </is>
      </c>
      <c r="C73176" t="n">
        <v>6</v>
      </c>
      <c r="D73176" t="inlineStr">
        <is>
          <t>{'crna-make-symlinks-for-yarn-workspaces', '@skidding~crna-make-symlinks-for-yarn-workspaces', 'crna'}</t>
        </is>
      </c>
    </row>
    <row r="73177">
      <c r="A73177" s="1" t="n">
        <v>73175</v>
      </c>
      <c r="B73177" t="inlineStr">
        <is>
          <t>rhq</t>
        </is>
      </c>
      <c r="C73177" t="n">
        <v>6</v>
      </c>
      <c r="D73177" t="inlineStr">
        <is>
          <t>{'rhq-infrastructure', 'h5_rhq_websocket', 'rhq-metrics-middleware'}</t>
        </is>
      </c>
    </row>
    <row r="73178">
      <c r="A73178" s="1" t="n">
        <v>73176</v>
      </c>
      <c r="B73178" t="inlineStr">
        <is>
          <t>shaar</t>
        </is>
      </c>
      <c r="C73178" t="n">
        <v>6</v>
      </c>
      <c r="D73178" t="inlineStr">
        <is>
          <t>{'@shaarit~truuth-lib', 'shaarli-api', '@shaarit~truuth-aws-lib'}</t>
        </is>
      </c>
    </row>
    <row r="73179">
      <c r="A73179" s="1" t="n">
        <v>73177</v>
      </c>
      <c r="B73179" t="inlineStr">
        <is>
          <t>loopbox</t>
        </is>
      </c>
      <c r="C73179" t="n">
        <v>6</v>
      </c>
      <c r="D73179" t="inlineStr">
        <is>
          <t>{'loopbox-inputadapter-lutron', 'loopbox-outputadapter-hue', 'loopbox-outputadapter-lutron'}</t>
        </is>
      </c>
    </row>
    <row r="73180">
      <c r="A73180" s="1" t="n">
        <v>73178</v>
      </c>
      <c r="B73180" t="inlineStr">
        <is>
          <t>fingerprintjs2</t>
        </is>
      </c>
      <c r="C73180" t="n">
        <v>6</v>
      </c>
      <c r="D73180" t="inlineStr">
        <is>
          <t>{'@devpodio~fingerprintjs2', 'fingerprintjs2', 'fingerprintjs2sync'}</t>
        </is>
      </c>
    </row>
    <row r="73181">
      <c r="A73181" s="1" t="n">
        <v>73179</v>
      </c>
      <c r="B73181" t="inlineStr">
        <is>
          <t>cxo</t>
        </is>
      </c>
      <c r="C73181" t="n">
        <v>6</v>
      </c>
      <c r="D73181" t="inlineStr">
        <is>
          <t>{'good_zcxowwww', 'generator-cxo-js', 'generator-cxo-ts'}</t>
        </is>
      </c>
    </row>
    <row r="73182">
      <c r="A73182" s="1" t="n">
        <v>73180</v>
      </c>
      <c r="B73182" t="inlineStr">
        <is>
          <t>si4</t>
        </is>
      </c>
      <c r="C73182" t="n">
        <v>6</v>
      </c>
      <c r="D73182" t="inlineStr">
        <is>
          <t>{'si4-left-panel', 'si4-error', 'si4-async-indicator'}</t>
        </is>
      </c>
    </row>
    <row r="73183">
      <c r="A73183" s="1" t="n">
        <v>73181</v>
      </c>
      <c r="B73183" t="inlineStr">
        <is>
          <t>aoss</t>
        </is>
      </c>
      <c r="C73183" t="n">
        <v>6</v>
      </c>
      <c r="D73183" t="inlineStr">
        <is>
          <t>{'@bizaoss~wikkitgate-frontend-angular-client', '@bizaoss~babelfish-form-control', '@bizaoss~deepthought-admin-angular-client'}</t>
        </is>
      </c>
    </row>
    <row r="73184">
      <c r="A73184" s="1" t="n">
        <v>73182</v>
      </c>
      <c r="B73184" t="inlineStr">
        <is>
          <t>bizaoss</t>
        </is>
      </c>
      <c r="C73184" t="n">
        <v>6</v>
      </c>
      <c r="D73184" t="inlineStr">
        <is>
          <t>{'@bizaoss~wikkitgate-frontend-angular-client', '@bizaoss~babelfish-form-control', '@bizaoss~deepthought-admin-angular-client'}</t>
        </is>
      </c>
    </row>
    <row r="73185">
      <c r="A73185" s="1" t="n">
        <v>73183</v>
      </c>
      <c r="B73185" t="inlineStr">
        <is>
          <t>connectycube</t>
        </is>
      </c>
      <c r="C73185" t="n">
        <v>6</v>
      </c>
      <c r="D73185" t="inlineStr">
        <is>
          <t>{'@meosieudang~connectycube-sdk', 'nativescript-connectycube', 'connectycube'}</t>
        </is>
      </c>
    </row>
    <row r="73186">
      <c r="A73186" s="1" t="n">
        <v>73184</v>
      </c>
      <c r="B73186" t="inlineStr">
        <is>
          <t>gwy</t>
        </is>
      </c>
      <c r="C73186" t="n">
        <v>6</v>
      </c>
      <c r="D73186" t="inlineStr">
        <is>
          <t>{'gwy-m4-d25-test', 'gwy_demo', 'gwy-datepicker'}</t>
        </is>
      </c>
    </row>
    <row r="73187">
      <c r="A73187" s="1" t="n">
        <v>73185</v>
      </c>
      <c r="B73187" t="inlineStr">
        <is>
          <t>ziflow</t>
        </is>
      </c>
      <c r="C73187" t="n">
        <v>6</v>
      </c>
      <c r="D73187" t="inlineStr">
        <is>
          <t>{'@ziflow~cookies', '@ziflow~flatpickr', '@ziflow~sockjs-client'}</t>
        </is>
      </c>
    </row>
    <row r="73188">
      <c r="A73188" s="1" t="n">
        <v>73186</v>
      </c>
      <c r="B73188" t="inlineStr">
        <is>
          <t>klayjs</t>
        </is>
      </c>
      <c r="C73188" t="n">
        <v>6</v>
      </c>
      <c r="D73188" t="inlineStr">
        <is>
          <t>{'klayjs-noflo', 'klayjs-d3', 'klayjs-svg'}</t>
        </is>
      </c>
    </row>
    <row r="73189">
      <c r="A73189" s="1" t="n">
        <v>73187</v>
      </c>
      <c r="B73189" t="inlineStr">
        <is>
          <t>userstorage</t>
        </is>
      </c>
      <c r="C73189" t="n">
        <v>6</v>
      </c>
      <c r="D73189" t="inlineStr">
        <is>
          <t>{'@theia~userstorage', 'userstorage', 'yaf-userstorage'}</t>
        </is>
      </c>
    </row>
    <row r="73190">
      <c r="A73190" s="1" t="n">
        <v>73188</v>
      </c>
      <c r="B73190" t="inlineStr">
        <is>
          <t>ftes</t>
        </is>
      </c>
      <c r="C73190" t="n">
        <v>6</v>
      </c>
      <c r="D73190" t="inlineStr">
        <is>
          <t>{'@ftes~fake-server', 'ftes-grunt-if', '@ftes~gatsby-plugin-drive'}</t>
        </is>
      </c>
    </row>
    <row r="73191">
      <c r="A73191" s="1" t="n">
        <v>73189</v>
      </c>
      <c r="B73191" t="inlineStr">
        <is>
          <t>nathantreid</t>
        </is>
      </c>
      <c r="C73191" t="n">
        <v>6</v>
      </c>
      <c r="D73191" t="inlineStr">
        <is>
          <t>{'@nathantreid~vue-multiselect', '@nathantreid~vue-my-dropdown', '@nathantreid~dockerode'}</t>
        </is>
      </c>
    </row>
    <row r="73192">
      <c r="A73192" s="1" t="n">
        <v>73190</v>
      </c>
      <c r="B73192" t="inlineStr">
        <is>
          <t>divo</t>
        </is>
      </c>
      <c r="C73192" t="n">
        <v>6</v>
      </c>
      <c r="D73192" t="inlineStr">
        <is>
          <t>{'divo-divnoe', '@pathcheck~divoc-sdk', 'rxfire-kaladivo'}</t>
        </is>
      </c>
    </row>
    <row r="73193">
      <c r="A73193" s="1" t="n">
        <v>73191</v>
      </c>
      <c r="B73193" t="inlineStr">
        <is>
          <t>satisfactory</t>
        </is>
      </c>
      <c r="C73193" t="n">
        <v>6</v>
      </c>
      <c r="D73193" t="inlineStr">
        <is>
          <t>{'satisfactory-json', 'satisfactory-mod-launcher-api', 'satisfactory-mod-manager-api'}</t>
        </is>
      </c>
    </row>
    <row r="73194">
      <c r="A73194" s="1" t="n">
        <v>73192</v>
      </c>
      <c r="B73194" t="inlineStr">
        <is>
          <t>zakj</t>
        </is>
      </c>
      <c r="C73194" t="n">
        <v>6</v>
      </c>
      <c r="D73194" t="inlineStr">
        <is>
          <t>{'@zakj~eslint-config', 'zakj-react', 'zakj-editor'}</t>
        </is>
      </c>
    </row>
    <row r="73195">
      <c r="A73195" s="1" t="n">
        <v>73193</v>
      </c>
      <c r="B73195" t="inlineStr">
        <is>
          <t>decomposition</t>
        </is>
      </c>
      <c r="C73195" t="n">
        <v>6</v>
      </c>
      <c r="D73195" t="inlineStr">
        <is>
          <t>{'ndarray-crout-decomposition', 'cycle-decomposition', 'tensor-decomposition'}</t>
        </is>
      </c>
    </row>
    <row r="73196">
      <c r="A73196" s="1" t="n">
        <v>73194</v>
      </c>
      <c r="B73196" t="inlineStr">
        <is>
          <t>cringe</t>
        </is>
      </c>
      <c r="C73196" t="n">
        <v>6</v>
      </c>
      <c r="D73196" t="inlineStr">
        <is>
          <t>{'is-cringe', 'hyper-cringe', 'npmcringedetector'}</t>
        </is>
      </c>
    </row>
    <row r="73197">
      <c r="A73197" s="1" t="n">
        <v>73195</v>
      </c>
      <c r="B73197" t="inlineStr">
        <is>
          <t>svgdotjs</t>
        </is>
      </c>
      <c r="C73197" t="n">
        <v>6</v>
      </c>
      <c r="D73197" t="inlineStr">
        <is>
          <t>{'@svgdotjs~svg.draggable.js', '@svgdotjs~svg.panzoom.js', '@svgdotjs~svg.topoly.js'}</t>
        </is>
      </c>
    </row>
    <row r="73198">
      <c r="A73198" s="1" t="n">
        <v>73196</v>
      </c>
      <c r="B73198" t="inlineStr">
        <is>
          <t>sfadminltd</t>
        </is>
      </c>
      <c r="C73198" t="n">
        <v>6</v>
      </c>
      <c r="D73198" t="inlineStr">
        <is>
          <t>{'@sfadminltd~cli', '@sfadminltd~check', '@sfadminltd~info'}</t>
        </is>
      </c>
    </row>
    <row r="73199">
      <c r="A73199" s="1" t="n">
        <v>73197</v>
      </c>
      <c r="B73199" t="inlineStr">
        <is>
          <t>keybindings</t>
        </is>
      </c>
      <c r="C73199" t="n">
        <v>6</v>
      </c>
      <c r="D73199" t="inlineStr">
        <is>
          <t>{'@freedom-editor~keybindings-controller', 'vue-keybindings', 'react-keybindings'}</t>
        </is>
      </c>
    </row>
    <row r="73200">
      <c r="A73200" s="1" t="n">
        <v>73198</v>
      </c>
      <c r="B73200" t="inlineStr">
        <is>
          <t>cryptotext</t>
        </is>
      </c>
      <c r="C73200" t="n">
        <v>6</v>
      </c>
      <c r="D73200" t="inlineStr">
        <is>
          <t>{'cryptotext-library', 'cryptotext-vue-libs', 'cryptotext-single'}</t>
        </is>
      </c>
    </row>
    <row r="73201">
      <c r="A73201" s="1" t="n">
        <v>73199</v>
      </c>
      <c r="B73201" t="inlineStr">
        <is>
          <t>vixonic</t>
        </is>
      </c>
      <c r="C73201" t="n">
        <v>6</v>
      </c>
      <c r="D73201" t="inlineStr">
        <is>
          <t>{'vixonic-module-packager', 'vixonic-twitter-simple', 'vixonic-weather-360'}</t>
        </is>
      </c>
    </row>
    <row r="73202">
      <c r="A73202" s="1" t="n">
        <v>73200</v>
      </c>
      <c r="B73202" t="inlineStr">
        <is>
          <t>reactn</t>
        </is>
      </c>
      <c r="C73202" t="n">
        <v>6</v>
      </c>
      <c r="D73202" t="inlineStr">
        <is>
          <t>{'use-immer-reactn', 'reactn-crud-ui-antd', 'reactn-persist'}</t>
        </is>
      </c>
    </row>
    <row r="73203">
      <c r="A73203" s="1" t="n">
        <v>73201</v>
      </c>
      <c r="B73203" t="inlineStr">
        <is>
          <t>drosarl</t>
        </is>
      </c>
      <c r="C73203" t="n">
        <v>6</v>
      </c>
      <c r="D73203" t="inlineStr">
        <is>
          <t>{'@drosarl~quickpay-ui', '@drosarl~jasma-ui', '@drosarl~email-signature-ui'}</t>
        </is>
      </c>
    </row>
    <row r="73204">
      <c r="A73204" s="1" t="n">
        <v>73202</v>
      </c>
      <c r="B73204" t="inlineStr">
        <is>
          <t>vinokur</t>
        </is>
      </c>
      <c r="C73204" t="n">
        <v>6</v>
      </c>
      <c r="D73204" t="inlineStr">
        <is>
          <t>{'@ivinokur~foo', '@ivinokur~workspace-client', '@ivinokur~plugin'}</t>
        </is>
      </c>
    </row>
    <row r="73205">
      <c r="A73205" s="1" t="n">
        <v>73203</v>
      </c>
      <c r="B73205" t="inlineStr">
        <is>
          <t>ivinokur</t>
        </is>
      </c>
      <c r="C73205" t="n">
        <v>6</v>
      </c>
      <c r="D73205" t="inlineStr">
        <is>
          <t>{'@ivinokur~foo', '@ivinokur~workspace-client', '@ivinokur~plugin'}</t>
        </is>
      </c>
    </row>
    <row r="73206">
      <c r="A73206" s="1" t="n">
        <v>73204</v>
      </c>
      <c r="B73206" t="inlineStr">
        <is>
          <t>killa</t>
        </is>
      </c>
      <c r="C73206" t="n">
        <v>6</v>
      </c>
      <c r="D73206" t="inlineStr">
        <is>
          <t>{'killa-test6', 'killa-beez', 'p-killa'}</t>
        </is>
      </c>
    </row>
    <row r="73207">
      <c r="A73207" s="1" t="n">
        <v>73205</v>
      </c>
      <c r="B73207" t="inlineStr">
        <is>
          <t>techandsoftware</t>
        </is>
      </c>
      <c r="C73207" t="n">
        <v>6</v>
      </c>
      <c r="D73207" t="inlineStr">
        <is>
          <t>{'@techandsoftware~teletext-service', '@techandsoftware~teletext', '@techandsoftware~teletext-caster'}</t>
        </is>
      </c>
    </row>
    <row r="73208">
      <c r="A73208" s="1" t="n">
        <v>73206</v>
      </c>
      <c r="B73208" t="inlineStr">
        <is>
          <t>azeroth</t>
        </is>
      </c>
      <c r="C73208" t="n">
        <v>6</v>
      </c>
      <c r="D73208" t="inlineStr">
        <is>
          <t>{'@azerothcore~eluna-ts-definitions', '@azerothian~btc-markets-api', '@azerothcore~js-common'}</t>
        </is>
      </c>
    </row>
    <row r="73209">
      <c r="A73209" s="1" t="n">
        <v>73207</v>
      </c>
      <c r="B73209" t="inlineStr">
        <is>
          <t>rosso</t>
        </is>
      </c>
      <c r="C73209" t="n">
        <v>6</v>
      </c>
      <c r="D73209" t="inlineStr">
        <is>
          <t>{'@rossoorg~storage', '@rossocodes~nvidia-fe-stock-cli', '@rossoorg~password'}</t>
        </is>
      </c>
    </row>
    <row r="73210">
      <c r="A73210" s="1" t="n">
        <v>73208</v>
      </c>
      <c r="B73210" t="inlineStr">
        <is>
          <t>vkit</t>
        </is>
      </c>
      <c r="C73210" t="n">
        <v>6</v>
      </c>
      <c r="D73210" t="inlineStr">
        <is>
          <t>{'@charlie_lau~vkit', '@sgamer~vkit', '@vkit~vkit-npm'}</t>
        </is>
      </c>
    </row>
    <row r="73211">
      <c r="A73211" s="1" t="n">
        <v>73209</v>
      </c>
      <c r="B73211" t="inlineStr">
        <is>
          <t>trust1</t>
        </is>
      </c>
      <c r="C73211" t="n">
        <v>6</v>
      </c>
      <c r="D73211" t="inlineStr">
        <is>
          <t>{'@trust1team~t1t-lodash', '@trust1team~t1t-log', 'trust1connector'}</t>
        </is>
      </c>
    </row>
    <row r="73212">
      <c r="A73212" s="1" t="n">
        <v>73210</v>
      </c>
      <c r="B73212" t="inlineStr">
        <is>
          <t>strib</t>
        </is>
      </c>
      <c r="C73212" t="n">
        <v>6</v>
      </c>
      <c r="D73212" t="inlineStr">
        <is>
          <t>{'strib-styles', 'generator-striblab', '@striblab~strib-styles'}</t>
        </is>
      </c>
    </row>
    <row r="73213">
      <c r="A73213" s="1" t="n">
        <v>73211</v>
      </c>
      <c r="B73213" t="inlineStr">
        <is>
          <t>bakht</t>
        </is>
      </c>
      <c r="C73213" t="n">
        <v>6</v>
      </c>
      <c r="D73213" t="inlineStr">
        <is>
          <t>{'custom-npm-by-fbakht', '@derambakht~persian-tools', '@derambakht~ngx-mat-typeahead'}</t>
        </is>
      </c>
    </row>
    <row r="73214">
      <c r="A73214" s="1" t="n">
        <v>73212</v>
      </c>
      <c r="B73214" t="inlineStr">
        <is>
          <t>mx2</t>
        </is>
      </c>
      <c r="C73214" t="n">
        <v>6</v>
      </c>
      <c r="D73214" t="inlineStr">
        <is>
          <t>{'mx2json', 'mx2', '@doublemx2~hooked-in'}</t>
        </is>
      </c>
    </row>
    <row r="73215">
      <c r="A73215" s="1" t="n">
        <v>73213</v>
      </c>
      <c r="B73215" t="inlineStr">
        <is>
          <t>airyrooms</t>
        </is>
      </c>
      <c r="C73215" t="n">
        <v>6</v>
      </c>
      <c r="D73215" t="inlineStr">
        <is>
          <t>{'@airyrooms~catela', '@airyrooms~methlab-sdk', '@airyrooms~direct-user-feature-sdk'}</t>
        </is>
      </c>
    </row>
    <row r="73216">
      <c r="A73216" s="1" t="n">
        <v>73214</v>
      </c>
      <c r="B73216" t="inlineStr">
        <is>
          <t>chang65</t>
        </is>
      </c>
      <c r="C73216" t="n">
        <v>6</v>
      </c>
      <c r="D73216" t="inlineStr">
        <is>
          <t>{'@waynechang65~baha-crawler', '@waynechang65~fml-consolelog', '@waynechang65~linebot'}</t>
        </is>
      </c>
    </row>
    <row r="73217">
      <c r="A73217" s="1" t="n">
        <v>73215</v>
      </c>
      <c r="B73217" t="inlineStr">
        <is>
          <t>waynechang65</t>
        </is>
      </c>
      <c r="C73217" t="n">
        <v>6</v>
      </c>
      <c r="D73217" t="inlineStr">
        <is>
          <t>{'@waynechang65~baha-crawler', '@waynechang65~fml-consolelog', '@waynechang65~linebot'}</t>
        </is>
      </c>
    </row>
    <row r="73218">
      <c r="A73218" s="1" t="n">
        <v>73216</v>
      </c>
      <c r="B73218" t="inlineStr">
        <is>
          <t>kanitz</t>
        </is>
      </c>
      <c r="C73218" t="n">
        <v>6</v>
      </c>
      <c r="D73218" t="inlineStr">
        <is>
          <t>{'@kanitz-dev~hyphenation-ru', '@kanitz-dev~hyphenation-es', '@kanitz-dev~hyphenation-en-us'}</t>
        </is>
      </c>
    </row>
    <row r="73219">
      <c r="A73219" s="1" t="n">
        <v>73217</v>
      </c>
      <c r="B73219" t="inlineStr">
        <is>
          <t>cerc</t>
        </is>
      </c>
      <c r="C73219" t="n">
        <v>6</v>
      </c>
      <c r="D73219" t="inlineStr">
        <is>
          <t>{'@diogocercilio~binary-2-text-2-binary', 'cerceislib', 'cerc-test'}</t>
        </is>
      </c>
    </row>
    <row r="73220">
      <c r="A73220" s="1" t="n">
        <v>73218</v>
      </c>
      <c r="B73220" t="inlineStr">
        <is>
          <t>moree</t>
        </is>
      </c>
      <c r="C73220" t="n">
        <v>6</v>
      </c>
      <c r="D73220" t="inlineStr">
        <is>
          <t>{'@mrmoree~rw-button', '@mrmoree~auto-init', '@mrmoree~rw-theme'}</t>
        </is>
      </c>
    </row>
    <row r="73221">
      <c r="A73221" s="1" t="n">
        <v>73219</v>
      </c>
      <c r="B73221" t="inlineStr">
        <is>
          <t>mrmoree</t>
        </is>
      </c>
      <c r="C73221" t="n">
        <v>6</v>
      </c>
      <c r="D73221" t="inlineStr">
        <is>
          <t>{'@mrmoree~rw-button', '@mrmoree~auto-init', '@mrmoree~rw-theme'}</t>
        </is>
      </c>
    </row>
    <row r="73222">
      <c r="A73222" s="1" t="n">
        <v>73220</v>
      </c>
      <c r="B73222" t="inlineStr">
        <is>
          <t>quickedit</t>
        </is>
      </c>
      <c r="C73222" t="n">
        <v>6</v>
      </c>
      <c r="D73222" t="inlineStr">
        <is>
          <t>{'@luke-mml~quickedit', 'django-quickedit-ng', 'django-quickedit'}</t>
        </is>
      </c>
    </row>
    <row r="73223">
      <c r="A73223" s="1" t="n">
        <v>73221</v>
      </c>
      <c r="B73223" t="inlineStr">
        <is>
          <t>rifi</t>
        </is>
      </c>
      <c r="C73223" t="n">
        <v>6</v>
      </c>
      <c r="D73223" t="inlineStr">
        <is>
          <t>{'rifi-bundle', 'rifi', 'rifi-sync'}</t>
        </is>
      </c>
    </row>
    <row r="73224">
      <c r="A73224" s="1" t="n">
        <v>73222</v>
      </c>
      <c r="B73224" t="inlineStr">
        <is>
          <t>invaders</t>
        </is>
      </c>
      <c r="C73224" t="n">
        <v>6</v>
      </c>
      <c r="D73224" t="inlineStr">
        <is>
          <t>{'consoleinvaders', 'spaceinvadersai', 'space-invaders'}</t>
        </is>
      </c>
    </row>
    <row r="73225">
      <c r="A73225" s="1" t="n">
        <v>73223</v>
      </c>
      <c r="B73225" t="inlineStr">
        <is>
          <t>cmder</t>
        </is>
      </c>
      <c r="C73225" t="n">
        <v>6</v>
      </c>
      <c r="D73225" t="inlineStr">
        <is>
          <t>{'react-cmder', 'cmder', 'node-cmder'}</t>
        </is>
      </c>
    </row>
    <row r="73226">
      <c r="A73226" s="1" t="n">
        <v>73224</v>
      </c>
      <c r="B73226" t="inlineStr">
        <is>
          <t>trulia</t>
        </is>
      </c>
      <c r="C73226" t="n">
        <v>6</v>
      </c>
      <c r="D73226" t="inlineStr">
        <is>
          <t>{'@itrulia~jest-schematic', '@itrulia~nova-skeletons', '@itrulia~fractal-variant-status'}</t>
        </is>
      </c>
    </row>
    <row r="73227">
      <c r="A73227" s="1" t="n">
        <v>73225</v>
      </c>
      <c r="B73227" t="inlineStr">
        <is>
          <t>widget1</t>
        </is>
      </c>
      <c r="C73227" t="n">
        <v>6</v>
      </c>
      <c r="D73227" t="inlineStr">
        <is>
          <t>{'widget1', '@vegawong~widget1', 'enface-auth-widget1'}</t>
        </is>
      </c>
    </row>
    <row r="73228">
      <c r="A73228" s="1" t="n">
        <v>73226</v>
      </c>
      <c r="B73228" t="inlineStr">
        <is>
          <t>powerplug</t>
        </is>
      </c>
      <c r="C73228" t="n">
        <v>6</v>
      </c>
      <c r="D73228" t="inlineStr">
        <is>
          <t>{'react-powerplug', '@clutch-marketplace~react-powerplug', '@jf248~react-powerplug'}</t>
        </is>
      </c>
    </row>
    <row r="73229">
      <c r="A73229" s="1" t="n">
        <v>73227</v>
      </c>
      <c r="B73229" t="inlineStr">
        <is>
          <t>theferant</t>
        </is>
      </c>
      <c r="C73229" t="n">
        <v>6</v>
      </c>
      <c r="D73229" t="inlineStr">
        <is>
          <t>{'@theferant~warden-sdk-js', '@theferant~alfred', '@theferant~clerk'}</t>
        </is>
      </c>
    </row>
    <row r="73230">
      <c r="A73230" s="1" t="n">
        <v>73228</v>
      </c>
      <c r="B73230" t="inlineStr">
        <is>
          <t>homies</t>
        </is>
      </c>
      <c r="C73230" t="n">
        <v>6</v>
      </c>
      <c r="D73230" t="inlineStr">
        <is>
          <t>{'home-in-on-your-homies-server', 'welcome-homies', '@homies~stylelint-config'}</t>
        </is>
      </c>
    </row>
    <row r="73231">
      <c r="A73231" s="1" t="n">
        <v>73229</v>
      </c>
      <c r="B73231" t="inlineStr">
        <is>
          <t>liquidautumn</t>
        </is>
      </c>
      <c r="C73231" t="n">
        <v>6</v>
      </c>
      <c r="D73231" t="inlineStr">
        <is>
          <t>{'@liquidautumn~serverless-nextjs-monorepo', '@liquidautumn~lambda-at-edge', '@liquidautumn~compodoc'}</t>
        </is>
      </c>
    </row>
    <row r="73232">
      <c r="A73232" s="1" t="n">
        <v>73230</v>
      </c>
      <c r="B73232" t="inlineStr">
        <is>
          <t>aphory</t>
        </is>
      </c>
      <c r="C73232" t="n">
        <v>6</v>
      </c>
      <c r="D73232" t="inlineStr">
        <is>
          <t>{'@aphory~aphcore-message', '@aphory~aphcore-node', '@aphory~insight-ui'}</t>
        </is>
      </c>
    </row>
    <row r="73233">
      <c r="A73233" s="1" t="n">
        <v>73231</v>
      </c>
      <c r="B73233" t="inlineStr">
        <is>
          <t>sendos</t>
        </is>
      </c>
      <c r="C73233" t="n">
        <v>6</v>
      </c>
      <c r="D73233" t="inlineStr">
        <is>
          <t>{'sendos-tools-validate', 'sendos-tools-abusenet', 'sendos-tools-senderscore'}</t>
        </is>
      </c>
    </row>
    <row r="73234">
      <c r="A73234" s="1" t="n">
        <v>73232</v>
      </c>
      <c r="B73234" t="inlineStr">
        <is>
          <t>mokahr</t>
        </is>
      </c>
      <c r="C73234" t="n">
        <v>6</v>
      </c>
      <c r="D73234" t="inlineStr">
        <is>
          <t>{'@mokahr~unused-webpack-plugin', '@mokahr~react-zoom', '@mokahr~cache-manage-plugin'}</t>
        </is>
      </c>
    </row>
    <row r="73235">
      <c r="A73235" s="1" t="n">
        <v>73233</v>
      </c>
      <c r="B73235" t="inlineStr">
        <is>
          <t>lubycon</t>
        </is>
      </c>
      <c r="C73235" t="n">
        <v>6</v>
      </c>
      <c r="D73235" t="inlineStr">
        <is>
          <t>{'@lubycon~logger', '@lubycon~react', '@lubycon~mattermost'}</t>
        </is>
      </c>
    </row>
    <row r="73236">
      <c r="A73236" s="1" t="n">
        <v>73234</v>
      </c>
      <c r="B73236" t="inlineStr">
        <is>
          <t>passworder</t>
        </is>
      </c>
      <c r="C73236" t="n">
        <v>6</v>
      </c>
      <c r="D73236" t="inlineStr">
        <is>
          <t>{'passworder', '@machinomy~types-browser-passworder', 'browser-passworder-js'}</t>
        </is>
      </c>
    </row>
    <row r="73237">
      <c r="A73237" s="1" t="n">
        <v>73235</v>
      </c>
      <c r="B73237" t="inlineStr">
        <is>
          <t>erath</t>
        </is>
      </c>
      <c r="C73237" t="n">
        <v>6</v>
      </c>
      <c r="D73237" t="inlineStr">
        <is>
          <t>{'xerath', '@mgranderath~react-native-webview-drm', '@mgranderath~parcel-resolver-manifest-merge'}</t>
        </is>
      </c>
    </row>
    <row r="73238">
      <c r="A73238" s="1" t="n">
        <v>73236</v>
      </c>
      <c r="B73238" t="inlineStr">
        <is>
          <t>confabulous</t>
        </is>
      </c>
      <c r="C73238" t="n">
        <v>6</v>
      </c>
      <c r="D73238" t="inlineStr">
        <is>
          <t>{'confabulous-vault-loader', 'confabulous-http-loader', 'confabulous-etcd-loader'}</t>
        </is>
      </c>
    </row>
    <row r="73239">
      <c r="A73239" s="1" t="n">
        <v>73237</v>
      </c>
      <c r="B73239" t="inlineStr">
        <is>
          <t>halton</t>
        </is>
      </c>
      <c r="C73239" t="n">
        <v>6</v>
      </c>
      <c r="D73239" t="inlineStr">
        <is>
          <t>{'ghalton', '@ihalton~mall-client', '@ihalton~components'}</t>
        </is>
      </c>
    </row>
    <row r="73240">
      <c r="A73240" s="1" t="n">
        <v>73238</v>
      </c>
      <c r="B73240" t="inlineStr">
        <is>
          <t>hrbac</t>
        </is>
      </c>
      <c r="C73240" t="n">
        <v>6</v>
      </c>
      <c r="D73240" t="inlineStr">
        <is>
          <t>{'structure-hrbac', 'mongoose-hrbac', 'paradigm-hrbac-rules'}</t>
        </is>
      </c>
    </row>
    <row r="73241">
      <c r="A73241" s="1" t="n">
        <v>73239</v>
      </c>
      <c r="B73241" t="inlineStr">
        <is>
          <t>submaps</t>
        </is>
      </c>
      <c r="C73241" t="n">
        <v>6</v>
      </c>
      <c r="D73241" t="inlineStr">
        <is>
          <t>{'@extra-map~submaps', '@extra-entries~submaps.min', '@extra-map~submaps.min'}</t>
        </is>
      </c>
    </row>
    <row r="73242">
      <c r="A73242" s="1" t="n">
        <v>73240</v>
      </c>
      <c r="B73242" t="inlineStr">
        <is>
          <t>wentools</t>
        </is>
      </c>
      <c r="C73242" t="n">
        <v>6</v>
      </c>
      <c r="D73242" t="inlineStr">
        <is>
          <t>{'@wentools~rust-to-npm', '@wentools~cicd-lib', '@wentools~yatzy'}</t>
        </is>
      </c>
    </row>
    <row r="73243">
      <c r="A73243" s="1" t="n">
        <v>73241</v>
      </c>
      <c r="B73243" t="inlineStr">
        <is>
          <t>umno</t>
        </is>
      </c>
      <c r="C73243" t="n">
        <v>6</v>
      </c>
      <c r="D73243" t="inlineStr">
        <is>
          <t>{'brain-games-postscriptumno', 'services-ilumno', 'components-ilumno'}</t>
        </is>
      </c>
    </row>
    <row r="73244">
      <c r="A73244" s="1" t="n">
        <v>73242</v>
      </c>
      <c r="B73244" t="inlineStr">
        <is>
          <t>huangjin</t>
        </is>
      </c>
      <c r="C73244" t="n">
        <v>6</v>
      </c>
      <c r="D73244" t="inlineStr">
        <is>
          <t>{'huangjin-cli-service', 'huangjin-test-sns', 'huangjin'}</t>
        </is>
      </c>
    </row>
    <row r="73245">
      <c r="A73245" s="1" t="n">
        <v>73243</v>
      </c>
      <c r="B73245" t="inlineStr">
        <is>
          <t>metabot</t>
        </is>
      </c>
      <c r="C73245" t="n">
        <v>6</v>
      </c>
      <c r="D73245" t="inlineStr">
        <is>
          <t>{'metabot-experiment-reakit', 'metabot-utils', 'metabot-experiment-library'}</t>
        </is>
      </c>
    </row>
    <row r="73246">
      <c r="A73246" s="1" t="n">
        <v>73244</v>
      </c>
      <c r="B73246" t="inlineStr">
        <is>
          <t>kbm</t>
        </is>
      </c>
      <c r="C73246" t="n">
        <v>6</v>
      </c>
      <c r="D73246" t="inlineStr">
        <is>
          <t>{'kbm-robot4rtsc', 'kbm-utils', 'kbm-robot'}</t>
        </is>
      </c>
    </row>
    <row r="73247">
      <c r="A73247" s="1" t="n">
        <v>73245</v>
      </c>
      <c r="B73247" t="inlineStr">
        <is>
          <t>egigs</t>
        </is>
      </c>
      <c r="C73247" t="n">
        <v>6</v>
      </c>
      <c r="D73247" t="inlineStr">
        <is>
          <t>{'@weegigs~events-zeromq', '@weegigs~events-firestore', '@weegigs~concurrent'}</t>
        </is>
      </c>
    </row>
    <row r="73248">
      <c r="A73248" s="1" t="n">
        <v>73246</v>
      </c>
      <c r="B73248" t="inlineStr">
        <is>
          <t>weegigs</t>
        </is>
      </c>
      <c r="C73248" t="n">
        <v>6</v>
      </c>
      <c r="D73248" t="inlineStr">
        <is>
          <t>{'@weegigs~events-zeromq', '@weegigs~events-firestore', '@weegigs~concurrent'}</t>
        </is>
      </c>
    </row>
    <row r="73249">
      <c r="A73249" s="1" t="n">
        <v>73247</v>
      </c>
      <c r="B73249" t="inlineStr">
        <is>
          <t>knap</t>
        </is>
      </c>
      <c r="C73249" t="n">
        <v>6</v>
      </c>
      <c r="D73249" t="inlineStr">
        <is>
          <t>{'nav-frontend-knapper', 'pam-frontend-knapper', 'knapkings'}</t>
        </is>
      </c>
    </row>
    <row r="73250">
      <c r="A73250" s="1" t="n">
        <v>73248</v>
      </c>
      <c r="B73250" t="inlineStr">
        <is>
          <t>growthdefi</t>
        </is>
      </c>
      <c r="C73250" t="n">
        <v>6</v>
      </c>
      <c r="D73250" t="inlineStr">
        <is>
          <t>{'@growthdefi~mor', '@growthdefi~_mor-plugin-mcd', '@growthdefi~_mor-plugin-governance'}</t>
        </is>
      </c>
    </row>
    <row r="73251">
      <c r="A73251" s="1" t="n">
        <v>73249</v>
      </c>
      <c r="B73251" t="inlineStr">
        <is>
          <t>dcraw</t>
        </is>
      </c>
      <c r="C73251" t="n">
        <v>6</v>
      </c>
      <c r="D73251" t="inlineStr">
        <is>
          <t>{'dcraw', 'dcrawr', 'dcraw-vendored-darwin'}</t>
        </is>
      </c>
    </row>
    <row r="73252">
      <c r="A73252" s="1" t="n">
        <v>73250</v>
      </c>
      <c r="B73252" t="inlineStr">
        <is>
          <t>kepi0809</t>
        </is>
      </c>
      <c r="C73252" t="n">
        <v>6</v>
      </c>
      <c r="D73252" t="inlineStr">
        <is>
          <t>{'@kepi0809~gatsby-source-greenhouse-offices', '@kepi0809~npm-test', '@kepi0809~vue-test-npm'}</t>
        </is>
      </c>
    </row>
    <row r="73253">
      <c r="A73253" s="1" t="n">
        <v>73251</v>
      </c>
      <c r="B73253" t="inlineStr">
        <is>
          <t>orionsoft</t>
        </is>
      </c>
      <c r="C73253" t="n">
        <v>6</v>
      </c>
      <c r="D73253" t="inlineStr">
        <is>
          <t>{'react-native-orionsoft-parts', 'eslint-config-orionsoft', 'babel-preset-react-app-orionsoft'}</t>
        </is>
      </c>
    </row>
    <row r="73254">
      <c r="A73254" s="1" t="n">
        <v>73252</v>
      </c>
      <c r="B73254" t="inlineStr">
        <is>
          <t>touchpoint</t>
        </is>
      </c>
      <c r="C73254" t="n">
        <v>6</v>
      </c>
      <c r="D73254" t="inlineStr">
        <is>
          <t>{'touchpoint-components-vue', 'touchpoint', '@hello-customer~website-touchpoint'}</t>
        </is>
      </c>
    </row>
    <row r="73255">
      <c r="A73255" s="1" t="n">
        <v>73253</v>
      </c>
      <c r="B73255" t="inlineStr">
        <is>
          <t>gck</t>
        </is>
      </c>
      <c r="C73255" t="n">
        <v>6</v>
      </c>
      <c r="D73255" t="inlineStr">
        <is>
          <t>{'nwtgck-installable-from-github', '@gi-types~gck', '@gck~my-vue-package'}</t>
        </is>
      </c>
    </row>
    <row r="73256">
      <c r="A73256" s="1" t="n">
        <v>73254</v>
      </c>
      <c r="B73256" t="inlineStr">
        <is>
          <t>blockstream</t>
        </is>
      </c>
      <c r="C73256" t="n">
        <v>6</v>
      </c>
      <c r="D73256" t="inlineStr">
        <is>
          <t>{'blockstream-js-client', 'augur-blockstream', 'expansejs-blockstream'}</t>
        </is>
      </c>
    </row>
    <row r="73257">
      <c r="A73257" s="1" t="n">
        <v>73255</v>
      </c>
      <c r="B73257" t="inlineStr">
        <is>
          <t>zpz</t>
        </is>
      </c>
      <c r="C73257" t="n">
        <v>6</v>
      </c>
      <c r="D73257" t="inlineStr">
        <is>
          <t>{'star_zpz', 'zpz-textarea', 'zpz'}</t>
        </is>
      </c>
    </row>
    <row r="73258">
      <c r="A73258" s="1" t="n">
        <v>73256</v>
      </c>
      <c r="B73258" t="inlineStr">
        <is>
          <t>spyfu</t>
        </is>
      </c>
      <c r="C73258" t="n">
        <v>6</v>
      </c>
      <c r="D73258" t="inlineStr">
        <is>
          <t>{'spyfu-vue-analytics', 'spyfu-vue-utils', 'spyfu-vue-factory'}</t>
        </is>
      </c>
    </row>
    <row r="73259">
      <c r="A73259" s="1" t="n">
        <v>73257</v>
      </c>
      <c r="B73259" t="inlineStr">
        <is>
          <t>crons</t>
        </is>
      </c>
      <c r="C73259" t="n">
        <v>6</v>
      </c>
      <c r="D73259" t="inlineStr">
        <is>
          <t>{'@fabrix~spool-crons', 'aws-crons', 'antcloud-react-crons'}</t>
        </is>
      </c>
    </row>
    <row r="73260">
      <c r="A73260" s="1" t="n">
        <v>73258</v>
      </c>
      <c r="B73260" t="inlineStr">
        <is>
          <t>hashbang</t>
        </is>
      </c>
      <c r="C73260" t="n">
        <v>6</v>
      </c>
      <c r="D73260" t="inlineStr">
        <is>
          <t>{'hashbang-href-loader', 'hashbang', 'blear.utils.hashbang'}</t>
        </is>
      </c>
    </row>
    <row r="73261">
      <c r="A73261" s="1" t="n">
        <v>73259</v>
      </c>
      <c r="B73261" t="inlineStr">
        <is>
          <t>tidio</t>
        </is>
      </c>
      <c r="C73261" t="n">
        <v>6</v>
      </c>
      <c r="D73261" t="inlineStr">
        <is>
          <t>{'gatsby-plugin-tidio', '@draftbox-co~gatsby-plugin-tidio-lazy', 'vue-tidio'}</t>
        </is>
      </c>
    </row>
    <row r="73262">
      <c r="A73262" s="1" t="n">
        <v>73260</v>
      </c>
      <c r="B73262" t="inlineStr">
        <is>
          <t>ihm</t>
        </is>
      </c>
      <c r="C73262" t="n">
        <v>6</v>
      </c>
      <c r="D73262" t="inlineStr">
        <is>
          <t>{'ihm-lr-webfont', '@sohinihm~mathfun', 'template-ihm-lib'}</t>
        </is>
      </c>
    </row>
    <row r="73263">
      <c r="A73263" s="1" t="n">
        <v>73261</v>
      </c>
      <c r="B73263" t="inlineStr">
        <is>
          <t>trimurtix</t>
        </is>
      </c>
      <c r="C73263" t="n">
        <v>6</v>
      </c>
      <c r="D73263" t="inlineStr">
        <is>
          <t>{'trimurtix-launch-kit-generator', 'trimurtix-launcher', 'trimurtix-style-guide'}</t>
        </is>
      </c>
    </row>
    <row r="73264">
      <c r="A73264" s="1" t="n">
        <v>73262</v>
      </c>
      <c r="B73264" t="inlineStr">
        <is>
          <t>hyvejs</t>
        </is>
      </c>
      <c r="C73264" t="n">
        <v>6</v>
      </c>
      <c r="D73264" t="inlineStr">
        <is>
          <t>{'hyvejs-components', 'hyvejs-components-test', 'hyvejs-features'}</t>
        </is>
      </c>
    </row>
    <row r="73265">
      <c r="A73265" s="1" t="n">
        <v>73263</v>
      </c>
      <c r="B73265" t="inlineStr">
        <is>
          <t>konkres</t>
        </is>
      </c>
      <c r="C73265" t="n">
        <v>6</v>
      </c>
      <c r="D73265" t="inlineStr">
        <is>
          <t>{'@konkres~babel-preset-matter', '@konkres~babel-plugin-quark', '@konkres~quark'}</t>
        </is>
      </c>
    </row>
    <row r="73266">
      <c r="A73266" s="1" t="n">
        <v>73264</v>
      </c>
      <c r="B73266" t="inlineStr">
        <is>
          <t>nickkaramoff</t>
        </is>
      </c>
      <c r="C73266" t="n">
        <v>6</v>
      </c>
      <c r="D73266" t="inlineStr">
        <is>
          <t>{'@nickkaramoff~eslint-config', '@nickkaramoff~vue-web-cam', '@nickkaramoff~taskr-postcss'}</t>
        </is>
      </c>
    </row>
    <row r="73267">
      <c r="A73267" s="1" t="n">
        <v>73265</v>
      </c>
      <c r="B73267" t="inlineStr">
        <is>
          <t>aleppo</t>
        </is>
      </c>
      <c r="C73267" t="n">
        <v>6</v>
      </c>
      <c r="D73267" t="inlineStr">
        <is>
          <t>{'aleppo.is', 'is-aleppo', 'aleppo'}</t>
        </is>
      </c>
    </row>
    <row r="73268">
      <c r="A73268" s="1" t="n">
        <v>73266</v>
      </c>
      <c r="B73268" t="inlineStr">
        <is>
          <t>geolocate</t>
        </is>
      </c>
      <c r="C73268" t="n">
        <v>6</v>
      </c>
      <c r="D73268" t="inlineStr">
        <is>
          <t>{'jquery-geolocate', 'ip-geolocate', 'react-vr-geolocate'}</t>
        </is>
      </c>
    </row>
    <row r="73269">
      <c r="A73269" s="1" t="n">
        <v>73267</v>
      </c>
      <c r="B73269" t="inlineStr">
        <is>
          <t>swiped</t>
        </is>
      </c>
      <c r="C73269" t="n">
        <v>6</v>
      </c>
      <c r="D73269" t="inlineStr">
        <is>
          <t>{'swiped-ts', 'vanilla-lightbox-swiped', 'react-native-swiped-row'}</t>
        </is>
      </c>
    </row>
    <row r="73270">
      <c r="A73270" s="1" t="n">
        <v>73268</v>
      </c>
      <c r="B73270" t="inlineStr">
        <is>
          <t>openinf</t>
        </is>
      </c>
      <c r="C73270" t="n">
        <v>6</v>
      </c>
      <c r="D73270" t="inlineStr">
        <is>
          <t>{'@openinf~util-types', '@openinf~util-text', '@openinf~gh-file-importer'}</t>
        </is>
      </c>
    </row>
    <row r="73271">
      <c r="A73271" s="1" t="n">
        <v>73269</v>
      </c>
      <c r="B73271" t="inlineStr">
        <is>
          <t>baasic</t>
        </is>
      </c>
      <c r="C73271" t="n">
        <v>6</v>
      </c>
      <c r="D73271" t="inlineStr">
        <is>
          <t>{'baasic-sdk-nodejs', 'baasic-sdk-react-native', 'baasic-sdk-angular'}</t>
        </is>
      </c>
    </row>
    <row r="73272">
      <c r="A73272" s="1" t="n">
        <v>73270</v>
      </c>
      <c r="B73272" t="inlineStr">
        <is>
          <t>aqe</t>
        </is>
      </c>
      <c r="C73272" t="n">
        <v>6</v>
      </c>
      <c r="D73272" t="inlineStr">
        <is>
          <t>{'@aqeed~aqeedshared', '@aqeed~aljshared', 'aqejaj'}</t>
        </is>
      </c>
    </row>
    <row r="73273">
      <c r="A73273" s="1" t="n">
        <v>73271</v>
      </c>
      <c r="B73273" t="inlineStr">
        <is>
          <t>communicationblocking</t>
        </is>
      </c>
      <c r="C73273" t="n">
        <v>6</v>
      </c>
      <c r="D73273" t="inlineStr">
        <is>
          <t>{'@nodert-win10-rs4~windows.applicationmodel.communicationblocking', '@nodert-win10~windows.applicationmodel.communicationblocking', '@nodert-win10-cu~windows.applicationmodel.communicationblocking'}</t>
        </is>
      </c>
    </row>
    <row r="73274">
      <c r="A73274" s="1" t="n">
        <v>73272</v>
      </c>
      <c r="B73274" t="inlineStr">
        <is>
          <t>ofir</t>
        </is>
      </c>
      <c r="C73274" t="n">
        <v>6</v>
      </c>
      <c r="D73274" t="inlineStr">
        <is>
          <t>{'calc-ofir-dayan', 'smiley-ofir-luzon', '@ofir.fridman~ng-module-cli-generator'}</t>
        </is>
      </c>
    </row>
    <row r="73275">
      <c r="A73275" s="1" t="n">
        <v>73273</v>
      </c>
      <c r="B73275" t="inlineStr">
        <is>
          <t>gtu</t>
        </is>
      </c>
      <c r="C73275" t="n">
        <v>6</v>
      </c>
      <c r="D73275" t="inlineStr">
        <is>
          <t>{'gtu-api', 'pgc-gtu-api', 'jiongtu'}</t>
        </is>
      </c>
    </row>
    <row r="73276">
      <c r="A73276" s="1" t="n">
        <v>73274</v>
      </c>
      <c r="B73276" t="inlineStr">
        <is>
          <t>adb2</t>
        </is>
      </c>
      <c r="C73276" t="n">
        <v>6</v>
      </c>
      <c r="D73276" t="inlineStr">
        <is>
          <t>{'@yoss-org~react-azure-adb2c', 'react-azure-adb2c', 'cordova-plugin-adb2c'}</t>
        </is>
      </c>
    </row>
    <row r="73277">
      <c r="A73277" s="1" t="n">
        <v>73275</v>
      </c>
      <c r="B73277" t="inlineStr">
        <is>
          <t>dipdup</t>
        </is>
      </c>
      <c r="C73277" t="n">
        <v>6</v>
      </c>
      <c r="D73277" t="inlineStr">
        <is>
          <t>{'@dipdup~opgflow', '@dipdup~mempool', '@dipdup~metadata'}</t>
        </is>
      </c>
    </row>
    <row r="73278">
      <c r="A73278" s="1" t="n">
        <v>73276</v>
      </c>
      <c r="B73278" t="inlineStr">
        <is>
          <t>fzh</t>
        </is>
      </c>
      <c r="C73278" t="n">
        <v>6</v>
      </c>
      <c r="D73278" t="inlineStr">
        <is>
          <t>{'fzh_cluster_daemon', 'fzh-20170531', 'fzh_wis_dom'}</t>
        </is>
      </c>
    </row>
    <row r="73279">
      <c r="A73279" s="1" t="n">
        <v>73277</v>
      </c>
      <c r="B73279" t="inlineStr">
        <is>
          <t>whirlpool</t>
        </is>
      </c>
      <c r="C73279" t="n">
        <v>6</v>
      </c>
      <c r="D73279" t="inlineStr">
        <is>
          <t>{'whirlpool-sixth-sense', 'whirlpool-hash', 'whirlpool-js'}</t>
        </is>
      </c>
    </row>
    <row r="73280">
      <c r="A73280" s="1" t="n">
        <v>73278</v>
      </c>
      <c r="B73280" t="inlineStr">
        <is>
          <t>jackens</t>
        </is>
      </c>
      <c r="C73280" t="n">
        <v>6</v>
      </c>
      <c r="D73280" t="inlineStr">
        <is>
          <t>{'@jackens~from-now', '@jackens~md2json', '@jackens~cli'}</t>
        </is>
      </c>
    </row>
    <row r="73281">
      <c r="A73281" s="1" t="n">
        <v>73279</v>
      </c>
      <c r="B73281" t="inlineStr">
        <is>
          <t>tofandel</t>
        </is>
      </c>
      <c r="C73281" t="n">
        <v>6</v>
      </c>
      <c r="D73281" t="inlineStr">
        <is>
          <t>{'@tofandel~uuid-base62', '@tofandel~vuetifyjs-mix-extension', '@tofandel~vue-tel-input'}</t>
        </is>
      </c>
    </row>
    <row r="73282">
      <c r="A73282" s="1" t="n">
        <v>73280</v>
      </c>
      <c r="B73282" t="inlineStr">
        <is>
          <t>templatify</t>
        </is>
      </c>
      <c r="C73282" t="n">
        <v>6</v>
      </c>
      <c r="D73282" t="inlineStr">
        <is>
          <t>{'angular2-templatify', 'templatify', 'vue-templatify'}</t>
        </is>
      </c>
    </row>
    <row r="73283">
      <c r="A73283" s="1" t="n">
        <v>73281</v>
      </c>
      <c r="B73283" t="inlineStr">
        <is>
          <t>ramster</t>
        </is>
      </c>
      <c r="C73283" t="n">
        <v>6</v>
      </c>
      <c r="D73283" t="inlineStr">
        <is>
          <t>{'ramster-cli', '@ramster~webpack-tools', '@ramster~general-tools'}</t>
        </is>
      </c>
    </row>
    <row r="73284">
      <c r="A73284" s="1" t="n">
        <v>73282</v>
      </c>
      <c r="B73284" t="inlineStr">
        <is>
          <t>assasans</t>
        </is>
      </c>
      <c r="C73284" t="n">
        <v>6</v>
      </c>
      <c r="D73284" t="inlineStr">
        <is>
          <t>{'@assasans~eris-selfbot', '@assasans~storage', '@assasans~better-errors'}</t>
        </is>
      </c>
    </row>
    <row r="73285">
      <c r="A73285" s="1" t="n">
        <v>73283</v>
      </c>
      <c r="B73285" t="inlineStr">
        <is>
          <t>mayajs</t>
        </is>
      </c>
      <c r="C73285" t="n">
        <v>6</v>
      </c>
      <c r="D73285" t="inlineStr">
        <is>
          <t>{'@mayajs~mongo', '@mayajs~cli', '@mayajs~router'}</t>
        </is>
      </c>
    </row>
    <row r="73286">
      <c r="A73286" s="1" t="n">
        <v>73284</v>
      </c>
      <c r="B73286" t="inlineStr">
        <is>
          <t>gitio</t>
        </is>
      </c>
      <c r="C73286" t="n">
        <v>6</v>
      </c>
      <c r="D73286" t="inlineStr">
        <is>
          <t>{'cerebro-gitio', '@tinypixelco~gitio', 'gitio-cli'}</t>
        </is>
      </c>
    </row>
    <row r="73287">
      <c r="A73287" s="1" t="n">
        <v>73285</v>
      </c>
      <c r="B73287" t="inlineStr">
        <is>
          <t>amongus</t>
        </is>
      </c>
      <c r="C73287" t="n">
        <v>6</v>
      </c>
      <c r="D73287" t="inlineStr">
        <is>
          <t>{'small-amongus-server', 'amongus-dumpy', 'amongus'}</t>
        </is>
      </c>
    </row>
    <row r="73288">
      <c r="A73288" s="1" t="n">
        <v>73286</v>
      </c>
      <c r="B73288" t="inlineStr">
        <is>
          <t>donk</t>
        </is>
      </c>
      <c r="C73288" t="n">
        <v>6</v>
      </c>
      <c r="D73288" t="inlineStr">
        <is>
          <t>{'prince-donkor-testing-npm', 'prince-donkor-create-new-cli', 'prince-donkor-react-pwa'}</t>
        </is>
      </c>
    </row>
    <row r="73289">
      <c r="A73289" s="1" t="n">
        <v>73287</v>
      </c>
      <c r="B73289" t="inlineStr">
        <is>
          <t>yesiree</t>
        </is>
      </c>
      <c r="C73289" t="n">
        <v>6</v>
      </c>
      <c r="D73289" t="inlineStr">
        <is>
          <t>{'@yesiree~bus', '@yesiree~collaboration', '@yesiree~cio'}</t>
        </is>
      </c>
    </row>
    <row r="73290">
      <c r="A73290" s="1" t="n">
        <v>73288</v>
      </c>
      <c r="B73290" t="inlineStr">
        <is>
          <t>yik</t>
        </is>
      </c>
      <c r="C73290" t="n">
        <v>6</v>
      </c>
      <c r="D73290" t="inlineStr">
        <is>
          <t>{'yik', '@yik_l~test1', '@yik_l~test'}</t>
        </is>
      </c>
    </row>
    <row r="73291">
      <c r="A73291" s="1" t="n">
        <v>73289</v>
      </c>
      <c r="B73291" t="inlineStr">
        <is>
          <t>cwk</t>
        </is>
      </c>
      <c r="C73291" t="n">
        <v>6</v>
      </c>
      <c r="D73291" t="inlineStr">
        <is>
          <t>{'cwk-api', 'cwkdan-star-print', 'cwk-api-js'}</t>
        </is>
      </c>
    </row>
    <row r="73292">
      <c r="A73292" s="1" t="n">
        <v>73290</v>
      </c>
      <c r="B73292" t="inlineStr">
        <is>
          <t>wetty</t>
        </is>
      </c>
      <c r="C73292" t="n">
        <v>6</v>
      </c>
      <c r="D73292" t="inlineStr">
        <is>
          <t>{'@perpen~wetty', 'iobroker.wetty', 'wetty'}</t>
        </is>
      </c>
    </row>
    <row r="73293">
      <c r="A73293" s="1" t="n">
        <v>73291</v>
      </c>
      <c r="B73293" t="inlineStr">
        <is>
          <t>umo</t>
        </is>
      </c>
      <c r="C73293" t="n">
        <v>6</v>
      </c>
      <c r="D73293" t="inlineStr">
        <is>
          <t>{'umo-editor', 'umo-schema-util', 'umo'}</t>
        </is>
      </c>
    </row>
    <row r="73294">
      <c r="A73294" s="1" t="n">
        <v>73292</v>
      </c>
      <c r="B73294" t="inlineStr">
        <is>
          <t>tato</t>
        </is>
      </c>
      <c r="C73294" t="n">
        <v>6</v>
      </c>
      <c r="D73294" t="inlineStr">
        <is>
          <t>{'@wpj~tato', 'my-npm-test-tato', 'gatsby-theme-tato'}</t>
        </is>
      </c>
    </row>
    <row r="73295">
      <c r="A73295" s="1" t="n">
        <v>73293</v>
      </c>
      <c r="B73295" t="inlineStr">
        <is>
          <t>mwr</t>
        </is>
      </c>
      <c r="C73295" t="n">
        <v>6</v>
      </c>
      <c r="D73295" t="inlineStr">
        <is>
          <t>{'react-jsonschema-form-bs4-mwr', '@sanvyx~mwr-script', 'vantage-mwr-editor'}</t>
        </is>
      </c>
    </row>
    <row r="73296">
      <c r="A73296" s="1" t="n">
        <v>73294</v>
      </c>
      <c r="B73296" t="inlineStr">
        <is>
          <t>airborne</t>
        </is>
      </c>
      <c r="C73296" t="n">
        <v>6</v>
      </c>
      <c r="D73296" t="inlineStr">
        <is>
          <t>{'airborne-tools', 'airborne-base', 'airborne-engine'}</t>
        </is>
      </c>
    </row>
    <row r="73297">
      <c r="A73297" s="1" t="n">
        <v>73295</v>
      </c>
      <c r="B73297" t="inlineStr">
        <is>
          <t>porthole</t>
        </is>
      </c>
      <c r="C73297" t="n">
        <v>6</v>
      </c>
      <c r="D73297" t="inlineStr">
        <is>
          <t>{'porthole', 'porthole-proxy', 'vpn-porthole'}</t>
        </is>
      </c>
    </row>
    <row r="73298">
      <c r="A73298" s="1" t="n">
        <v>73296</v>
      </c>
      <c r="B73298" t="inlineStr">
        <is>
          <t>scripters</t>
        </is>
      </c>
      <c r="C73298" t="n">
        <v>6</v>
      </c>
      <c r="D73298" t="inlineStr">
        <is>
          <t>{'@userscripters~generate-headers', '@webscripters~my-test-package', '@userscripters~stackexchange-global-types'}</t>
        </is>
      </c>
    </row>
    <row r="73299">
      <c r="A73299" s="1" t="n">
        <v>73297</v>
      </c>
      <c r="B73299" t="inlineStr">
        <is>
          <t>imgbox</t>
        </is>
      </c>
      <c r="C73299" t="n">
        <v>6</v>
      </c>
      <c r="D73299" t="inlineStr">
        <is>
          <t>{'wpy-imgbox', 'jquery-imgbox', 'imgbox'}</t>
        </is>
      </c>
    </row>
    <row r="73300">
      <c r="A73300" s="1" t="n">
        <v>73298</v>
      </c>
      <c r="B73300" t="inlineStr">
        <is>
          <t>xdy</t>
        </is>
      </c>
      <c r="C73300" t="n">
        <v>6</v>
      </c>
      <c r="D73300" t="inlineStr">
        <is>
          <t>{'xdy-vue', 'xdy-system', 'xdy'}</t>
        </is>
      </c>
    </row>
    <row r="73301">
      <c r="A73301" s="1" t="n">
        <v>73299</v>
      </c>
      <c r="B73301" t="inlineStr">
        <is>
          <t>sportsdigita</t>
        </is>
      </c>
      <c r="C73301" t="n">
        <v>6</v>
      </c>
      <c r="D73301" t="inlineStr">
        <is>
          <t>{'@sportsdigita~layered-image', '@sportsdigita~platform-client-angular', '@sportsdigita~platform-client-node'}</t>
        </is>
      </c>
    </row>
    <row r="73302">
      <c r="A73302" s="1" t="n">
        <v>73300</v>
      </c>
      <c r="B73302" t="inlineStr">
        <is>
          <t>roov</t>
        </is>
      </c>
      <c r="C73302" t="n">
        <v>6</v>
      </c>
      <c r="D73302" t="inlineStr">
        <is>
          <t>{'roov-api', '@dimas-prawira~roov-player-v3', 'roov-player'}</t>
        </is>
      </c>
    </row>
    <row r="73303">
      <c r="A73303" s="1" t="n">
        <v>73301</v>
      </c>
      <c r="B73303" t="inlineStr">
        <is>
          <t>tsume</t>
        </is>
      </c>
      <c r="C73303" t="n">
        <v>6</v>
      </c>
      <c r="D73303" t="inlineStr">
        <is>
          <t>{'tsumekusahtml', 'tsumego.js', 'tsumekusabootstrap'}</t>
        </is>
      </c>
    </row>
    <row r="73304">
      <c r="A73304" s="1" t="n">
        <v>73302</v>
      </c>
      <c r="B73304" t="inlineStr">
        <is>
          <t>sarm</t>
        </is>
      </c>
      <c r="C73304" t="n">
        <v>6</v>
      </c>
      <c r="D73304" t="inlineStr">
        <is>
          <t>{'sarm', 'sarmis-flex-layout', '@sarm~arch'}</t>
        </is>
      </c>
    </row>
    <row r="73305">
      <c r="A73305" s="1" t="n">
        <v>73303</v>
      </c>
      <c r="B73305" t="inlineStr">
        <is>
          <t>theoderic</t>
        </is>
      </c>
      <c r="C73305" t="n">
        <v>6</v>
      </c>
      <c r="D73305" t="inlineStr">
        <is>
          <t>{'theoderic_navigation_menu', 'theoderic_responsive_carousel', 'theoderic_responsive_footer'}</t>
        </is>
      </c>
    </row>
    <row r="73306">
      <c r="A73306" s="1" t="n">
        <v>73304</v>
      </c>
      <c r="B73306" t="inlineStr">
        <is>
          <t>animando</t>
        </is>
      </c>
      <c r="C73306" t="n">
        <v>6</v>
      </c>
      <c r="D73306" t="inlineStr">
        <is>
          <t>{'@animando~chat-types', '@animando~http-api-redux-saga', '@animando~cloud-app-logging'}</t>
        </is>
      </c>
    </row>
    <row r="73307">
      <c r="A73307" s="1" t="n">
        <v>73305</v>
      </c>
      <c r="B73307" t="inlineStr">
        <is>
          <t>shackijj</t>
        </is>
      </c>
      <c r="C73307" t="n">
        <v>6</v>
      </c>
      <c r="D73307" t="inlineStr">
        <is>
          <t>{'@shackijj~wdio-static-server-service', '@shackijj~wdio-mocha-framework', '@shackijj~karma-cbt-launcher'}</t>
        </is>
      </c>
    </row>
    <row r="73308">
      <c r="A73308" s="1" t="n">
        <v>73306</v>
      </c>
      <c r="B73308" t="inlineStr">
        <is>
          <t>customd</t>
        </is>
      </c>
      <c r="C73308" t="n">
        <v>6</v>
      </c>
      <c r="D73308" t="inlineStr">
        <is>
          <t>{'@customd~admin-dashboard', '@customd~cd-redux-helpers', '@customd~cd-react-forms'}</t>
        </is>
      </c>
    </row>
    <row r="73309">
      <c r="A73309" s="1" t="n">
        <v>73307</v>
      </c>
      <c r="B73309" t="inlineStr">
        <is>
          <t>pikejs</t>
        </is>
      </c>
      <c r="C73309" t="n">
        <v>6</v>
      </c>
      <c r="D73309" t="inlineStr">
        <is>
          <t>{'@pikejs~db', '@pikejs~config', '@pikejs~server'}</t>
        </is>
      </c>
    </row>
    <row r="73310">
      <c r="A73310" s="1" t="n">
        <v>73308</v>
      </c>
      <c r="B73310" t="inlineStr">
        <is>
          <t>snaxfoundation</t>
        </is>
      </c>
      <c r="C73310" t="n">
        <v>6</v>
      </c>
      <c r="D73310" t="inlineStr">
        <is>
          <t>{'@snaxfoundation~snax-errors-js', '@snaxfoundation~snaxjs-ecc', '@snaxfoundation~snaxjs'}</t>
        </is>
      </c>
    </row>
    <row r="73311">
      <c r="A73311" s="1" t="n">
        <v>73309</v>
      </c>
      <c r="B73311" t="inlineStr">
        <is>
          <t>gjr</t>
        </is>
      </c>
      <c r="C73311" t="n">
        <v>6</v>
      </c>
      <c r="D73311" t="inlineStr">
        <is>
          <t>{'ngx-gjr-lib', 'gjr-getip', 'gjr-wall'}</t>
        </is>
      </c>
    </row>
    <row r="73312">
      <c r="A73312" s="1" t="n">
        <v>73310</v>
      </c>
      <c r="B73312" t="inlineStr">
        <is>
          <t>munsterjs</t>
        </is>
      </c>
      <c r="C73312" t="n">
        <v>6</v>
      </c>
      <c r="D73312" t="inlineStr">
        <is>
          <t>{'@munsterjs~loader', '@munsterjs~model', '@munsterjs~common'}</t>
        </is>
      </c>
    </row>
    <row r="73313">
      <c r="A73313" s="1" t="n">
        <v>73311</v>
      </c>
      <c r="B73313" t="inlineStr">
        <is>
          <t>kuscamara</t>
        </is>
      </c>
      <c r="C73313" t="n">
        <v>6</v>
      </c>
      <c r="D73313" t="inlineStr">
        <is>
          <t>{'@kuscamara~context-provider', '@kuscamara~visual-logger', '@kuscamara~code-sample'}</t>
        </is>
      </c>
    </row>
    <row r="73314">
      <c r="A73314" s="1" t="n">
        <v>73312</v>
      </c>
      <c r="B73314" t="inlineStr">
        <is>
          <t>jsbeautifier</t>
        </is>
      </c>
      <c r="C73314" t="n">
        <v>6</v>
      </c>
      <c r="D73314" t="inlineStr">
        <is>
          <t>{'webpack-jsbeautifier', 'jsbeautifier-loader', 'dron-jsbeautifier'}</t>
        </is>
      </c>
    </row>
    <row r="73315">
      <c r="A73315" s="1" t="n">
        <v>73313</v>
      </c>
      <c r="B73315" t="inlineStr">
        <is>
          <t>thursday</t>
        </is>
      </c>
      <c r="C73315" t="n">
        <v>6</v>
      </c>
      <c r="D73315" t="inlineStr">
        <is>
          <t>{'@artfuldev~thursday', 'thirsty-thursday', 'if-thursday'}</t>
        </is>
      </c>
    </row>
    <row r="73316">
      <c r="A73316" s="1" t="n">
        <v>73314</v>
      </c>
      <c r="B73316" t="inlineStr">
        <is>
          <t>crescendo</t>
        </is>
      </c>
      <c r="C73316" t="n">
        <v>6</v>
      </c>
      <c r="D73316" t="inlineStr">
        <is>
          <t>{'crescendojs', 'crescendo', '@crescendo-collective~carmen'}</t>
        </is>
      </c>
    </row>
    <row r="73317">
      <c r="A73317" s="1" t="n">
        <v>73315</v>
      </c>
      <c r="B73317" t="inlineStr">
        <is>
          <t>topsy</t>
        </is>
      </c>
      <c r="C73317" t="n">
        <v>6</v>
      </c>
      <c r="D73317" t="inlineStr">
        <is>
          <t>{'@totopsy~react-element-to-jsx-string', '@totopsy~react-element-to-jsx-string2', 'bakura-pkg-topsyi'}</t>
        </is>
      </c>
    </row>
    <row r="73318">
      <c r="A73318" s="1" t="n">
        <v>73316</v>
      </c>
      <c r="B73318" t="inlineStr">
        <is>
          <t>gilbertsun</t>
        </is>
      </c>
      <c r="C73318" t="n">
        <v>6</v>
      </c>
      <c r="D73318" t="inlineStr">
        <is>
          <t>{'@gilbertsun~eslint-config-gs', '@gilbertsun~prettier-config', '@gilbertsun~tsconfig'}</t>
        </is>
      </c>
    </row>
    <row r="73319">
      <c r="A73319" s="1" t="n">
        <v>73317</v>
      </c>
      <c r="B73319" t="inlineStr">
        <is>
          <t>wangqiang</t>
        </is>
      </c>
      <c r="C73319" t="n">
        <v>6</v>
      </c>
      <c r="D73319" t="inlineStr">
        <is>
          <t>{'wangqiang-a', 'wangqiang-b', 'wangqiang-props'}</t>
        </is>
      </c>
    </row>
    <row r="73320">
      <c r="A73320" s="1" t="n">
        <v>73318</v>
      </c>
      <c r="B73320" t="inlineStr">
        <is>
          <t>zooming</t>
        </is>
      </c>
      <c r="C73320" t="n">
        <v>6</v>
      </c>
      <c r="D73320" t="inlineStr">
        <is>
          <t>{'@norzqq~zooming', 'vuepress-plugin-zooming', '@mwvd~zooming'}</t>
        </is>
      </c>
    </row>
    <row r="73321">
      <c r="A73321" s="1" t="n">
        <v>73319</v>
      </c>
      <c r="B73321" t="inlineStr">
        <is>
          <t>brau</t>
        </is>
      </c>
      <c r="C73321" t="n">
        <v>6</v>
      </c>
      <c r="D73321" t="inlineStr">
        <is>
          <t>{'braubuddy', '@maslick~brauzie', 'insomnia-plugin-brauzie'}</t>
        </is>
      </c>
    </row>
    <row r="73322">
      <c r="A73322" s="1" t="n">
        <v>73320</v>
      </c>
      <c r="B73322" t="inlineStr">
        <is>
          <t>kounadev</t>
        </is>
      </c>
      <c r="C73322" t="n">
        <v>6</v>
      </c>
      <c r="D73322" t="inlineStr">
        <is>
          <t>{'@kounadev~lol', '@kounadev~zip-tool', '@kounadev~stellaris-tools'}</t>
        </is>
      </c>
    </row>
    <row r="73323">
      <c r="A73323" s="1" t="n">
        <v>73321</v>
      </c>
      <c r="B73323" t="inlineStr">
        <is>
          <t>hastearcade</t>
        </is>
      </c>
      <c r="C73323" t="n">
        <v>6</v>
      </c>
      <c r="D73323" t="inlineStr">
        <is>
          <t>{'@hastearcade~haste-web', '@hastearcade~models', '@hastearcade~domain'}</t>
        </is>
      </c>
    </row>
    <row r="73324">
      <c r="A73324" s="1" t="n">
        <v>73322</v>
      </c>
      <c r="B73324" t="inlineStr">
        <is>
          <t>abc2</t>
        </is>
      </c>
      <c r="C73324" t="n">
        <v>6</v>
      </c>
      <c r="D73324" t="inlineStr">
        <is>
          <t>{'react-abc2svg-drums', 'abc2web', 'gitbook-plugin-abc2svg'}</t>
        </is>
      </c>
    </row>
    <row r="73325">
      <c r="A73325" s="1" t="n">
        <v>73323</v>
      </c>
      <c r="B73325" t="inlineStr">
        <is>
          <t>nanu</t>
        </is>
      </c>
      <c r="C73325" t="n">
        <v>6</v>
      </c>
      <c r="D73325" t="inlineStr">
        <is>
          <t>{'nanui', '@nanux~store', 'nanux'}</t>
        </is>
      </c>
    </row>
    <row r="73326">
      <c r="A73326" s="1" t="n">
        <v>73324</v>
      </c>
      <c r="B73326" t="inlineStr">
        <is>
          <t>xizhouh</t>
        </is>
      </c>
      <c r="C73326" t="n">
        <v>6</v>
      </c>
      <c r="D73326" t="inlineStr">
        <is>
          <t>{'@xizhouh~test-action', '@xizhouh~lerna-quick-start-core', '@xizhouh~formless'}</t>
        </is>
      </c>
    </row>
    <row r="73327">
      <c r="A73327" s="1" t="n">
        <v>73325</v>
      </c>
      <c r="B73327" t="inlineStr">
        <is>
          <t>wefly</t>
        </is>
      </c>
      <c r="C73327" t="n">
        <v>6</v>
      </c>
      <c r="D73327" t="inlineStr">
        <is>
          <t>{'@wefly~vue-store-next', '@wefly~vue-virtual-scroller', '@wefly~vue-image-lazy-load'}</t>
        </is>
      </c>
    </row>
    <row r="73328">
      <c r="A73328" s="1" t="n">
        <v>73326</v>
      </c>
      <c r="B73328" t="inlineStr">
        <is>
          <t>skycell</t>
        </is>
      </c>
      <c r="C73328" t="n">
        <v>6</v>
      </c>
      <c r="D73328" t="inlineStr">
        <is>
          <t>{'@skycell-ag~richtable', '@skycell-ag~auth', '@skycell-ag~keycloak'}</t>
        </is>
      </c>
    </row>
    <row r="73329">
      <c r="A73329" s="1" t="n">
        <v>73327</v>
      </c>
      <c r="B73329" t="inlineStr">
        <is>
          <t>centiva</t>
        </is>
      </c>
      <c r="C73329" t="n">
        <v>6</v>
      </c>
      <c r="D73329" t="inlineStr">
        <is>
          <t>{'centiva-conf', 'centiva-utils', '@centiva~vue-slick-carousel'}</t>
        </is>
      </c>
    </row>
    <row r="73330">
      <c r="A73330" s="1" t="n">
        <v>73328</v>
      </c>
      <c r="B73330" t="inlineStr">
        <is>
          <t>nodeid</t>
        </is>
      </c>
      <c r="C73330" t="n">
        <v>6</v>
      </c>
      <c r="D73330" t="inlineStr">
        <is>
          <t>{'nodeidon', 'bittorrent-nodeid', 'pytest-custom-nodeid'}</t>
        </is>
      </c>
    </row>
    <row r="73331">
      <c r="A73331" s="1" t="n">
        <v>73329</v>
      </c>
      <c r="B73331" t="inlineStr">
        <is>
          <t>threepointone</t>
        </is>
      </c>
      <c r="C73331" t="n">
        <v>6</v>
      </c>
      <c r="D73331" t="inlineStr">
        <is>
          <t>{'@threepointone~react-router-modules', '@threepointone~react-css', '@threepointone~kv'}</t>
        </is>
      </c>
    </row>
    <row r="73332">
      <c r="A73332" s="1" t="n">
        <v>73330</v>
      </c>
      <c r="B73332" t="inlineStr">
        <is>
          <t>opendreamnet</t>
        </is>
      </c>
      <c r="C73332" t="n">
        <v>6</v>
      </c>
      <c r="D73332" t="inlineStr">
        <is>
          <t>{'@opendreamnet~queue', '@opendreamnet~app', '@opendreamnet~deploy-cli'}</t>
        </is>
      </c>
    </row>
    <row r="73333">
      <c r="A73333" s="1" t="n">
        <v>73331</v>
      </c>
      <c r="B73333" t="inlineStr">
        <is>
          <t>jesobreira</t>
        </is>
      </c>
      <c r="C73333" t="n">
        <v>6</v>
      </c>
      <c r="D73333" t="inlineStr">
        <is>
          <t>{'@jesobreira~bookshelf-modelbase', '@jesobreira~is-disposable-email', '@jesobreira~react-avatar-edit'}</t>
        </is>
      </c>
    </row>
    <row r="73334">
      <c r="A73334" s="1" t="n">
        <v>73332</v>
      </c>
      <c r="B73334" t="inlineStr">
        <is>
          <t>phoebus</t>
        </is>
      </c>
      <c r="C73334" t="n">
        <v>6</v>
      </c>
      <c r="D73334" t="inlineStr">
        <is>
          <t>{'@phoebusjs~phoebus-web', '@bext~phoebus-publisher', 'phoebus'}</t>
        </is>
      </c>
    </row>
    <row r="73335">
      <c r="A73335" s="1" t="n">
        <v>73333</v>
      </c>
      <c r="B73335" t="inlineStr">
        <is>
          <t>chainify</t>
        </is>
      </c>
      <c r="C73335" t="n">
        <v>6</v>
      </c>
      <c r="D73335" t="inlineStr">
        <is>
          <t>{'chainify-api', 'chainify', 'chainify-object'}</t>
        </is>
      </c>
    </row>
    <row r="73336">
      <c r="A73336" s="1" t="n">
        <v>73334</v>
      </c>
      <c r="B73336" t="inlineStr">
        <is>
          <t>fontsettings</t>
        </is>
      </c>
      <c r="C73336" t="n">
        <v>6</v>
      </c>
      <c r="D73336" t="inlineStr">
        <is>
          <t>{'gitbook-plugin-fontsettings-aimaster', 'gitbook-plugin-fontsettings', 'gbook-plugin-fontsettings'}</t>
        </is>
      </c>
    </row>
    <row r="73337">
      <c r="A73337" s="1" t="n">
        <v>73335</v>
      </c>
      <c r="B73337" t="inlineStr">
        <is>
          <t>ghnacker</t>
        </is>
      </c>
      <c r="C73337" t="n">
        <v>6</v>
      </c>
      <c r="D73337" t="inlineStr">
        <is>
          <t>{'@ghnacker~bin-links', '@ghnacker~fullscreen-polyfill', '@ghnacker~subpackage'}</t>
        </is>
      </c>
    </row>
    <row r="73338">
      <c r="A73338" s="1" t="n">
        <v>73336</v>
      </c>
      <c r="B73338" t="inlineStr">
        <is>
          <t>retag</t>
        </is>
      </c>
      <c r="C73338" t="n">
        <v>6</v>
      </c>
      <c r="D73338" t="inlineStr">
        <is>
          <t>{'@definitelytyped~retag', 'retag', 'trackernet-xml-retag'}</t>
        </is>
      </c>
    </row>
    <row r="73339">
      <c r="A73339" s="1" t="n">
        <v>73337</v>
      </c>
      <c r="B73339" t="inlineStr">
        <is>
          <t>wanxiang</t>
        </is>
      </c>
      <c r="C73339" t="n">
        <v>6</v>
      </c>
      <c r="D73339" t="inlineStr">
        <is>
          <t>{'library_wanxiang_dell', 'library-dell-wanxiang', 'wanxiang'}</t>
        </is>
      </c>
    </row>
    <row r="73340">
      <c r="A73340" s="1" t="n">
        <v>73338</v>
      </c>
      <c r="B73340" t="inlineStr">
        <is>
          <t>osmo</t>
        </is>
      </c>
      <c r="C73340" t="n">
        <v>6</v>
      </c>
      <c r="D73340" t="inlineStr">
        <is>
          <t>{'osmo-ipa', 'osmo', 'osmo-itu'}</t>
        </is>
      </c>
    </row>
    <row r="73341">
      <c r="A73341" s="1" t="n">
        <v>73339</v>
      </c>
      <c r="B73341" t="inlineStr">
        <is>
          <t>fazenda</t>
        </is>
      </c>
      <c r="C73341" t="n">
        <v>6</v>
      </c>
      <c r="D73341" t="inlineStr">
        <is>
          <t>{'@fazenda~mdnsearch', '@fazendadosoftware~vite-plugin-lxr', '@fazendadosoftware~leanix-core'}</t>
        </is>
      </c>
    </row>
    <row r="73342">
      <c r="A73342" s="1" t="n">
        <v>73340</v>
      </c>
      <c r="B73342" t="inlineStr">
        <is>
          <t>lemonce3</t>
        </is>
      </c>
      <c r="C73342" t="n">
        <v>6</v>
      </c>
      <c r="D73342" t="inlineStr">
        <is>
          <t>{'@lemonce3~agent-core', '@lemonce3~event-constructor', '@lemonce3~interface'}</t>
        </is>
      </c>
    </row>
    <row r="73343">
      <c r="A73343" s="1" t="n">
        <v>73341</v>
      </c>
      <c r="B73343" t="inlineStr">
        <is>
          <t>qdt</t>
        </is>
      </c>
      <c r="C73343" t="n">
        <v>6</v>
      </c>
      <c r="D73343" t="inlineStr">
        <is>
          <t>{'@trdaya~qdt-components', 'qdt', 'qdt-components'}</t>
        </is>
      </c>
    </row>
    <row r="73344">
      <c r="A73344" s="1" t="n">
        <v>73342</v>
      </c>
      <c r="B73344" t="inlineStr">
        <is>
          <t>holic</t>
        </is>
      </c>
      <c r="C73344" t="n">
        <v>6</v>
      </c>
      <c r="D73344" t="inlineStr">
        <is>
          <t>{'@holicl~uilib-holi-react', '@codeoholic~react-native-alloy', 'xxholic-canvas'}</t>
        </is>
      </c>
    </row>
    <row r="73345">
      <c r="A73345" s="1" t="n">
        <v>73343</v>
      </c>
      <c r="B73345" t="inlineStr">
        <is>
          <t>xs2</t>
        </is>
      </c>
      <c r="C73345" t="n">
        <v>6</v>
      </c>
      <c r="D73345" t="inlineStr">
        <is>
          <t>{'xs2a-nodejs', '@fintecsystems~xs2a-nodejs', '@fintecsystems~xs2a-node'}</t>
        </is>
      </c>
    </row>
    <row r="73346">
      <c r="A73346" s="1" t="n">
        <v>73344</v>
      </c>
      <c r="B73346" t="inlineStr">
        <is>
          <t>objectarray</t>
        </is>
      </c>
      <c r="C73346" t="n">
        <v>6</v>
      </c>
      <c r="D73346" t="inlineStr">
        <is>
          <t>{'objectarray-sort', 'array2objectarray', 'objectarray-pullarray'}</t>
        </is>
      </c>
    </row>
    <row r="73347">
      <c r="A73347" s="1" t="n">
        <v>73345</v>
      </c>
      <c r="B73347" t="inlineStr">
        <is>
          <t>lgt</t>
        </is>
      </c>
      <c r="C73347" t="n">
        <v>6</v>
      </c>
      <c r="D73347" t="inlineStr">
        <is>
          <t>{'banlgtst', 'publish-to-lgt', '@thomlgt~test-publish'}</t>
        </is>
      </c>
    </row>
    <row r="73348">
      <c r="A73348" s="1" t="n">
        <v>73346</v>
      </c>
      <c r="B73348" t="inlineStr">
        <is>
          <t>moch</t>
        </is>
      </c>
      <c r="C73348" t="n">
        <v>6</v>
      </c>
      <c r="D73348" t="inlineStr">
        <is>
          <t>{'mochamazing', 'mochon', 'moch-steps'}</t>
        </is>
      </c>
    </row>
    <row r="73349">
      <c r="A73349" s="1" t="n">
        <v>73347</v>
      </c>
      <c r="B73349" t="inlineStr">
        <is>
          <t>catz</t>
        </is>
      </c>
      <c r="C73349" t="n">
        <v>6</v>
      </c>
      <c r="D73349" t="inlineStr">
        <is>
          <t>{'@gideoncatz~slugger', '@cakecatz~react-helmet-async', 'catz'}</t>
        </is>
      </c>
    </row>
    <row r="73350">
      <c r="A73350" s="1" t="n">
        <v>73348</v>
      </c>
      <c r="B73350" t="inlineStr">
        <is>
          <t>sylvain</t>
        </is>
      </c>
      <c r="C73350" t="n">
        <v>6</v>
      </c>
      <c r="D73350" t="inlineStr">
        <is>
          <t>{'@johnsylvain~histogram', 'sylvain-lib', '@sylvainneung~qr-code-generator'}</t>
        </is>
      </c>
    </row>
    <row r="73351">
      <c r="A73351" s="1" t="n">
        <v>73349</v>
      </c>
      <c r="B73351" t="inlineStr">
        <is>
          <t>mitte</t>
        </is>
      </c>
      <c r="C73351" t="n">
        <v>6</v>
      </c>
      <c r="D73351" t="inlineStr">
        <is>
          <t>{'mitte', 'mittepro-js', 'emitteth'}</t>
        </is>
      </c>
    </row>
    <row r="73352">
      <c r="A73352" s="1" t="n">
        <v>73350</v>
      </c>
      <c r="B73352" t="inlineStr">
        <is>
          <t>dwu</t>
        </is>
      </c>
      <c r="C73352" t="n">
        <v>6</v>
      </c>
      <c r="D73352" t="inlineStr">
        <is>
          <t>{'dwui-cli', 'cnsdwu-element-ui', 'dwui-codemirror'}</t>
        </is>
      </c>
    </row>
    <row r="73353">
      <c r="A73353" s="1" t="n">
        <v>73351</v>
      </c>
      <c r="B73353" t="inlineStr">
        <is>
          <t>acumen</t>
        </is>
      </c>
      <c r="C73353" t="n">
        <v>6</v>
      </c>
      <c r="D73353" t="inlineStr">
        <is>
          <t>{'python-geoacumen', '@ao-framework~acumen', '@acumen~aculink-constants'}</t>
        </is>
      </c>
    </row>
    <row r="73354">
      <c r="A73354" s="1" t="n">
        <v>73352</v>
      </c>
      <c r="B73354" t="inlineStr">
        <is>
          <t>woll</t>
        </is>
      </c>
      <c r="C73354" t="n">
        <v>6</v>
      </c>
      <c r="D73354" t="inlineStr">
        <is>
          <t>{'wollokit', 'wollok-ts', 'bwoll'}</t>
        </is>
      </c>
    </row>
    <row r="73355">
      <c r="A73355" s="1" t="n">
        <v>73353</v>
      </c>
      <c r="B73355" t="inlineStr">
        <is>
          <t>rgm</t>
        </is>
      </c>
      <c r="C73355" t="n">
        <v>6</v>
      </c>
      <c r="D73355" t="inlineStr">
        <is>
          <t>{'@rakuten-rex~header-rgm', 'rgm-global-header', 'djorm-ext-pgtrgm'}</t>
        </is>
      </c>
    </row>
    <row r="73356">
      <c r="A73356" s="1" t="n">
        <v>73354</v>
      </c>
      <c r="B73356" t="inlineStr">
        <is>
          <t>ralltiir</t>
        </is>
      </c>
      <c r="C73356" t="n">
        <v>6</v>
      </c>
      <c r="D73356" t="inlineStr">
        <is>
          <t>{'ralltiir-skeleton-tombstone', 'ralltiir-application', 'ralltiir-skeleton-loading'}</t>
        </is>
      </c>
    </row>
    <row r="73357">
      <c r="A73357" s="1" t="n">
        <v>73355</v>
      </c>
      <c r="B73357" t="inlineStr">
        <is>
          <t>bubichain</t>
        </is>
      </c>
      <c r="C73357" t="n">
        <v>6</v>
      </c>
      <c r="D73357" t="inlineStr">
        <is>
          <t>{'bubichain-js-account', 'bubichain-js-unit', 'bubichain-js-transaction'}</t>
        </is>
      </c>
    </row>
    <row r="73358">
      <c r="A73358" s="1" t="n">
        <v>73356</v>
      </c>
      <c r="B73358" t="inlineStr">
        <is>
          <t>niva</t>
        </is>
      </c>
      <c r="C73358" t="n">
        <v>6</v>
      </c>
      <c r="D73358" t="inlineStr">
        <is>
          <t>{'nivacloud-logging', 'pyniva', 'nivatech-app-sdk'}</t>
        </is>
      </c>
    </row>
    <row r="73359">
      <c r="A73359" s="1" t="n">
        <v>73357</v>
      </c>
      <c r="B73359" t="inlineStr">
        <is>
          <t>hanus</t>
        </is>
      </c>
      <c r="C73359" t="n">
        <v>6</v>
      </c>
      <c r="D73359" t="inlineStr">
        <is>
          <t>{'@trevorhanus~actions', '@trevorhanus~reactx', '@trevorhanus~timer'}</t>
        </is>
      </c>
    </row>
    <row r="73360">
      <c r="A73360" s="1" t="n">
        <v>73358</v>
      </c>
      <c r="B73360" t="inlineStr">
        <is>
          <t>trevorhanus</t>
        </is>
      </c>
      <c r="C73360" t="n">
        <v>6</v>
      </c>
      <c r="D73360" t="inlineStr">
        <is>
          <t>{'@trevorhanus~actions', '@trevorhanus~reactx', '@trevorhanus~timer'}</t>
        </is>
      </c>
    </row>
    <row r="73361">
      <c r="A73361" s="1" t="n">
        <v>73359</v>
      </c>
      <c r="B73361" t="inlineStr">
        <is>
          <t>fintory</t>
        </is>
      </c>
      <c r="C73361" t="n">
        <v>6</v>
      </c>
      <c r="D73361" t="inlineStr">
        <is>
          <t>{'@fintory~decorators', '@fintory~eslint-config-base', '@fintory~eslint-config'}</t>
        </is>
      </c>
    </row>
    <row r="73362">
      <c r="A73362" s="1" t="n">
        <v>73360</v>
      </c>
      <c r="B73362" t="inlineStr">
        <is>
          <t>kostal</t>
        </is>
      </c>
      <c r="C73362" t="n">
        <v>6</v>
      </c>
      <c r="D73362" t="inlineStr">
        <is>
          <t>{'kostal', 'kostal-plenticore', 'iobroker.kostal-piko-ba'}</t>
        </is>
      </c>
    </row>
    <row r="73363">
      <c r="A73363" s="1" t="n">
        <v>73361</v>
      </c>
      <c r="B73363" t="inlineStr">
        <is>
          <t>proofmeid</t>
        </is>
      </c>
      <c r="C73363" t="n">
        <v>6</v>
      </c>
      <c r="D73363" t="inlineStr">
        <is>
          <t>{'@proofmeid~webrtc', '@proofmeid~webrtc-node', '@proofmeid~commons-js'}</t>
        </is>
      </c>
    </row>
    <row r="73364">
      <c r="A73364" s="1" t="n">
        <v>73362</v>
      </c>
      <c r="B73364" t="inlineStr">
        <is>
          <t>fed123</t>
        </is>
      </c>
      <c r="C73364" t="n">
        <v>6</v>
      </c>
      <c r="D73364" t="inlineStr">
        <is>
          <t>{'@fed123~cli-base', '@fed123~fe-plugin-monitor', '@fed123~fe-cli-utils'}</t>
        </is>
      </c>
    </row>
    <row r="73365">
      <c r="A73365" s="1" t="n">
        <v>73363</v>
      </c>
      <c r="B73365" t="inlineStr">
        <is>
          <t>kood</t>
        </is>
      </c>
      <c r="C73365" t="n">
        <v>6</v>
      </c>
      <c r="D73365" t="inlineStr">
        <is>
          <t>{'viivakoodi', 'ngx-isotope-kood-pkg', 'koodinikkarit-ui-kit'}</t>
        </is>
      </c>
    </row>
    <row r="73366">
      <c r="A73366" s="1" t="n">
        <v>73364</v>
      </c>
      <c r="B73366" t="inlineStr">
        <is>
          <t>firstoracle</t>
        </is>
      </c>
      <c r="C73366" t="n">
        <v>6</v>
      </c>
      <c r="D73366" t="inlineStr">
        <is>
          <t>{'@firstoracle~my-pkg', '@firstoracle~my-pkg-scoped', '@firstoracle~my-pkg-33'}</t>
        </is>
      </c>
    </row>
    <row r="73367">
      <c r="A73367" s="1" t="n">
        <v>73365</v>
      </c>
      <c r="B73367" t="inlineStr">
        <is>
          <t>wowissu</t>
        </is>
      </c>
      <c r="C73367" t="n">
        <v>6</v>
      </c>
      <c r="D73367" t="inlineStr">
        <is>
          <t>{'@wowissu~vstore', '@wowissu~stylelint', '@wowissu~eslint'}</t>
        </is>
      </c>
    </row>
    <row r="73368">
      <c r="A73368" s="1" t="n">
        <v>73366</v>
      </c>
      <c r="B73368" t="inlineStr">
        <is>
          <t>badgen</t>
        </is>
      </c>
      <c r="C73368" t="n">
        <v>6</v>
      </c>
      <c r="D73368" t="inlineStr">
        <is>
          <t>{'@lyo~badgen', 'badgen-font-color', '@types~badgen'}</t>
        </is>
      </c>
    </row>
    <row r="73369">
      <c r="A73369" s="1" t="n">
        <v>73367</v>
      </c>
      <c r="B73369" t="inlineStr">
        <is>
          <t>flexshopper</t>
        </is>
      </c>
      <c r="C73369" t="n">
        <v>6</v>
      </c>
      <c r="D73369" t="inlineStr">
        <is>
          <t>{'@flexshopper~hapi-routes', '@flexshopper~hapi-listeners', '@flexshopper~eslint-config-flexshopper'}</t>
        </is>
      </c>
    </row>
    <row r="73370">
      <c r="A73370" s="1" t="n">
        <v>73368</v>
      </c>
      <c r="B73370" t="inlineStr">
        <is>
          <t>kavya</t>
        </is>
      </c>
      <c r="C73370" t="n">
        <v>6</v>
      </c>
      <c r="D73370" t="inlineStr">
        <is>
          <t>{'kavyashree', 'kavyapdf', '@kavya_amin~kavya_app'}</t>
        </is>
      </c>
    </row>
    <row r="73371">
      <c r="A73371" s="1" t="n">
        <v>73369</v>
      </c>
      <c r="B73371" t="inlineStr">
        <is>
          <t>keymux</t>
        </is>
      </c>
      <c r="C73371" t="n">
        <v>6</v>
      </c>
      <c r="D73371" t="inlineStr">
        <is>
          <t>{'@keymux~promisrfs', '@keymux~mochawesome_to_markdown', '@keymux~dev_utils'}</t>
        </is>
      </c>
    </row>
    <row r="73372">
      <c r="A73372" s="1" t="n">
        <v>73370</v>
      </c>
      <c r="B73372" t="inlineStr">
        <is>
          <t>poseclop</t>
        </is>
      </c>
      <c r="C73372" t="n">
        <v>6</v>
      </c>
      <c r="D73372" t="inlineStr">
        <is>
          <t>{'@poseclop~ng-get-pipe', '@poseclop~ng-one-pager', '@poseclop~ng-responsive-ui'}</t>
        </is>
      </c>
    </row>
    <row r="73373">
      <c r="A73373" s="1" t="n">
        <v>73371</v>
      </c>
      <c r="B73373" t="inlineStr">
        <is>
          <t>knamp</t>
        </is>
      </c>
      <c r="C73373" t="n">
        <v>6</v>
      </c>
      <c r="D73373" t="inlineStr">
        <is>
          <t>{'@knamp~content-generator', 'knamp-transmitter-bridge', 'knamp-content-transmitter'}</t>
        </is>
      </c>
    </row>
    <row r="73374">
      <c r="A73374" s="1" t="n">
        <v>73372</v>
      </c>
      <c r="B73374" t="inlineStr">
        <is>
          <t>neomodel</t>
        </is>
      </c>
      <c r="C73374" t="n">
        <v>6</v>
      </c>
      <c r="D73374" t="inlineStr">
        <is>
          <t>{'neomodel-serializer', 'neomodel-researchly', 'neomodel-next'}</t>
        </is>
      </c>
    </row>
    <row r="73375">
      <c r="A73375" s="1" t="n">
        <v>73373</v>
      </c>
      <c r="B73375" t="inlineStr">
        <is>
          <t>studip</t>
        </is>
      </c>
      <c r="C73375" t="n">
        <v>6</v>
      </c>
      <c r="D73375" t="inlineStr">
        <is>
          <t>{'@studip~vue-components', '@studip~icons', 'strapi-plugin-provider-studip'}</t>
        </is>
      </c>
    </row>
    <row r="73376">
      <c r="A73376" s="1" t="n">
        <v>73374</v>
      </c>
      <c r="B73376" t="inlineStr">
        <is>
          <t>miri</t>
        </is>
      </c>
      <c r="C73376" t="n">
        <v>6</v>
      </c>
      <c r="D73376" t="inlineStr">
        <is>
          <t>{'miridoo-js-routers', 'miridoo-js-temsa', 'miridoo-iserver'}</t>
        </is>
      </c>
    </row>
    <row r="73377">
      <c r="A73377" s="1" t="n">
        <v>73375</v>
      </c>
      <c r="B73377" t="inlineStr">
        <is>
          <t>haiti</t>
        </is>
      </c>
      <c r="C73377" t="n">
        <v>6</v>
      </c>
      <c r="D73377" t="inlineStr">
        <is>
          <t>{'haiticss', '@ronghaiting~personal-component-demo', 'test_haiting'}</t>
        </is>
      </c>
    </row>
    <row r="73378">
      <c r="A73378" s="1" t="n">
        <v>73376</v>
      </c>
      <c r="B73378" t="inlineStr">
        <is>
          <t>trj</t>
        </is>
      </c>
      <c r="C73378" t="n">
        <v>6</v>
      </c>
      <c r="D73378" t="inlineStr">
        <is>
          <t>{'trjbridge', 'trj-ui', 'trj-test'}</t>
        </is>
      </c>
    </row>
    <row r="73379">
      <c r="A73379" s="1" t="n">
        <v>73377</v>
      </c>
      <c r="B73379" t="inlineStr">
        <is>
          <t>gfr</t>
        </is>
      </c>
      <c r="C73379" t="n">
        <v>6</v>
      </c>
      <c r="D73379" t="inlineStr">
        <is>
          <t>{'simple-components-gfr', 'gfr-npm-test', 'gfr-css-bem'}</t>
        </is>
      </c>
    </row>
    <row r="73380">
      <c r="A73380" s="1" t="n">
        <v>73378</v>
      </c>
      <c r="B73380" t="inlineStr">
        <is>
          <t>townhall</t>
        </is>
      </c>
      <c r="C73380" t="n">
        <v>6</v>
      </c>
      <c r="D73380" t="inlineStr">
        <is>
          <t>{'universal-townhall-sdk', 'townhallsubmission', '@citydna~app-townhall-map'}</t>
        </is>
      </c>
    </row>
    <row r="73381">
      <c r="A73381" s="1" t="n">
        <v>73379</v>
      </c>
      <c r="B73381" t="inlineStr">
        <is>
          <t>somarlyonks</t>
        </is>
      </c>
      <c r="C73381" t="n">
        <v>6</v>
      </c>
      <c r="D73381" t="inlineStr">
        <is>
          <t>{'@somarlyonks~tslintrc', '@somarlyonks~tslint', '@somarlyonks~bem'}</t>
        </is>
      </c>
    </row>
    <row r="73382">
      <c r="A73382" s="1" t="n">
        <v>73380</v>
      </c>
      <c r="B73382" t="inlineStr">
        <is>
          <t>frontle</t>
        </is>
      </c>
      <c r="C73382" t="n">
        <v>6</v>
      </c>
      <c r="D73382" t="inlineStr">
        <is>
          <t>{'frontle-upload-file', 'frontle-upload-image', 'frontle-chain'}</t>
        </is>
      </c>
    </row>
    <row r="73383">
      <c r="A73383" s="1" t="n">
        <v>73381</v>
      </c>
      <c r="B73383" t="inlineStr">
        <is>
          <t>altmetrics</t>
        </is>
      </c>
      <c r="C73383" t="n">
        <v>6</v>
      </c>
      <c r="D73383" t="inlineStr">
        <is>
          <t>{'primo-explore-but-altmetrics', 'beagle-altmetrics', 'primo-explore-altmetrics-demo'}</t>
        </is>
      </c>
    </row>
    <row r="73384">
      <c r="A73384" s="1" t="n">
        <v>73382</v>
      </c>
      <c r="B73384" t="inlineStr">
        <is>
          <t>chae</t>
        </is>
      </c>
      <c r="C73384" t="n">
        <v>6</v>
      </c>
      <c r="D73384" t="inlineStr">
        <is>
          <t>{'chae_hook', '@chae_hook~use-title', '@kfonts~nanum-handwritting-yachaejangsu-baeggeumlye'}</t>
        </is>
      </c>
    </row>
    <row r="73385">
      <c r="A73385" s="1" t="n">
        <v>73383</v>
      </c>
      <c r="B73385" t="inlineStr">
        <is>
          <t>odies</t>
        </is>
      </c>
      <c r="C73385" t="n">
        <v>6</v>
      </c>
      <c r="D73385" t="inlineStr">
        <is>
          <t>{'odies.filter', 'odies.giveaways', 'odies.database'}</t>
        </is>
      </c>
    </row>
    <row r="73386">
      <c r="A73386" s="1" t="n">
        <v>73384</v>
      </c>
      <c r="B73386" t="inlineStr">
        <is>
          <t>jrh</t>
        </is>
      </c>
      <c r="C73386" t="n">
        <v>6</v>
      </c>
      <c r="D73386" t="inlineStr">
        <is>
          <t>{'@jrh-works~randomize', '@jrh-works~log', '@jrh-works~adapt'}</t>
        </is>
      </c>
    </row>
    <row r="73387">
      <c r="A73387" s="1" t="n">
        <v>73385</v>
      </c>
      <c r="B73387" t="inlineStr">
        <is>
          <t>articus</t>
        </is>
      </c>
      <c r="C73387" t="n">
        <v>6</v>
      </c>
      <c r="D73387" t="inlineStr">
        <is>
          <t>{'articus-pointcart', 'articus-pointcard', 'articus-platform'}</t>
        </is>
      </c>
    </row>
    <row r="73388">
      <c r="A73388" s="1" t="n">
        <v>73386</v>
      </c>
      <c r="B73388" t="inlineStr">
        <is>
          <t>smail</t>
        </is>
      </c>
      <c r="C73388" t="n">
        <v>6</v>
      </c>
      <c r="D73388" t="inlineStr">
        <is>
          <t>{'new-smail-app', 'dj-smail', 'python-smail'}</t>
        </is>
      </c>
    </row>
    <row r="73389">
      <c r="A73389" s="1" t="n">
        <v>73387</v>
      </c>
      <c r="B73389" t="inlineStr">
        <is>
          <t>gmv</t>
        </is>
      </c>
      <c r="C73389" t="n">
        <v>6</v>
      </c>
      <c r="D73389" t="inlineStr">
        <is>
          <t>{'cordova-barcode-scanner-gmv', '@heartmon~cordova-gmv-barcode-scanner', 'cordova-barcode-scanner-gmv-new'}</t>
        </is>
      </c>
    </row>
    <row r="73390">
      <c r="A73390" s="1" t="n">
        <v>73388</v>
      </c>
      <c r="B73390" t="inlineStr">
        <is>
          <t>multibuffer</t>
        </is>
      </c>
      <c r="C73390" t="n">
        <v>6</v>
      </c>
      <c r="D73390" t="inlineStr">
        <is>
          <t>{'liqd-multibuffer', 'csv-multibuffer-stream', '@liqd-js~multibuffer'}</t>
        </is>
      </c>
    </row>
    <row r="73391">
      <c r="A73391" s="1" t="n">
        <v>73389</v>
      </c>
      <c r="B73391" t="inlineStr">
        <is>
          <t>metapackage</t>
        </is>
      </c>
      <c r="C73391" t="n">
        <v>6</v>
      </c>
      <c r="D73391" t="inlineStr">
        <is>
          <t>{'sophon-metapackage', 'metapackage', '@krassowski~jupyterlab-lsp-metapackage'}</t>
        </is>
      </c>
    </row>
    <row r="73392">
      <c r="A73392" s="1" t="n">
        <v>73390</v>
      </c>
      <c r="B73392" t="inlineStr">
        <is>
          <t>lc0</t>
        </is>
      </c>
      <c r="C73392" t="n">
        <v>6</v>
      </c>
      <c r="D73392" t="inlineStr">
        <is>
          <t>{'ctf-q21-empire-tmp-f4lc0m', 'ctf-q21-empire-tmp-f4lc0m1', 'ctf-q21-empire-tmp-f4lc0nm'}</t>
        </is>
      </c>
    </row>
    <row r="73393">
      <c r="A73393" s="1" t="n">
        <v>73391</v>
      </c>
      <c r="B73393" t="inlineStr">
        <is>
          <t>jupy</t>
        </is>
      </c>
      <c r="C73393" t="n">
        <v>6</v>
      </c>
      <c r="D73393" t="inlineStr">
        <is>
          <t>{'jupy_test', 'jupy_file', 'jupy'}</t>
        </is>
      </c>
    </row>
    <row r="73394">
      <c r="A73394" s="1" t="n">
        <v>73392</v>
      </c>
      <c r="B73394" t="inlineStr">
        <is>
          <t>ampath</t>
        </is>
      </c>
      <c r="C73394" t="n">
        <v>6</v>
      </c>
      <c r="D73394" t="inlineStr">
        <is>
          <t>{'@ampath-kenya~scoped-bootstrap', '@ampath-kenya~ngx-formentry', '@ampath-kenya~ngx-openmrs-formentry'}</t>
        </is>
      </c>
    </row>
    <row r="73395">
      <c r="A73395" s="1" t="n">
        <v>73393</v>
      </c>
      <c r="B73395" t="inlineStr">
        <is>
          <t>fpoint</t>
        </is>
      </c>
      <c r="C73395" t="n">
        <v>6</v>
      </c>
      <c r="D73395" t="inlineStr">
        <is>
          <t>{'clipper-fpoint', 'xxzl-fpoint', 'react-fpoint'}</t>
        </is>
      </c>
    </row>
    <row r="73396">
      <c r="A73396" s="1" t="n">
        <v>73394</v>
      </c>
      <c r="B73396" t="inlineStr">
        <is>
          <t>janelia</t>
        </is>
      </c>
      <c r="C73396" t="n">
        <v>6</v>
      </c>
      <c r="D73396" t="inlineStr">
        <is>
          <t>{'@janelia-flyem~react-neuroglancer', '@janelia-flyem~neuroglancer', '@janelia~sharkviewer'}</t>
        </is>
      </c>
    </row>
    <row r="73397">
      <c r="A73397" s="1" t="n">
        <v>73395</v>
      </c>
      <c r="B73397" t="inlineStr">
        <is>
          <t>corber</t>
        </is>
      </c>
      <c r="C73397" t="n">
        <v>6</v>
      </c>
      <c r="D73397" t="inlineStr">
        <is>
          <t>{'corber-ember-livereload', 'ember-cli-deploy-corber', 'vue-cli-plugin-corber'}</t>
        </is>
      </c>
    </row>
    <row r="73398">
      <c r="A73398" s="1" t="n">
        <v>73396</v>
      </c>
      <c r="B73398" t="inlineStr">
        <is>
          <t>lfn</t>
        </is>
      </c>
      <c r="C73398" t="n">
        <v>6</v>
      </c>
      <c r="D73398" t="inlineStr">
        <is>
          <t>{'aglfn', 'lfn', 'clfn'}</t>
        </is>
      </c>
    </row>
    <row r="73399">
      <c r="A73399" s="1" t="n">
        <v>73397</v>
      </c>
      <c r="B73399" t="inlineStr">
        <is>
          <t>mwh</t>
        </is>
      </c>
      <c r="C73399" t="n">
        <v>6</v>
      </c>
      <c r="D73399" t="inlineStr">
        <is>
          <t>{'05a_mwh_demo', 'npmwh', '1805a_mwh_dome'}</t>
        </is>
      </c>
    </row>
    <row r="73400">
      <c r="A73400" s="1" t="n">
        <v>73398</v>
      </c>
      <c r="B73400" t="inlineStr">
        <is>
          <t>cheprasov</t>
        </is>
      </c>
      <c r="C73400" t="n">
        <v>6</v>
      </c>
      <c r="D73400" t="inlineStr">
        <is>
          <t>{'@cheprasov~base-converter', '@cheprasov~json-web-worker', '@cheprasov~worker-thread'}</t>
        </is>
      </c>
    </row>
    <row r="73401">
      <c r="A73401" s="1" t="n">
        <v>73399</v>
      </c>
      <c r="B73401" t="inlineStr">
        <is>
          <t>iplweb</t>
        </is>
      </c>
      <c r="C73401" t="n">
        <v>6</v>
      </c>
      <c r="D73401" t="inlineStr">
        <is>
          <t>{'pytest-nginx-iplweb', 'bpp-iplweb', 'django-password-policies-iplweb'}</t>
        </is>
      </c>
    </row>
    <row r="73402">
      <c r="A73402" s="1" t="n">
        <v>73400</v>
      </c>
      <c r="B73402" t="inlineStr">
        <is>
          <t>fetp</t>
        </is>
      </c>
      <c r="C73402" t="n">
        <v>6</v>
      </c>
      <c r="D73402" t="inlineStr">
        <is>
          <t>{'@rendertemplate~fetp-template-vue', '@rendertemplate~fetp-template-basic', 'fetp'}</t>
        </is>
      </c>
    </row>
    <row r="73403">
      <c r="A73403" s="1" t="n">
        <v>73401</v>
      </c>
      <c r="B73403" t="inlineStr">
        <is>
          <t>trab</t>
        </is>
      </c>
      <c r="C73403" t="n">
        <v>6</v>
      </c>
      <c r="D73403" t="inlineStr">
        <is>
          <t>{'@hospital-sdk-trimmtrab~patient', 'trabconfig', '@hospital-sdk-trimmtrab~scheduler'}</t>
        </is>
      </c>
    </row>
    <row r="73404">
      <c r="A73404" s="1" t="n">
        <v>73402</v>
      </c>
      <c r="B73404" t="inlineStr">
        <is>
          <t>charleylla</t>
        </is>
      </c>
      <c r="C73404" t="n">
        <v>6</v>
      </c>
      <c r="D73404" t="inlineStr">
        <is>
          <t>{'@charleylla~tool-host', '@charleylla~datastructure', '@charleylla~cli'}</t>
        </is>
      </c>
    </row>
    <row r="73405">
      <c r="A73405" s="1" t="n">
        <v>73403</v>
      </c>
      <c r="B73405" t="inlineStr">
        <is>
          <t>hgb</t>
        </is>
      </c>
      <c r="C73405" t="n">
        <v>6</v>
      </c>
      <c r="D73405" t="inlineStr">
        <is>
          <t>{'hgbasm-cli', '@hgb~uirouter', '@hgb~material'}</t>
        </is>
      </c>
    </row>
    <row r="73406">
      <c r="A73406" s="1" t="n">
        <v>73404</v>
      </c>
      <c r="B73406" t="inlineStr">
        <is>
          <t>livesearch</t>
        </is>
      </c>
      <c r="C73406" t="n">
        <v>6</v>
      </c>
      <c r="D73406" t="inlineStr">
        <is>
          <t>{'betahaus-livesearch', 'livesearch', 'kss-plugin-livesearch'}</t>
        </is>
      </c>
    </row>
    <row r="73407">
      <c r="A73407" s="1" t="n">
        <v>73405</v>
      </c>
      <c r="B73407" t="inlineStr">
        <is>
          <t>ajkachnic</t>
        </is>
      </c>
      <c r="C73407" t="n">
        <v>6</v>
      </c>
      <c r="D73407" t="inlineStr">
        <is>
          <t>{'@ajkachnic~math', '@ajkachnic~jason', '@ajkachnic~koi'}</t>
        </is>
      </c>
    </row>
    <row r="73408">
      <c r="A73408" s="1" t="n">
        <v>73406</v>
      </c>
      <c r="B73408" t="inlineStr">
        <is>
          <t>ghu</t>
        </is>
      </c>
      <c r="C73408" t="n">
        <v>6</v>
      </c>
      <c r="D73408" t="inlineStr">
        <is>
          <t>{'ghu', 'nesterghuener', 'eslint-config-ghu'}</t>
        </is>
      </c>
    </row>
    <row r="73409">
      <c r="A73409" s="1" t="n">
        <v>73407</v>
      </c>
      <c r="B73409" t="inlineStr">
        <is>
          <t>perkins</t>
        </is>
      </c>
      <c r="C73409" t="n">
        <v>6</v>
      </c>
      <c r="D73409" t="inlineStr">
        <is>
          <t>{'censorify.bryceperkins', 'perkins', 'weathertest.bryceperkins'}</t>
        </is>
      </c>
    </row>
    <row r="73410">
      <c r="A73410" s="1" t="n">
        <v>73408</v>
      </c>
      <c r="B73410" t="inlineStr">
        <is>
          <t>caveman</t>
        </is>
      </c>
      <c r="C73410" t="n">
        <v>6</v>
      </c>
      <c r="D73410" t="inlineStr">
        <is>
          <t>{'grunt-caveman', 'caveman', 'generator-angular-caveman2'}</t>
        </is>
      </c>
    </row>
    <row r="73411">
      <c r="A73411" s="1" t="n">
        <v>73409</v>
      </c>
      <c r="B73411" t="inlineStr">
        <is>
          <t>ssllabs</t>
        </is>
      </c>
      <c r="C73411" t="n">
        <v>6</v>
      </c>
      <c r="D73411" t="inlineStr">
        <is>
          <t>{'@fabernovel~heart-ssllabs-server', 'node-ssllabs', 'ssllabs'}</t>
        </is>
      </c>
    </row>
    <row r="73412">
      <c r="A73412" s="1" t="n">
        <v>73410</v>
      </c>
      <c r="B73412" t="inlineStr">
        <is>
          <t>remote2</t>
        </is>
      </c>
      <c r="C73412" t="n">
        <v>6</v>
      </c>
      <c r="D73412" t="inlineStr">
        <is>
          <t>{'node-red-contrib-alexa-remote2-v2', 'node-red-contrib-alexa-remote2', 'node-red-contrib-alexa-remote2-applestrudel'}</t>
        </is>
      </c>
    </row>
    <row r="73413">
      <c r="A73413" s="1" t="n">
        <v>73411</v>
      </c>
      <c r="B73413" t="inlineStr">
        <is>
          <t>xuhaojun</t>
        </is>
      </c>
      <c r="C73413" t="n">
        <v>6</v>
      </c>
      <c r="D73413" t="inlineStr">
        <is>
          <t>{'@xuhaojun~slate-suggestions', '@xuhaojun~react-swipeable-views', '@xuhaojun~react-pullrefresh'}</t>
        </is>
      </c>
    </row>
    <row r="73414">
      <c r="A73414" s="1" t="n">
        <v>73412</v>
      </c>
      <c r="B73414" t="inlineStr">
        <is>
          <t>identif</t>
        </is>
      </c>
      <c r="C73414" t="n">
        <v>6</v>
      </c>
      <c r="D73414" t="inlineStr">
        <is>
          <t>{'@madappgang~identifo-js', '@identifo~identifo-auth-ui', '@identifo~identifo-auth-js'}</t>
        </is>
      </c>
    </row>
    <row r="73415">
      <c r="A73415" s="1" t="n">
        <v>73413</v>
      </c>
      <c r="B73415" t="inlineStr">
        <is>
          <t>autosync</t>
        </is>
      </c>
      <c r="C73415" t="n">
        <v>6</v>
      </c>
      <c r="D73415" t="inlineStr">
        <is>
          <t>{'autosync', 'react-autosync-height', 'npmautosync-client'}</t>
        </is>
      </c>
    </row>
    <row r="73416">
      <c r="A73416" s="1" t="n">
        <v>73414</v>
      </c>
      <c r="B73416" t="inlineStr">
        <is>
          <t>bcone</t>
        </is>
      </c>
      <c r="C73416" t="n">
        <v>6</v>
      </c>
      <c r="D73416" t="inlineStr">
        <is>
          <t>{'@bcone~neo-logger-node-sdk', 'bcone-neo-app-sdk', '@bcone~neo-logger-sdk'}</t>
        </is>
      </c>
    </row>
    <row r="73417">
      <c r="A73417" s="1" t="n">
        <v>73415</v>
      </c>
      <c r="B73417" t="inlineStr">
        <is>
          <t>estimators</t>
        </is>
      </c>
      <c r="C73417" t="n">
        <v>6</v>
      </c>
      <c r="D73417" t="inlineStr">
        <is>
          <t>{'region-estimators', 'stopify-estimators', '@stopify~estimators'}</t>
        </is>
      </c>
    </row>
    <row r="73418">
      <c r="A73418" s="1" t="n">
        <v>73416</v>
      </c>
      <c r="B73418" t="inlineStr">
        <is>
          <t>mokum</t>
        </is>
      </c>
      <c r="C73418" t="n">
        <v>6</v>
      </c>
      <c r="D73418" t="inlineStr">
        <is>
          <t>{'@compai~font-smokum', 'typeface-smokum', '@openfonts~smokum_latin'}</t>
        </is>
      </c>
    </row>
    <row r="73419">
      <c r="A73419" s="1" t="n">
        <v>73417</v>
      </c>
      <c r="B73419" t="inlineStr">
        <is>
          <t>smokum</t>
        </is>
      </c>
      <c r="C73419" t="n">
        <v>6</v>
      </c>
      <c r="D73419" t="inlineStr">
        <is>
          <t>{'@compai~font-smokum', 'typeface-smokum', '@openfonts~smokum_latin'}</t>
        </is>
      </c>
    </row>
    <row r="73420">
      <c r="A73420" s="1" t="n">
        <v>73418</v>
      </c>
      <c r="B73420" t="inlineStr">
        <is>
          <t>wishknish</t>
        </is>
      </c>
      <c r="C73420" t="n">
        <v>6</v>
      </c>
      <c r="D73420" t="inlineStr">
        <is>
          <t>{'@wishknish~country-region-data', '@wishknish~knishio-identity-layer', '@wishknish~qrcode.vue'}</t>
        </is>
      </c>
    </row>
    <row r="73421">
      <c r="A73421" s="1" t="n">
        <v>73419</v>
      </c>
      <c r="B73421" t="inlineStr">
        <is>
          <t>ejdb</t>
        </is>
      </c>
      <c r="C73421" t="n">
        <v>6</v>
      </c>
      <c r="D73421" t="inlineStr">
        <is>
          <t>{'canhazdb-driver-ejdb', 'modella-ejdb', 'ejdb-session-store'}</t>
        </is>
      </c>
    </row>
    <row r="73422">
      <c r="A73422" s="1" t="n">
        <v>73420</v>
      </c>
      <c r="B73422" t="inlineStr">
        <is>
          <t>changyan</t>
        </is>
      </c>
      <c r="C73422" t="n">
        <v>6</v>
      </c>
      <c r="D73422" t="inlineStr">
        <is>
          <t>{'@changyan~memoize', 'gitbook-plugin-changyan-ng', '@changyan~mini-observer'}</t>
        </is>
      </c>
    </row>
    <row r="73423">
      <c r="A73423" s="1" t="n">
        <v>73421</v>
      </c>
      <c r="B73423" t="inlineStr">
        <is>
          <t>whitebit</t>
        </is>
      </c>
      <c r="C73423" t="n">
        <v>6</v>
      </c>
      <c r="D73423" t="inlineStr">
        <is>
          <t>{'eslint-config-whitebit-nuxt', '@whitebit-exchange~eslint-config-base', 'whitebit-exchange'}</t>
        </is>
      </c>
    </row>
    <row r="73424">
      <c r="A73424" s="1" t="n">
        <v>73422</v>
      </c>
      <c r="B73424" t="inlineStr">
        <is>
          <t>nera</t>
        </is>
      </c>
      <c r="C73424" t="n">
        <v>6</v>
      </c>
      <c r="D73424" t="inlineStr">
        <is>
          <t>{'@neraquam~vue-parts', '@nerabyte~storage-liquid', '@neraquam~vue-base'}</t>
        </is>
      </c>
    </row>
    <row r="73425">
      <c r="A73425" s="1" t="n">
        <v>73423</v>
      </c>
      <c r="B73425" t="inlineStr">
        <is>
          <t>dth</t>
        </is>
      </c>
      <c r="C73425" t="n">
        <v>6</v>
      </c>
      <c r="D73425" t="inlineStr">
        <is>
          <t>{'@sangdth~pw', 'dth-nav', 'dth-component'}</t>
        </is>
      </c>
    </row>
    <row r="73426">
      <c r="A73426" s="1" t="n">
        <v>73424</v>
      </c>
      <c r="B73426" t="inlineStr">
        <is>
          <t>stadler</t>
        </is>
      </c>
      <c r="C73426" t="n">
        <v>6</v>
      </c>
      <c r="D73426" t="inlineStr">
        <is>
          <t>{'@jeremistadler~express-elasticsearch-logger', '@jeremistadler~react-native-background-upload', '@jeremistadler~react-native-auto-grow-textinput'}</t>
        </is>
      </c>
    </row>
    <row r="73427">
      <c r="A73427" s="1" t="n">
        <v>73425</v>
      </c>
      <c r="B73427" t="inlineStr">
        <is>
          <t>jeremistadler</t>
        </is>
      </c>
      <c r="C73427" t="n">
        <v>6</v>
      </c>
      <c r="D73427" t="inlineStr">
        <is>
          <t>{'@jeremistadler~express-elasticsearch-logger', '@jeremistadler~react-native-background-upload', '@jeremistadler~react-native-auto-grow-textinput'}</t>
        </is>
      </c>
    </row>
    <row r="73428">
      <c r="A73428" s="1" t="n">
        <v>73426</v>
      </c>
      <c r="B73428" t="inlineStr">
        <is>
          <t>hander</t>
        </is>
      </c>
      <c r="C73428" t="n">
        <v>6</v>
      </c>
      <c r="D73428" t="inlineStr">
        <is>
          <t>{'easy-cmd-hander', 'yyl-hander', 'gbhanderi-react-scripts'}</t>
        </is>
      </c>
    </row>
    <row r="73429">
      <c r="A73429" s="1" t="n">
        <v>73427</v>
      </c>
      <c r="B73429" t="inlineStr">
        <is>
          <t>msgpack5</t>
        </is>
      </c>
      <c r="C73429" t="n">
        <v>6</v>
      </c>
      <c r="D73429" t="inlineStr">
        <is>
          <t>{'socket.io-redis-1.0.0-msgpack5', 'msgpack5rpc', 'msgpack5-stream'}</t>
        </is>
      </c>
    </row>
    <row r="73430">
      <c r="A73430" s="1" t="n">
        <v>73428</v>
      </c>
      <c r="B73430" t="inlineStr">
        <is>
          <t>jarred</t>
        </is>
      </c>
      <c r="C73430" t="n">
        <v>6</v>
      </c>
      <c r="D73430" t="inlineStr">
        <is>
          <t>{'@jarred~react-native-photo-manipulator', '@jarred~htmlbuild', '@jarred~git-peek'}</t>
        </is>
      </c>
    </row>
    <row r="73431">
      <c r="A73431" s="1" t="n">
        <v>73429</v>
      </c>
      <c r="B73431" t="inlineStr">
        <is>
          <t>inmanta</t>
        </is>
      </c>
      <c r="C73431" t="n">
        <v>6</v>
      </c>
      <c r="D73431" t="inlineStr">
        <is>
          <t>{'inmanta-sphinx', 'pytest-inmanta', 'inmanta-dev-dependencies'}</t>
        </is>
      </c>
    </row>
    <row r="73432">
      <c r="A73432" s="1" t="n">
        <v>73430</v>
      </c>
      <c r="B73432" t="inlineStr">
        <is>
          <t>zionapps</t>
        </is>
      </c>
      <c r="C73432" t="n">
        <v>6</v>
      </c>
      <c r="D73432" t="inlineStr">
        <is>
          <t>{'@zionapps~core', '@zionapps~ngrx-management', '@zionapps~ngrx-core'}</t>
        </is>
      </c>
    </row>
    <row r="73433">
      <c r="A73433" s="1" t="n">
        <v>73431</v>
      </c>
      <c r="B73433" t="inlineStr">
        <is>
          <t>genstack</t>
        </is>
      </c>
      <c r="C73433" t="n">
        <v>6</v>
      </c>
      <c r="D73433" t="inlineStr">
        <is>
          <t>{'@bmd-studio~genstack-logger', '@bmd-studio~genstack-hooks', '@bmd-studio~genstack-cli'}</t>
        </is>
      </c>
    </row>
    <row r="73434">
      <c r="A73434" s="1" t="n">
        <v>73432</v>
      </c>
      <c r="B73434" t="inlineStr">
        <is>
          <t>papercss</t>
        </is>
      </c>
      <c r="C73434" t="n">
        <v>6</v>
      </c>
      <c r="D73434" t="inlineStr">
        <is>
          <t>{'papercss', 'papercss-react', 'ng-papercss'}</t>
        </is>
      </c>
    </row>
    <row r="73435">
      <c r="A73435" s="1" t="n">
        <v>73433</v>
      </c>
      <c r="B73435" t="inlineStr">
        <is>
          <t>oneid</t>
        </is>
      </c>
      <c r="C73435" t="n">
        <v>6</v>
      </c>
      <c r="D73435" t="inlineStr">
        <is>
          <t>{'oneid', 'oneid-cli', 'oneid-connect'}</t>
        </is>
      </c>
    </row>
    <row r="73436">
      <c r="A73436" s="1" t="n">
        <v>73434</v>
      </c>
      <c r="B73436" t="inlineStr">
        <is>
          <t>hyk</t>
        </is>
      </c>
      <c r="C73436" t="n">
        <v>6</v>
      </c>
      <c r="D73436" t="inlineStr">
        <is>
          <t>{'baizhan-hyk', 'hyk', 'hyk-cli'}</t>
        </is>
      </c>
    </row>
    <row r="73437">
      <c r="A73437" s="1" t="n">
        <v>73435</v>
      </c>
      <c r="B73437" t="inlineStr">
        <is>
          <t>yoco</t>
        </is>
      </c>
      <c r="C73437" t="n">
        <v>6</v>
      </c>
      <c r="D73437" t="inlineStr">
        <is>
          <t>{'@yocosoft~core', 'yoco', '@bettercorp~service-base-plugin-yoco'}</t>
        </is>
      </c>
    </row>
    <row r="73438">
      <c r="A73438" s="1" t="n">
        <v>73436</v>
      </c>
      <c r="B73438" t="inlineStr">
        <is>
          <t>dockerignore</t>
        </is>
      </c>
      <c r="C73438" t="n">
        <v>6</v>
      </c>
      <c r="D73438" t="inlineStr">
        <is>
          <t>{'dockerignore-generate', 'gitignore-to-dockerignore', 'dockerignore'}</t>
        </is>
      </c>
    </row>
    <row r="73439">
      <c r="A73439" s="1" t="n">
        <v>73437</v>
      </c>
      <c r="B73439" t="inlineStr">
        <is>
          <t>tambol</t>
        </is>
      </c>
      <c r="C73439" t="n">
        <v>6</v>
      </c>
      <c r="D73439" t="inlineStr">
        <is>
          <t>{'tambola-generator', 'tambola-ticket', 'tambolaticketgenerator'}</t>
        </is>
      </c>
    </row>
    <row r="73440">
      <c r="A73440" s="1" t="n">
        <v>73438</v>
      </c>
      <c r="B73440" t="inlineStr">
        <is>
          <t>mfbiz</t>
        </is>
      </c>
      <c r="C73440" t="n">
        <v>6</v>
      </c>
      <c r="D73440" t="inlineStr">
        <is>
          <t>{'mfbiz-vue-ui', '@mfbiz~vue-ui', '@mfbiz~cli'}</t>
        </is>
      </c>
    </row>
    <row r="73441">
      <c r="A73441" s="1" t="n">
        <v>73439</v>
      </c>
      <c r="B73441" t="inlineStr">
        <is>
          <t>fforw</t>
        </is>
      </c>
      <c r="C73441" t="n">
        <v>6</v>
      </c>
      <c r="D73441" t="inlineStr">
        <is>
          <t>{'@fforw~organic-quads', '@fforw~gradient', '@fforw~d3-octree'}</t>
        </is>
      </c>
    </row>
    <row r="73442">
      <c r="A73442" s="1" t="n">
        <v>73440</v>
      </c>
      <c r="B73442" t="inlineStr">
        <is>
          <t>objectpath</t>
        </is>
      </c>
      <c r="C73442" t="n">
        <v>6</v>
      </c>
      <c r="D73442" t="inlineStr">
        <is>
          <t>{'chensley-objectpath', '@zakjan~objectpath', 'objectpath-ng'}</t>
        </is>
      </c>
    </row>
    <row r="73443">
      <c r="A73443" s="1" t="n">
        <v>73441</v>
      </c>
      <c r="B73443" t="inlineStr">
        <is>
          <t>trr</t>
        </is>
      </c>
      <c r="C73443" t="n">
        <v>6</v>
      </c>
      <c r="D73443" t="inlineStr">
        <is>
          <t>{'@mettrr~vue-components', 'bqmigratrr', 'mettrr-components'}</t>
        </is>
      </c>
    </row>
    <row r="73444">
      <c r="A73444" s="1" t="n">
        <v>73442</v>
      </c>
      <c r="B73444" t="inlineStr">
        <is>
          <t>applic</t>
        </is>
      </c>
      <c r="C73444" t="n">
        <v>6</v>
      </c>
      <c r="D73444" t="inlineStr">
        <is>
          <t>{'applicare-wrapper-4', 'applicare-wrapper-3', 'applicare-wrapper'}</t>
        </is>
      </c>
    </row>
    <row r="73445">
      <c r="A73445" s="1" t="n">
        <v>73443</v>
      </c>
      <c r="B73445" t="inlineStr">
        <is>
          <t>mitodl</t>
        </is>
      </c>
      <c r="C73445" t="n">
        <v>6</v>
      </c>
      <c r="D73445" t="inlineStr">
        <is>
          <t>{'@mitodl~course-search-utils', '@mitodl~ocw-to-hugo', '@mitodl~ckeditor-custom-build'}</t>
        </is>
      </c>
    </row>
    <row r="73446">
      <c r="A73446" s="1" t="n">
        <v>73444</v>
      </c>
      <c r="B73446" t="inlineStr">
        <is>
          <t>disguise</t>
        </is>
      </c>
      <c r="C73446" t="n">
        <v>6</v>
      </c>
      <c r="D73446" t="inlineStr">
        <is>
          <t>{'@lucidcreative~disguise-telnet', 'disguise', 'wifi-disguise'}</t>
        </is>
      </c>
    </row>
    <row r="73447">
      <c r="A73447" s="1" t="n">
        <v>73445</v>
      </c>
      <c r="B73447" t="inlineStr">
        <is>
          <t>event2</t>
        </is>
      </c>
      <c r="C73447" t="n">
        <v>6</v>
      </c>
      <c r="D73447" t="inlineStr">
        <is>
          <t>{'event2stream', 'ngx-scroll-event2', 'event2log'}</t>
        </is>
      </c>
    </row>
    <row r="73448">
      <c r="A73448" s="1" t="n">
        <v>73446</v>
      </c>
      <c r="B73448" t="inlineStr">
        <is>
          <t>itools</t>
        </is>
      </c>
      <c r="C73448" t="n">
        <v>6</v>
      </c>
      <c r="D73448" t="inlineStr">
        <is>
          <t>{'itools', 'itools-candidate-test', 'initools'}</t>
        </is>
      </c>
    </row>
    <row r="73449">
      <c r="A73449" s="1" t="n">
        <v>73447</v>
      </c>
      <c r="B73449" t="inlineStr">
        <is>
          <t>didor</t>
        </is>
      </c>
      <c r="C73449" t="n">
        <v>6</v>
      </c>
      <c r="D73449" t="inlineStr">
        <is>
          <t>{'didor-docs', 'gulp-didor-styleguide', '@didor~components'}</t>
        </is>
      </c>
    </row>
    <row r="73450">
      <c r="A73450" s="1" t="n">
        <v>73448</v>
      </c>
      <c r="B73450" t="inlineStr">
        <is>
          <t>nestled</t>
        </is>
      </c>
      <c r="C73450" t="n">
        <v>6</v>
      </c>
      <c r="D73450" t="inlineStr">
        <is>
          <t>{'@nestled~module-util', '@nestled~config', '@nestled~util'}</t>
        </is>
      </c>
    </row>
    <row r="73451">
      <c r="A73451" s="1" t="n">
        <v>73449</v>
      </c>
      <c r="B73451" t="inlineStr">
        <is>
          <t>toyo</t>
        </is>
      </c>
      <c r="C73451" t="n">
        <v>6</v>
      </c>
      <c r="D73451" t="inlineStr">
        <is>
          <t>{'@uetoyo~package-demo01', 'vuedemolitoyo', 'toyo'}</t>
        </is>
      </c>
    </row>
    <row r="73452">
      <c r="A73452" s="1" t="n">
        <v>73450</v>
      </c>
      <c r="B73452" t="inlineStr">
        <is>
          <t>templatizer</t>
        </is>
      </c>
      <c r="C73452" t="n">
        <v>6</v>
      </c>
      <c r="D73452" t="inlineStr">
        <is>
          <t>{'skaleb-templatizer', 'grunt-templatizer-test', 'grunt-templatizer'}</t>
        </is>
      </c>
    </row>
    <row r="73453">
      <c r="A73453" s="1" t="n">
        <v>73451</v>
      </c>
      <c r="B73453" t="inlineStr">
        <is>
          <t>plasty</t>
        </is>
      </c>
      <c r="C73453" t="n">
        <v>6</v>
      </c>
      <c r="D73453" t="inlineStr">
        <is>
          <t>{'vue-monoplasty-slide-verify-pri', 'xibu-vue-monoplasty-slide-verify', 'elephantoplasty'}</t>
        </is>
      </c>
    </row>
    <row r="73454">
      <c r="A73454" s="1" t="n">
        <v>73452</v>
      </c>
      <c r="B73454" t="inlineStr">
        <is>
          <t>ebox</t>
        </is>
      </c>
      <c r="C73454" t="n">
        <v>6</v>
      </c>
      <c r="D73454" t="inlineStr">
        <is>
          <t>{'@ebox~cli', 'ebox', 'eboxprinter'}</t>
        </is>
      </c>
    </row>
    <row r="73455">
      <c r="A73455" s="1" t="n">
        <v>73453</v>
      </c>
      <c r="B73455" t="inlineStr">
        <is>
          <t>lient</t>
        </is>
      </c>
      <c r="C73455" t="n">
        <v>6</v>
      </c>
      <c r="D73455" t="inlineStr">
        <is>
          <t>{'yqlient', 'loglient', 'mxplient'}</t>
        </is>
      </c>
    </row>
    <row r="73456">
      <c r="A73456" s="1" t="n">
        <v>73454</v>
      </c>
      <c r="B73456" t="inlineStr">
        <is>
          <t>microm</t>
        </is>
      </c>
      <c r="C73456" t="n">
        <v>6</v>
      </c>
      <c r="D73456" t="inlineStr">
        <is>
          <t>{'microm', '@micromq~params-collector', 'micromq'}</t>
        </is>
      </c>
    </row>
    <row r="73457">
      <c r="A73457" s="1" t="n">
        <v>73455</v>
      </c>
      <c r="B73457" t="inlineStr">
        <is>
          <t>yuanian</t>
        </is>
      </c>
      <c r="C73457" t="n">
        <v>6</v>
      </c>
      <c r="D73457" t="inlineStr">
        <is>
          <t>{'yuanian-thunder', 'yuanian-simple-component', 'yuanian-common-echartable'}</t>
        </is>
      </c>
    </row>
    <row r="73458">
      <c r="A73458" s="1" t="n">
        <v>73456</v>
      </c>
      <c r="B73458" t="inlineStr">
        <is>
          <t>tbcc</t>
        </is>
      </c>
      <c r="C73458" t="n">
        <v>6</v>
      </c>
      <c r="D73458" t="inlineStr">
        <is>
          <t>{'tbcc-sdk-ts', 'tbcc-swap.sdk', 'tbcc-sdk'}</t>
        </is>
      </c>
    </row>
    <row r="73459">
      <c r="A73459" s="1" t="n">
        <v>73457</v>
      </c>
      <c r="B73459" t="inlineStr">
        <is>
          <t>youzi</t>
        </is>
      </c>
      <c r="C73459" t="n">
        <v>6</v>
      </c>
      <c r="D73459" t="inlineStr">
        <is>
          <t>{'test-npm-youzi', 'youzi_200', 'youzi'}</t>
        </is>
      </c>
    </row>
    <row r="73460">
      <c r="A73460" s="1" t="n">
        <v>73458</v>
      </c>
      <c r="B73460" t="inlineStr">
        <is>
          <t>elkjs</t>
        </is>
      </c>
      <c r="C73460" t="n">
        <v>6</v>
      </c>
      <c r="D73460" t="inlineStr">
        <is>
          <t>{'uml-viewer-elkjs', 'elkjs', 'elkjs-nowebworker'}</t>
        </is>
      </c>
    </row>
    <row r="73461">
      <c r="A73461" s="1" t="n">
        <v>73459</v>
      </c>
      <c r="B73461" t="inlineStr">
        <is>
          <t>formicarium</t>
        </is>
      </c>
      <c r="C73461" t="n">
        <v>6</v>
      </c>
      <c r="D73461" t="inlineStr">
        <is>
          <t>{'@formicarium~cli', '@formicarium~stinger', '@formicarium~frontend-monorepo'}</t>
        </is>
      </c>
    </row>
    <row r="73462">
      <c r="A73462" s="1" t="n">
        <v>73460</v>
      </c>
      <c r="B73462" t="inlineStr">
        <is>
          <t>dinoreic</t>
        </is>
      </c>
      <c r="C73462" t="n">
        <v>6</v>
      </c>
      <c r="D73462" t="inlineStr">
        <is>
          <t>{'@dinoreic~custom_element', '@dinoreic~tag', '@dinoreic~widget'}</t>
        </is>
      </c>
    </row>
    <row r="73463">
      <c r="A73463" s="1" t="n">
        <v>73461</v>
      </c>
      <c r="B73463" t="inlineStr">
        <is>
          <t>hubx</t>
        </is>
      </c>
      <c r="C73463" t="n">
        <v>6</v>
      </c>
      <c r="D73463" t="inlineStr">
        <is>
          <t>{'hubx-dpd-fileupload', 'generator-hubx-dashboard-base', 'hubx-central-login'}</t>
        </is>
      </c>
    </row>
    <row r="73464">
      <c r="A73464" s="1" t="n">
        <v>73462</v>
      </c>
      <c r="B73464" t="inlineStr">
        <is>
          <t>ajaybhatia</t>
        </is>
      </c>
      <c r="C73464" t="n">
        <v>6</v>
      </c>
      <c r="D73464" t="inlineStr">
        <is>
          <t>{'@ajaybhatia~minimongo-cache', '@ajaybhatia~react-native-meteor-redux', '@ajaybhatia~react-native-audiowaveform'}</t>
        </is>
      </c>
    </row>
    <row r="73465">
      <c r="A73465" s="1" t="n">
        <v>73463</v>
      </c>
      <c r="B73465" t="inlineStr">
        <is>
          <t>delpinos</t>
        </is>
      </c>
      <c r="C73465" t="n">
        <v>6</v>
      </c>
      <c r="D73465" t="inlineStr">
        <is>
          <t>{'mongodb-delpinos', 'gmail-nodemailer-delpinos', 'hash-delpinos'}</t>
        </is>
      </c>
    </row>
    <row r="73466">
      <c r="A73466" s="1" t="n">
        <v>73464</v>
      </c>
      <c r="B73466" t="inlineStr">
        <is>
          <t>logistica</t>
        </is>
      </c>
      <c r="C73466" t="n">
        <v>6</v>
      </c>
      <c r="D73466" t="inlineStr">
        <is>
          <t>{'@seniorlogistica~pagendamento-components', '@kero76~logisticae', '@seniorlogistica~yms-components'}</t>
        </is>
      </c>
    </row>
    <row r="73467">
      <c r="A73467" s="1" t="n">
        <v>73465</v>
      </c>
      <c r="B73467" t="inlineStr">
        <is>
          <t>hyral</t>
        </is>
      </c>
      <c r="C73467" t="n">
        <v>6</v>
      </c>
      <c r="D73467" t="inlineStr">
        <is>
          <t>{'@hyral~json-api', '@hyral~nuxt-drupal', '@hyral~vue'}</t>
        </is>
      </c>
    </row>
    <row r="73468">
      <c r="A73468" s="1" t="n">
        <v>73466</v>
      </c>
      <c r="B73468" t="inlineStr">
        <is>
          <t>panelfbs</t>
        </is>
      </c>
      <c r="C73468" t="n">
        <v>6</v>
      </c>
      <c r="D73468" t="inlineStr">
        <is>
          <t>{'panelfbs-braunnypr', 'panelfbs-victor', 'panelfbs-cacaroto'}</t>
        </is>
      </c>
    </row>
    <row r="73469">
      <c r="A73469" s="1" t="n">
        <v>73467</v>
      </c>
      <c r="B73469" t="inlineStr">
        <is>
          <t>vxn</t>
        </is>
      </c>
      <c r="C73469" t="n">
        <v>6</v>
      </c>
      <c r="D73469" t="inlineStr">
        <is>
          <t>{'@vxna~gltf-loader', '@types~vxna__mini-html-webpack-template', '@vxna~mini-html-webpack-template'}</t>
        </is>
      </c>
    </row>
    <row r="73470">
      <c r="A73470" s="1" t="n">
        <v>73468</v>
      </c>
      <c r="B73470" t="inlineStr">
        <is>
          <t>questionario</t>
        </is>
      </c>
      <c r="C73470" t="n">
        <v>6</v>
      </c>
      <c r="D73470" t="inlineStr">
        <is>
          <t>{'questionario', 'lib-questionario', 'unb-questionario-componente'}</t>
        </is>
      </c>
    </row>
    <row r="73471">
      <c r="A73471" s="1" t="n">
        <v>73469</v>
      </c>
      <c r="B73471" t="inlineStr">
        <is>
          <t>murk</t>
        </is>
      </c>
      <c r="C73471" t="n">
        <v>6</v>
      </c>
      <c r="D73471" t="inlineStr">
        <is>
          <t>{'@murkafrontend~test-twb', '@themurka~gatsby-theme-minimal-blog', '@themurka~gatsby-theme-minimal-blog-core'}</t>
        </is>
      </c>
    </row>
    <row r="73472">
      <c r="A73472" s="1" t="n">
        <v>73470</v>
      </c>
      <c r="B73472" t="inlineStr">
        <is>
          <t>badrap</t>
        </is>
      </c>
      <c r="C73472" t="n">
        <v>6</v>
      </c>
      <c r="D73472" t="inlineStr">
        <is>
          <t>{'@badrap~valita', '@badrap~routdir', '@badrap~preload'}</t>
        </is>
      </c>
    </row>
    <row r="73473">
      <c r="A73473" s="1" t="n">
        <v>73471</v>
      </c>
      <c r="B73473" t="inlineStr">
        <is>
          <t>jsbarcode</t>
        </is>
      </c>
      <c r="C73473" t="n">
        <v>6</v>
      </c>
      <c r="D73473" t="inlineStr">
        <is>
          <t>{'@types~jsbarcode', 'jsbarcode-new', 'rn-jsbarcode'}</t>
        </is>
      </c>
    </row>
    <row r="73474">
      <c r="A73474" s="1" t="n">
        <v>73472</v>
      </c>
      <c r="B73474" t="inlineStr">
        <is>
          <t>briswell</t>
        </is>
      </c>
      <c r="C73474" t="n">
        <v>6</v>
      </c>
      <c r="D73474" t="inlineStr">
        <is>
          <t>{'@briswell~bw-factory', '@briswell~print-system-domain', '@briswell~print-system-api-client'}</t>
        </is>
      </c>
    </row>
    <row r="73475">
      <c r="A73475" s="1" t="n">
        <v>73473</v>
      </c>
      <c r="B73475" t="inlineStr">
        <is>
          <t>hzw</t>
        </is>
      </c>
      <c r="C73475" t="n">
        <v>6</v>
      </c>
      <c r="D73475" t="inlineStr">
        <is>
          <t>{'hzw-components', 'ac-cli-hzw', 'hzw-init'}</t>
        </is>
      </c>
    </row>
    <row r="73476">
      <c r="A73476" s="1" t="n">
        <v>73474</v>
      </c>
      <c r="B73476" t="inlineStr">
        <is>
          <t>nxtgen</t>
        </is>
      </c>
      <c r="C73476" t="n">
        <v>6</v>
      </c>
      <c r="D73476" t="inlineStr">
        <is>
          <t>{'@nxtgen-software~video-stream', 'toggle-switch-nxtgen', 'nxtgen-js-client'}</t>
        </is>
      </c>
    </row>
    <row r="73477">
      <c r="A73477" s="1" t="n">
        <v>73475</v>
      </c>
      <c r="B73477" t="inlineStr">
        <is>
          <t>casan</t>
        </is>
      </c>
      <c r="C73477" t="n">
        <v>6</v>
      </c>
      <c r="D73477" t="inlineStr">
        <is>
          <t>{'casan-cli', 'casan-order-test', 'ionic-module-casan-template'}</t>
        </is>
      </c>
    </row>
    <row r="73478">
      <c r="A73478" s="1" t="n">
        <v>73476</v>
      </c>
      <c r="B73478" t="inlineStr">
        <is>
          <t>thisisbarney</t>
        </is>
      </c>
      <c r="C73478" t="n">
        <v>6</v>
      </c>
      <c r="D73478" t="inlineStr">
        <is>
          <t>{'@thisisbarney~react-map-control', '@thisisbarney~dynamic-scatterplot-layer', '@thisisbarney~track-layer'}</t>
        </is>
      </c>
    </row>
    <row r="73479">
      <c r="A73479" s="1" t="n">
        <v>73477</v>
      </c>
      <c r="B73479" t="inlineStr">
        <is>
          <t>lijixuan</t>
        </is>
      </c>
      <c r="C73479" t="n">
        <v>6</v>
      </c>
      <c r="D73479" t="inlineStr">
        <is>
          <t>{'@lijixuan~safe-get', '@lijixuan~getargv', '@lijixuan~safe-set'}</t>
        </is>
      </c>
    </row>
    <row r="73480">
      <c r="A73480" s="1" t="n">
        <v>73478</v>
      </c>
      <c r="B73480" t="inlineStr">
        <is>
          <t>gundam</t>
        </is>
      </c>
      <c r="C73480" t="n">
        <v>6</v>
      </c>
      <c r="D73480" t="inlineStr">
        <is>
          <t>{'vite-plugin-gundam', 'gundam', 'gundam-cli'}</t>
        </is>
      </c>
    </row>
    <row r="73481">
      <c r="A73481" s="1" t="n">
        <v>73479</v>
      </c>
      <c r="B73481" t="inlineStr">
        <is>
          <t>prebuilds</t>
        </is>
      </c>
      <c r="C73481" t="n">
        <v>6</v>
      </c>
      <c r="D73481" t="inlineStr">
        <is>
          <t>{'@apify~better-sqlite3-prebuilds', 'better-sqlite3-with-prebuilds', 'sodium-native-prebuilds-nodejs-mobile'}</t>
        </is>
      </c>
    </row>
    <row r="73482">
      <c r="A73482" s="1" t="n">
        <v>73480</v>
      </c>
      <c r="B73482" t="inlineStr">
        <is>
          <t>roun</t>
        </is>
      </c>
      <c r="C73482" t="n">
        <v>6</v>
      </c>
      <c r="D73482" t="inlineStr">
        <is>
          <t>{'facroun', 'dawroun_rng', 'rounak'}</t>
        </is>
      </c>
    </row>
    <row r="73483">
      <c r="A73483" s="1" t="n">
        <v>73481</v>
      </c>
      <c r="B73483" t="inlineStr">
        <is>
          <t>kibble</t>
        </is>
      </c>
      <c r="C73483" t="n">
        <v>6</v>
      </c>
      <c r="D73483" t="inlineStr">
        <is>
          <t>{'@zombiekibble~angular7-spotify-api', 'kibble', '@kibbleio~kibble-components'}</t>
        </is>
      </c>
    </row>
    <row r="73484">
      <c r="A73484" s="1" t="n">
        <v>73482</v>
      </c>
      <c r="B73484" t="inlineStr">
        <is>
          <t>maxired</t>
        </is>
      </c>
      <c r="C73484" t="n">
        <v>6</v>
      </c>
      <c r="D73484" t="inlineStr">
        <is>
          <t>{'maxired-canvas-confetti', '@maxired~react-konva', '@maxired~apollo-link-serialize'}</t>
        </is>
      </c>
    </row>
    <row r="73485">
      <c r="A73485" s="1" t="n">
        <v>73483</v>
      </c>
      <c r="B73485" t="inlineStr">
        <is>
          <t>basilisk</t>
        </is>
      </c>
      <c r="C73485" t="n">
        <v>6</v>
      </c>
      <c r="D73485" t="inlineStr">
        <is>
          <t>{'basilisk-ui', 'basiliskjs', 'basilisk'}</t>
        </is>
      </c>
    </row>
    <row r="73486">
      <c r="A73486" s="1" t="n">
        <v>73484</v>
      </c>
      <c r="B73486" t="inlineStr">
        <is>
          <t>fromentries</t>
        </is>
      </c>
      <c r="C73486" t="n">
        <v>6</v>
      </c>
      <c r="D73486" t="inlineStr">
        <is>
          <t>{'fromentries', '@types~object.fromentries', 'polyfill-object.fromentries'}</t>
        </is>
      </c>
    </row>
    <row r="73487">
      <c r="A73487" s="1" t="n">
        <v>73485</v>
      </c>
      <c r="B73487" t="inlineStr">
        <is>
          <t>jhp</t>
        </is>
      </c>
      <c r="C73487" t="n">
        <v>6</v>
      </c>
      <c r="D73487" t="inlineStr">
        <is>
          <t>{'minin-jhp', 'jhpy', 'jhp-compiler'}</t>
        </is>
      </c>
    </row>
    <row r="73488">
      <c r="A73488" s="1" t="n">
        <v>73486</v>
      </c>
      <c r="B73488" t="inlineStr">
        <is>
          <t>grept</t>
        </is>
      </c>
      <c r="C73488" t="n">
        <v>6</v>
      </c>
      <c r="D73488" t="inlineStr">
        <is>
          <t>{'@grept~octokit', '@grept~node-plugin', '@grept~core'}</t>
        </is>
      </c>
    </row>
    <row r="73489">
      <c r="A73489" s="1" t="n">
        <v>73487</v>
      </c>
      <c r="B73489" t="inlineStr">
        <is>
          <t>wcfactory</t>
        </is>
      </c>
      <c r="C73489" t="n">
        <v>6</v>
      </c>
      <c r="D73489" t="inlineStr">
        <is>
          <t>{'@wcfactory~ui', '@wcfactory~generator-wcfactory', '@wcfactory~cli'}</t>
        </is>
      </c>
    </row>
    <row r="73490">
      <c r="A73490" s="1" t="n">
        <v>73488</v>
      </c>
      <c r="B73490" t="inlineStr">
        <is>
          <t>commandbar</t>
        </is>
      </c>
      <c r="C73490" t="n">
        <v>6</v>
      </c>
      <c r="D73490" t="inlineStr">
        <is>
          <t>{'@commandbar~stable', '@commandbar~foobar', '@commandbar~bundle-test'}</t>
        </is>
      </c>
    </row>
    <row r="73491">
      <c r="A73491" s="1" t="n">
        <v>73489</v>
      </c>
      <c r="B73491" t="inlineStr">
        <is>
          <t>fce</t>
        </is>
      </c>
      <c r="C73491" t="n">
        <v>6</v>
      </c>
      <c r="D73491" t="inlineStr">
        <is>
          <t>{'fcenail', 'fce', 'fce-app-menu'}</t>
        </is>
      </c>
    </row>
    <row r="73492">
      <c r="A73492" s="1" t="n">
        <v>73490</v>
      </c>
      <c r="B73492" t="inlineStr">
        <is>
          <t>debi</t>
        </is>
      </c>
      <c r="C73492" t="n">
        <v>6</v>
      </c>
      <c r="D73492" t="inlineStr">
        <is>
          <t>{'debify', 'deBijenkorf-protractor-tests', 'debicred-sdk'}</t>
        </is>
      </c>
    </row>
    <row r="73493">
      <c r="A73493" s="1" t="n">
        <v>73491</v>
      </c>
      <c r="B73493" t="inlineStr">
        <is>
          <t>jimhuang</t>
        </is>
      </c>
      <c r="C73493" t="n">
        <v>6</v>
      </c>
      <c r="D73493" t="inlineStr">
        <is>
          <t>{'@jimhuang~example-block', '@jimhuang~example-scaffold', '@jimhuang~materials-test'}</t>
        </is>
      </c>
    </row>
    <row r="73494">
      <c r="A73494" s="1" t="n">
        <v>73492</v>
      </c>
      <c r="B73494" t="inlineStr">
        <is>
          <t>tich</t>
        </is>
      </c>
      <c r="C73494" t="n">
        <v>6</v>
      </c>
      <c r="D73494" t="inlineStr">
        <is>
          <t>{'tichon-css', 'tichon-icons', 'tichon-scripts'}</t>
        </is>
      </c>
    </row>
    <row r="73495">
      <c r="A73495" s="1" t="n">
        <v>73493</v>
      </c>
      <c r="B73495" t="inlineStr">
        <is>
          <t>plutosols</t>
        </is>
      </c>
      <c r="C73495" t="n">
        <v>6</v>
      </c>
      <c r="D73495" t="inlineStr">
        <is>
          <t>{'plutosols.ts', 'plutosols-name', 'plutosols.js.server'}</t>
        </is>
      </c>
    </row>
    <row r="73496">
      <c r="A73496" s="1" t="n">
        <v>73494</v>
      </c>
      <c r="B73496" t="inlineStr">
        <is>
          <t>zini</t>
        </is>
      </c>
      <c r="C73496" t="n">
        <v>6</v>
      </c>
      <c r="D73496" t="inlineStr">
        <is>
          <t>{'zinier-page-builder', 'zinifile', 'biblioteca-simples-vue-perazzini'}</t>
        </is>
      </c>
    </row>
    <row r="73497">
      <c r="A73497" s="1" t="n">
        <v>73495</v>
      </c>
      <c r="B73497" t="inlineStr">
        <is>
          <t>matsu</t>
        </is>
      </c>
      <c r="C73497" t="n">
        <v>6</v>
      </c>
      <c r="D73497" t="inlineStr">
        <is>
          <t>{'kotoamatsukami', 'textlint-rule-no-duplicated-bunmatsu-hyougen', 'ichimatsu'}</t>
        </is>
      </c>
    </row>
    <row r="73498">
      <c r="A73498" s="1" t="n">
        <v>73496</v>
      </c>
      <c r="B73498" t="inlineStr">
        <is>
          <t>ipoa</t>
        </is>
      </c>
      <c r="C73498" t="n">
        <v>6</v>
      </c>
      <c r="D73498" t="inlineStr">
        <is>
          <t>{'@ipoa~form-core-render', 'ipoa', '@ipoa~form-parser'}</t>
        </is>
      </c>
    </row>
    <row r="73499">
      <c r="A73499" s="1" t="n">
        <v>73497</v>
      </c>
      <c r="B73499" t="inlineStr">
        <is>
          <t>aeproject</t>
        </is>
      </c>
      <c r="C73499" t="n">
        <v>6</v>
      </c>
      <c r="D73499" t="inlineStr">
        <is>
          <t>{'@aeternity~aeproject', 'aeproject-logger', 'aeproject'}</t>
        </is>
      </c>
    </row>
    <row r="73500">
      <c r="A73500" s="1" t="n">
        <v>73498</v>
      </c>
      <c r="B73500" t="inlineStr">
        <is>
          <t>creepyface</t>
        </is>
      </c>
      <c r="C73500" t="n">
        <v>6</v>
      </c>
      <c r="D73500" t="inlineStr">
        <is>
          <t>{'creepyface', 'creepyface-firefly', 'creepyface-dance'}</t>
        </is>
      </c>
    </row>
    <row r="73501">
      <c r="A73501" s="1" t="n">
        <v>73499</v>
      </c>
      <c r="B73501" t="inlineStr">
        <is>
          <t>chromakey</t>
        </is>
      </c>
      <c r="C73501" t="n">
        <v>6</v>
      </c>
      <c r="D73501" t="inlineStr">
        <is>
          <t>{'@nedomas~react-chromakeyed-image', 'aframe-chromakey-material', 'pychromakey'}</t>
        </is>
      </c>
    </row>
    <row r="73502">
      <c r="A73502" s="1" t="n">
        <v>73500</v>
      </c>
      <c r="B73502" t="inlineStr">
        <is>
          <t>rollups</t>
        </is>
      </c>
      <c r="C73502" t="n">
        <v>6</v>
      </c>
      <c r="D73502" t="inlineStr">
        <is>
          <t>{'@rollups~console-feed', 'rollups', '@rollups~lodash'}</t>
        </is>
      </c>
    </row>
    <row r="73503">
      <c r="A73503" s="1" t="n">
        <v>73501</v>
      </c>
      <c r="B73503" t="inlineStr">
        <is>
          <t>materialios</t>
        </is>
      </c>
      <c r="C73503" t="n">
        <v>6</v>
      </c>
      <c r="D73503" t="inlineStr">
        <is>
          <t>{'@materialios~core', '@materialios~contexts', '@materialios~hooks'}</t>
        </is>
      </c>
    </row>
    <row r="73504">
      <c r="A73504" s="1" t="n">
        <v>73502</v>
      </c>
      <c r="B73504" t="inlineStr">
        <is>
          <t>rmp135</t>
        </is>
      </c>
      <c r="C73504" t="n">
        <v>6</v>
      </c>
      <c r="D73504" t="inlineStr">
        <is>
          <t>{'@rmp135~twitch-rss', '@rmp135~imgur', '@rmp135~generator-vue'}</t>
        </is>
      </c>
    </row>
    <row r="73505">
      <c r="A73505" s="1" t="n">
        <v>73503</v>
      </c>
      <c r="B73505" t="inlineStr">
        <is>
          <t>restyjs</t>
        </is>
      </c>
      <c r="C73505" t="n">
        <v>6</v>
      </c>
      <c r="D73505" t="inlineStr">
        <is>
          <t>{'@restyjs~postman', '@restyjs~jwt', '@restyjs~config'}</t>
        </is>
      </c>
    </row>
    <row r="73506">
      <c r="A73506" s="1" t="n">
        <v>73504</v>
      </c>
      <c r="B73506" t="inlineStr">
        <is>
          <t>amethysta</t>
        </is>
      </c>
      <c r="C73506" t="n">
        <v>6</v>
      </c>
      <c r="D73506" t="inlineStr">
        <is>
          <t>{'@expo-google-fonts~amethysta', 'typeface-amethysta', 'fontsource-amethysta'}</t>
        </is>
      </c>
    </row>
    <row r="73507">
      <c r="A73507" s="1" t="n">
        <v>73505</v>
      </c>
      <c r="B73507" t="inlineStr">
        <is>
          <t>swrefresh</t>
        </is>
      </c>
      <c r="C73507" t="n">
        <v>6</v>
      </c>
      <c r="D73507" t="inlineStr">
        <is>
          <t>{'@cross2d~react-web-swrefresh', 'react-native-swrefresh-hm', 'runnercamp-react-native-swrefresh'}</t>
        </is>
      </c>
    </row>
    <row r="73508">
      <c r="A73508" s="1" t="n">
        <v>73506</v>
      </c>
      <c r="B73508" t="inlineStr">
        <is>
          <t>distil</t>
        </is>
      </c>
      <c r="C73508" t="n">
        <v>6</v>
      </c>
      <c r="D73508" t="inlineStr">
        <is>
          <t>{'distil-dropzone', 'python-distilclient', 'distil'}</t>
        </is>
      </c>
    </row>
    <row r="73509">
      <c r="A73509" s="1" t="n">
        <v>73507</v>
      </c>
      <c r="B73509" t="inlineStr">
        <is>
          <t>rjl</t>
        </is>
      </c>
      <c r="C73509" t="n">
        <v>6</v>
      </c>
      <c r="D73509" t="inlineStr">
        <is>
          <t>{'timerjl', 'demoforrjl', '@rjlmacfarlane~lotide'}</t>
        </is>
      </c>
    </row>
    <row r="73510">
      <c r="A73510" s="1" t="n">
        <v>73508</v>
      </c>
      <c r="B73510" t="inlineStr">
        <is>
          <t>atlasmap</t>
        </is>
      </c>
      <c r="C73510" t="n">
        <v>6</v>
      </c>
      <c r="D73510" t="inlineStr">
        <is>
          <t>{'@atlasmap~ui', 'atlasmap.data.mapper', '@atlasmap~atlasmap'}</t>
        </is>
      </c>
    </row>
    <row r="73511">
      <c r="A73511" s="1" t="n">
        <v>73509</v>
      </c>
      <c r="B73511" t="inlineStr">
        <is>
          <t>futbol</t>
        </is>
      </c>
      <c r="C73511" t="n">
        <v>6</v>
      </c>
      <c r="D73511" t="inlineStr">
        <is>
          <t>{'futbol-animated-svg', 'payfutbol-currencytx', 'resultados-futbol-api'}</t>
        </is>
      </c>
    </row>
    <row r="73512">
      <c r="A73512" s="1" t="n">
        <v>73510</v>
      </c>
      <c r="B73512" t="inlineStr">
        <is>
          <t>bettercss</t>
        </is>
      </c>
      <c r="C73512" t="n">
        <v>6</v>
      </c>
      <c r="D73512" t="inlineStr">
        <is>
          <t>{'bettercss', 'bettercss-utilities', 'bettercss-preprocessor'}</t>
        </is>
      </c>
    </row>
    <row r="73513">
      <c r="A73513" s="1" t="n">
        <v>73511</v>
      </c>
      <c r="B73513" t="inlineStr">
        <is>
          <t>pr3</t>
        </is>
      </c>
      <c r="C73513" t="n">
        <v>6</v>
      </c>
      <c r="D73513" t="inlineStr">
        <is>
          <t>{'@pr3tori4n~focus-visible', 'preact-hyperscript-h_pr3', 'preact-hyperscript_pr3'}</t>
        </is>
      </c>
    </row>
    <row r="73514">
      <c r="A73514" s="1" t="n">
        <v>73512</v>
      </c>
      <c r="B73514" t="inlineStr">
        <is>
          <t>hagal</t>
        </is>
      </c>
      <c r="C73514" t="n">
        <v>6</v>
      </c>
      <c r="D73514" t="inlineStr">
        <is>
          <t>{'@hagal~electron-ipc-renderer', '@hagal~electron-ipc-main', '@hagal~web-socket-server'}</t>
        </is>
      </c>
    </row>
    <row r="73515">
      <c r="A73515" s="1" t="n">
        <v>73513</v>
      </c>
      <c r="B73515" t="inlineStr">
        <is>
          <t>bscex</t>
        </is>
      </c>
      <c r="C73515" t="n">
        <v>6</v>
      </c>
      <c r="D73515" t="inlineStr">
        <is>
          <t>{'@bscex~core', '@bscex~lib', '@bscex~sdk2'}</t>
        </is>
      </c>
    </row>
    <row r="73516">
      <c r="A73516" s="1" t="n">
        <v>73514</v>
      </c>
      <c r="B73516" t="inlineStr">
        <is>
          <t>ania</t>
        </is>
      </c>
      <c r="C73516" t="n">
        <v>6</v>
      </c>
      <c r="D73516" t="inlineStr">
        <is>
          <t>{'@xania~mutable.js', '@aniaszwal~id-generator', 'yoania'}</t>
        </is>
      </c>
    </row>
    <row r="73517">
      <c r="A73517" s="1" t="n">
        <v>73515</v>
      </c>
      <c r="B73517" t="inlineStr">
        <is>
          <t>geohey</t>
        </is>
      </c>
      <c r="C73517" t="n">
        <v>6</v>
      </c>
      <c r="D73517" t="inlineStr">
        <is>
          <t>{'amap-geohey-plugin', 'vue-geohey-dataview', 'geohey-vue-components'}</t>
        </is>
      </c>
    </row>
    <row r="73518">
      <c r="A73518" s="1" t="n">
        <v>73516</v>
      </c>
      <c r="B73518" t="inlineStr">
        <is>
          <t>td1</t>
        </is>
      </c>
      <c r="C73518" t="n">
        <v>6</v>
      </c>
      <c r="D73518" t="inlineStr">
        <is>
          <t>{'dashboard-cegefos-td1-cougnoux', 'dashboard-cegefos-td1-provost-nicolas', 'dasboard-cegefos-td1-falguier'}</t>
        </is>
      </c>
    </row>
    <row r="73519">
      <c r="A73519" s="1" t="n">
        <v>73517</v>
      </c>
      <c r="B73519" t="inlineStr">
        <is>
          <t>splatter</t>
        </is>
      </c>
      <c r="C73519" t="n">
        <v>6</v>
      </c>
      <c r="D73519" t="inlineStr">
        <is>
          <t>{'splattercss', '@splatterxl~fetchbuilder', '@splatterxl~qsh'}</t>
        </is>
      </c>
    </row>
    <row r="73520">
      <c r="A73520" s="1" t="n">
        <v>73518</v>
      </c>
      <c r="B73520" t="inlineStr">
        <is>
          <t>tdn</t>
        </is>
      </c>
      <c r="C73520" t="n">
        <v>6</v>
      </c>
      <c r="D73520" t="inlineStr">
        <is>
          <t>{'tdn-infinite', 'tdn-pages', 'generator-tdn-vue'}</t>
        </is>
      </c>
    </row>
    <row r="73521">
      <c r="A73521" s="1" t="n">
        <v>73519</v>
      </c>
      <c r="B73521" t="inlineStr">
        <is>
          <t>yauoi</t>
        </is>
      </c>
      <c r="C73521" t="n">
        <v>6</v>
      </c>
      <c r="D73521" t="inlineStr">
        <is>
          <t>{'yauoi-uploader-image', 'yauoi-login2', 'yauoi-upload-image'}</t>
        </is>
      </c>
    </row>
    <row r="73522">
      <c r="A73522" s="1" t="n">
        <v>73520</v>
      </c>
      <c r="B73522" t="inlineStr">
        <is>
          <t>shakespeare</t>
        </is>
      </c>
      <c r="C73522" t="n">
        <v>6</v>
      </c>
      <c r="D73522" t="inlineStr">
        <is>
          <t>{'@shakespeare~common-utils', '@datafire~fungenerators_shakespeare', 'shakespeare-data'}</t>
        </is>
      </c>
    </row>
    <row r="73523">
      <c r="A73523" s="1" t="n">
        <v>73521</v>
      </c>
      <c r="B73523" t="inlineStr">
        <is>
          <t>magnetarjs</t>
        </is>
      </c>
      <c r="C73523" t="n">
        <v>6</v>
      </c>
      <c r="D73523" t="inlineStr">
        <is>
          <t>{'@magnetarjs~core', '@magnetarjs~plugin-vue2', '@magnetarjs~utils'}</t>
        </is>
      </c>
    </row>
    <row r="73524">
      <c r="A73524" s="1" t="n">
        <v>73522</v>
      </c>
      <c r="B73524" t="inlineStr">
        <is>
          <t>dashlane</t>
        </is>
      </c>
      <c r="C73524" t="n">
        <v>6</v>
      </c>
      <c r="D73524" t="inlineStr">
        <is>
          <t>{'@dashlane~simple-url-parser', 'dashlane-to-print', '@dashlane~sso-connector-windows-installer-dev'}</t>
        </is>
      </c>
    </row>
    <row r="73525">
      <c r="A73525" s="1" t="n">
        <v>73523</v>
      </c>
      <c r="B73525" t="inlineStr">
        <is>
          <t>xiaoxi</t>
        </is>
      </c>
      <c r="C73525" t="n">
        <v>6</v>
      </c>
      <c r="D73525" t="inlineStr">
        <is>
          <t>{'xiaoxi', 'xiaoxi-pctable', 'xiaoxi-clis'}</t>
        </is>
      </c>
    </row>
    <row r="73526">
      <c r="A73526" s="1" t="n">
        <v>73524</v>
      </c>
      <c r="B73526" t="inlineStr">
        <is>
          <t>x0006</t>
        </is>
      </c>
      <c r="C73526" t="n">
        <v>6</v>
      </c>
      <c r="D73526" t="inlineStr">
        <is>
          <t>{'@0x0006e~babel-preset-react-test', '@0x0006e~babel-preset-react', '@0x0006e~lerna-example1'}</t>
        </is>
      </c>
    </row>
    <row r="73527">
      <c r="A73527" s="1" t="n">
        <v>73525</v>
      </c>
      <c r="B73527" t="inlineStr">
        <is>
          <t>corelog</t>
        </is>
      </c>
      <c r="C73527" t="n">
        <v>6</v>
      </c>
      <c r="D73527" t="inlineStr">
        <is>
          <t>{'corelog-plugin-output-elasticsearch', 'corelog-plugin-transform-json', 'corelog-plugin-input-tcp'}</t>
        </is>
      </c>
    </row>
    <row r="73528">
      <c r="A73528" s="1" t="n">
        <v>73526</v>
      </c>
      <c r="B73528" t="inlineStr">
        <is>
          <t>toptips</t>
        </is>
      </c>
      <c r="C73528" t="n">
        <v>6</v>
      </c>
      <c r="D73528" t="inlineStr">
        <is>
          <t>{'lm-toptips', '@iwux~toptips', '@miniui~toptips'}</t>
        </is>
      </c>
    </row>
    <row r="73529">
      <c r="A73529" s="1" t="n">
        <v>73527</v>
      </c>
      <c r="B73529" t="inlineStr">
        <is>
          <t>snaxjs</t>
        </is>
      </c>
      <c r="C73529" t="n">
        <v>6</v>
      </c>
      <c r="D73529" t="inlineStr">
        <is>
          <t>{'@snaxfoundation~snaxjs-ecc', '@snaxfoundation~snaxjs', 'snaxjs'}</t>
        </is>
      </c>
    </row>
    <row r="73530">
      <c r="A73530" s="1" t="n">
        <v>73528</v>
      </c>
      <c r="B73530" t="inlineStr">
        <is>
          <t>moed</t>
        </is>
      </c>
      <c r="C73530" t="n">
        <v>6</v>
      </c>
      <c r="D73530" t="inlineStr">
        <is>
          <t>{'@ahwelgemoed~diy-piw-utils', '@ahwelgemoed~nightly-piw-native-utility', 'moedis'}</t>
        </is>
      </c>
    </row>
    <row r="73531">
      <c r="A73531" s="1" t="n">
        <v>73529</v>
      </c>
      <c r="B73531" t="inlineStr">
        <is>
          <t>hna</t>
        </is>
      </c>
      <c r="C73531" t="n">
        <v>6</v>
      </c>
      <c r="D73531" t="inlineStr">
        <is>
          <t>{'gitbook-plugin-myhna', '@hna-org~hna-calendar', '@hnaoufal~orient-spa'}</t>
        </is>
      </c>
    </row>
    <row r="73532">
      <c r="A73532" s="1" t="n">
        <v>73530</v>
      </c>
      <c r="B73532" t="inlineStr">
        <is>
          <t>ramses</t>
        </is>
      </c>
      <c r="C73532" t="n">
        <v>6</v>
      </c>
      <c r="D73532" t="inlineStr">
        <is>
          <t>{'ramses', 'express-ramses-auth', 'homebridge-ramsesz-ewelink'}</t>
        </is>
      </c>
    </row>
    <row r="73533">
      <c r="A73533" s="1" t="n">
        <v>73531</v>
      </c>
      <c r="B73533" t="inlineStr">
        <is>
          <t>monots</t>
        </is>
      </c>
      <c r="C73533" t="n">
        <v>6</v>
      </c>
      <c r="D73533" t="inlineStr">
        <is>
          <t>{'@monots~types', 'eslint-config-monots', '@monots~tsconfig'}</t>
        </is>
      </c>
    </row>
    <row r="73534">
      <c r="A73534" s="1" t="n">
        <v>73532</v>
      </c>
      <c r="B73534" t="inlineStr">
        <is>
          <t>qsort</t>
        </is>
      </c>
      <c r="C73534" t="n">
        <v>6</v>
      </c>
      <c r="D73534" t="inlineStr">
        <is>
          <t>{'qsort.js', 'aqsort', 'deep-qsort'}</t>
        </is>
      </c>
    </row>
    <row r="73535">
      <c r="A73535" s="1" t="n">
        <v>73533</v>
      </c>
      <c r="B73535" t="inlineStr">
        <is>
          <t>qmtv</t>
        </is>
      </c>
      <c r="C73535" t="n">
        <v>6</v>
      </c>
      <c r="D73535" t="inlineStr">
        <is>
          <t>{'qmtv-proxy-middleware', 'qmtv-nunjucks-ext', 'qmtv-file-cache'}</t>
        </is>
      </c>
    </row>
    <row r="73536">
      <c r="A73536" s="1" t="n">
        <v>73534</v>
      </c>
      <c r="B73536" t="inlineStr">
        <is>
          <t>thorpe</t>
        </is>
      </c>
      <c r="C73536" t="n">
        <v>6</v>
      </c>
      <c r="D73536" t="inlineStr">
        <is>
          <t>{'@holidayextras~brand-thorpepark', 'octothorpe', 'octothorpe-xo'}</t>
        </is>
      </c>
    </row>
    <row r="73537">
      <c r="A73537" s="1" t="n">
        <v>73535</v>
      </c>
      <c r="B73537" t="inlineStr">
        <is>
          <t>abdur</t>
        </is>
      </c>
      <c r="C73537" t="n">
        <v>6</v>
      </c>
      <c r="D73537" t="inlineStr">
        <is>
          <t>{'abduraufsherkulov', 'test_npm_package_abduraim', 'abdurrashid-lib'}</t>
        </is>
      </c>
    </row>
    <row r="73538">
      <c r="A73538" s="1" t="n">
        <v>73536</v>
      </c>
      <c r="B73538" t="inlineStr">
        <is>
          <t>accurapp</t>
        </is>
      </c>
      <c r="C73538" t="n">
        <v>6</v>
      </c>
      <c r="D73538" t="inlineStr">
        <is>
          <t>{'jest-config-accurapp', 'babel-preset-accurapp', 'create-accurapp'}</t>
        </is>
      </c>
    </row>
    <row r="73539">
      <c r="A73539" s="1" t="n">
        <v>73537</v>
      </c>
      <c r="B73539" t="inlineStr">
        <is>
          <t>logicsoftware</t>
        </is>
      </c>
      <c r="C73539" t="n">
        <v>6</v>
      </c>
      <c r="D73539" t="inlineStr">
        <is>
          <t>{'@logicsoftware~react-virtualized', '@logicsoftware~slider', '@logicsoftware~redux-dynamic-modules'}</t>
        </is>
      </c>
    </row>
    <row r="73540">
      <c r="A73540" s="1" t="n">
        <v>73538</v>
      </c>
      <c r="B73540" t="inlineStr">
        <is>
          <t>printmsg</t>
        </is>
      </c>
      <c r="C73540" t="n">
        <v>6</v>
      </c>
      <c r="D73540" t="inlineStr">
        <is>
          <t>{'demo_package_printmsg', 'printmsg', 'package-test-demo-printmsg'}</t>
        </is>
      </c>
    </row>
    <row r="73541">
      <c r="A73541" s="1" t="n">
        <v>73539</v>
      </c>
      <c r="B73541" t="inlineStr">
        <is>
          <t>wto</t>
        </is>
      </c>
      <c r="C73541" t="n">
        <v>6</v>
      </c>
      <c r="D73541" t="inlineStr">
        <is>
          <t>{'wto-home-message', '@wtoltz~errors', 'wto-cli'}</t>
        </is>
      </c>
    </row>
    <row r="73542">
      <c r="A73542" s="1" t="n">
        <v>73540</v>
      </c>
      <c r="B73542" t="inlineStr">
        <is>
          <t>granit</t>
        </is>
      </c>
      <c r="C73542" t="n">
        <v>6</v>
      </c>
      <c r="D73542" t="inlineStr">
        <is>
          <t>{'globgranittest', 'granit-utils', 'granitials'}</t>
        </is>
      </c>
    </row>
    <row r="73543">
      <c r="A73543" s="1" t="n">
        <v>73541</v>
      </c>
      <c r="B73543" t="inlineStr">
        <is>
          <t>warpper</t>
        </is>
      </c>
      <c r="C73543" t="n">
        <v>6</v>
      </c>
      <c r="D73543" t="inlineStr">
        <is>
          <t>{'node_services_warpper', 'code-warpper', 'lukana-component-warpper'}</t>
        </is>
      </c>
    </row>
    <row r="73544">
      <c r="A73544" s="1" t="n">
        <v>73542</v>
      </c>
      <c r="B73544" t="inlineStr">
        <is>
          <t>cultureamp</t>
        </is>
      </c>
      <c r="C73544" t="n">
        <v>6</v>
      </c>
      <c r="D73544" t="inlineStr">
        <is>
          <t>{'cultureamp-front-end-scripts', 'cultureamp-style-guide', '@cultureamp~kaizen-component-library'}</t>
        </is>
      </c>
    </row>
    <row r="73545">
      <c r="A73545" s="1" t="n">
        <v>73543</v>
      </c>
      <c r="B73545" t="inlineStr">
        <is>
          <t>plazarjs</t>
        </is>
      </c>
      <c r="C73545" t="n">
        <v>6</v>
      </c>
      <c r="D73545" t="inlineStr">
        <is>
          <t>{'@plazarjs~core', '@plazarjs~array-util', '@plazarjs~http'}</t>
        </is>
      </c>
    </row>
    <row r="73546">
      <c r="A73546" s="1" t="n">
        <v>73544</v>
      </c>
      <c r="B73546" t="inlineStr">
        <is>
          <t>tradeoffer</t>
        </is>
      </c>
      <c r="C73546" t="n">
        <v>6</v>
      </c>
      <c r="D73546" t="inlineStr">
        <is>
          <t>{'steam-tradeoffer-manager', '@tf2autobot~tradeoffer-manager', '@dust2market~steam-tradeoffer-manager'}</t>
        </is>
      </c>
    </row>
    <row r="73547">
      <c r="A73547" s="1" t="n">
        <v>73545</v>
      </c>
      <c r="B73547" t="inlineStr">
        <is>
          <t>kancloud</t>
        </is>
      </c>
      <c r="C73547" t="n">
        <v>6</v>
      </c>
      <c r="D73547" t="inlineStr">
        <is>
          <t>{'@kancloud~slate', 'kancloud-semantic-theme', '@kancloud~slate-react'}</t>
        </is>
      </c>
    </row>
    <row r="73548">
      <c r="A73548" s="1" t="n">
        <v>73546</v>
      </c>
      <c r="B73548" t="inlineStr">
        <is>
          <t>tournee</t>
        </is>
      </c>
      <c r="C73548" t="n">
        <v>6</v>
      </c>
      <c r="D73548" t="inlineStr">
        <is>
          <t>{'postgres-migrations-tournee', 'tournee.businesslogic', 'tournee.objects'}</t>
        </is>
      </c>
    </row>
    <row r="73549">
      <c r="A73549" s="1" t="n">
        <v>73547</v>
      </c>
      <c r="B73549" t="inlineStr">
        <is>
          <t>decide</t>
        </is>
      </c>
      <c r="C73549" t="n">
        <v>6</v>
      </c>
      <c r="D73549" t="inlineStr">
        <is>
          <t>{'react-decide', 'opendecide_protractor', '@voxgig~decide'}</t>
        </is>
      </c>
    </row>
    <row r="73550">
      <c r="A73550" s="1" t="n">
        <v>73548</v>
      </c>
      <c r="B73550" t="inlineStr">
        <is>
          <t>tutoriel</t>
        </is>
      </c>
      <c r="C73550" t="n">
        <v>6</v>
      </c>
      <c r="D73550" t="inlineStr">
        <is>
          <t>{'applitutoriel-js-common-dts', 'applitutoriel-js-common', 'applitutoriel-js-batch'}</t>
        </is>
      </c>
    </row>
    <row r="73551">
      <c r="A73551" s="1" t="n">
        <v>73549</v>
      </c>
      <c r="B73551" t="inlineStr">
        <is>
          <t>applitutoriel</t>
        </is>
      </c>
      <c r="C73551" t="n">
        <v>6</v>
      </c>
      <c r="D73551" t="inlineStr">
        <is>
          <t>{'applitutoriel-js-common-dts', 'applitutoriel-js-common', 'applitutoriel-js-batch'}</t>
        </is>
      </c>
    </row>
    <row r="73552">
      <c r="A73552" s="1" t="n">
        <v>73550</v>
      </c>
      <c r="B73552" t="inlineStr">
        <is>
          <t>vchart</t>
        </is>
      </c>
      <c r="C73552" t="n">
        <v>6</v>
      </c>
      <c r="D73552" t="inlineStr">
        <is>
          <t>{'ft-vchart', 'vchart', 'absol-vchart'}</t>
        </is>
      </c>
    </row>
    <row r="73553">
      <c r="A73553" s="1" t="n">
        <v>73551</v>
      </c>
      <c r="B73553" t="inlineStr">
        <is>
          <t>mirana</t>
        </is>
      </c>
      <c r="C73553" t="n">
        <v>6</v>
      </c>
      <c r="D73553" t="inlineStr">
        <is>
          <t>{'mirana', 'mirana-ui', '@mirana~jq-qrcode'}</t>
        </is>
      </c>
    </row>
    <row r="73554">
      <c r="A73554" s="1" t="n">
        <v>73552</v>
      </c>
      <c r="B73554" t="inlineStr">
        <is>
          <t>swapifier</t>
        </is>
      </c>
      <c r="C73554" t="n">
        <v>6</v>
      </c>
      <c r="D73554" t="inlineStr">
        <is>
          <t>{'pandavas-swapifier', 'swapifier-assets', 'swapifier-static'}</t>
        </is>
      </c>
    </row>
    <row r="73555">
      <c r="A73555" s="1" t="n">
        <v>73553</v>
      </c>
      <c r="B73555" t="inlineStr">
        <is>
          <t>laco</t>
        </is>
      </c>
      <c r="C73555" t="n">
        <v>6</v>
      </c>
      <c r="D73555" t="inlineStr">
        <is>
          <t>{'laco-react-router', 'laco-inferno-router', '@lacopkg~ngx-grid-layout'}</t>
        </is>
      </c>
    </row>
    <row r="73556">
      <c r="A73556" s="1" t="n">
        <v>73554</v>
      </c>
      <c r="B73556" t="inlineStr">
        <is>
          <t>subform</t>
        </is>
      </c>
      <c r="C73556" t="n">
        <v>6</v>
      </c>
      <c r="D73556" t="inlineStr">
        <is>
          <t>{'@sinoform~field-subform', '@form-create~component-subform', '@caxa-form~component-subform'}</t>
        </is>
      </c>
    </row>
    <row r="73557">
      <c r="A73557" s="1" t="n">
        <v>73555</v>
      </c>
      <c r="B73557" t="inlineStr">
        <is>
          <t>vid2</t>
        </is>
      </c>
      <c r="C73557" t="n">
        <v>6</v>
      </c>
      <c r="D73557" t="inlineStr">
        <is>
          <t>{'vid2gif', 'vid2mp3', 'vid2frame'}</t>
        </is>
      </c>
    </row>
    <row r="73558">
      <c r="A73558" s="1" t="n">
        <v>73556</v>
      </c>
      <c r="B73558" t="inlineStr">
        <is>
          <t>protpl</t>
        </is>
      </c>
      <c r="C73558" t="n">
        <v>6</v>
      </c>
      <c r="D73558" t="inlineStr">
        <is>
          <t>{'protpl', 'protpl-react-ts-snowpack', 'protpl-ts-module'}</t>
        </is>
      </c>
    </row>
    <row r="73559">
      <c r="A73559" s="1" t="n">
        <v>73557</v>
      </c>
      <c r="B73559" t="inlineStr">
        <is>
          <t>sup39</t>
        </is>
      </c>
      <c r="C73559" t="n">
        <v>6</v>
      </c>
      <c r="D73559" t="inlineStr">
        <is>
          <t>{'@sup39~api-ts-gen', '@sup39~markdown-it-attr', '@sup39~markdown-it-block-tag'}</t>
        </is>
      </c>
    </row>
    <row r="73560">
      <c r="A73560" s="1" t="n">
        <v>73558</v>
      </c>
      <c r="B73560" t="inlineStr">
        <is>
          <t>yasg</t>
        </is>
      </c>
      <c r="C73560" t="n">
        <v>6</v>
      </c>
      <c r="D73560" t="inlineStr">
        <is>
          <t>{'drf-yasg-stubs', 'drf-yasg-examples', 'drf-yasg-json-api'}</t>
        </is>
      </c>
    </row>
    <row r="73561">
      <c r="A73561" s="1" t="n">
        <v>73559</v>
      </c>
      <c r="B73561" t="inlineStr">
        <is>
          <t>xiaozhu</t>
        </is>
      </c>
      <c r="C73561" t="n">
        <v>6</v>
      </c>
      <c r="D73561" t="inlineStr">
        <is>
          <t>{'xiaozhu-npm', 'xiaozhu-cli', 'hello_test_xiaozhu'}</t>
        </is>
      </c>
    </row>
    <row r="73562">
      <c r="A73562" s="1" t="n">
        <v>73560</v>
      </c>
      <c r="B73562" t="inlineStr">
        <is>
          <t>rbf</t>
        </is>
      </c>
      <c r="C73562" t="n">
        <v>6</v>
      </c>
      <c r="D73562" t="inlineStr">
        <is>
          <t>{'rbf-dda', '@rbfraphael~react-native-text-input-mask', 'rbfopt'}</t>
        </is>
      </c>
    </row>
    <row r="73563">
      <c r="A73563" s="1" t="n">
        <v>73561</v>
      </c>
      <c r="B73563" t="inlineStr">
        <is>
          <t>evand</t>
        </is>
      </c>
      <c r="C73563" t="n">
        <v>6</v>
      </c>
      <c r="D73563" t="inlineStr">
        <is>
          <t>{'react-native-fcm-evand', 'evand-color-scheme', 'evand-iconfont'}</t>
        </is>
      </c>
    </row>
    <row r="73564">
      <c r="A73564" s="1" t="n">
        <v>73562</v>
      </c>
      <c r="B73564" t="inlineStr">
        <is>
          <t>wellingtoncitycouncil</t>
        </is>
      </c>
      <c r="C73564" t="n">
        <v>6</v>
      </c>
      <c r="D73564" t="inlineStr">
        <is>
          <t>{'@wellingtoncitycouncil~wcc-log', '@wellingtoncitycouncil~district-plan-rubric', '@wellingtoncitycouncil~wcc-frontend'}</t>
        </is>
      </c>
    </row>
    <row r="73565">
      <c r="A73565" s="1" t="n">
        <v>73563</v>
      </c>
      <c r="B73565" t="inlineStr">
        <is>
          <t>rcpt</t>
        </is>
      </c>
      <c r="C73565" t="n">
        <v>6</v>
      </c>
      <c r="D73565" t="inlineStr">
        <is>
          <t>{'haraka-plugin-rcpt-pgsql', 'haraka-plugin-rcpt-ldap', 'haraka-plugin-rcpt-postgresql'}</t>
        </is>
      </c>
    </row>
    <row r="73566">
      <c r="A73566" s="1" t="n">
        <v>73564</v>
      </c>
      <c r="B73566" t="inlineStr">
        <is>
          <t>subobject</t>
        </is>
      </c>
      <c r="C73566" t="n">
        <v>6</v>
      </c>
      <c r="D73566" t="inlineStr">
        <is>
          <t>{'@extra-object~subobject.min', 'subobject-compare', 'subobject'}</t>
        </is>
      </c>
    </row>
    <row r="73567">
      <c r="A73567" s="1" t="n">
        <v>73565</v>
      </c>
      <c r="B73567" t="inlineStr">
        <is>
          <t>antoni</t>
        </is>
      </c>
      <c r="C73567" t="n">
        <v>6</v>
      </c>
      <c r="D73567" t="inlineStr">
        <is>
          <t>{'@e.markantoni~test-library', '@antoniputra~npm-world', '@antoniputra~npm-hello'}</t>
        </is>
      </c>
    </row>
    <row r="73568">
      <c r="A73568" s="1" t="n">
        <v>73566</v>
      </c>
      <c r="B73568" t="inlineStr">
        <is>
          <t>run1</t>
        </is>
      </c>
      <c r="C73568" t="n">
        <v>6</v>
      </c>
      <c r="D73568" t="inlineStr">
        <is>
          <t>{'@run1t~npkill', '@run1t~convert', '@run1t~prettier-config'}</t>
        </is>
      </c>
    </row>
    <row r="73569">
      <c r="A73569" s="1" t="n">
        <v>73567</v>
      </c>
      <c r="B73569" t="inlineStr">
        <is>
          <t>streamjs</t>
        </is>
      </c>
      <c r="C73569" t="n">
        <v>6</v>
      </c>
      <c r="D73569" t="inlineStr">
        <is>
          <t>{'streamjs', 'retyped-streamjs-tsd-ambient', 'async-streamjs'}</t>
        </is>
      </c>
    </row>
    <row r="73570">
      <c r="A73570" s="1" t="n">
        <v>73568</v>
      </c>
      <c r="B73570" t="inlineStr">
        <is>
          <t>tokenizers</t>
        </is>
      </c>
      <c r="C73570" t="n">
        <v>6</v>
      </c>
      <c r="D73570" t="inlineStr">
        <is>
          <t>{'remark-disable-tokenizers', 'naive-tokenizers', 'lucene-tokenizers-for-bitfondue'}</t>
        </is>
      </c>
    </row>
    <row r="73571">
      <c r="A73571" s="1" t="n">
        <v>73569</v>
      </c>
      <c r="B73571" t="inlineStr">
        <is>
          <t>zuraaa</t>
        </is>
      </c>
      <c r="C73571" t="n">
        <v>6</v>
      </c>
      <c r="D73571" t="inlineStr">
        <is>
          <t>{'zuraaa-vote-checker', 'zuraaa.js', 'zuraaa-api'}</t>
        </is>
      </c>
    </row>
    <row r="73572">
      <c r="A73572" s="1" t="n">
        <v>73570</v>
      </c>
      <c r="B73572" t="inlineStr">
        <is>
          <t>punct</t>
        </is>
      </c>
      <c r="C73572" t="n">
        <v>6</v>
      </c>
      <c r="D73572" t="inlineStr">
        <is>
          <t>{'textlint-rule-zh-no-space-around-zh-punct', 'punctuator-isl', 'punctuator'}</t>
        </is>
      </c>
    </row>
    <row r="73573">
      <c r="A73573" s="1" t="n">
        <v>73571</v>
      </c>
      <c r="B73573" t="inlineStr">
        <is>
          <t>caba</t>
        </is>
      </c>
      <c r="C73573" t="n">
        <v>6</v>
      </c>
      <c r="D73573" t="inlineStr">
        <is>
          <t>{'@jmarvinr~tree-caba', 'mecabaas-client', 'caba'}</t>
        </is>
      </c>
    </row>
    <row r="73574">
      <c r="A73574" s="1" t="n">
        <v>73572</v>
      </c>
      <c r="B73574" t="inlineStr">
        <is>
          <t>soule</t>
        </is>
      </c>
      <c r="C73574" t="n">
        <v>6</v>
      </c>
      <c r="D73574" t="inlineStr">
        <is>
          <t>{'@miva_ssoule~lsk-validation-phone', '@soulerou~branchformat', '@miva_ssoule~lsk-validation-validator'}</t>
        </is>
      </c>
    </row>
    <row r="73575">
      <c r="A73575" s="1" t="n">
        <v>73573</v>
      </c>
      <c r="B73575" t="inlineStr">
        <is>
          <t>sheikah</t>
        </is>
      </c>
      <c r="C73575" t="n">
        <v>6</v>
      </c>
      <c r="D73575" t="inlineStr">
        <is>
          <t>{'sheikah', '@slate-sheikah~bridge', 'react-sheikah-ui'}</t>
        </is>
      </c>
    </row>
    <row r="73576">
      <c r="A73576" s="1" t="n">
        <v>73574</v>
      </c>
      <c r="B73576" t="inlineStr">
        <is>
          <t>cumulio</t>
        </is>
      </c>
      <c r="C73576" t="n">
        <v>6</v>
      </c>
      <c r="D73576" t="inlineStr">
        <is>
          <t>{'react-cumulio', 'cumulio', '@cumul.io~cumulio-dashboard'}</t>
        </is>
      </c>
    </row>
    <row r="73577">
      <c r="A73577" s="1" t="n">
        <v>73575</v>
      </c>
      <c r="B73577" t="inlineStr">
        <is>
          <t>recoyxgroup</t>
        </is>
      </c>
      <c r="C73577" t="n">
        <v>6</v>
      </c>
      <c r="D73577" t="inlineStr">
        <is>
          <t>{'com.recoyxgroup.javascript.string', 'com.recoyxgroup.javascript.range', 'com.recoyxgroup.jsaddon'}</t>
        </is>
      </c>
    </row>
    <row r="73578">
      <c r="A73578" s="1" t="n">
        <v>73576</v>
      </c>
      <c r="B73578" t="inlineStr">
        <is>
          <t>carbonate</t>
        </is>
      </c>
      <c r="C73578" t="n">
        <v>6</v>
      </c>
      <c r="D73578" t="inlineStr">
        <is>
          <t>{'carbonate3', 'carbonate-sdk2', 'carbonate-utils'}</t>
        </is>
      </c>
    </row>
    <row r="73579">
      <c r="A73579" s="1" t="n">
        <v>73577</v>
      </c>
      <c r="B73579" t="inlineStr">
        <is>
          <t>temper1</t>
        </is>
      </c>
      <c r="C73579" t="n">
        <v>6</v>
      </c>
      <c r="D73579" t="inlineStr">
        <is>
          <t>{'temper1-connector', 'temper1', 'homebridge-plugin-temper1'}</t>
        </is>
      </c>
    </row>
    <row r="73580">
      <c r="A73580" s="1" t="n">
        <v>73578</v>
      </c>
      <c r="B73580" t="inlineStr">
        <is>
          <t>relix</t>
        </is>
      </c>
      <c r="C73580" t="n">
        <v>6</v>
      </c>
      <c r="D73580" t="inlineStr">
        <is>
          <t>{'relix', 'zarelix-md-link', '@relix~sequoia'}</t>
        </is>
      </c>
    </row>
    <row r="73581">
      <c r="A73581" s="1" t="n">
        <v>73579</v>
      </c>
      <c r="B73581" t="inlineStr">
        <is>
          <t>jamestalmage</t>
        </is>
      </c>
      <c r="C73581" t="n">
        <v>6</v>
      </c>
      <c r="D73581" t="inlineStr">
        <is>
          <t>{'jamestalmage', '@jamestalmage~empower-core', '@jamestalmage~empower-assert'}</t>
        </is>
      </c>
    </row>
    <row r="73582">
      <c r="A73582" s="1" t="n">
        <v>73580</v>
      </c>
      <c r="B73582" t="inlineStr">
        <is>
          <t>testen</t>
        </is>
      </c>
      <c r="C73582" t="n">
        <v>6</v>
      </c>
      <c r="D73582" t="inlineStr">
        <is>
          <t>{'npm-publish-testen', 'testen', '@bevry~testen'}</t>
        </is>
      </c>
    </row>
    <row r="73583">
      <c r="A73583" s="1" t="n">
        <v>73581</v>
      </c>
      <c r="B73583" t="inlineStr">
        <is>
          <t>mithun</t>
        </is>
      </c>
      <c r="C73583" t="n">
        <v>6</v>
      </c>
      <c r="D73583" t="inlineStr">
        <is>
          <t>{'mithunpandeti', '@adhikari_mithun~function_evaluator', 'mithun-generic-module'}</t>
        </is>
      </c>
    </row>
    <row r="73584">
      <c r="A73584" s="1" t="n">
        <v>73582</v>
      </c>
      <c r="B73584" t="inlineStr">
        <is>
          <t>awss3</t>
        </is>
      </c>
      <c r="C73584" t="n">
        <v>6</v>
      </c>
      <c r="D73584" t="inlineStr">
        <is>
          <t>{'awss3-deploy', 'image-steam-awss3', '@jamesjacobk~awss3downloader'}</t>
        </is>
      </c>
    </row>
    <row r="73585">
      <c r="A73585" s="1" t="n">
        <v>73583</v>
      </c>
      <c r="B73585" t="inlineStr">
        <is>
          <t>gprs</t>
        </is>
      </c>
      <c r="C73585" t="n">
        <v>6</v>
      </c>
      <c r="D73585" t="inlineStr">
        <is>
          <t>{'ytd-core-gprs', 'jsupm_gprs', 'gprs-sim900'}</t>
        </is>
      </c>
    </row>
    <row r="73586">
      <c r="A73586" s="1" t="n">
        <v>73584</v>
      </c>
      <c r="B73586" t="inlineStr">
        <is>
          <t>coreserver</t>
        </is>
      </c>
      <c r="C73586" t="n">
        <v>6</v>
      </c>
      <c r="D73586" t="inlineStr">
        <is>
          <t>{'@coreserver~core', '@coreserver~mysqlplugins', '@coreserver~renderers'}</t>
        </is>
      </c>
    </row>
    <row r="73587">
      <c r="A73587" s="1" t="n">
        <v>73585</v>
      </c>
      <c r="B73587" t="inlineStr">
        <is>
          <t>coti</t>
        </is>
      </c>
      <c r="C73587" t="n">
        <v>6</v>
      </c>
      <c r="D73587" t="inlineStr">
        <is>
          <t>{'@coti-io~ledger-sdk', '@coti-io~crypto', 'aula_validations_coti'}</t>
        </is>
      </c>
    </row>
    <row r="73588">
      <c r="A73588" s="1" t="n">
        <v>73586</v>
      </c>
      <c r="B73588" t="inlineStr">
        <is>
          <t>burt</t>
        </is>
      </c>
      <c r="C73588" t="n">
        <v>6</v>
      </c>
      <c r="D73588" t="inlineStr">
        <is>
          <t>{'gardr-plugin-host-burt', '@burt_harris~base', '@burt_harris~logger'}</t>
        </is>
      </c>
    </row>
    <row r="73589">
      <c r="A73589" s="1" t="n">
        <v>73587</v>
      </c>
      <c r="B73589" t="inlineStr">
        <is>
          <t>mibjs</t>
        </is>
      </c>
      <c r="C73589" t="n">
        <v>6</v>
      </c>
      <c r="D73589" t="inlineStr">
        <is>
          <t>{'@mibjs~preset-react', '@mibjs~plugin-sso', '@mibjs~components'}</t>
        </is>
      </c>
    </row>
    <row r="73590">
      <c r="A73590" s="1" t="n">
        <v>73588</v>
      </c>
      <c r="B73590" t="inlineStr">
        <is>
          <t>fastspring</t>
        </is>
      </c>
      <c r="C73590" t="n">
        <v>6</v>
      </c>
      <c r="D73590" t="inlineStr">
        <is>
          <t>{'reshuffle-fastspring-connector', 'fastspring-sales-map', 'fastspring-test-npm'}</t>
        </is>
      </c>
    </row>
    <row r="73591">
      <c r="A73591" s="1" t="n">
        <v>73589</v>
      </c>
      <c r="B73591" t="inlineStr">
        <is>
          <t>bwg</t>
        </is>
      </c>
      <c r="C73591" t="n">
        <v>6</v>
      </c>
      <c r="D73591" t="inlineStr">
        <is>
          <t>{'@bwgj~ckeditor5-build-classic', 'bwg-api', 'bwg'}</t>
        </is>
      </c>
    </row>
    <row r="73592">
      <c r="A73592" s="1" t="n">
        <v>73590</v>
      </c>
      <c r="B73592" t="inlineStr">
        <is>
          <t>sonus</t>
        </is>
      </c>
      <c r="C73592" t="n">
        <v>6</v>
      </c>
      <c r="D73592" t="inlineStr">
        <is>
          <t>{'sonus-api-caller', 'iobroker.sonus', '@pastash~filter_app_sonuslog'}</t>
        </is>
      </c>
    </row>
    <row r="73593">
      <c r="A73593" s="1" t="n">
        <v>73591</v>
      </c>
      <c r="B73593" t="inlineStr">
        <is>
          <t>ymx</t>
        </is>
      </c>
      <c r="C73593" t="n">
        <v>6</v>
      </c>
      <c r="D73593" t="inlineStr">
        <is>
          <t>{'react-native-polyv-ymxhsd', 'ymx-react-library', 'ymx-cli'}</t>
        </is>
      </c>
    </row>
    <row r="73594">
      <c r="A73594" s="1" t="n">
        <v>73592</v>
      </c>
      <c r="B73594" t="inlineStr">
        <is>
          <t>vistro</t>
        </is>
      </c>
      <c r="C73594" t="n">
        <v>6</v>
      </c>
      <c r="D73594" t="inlineStr">
        <is>
          <t>{'@vistro~lazy-elements', '@vistro~iron-iconset-svg', '@vistro~delayed-picture'}</t>
        </is>
      </c>
    </row>
    <row r="73595">
      <c r="A73595" s="1" t="n">
        <v>73593</v>
      </c>
      <c r="B73595" t="inlineStr">
        <is>
          <t>gxm</t>
        </is>
      </c>
      <c r="C73595" t="n">
        <v>6</v>
      </c>
      <c r="D73595" t="inlineStr">
        <is>
          <t>{'gxmtesttt', 'gxm_test', 'gxm'}</t>
        </is>
      </c>
    </row>
    <row r="73596">
      <c r="A73596" s="1" t="n">
        <v>73594</v>
      </c>
      <c r="B73596" t="inlineStr">
        <is>
          <t>snapstrat</t>
        </is>
      </c>
      <c r="C73596" t="n">
        <v>6</v>
      </c>
      <c r="D73596" t="inlineStr">
        <is>
          <t>{'@snapstrat~serverless-webpack', '@snapstrat~aws-appsync', '@snapstrat~serverless-offline'}</t>
        </is>
      </c>
    </row>
    <row r="73597">
      <c r="A73597" s="1" t="n">
        <v>73595</v>
      </c>
      <c r="B73597" t="inlineStr">
        <is>
          <t>tsart</t>
        </is>
      </c>
      <c r="C73597" t="n">
        <v>6</v>
      </c>
      <c r="D73597" t="inlineStr">
        <is>
          <t>{'@tsart~xlsx2json', '@tsart~alchemy-json', '@tsart~alchemy-adf'}</t>
        </is>
      </c>
    </row>
    <row r="73598">
      <c r="A73598" s="1" t="n">
        <v>73596</v>
      </c>
      <c r="B73598" t="inlineStr">
        <is>
          <t>jetstate</t>
        </is>
      </c>
      <c r="C73598" t="n">
        <v>6</v>
      </c>
      <c r="D73598" t="inlineStr">
        <is>
          <t>{'@jetstate~rxjs', '@jetstate~angular', '@jetstate~rx'}</t>
        </is>
      </c>
    </row>
    <row r="73599">
      <c r="A73599" s="1" t="n">
        <v>73597</v>
      </c>
      <c r="B73599" t="inlineStr">
        <is>
          <t>shahidi</t>
        </is>
      </c>
      <c r="C73599" t="n">
        <v>6</v>
      </c>
      <c r="D73599" t="inlineStr">
        <is>
          <t>{'ushahidi-qovnika-v1', 'ushahidi-platform-pattern-library', 'node-red-contrib-ushahidi'}</t>
        </is>
      </c>
    </row>
    <row r="73600">
      <c r="A73600" s="1" t="n">
        <v>73598</v>
      </c>
      <c r="B73600" t="inlineStr">
        <is>
          <t>ushahidi</t>
        </is>
      </c>
      <c r="C73600" t="n">
        <v>6</v>
      </c>
      <c r="D73600" t="inlineStr">
        <is>
          <t>{'ushahidi-qovnika-v1', 'ushahidi-platform-pattern-library', 'node-red-contrib-ushahidi'}</t>
        </is>
      </c>
    </row>
    <row r="73601">
      <c r="A73601" s="1" t="n">
        <v>73599</v>
      </c>
      <c r="B73601" t="inlineStr">
        <is>
          <t>lenya</t>
        </is>
      </c>
      <c r="C73601" t="n">
        <v>6</v>
      </c>
      <c r="D73601" t="inlineStr">
        <is>
          <t>{'solenya-slider', 'solenya-tables', 'solenya-animation'}</t>
        </is>
      </c>
    </row>
    <row r="73602">
      <c r="A73602" s="1" t="n">
        <v>73600</v>
      </c>
      <c r="B73602" t="inlineStr">
        <is>
          <t>lucidtech</t>
        </is>
      </c>
      <c r="C73602" t="n">
        <v>6</v>
      </c>
      <c r="D73602" t="inlineStr">
        <is>
          <t>{'@lucidtech~flyt-form', '@lucidtech~las-sdk-core', 'lucidtech-las'}</t>
        </is>
      </c>
    </row>
    <row r="73603">
      <c r="A73603" s="1" t="n">
        <v>73601</v>
      </c>
      <c r="B73603" t="inlineStr">
        <is>
          <t>winax</t>
        </is>
      </c>
      <c r="C73603" t="n">
        <v>6</v>
      </c>
      <c r="D73603" t="inlineStr">
        <is>
          <t>{'@xavo~winax-prebuild1', '@xavo~winax-prebuild', 'winax-dynamic-linking'}</t>
        </is>
      </c>
    </row>
    <row r="73604">
      <c r="A73604" s="1" t="n">
        <v>73602</v>
      </c>
      <c r="B73604" t="inlineStr">
        <is>
          <t>beckwith</t>
        </is>
      </c>
      <c r="C73604" t="n">
        <v>6</v>
      </c>
      <c r="D73604" t="inlineStr">
        <is>
          <t>{'@justinbeckwith~axios', '@justinbeckwith~typedoc', '@justinbeckwith~pify'}</t>
        </is>
      </c>
    </row>
    <row r="73605">
      <c r="A73605" s="1" t="n">
        <v>73603</v>
      </c>
      <c r="B73605" t="inlineStr">
        <is>
          <t>justinbeckwith</t>
        </is>
      </c>
      <c r="C73605" t="n">
        <v>6</v>
      </c>
      <c r="D73605" t="inlineStr">
        <is>
          <t>{'@justinbeckwith~axios', '@justinbeckwith~typedoc', '@justinbeckwith~pify'}</t>
        </is>
      </c>
    </row>
    <row r="73606">
      <c r="A73606" s="1" t="n">
        <v>73604</v>
      </c>
      <c r="B73606" t="inlineStr">
        <is>
          <t>federa</t>
        </is>
      </c>
      <c r="C73606" t="n">
        <v>6</v>
      </c>
      <c r="D73606" t="inlineStr">
        <is>
          <t>{'@expo-google-fonts~federant', '@compai~font-federant', '@fontsource~federant'}</t>
        </is>
      </c>
    </row>
    <row r="73607">
      <c r="A73607" s="1" t="n">
        <v>73605</v>
      </c>
      <c r="B73607" t="inlineStr">
        <is>
          <t>federant</t>
        </is>
      </c>
      <c r="C73607" t="n">
        <v>6</v>
      </c>
      <c r="D73607" t="inlineStr">
        <is>
          <t>{'@expo-google-fonts~federant', '@compai~font-federant', '@fontsource~federant'}</t>
        </is>
      </c>
    </row>
    <row r="73608">
      <c r="A73608" s="1" t="n">
        <v>73606</v>
      </c>
      <c r="B73608" t="inlineStr">
        <is>
          <t>tenacious</t>
        </is>
      </c>
      <c r="C73608" t="n">
        <v>6</v>
      </c>
      <c r="D73608" t="inlineStr">
        <is>
          <t>{'tenacious-swagger-mongoose', 'tenacious-tigger', 'tenacious-storage'}</t>
        </is>
      </c>
    </row>
    <row r="73609">
      <c r="A73609" s="1" t="n">
        <v>73607</v>
      </c>
      <c r="B73609" t="inlineStr">
        <is>
          <t>djj520</t>
        </is>
      </c>
      <c r="C73609" t="n">
        <v>6</v>
      </c>
      <c r="D73609" t="inlineStr">
        <is>
          <t>{'djj520-demo', 'djj520day1-2', 'djj520day1-4'}</t>
        </is>
      </c>
    </row>
    <row r="73610">
      <c r="A73610" s="1" t="n">
        <v>73608</v>
      </c>
      <c r="B73610" t="inlineStr">
        <is>
          <t>bise</t>
        </is>
      </c>
      <c r="C73610" t="n">
        <v>6</v>
      </c>
      <c r="D73610" t="inlineStr">
        <is>
          <t>{'bise-theme', 'bise-biodiversityfactsheet', 'bise-catalogueindexer'}</t>
        </is>
      </c>
    </row>
    <row r="73611">
      <c r="A73611" s="1" t="n">
        <v>73609</v>
      </c>
      <c r="B73611" t="inlineStr">
        <is>
          <t>pikaqiumiao</t>
        </is>
      </c>
      <c r="C73611" t="n">
        <v>6</v>
      </c>
      <c r="D73611" t="inlineStr">
        <is>
          <t>{'@pikaqiumiao~module-2', '@pikaqiumiao~vue-see-bridge', '@pikaqiumiao~joint-table'}</t>
        </is>
      </c>
    </row>
    <row r="73612">
      <c r="A73612" s="1" t="n">
        <v>73610</v>
      </c>
      <c r="B73612" t="inlineStr">
        <is>
          <t>geco</t>
        </is>
      </c>
      <c r="C73612" t="n">
        <v>6</v>
      </c>
      <c r="D73612" t="inlineStr">
        <is>
          <t>{'gecosistema-lite', 'geco-blocks', 'gecosistema-colab'}</t>
        </is>
      </c>
    </row>
    <row r="73613">
      <c r="A73613" s="1" t="n">
        <v>73611</v>
      </c>
      <c r="B73613" t="inlineStr">
        <is>
          <t>fop</t>
        </is>
      </c>
      <c r="C73613" t="n">
        <v>6</v>
      </c>
      <c r="D73613" t="inlineStr">
        <is>
          <t>{'jsreport-fop-pdf', 'jsreport-fop-xsl-pdf', 'odoo10-addon-purchase-fop-shipping'}</t>
        </is>
      </c>
    </row>
    <row r="73614">
      <c r="A73614" s="1" t="n">
        <v>73612</v>
      </c>
      <c r="B73614" t="inlineStr">
        <is>
          <t>stellarguard</t>
        </is>
      </c>
      <c r="C73614" t="n">
        <v>6</v>
      </c>
      <c r="D73614" t="inlineStr">
        <is>
          <t>{'@stellarguard~kb-h-poc', '@stellarguard~secret-memo', '@stellarguard~sdk'}</t>
        </is>
      </c>
    </row>
    <row r="73615">
      <c r="A73615" s="1" t="n">
        <v>73613</v>
      </c>
      <c r="B73615" t="inlineStr">
        <is>
          <t>hxb</t>
        </is>
      </c>
      <c r="C73615" t="n">
        <v>6</v>
      </c>
      <c r="D73615" t="inlineStr">
        <is>
          <t>{'startnode_hxb', 'back-to-top-hxb', 'back-2-top-hxb'}</t>
        </is>
      </c>
    </row>
    <row r="73616">
      <c r="A73616" s="1" t="n">
        <v>73614</v>
      </c>
      <c r="B73616" t="inlineStr">
        <is>
          <t>wearerequired</t>
        </is>
      </c>
      <c r="C73616" t="n">
        <v>6</v>
      </c>
      <c r="D73616" t="inlineStr">
        <is>
          <t>{'@wearerequired~stylelint-config', '@wearerequired~wordpress-plugin-boilerplate', '@wearerequired~browserslist-config'}</t>
        </is>
      </c>
    </row>
    <row r="73617">
      <c r="A73617" s="1" t="n">
        <v>73615</v>
      </c>
      <c r="B73617" t="inlineStr">
        <is>
          <t>carreira</t>
        </is>
      </c>
      <c r="C73617" t="n">
        <v>6</v>
      </c>
      <c r="D73617" t="inlineStr">
        <is>
          <t>{'@pcarreira~database-mongo', '@pcarreira~object-transform', '@pcarreira~engine'}</t>
        </is>
      </c>
    </row>
    <row r="73618">
      <c r="A73618" s="1" t="n">
        <v>73616</v>
      </c>
      <c r="B73618" t="inlineStr">
        <is>
          <t>pcarreira</t>
        </is>
      </c>
      <c r="C73618" t="n">
        <v>6</v>
      </c>
      <c r="D73618" t="inlineStr">
        <is>
          <t>{'@pcarreira~database-mongo', '@pcarreira~object-transform', '@pcarreira~engine'}</t>
        </is>
      </c>
    </row>
    <row r="73619">
      <c r="A73619" s="1" t="n">
        <v>73617</v>
      </c>
      <c r="B73619" t="inlineStr">
        <is>
          <t>bjeco</t>
        </is>
      </c>
      <c r="C73619" t="n">
        <v>6</v>
      </c>
      <c r="D73619" t="inlineStr">
        <is>
          <t>{'@bjeco~eslint-config', '@bjeco~prettier-config', '@bjeco~stylelint-config'}</t>
        </is>
      </c>
    </row>
    <row r="73620">
      <c r="A73620" s="1" t="n">
        <v>73618</v>
      </c>
      <c r="B73620" t="inlineStr">
        <is>
          <t>yesteryear</t>
        </is>
      </c>
      <c r="C73620" t="n">
        <v>6</v>
      </c>
      <c r="D73620" t="inlineStr">
        <is>
          <t>{'@fontsource~yesteryear', '@openfonts~yesteryear_latin', 'fontsource-yesteryear'}</t>
        </is>
      </c>
    </row>
    <row r="73621">
      <c r="A73621" s="1" t="n">
        <v>73619</v>
      </c>
      <c r="B73621" t="inlineStr">
        <is>
          <t>extollo</t>
        </is>
      </c>
      <c r="C73621" t="n">
        <v>6</v>
      </c>
      <c r="D73621" t="inlineStr">
        <is>
          <t>{'@extollo~di', '@extollo~cli', '@extollo~util'}</t>
        </is>
      </c>
    </row>
    <row r="73622">
      <c r="A73622" s="1" t="n">
        <v>73620</v>
      </c>
      <c r="B73622" t="inlineStr">
        <is>
          <t>bovespa</t>
        </is>
      </c>
      <c r="C73622" t="n">
        <v>6</v>
      </c>
      <c r="D73622" t="inlineStr">
        <is>
          <t>{'bmfbovespa-ajuste', 'cotacoes-bovespa', 'bovespaparser'}</t>
        </is>
      </c>
    </row>
    <row r="73623">
      <c r="A73623" s="1" t="n">
        <v>73621</v>
      </c>
      <c r="B73623" t="inlineStr">
        <is>
          <t>phree</t>
        </is>
      </c>
      <c r="C73623" t="n">
        <v>6</v>
      </c>
      <c r="D73623" t="inlineStr">
        <is>
          <t>{'iphreeqc-py', 'iphreeqcpy', 'phreeqpy'}</t>
        </is>
      </c>
    </row>
    <row r="73624">
      <c r="A73624" s="1" t="n">
        <v>73622</v>
      </c>
      <c r="B73624" t="inlineStr">
        <is>
          <t>chrisj</t>
        </is>
      </c>
      <c r="C73624" t="n">
        <v>6</v>
      </c>
      <c r="D73624" t="inlineStr">
        <is>
          <t>{'@chrisjsherm~businessdiversity-utility', '@chrisjsherm~region', '@vss-chrisj~apollo-tools'}</t>
        </is>
      </c>
    </row>
    <row r="73625">
      <c r="A73625" s="1" t="n">
        <v>73623</v>
      </c>
      <c r="B73625" t="inlineStr">
        <is>
          <t>suspenders</t>
        </is>
      </c>
      <c r="C73625" t="n">
        <v>6</v>
      </c>
      <c r="D73625" t="inlineStr">
        <is>
          <t>{'suspenders', 'react-suspenders', 'redux-suspenders'}</t>
        </is>
      </c>
    </row>
    <row r="73626">
      <c r="A73626" s="1" t="n">
        <v>73624</v>
      </c>
      <c r="B73626" t="inlineStr">
        <is>
          <t>pradnya</t>
        </is>
      </c>
      <c r="C73626" t="n">
        <v>6</v>
      </c>
      <c r="D73626" t="inlineStr">
        <is>
          <t>{'pradnya_demo2', 'pradnya-lab', 'pradnya-new-demo-pack'}</t>
        </is>
      </c>
    </row>
    <row r="73627">
      <c r="A73627" s="1" t="n">
        <v>73625</v>
      </c>
      <c r="B73627" t="inlineStr">
        <is>
          <t>upvest</t>
        </is>
      </c>
      <c r="C73627" t="n">
        <v>6</v>
      </c>
      <c r="D73627" t="inlineStr">
        <is>
          <t>{'@upvest~tenancy-api', '@upvest~api-tests', 'upvest'}</t>
        </is>
      </c>
    </row>
    <row r="73628">
      <c r="A73628" s="1" t="n">
        <v>73626</v>
      </c>
      <c r="B73628" t="inlineStr">
        <is>
          <t>addressparser</t>
        </is>
      </c>
      <c r="C73628" t="n">
        <v>6</v>
      </c>
      <c r="D73628" t="inlineStr">
        <is>
          <t>{'wo-addressparser', '@hola.org~emailjs-addressparser', 'addressparser'}</t>
        </is>
      </c>
    </row>
    <row r="73629">
      <c r="A73629" s="1" t="n">
        <v>73627</v>
      </c>
      <c r="B73629" t="inlineStr">
        <is>
          <t>moobe</t>
        </is>
      </c>
      <c r="C73629" t="n">
        <v>6</v>
      </c>
      <c r="D73629" t="inlineStr">
        <is>
          <t>{'@moobe~moobe-ts', '@moobe~moobe-generator', '@moobe~moobe-graphql'}</t>
        </is>
      </c>
    </row>
    <row r="73630">
      <c r="A73630" s="1" t="n">
        <v>73628</v>
      </c>
      <c r="B73630" t="inlineStr">
        <is>
          <t>regang</t>
        </is>
      </c>
      <c r="C73630" t="n">
        <v>6</v>
      </c>
      <c r="D73630" t="inlineStr">
        <is>
          <t>{'@regang~redbird', '@regang~momy', '@regang~keen-tracking'}</t>
        </is>
      </c>
    </row>
    <row r="73631">
      <c r="A73631" s="1" t="n">
        <v>73629</v>
      </c>
      <c r="B73631" t="inlineStr">
        <is>
          <t>travelex</t>
        </is>
      </c>
      <c r="C73631" t="n">
        <v>6</v>
      </c>
      <c r="D73631" t="inlineStr">
        <is>
          <t>{'travelex-notes-app-sidd', 'travelex-my-playground', 'travelex-ruchajs'}</t>
        </is>
      </c>
    </row>
    <row r="73632">
      <c r="A73632" s="1" t="n">
        <v>73630</v>
      </c>
      <c r="B73632" t="inlineStr">
        <is>
          <t>marvilix</t>
        </is>
      </c>
      <c r="C73632" t="n">
        <v>6</v>
      </c>
      <c r="D73632" t="inlineStr">
        <is>
          <t>{'marvilix-attention', 'marvilix-header', 'marvilix-card'}</t>
        </is>
      </c>
    </row>
    <row r="73633">
      <c r="A73633" s="1" t="n">
        <v>73631</v>
      </c>
      <c r="B73633" t="inlineStr">
        <is>
          <t>dodomeki</t>
        </is>
      </c>
      <c r="C73633" t="n">
        <v>6</v>
      </c>
      <c r="D73633" t="inlineStr">
        <is>
          <t>{'@dodomeki-ui~charts', '@dodomeki-ui~virtualized', '@dodomeki-ui~theme'}</t>
        </is>
      </c>
    </row>
    <row r="73634">
      <c r="A73634" s="1" t="n">
        <v>73632</v>
      </c>
      <c r="B73634" t="inlineStr">
        <is>
          <t>an2</t>
        </is>
      </c>
      <c r="C73634" t="n">
        <v>6</v>
      </c>
      <c r="D73634" t="inlineStr">
        <is>
          <t>{'generator-an2', 'an2-dnd', 'an2-link-js'}</t>
        </is>
      </c>
    </row>
    <row r="73635">
      <c r="A73635" s="1" t="n">
        <v>73633</v>
      </c>
      <c r="B73635" t="inlineStr">
        <is>
          <t>dedwatson</t>
        </is>
      </c>
      <c r="C73635" t="n">
        <v>6</v>
      </c>
      <c r="D73635" t="inlineStr">
        <is>
          <t>{'@dedwatson~steam', '@dedwatson~steam-web-api-key', '@dedwatson~steam-client'}</t>
        </is>
      </c>
    </row>
    <row r="73636">
      <c r="A73636" s="1" t="n">
        <v>73634</v>
      </c>
      <c r="B73636" t="inlineStr">
        <is>
          <t>beeswax</t>
        </is>
      </c>
      <c r="C73636" t="n">
        <v>6</v>
      </c>
      <c r="D73636" t="inlineStr">
        <is>
          <t>{'beeswax-client', 'beeswax', 'beeswax-api'}</t>
        </is>
      </c>
    </row>
    <row r="73637">
      <c r="A73637" s="1" t="n">
        <v>73635</v>
      </c>
      <c r="B73637" t="inlineStr">
        <is>
          <t>webments</t>
        </is>
      </c>
      <c r="C73637" t="n">
        <v>6</v>
      </c>
      <c r="D73637" t="inlineStr">
        <is>
          <t>{'webments-neumorphic', 'webments-paper', 'webments-flat'}</t>
        </is>
      </c>
    </row>
    <row r="73638">
      <c r="A73638" s="1" t="n">
        <v>73636</v>
      </c>
      <c r="B73638" t="inlineStr">
        <is>
          <t>gapcursor</t>
        </is>
      </c>
      <c r="C73638" t="n">
        <v>6</v>
      </c>
      <c r="D73638" t="inlineStr">
        <is>
          <t>{'@types~prosemirror-gapcursor', '@jimpick~prosemirror-gapcursor', 'prosemirror-gapcursor'}</t>
        </is>
      </c>
    </row>
    <row r="73639">
      <c r="A73639" s="1" t="n">
        <v>73637</v>
      </c>
      <c r="B73639" t="inlineStr">
        <is>
          <t>csquare</t>
        </is>
      </c>
      <c r="C73639" t="n">
        <v>6</v>
      </c>
      <c r="D73639" t="inlineStr">
        <is>
          <t>{'@csquare~crossp', '@csquare~prettier-config', '@csquare~c2id'}</t>
        </is>
      </c>
    </row>
    <row r="73640">
      <c r="A73640" s="1" t="n">
        <v>73638</v>
      </c>
      <c r="B73640" t="inlineStr">
        <is>
          <t>blower</t>
        </is>
      </c>
      <c r="C73640" t="n">
        <v>6</v>
      </c>
      <c r="D73640" t="inlineStr">
        <is>
          <t>{'whistle-blower', 'blowery-duck', 'redux-blower'}</t>
        </is>
      </c>
    </row>
    <row r="73641">
      <c r="A73641" s="1" t="n">
        <v>73639</v>
      </c>
      <c r="B73641" t="inlineStr">
        <is>
          <t>juel</t>
        </is>
      </c>
      <c r="C73641" t="n">
        <v>6</v>
      </c>
      <c r="D73641" t="inlineStr">
        <is>
          <t>{'@dgrijuela~test-react-scripts', 'juel', '@dgrijuela~react-dev-utils'}</t>
        </is>
      </c>
    </row>
    <row r="73642">
      <c r="A73642" s="1" t="n">
        <v>73640</v>
      </c>
      <c r="B73642" t="inlineStr">
        <is>
          <t>darekkay</t>
        </is>
      </c>
      <c r="C73642" t="n">
        <v>6</v>
      </c>
      <c r="D73642" t="inlineStr">
        <is>
          <t>{'@darekkay~scripts', '@darekkay~styles', '@darekkay~eslint-config'}</t>
        </is>
      </c>
    </row>
    <row r="73643">
      <c r="A73643" s="1" t="n">
        <v>73641</v>
      </c>
      <c r="B73643" t="inlineStr">
        <is>
          <t>sensetime</t>
        </is>
      </c>
      <c r="C73643" t="n">
        <v>6</v>
      </c>
      <c r="D73643" t="inlineStr">
        <is>
          <t>{'@crystal1984~sensetime-beautify', 'generator-sensetime-umi', 'prettier-config-sensetime'}</t>
        </is>
      </c>
    </row>
    <row r="73644">
      <c r="A73644" s="1" t="n">
        <v>73642</v>
      </c>
      <c r="B73644" t="inlineStr">
        <is>
          <t>insa</t>
        </is>
      </c>
      <c r="C73644" t="n">
        <v>6</v>
      </c>
      <c r="D73644" t="inlineStr">
        <is>
          <t>{'insa_bcd_efg_000', 'insa_bcd_efg_001', 'tokenize-insa-station-name'}</t>
        </is>
      </c>
    </row>
    <row r="73645">
      <c r="A73645" s="1" t="n">
        <v>73643</v>
      </c>
      <c r="B73645" t="inlineStr">
        <is>
          <t>olalonde</t>
        </is>
      </c>
      <c r="C73645" t="n">
        <v>6</v>
      </c>
      <c r="D73645" t="inlineStr">
        <is>
          <t>{'babel-root-import-olalonde', 'gitlab-olalonde', 'react-dropzone-olalonde'}</t>
        </is>
      </c>
    </row>
    <row r="73646">
      <c r="A73646" s="1" t="n">
        <v>73644</v>
      </c>
      <c r="B73646" t="inlineStr">
        <is>
          <t>quadstore</t>
        </is>
      </c>
      <c r="C73646" t="n">
        <v>6</v>
      </c>
      <c r="D73646" t="inlineStr">
        <is>
          <t>{'quadstore-comunica', 'quadstore', '@types~quadstore'}</t>
        </is>
      </c>
    </row>
    <row r="73647">
      <c r="A73647" s="1" t="n">
        <v>73645</v>
      </c>
      <c r="B73647" t="inlineStr">
        <is>
          <t>battambang</t>
        </is>
      </c>
      <c r="C73647" t="n">
        <v>6</v>
      </c>
      <c r="D73647" t="inlineStr">
        <is>
          <t>{'typeface-battambang', '@openfonts~battambang_khmer', '@compai~font-battambang'}</t>
        </is>
      </c>
    </row>
    <row r="73648">
      <c r="A73648" s="1" t="n">
        <v>73646</v>
      </c>
      <c r="B73648" t="inlineStr">
        <is>
          <t>logik</t>
        </is>
      </c>
      <c r="C73648" t="n">
        <v>6</v>
      </c>
      <c r="D73648" t="inlineStr">
        <is>
          <t>{'@logikum~ng-translation', '@starlogik~tslint-config', 'logika-esc-pos-encoder'}</t>
        </is>
      </c>
    </row>
    <row r="73649">
      <c r="A73649" s="1" t="n">
        <v>73647</v>
      </c>
      <c r="B73649" t="inlineStr">
        <is>
          <t>wycliffe</t>
        </is>
      </c>
      <c r="C73649" t="n">
        <v>6</v>
      </c>
      <c r="D73649" t="inlineStr">
        <is>
          <t>{'@wycliffeassociates~xrm-mock-generator', '@wycliffeassociates~xrm-mock', '@wycliffeusa~add-to-calendar-buttons'}</t>
        </is>
      </c>
    </row>
    <row r="73650">
      <c r="A73650" s="1" t="n">
        <v>73648</v>
      </c>
      <c r="B73650" t="inlineStr">
        <is>
          <t>xmader</t>
        </is>
      </c>
      <c r="C73650" t="n">
        <v>6</v>
      </c>
      <c r="D73650" t="inlineStr">
        <is>
          <t>{'@xmader~async-event-emitter', '@xmader~gulp-v3', '@xmader~textdiff'}</t>
        </is>
      </c>
    </row>
    <row r="73651">
      <c r="A73651" s="1" t="n">
        <v>73649</v>
      </c>
      <c r="B73651" t="inlineStr">
        <is>
          <t>gamesenumeration</t>
        </is>
      </c>
      <c r="C73651" t="n">
        <v>6</v>
      </c>
      <c r="D73651" t="inlineStr">
        <is>
          <t>{'@nodert-win10-rs4~windows.gaming.preview.gamesenumeration', '@nodert-win10-rs3~windows.gaming.preview.gamesenumeration', '@nodert-win10-20h1~windows.gaming.preview.gamesenumeration'}</t>
        </is>
      </c>
    </row>
    <row r="73652">
      <c r="A73652" s="1" t="n">
        <v>73650</v>
      </c>
      <c r="B73652" t="inlineStr">
        <is>
          <t>runroom</t>
        </is>
      </c>
      <c r="C73652" t="n">
        <v>6</v>
      </c>
      <c r="D73652" t="inlineStr">
        <is>
          <t>{'stylelint-config-runroom', '@runroom~stylelint-config-runroom', '@runroom~purejs'}</t>
        </is>
      </c>
    </row>
    <row r="73653">
      <c r="A73653" s="1" t="n">
        <v>73651</v>
      </c>
      <c r="B73653" t="inlineStr">
        <is>
          <t>dnsdb</t>
        </is>
      </c>
      <c r="C73653" t="n">
        <v>6</v>
      </c>
      <c r="D73653" t="inlineStr">
        <is>
          <t>{'dnsdb-getdns', 'csirtg-dnsdb', 'dnsdb-python-sdk'}</t>
        </is>
      </c>
    </row>
    <row r="73654">
      <c r="A73654" s="1" t="n">
        <v>73652</v>
      </c>
      <c r="B73654" t="inlineStr">
        <is>
          <t>cmiot</t>
        </is>
      </c>
      <c r="C73654" t="n">
        <v>6</v>
      </c>
      <c r="D73654" t="inlineStr">
        <is>
          <t>{'cmiot-playersdk', 'cmiot-utils', 'eslint-config-cmiot'}</t>
        </is>
      </c>
    </row>
    <row r="73655">
      <c r="A73655" s="1" t="n">
        <v>73653</v>
      </c>
      <c r="B73655" t="inlineStr">
        <is>
          <t>dynacom</t>
        </is>
      </c>
      <c r="C73655" t="n">
        <v>6</v>
      </c>
      <c r="D73655" t="inlineStr">
        <is>
          <t>{'@dynacom~database', '@dynacom~blaze', '@dynacom~futures'}</t>
        </is>
      </c>
    </row>
    <row r="73656">
      <c r="A73656" s="1" t="n">
        <v>73654</v>
      </c>
      <c r="B73656" t="inlineStr">
        <is>
          <t>apom</t>
        </is>
      </c>
      <c r="C73656" t="n">
        <v>6</v>
      </c>
      <c r="D73656" t="inlineStr">
        <is>
          <t>{'apom-ui-sdk', 'apom-ui-simple-1', 'apom-micro-ui-sdk'}</t>
        </is>
      </c>
    </row>
    <row r="73657">
      <c r="A73657" s="1" t="n">
        <v>73655</v>
      </c>
      <c r="B73657" t="inlineStr">
        <is>
          <t>alphanum</t>
        </is>
      </c>
      <c r="C73657" t="n">
        <v>6</v>
      </c>
      <c r="D73657" t="inlineStr">
        <is>
          <t>{'alphanum', 'jquery.alphanum', 'alphanum-increment'}</t>
        </is>
      </c>
    </row>
    <row r="73658">
      <c r="A73658" s="1" t="n">
        <v>73656</v>
      </c>
      <c r="B73658" t="inlineStr">
        <is>
          <t>lcgroup</t>
        </is>
      </c>
      <c r="C73658" t="n">
        <v>6</v>
      </c>
      <c r="D73658" t="inlineStr">
        <is>
          <t>{'@lcgroup.core~ab-tests', '@lcgroup.core~api', '@lcgroup.tools~linters'}</t>
        </is>
      </c>
    </row>
    <row r="73659">
      <c r="A73659" s="1" t="n">
        <v>73657</v>
      </c>
      <c r="B73659" t="inlineStr">
        <is>
          <t>aestheticbookshelf</t>
        </is>
      </c>
      <c r="C73659" t="n">
        <v>6</v>
      </c>
      <c r="D73659" t="inlineStr">
        <is>
          <t>{'@aestheticbookshelf~lichessbot', '@aestheticbookshelf~oauth', '@aestheticbookshelf~smartdom'}</t>
        </is>
      </c>
    </row>
    <row r="73660">
      <c r="A73660" s="1" t="n">
        <v>73658</v>
      </c>
      <c r="B73660" t="inlineStr">
        <is>
          <t>collatz</t>
        </is>
      </c>
      <c r="C73660" t="n">
        <v>6</v>
      </c>
      <c r="D73660" t="inlineStr">
        <is>
          <t>{'collatz-series', '@rhklee~collatz-gen', 'collatz-wasm'}</t>
        </is>
      </c>
    </row>
    <row r="73661">
      <c r="A73661" s="1" t="n">
        <v>73659</v>
      </c>
      <c r="B73661" t="inlineStr">
        <is>
          <t>chachalaca</t>
        </is>
      </c>
      <c r="C73661" t="n">
        <v>6</v>
      </c>
      <c r="D73661" t="inlineStr">
        <is>
          <t>{'@jleeothon~chachalaca-parser', 'chachalaca', 'chachalaca-ui'}</t>
        </is>
      </c>
    </row>
    <row r="73662">
      <c r="A73662" s="1" t="n">
        <v>73660</v>
      </c>
      <c r="B73662" t="inlineStr">
        <is>
          <t>winters</t>
        </is>
      </c>
      <c r="C73662" t="n">
        <v>6</v>
      </c>
      <c r="D73662" t="inlineStr">
        <is>
          <t>{'holtwinters', 'winters', '@ridleywinters~sea'}</t>
        </is>
      </c>
    </row>
    <row r="73663">
      <c r="A73663" s="1" t="n">
        <v>73661</v>
      </c>
      <c r="B73663" t="inlineStr">
        <is>
          <t>artifactregistry</t>
        </is>
      </c>
      <c r="C73663" t="n">
        <v>6</v>
      </c>
      <c r="D73663" t="inlineStr">
        <is>
          <t>{'@types~gapi.client.artifactregistry', 'keyrings-google-artifactregistry-auth-legacy', 'google-artifactregistry-auth'}</t>
        </is>
      </c>
    </row>
    <row r="73664">
      <c r="A73664" s="1" t="n">
        <v>73662</v>
      </c>
      <c r="B73664" t="inlineStr">
        <is>
          <t>iots</t>
        </is>
      </c>
      <c r="C73664" t="n">
        <v>6</v>
      </c>
      <c r="D73664" t="inlineStr">
        <is>
          <t>{'@mgfx~validator-iots', 'postgres-iots-codegen', '@holvonix-misc~geojson-iots'}</t>
        </is>
      </c>
    </row>
    <row r="73665">
      <c r="A73665" s="1" t="n">
        <v>73663</v>
      </c>
      <c r="B73665" t="inlineStr">
        <is>
          <t>ritley</t>
        </is>
      </c>
      <c r="C73665" t="n">
        <v>6</v>
      </c>
      <c r="D73665" t="inlineStr">
        <is>
          <t>{'@ritley~decorators', '@ritley~standalone-adapter', '@ritley~default-adapter'}</t>
        </is>
      </c>
    </row>
    <row r="73666">
      <c r="A73666" s="1" t="n">
        <v>73664</v>
      </c>
      <c r="B73666" t="inlineStr">
        <is>
          <t>springleo</t>
        </is>
      </c>
      <c r="C73666" t="n">
        <v>6</v>
      </c>
      <c r="D73666" t="inlineStr">
        <is>
          <t>{'@springleo~virtual-scroll-table', '@springleo~el-table-plus', '@springleo~vusion-demo'}</t>
        </is>
      </c>
    </row>
    <row r="73667">
      <c r="A73667" s="1" t="n">
        <v>73665</v>
      </c>
      <c r="B73667" t="inlineStr">
        <is>
          <t>genito</t>
        </is>
      </c>
      <c r="C73667" t="n">
        <v>6</v>
      </c>
      <c r="D73667" t="inlineStr">
        <is>
          <t>{'@jamashita~genitore-plan', '@jamashita~genitore-unscharferelation', '@jamashita~genitore-schrodinger'}</t>
        </is>
      </c>
    </row>
    <row r="73668">
      <c r="A73668" s="1" t="n">
        <v>73666</v>
      </c>
      <c r="B73668" t="inlineStr">
        <is>
          <t>genitore</t>
        </is>
      </c>
      <c r="C73668" t="n">
        <v>6</v>
      </c>
      <c r="D73668" t="inlineStr">
        <is>
          <t>{'@jamashita~genitore-plan', '@jamashita~genitore-unscharferelation', '@jamashita~genitore-schrodinger'}</t>
        </is>
      </c>
    </row>
    <row r="73669">
      <c r="A73669" s="1" t="n">
        <v>73667</v>
      </c>
      <c r="B73669" t="inlineStr">
        <is>
          <t>harrix432</t>
        </is>
      </c>
      <c r="C73669" t="n">
        <v>6</v>
      </c>
      <c r="D73669" t="inlineStr">
        <is>
          <t>{'@harrix432~events', '@harrix432~ui', '@harrix432~linear'}</t>
        </is>
      </c>
    </row>
    <row r="73670">
      <c r="A73670" s="1" t="n">
        <v>73668</v>
      </c>
      <c r="B73670" t="inlineStr">
        <is>
          <t>subdb</t>
        </is>
      </c>
      <c r="C73670" t="n">
        <v>6</v>
      </c>
      <c r="D73670" t="inlineStr">
        <is>
          <t>{'subdb', 'subdb-cli', 'node-red-contrib-subdb'}</t>
        </is>
      </c>
    </row>
    <row r="73671">
      <c r="A73671" s="1" t="n">
        <v>73669</v>
      </c>
      <c r="B73671" t="inlineStr">
        <is>
          <t>joshforisha</t>
        </is>
      </c>
      <c r="C73671" t="n">
        <v>6</v>
      </c>
      <c r="D73671" t="inlineStr">
        <is>
          <t>{'@joshforisha~style', '@joshforisha~utils', '@joshforisha~cycle-firebase'}</t>
        </is>
      </c>
    </row>
    <row r="73672">
      <c r="A73672" s="1" t="n">
        <v>73670</v>
      </c>
      <c r="B73672" t="inlineStr">
        <is>
          <t>lill</t>
        </is>
      </c>
      <c r="C73672" t="n">
        <v>6</v>
      </c>
      <c r="D73672" t="inlineStr">
        <is>
          <t>{'@lillallol~outline-pdf', '@lillallol~dic', '@lillallol~outline-pdf-data-structure'}</t>
        </is>
      </c>
    </row>
    <row r="73673">
      <c r="A73673" s="1" t="n">
        <v>73671</v>
      </c>
      <c r="B73673" t="inlineStr">
        <is>
          <t>jsdt</t>
        </is>
      </c>
      <c r="C73673" t="n">
        <v>6</v>
      </c>
      <c r="D73673" t="inlineStr">
        <is>
          <t>{'v-select-jsdt', '@thesave~jsdt_core', 'ra-jsdt'}</t>
        </is>
      </c>
    </row>
    <row r="73674">
      <c r="A73674" s="1" t="n">
        <v>73672</v>
      </c>
      <c r="B73674" t="inlineStr">
        <is>
          <t>chenyi</t>
        </is>
      </c>
      <c r="C73674" t="n">
        <v>6</v>
      </c>
      <c r="D73674" t="inlineStr">
        <is>
          <t>{'chenyi-demo', 'chenyi-module', 'chenyi-sm-crypto'}</t>
        </is>
      </c>
    </row>
    <row r="73675">
      <c r="A73675" s="1" t="n">
        <v>73673</v>
      </c>
      <c r="B73675" t="inlineStr">
        <is>
          <t>lather</t>
        </is>
      </c>
      <c r="C73675" t="n">
        <v>6</v>
      </c>
      <c r="D73675" t="inlineStr">
        <is>
          <t>{'lathermail-client', 'lather', 'lather_headers'}</t>
        </is>
      </c>
    </row>
    <row r="73676">
      <c r="A73676" s="1" t="n">
        <v>73674</v>
      </c>
      <c r="B73676" t="inlineStr">
        <is>
          <t>zanui</t>
        </is>
      </c>
      <c r="C73676" t="n">
        <v>6</v>
      </c>
      <c r="D73676" t="inlineStr">
        <is>
          <t>{'wepy-zanui', 'zanui-weapp', 'antd-to-zanui'}</t>
        </is>
      </c>
    </row>
    <row r="73677">
      <c r="A73677" s="1" t="n">
        <v>73675</v>
      </c>
      <c r="B73677" t="inlineStr">
        <is>
          <t>nodetest1</t>
        </is>
      </c>
      <c r="C73677" t="n">
        <v>6</v>
      </c>
      <c r="D73677" t="inlineStr">
        <is>
          <t>{'nodetest1', 'angledor-nodetest1', 'nodetest1_1'}</t>
        </is>
      </c>
    </row>
    <row r="73678">
      <c r="A73678" s="1" t="n">
        <v>73676</v>
      </c>
      <c r="B73678" t="inlineStr">
        <is>
          <t>visualise</t>
        </is>
      </c>
      <c r="C73678" t="n">
        <v>6</v>
      </c>
      <c r="D73678" t="inlineStr">
        <is>
          <t>{'visualise-videocontext', 'visualise-spacy-tree', 'visualise-spacy-pattern'}</t>
        </is>
      </c>
    </row>
    <row r="73679">
      <c r="A73679" s="1" t="n">
        <v>73677</v>
      </c>
      <c r="B73679" t="inlineStr">
        <is>
          <t>madewithlove</t>
        </is>
      </c>
      <c r="C73679" t="n">
        <v>6</v>
      </c>
      <c r="D73679" t="inlineStr">
        <is>
          <t>{'madewithlove-karma-config', 'madewithlove-webpack-config', 'eslint-config-madewithlove'}</t>
        </is>
      </c>
    </row>
    <row r="73680">
      <c r="A73680" s="1" t="n">
        <v>73678</v>
      </c>
      <c r="B73680" t="inlineStr">
        <is>
          <t>openjpeg</t>
        </is>
      </c>
      <c r="C73680" t="n">
        <v>6</v>
      </c>
      <c r="D73680" t="inlineStr">
        <is>
          <t>{'OpenJPEG.js', '@cornerstonejs~codec-openjpeg', 'pylibjpeg-openjpeg'}</t>
        </is>
      </c>
    </row>
    <row r="73681">
      <c r="A73681" s="1" t="n">
        <v>73679</v>
      </c>
      <c r="B73681" t="inlineStr">
        <is>
          <t>colouring</t>
        </is>
      </c>
      <c r="C73681" t="n">
        <v>6</v>
      </c>
      <c r="D73681" t="inlineStr">
        <is>
          <t>{'vue-picture-colouring', 'colouring', '@fpcc~fv-game-colouring-book'}</t>
        </is>
      </c>
    </row>
    <row r="73682">
      <c r="A73682" s="1" t="n">
        <v>73680</v>
      </c>
      <c r="B73682" t="inlineStr">
        <is>
          <t>udash</t>
        </is>
      </c>
      <c r="C73682" t="n">
        <v>6</v>
      </c>
      <c r="D73682" t="inlineStr">
        <is>
          <t>{'udash-runtime', 'udash', 'udash-core'}</t>
        </is>
      </c>
    </row>
    <row r="73683">
      <c r="A73683" s="1" t="n">
        <v>73681</v>
      </c>
      <c r="B73683" t="inlineStr">
        <is>
          <t>diep</t>
        </is>
      </c>
      <c r="C73683" t="n">
        <v>6</v>
      </c>
      <c r="D73683" t="inlineStr">
        <is>
          <t>{'diep-sheet', 'diepsocket', 'diep-sheet2'}</t>
        </is>
      </c>
    </row>
    <row r="73684">
      <c r="A73684" s="1" t="n">
        <v>73682</v>
      </c>
      <c r="B73684" t="inlineStr">
        <is>
          <t>volve</t>
        </is>
      </c>
      <c r="C73684" t="n">
        <v>6</v>
      </c>
      <c r="D73684" t="inlineStr">
        <is>
          <t>{'shapevolve', 'pyvolve', 'ivolve-cloud7-logger'}</t>
        </is>
      </c>
    </row>
    <row r="73685">
      <c r="A73685" s="1" t="n">
        <v>73683</v>
      </c>
      <c r="B73685" t="inlineStr">
        <is>
          <t>sate</t>
        </is>
      </c>
      <c r="C73685" t="n">
        <v>6</v>
      </c>
      <c r="D73685" t="inlineStr">
        <is>
          <t>{'sateesh-fishead-npm', 'hello-by-supasate', '@ubud~sate'}</t>
        </is>
      </c>
    </row>
    <row r="73686">
      <c r="A73686" s="1" t="n">
        <v>73684</v>
      </c>
      <c r="B73686" t="inlineStr">
        <is>
          <t>yubinbango</t>
        </is>
      </c>
      <c r="C73686" t="n">
        <v>6</v>
      </c>
      <c r="D73686" t="inlineStr">
        <is>
          <t>{'react-yubinbango', 'react-native-yubinbango', 'ngx-yubinbango'}</t>
        </is>
      </c>
    </row>
    <row r="73687">
      <c r="A73687" s="1" t="n">
        <v>73685</v>
      </c>
      <c r="B73687" t="inlineStr">
        <is>
          <t>hemith</t>
        </is>
      </c>
      <c r="C73687" t="n">
        <v>6</v>
      </c>
      <c r="D73687" t="inlineStr">
        <is>
          <t>{'@hemith~react-native-snap-carousel', '@hemith~react-native-send-intent', '@hemith~react-native-easy-toast'}</t>
        </is>
      </c>
    </row>
    <row r="73688">
      <c r="A73688" s="1" t="n">
        <v>73686</v>
      </c>
      <c r="B73688" t="inlineStr">
        <is>
          <t>nyar</t>
        </is>
      </c>
      <c r="C73688" t="n">
        <v>6</v>
      </c>
      <c r="D73688" t="inlineStr">
        <is>
          <t>{'@nyar~sijuiacion-ir', '@nyar~tmlang', '@nyar~arc-antlr'}</t>
        </is>
      </c>
    </row>
    <row r="73689">
      <c r="A73689" s="1" t="n">
        <v>73687</v>
      </c>
      <c r="B73689" t="inlineStr">
        <is>
          <t>tusharghoshbd</t>
        </is>
      </c>
      <c r="C73689" t="n">
        <v>6</v>
      </c>
      <c r="D73689" t="inlineStr">
        <is>
          <t>{'@tusharghoshbd~ngx-datagrid', '@tusharghoshbd~jq-plugins', '@tusharghoshbd~ngx-datatable'}</t>
        </is>
      </c>
    </row>
    <row r="73690">
      <c r="A73690" s="1" t="n">
        <v>73688</v>
      </c>
      <c r="B73690" t="inlineStr">
        <is>
          <t>datafeed</t>
        </is>
      </c>
      <c r="C73690" t="n">
        <v>6</v>
      </c>
      <c r="D73690" t="inlineStr">
        <is>
          <t>{'byron-datafeed', 'byron-kline-datafeed', 'datafeed-api'}</t>
        </is>
      </c>
    </row>
    <row r="73691">
      <c r="A73691" s="1" t="n">
        <v>73689</v>
      </c>
      <c r="B73691" t="inlineStr">
        <is>
          <t>spomni</t>
        </is>
      </c>
      <c r="C73691" t="n">
        <v>6</v>
      </c>
      <c r="D73691" t="inlineStr">
        <is>
          <t>{'@spomni~create-test-project', '@spomni~unify-url', '@spomni~gulp-dart-sass'}</t>
        </is>
      </c>
    </row>
    <row r="73692">
      <c r="A73692" s="1" t="n">
        <v>73690</v>
      </c>
      <c r="B73692" t="inlineStr">
        <is>
          <t>freeathome</t>
        </is>
      </c>
      <c r="C73692" t="n">
        <v>6</v>
      </c>
      <c r="D73692" t="inlineStr">
        <is>
          <t>{'homebridge-freeathome', 'freeathome-devices', 'freeathome'}</t>
        </is>
      </c>
    </row>
    <row r="73693">
      <c r="A73693" s="1" t="n">
        <v>73691</v>
      </c>
      <c r="B73693" t="inlineStr">
        <is>
          <t>kinect2</t>
        </is>
      </c>
      <c r="C73693" t="n">
        <v>6</v>
      </c>
      <c r="D73693" t="inlineStr">
        <is>
          <t>{'kinect2-gcourtney', 'kinect2-tracking', 'electron-kinect2'}</t>
        </is>
      </c>
    </row>
    <row r="73694">
      <c r="A73694" s="1" t="n">
        <v>73692</v>
      </c>
      <c r="B73694" t="inlineStr">
        <is>
          <t>pesel</t>
        </is>
      </c>
      <c r="C73694" t="n">
        <v>6</v>
      </c>
      <c r="D73694" t="inlineStr">
        <is>
          <t>{'joi-pesel', 'pesel-utils', 'pesel-check'}</t>
        </is>
      </c>
    </row>
    <row r="73695">
      <c r="A73695" s="1" t="n">
        <v>73693</v>
      </c>
      <c r="B73695" t="inlineStr">
        <is>
          <t>blinkup</t>
        </is>
      </c>
      <c r="C73695" t="n">
        <v>6</v>
      </c>
      <c r="D73695" t="inlineStr">
        <is>
          <t>{'cordova-plugin-blinkup', 'cordova-blinkup-plugin', '@ionic-native-sistel~blinkup'}</t>
        </is>
      </c>
    </row>
    <row r="73696">
      <c r="A73696" s="1" t="n">
        <v>73694</v>
      </c>
      <c r="B73696" t="inlineStr">
        <is>
          <t>gdteams</t>
        </is>
      </c>
      <c r="C73696" t="n">
        <v>6</v>
      </c>
      <c r="D73696" t="inlineStr">
        <is>
          <t>{'@gdteams~nuxt-vuetify', '@gdteams~vuetify', '@gdteams~gd-wow'}</t>
        </is>
      </c>
    </row>
    <row r="73697">
      <c r="A73697" s="1" t="n">
        <v>73695</v>
      </c>
      <c r="B73697" t="inlineStr">
        <is>
          <t>groundhog</t>
        </is>
      </c>
      <c r="C73697" t="n">
        <v>6</v>
      </c>
      <c r="D73697" t="inlineStr">
        <is>
          <t>{'groundhog-day', '@dynatrace~ngx-groundhog-devkit', 'groundhog-cache-test'}</t>
        </is>
      </c>
    </row>
    <row r="73698">
      <c r="A73698" s="1" t="n">
        <v>73696</v>
      </c>
      <c r="B73698" t="inlineStr">
        <is>
          <t>fishd</t>
        </is>
      </c>
      <c r="C73698" t="n">
        <v>6</v>
      </c>
      <c r="D73698" t="inlineStr">
        <is>
          <t>{'fishd-moibile-tools', 'fishd-checkbox', 'fishd-nuka-carousel'}</t>
        </is>
      </c>
    </row>
    <row r="73699">
      <c r="A73699" s="1" t="n">
        <v>73697</v>
      </c>
      <c r="B73699" t="inlineStr">
        <is>
          <t>wzr</t>
        </is>
      </c>
      <c r="C73699" t="n">
        <v>6</v>
      </c>
      <c r="D73699" t="inlineStr">
        <is>
          <t>{'babygirl-wzr', 'wzry-spider', 'npmwzr'}</t>
        </is>
      </c>
    </row>
    <row r="73700">
      <c r="A73700" s="1" t="n">
        <v>73698</v>
      </c>
      <c r="B73700" t="inlineStr">
        <is>
          <t>mod115</t>
        </is>
      </c>
      <c r="C73700" t="n">
        <v>6</v>
      </c>
      <c r="D73700" t="inlineStr">
        <is>
          <t>{'odoo11-addon-l10n-es-aeat-mod115', 'odoo8-addon-l10n-es-aeat-mod115', 'odoo10-addon-l10n-es-aeat-mod115'}</t>
        </is>
      </c>
    </row>
    <row r="73701">
      <c r="A73701" s="1" t="n">
        <v>73699</v>
      </c>
      <c r="B73701" t="inlineStr">
        <is>
          <t>megamenu</t>
        </is>
      </c>
      <c r="C73701" t="n">
        <v>6</v>
      </c>
      <c r="D73701" t="inlineStr">
        <is>
          <t>{'collective-collage-megamenu', 'odoo12-addon-website-megamenu', '@tigerbui~ng-megamenu'}</t>
        </is>
      </c>
    </row>
    <row r="73702">
      <c r="A73702" s="1" t="n">
        <v>73700</v>
      </c>
      <c r="B73702" t="inlineStr">
        <is>
          <t>nawaz</t>
        </is>
      </c>
      <c r="C73702" t="n">
        <v>6</v>
      </c>
      <c r="D73702" t="inlineStr">
        <is>
          <t>{'@shahnawaz~learnstorybook-design-system-template', 'mc-booking-wdiget-nawazish', '@tariqnawaz~tariq'}</t>
        </is>
      </c>
    </row>
    <row r="73703">
      <c r="A73703" s="1" t="n">
        <v>73701</v>
      </c>
      <c r="B73703" t="inlineStr">
        <is>
          <t>mvb</t>
        </is>
      </c>
      <c r="C73703" t="n">
        <v>6</v>
      </c>
      <c r="D73703" t="inlineStr">
        <is>
          <t>{'mvbda-node-seeder', 'msync-plugin-mvb', 'gulp-mvb'}</t>
        </is>
      </c>
    </row>
    <row r="73704">
      <c r="A73704" s="1" t="n">
        <v>73702</v>
      </c>
      <c r="B73704" t="inlineStr">
        <is>
          <t>avinash</t>
        </is>
      </c>
      <c r="C73704" t="n">
        <v>6</v>
      </c>
      <c r="D73704" t="inlineStr">
        <is>
          <t>{'avinash', 'mozaik-ext-avinashi', 'avinashs'}</t>
        </is>
      </c>
    </row>
    <row r="73705">
      <c r="A73705" s="1" t="n">
        <v>73703</v>
      </c>
      <c r="B73705" t="inlineStr">
        <is>
          <t>irisjs</t>
        </is>
      </c>
      <c r="C73705" t="n">
        <v>6</v>
      </c>
      <c r="D73705" t="inlineStr">
        <is>
          <t>{'irisjs-editor', 'irisjs-apachesolr', 'irisjs-metatag'}</t>
        </is>
      </c>
    </row>
    <row r="73706">
      <c r="A73706" s="1" t="n">
        <v>73704</v>
      </c>
      <c r="B73706" t="inlineStr">
        <is>
          <t>bcb</t>
        </is>
      </c>
      <c r="C73706" t="n">
        <v>6</v>
      </c>
      <c r="D73706" t="inlineStr">
        <is>
          <t>{'bcbresultcreator', 'bcb-stream-parser', 'bcb-shared-library'}</t>
        </is>
      </c>
    </row>
    <row r="73707">
      <c r="A73707" s="1" t="n">
        <v>73705</v>
      </c>
      <c r="B73707" t="inlineStr">
        <is>
          <t>basejs</t>
        </is>
      </c>
      <c r="C73707" t="n">
        <v>6</v>
      </c>
      <c r="D73707" t="inlineStr">
        <is>
          <t>{'sc-basejs', 'kintone-basejs-sdk', 'c3-basejs'}</t>
        </is>
      </c>
    </row>
    <row r="73708">
      <c r="A73708" s="1" t="n">
        <v>73706</v>
      </c>
      <c r="B73708" t="inlineStr">
        <is>
          <t>krb5</t>
        </is>
      </c>
      <c r="C73708" t="n">
        <v>6</v>
      </c>
      <c r="D73708" t="inlineStr">
        <is>
          <t>{'@buckpkg~krb5', '@nikitajs~krb5', 'hades-krb5'}</t>
        </is>
      </c>
    </row>
    <row r="73709">
      <c r="A73709" s="1" t="n">
        <v>73707</v>
      </c>
      <c r="B73709" t="inlineStr">
        <is>
          <t>kizzlebot</t>
        </is>
      </c>
      <c r="C73709" t="n">
        <v>6</v>
      </c>
      <c r="D73709" t="inlineStr">
        <is>
          <t>{'@kizzlebot~react-flex-proto', '@kizzlebot~hapi-plugins', '@kizzlebot~nestjs-microservices'}</t>
        </is>
      </c>
    </row>
    <row r="73710">
      <c r="A73710" s="1" t="n">
        <v>73708</v>
      </c>
      <c r="B73710" t="inlineStr">
        <is>
          <t>wdzxc</t>
        </is>
      </c>
      <c r="C73710" t="n">
        <v>6</v>
      </c>
      <c r="D73710" t="inlineStr">
        <is>
          <t>{'wdzxc-tlcm', 'wdzxc-pages', 'wdzxc-collection'}</t>
        </is>
      </c>
    </row>
    <row r="73711">
      <c r="A73711" s="1" t="n">
        <v>73709</v>
      </c>
      <c r="B73711" t="inlineStr">
        <is>
          <t>saagie</t>
        </is>
      </c>
      <c r="C73711" t="n">
        <v>6</v>
      </c>
      <c r="D73711" t="inlineStr">
        <is>
          <t>{'saagie-cli', '@saagie~sdk', 'hubot-saagie-hubot-platform-deployer'}</t>
        </is>
      </c>
    </row>
    <row r="73712">
      <c r="A73712" s="1" t="n">
        <v>73710</v>
      </c>
      <c r="B73712" t="inlineStr">
        <is>
          <t>hw2</t>
        </is>
      </c>
      <c r="C73712" t="n">
        <v>6</v>
      </c>
      <c r="D73712" t="inlineStr">
        <is>
          <t>{'hw2', 'hossain_compsci590v_hw2', 'hw2-core-js'}</t>
        </is>
      </c>
    </row>
    <row r="73713">
      <c r="A73713" s="1" t="n">
        <v>73711</v>
      </c>
      <c r="B73713" t="inlineStr">
        <is>
          <t>dirp</t>
        </is>
      </c>
      <c r="C73713" t="n">
        <v>6</v>
      </c>
      <c r="D73713" t="inlineStr">
        <is>
          <t>{'dirp-tree', 'udirp', 'reqdirp'}</t>
        </is>
      </c>
    </row>
    <row r="73714">
      <c r="A73714" s="1" t="n">
        <v>73712</v>
      </c>
      <c r="B73714" t="inlineStr">
        <is>
          <t>mfn</t>
        </is>
      </c>
      <c r="C73714" t="n">
        <v>6</v>
      </c>
      <c r="D73714" t="inlineStr">
        <is>
          <t>{'promfn', 'mfn-blocked', 'mfn'}</t>
        </is>
      </c>
    </row>
    <row r="73715">
      <c r="A73715" s="1" t="n">
        <v>73713</v>
      </c>
      <c r="B73715" t="inlineStr">
        <is>
          <t>cgd</t>
        </is>
      </c>
      <c r="C73715" t="n">
        <v>6</v>
      </c>
      <c r="D73715" t="inlineStr">
        <is>
          <t>{'NickSam_CGD', 'cgddemo', 'cgd-cdn'}</t>
        </is>
      </c>
    </row>
    <row r="73716">
      <c r="A73716" s="1" t="n">
        <v>73714</v>
      </c>
      <c r="B73716" t="inlineStr">
        <is>
          <t>hakka</t>
        </is>
      </c>
      <c r="C73716" t="n">
        <v>6</v>
      </c>
      <c r="D73716" t="inlineStr">
        <is>
          <t>{'hakka-plugin-flutter', '@hakkajs~cli', 'hakkasan-inspector'}</t>
        </is>
      </c>
    </row>
    <row r="73717">
      <c r="A73717" s="1" t="n">
        <v>73715</v>
      </c>
      <c r="B73717" t="inlineStr">
        <is>
          <t>adamina</t>
        </is>
      </c>
      <c r="C73717" t="n">
        <v>6</v>
      </c>
      <c r="D73717" t="inlineStr">
        <is>
          <t>{'typeface-adamina', '@fontsource~adamina', '@compai~font-adamina'}</t>
        </is>
      </c>
    </row>
    <row r="73718">
      <c r="A73718" s="1" t="n">
        <v>73716</v>
      </c>
      <c r="B73718" t="inlineStr">
        <is>
          <t>hydraulic</t>
        </is>
      </c>
      <c r="C73718" t="n">
        <v>6</v>
      </c>
      <c r="D73718" t="inlineStr">
        <is>
          <t>{'kisters-water-hydraulic-network-models', '@bentley~cif-hydraulic-results-schema', 'hydraulic-calculator'}</t>
        </is>
      </c>
    </row>
    <row r="73719">
      <c r="A73719" s="1" t="n">
        <v>73717</v>
      </c>
      <c r="B73719" t="inlineStr">
        <is>
          <t>eurega</t>
        </is>
      </c>
      <c r="C73719" t="n">
        <v>6</v>
      </c>
      <c r="D73719" t="inlineStr">
        <is>
          <t>{'@eurega~front-core', '@eurega~web-core', 'eurega-imageupload'}</t>
        </is>
      </c>
    </row>
    <row r="73720">
      <c r="A73720" s="1" t="n">
        <v>73718</v>
      </c>
      <c r="B73720" t="inlineStr">
        <is>
          <t>garnet</t>
        </is>
      </c>
      <c r="C73720" t="n">
        <v>6</v>
      </c>
      <c r="D73720" t="inlineStr">
        <is>
          <t>{'garnet-market-maker', 'garnet', 'agarnet'}</t>
        </is>
      </c>
    </row>
    <row r="73721">
      <c r="A73721" s="1" t="n">
        <v>73719</v>
      </c>
      <c r="B73721" t="inlineStr">
        <is>
          <t>jsonvalidator</t>
        </is>
      </c>
      <c r="C73721" t="n">
        <v>6</v>
      </c>
      <c r="D73721" t="inlineStr">
        <is>
          <t>{'robotframework-jsonvalidator', 'minecraft-addon-toolchain-jsonvalidator', 'coreserverparts-jsonvalidator'}</t>
        </is>
      </c>
    </row>
    <row r="73722">
      <c r="A73722" s="1" t="n">
        <v>73720</v>
      </c>
      <c r="B73722" t="inlineStr">
        <is>
          <t>modbustcp</t>
        </is>
      </c>
      <c r="C73722" t="n">
        <v>6</v>
      </c>
      <c r="D73722" t="inlineStr">
        <is>
          <t>{'node-red-devbus-modbustcp', 'node-red-contrib-modbustcp-no-pooling', 'node-modbustcp'}</t>
        </is>
      </c>
    </row>
    <row r="73723">
      <c r="A73723" s="1" t="n">
        <v>73721</v>
      </c>
      <c r="B73723" t="inlineStr">
        <is>
          <t>staffbase</t>
        </is>
      </c>
      <c r="C73723" t="n">
        <v>6</v>
      </c>
      <c r="D73723" t="inlineStr">
        <is>
          <t>{'@staffbase~plugins-client-sdk', '@staffbase~create-staffbase-plugin', '@staffbase~create-widget'}</t>
        </is>
      </c>
    </row>
    <row r="73724">
      <c r="A73724" s="1" t="n">
        <v>73722</v>
      </c>
      <c r="B73724" t="inlineStr">
        <is>
          <t>radiation</t>
        </is>
      </c>
      <c r="C73724" t="n">
        <v>6</v>
      </c>
      <c r="D73724" t="inlineStr">
        <is>
          <t>{'generator-radiationboard', 'buoyantsimpleradiationflux', 'fradiation-reactor-unity'}</t>
        </is>
      </c>
    </row>
    <row r="73725">
      <c r="A73725" s="1" t="n">
        <v>73723</v>
      </c>
      <c r="B73725" t="inlineStr">
        <is>
          <t>omnistreams</t>
        </is>
      </c>
      <c r="C73725" t="n">
        <v>6</v>
      </c>
      <c r="D73725" t="inlineStr">
        <is>
          <t>{'omnistreams-node-adapter', 'omnistreams-core', 'omnistreams'}</t>
        </is>
      </c>
    </row>
    <row r="73726">
      <c r="A73726" s="1" t="n">
        <v>73724</v>
      </c>
      <c r="B73726" t="inlineStr">
        <is>
          <t>herablog</t>
        </is>
      </c>
      <c r="C73726" t="n">
        <v>6</v>
      </c>
      <c r="D73726" t="inlineStr">
        <is>
          <t>{'@herablog~workbox-sw', '@herablog~polyserve', '@herablog~workbox-background-sync'}</t>
        </is>
      </c>
    </row>
    <row r="73727">
      <c r="A73727" s="1" t="n">
        <v>73725</v>
      </c>
      <c r="B73727" t="inlineStr">
        <is>
          <t>mondomob</t>
        </is>
      </c>
      <c r="C73727" t="n">
        <v>6</v>
      </c>
      <c r="D73727" t="inlineStr">
        <is>
          <t>{'@mondomob~winston-splunk-httplogger', '@mondomob~graphile-scheduler', '@mondomob~gae-node-nestjs'}</t>
        </is>
      </c>
    </row>
    <row r="73728">
      <c r="A73728" s="1" t="n">
        <v>73726</v>
      </c>
      <c r="B73728" t="inlineStr">
        <is>
          <t>zenx</t>
        </is>
      </c>
      <c r="C73728" t="n">
        <v>6</v>
      </c>
      <c r="D73728" t="inlineStr">
        <is>
          <t>{'zenx-util', 'zenx-lb', 'zenx-cache'}</t>
        </is>
      </c>
    </row>
    <row r="73729">
      <c r="A73729" s="1" t="n">
        <v>73727</v>
      </c>
      <c r="B73729" t="inlineStr">
        <is>
          <t>lerna2</t>
        </is>
      </c>
      <c r="C73729" t="n">
        <v>6</v>
      </c>
      <c r="D73729" t="inlineStr">
        <is>
          <t>{'usst-lerna2', 'test-lerna2dfdff', 'packagetotestlerna2'}</t>
        </is>
      </c>
    </row>
    <row r="73730">
      <c r="A73730" s="1" t="n">
        <v>73728</v>
      </c>
      <c r="B73730" t="inlineStr">
        <is>
          <t>donors</t>
        </is>
      </c>
      <c r="C73730" t="n">
        <v>6</v>
      </c>
      <c r="D73730" t="inlineStr">
        <is>
          <t>{'@metadonors~meta-ops-cli', '@metadonors~gatsby-plugin-gtag', 'blood-donors-directory'}</t>
        </is>
      </c>
    </row>
    <row r="73731">
      <c r="A73731" s="1" t="n">
        <v>73729</v>
      </c>
      <c r="B73731" t="inlineStr">
        <is>
          <t>bxtool</t>
        </is>
      </c>
      <c r="C73731" t="n">
        <v>6</v>
      </c>
      <c r="D73731" t="inlineStr">
        <is>
          <t>{'bxtool-generator-node-koa', 'bxtool', 'bxtool-generator-mpapp'}</t>
        </is>
      </c>
    </row>
    <row r="73732">
      <c r="A73732" s="1" t="n">
        <v>73730</v>
      </c>
      <c r="B73732" t="inlineStr">
        <is>
          <t>wecrpto</t>
        </is>
      </c>
      <c r="C73732" t="n">
        <v>6</v>
      </c>
      <c r="D73732" t="inlineStr">
        <is>
          <t>{'@wecrpto~nacl-util', '@wecrpto~nacl', '@wecrpto~ed2curve'}</t>
        </is>
      </c>
    </row>
    <row r="73733">
      <c r="A73733" s="1" t="n">
        <v>73731</v>
      </c>
      <c r="B73733" t="inlineStr">
        <is>
          <t>aupac</t>
        </is>
      </c>
      <c r="C73733" t="n">
        <v>6</v>
      </c>
      <c r="D73733" t="inlineStr">
        <is>
          <t>{'ember-aupac-typeahead', 'ember-aupac-cascading-select', 'ember-aupac-x-numen-typeahead'}</t>
        </is>
      </c>
    </row>
    <row r="73734">
      <c r="A73734" s="1" t="n">
        <v>73732</v>
      </c>
      <c r="B73734" t="inlineStr">
        <is>
          <t>jignesh</t>
        </is>
      </c>
      <c r="C73734" t="n">
        <v>6</v>
      </c>
      <c r="D73734" t="inlineStr">
        <is>
          <t>{'simple-module-jignesh-ghadiya', 'nice-handsome-button-jignesh', '@jigneshkumar.parekh~scriptsandtools'}</t>
        </is>
      </c>
    </row>
    <row r="73735">
      <c r="A73735" s="1" t="n">
        <v>73733</v>
      </c>
      <c r="B73735" t="inlineStr">
        <is>
          <t>dwg</t>
        </is>
      </c>
      <c r="C73735" t="n">
        <v>6</v>
      </c>
      <c r="D73735" t="inlineStr">
        <is>
          <t>{'eqs-dwgpad', 'mostsatdwgwwegw', 'itheima-tools-dwgigfpx'}</t>
        </is>
      </c>
    </row>
    <row r="73736">
      <c r="A73736" s="1" t="n">
        <v>73734</v>
      </c>
      <c r="B73736" t="inlineStr">
        <is>
          <t>spreact</t>
        </is>
      </c>
      <c r="C73736" t="n">
        <v>6</v>
      </c>
      <c r="D73736" t="inlineStr">
        <is>
          <t>{'@spreact~cli-shared-utils', 'spreact', 'svg-spreact-cli'}</t>
        </is>
      </c>
    </row>
    <row r="73737">
      <c r="A73737" s="1" t="n">
        <v>73735</v>
      </c>
      <c r="B73737" t="inlineStr">
        <is>
          <t>visdesignlab</t>
        </is>
      </c>
      <c r="C73737" t="n">
        <v>6</v>
      </c>
      <c r="D73737" t="inlineStr">
        <is>
          <t>{'@visdesignlab~trrack-vis', '@visdesignlab~upset', '@visdesignlab~provvis'}</t>
        </is>
      </c>
    </row>
    <row r="73738">
      <c r="A73738" s="1" t="n">
        <v>73736</v>
      </c>
      <c r="B73738" t="inlineStr">
        <is>
          <t>noire</t>
        </is>
      </c>
      <c r="C73738" t="n">
        <v>6</v>
      </c>
      <c r="D73738" t="inlineStr">
        <is>
          <t>{'noire', '@noire~ui', '@bouchenoiremarc~itunes-store-api'}</t>
        </is>
      </c>
    </row>
    <row r="73739">
      <c r="A73739" s="1" t="n">
        <v>73737</v>
      </c>
      <c r="B73739" t="inlineStr">
        <is>
          <t>guni</t>
        </is>
      </c>
      <c r="C73739" t="n">
        <v>6</v>
      </c>
      <c r="D73739" t="inlineStr">
        <is>
          <t>{'@guni~ionic', '@guni~ionic-angular', '@guni~ionic2'}</t>
        </is>
      </c>
    </row>
    <row r="73740">
      <c r="A73740" s="1" t="n">
        <v>73738</v>
      </c>
      <c r="B73740" t="inlineStr">
        <is>
          <t>hotech</t>
        </is>
      </c>
      <c r="C73740" t="n">
        <v>6</v>
      </c>
      <c r="D73740" t="inlineStr">
        <is>
          <t>{'@arkhotech~aws-pipeline-callback', '@arkhotech~aws_pipeline_callback', '@arkhotech~lambda-mysql'}</t>
        </is>
      </c>
    </row>
    <row r="73741">
      <c r="A73741" s="1" t="n">
        <v>73739</v>
      </c>
      <c r="B73741" t="inlineStr">
        <is>
          <t>jazor</t>
        </is>
      </c>
      <c r="C73741" t="n">
        <v>6</v>
      </c>
      <c r="D73741" t="inlineStr">
        <is>
          <t>{'jazor-crc32', 'jazor-digests', 'jazor-base64'}</t>
        </is>
      </c>
    </row>
    <row r="73742">
      <c r="A73742" s="1" t="n">
        <v>73740</v>
      </c>
      <c r="B73742" t="inlineStr">
        <is>
          <t>nisp</t>
        </is>
      </c>
      <c r="C73742" t="n">
        <v>6</v>
      </c>
      <c r="D73742" t="inlineStr">
        <is>
          <t>{'nisp-web-search', 'nisp-web-componentsearch', 'nisp-web-dropdown'}</t>
        </is>
      </c>
    </row>
    <row r="73743">
      <c r="A73743" s="1" t="n">
        <v>73741</v>
      </c>
      <c r="B73743" t="inlineStr">
        <is>
          <t>gall</t>
        </is>
      </c>
      <c r="C73743" t="n">
        <v>6</v>
      </c>
      <c r="D73743" t="inlineStr">
        <is>
          <t>{'gall-viewimg', 'gall', '@gallar~auth-core'}</t>
        </is>
      </c>
    </row>
    <row r="73744">
      <c r="A73744" s="1" t="n">
        <v>73742</v>
      </c>
      <c r="B73744" t="inlineStr">
        <is>
          <t>nornagon</t>
        </is>
      </c>
      <c r="C73744" t="n">
        <v>6</v>
      </c>
      <c r="D73744" t="inlineStr">
        <is>
          <t>{'@nornagon~electron-winstore-auto-launch', '@nornagon~put', '@nornagon~cmake-js'}</t>
        </is>
      </c>
    </row>
    <row r="73745">
      <c r="A73745" s="1" t="n">
        <v>73743</v>
      </c>
      <c r="B73745" t="inlineStr">
        <is>
          <t>solway</t>
        </is>
      </c>
      <c r="C73745" t="n">
        <v>6</v>
      </c>
      <c r="D73745" t="inlineStr">
        <is>
          <t>{'@compai~font-solway', 'fontsource-solway', 'typeface-solway'}</t>
        </is>
      </c>
    </row>
    <row r="73746">
      <c r="A73746" s="1" t="n">
        <v>73744</v>
      </c>
      <c r="B73746" t="inlineStr">
        <is>
          <t>dwalter</t>
        </is>
      </c>
      <c r="C73746" t="n">
        <v>6</v>
      </c>
      <c r="D73746" t="inlineStr">
        <is>
          <t>{'@dwalter~spider-store', '@dwalter~spider-operations', '@dwalter~spider-dev-middleware'}</t>
        </is>
      </c>
    </row>
    <row r="73747">
      <c r="A73747" s="1" t="n">
        <v>73745</v>
      </c>
      <c r="B73747" t="inlineStr">
        <is>
          <t>eyeear</t>
        </is>
      </c>
      <c r="C73747" t="n">
        <v>6</v>
      </c>
      <c r="D73747" t="inlineStr">
        <is>
          <t>{'@eyeear~tab', '@eyeear~fixed', '@eyeear~drag'}</t>
        </is>
      </c>
    </row>
    <row r="73748">
      <c r="A73748" s="1" t="n">
        <v>73746</v>
      </c>
      <c r="B73748" t="inlineStr">
        <is>
          <t>irf</t>
        </is>
      </c>
      <c r="C73748" t="n">
        <v>6</v>
      </c>
      <c r="D73748" t="inlineStr">
        <is>
          <t>{'@narowirf.xyz~flatsearch_api', 'irfwan', 'irf-sqlite-cordova'}</t>
        </is>
      </c>
    </row>
    <row r="73749">
      <c r="A73749" s="1" t="n">
        <v>73747</v>
      </c>
      <c r="B73749" t="inlineStr">
        <is>
          <t>matriarx</t>
        </is>
      </c>
      <c r="C73749" t="n">
        <v>6</v>
      </c>
      <c r="D73749" t="inlineStr">
        <is>
          <t>{'@matriarx~api', '@matriarx~core-init', '@matriarx~ui'}</t>
        </is>
      </c>
    </row>
    <row r="73750">
      <c r="A73750" s="1" t="n">
        <v>73748</v>
      </c>
      <c r="B73750" t="inlineStr">
        <is>
          <t>docviewer</t>
        </is>
      </c>
      <c r="C73750" t="n">
        <v>6</v>
      </c>
      <c r="D73750" t="inlineStr">
        <is>
          <t>{'django-docviewer', 'xboss-rn-docviewer', 'react-native-docviewer-android'}</t>
        </is>
      </c>
    </row>
    <row r="73751">
      <c r="A73751" s="1" t="n">
        <v>73749</v>
      </c>
      <c r="B73751" t="inlineStr">
        <is>
          <t>aym</t>
        </is>
      </c>
      <c r="C73751" t="n">
        <v>6</v>
      </c>
      <c r="D73751" t="inlineStr">
        <is>
          <t>{'aym', 'aym-ui', '@aymkdn~vue-input-masked'}</t>
        </is>
      </c>
    </row>
    <row r="73752">
      <c r="A73752" s="1" t="n">
        <v>73750</v>
      </c>
      <c r="B73752" t="inlineStr">
        <is>
          <t>resurrect</t>
        </is>
      </c>
      <c r="C73752" t="n">
        <v>6</v>
      </c>
      <c r="D73752" t="inlineStr">
        <is>
          <t>{'resurrect.js', 'resurrect-js', 'resurrector'}</t>
        </is>
      </c>
    </row>
    <row r="73753">
      <c r="A73753" s="1" t="n">
        <v>73751</v>
      </c>
      <c r="B73753" t="inlineStr">
        <is>
          <t>ironio</t>
        </is>
      </c>
      <c r="C73753" t="n">
        <v>6</v>
      </c>
      <c r="D73753" t="inlineStr">
        <is>
          <t>{'node-ironio-plaid', 'node-ironio-2', 'ironio-js'}</t>
        </is>
      </c>
    </row>
    <row r="73754">
      <c r="A73754" s="1" t="n">
        <v>73752</v>
      </c>
      <c r="B73754" t="inlineStr">
        <is>
          <t>junkies</t>
        </is>
      </c>
      <c r="C73754" t="n">
        <v>6</v>
      </c>
      <c r="D73754" t="inlineStr">
        <is>
          <t>{'@terminal-junkies~yarnx', '@terminal-junkies~pnpmx', '@terminal-junkies~neo-blessed'}</t>
        </is>
      </c>
    </row>
    <row r="73755">
      <c r="A73755" s="1" t="n">
        <v>73753</v>
      </c>
      <c r="B73755" t="inlineStr">
        <is>
          <t>kzui</t>
        </is>
      </c>
      <c r="C73755" t="n">
        <v>6</v>
      </c>
      <c r="D73755" t="inlineStr">
        <is>
          <t>{'test-pack-kzui', '@kzui~core', '@kzui~hooks'}</t>
        </is>
      </c>
    </row>
    <row r="73756">
      <c r="A73756" s="1" t="n">
        <v>73754</v>
      </c>
      <c r="B73756" t="inlineStr">
        <is>
          <t>abranhe</t>
        </is>
      </c>
      <c r="C73756" t="n">
        <v>6</v>
      </c>
      <c r="D73756" t="inlineStr">
        <is>
          <t>{'@abranhe~generator-nm', 'abranhe', '@abranhe~nm'}</t>
        </is>
      </c>
    </row>
    <row r="73757">
      <c r="A73757" s="1" t="n">
        <v>73755</v>
      </c>
      <c r="B73757" t="inlineStr">
        <is>
          <t>burnside</t>
        </is>
      </c>
      <c r="C73757" t="n">
        <v>6</v>
      </c>
      <c r="D73757" t="inlineStr">
        <is>
          <t>{'burnside-cli', 'burnside', 'burnside-localproxy'}</t>
        </is>
      </c>
    </row>
    <row r="73758">
      <c r="A73758" s="1" t="n">
        <v>73756</v>
      </c>
      <c r="B73758" t="inlineStr">
        <is>
          <t>khari</t>
        </is>
      </c>
      <c r="C73758" t="n">
        <v>6</v>
      </c>
      <c r="D73758" t="inlineStr">
        <is>
          <t>{'@kharioki~storybook-outline-addon', 'lodown-khari', '@kharioki~storybook-design-system'}</t>
        </is>
      </c>
    </row>
    <row r="73759">
      <c r="A73759" s="1" t="n">
        <v>73757</v>
      </c>
      <c r="B73759" t="inlineStr">
        <is>
          <t>hxyfe</t>
        </is>
      </c>
      <c r="C73759" t="n">
        <v>6</v>
      </c>
      <c r="D73759" t="inlineStr">
        <is>
          <t>{'@hxyfe~eslint-config', '@hxyfe~vs-form', '@hxyfe~cli'}</t>
        </is>
      </c>
    </row>
    <row r="73760">
      <c r="A73760" s="1" t="n">
        <v>73758</v>
      </c>
      <c r="B73760" t="inlineStr">
        <is>
          <t>huangge</t>
        </is>
      </c>
      <c r="C73760" t="n">
        <v>6</v>
      </c>
      <c r="D73760" t="inlineStr">
        <is>
          <t>{'huangge-react-native-image-crop-picker', 'huangge-react-native-baidu-map', 'huangge-native-echarts'}</t>
        </is>
      </c>
    </row>
    <row r="73761">
      <c r="A73761" s="1" t="n">
        <v>73759</v>
      </c>
      <c r="B73761" t="inlineStr">
        <is>
          <t>santander</t>
        </is>
      </c>
      <c r="C73761" t="n">
        <v>6</v>
      </c>
      <c r="D73761" t="inlineStr">
        <is>
          <t>{'odoo12-addon-account-promissory-note-santander', 'ng-santander-lib', 'santander-ngx-framework'}</t>
        </is>
      </c>
    </row>
    <row r="73762">
      <c r="A73762" s="1" t="n">
        <v>73760</v>
      </c>
      <c r="B73762" t="inlineStr">
        <is>
          <t>brocco</t>
        </is>
      </c>
      <c r="C73762" t="n">
        <v>6</v>
      </c>
      <c r="D73762" t="inlineStr">
        <is>
          <t>{'@freebroccolo~promise-bag', '@freebroccolo~atom-grammar-generator', '@freebroccolo~shelljs-promises'}</t>
        </is>
      </c>
    </row>
    <row r="73763">
      <c r="A73763" s="1" t="n">
        <v>73761</v>
      </c>
      <c r="B73763" t="inlineStr">
        <is>
          <t>diction</t>
        </is>
      </c>
      <c r="C73763" t="n">
        <v>6</v>
      </c>
      <c r="D73763" t="inlineStr">
        <is>
          <t>{'diction', '@blueworld~dictionarray', 'dictionjs'}</t>
        </is>
      </c>
    </row>
    <row r="73764">
      <c r="A73764" s="1" t="n">
        <v>73762</v>
      </c>
      <c r="B73764" t="inlineStr">
        <is>
          <t>open3</t>
        </is>
      </c>
      <c r="C73764" t="n">
        <v>6</v>
      </c>
      <c r="D73764" t="inlineStr">
        <is>
          <t>{'open3d', 'open3d-python', 'open3'}</t>
        </is>
      </c>
    </row>
    <row r="73765">
      <c r="A73765" s="1" t="n">
        <v>73763</v>
      </c>
      <c r="B73765" t="inlineStr">
        <is>
          <t>atomistics</t>
        </is>
      </c>
      <c r="C73765" t="n">
        <v>6</v>
      </c>
      <c r="D73765" t="inlineStr">
        <is>
          <t>{'@atomistics~caffeine', '@atomistics~elements', '@atomistics~pairwise-potential'}</t>
        </is>
      </c>
    </row>
    <row r="73766">
      <c r="A73766" s="1" t="n">
        <v>73764</v>
      </c>
      <c r="B73766" t="inlineStr">
        <is>
          <t>olang</t>
        </is>
      </c>
      <c r="C73766" t="n">
        <v>6</v>
      </c>
      <c r="D73766" t="inlineStr">
        <is>
          <t>{'pygolang', 'jimolangyaleng', 'smajolang'}</t>
        </is>
      </c>
    </row>
    <row r="73767">
      <c r="A73767" s="1" t="n">
        <v>73765</v>
      </c>
      <c r="B73767" t="inlineStr">
        <is>
          <t>quantr</t>
        </is>
      </c>
      <c r="C73767" t="n">
        <v>6</v>
      </c>
      <c r="D73767" t="inlineStr">
        <is>
          <t>{'@quantr~quantr-js-library', '@quantr~quantr-calendar', '@quantr~quantr-fabric-library'}</t>
        </is>
      </c>
    </row>
    <row r="73768">
      <c r="A73768" s="1" t="n">
        <v>73766</v>
      </c>
      <c r="B73768" t="inlineStr">
        <is>
          <t>testup</t>
        </is>
      </c>
      <c r="C73768" t="n">
        <v>6</v>
      </c>
      <c r="D73768" t="inlineStr">
        <is>
          <t>{'@testup~console-reporter', '@testup~tap-reporter', 'testup-core'}</t>
        </is>
      </c>
    </row>
    <row r="73769">
      <c r="A73769" s="1" t="n">
        <v>73767</v>
      </c>
      <c r="B73769" t="inlineStr">
        <is>
          <t>metaclinic</t>
        </is>
      </c>
      <c r="C73769" t="n">
        <v>6</v>
      </c>
      <c r="D73769" t="inlineStr">
        <is>
          <t>{'@metaclinic~lint-config', '@metaclinic~dev-testing', '@metaclinic~serial-validation'}</t>
        </is>
      </c>
    </row>
    <row r="73770">
      <c r="A73770" s="1" t="n">
        <v>73768</v>
      </c>
      <c r="B73770" t="inlineStr">
        <is>
          <t>ceep</t>
        </is>
      </c>
      <c r="C73770" t="n">
        <v>6</v>
      </c>
      <c r="D73770" t="inlineStr">
        <is>
          <t>{'ceep-body', '@ceephax~parent-package', 'ceep'}</t>
        </is>
      </c>
    </row>
    <row r="73771">
      <c r="A73771" s="1" t="n">
        <v>73769</v>
      </c>
      <c r="B73771" t="inlineStr">
        <is>
          <t>fortuna</t>
        </is>
      </c>
      <c r="C73771" t="n">
        <v>6</v>
      </c>
      <c r="D73771" t="inlineStr">
        <is>
          <t>{'libfortuna', '@deividfortuna~input-number', 'javascript-fortuna'}</t>
        </is>
      </c>
    </row>
    <row r="73772">
      <c r="A73772" s="1" t="n">
        <v>73770</v>
      </c>
      <c r="B73772" t="inlineStr">
        <is>
          <t>fix2</t>
        </is>
      </c>
      <c r="C73772" t="n">
        <v>6</v>
      </c>
      <c r="D73772" t="inlineStr">
        <is>
          <t>{'flexbox-grid-fix2', 'vue-pay-keyboard-fix2', 'fix2json'}</t>
        </is>
      </c>
    </row>
    <row r="73773">
      <c r="A73773" s="1" t="n">
        <v>73771</v>
      </c>
      <c r="B73773" t="inlineStr">
        <is>
          <t>eastside</t>
        </is>
      </c>
      <c r="C73773" t="n">
        <v>6</v>
      </c>
      <c r="D73773" t="inlineStr">
        <is>
          <t>{'@eastsideco~salvo-lite', '@eastsideco~matt-cli-beta', '@eastsideco~matt-cli-legacy'}</t>
        </is>
      </c>
    </row>
    <row r="73774">
      <c r="A73774" s="1" t="n">
        <v>73772</v>
      </c>
      <c r="B73774" t="inlineStr">
        <is>
          <t>eastsideco</t>
        </is>
      </c>
      <c r="C73774" t="n">
        <v>6</v>
      </c>
      <c r="D73774" t="inlineStr">
        <is>
          <t>{'@eastsideco~salvo-lite', '@eastsideco~matt-cli-beta', '@eastsideco~matt-cli-legacy'}</t>
        </is>
      </c>
    </row>
    <row r="73775">
      <c r="A73775" s="1" t="n">
        <v>73773</v>
      </c>
      <c r="B73775" t="inlineStr">
        <is>
          <t>scription</t>
        </is>
      </c>
      <c r="C73775" t="n">
        <v>6</v>
      </c>
      <c r="D73775" t="inlineStr">
        <is>
          <t>{'suscription-table', 'scription', 'internet_suscription_analize'}</t>
        </is>
      </c>
    </row>
    <row r="73776">
      <c r="A73776" s="1" t="n">
        <v>73774</v>
      </c>
      <c r="B73776" t="inlineStr">
        <is>
          <t>alcove</t>
        </is>
      </c>
      <c r="C73776" t="n">
        <v>6</v>
      </c>
      <c r="D73776" t="inlineStr">
        <is>
          <t>{'@alchemyalcove~ether', '@alchemyalcove~color-calculator', '@alchemyalcove~basic-functions'}</t>
        </is>
      </c>
    </row>
    <row r="73777">
      <c r="A73777" s="1" t="n">
        <v>73775</v>
      </c>
      <c r="B73777" t="inlineStr">
        <is>
          <t>alchemyalcove</t>
        </is>
      </c>
      <c r="C73777" t="n">
        <v>6</v>
      </c>
      <c r="D73777" t="inlineStr">
        <is>
          <t>{'@alchemyalcove~ether', '@alchemyalcove~color-calculator', '@alchemyalcove~basic-functions'}</t>
        </is>
      </c>
    </row>
    <row r="73778">
      <c r="A73778" s="1" t="n">
        <v>73776</v>
      </c>
      <c r="B73778" t="inlineStr">
        <is>
          <t>vmix</t>
        </is>
      </c>
      <c r="C73778" t="n">
        <v>6</v>
      </c>
      <c r="D73778" t="inlineStr">
        <is>
          <t>{'node-vmix', 'react-vmix-components', 'vue-vmix-conn-plugin'}</t>
        </is>
      </c>
    </row>
    <row r="73779">
      <c r="A73779" s="1" t="n">
        <v>73777</v>
      </c>
      <c r="B73779" t="inlineStr">
        <is>
          <t>flipit</t>
        </is>
      </c>
      <c r="C73779" t="n">
        <v>6</v>
      </c>
      <c r="D73779" t="inlineStr">
        <is>
          <t>{'flipit-components', 'flipit', '@flipit~utils'}</t>
        </is>
      </c>
    </row>
    <row r="73780">
      <c r="A73780" s="1" t="n">
        <v>73778</v>
      </c>
      <c r="B73780" t="inlineStr">
        <is>
          <t>squar</t>
        </is>
      </c>
      <c r="C73780" t="n">
        <v>6</v>
      </c>
      <c r="D73780" t="inlineStr">
        <is>
          <t>{'squarify', 'squarify-layout', 'treemap-squarify'}</t>
        </is>
      </c>
    </row>
    <row r="73781">
      <c r="A73781" s="1" t="n">
        <v>73779</v>
      </c>
      <c r="B73781" t="inlineStr">
        <is>
          <t>crater</t>
        </is>
      </c>
      <c r="C73781" t="n">
        <v>6</v>
      </c>
      <c r="D73781" t="inlineStr">
        <is>
          <t>{'@craterspace~common', 'impact-crater', '@lunchly~service-zerocrater'}</t>
        </is>
      </c>
    </row>
    <row r="73782">
      <c r="A73782" s="1" t="n">
        <v>73780</v>
      </c>
      <c r="B73782" t="inlineStr">
        <is>
          <t>hakata</t>
        </is>
      </c>
      <c r="C73782" t="n">
        <v>6</v>
      </c>
      <c r="D73782" t="inlineStr">
        <is>
          <t>{'@hakatashi~rc-test', '@hakatashi~uuencode', '@hakatashi~eslint-config'}</t>
        </is>
      </c>
    </row>
    <row r="73783">
      <c r="A73783" s="1" t="n">
        <v>73781</v>
      </c>
      <c r="B73783" t="inlineStr">
        <is>
          <t>gkalpak</t>
        </is>
      </c>
      <c r="C73783" t="n">
        <v>6</v>
      </c>
      <c r="D73783" t="inlineStr">
        <is>
          <t>{'@gkalpak~ng-pr-merge', '@gkalpak~aliases', '@gkalpak~ng-maintain'}</t>
        </is>
      </c>
    </row>
    <row r="73784">
      <c r="A73784" s="1" t="n">
        <v>73782</v>
      </c>
      <c r="B73784" t="inlineStr">
        <is>
          <t>techdocs</t>
        </is>
      </c>
      <c r="C73784" t="n">
        <v>6</v>
      </c>
      <c r="D73784" t="inlineStr">
        <is>
          <t>{'@techdocs~cli', 'mkdocs-techdocs-core', '@backstage~plugin-techdocs'}</t>
        </is>
      </c>
    </row>
    <row r="73785">
      <c r="A73785" s="1" t="n">
        <v>73783</v>
      </c>
      <c r="B73785" t="inlineStr">
        <is>
          <t>xax</t>
        </is>
      </c>
      <c r="C73785" t="n">
        <v>6</v>
      </c>
      <c r="D73785" t="inlineStr">
        <is>
          <t>{'npm-helloworld-xaxank', 'sumaxax', 'xaxpack'}</t>
        </is>
      </c>
    </row>
    <row r="73786">
      <c r="A73786" s="1" t="n">
        <v>73784</v>
      </c>
      <c r="B73786" t="inlineStr">
        <is>
          <t>tute</t>
        </is>
      </c>
      <c r="C73786" t="n">
        <v>6</v>
      </c>
      <c r="D73786" t="inlineStr">
        <is>
          <t>{'tute-buttons', 'tute-icons', 'tutevalidation'}</t>
        </is>
      </c>
    </row>
    <row r="73787">
      <c r="A73787" s="1" t="n">
        <v>73785</v>
      </c>
      <c r="B73787" t="inlineStr">
        <is>
          <t>nuid</t>
        </is>
      </c>
      <c r="C73787" t="n">
        <v>6</v>
      </c>
      <c r="D73787" t="inlineStr">
        <is>
          <t>{'@evenardo~nuid', '@nuid~cli', '@nuid~sdk-nodejs'}</t>
        </is>
      </c>
    </row>
    <row r="73788">
      <c r="A73788" s="1" t="n">
        <v>73786</v>
      </c>
      <c r="B73788" t="inlineStr">
        <is>
          <t>zlc</t>
        </is>
      </c>
      <c r="C73788" t="n">
        <v>6</v>
      </c>
      <c r="D73788" t="inlineStr">
        <is>
          <t>{'socket-zlc', 'zlcmarco', 'zlc-get-time'}</t>
        </is>
      </c>
    </row>
    <row r="73789">
      <c r="A73789" s="1" t="n">
        <v>73787</v>
      </c>
      <c r="B73789" t="inlineStr">
        <is>
          <t>brod</t>
        </is>
      </c>
      <c r="C73789" t="n">
        <v>6</v>
      </c>
      <c r="D73789" t="inlineStr">
        <is>
          <t>{'brod-caster', 'brod', 'brodul-recipe-template'}</t>
        </is>
      </c>
    </row>
    <row r="73790">
      <c r="A73790" s="1" t="n">
        <v>73788</v>
      </c>
      <c r="B73790" t="inlineStr">
        <is>
          <t>bainuo</t>
        </is>
      </c>
      <c r="C73790" t="n">
        <v>6</v>
      </c>
      <c r="D73790" t="inlineStr">
        <is>
          <t>{'bainuo-cli', 'bainuo-less-plus', 'bainuo-bp'}</t>
        </is>
      </c>
    </row>
    <row r="73791">
      <c r="A73791" s="1" t="n">
        <v>73789</v>
      </c>
      <c r="B73791" t="inlineStr">
        <is>
          <t>dufl</t>
        </is>
      </c>
      <c r="C73791" t="n">
        <v>6</v>
      </c>
      <c r="D73791" t="inlineStr">
        <is>
          <t>{'dufl-scaffold', 'babel-preset-dufl', 'dufl'}</t>
        </is>
      </c>
    </row>
    <row r="73792">
      <c r="A73792" s="1" t="n">
        <v>73790</v>
      </c>
      <c r="B73792" t="inlineStr">
        <is>
          <t>rssi</t>
        </is>
      </c>
      <c r="C73792" t="n">
        <v>6</v>
      </c>
      <c r="D73792" t="inlineStr">
        <is>
          <t>{'cordova-plugin-rssi', 'signal-rssi-allnetworks', 'pc-nrfconnect-rssi'}</t>
        </is>
      </c>
    </row>
    <row r="73793">
      <c r="A73793" s="1" t="n">
        <v>73791</v>
      </c>
      <c r="B73793" t="inlineStr">
        <is>
          <t>chall</t>
        </is>
      </c>
      <c r="C73793" t="n">
        <v>6</v>
      </c>
      <c r="D73793" t="inlineStr">
        <is>
          <t>{'chall', 'wechall', '@stdlib~datasets-dale-chall-new'}</t>
        </is>
      </c>
    </row>
    <row r="73794">
      <c r="A73794" s="1" t="n">
        <v>73792</v>
      </c>
      <c r="B73794" t="inlineStr">
        <is>
          <t>devmn</t>
        </is>
      </c>
      <c r="C73794" t="n">
        <v>6</v>
      </c>
      <c r="D73794" t="inlineStr">
        <is>
          <t>{'@devmn~image-viewer', '@devmn~stepper', '@devmn~multi-select'}</t>
        </is>
      </c>
    </row>
    <row r="73795">
      <c r="A73795" s="1" t="n">
        <v>73793</v>
      </c>
      <c r="B73795" t="inlineStr">
        <is>
          <t>upshift</t>
        </is>
      </c>
      <c r="C73795" t="n">
        <v>6</v>
      </c>
      <c r="D73795" t="inlineStr">
        <is>
          <t>{'upshift-ui-nikola', 'upshift', '@upshiftbe~react-components'}</t>
        </is>
      </c>
    </row>
    <row r="73796">
      <c r="A73796" s="1" t="n">
        <v>73794</v>
      </c>
      <c r="B73796" t="inlineStr">
        <is>
          <t>integraciones</t>
        </is>
      </c>
      <c r="C73796" t="n">
        <v>6</v>
      </c>
      <c r="D73796" t="inlineStr">
        <is>
          <t>{'@integraciones_doc24~meeting-react-hooks', '@integraciones_doc24~meeting-lib', '@integraciones_doc24~meeting-react-dom'}</t>
        </is>
      </c>
    </row>
    <row r="73797">
      <c r="A73797" s="1" t="n">
        <v>73795</v>
      </c>
      <c r="B73797" t="inlineStr">
        <is>
          <t>doc24</t>
        </is>
      </c>
      <c r="C73797" t="n">
        <v>6</v>
      </c>
      <c r="D73797" t="inlineStr">
        <is>
          <t>{'@integraciones_doc24~meeting-react-hooks', '@integraciones_doc24~meeting-lib', '@integraciones_doc24~meeting-react-dom'}</t>
        </is>
      </c>
    </row>
    <row r="73798">
      <c r="A73798" s="1" t="n">
        <v>73796</v>
      </c>
      <c r="B73798" t="inlineStr">
        <is>
          <t>lagertha</t>
        </is>
      </c>
      <c r="C73798" t="n">
        <v>6</v>
      </c>
      <c r="D73798" t="inlineStr">
        <is>
          <t>{'@lagertha~loading', '@lagertha~button', '@biptik~lagertha-globals'}</t>
        </is>
      </c>
    </row>
    <row r="73799">
      <c r="A73799" s="1" t="n">
        <v>73797</v>
      </c>
      <c r="B73799" t="inlineStr">
        <is>
          <t>trell</t>
        </is>
      </c>
      <c r="C73799" t="n">
        <v>6</v>
      </c>
      <c r="D73799" t="inlineStr">
        <is>
          <t>{'trell-ai-gender-prediction', 'trell', 'trell-utils'}</t>
        </is>
      </c>
    </row>
    <row r="73800">
      <c r="A73800" s="1" t="n">
        <v>73798</v>
      </c>
      <c r="B73800" t="inlineStr">
        <is>
          <t>componentchest</t>
        </is>
      </c>
      <c r="C73800" t="n">
        <v>6</v>
      </c>
      <c r="D73800" t="inlineStr">
        <is>
          <t>{'@componentchest~wtreasure-todo', '@componentchest~navbar', '@componentchest~wtreasure-side-menu'}</t>
        </is>
      </c>
    </row>
    <row r="73801">
      <c r="A73801" s="1" t="n">
        <v>73799</v>
      </c>
      <c r="B73801" t="inlineStr">
        <is>
          <t>vite4</t>
        </is>
      </c>
      <c r="C73801" t="n">
        <v>6</v>
      </c>
      <c r="D73801" t="inlineStr">
        <is>
          <t>{'vite4', '@vite4~create', '@vite4~config'}</t>
        </is>
      </c>
    </row>
    <row r="73802">
      <c r="A73802" s="1" t="n">
        <v>73800</v>
      </c>
      <c r="B73802" t="inlineStr">
        <is>
          <t>intersects</t>
        </is>
      </c>
      <c r="C73802" t="n">
        <v>6</v>
      </c>
      <c r="D73802" t="inlineStr">
        <is>
          <t>{'frustum-intersects', 'intersects', 'boolean-geometry-self-intersects'}</t>
        </is>
      </c>
    </row>
    <row r="73803">
      <c r="A73803" s="1" t="n">
        <v>73801</v>
      </c>
      <c r="B73803" t="inlineStr">
        <is>
          <t>chartkick</t>
        </is>
      </c>
      <c r="C73803" t="n">
        <v>6</v>
      </c>
      <c r="D73803" t="inlineStr">
        <is>
          <t>{'chartkick', '@types~vue-chartkick', 'react-chartkick'}</t>
        </is>
      </c>
    </row>
    <row r="73804">
      <c r="A73804" s="1" t="n">
        <v>73802</v>
      </c>
      <c r="B73804" t="inlineStr">
        <is>
          <t>castletech</t>
        </is>
      </c>
      <c r="C73804" t="n">
        <v>6</v>
      </c>
      <c r="D73804" t="inlineStr">
        <is>
          <t>{'@castletech~pwa-module-ui', '@castletech~pwa-module-marketplace', '@castletech~pwa-theme-running-land'}</t>
        </is>
      </c>
    </row>
    <row r="73805">
      <c r="A73805" s="1" t="n">
        <v>73803</v>
      </c>
      <c r="B73805" t="inlineStr">
        <is>
          <t>ctxmenu</t>
        </is>
      </c>
      <c r="C73805" t="n">
        <v>6</v>
      </c>
      <c r="D73805" t="inlineStr">
        <is>
          <t>{'vue-ctxmenu', 'v3-ctxmenu', 'ctxmenu'}</t>
        </is>
      </c>
    </row>
    <row r="73806">
      <c r="A73806" s="1" t="n">
        <v>73804</v>
      </c>
      <c r="B73806" t="inlineStr">
        <is>
          <t>snapmaker</t>
        </is>
      </c>
      <c r="C73806" t="n">
        <v>6</v>
      </c>
      <c r="D73806" t="inlineStr">
        <is>
          <t>{'@snapmaker~luban-engine-darwin', 'eslint-config-snapmaker', 'snapmaker-luban-engine'}</t>
        </is>
      </c>
    </row>
    <row r="73807">
      <c r="A73807" s="1" t="n">
        <v>73805</v>
      </c>
      <c r="B73807" t="inlineStr">
        <is>
          <t>yml2</t>
        </is>
      </c>
      <c r="C73807" t="n">
        <v>6</v>
      </c>
      <c r="D73807" t="inlineStr">
        <is>
          <t>{'yml2json', 'yml2ldif', 'yml2'}</t>
        </is>
      </c>
    </row>
    <row r="73808">
      <c r="A73808" s="1" t="n">
        <v>73806</v>
      </c>
      <c r="B73808" t="inlineStr">
        <is>
          <t>apptentive</t>
        </is>
      </c>
      <c r="C73808" t="n">
        <v>6</v>
      </c>
      <c r="D73808" t="inlineStr">
        <is>
          <t>{'@apptentive~jwks-rsa', 'apptentive-react-native', 'react-native-apptentive'}</t>
        </is>
      </c>
    </row>
    <row r="73809">
      <c r="A73809" s="1" t="n">
        <v>73807</v>
      </c>
      <c r="B73809" t="inlineStr">
        <is>
          <t>zsd</t>
        </is>
      </c>
      <c r="C73809" t="n">
        <v>6</v>
      </c>
      <c r="D73809" t="inlineStr">
        <is>
          <t>{'zsd-vue-cssload', 'zsd-npm-practice', '@complexdj~zsd-npm-practice'}</t>
        </is>
      </c>
    </row>
    <row r="73810">
      <c r="A73810" s="1" t="n">
        <v>73808</v>
      </c>
      <c r="B73810" t="inlineStr">
        <is>
          <t>ysi</t>
        </is>
      </c>
      <c r="C73810" t="n">
        <v>6</v>
      </c>
      <c r="D73810" t="inlineStr">
        <is>
          <t>{'aweb-examen-01-tacan-deysi', 'hubot-noysi', '@pmysiura~my-lib'}</t>
        </is>
      </c>
    </row>
    <row r="73811">
      <c r="A73811" s="1" t="n">
        <v>73809</v>
      </c>
      <c r="B73811" t="inlineStr">
        <is>
          <t>canis</t>
        </is>
      </c>
      <c r="C73811" t="n">
        <v>6</v>
      </c>
      <c r="D73811" t="inlineStr">
        <is>
          <t>{'canis_toolkit', 'canis-familiaris', 'canis_lupus'}</t>
        </is>
      </c>
    </row>
    <row r="73812">
      <c r="A73812" s="1" t="n">
        <v>73810</v>
      </c>
      <c r="B73812" t="inlineStr">
        <is>
          <t>repa</t>
        </is>
      </c>
      <c r="C73812" t="n">
        <v>6</v>
      </c>
      <c r="D73812" t="inlineStr">
        <is>
          <t>{'generator-repa', '@ondrej.repa~npm-test', 'repa-tilt'}</t>
        </is>
      </c>
    </row>
    <row r="73813">
      <c r="A73813" s="1" t="n">
        <v>73811</v>
      </c>
      <c r="B73813" t="inlineStr">
        <is>
          <t>fanatics</t>
        </is>
      </c>
      <c r="C73813" t="n">
        <v>6</v>
      </c>
      <c r="D73813" t="inlineStr">
        <is>
          <t>{'fanatics-icons', '@syntaxfanatics~peon', '@fanatics-ui~react-credit-card-input'}</t>
        </is>
      </c>
    </row>
    <row r="73814">
      <c r="A73814" s="1" t="n">
        <v>73812</v>
      </c>
      <c r="B73814" t="inlineStr">
        <is>
          <t>bugu</t>
        </is>
      </c>
      <c r="C73814" t="n">
        <v>6</v>
      </c>
      <c r="D73814" t="inlineStr">
        <is>
          <t>{'bugu-ui', 'bugu', 'bugu-cli'}</t>
        </is>
      </c>
    </row>
    <row r="73815">
      <c r="A73815" s="1" t="n">
        <v>73813</v>
      </c>
      <c r="B73815" t="inlineStr">
        <is>
          <t>filippo</t>
        </is>
      </c>
      <c r="C73815" t="n">
        <v>6</v>
      </c>
      <c r="D73815" t="inlineStr">
        <is>
          <t>{'@filippovigani~listenjs-server', 'afilippo-empty-project', '@jimfilippou~assemblyfib'}</t>
        </is>
      </c>
    </row>
    <row r="73816">
      <c r="A73816" s="1" t="n">
        <v>73814</v>
      </c>
      <c r="B73816" t="inlineStr">
        <is>
          <t>masto</t>
        </is>
      </c>
      <c r="C73816" t="n">
        <v>6</v>
      </c>
      <c r="D73816" t="inlineStr">
        <is>
          <t>{'masto-cli', 'masto-id-connect', 'masto-auth'}</t>
        </is>
      </c>
    </row>
    <row r="73817">
      <c r="A73817" s="1" t="n">
        <v>73815</v>
      </c>
      <c r="B73817" t="inlineStr">
        <is>
          <t>kja</t>
        </is>
      </c>
      <c r="C73817" t="n">
        <v>6</v>
      </c>
      <c r="D73817" t="inlineStr">
        <is>
          <t>{'kja-cli-utils', 'kja-cli-plugin-numbers', '@kang-jeong-alliance~kja-design-system'}</t>
        </is>
      </c>
    </row>
    <row r="73818">
      <c r="A73818" s="1" t="n">
        <v>73816</v>
      </c>
      <c r="B73818" t="inlineStr">
        <is>
          <t>nagato</t>
        </is>
      </c>
      <c r="C73818" t="n">
        <v>6</v>
      </c>
      <c r="D73818" t="inlineStr">
        <is>
          <t>{'nagato-prod', 'mr-nagato-prod', 'nagato-dev'}</t>
        </is>
      </c>
    </row>
    <row r="73819">
      <c r="A73819" s="1" t="n">
        <v>73817</v>
      </c>
      <c r="B73819" t="inlineStr">
        <is>
          <t>xservice</t>
        </is>
      </c>
      <c r="C73819" t="n">
        <v>6</v>
      </c>
      <c r="D73819" t="inlineStr">
        <is>
          <t>{'@xservice~server', 'yqf-xservice', '@xservice~radix'}</t>
        </is>
      </c>
    </row>
    <row r="73820">
      <c r="A73820" s="1" t="n">
        <v>73818</v>
      </c>
      <c r="B73820" t="inlineStr">
        <is>
          <t>trigkit</t>
        </is>
      </c>
      <c r="C73820" t="n">
        <v>6</v>
      </c>
      <c r="D73820" t="inlineStr">
        <is>
          <t>{'@trigkit~cz-customizable', '@trigkit~mobx-remotedev', '@trigkit~pm-demo3'}</t>
        </is>
      </c>
    </row>
    <row r="73821">
      <c r="A73821" s="1" t="n">
        <v>73819</v>
      </c>
      <c r="B73821" t="inlineStr">
        <is>
          <t>leto</t>
        </is>
      </c>
      <c r="C73821" t="n">
        <v>6</v>
      </c>
      <c r="D73821" t="inlineStr">
        <is>
          <t>{'@spootechnologies~leto-cli', 'react-native-leto-baidumjt', 'leto'}</t>
        </is>
      </c>
    </row>
    <row r="73822">
      <c r="A73822" s="1" t="n">
        <v>73820</v>
      </c>
      <c r="B73822" t="inlineStr">
        <is>
          <t>bilgi</t>
        </is>
      </c>
      <c r="C73822" t="n">
        <v>6</v>
      </c>
      <c r="D73822" t="inlineStr">
        <is>
          <t>{'ulkebilgi', '@sbilgil~ckeditor5-build-classic-with-alignment-upload', '@sbilgil~ckeditor5-build-classic-with-alignment'}</t>
        </is>
      </c>
    </row>
    <row r="73823">
      <c r="A73823" s="1" t="n">
        <v>73821</v>
      </c>
      <c r="B73823" t="inlineStr">
        <is>
          <t>raet</t>
        </is>
      </c>
      <c r="C73823" t="n">
        <v>6</v>
      </c>
      <c r="D73823" t="inlineStr">
        <is>
          <t>{'raet-test', 'raet-example', 'raet-notification'}</t>
        </is>
      </c>
    </row>
    <row r="73824">
      <c r="A73824" s="1" t="n">
        <v>73822</v>
      </c>
      <c r="B73824" t="inlineStr">
        <is>
          <t>meetfranz</t>
        </is>
      </c>
      <c r="C73824" t="n">
        <v>6</v>
      </c>
      <c r="D73824" t="inlineStr">
        <is>
          <t>{'@meetfranz~theme', '@meetfranz~ui', '@meetfranz~typings'}</t>
        </is>
      </c>
    </row>
    <row r="73825">
      <c r="A73825" s="1" t="n">
        <v>73823</v>
      </c>
      <c r="B73825" t="inlineStr">
        <is>
          <t>samar</t>
        </is>
      </c>
      <c r="C73825" t="n">
        <v>6</v>
      </c>
      <c r="D73825" t="inlineStr">
        <is>
          <t>{'@samarjaffal~platzi_mediaplayer', '@samarmohan~utils', '@samarmohan~eslint-config-react-typescript'}</t>
        </is>
      </c>
    </row>
    <row r="73826">
      <c r="A73826" s="1" t="n">
        <v>73824</v>
      </c>
      <c r="B73826" t="inlineStr">
        <is>
          <t>fishplusorange</t>
        </is>
      </c>
      <c r="C73826" t="n">
        <v>6</v>
      </c>
      <c r="D73826" t="inlineStr">
        <is>
          <t>{'@fishplusorange~face', '@fishplusorange~rcb-cli', '@fishplusorange~rc-water-mark'}</t>
        </is>
      </c>
    </row>
    <row r="73827">
      <c r="A73827" s="1" t="n">
        <v>73825</v>
      </c>
      <c r="B73827" t="inlineStr">
        <is>
          <t>dyn365</t>
        </is>
      </c>
      <c r="C73827" t="n">
        <v>6</v>
      </c>
      <c r="D73827" t="inlineStr">
        <is>
          <t>{'dyn365-proj', 'generator-dyn365', 'dyn365-file-uploader'}</t>
        </is>
      </c>
    </row>
    <row r="73828">
      <c r="A73828" s="1" t="n">
        <v>73826</v>
      </c>
      <c r="B73828" t="inlineStr">
        <is>
          <t>tokamakjs</t>
        </is>
      </c>
      <c r="C73828" t="n">
        <v>6</v>
      </c>
      <c r="D73828" t="inlineStr">
        <is>
          <t>{'@tokamakjs~core', '@tokamakjs~cli', '@tokamakjs~common'}</t>
        </is>
      </c>
    </row>
    <row r="73829">
      <c r="A73829" s="1" t="n">
        <v>73827</v>
      </c>
      <c r="B73829" t="inlineStr">
        <is>
          <t>bfy</t>
        </is>
      </c>
      <c r="C73829" t="n">
        <v>6</v>
      </c>
      <c r="D73829" t="inlineStr">
        <is>
          <t>{'bfy-viceroy-rest-server', 'gtv-bfy', 'bfy_nodefile'}</t>
        </is>
      </c>
    </row>
    <row r="73830">
      <c r="A73830" s="1" t="n">
        <v>73828</v>
      </c>
      <c r="B73830" t="inlineStr">
        <is>
          <t>configscript</t>
        </is>
      </c>
      <c r="C73830" t="n">
        <v>6</v>
      </c>
      <c r="D73830" t="inlineStr">
        <is>
          <t>{'@configscript~types', '@configscript~config-eslint', '@configscript~config-typescript'}</t>
        </is>
      </c>
    </row>
    <row r="73831">
      <c r="A73831" s="1" t="n">
        <v>73829</v>
      </c>
      <c r="B73831" t="inlineStr">
        <is>
          <t>edoherby</t>
        </is>
      </c>
      <c r="C73831" t="n">
        <v>6</v>
      </c>
      <c r="D73831" t="inlineStr">
        <is>
          <t>{'@edoherby~mesage', '@edoherby~dajtamo7', 'edoherby'}</t>
        </is>
      </c>
    </row>
    <row r="73832">
      <c r="A73832" s="1" t="n">
        <v>73830</v>
      </c>
      <c r="B73832" t="inlineStr">
        <is>
          <t>epir</t>
        </is>
      </c>
      <c r="C73832" t="n">
        <v>6</v>
      </c>
      <c r="D73832" t="inlineStr">
        <is>
          <t>{'epir', '@3rdvision~epir-processor-api', 'epir-core-api'}</t>
        </is>
      </c>
    </row>
    <row r="73833">
      <c r="A73833" s="1" t="n">
        <v>73831</v>
      </c>
      <c r="B73833" t="inlineStr">
        <is>
          <t>npm111</t>
        </is>
      </c>
      <c r="C73833" t="n">
        <v>6</v>
      </c>
      <c r="D73833" t="inlineStr">
        <is>
          <t>{'my_npm111', 'npm111a', 'how-to-npm111'}</t>
        </is>
      </c>
    </row>
    <row r="73834">
      <c r="A73834" s="1" t="n">
        <v>73832</v>
      </c>
      <c r="B73834" t="inlineStr">
        <is>
          <t>subcomponents</t>
        </is>
      </c>
      <c r="C73834" t="n">
        <v>6</v>
      </c>
      <c r="D73834" t="inlineStr">
        <is>
          <t>{'node-red-contrib-chirpanywhere-thrusters-subcomponents', 'stationx-caesium-subcomponents', 'd-subcomponents'}</t>
        </is>
      </c>
    </row>
    <row r="73835">
      <c r="A73835" s="1" t="n">
        <v>73833</v>
      </c>
      <c r="B73835" t="inlineStr">
        <is>
          <t>deception</t>
        </is>
      </c>
      <c r="C73835" t="n">
        <v>6</v>
      </c>
      <c r="D73835" t="inlineStr">
        <is>
          <t>{'laravel-elixir-codeception-standalone', 'gulp-codeception-archan', 'gulp-codeception'}</t>
        </is>
      </c>
    </row>
    <row r="73836">
      <c r="A73836" s="1" t="n">
        <v>73834</v>
      </c>
      <c r="B73836" t="inlineStr">
        <is>
          <t>steffes</t>
        </is>
      </c>
      <c r="C73836" t="n">
        <v>6</v>
      </c>
      <c r="D73836" t="inlineStr">
        <is>
          <t>{'@steffesgroup~steffes-auth', 'steffes-react-native-chart', '@steffesgroup~steffes-core'}</t>
        </is>
      </c>
    </row>
    <row r="73837">
      <c r="A73837" s="1" t="n">
        <v>73835</v>
      </c>
      <c r="B73837" t="inlineStr">
        <is>
          <t>usability</t>
        </is>
      </c>
      <c r="C73837" t="n">
        <v>6</v>
      </c>
      <c r="D73837" t="inlineStr">
        <is>
          <t>{'odoo12-addon-beesdoo-product-usability', 'usability', 'odoo8-addon-account-invoice-period-usability'}</t>
        </is>
      </c>
    </row>
    <row r="73838">
      <c r="A73838" s="1" t="n">
        <v>73836</v>
      </c>
      <c r="B73838" t="inlineStr">
        <is>
          <t>offload</t>
        </is>
      </c>
      <c r="C73838" t="n">
        <v>6</v>
      </c>
      <c r="D73838" t="inlineStr">
        <is>
          <t>{'google-charts-offload', '@dolchi21~offload', 'edc-offload'}</t>
        </is>
      </c>
    </row>
    <row r="73839">
      <c r="A73839" s="1" t="n">
        <v>73837</v>
      </c>
      <c r="B73839" t="inlineStr">
        <is>
          <t>rollem</t>
        </is>
      </c>
      <c r="C73839" t="n">
        <v>6</v>
      </c>
      <c r="D73839" t="inlineStr">
        <is>
          <t>{'rollem', 'rollem-discord', '@rollem~ui'}</t>
        </is>
      </c>
    </row>
    <row r="73840">
      <c r="A73840" s="1" t="n">
        <v>73838</v>
      </c>
      <c r="B73840" t="inlineStr">
        <is>
          <t>magepack</t>
        </is>
      </c>
      <c r="C73840" t="n">
        <v>6</v>
      </c>
      <c r="D73840" t="inlineStr">
        <is>
          <t>{'magepack_bundler', 'magepack', 'ma-magepack'}</t>
        </is>
      </c>
    </row>
    <row r="73841">
      <c r="A73841" s="1" t="n">
        <v>73839</v>
      </c>
      <c r="B73841" t="inlineStr">
        <is>
          <t>rikao4</t>
        </is>
      </c>
      <c r="C73841" t="n">
        <v>5</v>
      </c>
      <c r="D73841" t="inlineStr">
        <is>
          <t>{'rikao4.18', 'rikao4.19', 'rikao4jineng'}</t>
        </is>
      </c>
    </row>
    <row r="73842">
      <c r="A73842" s="1" t="n">
        <v>73840</v>
      </c>
      <c r="B73842" t="inlineStr">
        <is>
          <t>scons</t>
        </is>
      </c>
      <c r="C73842" t="n">
        <v>5</v>
      </c>
      <c r="D73842" t="inlineStr">
        <is>
          <t>{'scons-parts', 'enscons', 'jmatt-scons'}</t>
        </is>
      </c>
    </row>
    <row r="73843">
      <c r="A73843" s="1" t="n">
        <v>73841</v>
      </c>
      <c r="B73843" t="inlineStr">
        <is>
          <t>eview</t>
        </is>
      </c>
      <c r="C73843" t="n">
        <v>5</v>
      </c>
      <c r="D73843" t="inlineStr">
        <is>
          <t>{'@eview~dom-utils', '@eview~rui', 'eview-d'}</t>
        </is>
      </c>
    </row>
    <row r="73844">
      <c r="A73844" s="1" t="n">
        <v>73842</v>
      </c>
      <c r="B73844" t="inlineStr">
        <is>
          <t>ztao</t>
        </is>
      </c>
      <c r="C73844" t="n">
        <v>5</v>
      </c>
      <c r="D73844" t="inlineStr">
        <is>
          <t>{'ztao_ku', 'ztao-cli', 'ztao_check'}</t>
        </is>
      </c>
    </row>
    <row r="73845">
      <c r="A73845" s="1" t="n">
        <v>73843</v>
      </c>
      <c r="B73845" t="inlineStr">
        <is>
          <t>jsmon</t>
        </is>
      </c>
      <c r="C73845" t="n">
        <v>5</v>
      </c>
      <c r="D73845" t="inlineStr">
        <is>
          <t>{'@jsmon~mql', '@jsmon~net', '@jsmon~core'}</t>
        </is>
      </c>
    </row>
    <row r="73846">
      <c r="A73846" s="1" t="n">
        <v>73844</v>
      </c>
      <c r="B73846" t="inlineStr">
        <is>
          <t>typeout</t>
        </is>
      </c>
      <c r="C73846" t="n">
        <v>5</v>
      </c>
      <c r="D73846" t="inlineStr">
        <is>
          <t>{'typeout', 'react-typeout', 'engage-typeout'}</t>
        </is>
      </c>
    </row>
    <row r="73847">
      <c r="A73847" s="1" t="n">
        <v>73845</v>
      </c>
      <c r="B73847" t="inlineStr">
        <is>
          <t>aviasta</t>
        </is>
      </c>
      <c r="C73847" t="n">
        <v>5</v>
      </c>
      <c r="D73847" t="inlineStr">
        <is>
          <t>{'@aviasta-pdf~mono', '@aviasta-pdf~base', '@aviasta-pdf~watch'}</t>
        </is>
      </c>
    </row>
    <row r="73848">
      <c r="A73848" s="1" t="n">
        <v>73846</v>
      </c>
      <c r="B73848" t="inlineStr">
        <is>
          <t>flextremedev</t>
        </is>
      </c>
      <c r="C73848" t="n">
        <v>5</v>
      </c>
      <c r="D73848" t="inlineStr">
        <is>
          <t>{'@flextremedev~eslint-config-typescript', '@flextremedev~eslint-config-react-typescript', '@flextremedev~prettier-config'}</t>
        </is>
      </c>
    </row>
    <row r="73849">
      <c r="A73849" s="1" t="n">
        <v>73847</v>
      </c>
      <c r="B73849" t="inlineStr">
        <is>
          <t>somos</t>
        </is>
      </c>
      <c r="C73849" t="n">
        <v>5</v>
      </c>
      <c r="D73849" t="inlineStr">
        <is>
          <t>{'@somosphi~logger', 'prettier-config-somos', '@juntossomosmais~react-native-responsys'}</t>
        </is>
      </c>
    </row>
    <row r="73850">
      <c r="A73850" s="1" t="n">
        <v>73848</v>
      </c>
      <c r="B73850" t="inlineStr">
        <is>
          <t>uao</t>
        </is>
      </c>
      <c r="C73850" t="n">
        <v>5</v>
      </c>
      <c r="D73850" t="inlineStr">
        <is>
          <t>{'uao-js', 'xuao-test', 'cond-uaoie'}</t>
        </is>
      </c>
    </row>
    <row r="73851">
      <c r="A73851" s="1" t="n">
        <v>73849</v>
      </c>
      <c r="B73851" t="inlineStr">
        <is>
          <t>raydium</t>
        </is>
      </c>
      <c r="C73851" t="n">
        <v>5</v>
      </c>
      <c r="D73851" t="inlineStr">
        <is>
          <t>{'@adarna~raydium-defs', '@raydium-io~token-list', 'raydium-ui'}</t>
        </is>
      </c>
    </row>
    <row r="73852">
      <c r="A73852" s="1" t="n">
        <v>73850</v>
      </c>
      <c r="B73852" t="inlineStr">
        <is>
          <t>paillier</t>
        </is>
      </c>
      <c r="C73852" t="n">
        <v>5</v>
      </c>
      <c r="D73852" t="inlineStr">
        <is>
          <t>{'paillier-in-set-zkp', 'paillier-bignum', 'paillier-pure'}</t>
        </is>
      </c>
    </row>
    <row r="73853">
      <c r="A73853" s="1" t="n">
        <v>73851</v>
      </c>
      <c r="B73853" t="inlineStr">
        <is>
          <t>getlinksfrommd</t>
        </is>
      </c>
      <c r="C73853" t="n">
        <v>5</v>
      </c>
      <c r="D73853" t="inlineStr">
        <is>
          <t>{'larissa-getlinksfrommd', 'sr-getlinksfrommd', 'getlinksfrommd-jj'}</t>
        </is>
      </c>
    </row>
    <row r="73854">
      <c r="A73854" s="1" t="n">
        <v>73852</v>
      </c>
      <c r="B73854" t="inlineStr">
        <is>
          <t>wasmcloud</t>
        </is>
      </c>
      <c r="C73854" t="n">
        <v>5</v>
      </c>
      <c r="D73854" t="inlineStr">
        <is>
          <t>{'@wasmcloud~wasmcloud-js', '@wasmcloud~actor-keyvalue', '@wasmcloud~actor-http-server'}</t>
        </is>
      </c>
    </row>
    <row r="73855">
      <c r="A73855" s="1" t="n">
        <v>73853</v>
      </c>
      <c r="B73855" t="inlineStr">
        <is>
          <t>aguensche</t>
        </is>
      </c>
      <c r="C73855" t="n">
        <v>5</v>
      </c>
      <c r="D73855" t="inlineStr">
        <is>
          <t>{'@aguensche~test-component1', '@aguensche~common-styles', '@aguensche~test-component2'}</t>
        </is>
      </c>
    </row>
    <row r="73856">
      <c r="A73856" s="1" t="n">
        <v>73854</v>
      </c>
      <c r="B73856" t="inlineStr">
        <is>
          <t>fishbowl</t>
        </is>
      </c>
      <c r="C73856" t="n">
        <v>5</v>
      </c>
      <c r="D73856" t="inlineStr">
        <is>
          <t>{'fishbowl', 'fishbowl-common', 'node-fishbowl'}</t>
        </is>
      </c>
    </row>
    <row r="73857">
      <c r="A73857" s="1" t="n">
        <v>73855</v>
      </c>
      <c r="B73857" t="inlineStr">
        <is>
          <t>bluecore</t>
        </is>
      </c>
      <c r="C73857" t="n">
        <v>5</v>
      </c>
      <c r="D73857" t="inlineStr">
        <is>
          <t>{'bluecore-react-ui', 'bluecore-classnames', 'bluecore-classname-builder'}</t>
        </is>
      </c>
    </row>
    <row r="73858">
      <c r="A73858" s="1" t="n">
        <v>73856</v>
      </c>
      <c r="B73858" t="inlineStr">
        <is>
          <t>fordate</t>
        </is>
      </c>
      <c r="C73858" t="n">
        <v>5</v>
      </c>
      <c r="D73858" t="inlineStr">
        <is>
          <t>{'@fordate~week', '@fordate~extend', '@fordate~time2input'}</t>
        </is>
      </c>
    </row>
    <row r="73859">
      <c r="A73859" s="1" t="n">
        <v>73857</v>
      </c>
      <c r="B73859" t="inlineStr">
        <is>
          <t>spooler</t>
        </is>
      </c>
      <c r="C73859" t="n">
        <v>5</v>
      </c>
      <c r="D73859" t="inlineStr">
        <is>
          <t>{'unspooler', 'spooler', 'django-uwsgi-spooler'}</t>
        </is>
      </c>
    </row>
    <row r="73860">
      <c r="A73860" s="1" t="n">
        <v>73858</v>
      </c>
      <c r="B73860" t="inlineStr">
        <is>
          <t>openactive</t>
        </is>
      </c>
      <c r="C73860" t="n">
        <v>5</v>
      </c>
      <c r="D73860" t="inlineStr">
        <is>
          <t>{'@openactive~skos', '@openactive~data-models', '@openactive~models-ts'}</t>
        </is>
      </c>
    </row>
    <row r="73861">
      <c r="A73861" s="1" t="n">
        <v>73859</v>
      </c>
      <c r="B73861" t="inlineStr">
        <is>
          <t>rext</t>
        </is>
      </c>
      <c r="C73861" t="n">
        <v>5</v>
      </c>
      <c r="D73861" t="inlineStr">
        <is>
          <t>{'rext', 'undersc_rext', 'rext-connect'}</t>
        </is>
      </c>
    </row>
    <row r="73862">
      <c r="A73862" s="1" t="n">
        <v>73860</v>
      </c>
      <c r="B73862" t="inlineStr">
        <is>
          <t>mongodb2</t>
        </is>
      </c>
      <c r="C73862" t="n">
        <v>5</v>
      </c>
      <c r="D73862" t="inlineStr">
        <is>
          <t>{'mongodb2', 'node-red-contrib-mongodb2', 'mongodb2mysql'}</t>
        </is>
      </c>
    </row>
    <row r="73863">
      <c r="A73863" s="1" t="n">
        <v>73861</v>
      </c>
      <c r="B73863" t="inlineStr">
        <is>
          <t>botelho</t>
        </is>
      </c>
      <c r="C73863" t="n">
        <v>5</v>
      </c>
      <c r="D73863" t="inlineStr">
        <is>
          <t>{'wvbotelho-cassandra-repository', 'wvbotelho-logger-generator', 'lion-lib-adrianobotelho'}</t>
        </is>
      </c>
    </row>
    <row r="73864">
      <c r="A73864" s="1" t="n">
        <v>73862</v>
      </c>
      <c r="B73864" t="inlineStr">
        <is>
          <t>hwc</t>
        </is>
      </c>
      <c r="C73864" t="n">
        <v>5</v>
      </c>
      <c r="D73864" t="inlineStr">
        <is>
          <t>{'@hwc~ts-sequelize', '@hwc~skulpt', 'hwc-rk14'}</t>
        </is>
      </c>
    </row>
    <row r="73865">
      <c r="A73865" s="1" t="n">
        <v>73863</v>
      </c>
      <c r="B73865" t="inlineStr">
        <is>
          <t>laosdirg</t>
        </is>
      </c>
      <c r="C73865" t="n">
        <v>5</v>
      </c>
      <c r="D73865" t="inlineStr">
        <is>
          <t>{'@laosdirg~security', '@laosdirg~eslint-config', '@laosdirg~navigation-core'}</t>
        </is>
      </c>
    </row>
    <row r="73866">
      <c r="A73866" s="1" t="n">
        <v>73864</v>
      </c>
      <c r="B73866" t="inlineStr">
        <is>
          <t>vegana</t>
        </is>
      </c>
      <c r="C73866" t="n">
        <v>5</v>
      </c>
      <c r="D73866" t="inlineStr">
        <is>
          <t>{'vegana-engine', 'vegana', 'vegana-common_ui'}</t>
        </is>
      </c>
    </row>
    <row r="73867">
      <c r="A73867" s="1" t="n">
        <v>73865</v>
      </c>
      <c r="B73867" t="inlineStr">
        <is>
          <t>sinosoft</t>
        </is>
      </c>
      <c r="C73867" t="n">
        <v>5</v>
      </c>
      <c r="D73867" t="inlineStr">
        <is>
          <t>{'sinosoft-record', 'sinosoft-record-client', 'sinosoft-ap-ui'}</t>
        </is>
      </c>
    </row>
    <row r="73868">
      <c r="A73868" s="1" t="n">
        <v>73866</v>
      </c>
      <c r="B73868" t="inlineStr">
        <is>
          <t>lyonscript</t>
        </is>
      </c>
      <c r="C73868" t="n">
        <v>5</v>
      </c>
      <c r="D73868" t="inlineStr">
        <is>
          <t>{'lyonscript', 'lyonscript-specs', 'lyonscript-core'}</t>
        </is>
      </c>
    </row>
    <row r="73869">
      <c r="A73869" s="1" t="n">
        <v>73867</v>
      </c>
      <c r="B73869" t="inlineStr">
        <is>
          <t>hsync</t>
        </is>
      </c>
      <c r="C73869" t="n">
        <v>5</v>
      </c>
      <c r="D73869" t="inlineStr">
        <is>
          <t>{'hsync', '@sigodenjs~hsync-client', '@sigodenjs~hsync-server'}</t>
        </is>
      </c>
    </row>
    <row r="73870">
      <c r="A73870" s="1" t="n">
        <v>73868</v>
      </c>
      <c r="B73870" t="inlineStr">
        <is>
          <t>datomic</t>
        </is>
      </c>
      <c r="C73870" t="n">
        <v>5</v>
      </c>
      <c r="D73870" t="inlineStr">
        <is>
          <t>{'datomic-client-js', 'datomic-free', 'datomic-schema'}</t>
        </is>
      </c>
    </row>
    <row r="73871">
      <c r="A73871" s="1" t="n">
        <v>73869</v>
      </c>
      <c r="B73871" t="inlineStr">
        <is>
          <t>wdapp</t>
        </is>
      </c>
      <c r="C73871" t="n">
        <v>5</v>
      </c>
      <c r="D73871" t="inlineStr">
        <is>
          <t>{'@wdapp~test', 'wdapp', '@wdapp~flexible'}</t>
        </is>
      </c>
    </row>
    <row r="73872">
      <c r="A73872" s="1" t="n">
        <v>73870</v>
      </c>
      <c r="B73872" t="inlineStr">
        <is>
          <t>adariz</t>
        </is>
      </c>
      <c r="C73872" t="n">
        <v>5</v>
      </c>
      <c r="D73872" t="inlineStr">
        <is>
          <t>{'adariz_integrator', 'adariz_chatbot_framework', 'adariz_api'}</t>
        </is>
      </c>
    </row>
    <row r="73873">
      <c r="A73873" s="1" t="n">
        <v>73871</v>
      </c>
      <c r="B73873" t="inlineStr">
        <is>
          <t>nodemda</t>
        </is>
      </c>
      <c r="C73873" t="n">
        <v>5</v>
      </c>
      <c r="D73873" t="inlineStr">
        <is>
          <t>{'nodemda', 'nodemda-staruml', 'nodemda-ocl-to-js'}</t>
        </is>
      </c>
    </row>
    <row r="73874">
      <c r="A73874" s="1" t="n">
        <v>73872</v>
      </c>
      <c r="B73874" t="inlineStr">
        <is>
          <t>easypy</t>
        </is>
      </c>
      <c r="C73874" t="n">
        <v>5</v>
      </c>
      <c r="D73874" t="inlineStr">
        <is>
          <t>{'octarine-easypy', 'easypy', 'weka-easypy'}</t>
        </is>
      </c>
    </row>
    <row r="73875">
      <c r="A73875" s="1" t="n">
        <v>73873</v>
      </c>
      <c r="B73875" t="inlineStr">
        <is>
          <t>blee</t>
        </is>
      </c>
      <c r="C73875" t="n">
        <v>5</v>
      </c>
      <c r="D73875" t="inlineStr">
        <is>
          <t>{'bleetify', 'blee-elispdist', 'blee'}</t>
        </is>
      </c>
    </row>
    <row r="73876">
      <c r="A73876" s="1" t="n">
        <v>73874</v>
      </c>
      <c r="B73876" t="inlineStr">
        <is>
          <t>pad2</t>
        </is>
      </c>
      <c r="C73876" t="n">
        <v>5</v>
      </c>
      <c r="D73876" t="inlineStr">
        <is>
          <t>{'ngx-signaturepad2', 'leftpad2', 'pad2'}</t>
        </is>
      </c>
    </row>
    <row r="73877">
      <c r="A73877" s="1" t="n">
        <v>73875</v>
      </c>
      <c r="B73877" t="inlineStr">
        <is>
          <t>representative</t>
        </is>
      </c>
      <c r="C73877" t="n">
        <v>5</v>
      </c>
      <c r="D73877" t="inlineStr">
        <is>
          <t>{'representative-h-card', 'allex_clusterrepresentativeuserservice', 'representative-datapoints'}</t>
        </is>
      </c>
    </row>
    <row r="73878">
      <c r="A73878" s="1" t="n">
        <v>73876</v>
      </c>
      <c r="B73878" t="inlineStr">
        <is>
          <t>maximilian</t>
        </is>
      </c>
      <c r="C73878" t="n">
        <v>5</v>
      </c>
      <c r="D73878" t="inlineStr">
        <is>
          <t>{'maximilian-wasm', '@vicentemaximilianoh~my-first-package', '@maximiliana~mxa-shared'}</t>
        </is>
      </c>
    </row>
    <row r="73879">
      <c r="A73879" s="1" t="n">
        <v>73877</v>
      </c>
      <c r="B73879" t="inlineStr">
        <is>
          <t>swlibrary</t>
        </is>
      </c>
      <c r="C73879" t="n">
        <v>5</v>
      </c>
      <c r="D73879" t="inlineStr">
        <is>
          <t>{'@swlibrary~storage', '@swlibrary~sdk-list', '@swlibrary~html-classes'}</t>
        </is>
      </c>
    </row>
    <row r="73880">
      <c r="A73880" s="1" t="n">
        <v>73878</v>
      </c>
      <c r="B73880" t="inlineStr">
        <is>
          <t>alphatango</t>
        </is>
      </c>
      <c r="C73880" t="n">
        <v>5</v>
      </c>
      <c r="D73880" t="inlineStr">
        <is>
          <t>{'@alphatango~openapi', '@alphatango~httpclient', '@alphatango~exceptions'}</t>
        </is>
      </c>
    </row>
    <row r="73881">
      <c r="A73881" s="1" t="n">
        <v>73879</v>
      </c>
      <c r="B73881" t="inlineStr">
        <is>
          <t>thlorenz</t>
        </is>
      </c>
      <c r="C73881" t="n">
        <v>5</v>
      </c>
      <c r="D73881" t="inlineStr">
        <is>
          <t>{'thlorenz-attack', '@thlorenz~electron-mksnapshot', '@thlorenz~pretty-bytes'}</t>
        </is>
      </c>
    </row>
    <row r="73882">
      <c r="A73882" s="1" t="n">
        <v>73880</v>
      </c>
      <c r="B73882" t="inlineStr">
        <is>
          <t>mydiem</t>
        </is>
      </c>
      <c r="C73882" t="n">
        <v>5</v>
      </c>
      <c r="D73882" t="inlineStr">
        <is>
          <t>{'@mydiem~diem-util', '@mydiem~diem-common', '@mydiem~diem-forms'}</t>
        </is>
      </c>
    </row>
    <row r="73883">
      <c r="A73883" s="1" t="n">
        <v>73881</v>
      </c>
      <c r="B73883" t="inlineStr">
        <is>
          <t>notions</t>
        </is>
      </c>
      <c r="C73883" t="n">
        <v>5</v>
      </c>
      <c r="D73883" t="inlineStr">
        <is>
          <t>{'@fluidnotions~rx-pouch', '@fluidnotions~escpos-print-extended', '@alivenotions~simple-poll'}</t>
        </is>
      </c>
    </row>
    <row r="73884">
      <c r="A73884" s="1" t="n">
        <v>73882</v>
      </c>
      <c r="B73884" t="inlineStr">
        <is>
          <t>ideditor</t>
        </is>
      </c>
      <c r="C73884" t="n">
        <v>5</v>
      </c>
      <c r="D73884" t="inlineStr">
        <is>
          <t>{'@ideditor~schema-builder', '@ideditor~temaki', '@ideditor~location-conflation'}</t>
        </is>
      </c>
    </row>
    <row r="73885">
      <c r="A73885" s="1" t="n">
        <v>73883</v>
      </c>
      <c r="B73885" t="inlineStr">
        <is>
          <t>nolawnchairs</t>
        </is>
      </c>
      <c r="C73885" t="n">
        <v>5</v>
      </c>
      <c r="D73885" t="inlineStr">
        <is>
          <t>{'@nolawnchairs~logger', '@nolawnchairs~case-converter', '@nolawnchairs~utils'}</t>
        </is>
      </c>
    </row>
    <row r="73886">
      <c r="A73886" s="1" t="n">
        <v>73884</v>
      </c>
      <c r="B73886" t="inlineStr">
        <is>
          <t>groinder</t>
        </is>
      </c>
      <c r="C73886" t="n">
        <v>5</v>
      </c>
      <c r="D73886" t="inlineStr">
        <is>
          <t>{'@groinder~stylelint-config', '@groinder~eslint-config', '@groinder~typescript-config'}</t>
        </is>
      </c>
    </row>
    <row r="73887">
      <c r="A73887" s="1" t="n">
        <v>73885</v>
      </c>
      <c r="B73887" t="inlineStr">
        <is>
          <t>lingqingmeng</t>
        </is>
      </c>
      <c r="C73887" t="n">
        <v>5</v>
      </c>
      <c r="D73887" t="inlineStr">
        <is>
          <t>{'@lingqingmeng~wasm-fib', '@lingqingmeng~wasm-tut', '@lingqingmeng~wasm-tutorial'}</t>
        </is>
      </c>
    </row>
    <row r="73888">
      <c r="A73888" s="1" t="n">
        <v>73886</v>
      </c>
      <c r="B73888" t="inlineStr">
        <is>
          <t>leither</t>
        </is>
      </c>
      <c r="C73888" t="n">
        <v>5</v>
      </c>
      <c r="D73888" t="inlineStr">
        <is>
          <t>{'@leither~leither-webpack-lua-export-plugin-runtime', '@leither~l-api', '@leither~leither-webpack-lua-export-plugin'}</t>
        </is>
      </c>
    </row>
    <row r="73889">
      <c r="A73889" s="1" t="n">
        <v>73887</v>
      </c>
      <c r="B73889" t="inlineStr">
        <is>
          <t>cryptexlabs</t>
        </is>
      </c>
      <c r="C73889" t="n">
        <v>5</v>
      </c>
      <c r="D73889" t="inlineStr">
        <is>
          <t>{'@cryptexlabs~codex-data-model', '@cryptexlabs~neural-data-normalizer', '@cryptexlabs~authf-data-model'}</t>
        </is>
      </c>
    </row>
    <row r="73890">
      <c r="A73890" s="1" t="n">
        <v>73888</v>
      </c>
      <c r="B73890" t="inlineStr">
        <is>
          <t>kpackage</t>
        </is>
      </c>
      <c r="C73890" t="n">
        <v>5</v>
      </c>
      <c r="D73890" t="inlineStr">
        <is>
          <t>{'tedpenkpackage', 'kpackage', 'nltkpackagedevops'}</t>
        </is>
      </c>
    </row>
    <row r="73891">
      <c r="A73891" s="1" t="n">
        <v>73889</v>
      </c>
      <c r="B73891" t="inlineStr">
        <is>
          <t>mcp2515</t>
        </is>
      </c>
      <c r="C73891" t="n">
        <v>5</v>
      </c>
      <c r="D73891" t="inlineStr">
        <is>
          <t>{'mcp2515-cosa', 'mcp2515-base', 'mcp2515-linux'}</t>
        </is>
      </c>
    </row>
    <row r="73892">
      <c r="A73892" s="1" t="n">
        <v>73890</v>
      </c>
      <c r="B73892" t="inlineStr">
        <is>
          <t>scopify</t>
        </is>
      </c>
      <c r="C73892" t="n">
        <v>5</v>
      </c>
      <c r="D73892" t="inlineStr">
        <is>
          <t>{'@eightshapes~scopify', 'scopify-cli', 'styled-scopify'}</t>
        </is>
      </c>
    </row>
    <row r="73893">
      <c r="A73893" s="1" t="n">
        <v>73891</v>
      </c>
      <c r="B73893" t="inlineStr">
        <is>
          <t>ogo</t>
        </is>
      </c>
      <c r="C73893" t="n">
        <v>5</v>
      </c>
      <c r="D73893" t="inlineStr">
        <is>
          <t>{'ogo', '@inogo~react-native-zebra-printer', '@mrdioogo~lemon.js'}</t>
        </is>
      </c>
    </row>
    <row r="73894">
      <c r="A73894" s="1" t="n">
        <v>73892</v>
      </c>
      <c r="B73894" t="inlineStr">
        <is>
          <t>jsbuild</t>
        </is>
      </c>
      <c r="C73894" t="n">
        <v>5</v>
      </c>
      <c r="D73894" t="inlineStr">
        <is>
          <t>{'jsbuild-cli', 'jsbuild-sarahulrich', 'jsbuild-elebard'}</t>
        </is>
      </c>
    </row>
    <row r="73895">
      <c r="A73895" s="1" t="n">
        <v>73893</v>
      </c>
      <c r="B73895" t="inlineStr">
        <is>
          <t>lichingchester</t>
        </is>
      </c>
      <c r="C73895" t="n">
        <v>5</v>
      </c>
      <c r="D73895" t="inlineStr">
        <is>
          <t>{'@lichingchester~kitten', '@lichingchester~vue-components-test', '@lichingchester~noie'}</t>
        </is>
      </c>
    </row>
    <row r="73896">
      <c r="A73896" s="1" t="n">
        <v>73894</v>
      </c>
      <c r="B73896" t="inlineStr">
        <is>
          <t>sorce</t>
        </is>
      </c>
      <c r="C73896" t="n">
        <v>5</v>
      </c>
      <c r="D73896" t="inlineStr">
        <is>
          <t>{'@edusorcer~tacker', 'sqs-queue-sorce', 'resorce-static'}</t>
        </is>
      </c>
    </row>
    <row r="73897">
      <c r="A73897" s="1" t="n">
        <v>73895</v>
      </c>
      <c r="B73897" t="inlineStr">
        <is>
          <t>qaq</t>
        </is>
      </c>
      <c r="C73897" t="n">
        <v>5</v>
      </c>
      <c r="D73897" t="inlineStr">
        <is>
          <t>{'qaq_utils', 'qaq-core-util', 'qaq-core-db'}</t>
        </is>
      </c>
    </row>
    <row r="73898">
      <c r="A73898" s="1" t="n">
        <v>73896</v>
      </c>
      <c r="B73898" t="inlineStr">
        <is>
          <t>hkg</t>
        </is>
      </c>
      <c r="C73898" t="n">
        <v>5</v>
      </c>
      <c r="D73898" t="inlineStr">
        <is>
          <t>{'@ansonhkg~wordpress-api', '@ansonhkg~utils', 'hkgx'}</t>
        </is>
      </c>
    </row>
    <row r="73899">
      <c r="A73899" s="1" t="n">
        <v>73897</v>
      </c>
      <c r="B73899" t="inlineStr">
        <is>
          <t>xaeon</t>
        </is>
      </c>
      <c r="C73899" t="n">
        <v>5</v>
      </c>
      <c r="D73899" t="inlineStr">
        <is>
          <t>{'@xaeon~midway', '@xaeon~client', '@xaeon~cli-plugin-cicd'}</t>
        </is>
      </c>
    </row>
    <row r="73900">
      <c r="A73900" s="1" t="n">
        <v>73898</v>
      </c>
      <c r="B73900" t="inlineStr">
        <is>
          <t>scalableminds</t>
        </is>
      </c>
      <c r="C73900" t="n">
        <v>5</v>
      </c>
      <c r="D73900" t="inlineStr">
        <is>
          <t>{'@scalableminds~saxophone', '@scalableminds~simple-chatroom', '@scalableminds~prop-types'}</t>
        </is>
      </c>
    </row>
    <row r="73901">
      <c r="A73901" s="1" t="n">
        <v>73899</v>
      </c>
      <c r="B73901" t="inlineStr">
        <is>
          <t>thedolphinos</t>
        </is>
      </c>
      <c r="C73901" t="n">
        <v>5</v>
      </c>
      <c r="D73901" t="inlineStr">
        <is>
          <t>{'@thedolphinos~error4js', '@thedolphinos~error', '@thedolphinos~utility4js'}</t>
        </is>
      </c>
    </row>
    <row r="73902">
      <c r="A73902" s="1" t="n">
        <v>73900</v>
      </c>
      <c r="B73902" t="inlineStr">
        <is>
          <t>numminorihsf</t>
        </is>
      </c>
      <c r="C73902" t="n">
        <v>5</v>
      </c>
      <c r="D73902" t="inlineStr">
        <is>
          <t>{'@numminorihsf~sonar-frontend-reporters', '@numminorihsf~webpack-runtime-analyzer', '@numminorihsf~json2csv'}</t>
        </is>
      </c>
    </row>
    <row r="73903">
      <c r="A73903" s="1" t="n">
        <v>73901</v>
      </c>
      <c r="B73903" t="inlineStr">
        <is>
          <t>haml2</t>
        </is>
      </c>
      <c r="C73903" t="n">
        <v>5</v>
      </c>
      <c r="D73903" t="inlineStr">
        <is>
          <t>{'karma-ng-haml2js-sc-preprocessor', 'karma-sc-haml2html-preprocessor', 'grunt-haml2html-shahata'}</t>
        </is>
      </c>
    </row>
    <row r="73904">
      <c r="A73904" s="1" t="n">
        <v>73902</v>
      </c>
      <c r="B73904" t="inlineStr">
        <is>
          <t>rollup2</t>
        </is>
      </c>
      <c r="C73904" t="n">
        <v>5</v>
      </c>
      <c r="D73904" t="inlineStr">
        <is>
          <t>{'grunt-rollup2', 'rollup2.1', 'karma-rollup2-preprocessor'}</t>
        </is>
      </c>
    </row>
    <row r="73905">
      <c r="A73905" s="1" t="n">
        <v>73903</v>
      </c>
      <c r="B73905" t="inlineStr">
        <is>
          <t>pudb</t>
        </is>
      </c>
      <c r="C73905" t="n">
        <v>5</v>
      </c>
      <c r="D73905" t="inlineStr">
        <is>
          <t>{'pudb', 'django-pudb', 'pytest-pudb'}</t>
        </is>
      </c>
    </row>
    <row r="73906">
      <c r="A73906" s="1" t="n">
        <v>73904</v>
      </c>
      <c r="B73906" t="inlineStr">
        <is>
          <t>planetarium</t>
        </is>
      </c>
      <c r="C73906" t="n">
        <v>5</v>
      </c>
      <c r="D73906" t="inlineStr">
        <is>
          <t>{'planetarium', 'shahlab-planetarium', '@shahlab~planetarium'}</t>
        </is>
      </c>
    </row>
    <row r="73907">
      <c r="A73907" s="1" t="n">
        <v>73905</v>
      </c>
      <c r="B73907" t="inlineStr">
        <is>
          <t>sooha</t>
        </is>
      </c>
      <c r="C73907" t="n">
        <v>5</v>
      </c>
      <c r="D73907" t="inlineStr">
        <is>
          <t>{'@sooha~uikit', '@sooha~helper', '@sooha~router'}</t>
        </is>
      </c>
    </row>
    <row r="73908">
      <c r="A73908" s="1" t="n">
        <v>73906</v>
      </c>
      <c r="B73908" t="inlineStr">
        <is>
          <t>hanes</t>
        </is>
      </c>
      <c r="C73908" t="n">
        <v>5</v>
      </c>
      <c r="D73908" t="inlineStr">
        <is>
          <t>{'ahmetin-k-t-phanesi', 'phanes-sql', 'phanes'}</t>
        </is>
      </c>
    </row>
    <row r="73909">
      <c r="A73909" s="1" t="n">
        <v>73907</v>
      </c>
      <c r="B73909" t="inlineStr">
        <is>
          <t>iconicicons</t>
        </is>
      </c>
      <c r="C73909" t="n">
        <v>5</v>
      </c>
      <c r="D73909" t="inlineStr">
        <is>
          <t>{'@iconicicons~vue3', '@iconicicons~react', '@iconicicons~vue'}</t>
        </is>
      </c>
    </row>
    <row r="73910">
      <c r="A73910" s="1" t="n">
        <v>73908</v>
      </c>
      <c r="B73910" t="inlineStr">
        <is>
          <t>akg</t>
        </is>
      </c>
      <c r="C73910" t="n">
        <v>5</v>
      </c>
      <c r="D73910" t="inlineStr">
        <is>
          <t>{'akg-vibrant', 'ngx-spinnerakg', 'websakg'}</t>
        </is>
      </c>
    </row>
    <row r="73911">
      <c r="A73911" s="1" t="n">
        <v>73909</v>
      </c>
      <c r="B73911" t="inlineStr">
        <is>
          <t>npmdanej</t>
        </is>
      </c>
      <c r="C73911" t="n">
        <v>5</v>
      </c>
      <c r="D73911" t="inlineStr">
        <is>
          <t>{'@npmdanej~react-charts', '@npmdanej~react-admin-native', '@npmdanej~admin-on-rest'}</t>
        </is>
      </c>
    </row>
    <row r="73912">
      <c r="A73912" s="1" t="n">
        <v>73910</v>
      </c>
      <c r="B73912" t="inlineStr">
        <is>
          <t>ngdoc</t>
        </is>
      </c>
      <c r="C73912" t="n">
        <v>5</v>
      </c>
      <c r="D73912" t="inlineStr">
        <is>
          <t>{'ngdoc-formatter', 'grunt-ngdoc', 'ngdoc-md'}</t>
        </is>
      </c>
    </row>
    <row r="73913">
      <c r="A73913" s="1" t="n">
        <v>73911</v>
      </c>
      <c r="B73913" t="inlineStr">
        <is>
          <t>haza</t>
        </is>
      </c>
      <c r="C73913" t="n">
        <v>5</v>
      </c>
      <c r="D73913" t="inlineStr">
        <is>
          <t>{'@haykghazaryan-test~test-private', '@haykghazaryan-test~ozerone-ui-tokens', '@haykghazaryan-test~ozerone-ui'}</t>
        </is>
      </c>
    </row>
    <row r="73914">
      <c r="A73914" s="1" t="n">
        <v>73912</v>
      </c>
      <c r="B73914" t="inlineStr">
        <is>
          <t>boilr</t>
        </is>
      </c>
      <c r="C73914" t="n">
        <v>5</v>
      </c>
      <c r="D73914" t="inlineStr">
        <is>
          <t>{'boilr', 'boilr-editorconfig', 'boilr-makefile'}</t>
        </is>
      </c>
    </row>
    <row r="73915">
      <c r="A73915" s="1" t="n">
        <v>73913</v>
      </c>
      <c r="B73915" t="inlineStr">
        <is>
          <t>newapp</t>
        </is>
      </c>
      <c r="C73915" t="n">
        <v>5</v>
      </c>
      <c r="D73915" t="inlineStr">
        <is>
          <t>{'sbm_newapp', 'django-newapp', 'vue-newapp'}</t>
        </is>
      </c>
    </row>
    <row r="73916">
      <c r="A73916" s="1" t="n">
        <v>73914</v>
      </c>
      <c r="B73916" t="inlineStr">
        <is>
          <t>qqface</t>
        </is>
      </c>
      <c r="C73916" t="n">
        <v>5</v>
      </c>
      <c r="D73916" t="inlineStr">
        <is>
          <t>{'vue-qqface', 'qqface-parser', 'wx-qqface'}</t>
        </is>
      </c>
    </row>
    <row r="73917">
      <c r="A73917" s="1" t="n">
        <v>73915</v>
      </c>
      <c r="B73917" t="inlineStr">
        <is>
          <t>vuessr</t>
        </is>
      </c>
      <c r="C73917" t="n">
        <v>5</v>
      </c>
      <c r="D73917" t="inlineStr">
        <is>
          <t>{'se.vuessr-cli', 'se.vuessr', 'egg-view-med-vuessr'}</t>
        </is>
      </c>
    </row>
    <row r="73918">
      <c r="A73918" s="1" t="n">
        <v>73916</v>
      </c>
      <c r="B73918" t="inlineStr">
        <is>
          <t>eluvio</t>
        </is>
      </c>
      <c r="C73918" t="n">
        <v>5</v>
      </c>
      <c r="D73918" t="inlineStr">
        <is>
          <t>{'@collabland~eluvio', '@eluvio~crypto', '@eluvio~elv-client-js'}</t>
        </is>
      </c>
    </row>
    <row r="73919">
      <c r="A73919" s="1" t="n">
        <v>73917</v>
      </c>
      <c r="B73919" t="inlineStr">
        <is>
          <t>smiler</t>
        </is>
      </c>
      <c r="C73919" t="n">
        <v>5</v>
      </c>
      <c r="D73919" t="inlineStr">
        <is>
          <t>{'@elemento43~smiler-scripts', '@simplesmiler~taxios', '@simplesmiler~taxios-generate'}</t>
        </is>
      </c>
    </row>
    <row r="73920">
      <c r="A73920" s="1" t="n">
        <v>73918</v>
      </c>
      <c r="B73920" t="inlineStr">
        <is>
          <t>emmy</t>
        </is>
      </c>
      <c r="C73920" t="n">
        <v>5</v>
      </c>
      <c r="D73920" t="inlineStr">
        <is>
          <t>{'emmygozi-url-id-validator', 'emmytobs-use-print', 'emmy'}</t>
        </is>
      </c>
    </row>
    <row r="73921">
      <c r="A73921" s="1" t="n">
        <v>73919</v>
      </c>
      <c r="B73921" t="inlineStr">
        <is>
          <t>samiyev</t>
        </is>
      </c>
      <c r="C73921" t="n">
        <v>5</v>
      </c>
      <c r="D73921" t="inlineStr">
        <is>
          <t>{'@samiyev~bitbucket-telegram-bot', '@samiyev~ngx-billboard', '@samiyev~mongo-comfortably'}</t>
        </is>
      </c>
    </row>
    <row r="73922">
      <c r="A73922" s="1" t="n">
        <v>73920</v>
      </c>
      <c r="B73922" t="inlineStr">
        <is>
          <t>hpgl</t>
        </is>
      </c>
      <c r="C73922" t="n">
        <v>5</v>
      </c>
      <c r="D73922" t="inlineStr">
        <is>
          <t>{'d3-hpgl', 'canvas-hpgl', 'python-hpgl'}</t>
        </is>
      </c>
    </row>
    <row r="73923">
      <c r="A73923" s="1" t="n">
        <v>73921</v>
      </c>
      <c r="B73923" t="inlineStr">
        <is>
          <t>whitecolor</t>
        </is>
      </c>
      <c r="C73923" t="n">
        <v>5</v>
      </c>
      <c r="D73923" t="inlineStr">
        <is>
          <t>{'@whitecolor~meta', '@whitecolor~yall', '@whitecolor~eslint-config'}</t>
        </is>
      </c>
    </row>
    <row r="73924">
      <c r="A73924" s="1" t="n">
        <v>73922</v>
      </c>
      <c r="B73924" t="inlineStr">
        <is>
          <t>nudity</t>
        </is>
      </c>
      <c r="C73924" t="n">
        <v>5</v>
      </c>
      <c r="D73924" t="inlineStr">
        <is>
          <t>{'nudityradar', 'vnudity', 'nudity-filter'}</t>
        </is>
      </c>
    </row>
    <row r="73925">
      <c r="A73925" s="1" t="n">
        <v>73923</v>
      </c>
      <c r="B73925" t="inlineStr">
        <is>
          <t>mockoon</t>
        </is>
      </c>
      <c r="C73925" t="n">
        <v>5</v>
      </c>
      <c r="D73925" t="inlineStr">
        <is>
          <t>{'@mockoon~commons-server', '@mockoon~commons', 'postman-to-mockoon'}</t>
        </is>
      </c>
    </row>
    <row r="73926">
      <c r="A73926" s="1" t="n">
        <v>73924</v>
      </c>
      <c r="B73926" t="inlineStr">
        <is>
          <t>prophecy</t>
        </is>
      </c>
      <c r="C73926" t="n">
        <v>5</v>
      </c>
      <c r="D73926" t="inlineStr">
        <is>
          <t>{'apollo-prophecy', 'js-prophecy', 'prophecyjs-loader'}</t>
        </is>
      </c>
    </row>
    <row r="73927">
      <c r="A73927" s="1" t="n">
        <v>73925</v>
      </c>
      <c r="B73927" t="inlineStr">
        <is>
          <t>scalvert</t>
        </is>
      </c>
      <c r="C73927" t="n">
        <v>5</v>
      </c>
      <c r="D73927" t="inlineStr">
        <is>
          <t>{'@scalvert~eslint-formatter-todo', 'json-schema-faker-scalvert', '@scalvert~readme-api-generator'}</t>
        </is>
      </c>
    </row>
    <row r="73928">
      <c r="A73928" s="1" t="n">
        <v>73926</v>
      </c>
      <c r="B73928" t="inlineStr">
        <is>
          <t>hyperfeed</t>
        </is>
      </c>
      <c r="C73928" t="n">
        <v>5</v>
      </c>
      <c r="D73928" t="inlineStr">
        <is>
          <t>{'hyperfeed-ws', 'hyperfeed-server', 'hyperfeed-merge'}</t>
        </is>
      </c>
    </row>
    <row r="73929">
      <c r="A73929" s="1" t="n">
        <v>73927</v>
      </c>
      <c r="B73929" t="inlineStr">
        <is>
          <t>taos</t>
        </is>
      </c>
      <c r="C73929" t="n">
        <v>5</v>
      </c>
      <c r="D73929" t="inlineStr">
        <is>
          <t>{'@taoszu~yaxis-transformer', 'py-taos', 'taoshenyi'}</t>
        </is>
      </c>
    </row>
    <row r="73930">
      <c r="A73930" s="1" t="n">
        <v>73928</v>
      </c>
      <c r="B73930" t="inlineStr">
        <is>
          <t>vlcplayer</t>
        </is>
      </c>
      <c r="C73930" t="n">
        <v>5</v>
      </c>
      <c r="D73930" t="inlineStr">
        <is>
          <t>{'react-native-sl-vlcplayer', 'react-native-vlcplayer-wrap', 'react-native-yz-vlcplayer'}</t>
        </is>
      </c>
    </row>
    <row r="73931">
      <c r="A73931" s="1" t="n">
        <v>73929</v>
      </c>
      <c r="B73931" t="inlineStr">
        <is>
          <t>elision</t>
        </is>
      </c>
      <c r="C73931" t="n">
        <v>5</v>
      </c>
      <c r="D73931" t="inlineStr">
        <is>
          <t>{'@elisiondesign~vue-gtm', '@elisiondesign~v-runtime-template', 'elision-helpers'}</t>
        </is>
      </c>
    </row>
    <row r="73932">
      <c r="A73932" s="1" t="n">
        <v>73930</v>
      </c>
      <c r="B73932" t="inlineStr">
        <is>
          <t>blex</t>
        </is>
      </c>
      <c r="C73932" t="n">
        <v>5</v>
      </c>
      <c r="D73932" t="inlineStr">
        <is>
          <t>{'react-native-blex', 'blex', '@amnesic0blex~tables'}</t>
        </is>
      </c>
    </row>
    <row r="73933">
      <c r="A73933" s="1" t="n">
        <v>73931</v>
      </c>
      <c r="B73933" t="inlineStr">
        <is>
          <t>akphi</t>
        </is>
      </c>
      <c r="C73933" t="n">
        <v>5</v>
      </c>
      <c r="D73933" t="inlineStr">
        <is>
          <t>{'@akphi~babel-preset', '@akphi~eslint-plugin', '@akphi~lib1'}</t>
        </is>
      </c>
    </row>
    <row r="73934">
      <c r="A73934" s="1" t="n">
        <v>73932</v>
      </c>
      <c r="B73934" t="inlineStr">
        <is>
          <t>agassiz</t>
        </is>
      </c>
      <c r="C73934" t="n">
        <v>5</v>
      </c>
      <c r="D73934" t="inlineStr">
        <is>
          <t>{'@tripleerv~agassiz-standards', '@tripleerv~babel-preset-agassiz', 'is-agassiz'}</t>
        </is>
      </c>
    </row>
    <row r="73935">
      <c r="A73935" s="1" t="n">
        <v>73933</v>
      </c>
      <c r="B73935" t="inlineStr">
        <is>
          <t>furl</t>
        </is>
      </c>
      <c r="C73935" t="n">
        <v>5</v>
      </c>
      <c r="D73935" t="inlineStr">
        <is>
          <t>{'furl-styles', 'furl', 'django-furl'}</t>
        </is>
      </c>
    </row>
    <row r="73936">
      <c r="A73936" s="1" t="n">
        <v>73934</v>
      </c>
      <c r="B73936" t="inlineStr">
        <is>
          <t>leenty</t>
        </is>
      </c>
      <c r="C73936" t="n">
        <v>5</v>
      </c>
      <c r="D73936" t="inlineStr">
        <is>
          <t>{'@leenty~skyapm-egg-require', 'leenty-test', '@leenty~skyapm-nodejs'}</t>
        </is>
      </c>
    </row>
    <row r="73937">
      <c r="A73937" s="1" t="n">
        <v>73935</v>
      </c>
      <c r="B73937" t="inlineStr">
        <is>
          <t>lection</t>
        </is>
      </c>
      <c r="C73937" t="n">
        <v>5</v>
      </c>
      <c r="D73937" t="inlineStr">
        <is>
          <t>{'lection', 'stb-conllection', 'valection'}</t>
        </is>
      </c>
    </row>
    <row r="73938">
      <c r="A73938" s="1" t="n">
        <v>73936</v>
      </c>
      <c r="B73938" t="inlineStr">
        <is>
          <t>zooey1184</t>
        </is>
      </c>
      <c r="C73938" t="n">
        <v>5</v>
      </c>
      <c r="D73938" t="inlineStr">
        <is>
          <t>{'@zooey1184~vcli-base', '@zooey1184~cgit', '@zooey1184~upload_to_oss'}</t>
        </is>
      </c>
    </row>
    <row r="73939">
      <c r="A73939" s="1" t="n">
        <v>73937</v>
      </c>
      <c r="B73939" t="inlineStr">
        <is>
          <t>bethel</t>
        </is>
      </c>
      <c r="C73939" t="n">
        <v>5</v>
      </c>
      <c r="D73939" t="inlineStr">
        <is>
          <t>{'@ryanbethel~sveltekit-begin-adapter', 'bethel-clustermgmt', '@bethel~ui'}</t>
        </is>
      </c>
    </row>
    <row r="73940">
      <c r="A73940" s="1" t="n">
        <v>73938</v>
      </c>
      <c r="B73940" t="inlineStr">
        <is>
          <t>skyrocketjs</t>
        </is>
      </c>
      <c r="C73940" t="n">
        <v>5</v>
      </c>
      <c r="D73940" t="inlineStr">
        <is>
          <t>{'@skyrocketjs~compiler', '@skyrocketjs~worker', '@skyrocketjs~ember'}</t>
        </is>
      </c>
    </row>
    <row r="73941">
      <c r="A73941" s="1" t="n">
        <v>73939</v>
      </c>
      <c r="B73941" t="inlineStr">
        <is>
          <t>ngxeu</t>
        </is>
      </c>
      <c r="C73941" t="n">
        <v>5</v>
      </c>
      <c r="D73941" t="inlineStr">
        <is>
          <t>{'@ngxeu~notifier', '@ngxeu~types', '@ngxeu~cli'}</t>
        </is>
      </c>
    </row>
    <row r="73942">
      <c r="A73942" s="1" t="n">
        <v>73940</v>
      </c>
      <c r="B73942" t="inlineStr">
        <is>
          <t>otherwise</t>
        </is>
      </c>
      <c r="C73942" t="n">
        <v>5</v>
      </c>
      <c r="D73942" t="inlineStr">
        <is>
          <t>{'otherwise', 'drpx-otherwisehome', 'pull-otherwise'}</t>
        </is>
      </c>
    </row>
    <row r="73943">
      <c r="A73943" s="1" t="n">
        <v>73941</v>
      </c>
      <c r="B73943" t="inlineStr">
        <is>
          <t>enot</t>
        </is>
      </c>
      <c r="C73943" t="n">
        <v>5</v>
      </c>
      <c r="D73943" t="inlineStr">
        <is>
          <t>{'enot-public-api', 'enot-node', 'enot'}</t>
        </is>
      </c>
    </row>
    <row r="73944">
      <c r="A73944" s="1" t="n">
        <v>73942</v>
      </c>
      <c r="B73944" t="inlineStr">
        <is>
          <t>lipton</t>
        </is>
      </c>
      <c r="C73944" t="n">
        <v>5</v>
      </c>
      <c r="D73944" t="inlineStr">
        <is>
          <t>{'@liptons~schema', '@liptons~zipper', '@liptons~youtils'}</t>
        </is>
      </c>
    </row>
    <row r="73945">
      <c r="A73945" s="1" t="n">
        <v>73943</v>
      </c>
      <c r="B73945" t="inlineStr">
        <is>
          <t>liptons</t>
        </is>
      </c>
      <c r="C73945" t="n">
        <v>5</v>
      </c>
      <c r="D73945" t="inlineStr">
        <is>
          <t>{'@liptons~schema', '@liptons~zipper', '@liptons~youtils'}</t>
        </is>
      </c>
    </row>
    <row r="73946">
      <c r="A73946" s="1" t="n">
        <v>73944</v>
      </c>
      <c r="B73946" t="inlineStr">
        <is>
          <t>atomdoc</t>
        </is>
      </c>
      <c r="C73946" t="n">
        <v>5</v>
      </c>
      <c r="D73946" t="inlineStr">
        <is>
          <t>{'grunt-atomdoc', 'grunt-atomdoc-md', 'atomdoc-cli'}</t>
        </is>
      </c>
    </row>
    <row r="73947">
      <c r="A73947" s="1" t="n">
        <v>73945</v>
      </c>
      <c r="B73947" t="inlineStr">
        <is>
          <t>saywithu</t>
        </is>
      </c>
      <c r="C73947" t="n">
        <v>5</v>
      </c>
      <c r="D73947" t="inlineStr">
        <is>
          <t>{'@saywithu-sdk~test2', '@saywithu-sdk~test1', '@saywithu-sdk~zb-logger'}</t>
        </is>
      </c>
    </row>
    <row r="73948">
      <c r="A73948" s="1" t="n">
        <v>73946</v>
      </c>
      <c r="B73948" t="inlineStr">
        <is>
          <t>idus</t>
        </is>
      </c>
      <c r="C73948" t="n">
        <v>5</v>
      </c>
      <c r="D73948" t="inlineStr">
        <is>
          <t>{'n6idus', 'uipack-idus', 'eslint-config-idus-vue'}</t>
        </is>
      </c>
    </row>
    <row r="73949">
      <c r="A73949" s="1" t="n">
        <v>73947</v>
      </c>
      <c r="B73949" t="inlineStr">
        <is>
          <t>wooritech</t>
        </is>
      </c>
      <c r="C73949" t="n">
        <v>5</v>
      </c>
      <c r="D73949" t="inlineStr">
        <is>
          <t>{'@wooritech~eslint-config', '@wooritech~code-board-react', '@wooritech~code-board'}</t>
        </is>
      </c>
    </row>
    <row r="73950">
      <c r="A73950" s="1" t="n">
        <v>73948</v>
      </c>
      <c r="B73950" t="inlineStr">
        <is>
          <t>switchbox</t>
        </is>
      </c>
      <c r="C73950" t="n">
        <v>5</v>
      </c>
      <c r="D73950" t="inlineStr">
        <is>
          <t>{'homebridge-switchboxd', '@oasis-ui~switchbox', 'react-switchbox'}</t>
        </is>
      </c>
    </row>
    <row r="73951">
      <c r="A73951" s="1" t="n">
        <v>73949</v>
      </c>
      <c r="B73951" t="inlineStr">
        <is>
          <t>fkc</t>
        </is>
      </c>
      <c r="C73951" t="n">
        <v>5</v>
      </c>
      <c r="D73951" t="inlineStr">
        <is>
          <t>{'eslint-config-fkc', 'fkc-01', 'sb-components-fkc'}</t>
        </is>
      </c>
    </row>
    <row r="73952">
      <c r="A73952" s="1" t="n">
        <v>73950</v>
      </c>
      <c r="B73952" t="inlineStr">
        <is>
          <t>caryl</t>
        </is>
      </c>
      <c r="C73952" t="n">
        <v>5</v>
      </c>
      <c r="D73952" t="inlineStr">
        <is>
          <t>{'caryl', '@jvalanacarylshankar~exchangerate', 'caryll-iddb'}</t>
        </is>
      </c>
    </row>
    <row r="73953">
      <c r="A73953" s="1" t="n">
        <v>73951</v>
      </c>
      <c r="B73953" t="inlineStr">
        <is>
          <t>zqr</t>
        </is>
      </c>
      <c r="C73953" t="n">
        <v>5</v>
      </c>
      <c r="D73953" t="inlineStr">
        <is>
          <t>{'zqr-chunk', 'react-demo-zqr', '@nguyenhongphat0~zqr-code'}</t>
        </is>
      </c>
    </row>
    <row r="73954">
      <c r="A73954" s="1" t="n">
        <v>73952</v>
      </c>
      <c r="B73954" t="inlineStr">
        <is>
          <t>consumed</t>
        </is>
      </c>
      <c r="C73954" t="n">
        <v>5</v>
      </c>
      <c r="D73954" t="inlineStr">
        <is>
          <t>{'consumed', 'consumed-node-service', 'consumed-node-module'}</t>
        </is>
      </c>
    </row>
    <row r="73955">
      <c r="A73955" s="1" t="n">
        <v>73953</v>
      </c>
      <c r="B73955" t="inlineStr">
        <is>
          <t>randajan</t>
        </is>
      </c>
      <c r="C73955" t="n">
        <v>5</v>
      </c>
      <c r="D73955" t="inlineStr">
        <is>
          <t>{'@randajan~react-app-core', '@randajan~react-jetpack', '@randajan~react-popup'}</t>
        </is>
      </c>
    </row>
    <row r="73956">
      <c r="A73956" s="1" t="n">
        <v>73954</v>
      </c>
      <c r="B73956" t="inlineStr">
        <is>
          <t>modoki</t>
        </is>
      </c>
      <c r="C73956" t="n">
        <v>5</v>
      </c>
      <c r="D73956" t="inlineStr">
        <is>
          <t>{'modoki_api', '@modoki-paas~kubernetes-fetch-client', 'modoki'}</t>
        </is>
      </c>
    </row>
    <row r="73957">
      <c r="A73957" s="1" t="n">
        <v>73955</v>
      </c>
      <c r="B73957" t="inlineStr">
        <is>
          <t>appaloosa</t>
        </is>
      </c>
      <c r="C73957" t="n">
        <v>5</v>
      </c>
      <c r="D73957" t="inlineStr">
        <is>
          <t>{'appaloosa-client', 'appaloosa-node', 'cordova-plugin-appaloosa'}</t>
        </is>
      </c>
    </row>
    <row r="73958">
      <c r="A73958" s="1" t="n">
        <v>73956</v>
      </c>
      <c r="B73958" t="inlineStr">
        <is>
          <t>linkv</t>
        </is>
      </c>
      <c r="C73958" t="n">
        <v>5</v>
      </c>
      <c r="D73958" t="inlineStr">
        <is>
          <t>{'linkv_modules', 'linkv_rtc_engine', 'linkv-octopus-miniprogram'}</t>
        </is>
      </c>
    </row>
    <row r="73959">
      <c r="A73959" s="1" t="n">
        <v>73957</v>
      </c>
      <c r="B73959" t="inlineStr">
        <is>
          <t>yaacl</t>
        </is>
      </c>
      <c r="C73959" t="n">
        <v>5</v>
      </c>
      <c r="D73959" t="inlineStr">
        <is>
          <t>{'@yaacl~memory-adapter', '@yaacl~mongoose-adapter', '@yaacl~hapi'}</t>
        </is>
      </c>
    </row>
    <row r="73960">
      <c r="A73960" s="1" t="n">
        <v>73958</v>
      </c>
      <c r="B73960" t="inlineStr">
        <is>
          <t>facetdev</t>
        </is>
      </c>
      <c r="C73960" t="n">
        <v>5</v>
      </c>
      <c r="D73960" t="inlineStr">
        <is>
          <t>{'@facetdev~node-cqrs-projections', '@facetdev~node-ioc-container', '@facetdev~node-log'}</t>
        </is>
      </c>
    </row>
    <row r="73961">
      <c r="A73961" s="1" t="n">
        <v>73959</v>
      </c>
      <c r="B73961" t="inlineStr">
        <is>
          <t>rqjs</t>
        </is>
      </c>
      <c r="C73961" t="n">
        <v>5</v>
      </c>
      <c r="D73961" t="inlineStr">
        <is>
          <t>{'@rqjs~rqcomponents', '@rqjs~rqthemes', 'rqjs'}</t>
        </is>
      </c>
    </row>
    <row r="73962">
      <c r="A73962" s="1" t="n">
        <v>73960</v>
      </c>
      <c r="B73962" t="inlineStr">
        <is>
          <t>datarockets</t>
        </is>
      </c>
      <c r="C73962" t="n">
        <v>5</v>
      </c>
      <c r="D73962" t="inlineStr">
        <is>
          <t>{'@datarockets~react-native-template-js', '@datarockets~react-native-template-ts', 'stylelint-config-datarockets'}</t>
        </is>
      </c>
    </row>
    <row r="73963">
      <c r="A73963" s="1" t="n">
        <v>73961</v>
      </c>
      <c r="B73963" t="inlineStr">
        <is>
          <t>multiuser</t>
        </is>
      </c>
      <c r="C73963" t="n">
        <v>5</v>
      </c>
      <c r="D73963" t="inlineStr">
        <is>
          <t>{'multiuserblazeserver', 'aframe-multiuser-boilerplate', 'open-cravat-multiuser'}</t>
        </is>
      </c>
    </row>
    <row r="73964">
      <c r="A73964" s="1" t="n">
        <v>73962</v>
      </c>
      <c r="B73964" t="inlineStr">
        <is>
          <t>canalplus</t>
        </is>
      </c>
      <c r="C73964" t="n">
        <v>5</v>
      </c>
      <c r="D73964" t="inlineStr">
        <is>
          <t>{'streamroot-canalplus-p2p-wrapper', 'canalplus-video-downloader', 'bot-canalplus'}</t>
        </is>
      </c>
    </row>
    <row r="73965">
      <c r="A73965" s="1" t="n">
        <v>73963</v>
      </c>
      <c r="B73965" t="inlineStr">
        <is>
          <t>ioffz</t>
        </is>
      </c>
      <c r="C73965" t="n">
        <v>5</v>
      </c>
      <c r="D73965" t="inlineStr">
        <is>
          <t>{'@ioffz~express-cors', '@ioffz~express-router-middleware', '@ioffz~utils'}</t>
        </is>
      </c>
    </row>
    <row r="73966">
      <c r="A73966" s="1" t="n">
        <v>73964</v>
      </c>
      <c r="B73966" t="inlineStr">
        <is>
          <t>puch</t>
        </is>
      </c>
      <c r="C73966" t="n">
        <v>5</v>
      </c>
      <c r="D73966" t="inlineStr">
        <is>
          <t>{'ember-cli-fill-murray-pucho', '@puchupala~homebridge-nature-remo-multi-toggle-light', '@manuelpuchta~tiny'}</t>
        </is>
      </c>
    </row>
    <row r="73967">
      <c r="A73967" s="1" t="n">
        <v>73965</v>
      </c>
      <c r="B73967" t="inlineStr">
        <is>
          <t>notified</t>
        </is>
      </c>
      <c r="C73967" t="n">
        <v>5</v>
      </c>
      <c r="D73967" t="inlineStr">
        <is>
          <t>{'gfx-notified', 'odoo12-addon-mail-footer-notified-partner', 'notified'}</t>
        </is>
      </c>
    </row>
    <row r="73968">
      <c r="A73968" s="1" t="n">
        <v>73966</v>
      </c>
      <c r="B73968" t="inlineStr">
        <is>
          <t>giscus</t>
        </is>
      </c>
      <c r="C73968" t="n">
        <v>5</v>
      </c>
      <c r="D73968" t="inlineStr">
        <is>
          <t>{'@giscus~vue', '@giscus~react', 'hexo-next-giscus'}</t>
        </is>
      </c>
    </row>
    <row r="73969">
      <c r="A73969" s="1" t="n">
        <v>73967</v>
      </c>
      <c r="B73969" t="inlineStr">
        <is>
          <t>warzone</t>
        </is>
      </c>
      <c r="C73969" t="n">
        <v>5</v>
      </c>
      <c r="D73969" t="inlineStr">
        <is>
          <t>{'iobroker.cod_warzone_stats', 'warzone-common-api', 'warzone-api'}</t>
        </is>
      </c>
    </row>
    <row r="73970">
      <c r="A73970" s="1" t="n">
        <v>73968</v>
      </c>
      <c r="B73970" t="inlineStr">
        <is>
          <t>armorjs</t>
        </is>
      </c>
      <c r="C73970" t="n">
        <v>5</v>
      </c>
      <c r="D73970" t="inlineStr">
        <is>
          <t>{'@armorjs~action-result', '@armorjs~key', '@armorjs~key-store'}</t>
        </is>
      </c>
    </row>
    <row r="73971">
      <c r="A73971" s="1" t="n">
        <v>73969</v>
      </c>
      <c r="B73971" t="inlineStr">
        <is>
          <t>lazyimage</t>
        </is>
      </c>
      <c r="C73971" t="n">
        <v>5</v>
      </c>
      <c r="D73971" t="inlineStr">
        <is>
          <t>{'@clxx~lazyimage', 'react-lazyimage', 'sui_lazyimage'}</t>
        </is>
      </c>
    </row>
    <row r="73972">
      <c r="A73972" s="1" t="n">
        <v>73970</v>
      </c>
      <c r="B73972" t="inlineStr">
        <is>
          <t>inti</t>
        </is>
      </c>
      <c r="C73972" t="n">
        <v>5</v>
      </c>
      <c r="D73972" t="inlineStr">
        <is>
          <t>{'api-inti', 'inti-table', 'inti'}</t>
        </is>
      </c>
    </row>
    <row r="73973">
      <c r="A73973" s="1" t="n">
        <v>73971</v>
      </c>
      <c r="B73973" t="inlineStr">
        <is>
          <t>vrmc</t>
        </is>
      </c>
      <c r="C73973" t="n">
        <v>5</v>
      </c>
      <c r="D73973" t="inlineStr">
        <is>
          <t>{'@pixiv~types-vrmc-materials-mtoon-1.0', '@pixiv~types-vrmc-springbone-1.0', '@pixiv~types-vrmc-materials-hdr-emissive-multiplier-1.0'}</t>
        </is>
      </c>
    </row>
    <row r="73974">
      <c r="A73974" s="1" t="n">
        <v>73972</v>
      </c>
      <c r="B73974" t="inlineStr">
        <is>
          <t>concepto</t>
        </is>
      </c>
      <c r="C73974" t="n">
        <v>5</v>
      </c>
      <c r="D73974" t="inlineStr">
        <is>
          <t>{'prueba-concepto-libreria-dos', 'prueba-concepto-libreria', '@conceptograph~sdk'}</t>
        </is>
      </c>
    </row>
    <row r="73975">
      <c r="A73975" s="1" t="n">
        <v>73973</v>
      </c>
      <c r="B73975" t="inlineStr">
        <is>
          <t>pydp</t>
        </is>
      </c>
      <c r="C73975" t="n">
        <v>5</v>
      </c>
      <c r="D73975" t="inlineStr">
        <is>
          <t>{'@pydp~mp', '@pydp~cli', '@pydp~wz'}</t>
        </is>
      </c>
    </row>
    <row r="73976">
      <c r="A73976" s="1" t="n">
        <v>73974</v>
      </c>
      <c r="B73976" t="inlineStr">
        <is>
          <t>vedo</t>
        </is>
      </c>
      <c r="C73976" t="n">
        <v>5</v>
      </c>
      <c r="D73976" t="inlineStr">
        <is>
          <t>{'homebridge-vedo-full-radio', 'vedovelli', 'homebridge-comelit-vedo-platform'}</t>
        </is>
      </c>
    </row>
    <row r="73977">
      <c r="A73977" s="1" t="n">
        <v>73975</v>
      </c>
      <c r="B73977" t="inlineStr">
        <is>
          <t>berhalak</t>
        </is>
      </c>
      <c r="C73977" t="n">
        <v>5</v>
      </c>
      <c r="D73977" t="inlineStr">
        <is>
          <t>{'@berhalak~js', '@berhalak~linq', '@berhalak~vue-layout'}</t>
        </is>
      </c>
    </row>
    <row r="73978">
      <c r="A73978" s="1" t="n">
        <v>73976</v>
      </c>
      <c r="B73978" t="inlineStr">
        <is>
          <t>visormatt</t>
        </is>
      </c>
      <c r="C73978" t="n">
        <v>5</v>
      </c>
      <c r="D73978" t="inlineStr">
        <is>
          <t>{'@visormatt~react-web-profiler', '@visormatt~template-react', '@visormatt~style-guide'}</t>
        </is>
      </c>
    </row>
    <row r="73979">
      <c r="A73979" s="1" t="n">
        <v>73977</v>
      </c>
      <c r="B73979" t="inlineStr">
        <is>
          <t>wabson</t>
        </is>
      </c>
      <c r="C73979" t="n">
        <v>5</v>
      </c>
      <c r="D73979" t="inlineStr">
        <is>
          <t>{'wabson-chafon-rfid', '@wabson~mapbox-gl-feature-info', '@wabson~list-dependencies'}</t>
        </is>
      </c>
    </row>
    <row r="73980">
      <c r="A73980" s="1" t="n">
        <v>73978</v>
      </c>
      <c r="B73980" t="inlineStr">
        <is>
          <t>chaf</t>
        </is>
      </c>
      <c r="C73980" t="n">
        <v>5</v>
      </c>
      <c r="D73980" t="inlineStr">
        <is>
          <t>{'ha4us-chafon', 'wabson-chafon-rfid', 'chaf-model'}</t>
        </is>
      </c>
    </row>
    <row r="73981">
      <c r="A73981" s="1" t="n">
        <v>73979</v>
      </c>
      <c r="B73981" t="inlineStr">
        <is>
          <t>kete</t>
        </is>
      </c>
      <c r="C73981" t="n">
        <v>5</v>
      </c>
      <c r="D73981" t="inlineStr">
        <is>
          <t>{'keteparaha', '@ketevan~components', '@ketevan~styleguide'}</t>
        </is>
      </c>
    </row>
    <row r="73982">
      <c r="A73982" s="1" t="n">
        <v>73980</v>
      </c>
      <c r="B73982" t="inlineStr">
        <is>
          <t>fscp</t>
        </is>
      </c>
      <c r="C73982" t="n">
        <v>5</v>
      </c>
      <c r="D73982" t="inlineStr">
        <is>
          <t>{'fscp-node-storage-client', '@code.gov~fscp-react-component', 'fscp-config'}</t>
        </is>
      </c>
    </row>
    <row r="73983">
      <c r="A73983" s="1" t="n">
        <v>73981</v>
      </c>
      <c r="B73983" t="inlineStr">
        <is>
          <t>lemurchopped</t>
        </is>
      </c>
      <c r="C73983" t="n">
        <v>5</v>
      </c>
      <c r="D73983" t="inlineStr">
        <is>
          <t>{'@lemurchopped~uikit', '@lemurchopped~frontend', '@lemurchopped~flyswapperuikit'}</t>
        </is>
      </c>
    </row>
    <row r="73984">
      <c r="A73984" s="1" t="n">
        <v>73982</v>
      </c>
      <c r="B73984" t="inlineStr">
        <is>
          <t>fxz</t>
        </is>
      </c>
      <c r="C73984" t="n">
        <v>5</v>
      </c>
      <c r="D73984" t="inlineStr">
        <is>
          <t>{'generator-fxz-vue', 'fxz', 'fxz_webpack_demo'}</t>
        </is>
      </c>
    </row>
    <row r="73985">
      <c r="A73985" s="1" t="n">
        <v>73983</v>
      </c>
      <c r="B73985" t="inlineStr">
        <is>
          <t>hooking</t>
        </is>
      </c>
      <c r="C73985" t="n">
        <v>5</v>
      </c>
      <c r="D73985" t="inlineStr">
        <is>
          <t>{'hooking-system', 'hooking', 'hooking-git'}</t>
        </is>
      </c>
    </row>
    <row r="73986">
      <c r="A73986" s="1" t="n">
        <v>73984</v>
      </c>
      <c r="B73986" t="inlineStr">
        <is>
          <t>bistro</t>
        </is>
      </c>
      <c r="C73986" t="n">
        <v>5</v>
      </c>
      <c r="D73986" t="inlineStr">
        <is>
          <t>{'bistro', 'bistro.js.tree', 'seed-bistro'}</t>
        </is>
      </c>
    </row>
    <row r="73987">
      <c r="A73987" s="1" t="n">
        <v>73985</v>
      </c>
      <c r="B73987" t="inlineStr">
        <is>
          <t>tsickle</t>
        </is>
      </c>
      <c r="C73987" t="n">
        <v>5</v>
      </c>
      <c r="D73987" t="inlineStr">
        <is>
          <t>{'grunt-direct-tsickle', 'tsickle-loader', 'do-not-use-tsickle-temporary'}</t>
        </is>
      </c>
    </row>
    <row r="73988">
      <c r="A73988" s="1" t="n">
        <v>73986</v>
      </c>
      <c r="B73988" t="inlineStr">
        <is>
          <t>anchored</t>
        </is>
      </c>
      <c r="C73988" t="n">
        <v>5</v>
      </c>
      <c r="D73988" t="inlineStr">
        <is>
          <t>{'tdz-anchored-floating-box', 'anchored', '@anchoredlabs~contrib'}</t>
        </is>
      </c>
    </row>
    <row r="73989">
      <c r="A73989" s="1" t="n">
        <v>73987</v>
      </c>
      <c r="B73989" t="inlineStr">
        <is>
          <t>ibsolution</t>
        </is>
      </c>
      <c r="C73989" t="n">
        <v>5</v>
      </c>
      <c r="D73989" t="inlineStr">
        <is>
          <t>{'@ibsolution~hana-client-promise', '@ibsolution~types-hana-client', '@ibsolution~eslint-config-ibsolution-base'}</t>
        </is>
      </c>
    </row>
    <row r="73990">
      <c r="A73990" s="1" t="n">
        <v>73988</v>
      </c>
      <c r="B73990" t="inlineStr">
        <is>
          <t>itsjoekent</t>
        </is>
      </c>
      <c r="C73990" t="n">
        <v>5</v>
      </c>
      <c r="D73990" t="inlineStr">
        <is>
          <t>{'@itsjoekent~geokdbush', 'itsjoekent-server', '@itsjoekent~react-color'}</t>
        </is>
      </c>
    </row>
    <row r="73991">
      <c r="A73991" s="1" t="n">
        <v>73989</v>
      </c>
      <c r="B73991" t="inlineStr">
        <is>
          <t>reforms</t>
        </is>
      </c>
      <c r="C73991" t="n">
        <v>5</v>
      </c>
      <c r="D73991" t="inlineStr">
        <is>
          <t>{'@empla~reforms', 'reforms', 'ngx-reforms'}</t>
        </is>
      </c>
    </row>
    <row r="73992">
      <c r="A73992" s="1" t="n">
        <v>73990</v>
      </c>
      <c r="B73992" t="inlineStr">
        <is>
          <t>mbase</t>
        </is>
      </c>
      <c r="C73992" t="n">
        <v>5</v>
      </c>
      <c r="D73992" t="inlineStr">
        <is>
          <t>{'wasmbase', 'longnp_mbase', 'x-mbase'}</t>
        </is>
      </c>
    </row>
    <row r="73993">
      <c r="A73993" s="1" t="n">
        <v>73991</v>
      </c>
      <c r="B73993" t="inlineStr">
        <is>
          <t>multihtml</t>
        </is>
      </c>
      <c r="C73993" t="n">
        <v>5</v>
      </c>
      <c r="D73993" t="inlineStr">
        <is>
          <t>{'@enyobao~multihtml-webpack-plugin', 'html-webpack-plugin-to-multihtml', 'html-webpack-plugin-for-multihtml'}</t>
        </is>
      </c>
    </row>
    <row r="73994">
      <c r="A73994" s="1" t="n">
        <v>73992</v>
      </c>
      <c r="B73994" t="inlineStr">
        <is>
          <t>ean13</t>
        </is>
      </c>
      <c r="C73994" t="n">
        <v>5</v>
      </c>
      <c r="D73994" t="inlineStr">
        <is>
          <t>{'jquery-ean13', '@expo-google-fonts~libre-barcode-ean13-text', 'ean13-lib'}</t>
        </is>
      </c>
    </row>
    <row r="73995">
      <c r="A73995" s="1" t="n">
        <v>73993</v>
      </c>
      <c r="B73995" t="inlineStr">
        <is>
          <t>userapi</t>
        </is>
      </c>
      <c r="C73995" t="n">
        <v>5</v>
      </c>
      <c r="D73995" t="inlineStr">
        <is>
          <t>{'@lab5e~ts-fetch-userapi', '@lab5e~ng-userapi', 'nodebb-plugin-userapi'}</t>
        </is>
      </c>
    </row>
    <row r="73996">
      <c r="A73996" s="1" t="n">
        <v>73994</v>
      </c>
      <c r="B73996" t="inlineStr">
        <is>
          <t>mnmkng</t>
        </is>
      </c>
      <c r="C73996" t="n">
        <v>5</v>
      </c>
      <c r="D73996" t="inlineStr">
        <is>
          <t>{'@mnmkng~scraper-tools', 'mnmkng-travis-test', '@mnmkng~apify-debug'}</t>
        </is>
      </c>
    </row>
    <row r="73997">
      <c r="A73997" s="1" t="n">
        <v>73995</v>
      </c>
      <c r="B73997" t="inlineStr">
        <is>
          <t>meedan</t>
        </is>
      </c>
      <c r="C73997" t="n">
        <v>5</v>
      </c>
      <c r="D73997" t="inlineStr">
        <is>
          <t>{'@meedan~react-jsonschema-form-material-ui-v1', '@meedan~react-jsonschema-form-material-ui-v1-sandbox', 'meedan-check-react-jsonschema-form-material-ui-v1'}</t>
        </is>
      </c>
    </row>
    <row r="73998">
      <c r="A73998" s="1" t="n">
        <v>73996</v>
      </c>
      <c r="B73998" t="inlineStr">
        <is>
          <t>gapit</t>
        </is>
      </c>
      <c r="C73998" t="n">
        <v>5</v>
      </c>
      <c r="D73998" t="inlineStr">
        <is>
          <t>{'gapit-component-format-si', '@gapit~ga-component', '@gapit~format-si'}</t>
        </is>
      </c>
    </row>
    <row r="73999">
      <c r="A73999" s="1" t="n">
        <v>73997</v>
      </c>
      <c r="B73999" t="inlineStr">
        <is>
          <t>vuebits</t>
        </is>
      </c>
      <c r="C73999" t="n">
        <v>5</v>
      </c>
      <c r="D73999" t="inlineStr">
        <is>
          <t>{'@vuebits~http', '@vuebits~bem', '@vuebits~cookies'}</t>
        </is>
      </c>
    </row>
    <row r="74000">
      <c r="A74000" s="1" t="n">
        <v>73998</v>
      </c>
      <c r="B74000" t="inlineStr">
        <is>
          <t>semko</t>
        </is>
      </c>
      <c r="C74000" t="n">
        <v>5</v>
      </c>
      <c r="D74000" t="inlineStr">
        <is>
          <t>{'@semkodev~test-ci', '@semkodev~romeo.lib', '@semkodev~field.cli'}</t>
        </is>
      </c>
    </row>
    <row r="74001">
      <c r="A74001" s="1" t="n">
        <v>73999</v>
      </c>
      <c r="B74001" t="inlineStr">
        <is>
          <t>semkodev</t>
        </is>
      </c>
      <c r="C74001" t="n">
        <v>5</v>
      </c>
      <c r="D74001" t="inlineStr">
        <is>
          <t>{'@semkodev~test-ci', '@semkodev~romeo.lib', '@semkodev~field.cli'}</t>
        </is>
      </c>
    </row>
    <row r="74002">
      <c r="A74002" s="1" t="n">
        <v>74000</v>
      </c>
      <c r="B74002" t="inlineStr">
        <is>
          <t>error2</t>
        </is>
      </c>
      <c r="C74002" t="n">
        <v>5</v>
      </c>
      <c r="D74002" t="inlineStr">
        <is>
          <t>{'error2slack', 'builder-error2', 'regl-error2d'}</t>
        </is>
      </c>
    </row>
    <row r="74003">
      <c r="A74003" s="1" t="n">
        <v>74001</v>
      </c>
      <c r="B74003" t="inlineStr">
        <is>
          <t>daoc</t>
        </is>
      </c>
      <c r="C74003" t="n">
        <v>5</v>
      </c>
      <c r="D74003" t="inlineStr">
        <is>
          <t>{'hanggedaocyiyou', 'daocms-sdk', 'youdaocli-zxp'}</t>
        </is>
      </c>
    </row>
    <row r="74004">
      <c r="A74004" s="1" t="n">
        <v>74002</v>
      </c>
      <c r="B74004" t="inlineStr">
        <is>
          <t>nukr</t>
        </is>
      </c>
      <c r="C74004" t="n">
        <v>5</v>
      </c>
      <c r="D74004" t="inlineStr">
        <is>
          <t>{'@nukr~eslint-config', 'eslint-config-nukr-js', 'eslint-config-nukr-jsx'}</t>
        </is>
      </c>
    </row>
    <row r="74005">
      <c r="A74005" s="1" t="n">
        <v>74003</v>
      </c>
      <c r="B74005" t="inlineStr">
        <is>
          <t>verovio</t>
        </is>
      </c>
      <c r="C74005" t="n">
        <v>5</v>
      </c>
      <c r="D74005" t="inlineStr">
        <is>
          <t>{'@sourceandsummit~verovio-types', 'verovio', '@types~verovio'}</t>
        </is>
      </c>
    </row>
    <row r="74006">
      <c r="A74006" s="1" t="n">
        <v>74004</v>
      </c>
      <c r="B74006" t="inlineStr">
        <is>
          <t>mohuk</t>
        </is>
      </c>
      <c r="C74006" t="n">
        <v>5</v>
      </c>
      <c r="D74006" t="inlineStr">
        <is>
          <t>{'@mohuk~mail-helper', '@mohuk~typescript-sass', '@mohuk~ng2-uploader'}</t>
        </is>
      </c>
    </row>
    <row r="74007">
      <c r="A74007" s="1" t="n">
        <v>74005</v>
      </c>
      <c r="B74007" t="inlineStr">
        <is>
          <t>facebookmessenger</t>
        </is>
      </c>
      <c r="C74007" t="n">
        <v>5</v>
      </c>
      <c r="D74007" t="inlineStr">
        <is>
          <t>{'ds-jovo-platform-facebookmessenger', 'jovo-platform-facebookmessenger', 'Node-FacebookMessenger'}</t>
        </is>
      </c>
    </row>
    <row r="74008">
      <c r="A74008" s="1" t="n">
        <v>74006</v>
      </c>
      <c r="B74008" t="inlineStr">
        <is>
          <t>webprovisions</t>
        </is>
      </c>
      <c r="C74008" t="n">
        <v>5</v>
      </c>
      <c r="D74008" t="inlineStr">
        <is>
          <t>{'webprovisions-bootstrapping', 'webprovisions', '@webprovisions~bootstrapping'}</t>
        </is>
      </c>
    </row>
    <row r="74009">
      <c r="A74009" s="1" t="n">
        <v>74007</v>
      </c>
      <c r="B74009" t="inlineStr">
        <is>
          <t>errr</t>
        </is>
      </c>
      <c r="C74009" t="n">
        <v>5</v>
      </c>
      <c r="D74009" t="inlineStr">
        <is>
          <t>{'errr', 'glerrr-storage', 'qqqwwweeerrr'}</t>
        </is>
      </c>
    </row>
    <row r="74010">
      <c r="A74010" s="1" t="n">
        <v>74008</v>
      </c>
      <c r="B74010" t="inlineStr">
        <is>
          <t>stalactite</t>
        </is>
      </c>
      <c r="C74010" t="n">
        <v>5</v>
      </c>
      <c r="D74010" t="inlineStr">
        <is>
          <t>{'stalactite-auth-client', 'stalactite-data-client', 'stalactite'}</t>
        </is>
      </c>
    </row>
    <row r="74011">
      <c r="A74011" s="1" t="n">
        <v>74009</v>
      </c>
      <c r="B74011" t="inlineStr">
        <is>
          <t>thesoulfresh</t>
        </is>
      </c>
      <c r="C74011" t="n">
        <v>5</v>
      </c>
      <c r="D74011" t="inlineStr">
        <is>
          <t>{'@thesoulfresh~sass-theming', '@thesoulfresh~react-tools', '@thesoulfresh~pan-zoom'}</t>
        </is>
      </c>
    </row>
    <row r="74012">
      <c r="A74012" s="1" t="n">
        <v>74010</v>
      </c>
      <c r="B74012" t="inlineStr">
        <is>
          <t>accede</t>
        </is>
      </c>
      <c r="C74012" t="n">
        <v>5</v>
      </c>
      <c r="D74012" t="inlineStr">
        <is>
          <t>{'accedeweb-tablist', '@accede-web~overlay', '@accede-web~tablist'}</t>
        </is>
      </c>
    </row>
    <row r="74013">
      <c r="A74013" s="1" t="n">
        <v>74011</v>
      </c>
      <c r="B74013" t="inlineStr">
        <is>
          <t>objstore</t>
        </is>
      </c>
      <c r="C74013" t="n">
        <v>5</v>
      </c>
      <c r="D74013" t="inlineStr">
        <is>
          <t>{'bluemix-objstore', 'objstore', 'objstore-cms'}</t>
        </is>
      </c>
    </row>
    <row r="74014">
      <c r="A74014" s="1" t="n">
        <v>74012</v>
      </c>
      <c r="B74014" t="inlineStr">
        <is>
          <t>cloudevent</t>
        </is>
      </c>
      <c r="C74014" t="n">
        <v>5</v>
      </c>
      <c r="D74014" t="inlineStr">
        <is>
          <t>{'cloudevent.js', 'register-server-cloudevent-handlers', 'cloudevent'}</t>
        </is>
      </c>
    </row>
    <row r="74015">
      <c r="A74015" s="1" t="n">
        <v>74013</v>
      </c>
      <c r="B74015" t="inlineStr">
        <is>
          <t>bebe</t>
        </is>
      </c>
      <c r="C74015" t="n">
        <v>5</v>
      </c>
      <c r="D74015" t="inlineStr">
        <is>
          <t>{'@web-tk~bebe', 'dbbebe', 'bebe-styled'}</t>
        </is>
      </c>
    </row>
    <row r="74016">
      <c r="A74016" s="1" t="n">
        <v>74014</v>
      </c>
      <c r="B74016" t="inlineStr">
        <is>
          <t>geohashes</t>
        </is>
      </c>
      <c r="C74016" t="n">
        <v>5</v>
      </c>
      <c r="D74016" t="inlineStr">
        <is>
          <t>{'geohashes-along', 'geohashes-between', 'geohashes-near'}</t>
        </is>
      </c>
    </row>
    <row r="74017">
      <c r="A74017" s="1" t="n">
        <v>74015</v>
      </c>
      <c r="B74017" t="inlineStr">
        <is>
          <t>ippo</t>
        </is>
      </c>
      <c r="C74017" t="n">
        <v>5</v>
      </c>
      <c r="D74017" t="inlineStr">
        <is>
          <t>{'react-ippopay', 'node-ippopay', 'testippopay'}</t>
        </is>
      </c>
    </row>
    <row r="74018">
      <c r="A74018" s="1" t="n">
        <v>74016</v>
      </c>
      <c r="B74018" t="inlineStr">
        <is>
          <t>xinhua</t>
        </is>
      </c>
      <c r="C74018" t="n">
        <v>5</v>
      </c>
      <c r="D74018" t="inlineStr">
        <is>
          <t>{'get_person_jiaxinhua', 'jiaxinhua__rikao1', 'xinhua_1_8'}</t>
        </is>
      </c>
    </row>
    <row r="74019">
      <c r="A74019" s="1" t="n">
        <v>74017</v>
      </c>
      <c r="B74019" t="inlineStr">
        <is>
          <t>loonride</t>
        </is>
      </c>
      <c r="C74019" t="n">
        <v>5</v>
      </c>
      <c r="D74019" t="inlineStr">
        <is>
          <t>{'@loonride~node-red-contrib-xmlrpc', '@loonride~pixi.js-bitmap-flicker', '@loonride~rbush'}</t>
        </is>
      </c>
    </row>
    <row r="74020">
      <c r="A74020" s="1" t="n">
        <v>74018</v>
      </c>
      <c r="B74020" t="inlineStr">
        <is>
          <t>nolog</t>
        </is>
      </c>
      <c r="C74020" t="n">
        <v>5</v>
      </c>
      <c r="D74020" t="inlineStr">
        <is>
          <t>{'bme-sensor-nolog', 'dplayer-nolog', 'nolog'}</t>
        </is>
      </c>
    </row>
    <row r="74021">
      <c r="A74021" s="1" t="n">
        <v>74019</v>
      </c>
      <c r="B74021" t="inlineStr">
        <is>
          <t>imperfect</t>
        </is>
      </c>
      <c r="C74021" t="n">
        <v>5</v>
      </c>
      <c r="D74021" t="inlineStr">
        <is>
          <t>{'imperfect', '@imperfectproduce~retryable', 'imperfect-rest-comparison'}</t>
        </is>
      </c>
    </row>
    <row r="74022">
      <c r="A74022" s="1" t="n">
        <v>74020</v>
      </c>
      <c r="B74022" t="inlineStr">
        <is>
          <t>wttr</t>
        </is>
      </c>
      <c r="C74022" t="n">
        <v>5</v>
      </c>
      <c r="D74022" t="inlineStr">
        <is>
          <t>{'hubot-wttr', 'wttr-moon-uebersicht', 'wttr'}</t>
        </is>
      </c>
    </row>
    <row r="74023">
      <c r="A74023" s="1" t="n">
        <v>74021</v>
      </c>
      <c r="B74023" t="inlineStr">
        <is>
          <t>m92</t>
        </is>
      </c>
      <c r="C74023" t="n">
        <v>5</v>
      </c>
      <c r="D74023" t="inlineStr">
        <is>
          <t>{'@m92~mongo-odm', '@m92~jwt', '@m92~crypto'}</t>
        </is>
      </c>
    </row>
    <row r="74024">
      <c r="A74024" s="1" t="n">
        <v>74022</v>
      </c>
      <c r="B74024" t="inlineStr">
        <is>
          <t>ederzadravec</t>
        </is>
      </c>
      <c r="C74024" t="n">
        <v>5</v>
      </c>
      <c r="D74024" t="inlineStr">
        <is>
          <t>{'@ederzadravec~fastify-mongoose', '@ederzadravec~maven-ui', '@ederzadravec~ckeditor5-build-ederzadravec'}</t>
        </is>
      </c>
    </row>
    <row r="74025">
      <c r="A74025" s="1" t="n">
        <v>74023</v>
      </c>
      <c r="B74025" t="inlineStr">
        <is>
          <t>mollo</t>
        </is>
      </c>
      <c r="C74025" t="n">
        <v>5</v>
      </c>
      <c r="D74025" t="inlineStr">
        <is>
          <t>{'mollo', 'django-mollom', 'zinnia-spam-checker-mollom'}</t>
        </is>
      </c>
    </row>
    <row r="74026">
      <c r="A74026" s="1" t="n">
        <v>74024</v>
      </c>
      <c r="B74026" t="inlineStr">
        <is>
          <t>classmate</t>
        </is>
      </c>
      <c r="C74026" t="n">
        <v>5</v>
      </c>
      <c r="D74026" t="inlineStr">
        <is>
          <t>{'@x1classmate~luo-test', 'yefei_classmate', 'classmate'}</t>
        </is>
      </c>
    </row>
    <row r="74027">
      <c r="A74027" s="1" t="n">
        <v>74025</v>
      </c>
      <c r="B74027" t="inlineStr">
        <is>
          <t>wenge</t>
        </is>
      </c>
      <c r="C74027" t="n">
        <v>5</v>
      </c>
      <c r="D74027" t="inlineStr">
        <is>
          <t>{'wenge', '@uxd.wenge~eslint-config-wg', 'xiaowengege_tag-textarea2'}</t>
        </is>
      </c>
    </row>
    <row r="74028">
      <c r="A74028" s="1" t="n">
        <v>74026</v>
      </c>
      <c r="B74028" t="inlineStr">
        <is>
          <t>bjacobel</t>
        </is>
      </c>
      <c r="C74028" t="n">
        <v>5</v>
      </c>
      <c r="D74028" t="inlineStr">
        <is>
          <t>{'@bjacobel~cloudformer-node', '@bjacobel~vhtml-loader', '@bjacobel~vhtml'}</t>
        </is>
      </c>
    </row>
    <row r="74029">
      <c r="A74029" s="1" t="n">
        <v>74027</v>
      </c>
      <c r="B74029" t="inlineStr">
        <is>
          <t>tokenstore</t>
        </is>
      </c>
      <c r="C74029" t="n">
        <v>5</v>
      </c>
      <c r="D74029" t="inlineStr">
        <is>
          <t>{'passwordless-tokenstore-test', 'orbitdb-tokenstore', 'tokenstore'}</t>
        </is>
      </c>
    </row>
    <row r="74030">
      <c r="A74030" s="1" t="n">
        <v>74028</v>
      </c>
      <c r="B74030" t="inlineStr">
        <is>
          <t>destructive</t>
        </is>
      </c>
      <c r="C74030" t="n">
        <v>5</v>
      </c>
      <c r="D74030" t="inlineStr">
        <is>
          <t>{'node-red-contrib-t83-non-destructive-inspection', 'chaos_engine_destructive_tests', 'moduledestructive389'}</t>
        </is>
      </c>
    </row>
    <row r="74031">
      <c r="A74031" s="1" t="n">
        <v>74029</v>
      </c>
      <c r="B74031" t="inlineStr">
        <is>
          <t>parsnip</t>
        </is>
      </c>
      <c r="C74031" t="n">
        <v>5</v>
      </c>
      <c r="D74031" t="inlineStr">
        <is>
          <t>{'pjparsnip', 'parsnip-ts', 'parsnip-combinators'}</t>
        </is>
      </c>
    </row>
    <row r="74032">
      <c r="A74032" s="1" t="n">
        <v>74030</v>
      </c>
      <c r="B74032" t="inlineStr">
        <is>
          <t>yomguithereal</t>
        </is>
      </c>
      <c r="C74032" t="n">
        <v>5</v>
      </c>
      <c r="D74032" t="inlineStr">
        <is>
          <t>{'@yomguithereal~helpers', '@yomguithereal~sigma-experiments-selection-tool', '@yomguithereal~react-utilities'}</t>
        </is>
      </c>
    </row>
    <row r="74033">
      <c r="A74033" s="1" t="n">
        <v>74031</v>
      </c>
      <c r="B74033" t="inlineStr">
        <is>
          <t>elasticpath</t>
        </is>
      </c>
      <c r="C74033" t="n">
        <v>5</v>
      </c>
      <c r="D74033" t="inlineStr">
        <is>
          <t>{'@builder.io~plugin-elasticpath', '@elasticpath~terraform-env-vars', '@elasticpath~am-client'}</t>
        </is>
      </c>
    </row>
    <row r="74034">
      <c r="A74034" s="1" t="n">
        <v>74032</v>
      </c>
      <c r="B74034" t="inlineStr">
        <is>
          <t>exeto</t>
        </is>
      </c>
      <c r="C74034" t="n">
        <v>5</v>
      </c>
      <c r="D74034" t="inlineStr">
        <is>
          <t>{'@exeto~eslint-config', 'eslint-config-exeto-base', '@exeto~eslint-config-react'}</t>
        </is>
      </c>
    </row>
    <row r="74035">
      <c r="A74035" s="1" t="n">
        <v>74033</v>
      </c>
      <c r="B74035" t="inlineStr">
        <is>
          <t>aul</t>
        </is>
      </c>
      <c r="C74035" t="n">
        <v>5</v>
      </c>
      <c r="D74035" t="inlineStr">
        <is>
          <t>{'aul-knex', 'kabaret-flow-contextaul-dict', 'aul-cli'}</t>
        </is>
      </c>
    </row>
    <row r="74036">
      <c r="A74036" s="1" t="n">
        <v>74034</v>
      </c>
      <c r="B74036" t="inlineStr">
        <is>
          <t>wibbitz</t>
        </is>
      </c>
      <c r="C74036" t="n">
        <v>5</v>
      </c>
      <c r="D74036" t="inlineStr">
        <is>
          <t>{'wibbitz', 'wibbitz-puppeteer-screen-recorder', 'wibbitz-lottie-web'}</t>
        </is>
      </c>
    </row>
    <row r="74037">
      <c r="A74037" s="1" t="n">
        <v>74035</v>
      </c>
      <c r="B74037" t="inlineStr">
        <is>
          <t>livebox</t>
        </is>
      </c>
      <c r="C74037" t="n">
        <v>5</v>
      </c>
      <c r="D74037" t="inlineStr">
        <is>
          <t>{'livebox-collect', 'livebox', 'homebridge-livebox-tv'}</t>
        </is>
      </c>
    </row>
    <row r="74038">
      <c r="A74038" s="1" t="n">
        <v>74036</v>
      </c>
      <c r="B74038" t="inlineStr">
        <is>
          <t>frontflip</t>
        </is>
      </c>
      <c r="C74038" t="n">
        <v>5</v>
      </c>
      <c r="D74038" t="inlineStr">
        <is>
          <t>{'frontflip', 'frontflip-cli', 'frontflip-ui'}</t>
        </is>
      </c>
    </row>
    <row r="74039">
      <c r="A74039" s="1" t="n">
        <v>74037</v>
      </c>
      <c r="B74039" t="inlineStr">
        <is>
          <t>is2</t>
        </is>
      </c>
      <c r="C74039" t="n">
        <v>5</v>
      </c>
      <c r="D74039" t="inlineStr">
        <is>
          <t>{'mimi-canis2', 'eslint-config-is2ei', 'is2sc'}</t>
        </is>
      </c>
    </row>
    <row r="74040">
      <c r="A74040" s="1" t="n">
        <v>74038</v>
      </c>
      <c r="B74040" t="inlineStr">
        <is>
          <t>vguleaev</t>
        </is>
      </c>
      <c r="C74040" t="n">
        <v>5</v>
      </c>
      <c r="D74040" t="inlineStr">
        <is>
          <t>{'@vguleaev~dynamic-autocomplete', '@vguleaev~angular-material-grid', 'test-vguleaev-second'}</t>
        </is>
      </c>
    </row>
    <row r="74041">
      <c r="A74041" s="1" t="n">
        <v>74039</v>
      </c>
      <c r="B74041" t="inlineStr">
        <is>
          <t>asynciterator</t>
        </is>
      </c>
      <c r="C74041" t="n">
        <v>5</v>
      </c>
      <c r="D74041" t="inlineStr">
        <is>
          <t>{'@types~asynciterator', '@azure~core-asynciterator-polyfill', 'asynciterator-union'}</t>
        </is>
      </c>
    </row>
    <row r="74042">
      <c r="A74042" s="1" t="n">
        <v>74040</v>
      </c>
      <c r="B74042" t="inlineStr">
        <is>
          <t>parseargs</t>
        </is>
      </c>
      <c r="C74042" t="n">
        <v>5</v>
      </c>
      <c r="D74042" t="inlineStr">
        <is>
          <t>{'parseargs', 'parseArgs', '@thaerious~parseargs'}</t>
        </is>
      </c>
    </row>
    <row r="74043">
      <c r="A74043" s="1" t="n">
        <v>74041</v>
      </c>
      <c r="B74043" t="inlineStr">
        <is>
          <t>circumference</t>
        </is>
      </c>
      <c r="C74043" t="n">
        <v>5</v>
      </c>
      <c r="D74043" t="inlineStr">
        <is>
          <t>{'@agc-calculators~agc-adjusted-scrotal-circumference', 'circle_circumference', 'circumference'}</t>
        </is>
      </c>
    </row>
    <row r="74044">
      <c r="A74044" s="1" t="n">
        <v>74042</v>
      </c>
      <c r="B74044" t="inlineStr">
        <is>
          <t>vanio</t>
        </is>
      </c>
      <c r="C74044" t="n">
        <v>5</v>
      </c>
      <c r="D74044" t="inlineStr">
        <is>
          <t>{'vanio-ts-components', '@vanio-cz~angular-forms', '@vanio-cz~signature_pad'}</t>
        </is>
      </c>
    </row>
    <row r="74045">
      <c r="A74045" s="1" t="n">
        <v>74043</v>
      </c>
      <c r="B74045" t="inlineStr">
        <is>
          <t>nitrate</t>
        </is>
      </c>
      <c r="C74045" t="n">
        <v>5</v>
      </c>
      <c r="D74045" t="inlineStr">
        <is>
          <t>{'nitratexml2dict', 'nitrate-tcms', 'nitrate-xml2dict'}</t>
        </is>
      </c>
    </row>
    <row r="74046">
      <c r="A74046" s="1" t="n">
        <v>74044</v>
      </c>
      <c r="B74046" t="inlineStr">
        <is>
          <t>oozie</t>
        </is>
      </c>
      <c r="C74046" t="n">
        <v>5</v>
      </c>
      <c r="D74046" t="inlineStr">
        <is>
          <t>{'oozie-api', 'node-oozie', 'oozie'}</t>
        </is>
      </c>
    </row>
    <row r="74047">
      <c r="A74047" s="1" t="n">
        <v>74045</v>
      </c>
      <c r="B74047" t="inlineStr">
        <is>
          <t>mithraic</t>
        </is>
      </c>
      <c r="C74047" t="n">
        <v>5</v>
      </c>
      <c r="D74047" t="inlineStr">
        <is>
          <t>{'@mithraic-labs~psyoptions', '@mithraic-labs~serum', '@mithraic-labs~options-js-bindings'}</t>
        </is>
      </c>
    </row>
    <row r="74048">
      <c r="A74048" s="1" t="n">
        <v>74046</v>
      </c>
      <c r="B74048" t="inlineStr">
        <is>
          <t>iola</t>
        </is>
      </c>
      <c r="C74048" t="n">
        <v>5</v>
      </c>
      <c r="D74048" t="inlineStr">
        <is>
          <t>{'tonho-gaiola', 'tonho_gaiola', 'testnpmdavidceriola'}</t>
        </is>
      </c>
    </row>
    <row r="74049">
      <c r="A74049" s="1" t="n">
        <v>74047</v>
      </c>
      <c r="B74049" t="inlineStr">
        <is>
          <t>ebiihxrgjy</t>
        </is>
      </c>
      <c r="C74049" t="n">
        <v>5</v>
      </c>
      <c r="D74049" t="inlineStr">
        <is>
          <t>{'@anon.3ebiihxrgjy~mypkg0', '@anon.3ebiihxrgjy~autocomplete4', '@anon.3ebiihxrgjy~autocomplete'}</t>
        </is>
      </c>
    </row>
    <row r="74050">
      <c r="A74050" s="1" t="n">
        <v>74048</v>
      </c>
      <c r="B74050" t="inlineStr">
        <is>
          <t>teleinfo</t>
        </is>
      </c>
      <c r="C74050" t="n">
        <v>5</v>
      </c>
      <c r="D74050" t="inlineStr">
        <is>
          <t>{'homebridge-teleinfo', 'asterism-plugin-teleinfo', 'teleinfo-js'}</t>
        </is>
      </c>
    </row>
    <row r="74051">
      <c r="A74051" s="1" t="n">
        <v>74049</v>
      </c>
      <c r="B74051" t="inlineStr">
        <is>
          <t>nikol</t>
        </is>
      </c>
      <c r="C74051" t="n">
        <v>5</v>
      </c>
      <c r="D74051" t="inlineStr">
        <is>
          <t>{'nikol_dev_db', 'nikolus', 'nikol-web-sdk'}</t>
        </is>
      </c>
    </row>
    <row r="74052">
      <c r="A74052" s="1" t="n">
        <v>74050</v>
      </c>
      <c r="B74052" t="inlineStr">
        <is>
          <t>zvi</t>
        </is>
      </c>
      <c r="C74052" t="n">
        <v>5</v>
      </c>
      <c r="D74052" t="inlineStr">
        <is>
          <t>{'ezvisir', 'zvi', 'danielghazvinie-frame-print'}</t>
        </is>
      </c>
    </row>
    <row r="74053">
      <c r="A74053" s="1" t="n">
        <v>74051</v>
      </c>
      <c r="B74053" t="inlineStr">
        <is>
          <t>toshb</t>
        </is>
      </c>
      <c r="C74053" t="n">
        <v>5</v>
      </c>
      <c r="D74053" t="inlineStr">
        <is>
          <t>{'@toshb~soaui-billing', '@toshb~soaui-shipping', '@toshb~soaui-sales'}</t>
        </is>
      </c>
    </row>
    <row r="74054">
      <c r="A74054" s="1" t="n">
        <v>74052</v>
      </c>
      <c r="B74054" t="inlineStr">
        <is>
          <t>soaui</t>
        </is>
      </c>
      <c r="C74054" t="n">
        <v>5</v>
      </c>
      <c r="D74054" t="inlineStr">
        <is>
          <t>{'@toshb~soaui-billing', '@toshb~soaui-shipping', '@toshb~soaui-sales'}</t>
        </is>
      </c>
    </row>
    <row r="74055">
      <c r="A74055" s="1" t="n">
        <v>74053</v>
      </c>
      <c r="B74055" t="inlineStr">
        <is>
          <t>zarith</t>
        </is>
      </c>
      <c r="C74055" t="n">
        <v>5</v>
      </c>
      <c r="D74055" t="inlineStr">
        <is>
          <t>{'bs-zarith', '@opam-alpha~zarith', '@ocaml-wasm~4.10--zarith'}</t>
        </is>
      </c>
    </row>
    <row r="74056">
      <c r="A74056" s="1" t="n">
        <v>74054</v>
      </c>
      <c r="B74056" t="inlineStr">
        <is>
          <t>downloadmanager</t>
        </is>
      </c>
      <c r="C74056" t="n">
        <v>5</v>
      </c>
      <c r="D74056" t="inlineStr">
        <is>
          <t>{'cordova-plugin-android-downloadmanager', '@donghoonyoo~node-downloadmanager', 'cordova-plugin-android-downloadmanager-ts'}</t>
        </is>
      </c>
    </row>
    <row r="74057">
      <c r="A74057" s="1" t="n">
        <v>74055</v>
      </c>
      <c r="B74057" t="inlineStr">
        <is>
          <t>imoe</t>
        </is>
      </c>
      <c r="C74057" t="n">
        <v>5</v>
      </c>
      <c r="D74057" t="inlineStr">
        <is>
          <t>{'imoe-query-master', 'imoe-query', 'imoe-validate'}</t>
        </is>
      </c>
    </row>
    <row r="74058">
      <c r="A74058" s="1" t="n">
        <v>74056</v>
      </c>
      <c r="B74058" t="inlineStr">
        <is>
          <t>aieyes</t>
        </is>
      </c>
      <c r="C74058" t="n">
        <v>5</v>
      </c>
      <c r="D74058" t="inlineStr">
        <is>
          <t>{'aieyes-exceljs', 'aieyes-ngx-echarts', 'aieyes-amap'}</t>
        </is>
      </c>
    </row>
    <row r="74059">
      <c r="A74059" s="1" t="n">
        <v>74057</v>
      </c>
      <c r="B74059" t="inlineStr">
        <is>
          <t>houseme</t>
        </is>
      </c>
      <c r="C74059" t="n">
        <v>5</v>
      </c>
      <c r="D74059" t="inlineStr">
        <is>
          <t>{'@houseme-networks~contra', '@houseme-networks~rental-interactables', '@houseme-networks~rental-typography'}</t>
        </is>
      </c>
    </row>
    <row r="74060">
      <c r="A74060" s="1" t="n">
        <v>74058</v>
      </c>
      <c r="B74060" t="inlineStr">
        <is>
          <t>zqlianweb</t>
        </is>
      </c>
      <c r="C74060" t="n">
        <v>5</v>
      </c>
      <c r="D74060" t="inlineStr">
        <is>
          <t>{'@zqlianweb~ystsdk', '@zqlianweb~utils', '@zqlianweb~demo'}</t>
        </is>
      </c>
    </row>
    <row r="74061">
      <c r="A74061" s="1" t="n">
        <v>74059</v>
      </c>
      <c r="B74061" t="inlineStr">
        <is>
          <t>heyushuo</t>
        </is>
      </c>
      <c r="C74061" t="n">
        <v>5</v>
      </c>
      <c r="D74061" t="inlineStr">
        <is>
          <t>{'heyushuo-toast-liuming', 'heyushuo-toast', 'heyushuo-pay-component'}</t>
        </is>
      </c>
    </row>
    <row r="74062">
      <c r="A74062" s="1" t="n">
        <v>74060</v>
      </c>
      <c r="B74062" t="inlineStr">
        <is>
          <t>homegrown</t>
        </is>
      </c>
      <c r="C74062" t="n">
        <v>5</v>
      </c>
      <c r="D74062" t="inlineStr">
        <is>
          <t>{'homegrown-spike', 'homegrown-nmea', 'homegrown-spike-1'}</t>
        </is>
      </c>
    </row>
    <row r="74063">
      <c r="A74063" s="1" t="n">
        <v>74061</v>
      </c>
      <c r="B74063" t="inlineStr">
        <is>
          <t>noka</t>
        </is>
      </c>
      <c r="C74063" t="n">
        <v>5</v>
      </c>
      <c r="D74063" t="inlineStr">
        <is>
          <t>{'noka-example', 'tslint-config-noka', 'noka-template-default'}</t>
        </is>
      </c>
    </row>
    <row r="74064">
      <c r="A74064" s="1" t="n">
        <v>74062</v>
      </c>
      <c r="B74064" t="inlineStr">
        <is>
          <t>aniketos</t>
        </is>
      </c>
      <c r="C74064" t="n">
        <v>5</v>
      </c>
      <c r="D74064" t="inlineStr">
        <is>
          <t>{'@bdsx~aniketos', 'aniketos-tiny-npm-deploy', '@aniketos-jsnote~local-client'}</t>
        </is>
      </c>
    </row>
    <row r="74065">
      <c r="A74065" s="1" t="n">
        <v>74063</v>
      </c>
      <c r="B74065" t="inlineStr">
        <is>
          <t>charged</t>
        </is>
      </c>
      <c r="C74065" t="n">
        <v>5</v>
      </c>
      <c r="D74065" t="inlineStr">
        <is>
          <t>{'hypercharged', '@stone-payments~emd-business-charged-amount-details', 'charged'}</t>
        </is>
      </c>
    </row>
    <row r="74066">
      <c r="A74066" s="1" t="n">
        <v>74064</v>
      </c>
      <c r="B74066" t="inlineStr">
        <is>
          <t>crapy</t>
        </is>
      </c>
      <c r="C74066" t="n">
        <v>5</v>
      </c>
      <c r="D74066" t="inlineStr">
        <is>
          <t>{'crapy', 'mmscrapy', 'vscrapy'}</t>
        </is>
      </c>
    </row>
    <row r="74067">
      <c r="A74067" s="1" t="n">
        <v>74065</v>
      </c>
      <c r="B74067" t="inlineStr">
        <is>
          <t>successful</t>
        </is>
      </c>
      <c r="C74067" t="n">
        <v>5</v>
      </c>
      <c r="D74067" t="inlineStr">
        <is>
          <t>{'successful-operation', 'successfulfirstreleasepackages', 'last-successful-gh-commit'}</t>
        </is>
      </c>
    </row>
    <row r="74068">
      <c r="A74068" s="1" t="n">
        <v>74066</v>
      </c>
      <c r="B74068" t="inlineStr">
        <is>
          <t>freenit</t>
        </is>
      </c>
      <c r="C74068" t="n">
        <v>5</v>
      </c>
      <c r="D74068" t="inlineStr">
        <is>
          <t>{'@freenit-framework~core', 'create-freenit', '@freenit-framework~cli'}</t>
        </is>
      </c>
    </row>
    <row r="74069">
      <c r="A74069" s="1" t="n">
        <v>74067</v>
      </c>
      <c r="B74069" t="inlineStr">
        <is>
          <t>medplum</t>
        </is>
      </c>
      <c r="C74069" t="n">
        <v>5</v>
      </c>
      <c r="D74069" t="inlineStr">
        <is>
          <t>{'@medplum~definitions', 'medplum-ui', '@medplum~core'}</t>
        </is>
      </c>
    </row>
    <row r="74070">
      <c r="A74070" s="1" t="n">
        <v>74068</v>
      </c>
      <c r="B74070" t="inlineStr">
        <is>
          <t>parler</t>
        </is>
      </c>
      <c r="C74070" t="n">
        <v>5</v>
      </c>
      <c r="D74070" t="inlineStr">
        <is>
          <t>{'parler', 'django-parler-tools', 'django-parler-encore'}</t>
        </is>
      </c>
    </row>
    <row r="74071">
      <c r="A74071" s="1" t="n">
        <v>74069</v>
      </c>
      <c r="B74071" t="inlineStr">
        <is>
          <t>cmra</t>
        </is>
      </c>
      <c r="C74071" t="n">
        <v>5</v>
      </c>
      <c r="D74071" t="inlineStr">
        <is>
          <t>{'@cmra~webapp', '@cmra~react', '@cmra~server'}</t>
        </is>
      </c>
    </row>
    <row r="74072">
      <c r="A74072" s="1" t="n">
        <v>74070</v>
      </c>
      <c r="B74072" t="inlineStr">
        <is>
          <t>liars</t>
        </is>
      </c>
      <c r="C74072" t="n">
        <v>5</v>
      </c>
      <c r="D74072" t="inlineStr">
        <is>
          <t>{'@side6~liars-dice', 'liarsdicejs', '@ryanroundhouse~liars-dice-interface'}</t>
        </is>
      </c>
    </row>
    <row r="74073">
      <c r="A74073" s="1" t="n">
        <v>74071</v>
      </c>
      <c r="B74073" t="inlineStr">
        <is>
          <t>fby</t>
        </is>
      </c>
      <c r="C74073" t="n">
        <v>5</v>
      </c>
      <c r="D74073" t="inlineStr">
        <is>
          <t>{'star_fby', 'fby_create', 'fby-lx-cli'}</t>
        </is>
      </c>
    </row>
    <row r="74074">
      <c r="A74074" s="1" t="n">
        <v>74072</v>
      </c>
      <c r="B74074" t="inlineStr">
        <is>
          <t>csshat</t>
        </is>
      </c>
      <c r="C74074" t="n">
        <v>5</v>
      </c>
      <c r="D74074" t="inlineStr">
        <is>
          <t>{'csshat-language-less', 'csshat-language-sass', 'csshat-language-stylus'}</t>
        </is>
      </c>
    </row>
    <row r="74075">
      <c r="A74075" s="1" t="n">
        <v>74073</v>
      </c>
      <c r="B74075" t="inlineStr">
        <is>
          <t>snpm</t>
        </is>
      </c>
      <c r="C74075" t="n">
        <v>5</v>
      </c>
      <c r="D74075" t="inlineStr">
        <is>
          <t>{'snpm-cli', 'snpm-z', 'jst-snpm'}</t>
        </is>
      </c>
    </row>
    <row r="74076">
      <c r="A74076" s="1" t="n">
        <v>74074</v>
      </c>
      <c r="B74076" t="inlineStr">
        <is>
          <t>delayer</t>
        </is>
      </c>
      <c r="C74076" t="n">
        <v>5</v>
      </c>
      <c r="D74076" t="inlineStr">
        <is>
          <t>{'minimum-delayer', 'react-delayer', 'delayer'}</t>
        </is>
      </c>
    </row>
    <row r="74077">
      <c r="A74077" s="1" t="n">
        <v>74075</v>
      </c>
      <c r="B74077" t="inlineStr">
        <is>
          <t>anvibo</t>
        </is>
      </c>
      <c r="C74077" t="n">
        <v>5</v>
      </c>
      <c r="D74077" t="inlineStr">
        <is>
          <t>{'@anvibo~ckeditor5-build-balloon-block', '@anvibo~ckeditor5-build-classic', 'ckeditor5-build-anvibo'}</t>
        </is>
      </c>
    </row>
    <row r="74078">
      <c r="A74078" s="1" t="n">
        <v>74076</v>
      </c>
      <c r="B74078" t="inlineStr">
        <is>
          <t>sboot</t>
        </is>
      </c>
      <c r="C74078" t="n">
        <v>5</v>
      </c>
      <c r="D74078" t="inlineStr">
        <is>
          <t>{'generator-sk-sboot', 'k8sboot', 'sboot'}</t>
        </is>
      </c>
    </row>
    <row r="74079">
      <c r="A74079" s="1" t="n">
        <v>74077</v>
      </c>
      <c r="B74079" t="inlineStr">
        <is>
          <t>wampy</t>
        </is>
      </c>
      <c r="C74079" t="n">
        <v>5</v>
      </c>
      <c r="D74079" t="inlineStr">
        <is>
          <t>{'@types~wampy', '@ryancavanaugh~wampy', 'wampy-cra'}</t>
        </is>
      </c>
    </row>
    <row r="74080">
      <c r="A74080" s="1" t="n">
        <v>74078</v>
      </c>
      <c r="B74080" t="inlineStr">
        <is>
          <t>mediagoom</t>
        </is>
      </c>
      <c r="C74080" t="n">
        <v>5</v>
      </c>
      <c r="D74080" t="inlineStr">
        <is>
          <t>{'@mediagoom~chunk-upload', '@mediagoom~node-play', '@mediagoom~devman'}</t>
        </is>
      </c>
    </row>
    <row r="74081">
      <c r="A74081" s="1" t="n">
        <v>74079</v>
      </c>
      <c r="B74081" t="inlineStr">
        <is>
          <t>zark</t>
        </is>
      </c>
      <c r="C74081" t="n">
        <v>5</v>
      </c>
      <c r="D74081" t="inlineStr">
        <is>
          <t>{'@realzark~webpack-numbers', 'zarkon_projects', 'ember-cli-fill-murray-gnazarkin'}</t>
        </is>
      </c>
    </row>
    <row r="74082">
      <c r="A74082" s="1" t="n">
        <v>74080</v>
      </c>
      <c r="B74082" t="inlineStr">
        <is>
          <t>telesto</t>
        </is>
      </c>
      <c r="C74082" t="n">
        <v>5</v>
      </c>
      <c r="D74082" t="inlineStr">
        <is>
          <t>{'telestoworld-commons', 'telestoworld-connect', 'telesto'}</t>
        </is>
      </c>
    </row>
    <row r="74083">
      <c r="A74083" s="1" t="n">
        <v>74081</v>
      </c>
      <c r="B74083" t="inlineStr">
        <is>
          <t>rard</t>
        </is>
      </c>
      <c r="C74083" t="n">
        <v>5</v>
      </c>
      <c r="D74083" t="inlineStr">
        <is>
          <t>{'rard-size-format', 'rard-vue-element-upload', 'rard-lares-cli'}</t>
        </is>
      </c>
    </row>
    <row r="74084">
      <c r="A74084" s="1" t="n">
        <v>74082</v>
      </c>
      <c r="B74084" t="inlineStr">
        <is>
          <t>weco</t>
        </is>
      </c>
      <c r="C74084" t="n">
        <v>5</v>
      </c>
      <c r="D74084" t="inlineStr">
        <is>
          <t>{'weco-deploy', '@weco~ts-aws', '@weco~next-plugin-transpile-modules'}</t>
        </is>
      </c>
    </row>
    <row r="74085">
      <c r="A74085" s="1" t="n">
        <v>74083</v>
      </c>
      <c r="B74085" t="inlineStr">
        <is>
          <t>cityhash</t>
        </is>
      </c>
      <c r="C74085" t="n">
        <v>5</v>
      </c>
      <c r="D74085" t="inlineStr">
        <is>
          <t>{'cityhash-js', 'google-cityhash', 'clickhouse-cityhash'}</t>
        </is>
      </c>
    </row>
    <row r="74086">
      <c r="A74086" s="1" t="n">
        <v>74084</v>
      </c>
      <c r="B74086" t="inlineStr">
        <is>
          <t>cordovaplugin</t>
        </is>
      </c>
      <c r="C74086" t="n">
        <v>5</v>
      </c>
      <c r="D74086" t="inlineStr">
        <is>
          <t>{'com.crowdconnected.colocator.cordovaplugin', 'com.pspdfkit.cordovaplugin', 'AsyncHttpRequest-CordovaPlugin'}</t>
        </is>
      </c>
    </row>
    <row r="74087">
      <c r="A74087" s="1" t="n">
        <v>74085</v>
      </c>
      <c r="B74087" t="inlineStr">
        <is>
          <t>sidekiq</t>
        </is>
      </c>
      <c r="C74087" t="n">
        <v>5</v>
      </c>
      <c r="D74087" t="inlineStr">
        <is>
          <t>{'@alienfast~sidekiq-client', 'sidekiq-client', 'sidekiq'}</t>
        </is>
      </c>
    </row>
    <row r="74088">
      <c r="A74088" s="1" t="n">
        <v>74086</v>
      </c>
      <c r="B74088" t="inlineStr">
        <is>
          <t>lillo</t>
        </is>
      </c>
      <c r="C74088" t="n">
        <v>5</v>
      </c>
      <c r="D74088" t="inlineStr">
        <is>
          <t>{'@keegan-lillo~eslint-config-typescript-react', '@keegan-lillo~prettier-config', '@keegan-lillo~stylelint-config-scss'}</t>
        </is>
      </c>
    </row>
    <row r="74089">
      <c r="A74089" s="1" t="n">
        <v>74087</v>
      </c>
      <c r="B74089" t="inlineStr">
        <is>
          <t>reddot</t>
        </is>
      </c>
      <c r="C74089" t="n">
        <v>5</v>
      </c>
      <c r="D74089" t="inlineStr">
        <is>
          <t>{'@reddot~kubee', 'react-native-cz-reddot', 'reddot-vars-webpack-plugin'}</t>
        </is>
      </c>
    </row>
    <row r="74090">
      <c r="A74090" s="1" t="n">
        <v>74088</v>
      </c>
      <c r="B74090" t="inlineStr">
        <is>
          <t>treos</t>
        </is>
      </c>
      <c r="C74090" t="n">
        <v>5</v>
      </c>
      <c r="D74090" t="inlineStr">
        <is>
          <t>{'treos-local-config', 'treos-bootconfig', 'treos-system-meta'}</t>
        </is>
      </c>
    </row>
    <row r="74091">
      <c r="A74091" s="1" t="n">
        <v>74089</v>
      </c>
      <c r="B74091" t="inlineStr">
        <is>
          <t>emailtemplates</t>
        </is>
      </c>
      <c r="C74091" t="n">
        <v>5</v>
      </c>
      <c r="D74091" t="inlineStr">
        <is>
          <t>{'strapi-provider-email-emailtemplates', 'django-emailtemplates', 'django-html-emailtemplates'}</t>
        </is>
      </c>
    </row>
    <row r="74092">
      <c r="A74092" s="1" t="n">
        <v>74090</v>
      </c>
      <c r="B74092" t="inlineStr">
        <is>
          <t>fosscord</t>
        </is>
      </c>
      <c r="C74092" t="n">
        <v>5</v>
      </c>
      <c r="D74092" t="inlineStr">
        <is>
          <t>{'fosscord-cli', '@fosscord~server-util', 'fosscord.js'}</t>
        </is>
      </c>
    </row>
    <row r="74093">
      <c r="A74093" s="1" t="n">
        <v>74091</v>
      </c>
      <c r="B74093" t="inlineStr">
        <is>
          <t>idagio</t>
        </is>
      </c>
      <c r="C74093" t="n">
        <v>5</v>
      </c>
      <c r="D74093" t="inlineStr">
        <is>
          <t>{'@idagio~shortwreck', '@idagio~cookie-middleware', '@idagio~intl-utils'}</t>
        </is>
      </c>
    </row>
    <row r="74094">
      <c r="A74094" s="1" t="n">
        <v>74092</v>
      </c>
      <c r="B74094" t="inlineStr">
        <is>
          <t>qst</t>
        </is>
      </c>
      <c r="C74094" t="n">
        <v>5</v>
      </c>
      <c r="D74094" t="inlineStr">
        <is>
          <t>{'qst-tools', 'qstcolorpicker', 'qst-cli-template'}</t>
        </is>
      </c>
    </row>
    <row r="74095">
      <c r="A74095" s="1" t="n">
        <v>74093</v>
      </c>
      <c r="B74095" t="inlineStr">
        <is>
          <t>kkm</t>
        </is>
      </c>
      <c r="C74095" t="n">
        <v>5</v>
      </c>
      <c r="D74095" t="inlineStr">
        <is>
          <t>{'kkm-npm', '@sixleaveakkm~aws-synthetics-logger-local', 'kkmdevcamp-js-footer'}</t>
        </is>
      </c>
    </row>
    <row r="74096">
      <c r="A74096" s="1" t="n">
        <v>74094</v>
      </c>
      <c r="B74096" t="inlineStr">
        <is>
          <t>witivio</t>
        </is>
      </c>
      <c r="C74096" t="n">
        <v>5</v>
      </c>
      <c r="D74096" t="inlineStr">
        <is>
          <t>{'@azure~connectors-witivio', 'witivio-ngx-tui-editor', 'witivio-tui-editor'}</t>
        </is>
      </c>
    </row>
    <row r="74097">
      <c r="A74097" s="1" t="n">
        <v>74095</v>
      </c>
      <c r="B74097" t="inlineStr">
        <is>
          <t>catchfashion</t>
        </is>
      </c>
      <c r="C74097" t="n">
        <v>5</v>
      </c>
      <c r="D74097" t="inlineStr">
        <is>
          <t>{'@catchfashion~url-catalog-generator', '@catchfashion~tslint-preset', '@catchfashion~commitlint-preset'}</t>
        </is>
      </c>
    </row>
    <row r="74098">
      <c r="A74098" s="1" t="n">
        <v>74096</v>
      </c>
      <c r="B74098" t="inlineStr">
        <is>
          <t>noisejs</t>
        </is>
      </c>
      <c r="C74098" t="n">
        <v>5</v>
      </c>
      <c r="D74098" t="inlineStr">
        <is>
          <t>{'noisejs-ilmiont', 'noisejs-umd', 'noisejs'}</t>
        </is>
      </c>
    </row>
    <row r="74099">
      <c r="A74099" s="1" t="n">
        <v>74097</v>
      </c>
      <c r="B74099" t="inlineStr">
        <is>
          <t>paulbarre</t>
        </is>
      </c>
      <c r="C74099" t="n">
        <v>5</v>
      </c>
      <c r="D74099" t="inlineStr">
        <is>
          <t>{'@paulbarre~simple-flex-grid', '@paulbarre~vue-firebase', '@paulbarre~vuepress-plugin-speech'}</t>
        </is>
      </c>
    </row>
    <row r="74100">
      <c r="A74100" s="1" t="n">
        <v>74098</v>
      </c>
      <c r="B74100" t="inlineStr">
        <is>
          <t>liquiditeam</t>
        </is>
      </c>
      <c r="C74100" t="n">
        <v>5</v>
      </c>
      <c r="D74100" t="inlineStr">
        <is>
          <t>{'@liquiditeam~passbolt-sdk', '@liquiditeam~editor', '@liquiditeam~passbolt-sdk-temp'}</t>
        </is>
      </c>
    </row>
    <row r="74101">
      <c r="A74101" s="1" t="n">
        <v>74099</v>
      </c>
      <c r="B74101" t="inlineStr">
        <is>
          <t>playerjs</t>
        </is>
      </c>
      <c r="C74101" t="n">
        <v>5</v>
      </c>
      <c r="D74101" t="inlineStr">
        <is>
          <t>{'playerjs', 'xw-playerjs', 'playerjs-video'}</t>
        </is>
      </c>
    </row>
    <row r="74102">
      <c r="A74102" s="1" t="n">
        <v>74100</v>
      </c>
      <c r="B74102" t="inlineStr">
        <is>
          <t>myform</t>
        </is>
      </c>
      <c r="C74102" t="n">
        <v>5</v>
      </c>
      <c r="D74102" t="inlineStr">
        <is>
          <t>{'ngx-myform', 'react-redux-myform', 'myform-test'}</t>
        </is>
      </c>
    </row>
    <row r="74103">
      <c r="A74103" s="1" t="n">
        <v>74101</v>
      </c>
      <c r="B74103" t="inlineStr">
        <is>
          <t>hrsass</t>
        </is>
      </c>
      <c r="C74103" t="n">
        <v>5</v>
      </c>
      <c r="D74103" t="inlineStr">
        <is>
          <t>{'hrsass-tools', 'hrsass-util-mobile', 'hrsass-components'}</t>
        </is>
      </c>
    </row>
    <row r="74104">
      <c r="A74104" s="1" t="n">
        <v>74102</v>
      </c>
      <c r="B74104" t="inlineStr">
        <is>
          <t>mapea</t>
        </is>
      </c>
      <c r="C74104" t="n">
        <v>5</v>
      </c>
      <c r="D74104" t="inlineStr">
        <is>
          <t>{'mapea-pruebas', 'mapea-create-plugin', 'mapea-test-gen'}</t>
        </is>
      </c>
    </row>
    <row r="74105">
      <c r="A74105" s="1" t="n">
        <v>74103</v>
      </c>
      <c r="B74105" t="inlineStr">
        <is>
          <t>millis</t>
        </is>
      </c>
      <c r="C74105" t="n">
        <v>5</v>
      </c>
      <c r="D74105" t="inlineStr">
        <is>
          <t>{'parsegraph-gettimeinmillis', 'bruce-millis', 'bruce-millis-option'}</t>
        </is>
      </c>
    </row>
    <row r="74106">
      <c r="A74106" s="1" t="n">
        <v>74104</v>
      </c>
      <c r="B74106" t="inlineStr">
        <is>
          <t>kiwa</t>
        </is>
      </c>
      <c r="C74106" t="n">
        <v>5</v>
      </c>
      <c r="D74106" t="inlineStr">
        <is>
          <t>{'@kiwano~core', '@kiwai~grpc-ts-health-check', 'kiwano'}</t>
        </is>
      </c>
    </row>
    <row r="74107">
      <c r="A74107" s="1" t="n">
        <v>74105</v>
      </c>
      <c r="B74107" t="inlineStr">
        <is>
          <t>maniajs</t>
        </is>
      </c>
      <c r="C74107" t="n">
        <v>5</v>
      </c>
      <c r="D74107" t="inlineStr">
        <is>
          <t>{'@maniajs~plugin', '@maniajs~plugin-jukebox', 'maniajs'}</t>
        </is>
      </c>
    </row>
    <row r="74108">
      <c r="A74108" s="1" t="n">
        <v>74106</v>
      </c>
      <c r="B74108" t="inlineStr">
        <is>
          <t>kivra</t>
        </is>
      </c>
      <c r="C74108" t="n">
        <v>5</v>
      </c>
      <c r="D74108" t="inlineStr">
        <is>
          <t>{'kivra-theme-material-ui', 'kivra_client_vanilla', 'kivra_accounts'}</t>
        </is>
      </c>
    </row>
    <row r="74109">
      <c r="A74109" s="1" t="n">
        <v>74107</v>
      </c>
      <c r="B74109" t="inlineStr">
        <is>
          <t>plugnative</t>
        </is>
      </c>
      <c r="C74109" t="n">
        <v>5</v>
      </c>
      <c r="D74109" t="inlineStr">
        <is>
          <t>{'plugnative-cordova-sms', 'plugnative-cordova-swiftstarter', 'plugnative-ionicv2-sidemenu'}</t>
        </is>
      </c>
    </row>
    <row r="74110">
      <c r="A74110" s="1" t="n">
        <v>74108</v>
      </c>
      <c r="B74110" t="inlineStr">
        <is>
          <t>aboutyou</t>
        </is>
      </c>
      <c r="C74110" t="n">
        <v>5</v>
      </c>
      <c r="D74110" t="inlineStr">
        <is>
          <t>{'aboutyou-sdk', '@aboutyou~backbone', 'aboutyou'}</t>
        </is>
      </c>
    </row>
    <row r="74111">
      <c r="A74111" s="1" t="n">
        <v>74109</v>
      </c>
      <c r="B74111" t="inlineStr">
        <is>
          <t>bama</t>
        </is>
      </c>
      <c r="C74111" t="n">
        <v>5</v>
      </c>
      <c r="D74111" t="inlineStr">
        <is>
          <t>{'@bamatech~common', '@bama~bama-frontend', 'lion-lib_rosybama'}</t>
        </is>
      </c>
    </row>
    <row r="74112">
      <c r="A74112" s="1" t="n">
        <v>74110</v>
      </c>
      <c r="B74112" t="inlineStr">
        <is>
          <t>balazsorban</t>
        </is>
      </c>
      <c r="C74112" t="n">
        <v>5</v>
      </c>
      <c r="D74112" t="inlineStr">
        <is>
          <t>{'@balazsorban~test-nextauth-release', '@balazsorban~test-npm-version-tag', '@balazsorban~react-date-range'}</t>
        </is>
      </c>
    </row>
    <row r="74113">
      <c r="A74113" s="1" t="n">
        <v>74111</v>
      </c>
      <c r="B74113" t="inlineStr">
        <is>
          <t>ericblade</t>
        </is>
      </c>
      <c r="C74113" t="n">
        <v>5</v>
      </c>
      <c r="D74113" t="inlineStr">
        <is>
          <t>{'@ericblade~mws-advanced', '@ericblade~quagga2', '@ericblade~barcode-validator'}</t>
        </is>
      </c>
    </row>
    <row r="74114">
      <c r="A74114" s="1" t="n">
        <v>74112</v>
      </c>
      <c r="B74114" t="inlineStr">
        <is>
          <t>hexeo</t>
        </is>
      </c>
      <c r="C74114" t="n">
        <v>5</v>
      </c>
      <c r="D74114" t="inlineStr">
        <is>
          <t>{'@hexeo~vue-typescript-jsx', '@hexeo~abstract-error', '@hexeo~i2c'}</t>
        </is>
      </c>
    </row>
    <row r="74115">
      <c r="A74115" s="1" t="n">
        <v>74113</v>
      </c>
      <c r="B74115" t="inlineStr">
        <is>
          <t>blaise</t>
        </is>
      </c>
      <c r="C74115" t="n">
        <v>5</v>
      </c>
      <c r="D74115" t="inlineStr">
        <is>
          <t>{'blaise', 'blaise-image-zoom', '@blaise.iza~create-node-project'}</t>
        </is>
      </c>
    </row>
    <row r="74116">
      <c r="A74116" s="1" t="n">
        <v>74114</v>
      </c>
      <c r="B74116" t="inlineStr">
        <is>
          <t>tesst</t>
        </is>
      </c>
      <c r="C74116" t="n">
        <v>5</v>
      </c>
      <c r="D74116" t="inlineStr">
        <is>
          <t>{'@jiangber~j_nspm-publissh-tesst-ksl', 'virendertesstpackage', 'localization-tesst'}</t>
        </is>
      </c>
    </row>
    <row r="74117">
      <c r="A74117" s="1" t="n">
        <v>74115</v>
      </c>
      <c r="B74117" t="inlineStr">
        <is>
          <t>colorjs</t>
        </is>
      </c>
      <c r="C74117" t="n">
        <v>5</v>
      </c>
      <c r="D74117" t="inlineStr">
        <is>
          <t>{'@olton~colorjs', 'console-colorjs', 'colorjs'}</t>
        </is>
      </c>
    </row>
    <row r="74118">
      <c r="A74118" s="1" t="n">
        <v>74116</v>
      </c>
      <c r="B74118" t="inlineStr">
        <is>
          <t>lesson02</t>
        </is>
      </c>
      <c r="C74118" t="n">
        <v>5</v>
      </c>
      <c r="D74118" t="inlineStr">
        <is>
          <t>{'lesson02', 'lesson02ws', 'lesson02-zf'}</t>
        </is>
      </c>
    </row>
    <row r="74119">
      <c r="A74119" s="1" t="n">
        <v>74117</v>
      </c>
      <c r="B74119" t="inlineStr">
        <is>
          <t>reactivemaps</t>
        </is>
      </c>
      <c r="C74119" t="n">
        <v>5</v>
      </c>
      <c r="D74119" t="inlineStr">
        <is>
          <t>{'reactivemaps-tmp-mapbox', '@appbaseio~reactivemaps', '@webscopeio~reactivemaps'}</t>
        </is>
      </c>
    </row>
    <row r="74120">
      <c r="A74120" s="1" t="n">
        <v>74118</v>
      </c>
      <c r="B74120" t="inlineStr">
        <is>
          <t>chutzpah</t>
        </is>
      </c>
      <c r="C74120" t="n">
        <v>5</v>
      </c>
      <c r="D74120" t="inlineStr">
        <is>
          <t>{'@schemastore~chutzpah', 'gulp-chutzpah', 'karma-reference-chutzpah'}</t>
        </is>
      </c>
    </row>
    <row r="74121">
      <c r="A74121" s="1" t="n">
        <v>74119</v>
      </c>
      <c r="B74121" t="inlineStr">
        <is>
          <t>microblog</t>
        </is>
      </c>
      <c r="C74121" t="n">
        <v>5</v>
      </c>
      <c r="D74121" t="inlineStr">
        <is>
          <t>{'django-microblog', 'microblog', 'level-microblog'}</t>
        </is>
      </c>
    </row>
    <row r="74122">
      <c r="A74122" s="1" t="n">
        <v>74120</v>
      </c>
      <c r="B74122" t="inlineStr">
        <is>
          <t>endurance</t>
        </is>
      </c>
      <c r="C74122" t="n">
        <v>5</v>
      </c>
      <c r="D74122" t="inlineStr">
        <is>
          <t>{'@enduranceidehen~modal-manager', 'endurance', '@endurance-x~core'}</t>
        </is>
      </c>
    </row>
    <row r="74123">
      <c r="A74123" s="1" t="n">
        <v>74121</v>
      </c>
      <c r="B74123" t="inlineStr">
        <is>
          <t>pagin</t>
        </is>
      </c>
      <c r="C74123" t="n">
        <v>5</v>
      </c>
      <c r="D74123" t="inlineStr">
        <is>
          <t>{'reer-pagin', 'create-pagin', 'go-pagin'}</t>
        </is>
      </c>
    </row>
    <row r="74124">
      <c r="A74124" s="1" t="n">
        <v>74122</v>
      </c>
      <c r="B74124" t="inlineStr">
        <is>
          <t>cashbac</t>
        </is>
      </c>
      <c r="C74124" t="n">
        <v>5</v>
      </c>
      <c r="D74124" t="inlineStr">
        <is>
          <t>{'react-router-sitemap-cashbac', 'cashbac-component', 'cashbac-frontend-component'}</t>
        </is>
      </c>
    </row>
    <row r="74125">
      <c r="A74125" s="1" t="n">
        <v>74123</v>
      </c>
      <c r="B74125" t="inlineStr">
        <is>
          <t>wysihtml</t>
        </is>
      </c>
      <c r="C74125" t="n">
        <v>5</v>
      </c>
      <c r="D74125" t="inlineStr">
        <is>
          <t>{'wysihtml-export', 'angular2-voog-wysihtml', 'wysihtml'}</t>
        </is>
      </c>
    </row>
    <row r="74126">
      <c r="A74126" s="1" t="n">
        <v>74124</v>
      </c>
      <c r="B74126" t="inlineStr">
        <is>
          <t>upload1</t>
        </is>
      </c>
      <c r="C74126" t="n">
        <v>5</v>
      </c>
      <c r="D74126" t="inlineStr">
        <is>
          <t>{'simple-upload1.js', 'tcms-file-upload1', 'grunt-tcms-upload1'}</t>
        </is>
      </c>
    </row>
    <row r="74127">
      <c r="A74127" s="1" t="n">
        <v>74125</v>
      </c>
      <c r="B74127" t="inlineStr">
        <is>
          <t>lemonbar</t>
        </is>
      </c>
      <c r="C74127" t="n">
        <v>5</v>
      </c>
      <c r="D74127" t="inlineStr">
        <is>
          <t>{'@statusbar~lemonbar', 'lemonbar.js', '@lemonbrand~lemonbar'}</t>
        </is>
      </c>
    </row>
    <row r="74128">
      <c r="A74128" s="1" t="n">
        <v>74126</v>
      </c>
      <c r="B74128" t="inlineStr">
        <is>
          <t>seguir</t>
        </is>
      </c>
      <c r="C74128" t="n">
        <v>5</v>
      </c>
      <c r="D74128" t="inlineStr">
        <is>
          <t>{'seguir', 'seguir-server', 'seguir-notify'}</t>
        </is>
      </c>
    </row>
    <row r="74129">
      <c r="A74129" s="1" t="n">
        <v>74127</v>
      </c>
      <c r="B74129" t="inlineStr">
        <is>
          <t>ldz</t>
        </is>
      </c>
      <c r="C74129" t="n">
        <v>5</v>
      </c>
      <c r="D74129" t="inlineStr">
        <is>
          <t>{'get_person_ldz', 'ldz-tools', '@zldz~hxvue'}</t>
        </is>
      </c>
    </row>
    <row r="74130">
      <c r="A74130" s="1" t="n">
        <v>74128</v>
      </c>
      <c r="B74130" t="inlineStr">
        <is>
          <t>bus2</t>
        </is>
      </c>
      <c r="C74130" t="n">
        <v>5</v>
      </c>
      <c r="D74130" t="inlineStr">
        <is>
          <t>{'mobx-event-bus2', 'msb-bus2http', 'msb-bus2aws'}</t>
        </is>
      </c>
    </row>
    <row r="74131">
      <c r="A74131" s="1" t="n">
        <v>74129</v>
      </c>
      <c r="B74131" t="inlineStr">
        <is>
          <t>jaffa</t>
        </is>
      </c>
      <c r="C74131" t="n">
        <v>5</v>
      </c>
      <c r="D74131" t="inlineStr">
        <is>
          <t>{'jaffamonkey', '@samarjaffal~platzi_mediaplayer', 'jaffa-lib'}</t>
        </is>
      </c>
    </row>
    <row r="74132">
      <c r="A74132" s="1" t="n">
        <v>74130</v>
      </c>
      <c r="B74132" t="inlineStr">
        <is>
          <t>hxs</t>
        </is>
      </c>
      <c r="C74132" t="n">
        <v>5</v>
      </c>
      <c r="D74132" t="inlineStr">
        <is>
          <t>{'hxs', 'hxs_set_bz', 'arrtool-hxs'}</t>
        </is>
      </c>
    </row>
    <row r="74133">
      <c r="A74133" s="1" t="n">
        <v>74131</v>
      </c>
      <c r="B74133" t="inlineStr">
        <is>
          <t>cobrafinance</t>
        </is>
      </c>
      <c r="C74133" t="n">
        <v>5</v>
      </c>
      <c r="D74133" t="inlineStr">
        <is>
          <t>{'@cobrafinance~uikit', '@cobrafinance~eslint-config-cobra', '@cobrafinance~sdk'}</t>
        </is>
      </c>
    </row>
    <row r="74134">
      <c r="A74134" s="1" t="n">
        <v>74132</v>
      </c>
      <c r="B74134" t="inlineStr">
        <is>
          <t>crg</t>
        </is>
      </c>
      <c r="C74134" t="n">
        <v>5</v>
      </c>
      <c r="D74134" t="inlineStr">
        <is>
          <t>{'verdaccio-ldap-crg', '@crgadmin~recruiting-common', 'crgmw-diff'}</t>
        </is>
      </c>
    </row>
    <row r="74135">
      <c r="A74135" s="1" t="n">
        <v>74133</v>
      </c>
      <c r="B74135" t="inlineStr">
        <is>
          <t>atkin</t>
        </is>
      </c>
      <c r="C74135" t="n">
        <v>5</v>
      </c>
      <c r="D74135" t="inlineStr">
        <is>
          <t>{'@mvkasatkin~forms', '@alex.lopatkin~alex-lopatkin-test', 'sieve-of-atkin'}</t>
        </is>
      </c>
    </row>
    <row r="74136">
      <c r="A74136" s="1" t="n">
        <v>74134</v>
      </c>
      <c r="B74136" t="inlineStr">
        <is>
          <t>firestudio</t>
        </is>
      </c>
      <c r="C74136" t="n">
        <v>5</v>
      </c>
      <c r="D74136" t="inlineStr">
        <is>
          <t>{'@firestudio~create', '@firestudio~ui', '@firestudio~core'}</t>
        </is>
      </c>
    </row>
    <row r="74137">
      <c r="A74137" s="1" t="n">
        <v>74135</v>
      </c>
      <c r="B74137" t="inlineStr">
        <is>
          <t>concurrence</t>
        </is>
      </c>
      <c r="C74137" t="n">
        <v>5</v>
      </c>
      <c r="D74137" t="inlineStr">
        <is>
          <t>{'concurrence', 'simplified-concurrence', '@pefish~js-util-concurrence'}</t>
        </is>
      </c>
    </row>
    <row r="74138">
      <c r="A74138" s="1" t="n">
        <v>74136</v>
      </c>
      <c r="B74138" t="inlineStr">
        <is>
          <t>sofair</t>
        </is>
      </c>
      <c r="C74138" t="n">
        <v>5</v>
      </c>
      <c r="D74138" t="inlineStr">
        <is>
          <t>{'ws-wrapper-sofair', 'sofair-form-validation', 'credentials-sofair'}</t>
        </is>
      </c>
    </row>
    <row r="74139">
      <c r="A74139" s="1" t="n">
        <v>74137</v>
      </c>
      <c r="B74139" t="inlineStr">
        <is>
          <t>foolery</t>
        </is>
      </c>
      <c r="C74139" t="n">
        <v>5</v>
      </c>
      <c r="D74139" t="inlineStr">
        <is>
          <t>{'frontend-foolery-base', 'frontend-foolery-footer', 'frontend-foolery-header'}</t>
        </is>
      </c>
    </row>
    <row r="74140">
      <c r="A74140" s="1" t="n">
        <v>74138</v>
      </c>
      <c r="B74140" t="inlineStr">
        <is>
          <t>wissen</t>
        </is>
      </c>
      <c r="C74140" t="n">
        <v>5</v>
      </c>
      <c r="D74140" t="inlineStr">
        <is>
          <t>{'wissen-greet1', 'wissen', 'nexwave-wissen-greet'}</t>
        </is>
      </c>
    </row>
    <row r="74141">
      <c r="A74141" s="1" t="n">
        <v>74139</v>
      </c>
      <c r="B74141" t="inlineStr">
        <is>
          <t>njo</t>
        </is>
      </c>
      <c r="C74141" t="n">
        <v>5</v>
      </c>
      <c r="D74141" t="inlineStr">
        <is>
          <t>{'shenjo-test3', 'njo', 'shenjo-test1'}</t>
        </is>
      </c>
    </row>
    <row r="74142">
      <c r="A74142" s="1" t="n">
        <v>74140</v>
      </c>
      <c r="B74142" t="inlineStr">
        <is>
          <t>shany</t>
        </is>
      </c>
      <c r="C74142" t="n">
        <v>5</v>
      </c>
      <c r="D74142" t="inlineStr">
        <is>
          <t>{'@shanyg~bct-web-lib', '@shanys~gvs-video-api', 'cordova-plugin-shanyan-sdk'}</t>
        </is>
      </c>
    </row>
    <row r="74143">
      <c r="A74143" s="1" t="n">
        <v>74141</v>
      </c>
      <c r="B74143" t="inlineStr">
        <is>
          <t>ajrm</t>
        </is>
      </c>
      <c r="C74143" t="n">
        <v>5</v>
      </c>
      <c r="D74143" t="inlineStr">
        <is>
          <t>{'dx-react-json-editor-ajrm', 'react-json-editor-ajrm', 'react-json-editor-ajrm-example'}</t>
        </is>
      </c>
    </row>
    <row r="74144">
      <c r="A74144" s="1" t="n">
        <v>74142</v>
      </c>
      <c r="B74144" t="inlineStr">
        <is>
          <t>ourfor</t>
        </is>
      </c>
      <c r="C74144" t="n">
        <v>5</v>
      </c>
      <c r="D74144" t="inlineStr">
        <is>
          <t>{'@ourfor~plugin-video-player', '@ourfor~plugin-qrcode', '@ourfor~plugin-tools'}</t>
        </is>
      </c>
    </row>
    <row r="74145">
      <c r="A74145" s="1" t="n">
        <v>74143</v>
      </c>
      <c r="B74145" t="inlineStr">
        <is>
          <t>hoffmann</t>
        </is>
      </c>
      <c r="C74145" t="n">
        <v>5</v>
      </c>
      <c r="D74145" t="inlineStr">
        <is>
          <t>{'@timhoffmann~serverless-plugin-typescript', 'maxhoffmann-emitter', '@rhoffmann~iframe-communicator'}</t>
        </is>
      </c>
    </row>
    <row r="74146">
      <c r="A74146" s="1" t="n">
        <v>74144</v>
      </c>
      <c r="B74146" t="inlineStr">
        <is>
          <t>illumina</t>
        </is>
      </c>
      <c r="C74146" t="n">
        <v>5</v>
      </c>
      <c r="D74146" t="inlineStr">
        <is>
          <t>{'illumina2bam-tools', '@illuminat_or~react-native-fully-custimizable-text', 'bbcu-reportilluminainterop'}</t>
        </is>
      </c>
    </row>
    <row r="74147">
      <c r="A74147" s="1" t="n">
        <v>74145</v>
      </c>
      <c r="B74147" t="inlineStr">
        <is>
          <t>ksplat</t>
        </is>
      </c>
      <c r="C74147" t="n">
        <v>5</v>
      </c>
      <c r="D74147" t="inlineStr">
        <is>
          <t>{'@ksplat~easytoken', '@ksplat~reflex', '@ksplat~istype'}</t>
        </is>
      </c>
    </row>
    <row r="74148">
      <c r="A74148" s="1" t="n">
        <v>74146</v>
      </c>
      <c r="B74148" t="inlineStr">
        <is>
          <t>bacula</t>
        </is>
      </c>
      <c r="C74148" t="n">
        <v>5</v>
      </c>
      <c r="D74148" t="inlineStr">
        <is>
          <t>{'bacula-configuration', 'bacula-scripts', 'baculafs'}</t>
        </is>
      </c>
    </row>
    <row r="74149">
      <c r="A74149" s="1" t="n">
        <v>74147</v>
      </c>
      <c r="B74149" t="inlineStr">
        <is>
          <t>vsk</t>
        </is>
      </c>
      <c r="C74149" t="n">
        <v>5</v>
      </c>
      <c r="D74149" t="inlineStr">
        <is>
          <t>{'brain-games-dmkvsk', 'py-vsk', 'pg-vskavgaci-haftasonu'}</t>
        </is>
      </c>
    </row>
    <row r="74150">
      <c r="A74150" s="1" t="n">
        <v>74148</v>
      </c>
      <c r="B74150" t="inlineStr">
        <is>
          <t>absui</t>
        </is>
      </c>
      <c r="C74150" t="n">
        <v>5</v>
      </c>
      <c r="D74150" t="inlineStr">
        <is>
          <t>{'absui', 'absui-hooks', 'absui-core'}</t>
        </is>
      </c>
    </row>
    <row r="74151">
      <c r="A74151" s="1" t="n">
        <v>74149</v>
      </c>
      <c r="B74151" t="inlineStr">
        <is>
          <t>brandednomad</t>
        </is>
      </c>
      <c r="C74151" t="n">
        <v>5</v>
      </c>
      <c r="D74151" t="inlineStr">
        <is>
          <t>{'@brandednomad~eventlogger', '@brandednomad~simplecalc', '@brandednomad~server_logger'}</t>
        </is>
      </c>
    </row>
    <row r="74152">
      <c r="A74152" s="1" t="n">
        <v>74150</v>
      </c>
      <c r="B74152" t="inlineStr">
        <is>
          <t>bigswap</t>
        </is>
      </c>
      <c r="C74152" t="n">
        <v>5</v>
      </c>
      <c r="D74152" t="inlineStr">
        <is>
          <t>{'@bigswap~sdk', '@bigswap~sdk-core', '@bigswap~v2-sdk'}</t>
        </is>
      </c>
    </row>
    <row r="74153">
      <c r="A74153" s="1" t="n">
        <v>74151</v>
      </c>
      <c r="B74153" t="inlineStr">
        <is>
          <t>careerkarma</t>
        </is>
      </c>
      <c r="C74153" t="n">
        <v>5</v>
      </c>
      <c r="D74153" t="inlineStr">
        <is>
          <t>{'@careerkarma~react-native-webrtc', '@careerkarma~draft-js-table-plugin', '@careerkarma~react-native-foreground-service'}</t>
        </is>
      </c>
    </row>
    <row r="74154">
      <c r="A74154" s="1" t="n">
        <v>74152</v>
      </c>
      <c r="B74154" t="inlineStr">
        <is>
          <t>xiey</t>
        </is>
      </c>
      <c r="C74154" t="n">
        <v>5</v>
      </c>
      <c r="D74154" t="inlineStr">
        <is>
          <t>{'@moi-xiey~react-native-bmap-sdk', '@moi-xiey~react-native-shortcut-badge', '@moi-xiey~react-native-apk-installer'}</t>
        </is>
      </c>
    </row>
    <row r="74155">
      <c r="A74155" s="1" t="n">
        <v>74153</v>
      </c>
      <c r="B74155" t="inlineStr">
        <is>
          <t>lxe</t>
        </is>
      </c>
      <c r="C74155" t="n">
        <v>5</v>
      </c>
      <c r="D74155" t="inlineStr">
        <is>
          <t>{'@lxe~fusion-cli', 'lxe-foo', 'lxe-bar'}</t>
        </is>
      </c>
    </row>
    <row r="74156">
      <c r="A74156" s="1" t="n">
        <v>74154</v>
      </c>
      <c r="B74156" t="inlineStr">
        <is>
          <t>chab</t>
        </is>
      </c>
      <c r="C74156" t="n">
        <v>5</v>
      </c>
      <c r="D74156" t="inlineStr">
        <is>
          <t>{'chab', 'chab-router', 'chabhas-only-son-deverani'}</t>
        </is>
      </c>
    </row>
    <row r="74157">
      <c r="A74157" s="1" t="n">
        <v>74155</v>
      </c>
      <c r="B74157" t="inlineStr">
        <is>
          <t>min2</t>
        </is>
      </c>
      <c r="C74157" t="n">
        <v>5</v>
      </c>
      <c r="D74157" t="inlineStr">
        <is>
          <t>{'imagemin2', 'min2phase', '@biohuns~min2phase'}</t>
        </is>
      </c>
    </row>
    <row r="74158">
      <c r="A74158" s="1" t="n">
        <v>74156</v>
      </c>
      <c r="B74158" t="inlineStr">
        <is>
          <t>rapier2</t>
        </is>
      </c>
      <c r="C74158" t="n">
        <v>5</v>
      </c>
      <c r="D74158" t="inlineStr">
        <is>
          <t>{'@dimforge~rapier2d', '@dimforge~rapier2d-compat', '@automaton.systems~rapier2d-module'}</t>
        </is>
      </c>
    </row>
    <row r="74159">
      <c r="A74159" s="1" t="n">
        <v>74157</v>
      </c>
      <c r="B74159" t="inlineStr">
        <is>
          <t>cbdev</t>
        </is>
      </c>
      <c r="C74159" t="n">
        <v>5</v>
      </c>
      <c r="D74159" t="inlineStr">
        <is>
          <t>{'@cbdev~mfa', '@cbdev~ngx-webcam', '@cbdev~angular-svg-sprite-builder'}</t>
        </is>
      </c>
    </row>
    <row r="74160">
      <c r="A74160" s="1" t="n">
        <v>74158</v>
      </c>
      <c r="B74160" t="inlineStr">
        <is>
          <t>grupos</t>
        </is>
      </c>
      <c r="C74160" t="n">
        <v>5</v>
      </c>
      <c r="D74160" t="inlineStr">
        <is>
          <t>{'@erickfesar~gestor-de-grupos', 'gestor-de-grupos', 'creador-de-grupos'}</t>
        </is>
      </c>
    </row>
    <row r="74161">
      <c r="A74161" s="1" t="n">
        <v>74159</v>
      </c>
      <c r="B74161" t="inlineStr">
        <is>
          <t>compiln</t>
        </is>
      </c>
      <c r="C74161" t="n">
        <v>5</v>
      </c>
      <c r="D74161" t="inlineStr">
        <is>
          <t>{'compiln-coffeescript', 'compiln-browserify', 'compiln-stylus'}</t>
        </is>
      </c>
    </row>
    <row r="74162">
      <c r="A74162" s="1" t="n">
        <v>74160</v>
      </c>
      <c r="B74162" t="inlineStr">
        <is>
          <t>sumsub</t>
        </is>
      </c>
      <c r="C74162" t="n">
        <v>5</v>
      </c>
      <c r="D74162" t="inlineStr">
        <is>
          <t>{'@sumsub~websdk', 'mz-connect-sumsub', '@sumsub~react-native-mobilesdk-module'}</t>
        </is>
      </c>
    </row>
    <row r="74163">
      <c r="A74163" s="1" t="n">
        <v>74161</v>
      </c>
      <c r="B74163" t="inlineStr">
        <is>
          <t>riso</t>
        </is>
      </c>
      <c r="C74163" t="n">
        <v>5</v>
      </c>
      <c r="D74163" t="inlineStr">
        <is>
          <t>{'@toriso~parallaxprovider', 'riso-colors', 'riso-banking'}</t>
        </is>
      </c>
    </row>
    <row r="74164">
      <c r="A74164" s="1" t="n">
        <v>74162</v>
      </c>
      <c r="B74164" t="inlineStr">
        <is>
          <t>vivus</t>
        </is>
      </c>
      <c r="C74164" t="n">
        <v>5</v>
      </c>
      <c r="D74164" t="inlineStr">
        <is>
          <t>{'ember-vivus', 'vivus-next', 'vivus'}</t>
        </is>
      </c>
    </row>
    <row r="74165">
      <c r="A74165" s="1" t="n">
        <v>74163</v>
      </c>
      <c r="B74165" t="inlineStr">
        <is>
          <t>sitetailor</t>
        </is>
      </c>
      <c r="C74165" t="n">
        <v>5</v>
      </c>
      <c r="D74165" t="inlineStr">
        <is>
          <t>{'sitetailor-widget-ui', 'sitetailor-widget-ui-misha', 'sitetailor-widget'}</t>
        </is>
      </c>
    </row>
    <row r="74166">
      <c r="A74166" s="1" t="n">
        <v>74164</v>
      </c>
      <c r="B74166" t="inlineStr">
        <is>
          <t>naan</t>
        </is>
      </c>
      <c r="C74166" t="n">
        <v>5</v>
      </c>
      <c r="D74166" t="inlineStr">
        <is>
          <t>{'naanbread-test-npm', 'is-naan', 'naan'}</t>
        </is>
      </c>
    </row>
    <row r="74167">
      <c r="A74167" s="1" t="n">
        <v>74165</v>
      </c>
      <c r="B74167" t="inlineStr">
        <is>
          <t>v14</t>
        </is>
      </c>
      <c r="C74167" t="n">
        <v>5</v>
      </c>
      <c r="D74167" t="inlineStr">
        <is>
          <t>{'dsin100daysv14', 'hunzsig-javascript-cli-v14', 'material-expandv14'}</t>
        </is>
      </c>
    </row>
    <row r="74168">
      <c r="A74168" s="1" t="n">
        <v>74166</v>
      </c>
      <c r="B74168" t="inlineStr">
        <is>
          <t>attq</t>
        </is>
      </c>
      <c r="C74168" t="n">
        <v>5</v>
      </c>
      <c r="D74168" t="inlineStr">
        <is>
          <t>{'@attq~eslint-config-ts', '@attq~eslint-config-prettier', '@attq~eslint-config-basic'}</t>
        </is>
      </c>
    </row>
    <row r="74169">
      <c r="A74169" s="1" t="n">
        <v>74167</v>
      </c>
      <c r="B74169" t="inlineStr">
        <is>
          <t>unparser</t>
        </is>
      </c>
      <c r="C74169" t="n">
        <v>5</v>
      </c>
      <c r="D74169" t="inlineStr">
        <is>
          <t>{'php-unparser', 'php-unparser-v2', '@types~yargs-unparser'}</t>
        </is>
      </c>
    </row>
    <row r="74170">
      <c r="A74170" s="1" t="n">
        <v>74168</v>
      </c>
      <c r="B74170" t="inlineStr">
        <is>
          <t>kollateral</t>
        </is>
      </c>
      <c r="C74170" t="n">
        <v>5</v>
      </c>
      <c r="D74170" t="inlineStr">
        <is>
          <t>{'@andrekorol~kollateral-contracts', '@kollateral~contracts', '@andrekorol~kollateral'}</t>
        </is>
      </c>
    </row>
    <row r="74171">
      <c r="A74171" s="1" t="n">
        <v>74169</v>
      </c>
      <c r="B74171" t="inlineStr">
        <is>
          <t>whodis</t>
        </is>
      </c>
      <c r="C74171" t="n">
        <v>5</v>
      </c>
      <c r="D74171" t="inlineStr">
        <is>
          <t>{'whodis-client', 'whodis-react', 'whodis-cli'}</t>
        </is>
      </c>
    </row>
    <row r="74172">
      <c r="A74172" s="1" t="n">
        <v>74170</v>
      </c>
      <c r="B74172" t="inlineStr">
        <is>
          <t>ornery</t>
        </is>
      </c>
      <c r="C74172" t="n">
        <v>5</v>
      </c>
      <c r="D74172" t="inlineStr">
        <is>
          <t>{'@ornery~design-system', '@ornery~web-components', '@ornery~react-web-components'}</t>
        </is>
      </c>
    </row>
    <row r="74173">
      <c r="A74173" s="1" t="n">
        <v>74171</v>
      </c>
      <c r="B74173" t="inlineStr">
        <is>
          <t>nunjucks2</t>
        </is>
      </c>
      <c r="C74173" t="n">
        <v>5</v>
      </c>
      <c r="D74173" t="inlineStr">
        <is>
          <t>{'hexo-renderer-nunjucks2', 'nunjucks2', 'koa-nunjucks2'}</t>
        </is>
      </c>
    </row>
    <row r="74174">
      <c r="A74174" s="1" t="n">
        <v>74172</v>
      </c>
      <c r="B74174" t="inlineStr">
        <is>
          <t>xpdf</t>
        </is>
      </c>
      <c r="C74174" t="n">
        <v>5</v>
      </c>
      <c r="D74174" t="inlineStr">
        <is>
          <t>{'fill-xpdf', '@aynode~xpdf', 'flxpdf'}</t>
        </is>
      </c>
    </row>
    <row r="74175">
      <c r="A74175" s="1" t="n">
        <v>74173</v>
      </c>
      <c r="B74175" t="inlineStr">
        <is>
          <t>runtimeconfig</t>
        </is>
      </c>
      <c r="C74175" t="n">
        <v>5</v>
      </c>
      <c r="D74175" t="inlineStr">
        <is>
          <t>{'google-cloud-runtimeconfig', '@maxim_mazurok~gapi.client.runtimeconfig', '@datafire~google-runtimeconfig'}</t>
        </is>
      </c>
    </row>
    <row r="74176">
      <c r="A74176" s="1" t="n">
        <v>74174</v>
      </c>
      <c r="B74176" t="inlineStr">
        <is>
          <t>mathx</t>
        </is>
      </c>
      <c r="C74176" t="n">
        <v>5</v>
      </c>
      <c r="D74176" t="inlineStr">
        <is>
          <t>{'@mathx~browser-device', '@snigo.dev~mathx', '@valeera~mathx'}</t>
        </is>
      </c>
    </row>
    <row r="74177">
      <c r="A74177" s="1" t="n">
        <v>74175</v>
      </c>
      <c r="B74177" t="inlineStr">
        <is>
          <t>miken</t>
        </is>
      </c>
      <c r="C74177" t="n">
        <v>5</v>
      </c>
      <c r="D74177" t="inlineStr">
        <is>
          <t>{'mikenchin-routes', 'mikenchin-express', 'mikenchin'}</t>
        </is>
      </c>
    </row>
    <row r="74178">
      <c r="A74178" s="1" t="n">
        <v>74176</v>
      </c>
      <c r="B74178" t="inlineStr">
        <is>
          <t>mikenchin</t>
        </is>
      </c>
      <c r="C74178" t="n">
        <v>5</v>
      </c>
      <c r="D74178" t="inlineStr">
        <is>
          <t>{'mikenchin-routes', 'mikenchin-express', 'mikenchin'}</t>
        </is>
      </c>
    </row>
    <row r="74179">
      <c r="A74179" s="1" t="n">
        <v>74177</v>
      </c>
      <c r="B74179" t="inlineStr">
        <is>
          <t>arilotter</t>
        </is>
      </c>
      <c r="C74179" t="n">
        <v>5</v>
      </c>
      <c r="D74179" t="inlineStr">
        <is>
          <t>{'@arilotter~clmutils', '@arilotter~tsne-js', '@arilotter~animejs'}</t>
        </is>
      </c>
    </row>
    <row r="74180">
      <c r="A74180" s="1" t="n">
        <v>74178</v>
      </c>
      <c r="B74180" t="inlineStr">
        <is>
          <t>capsule9</t>
        </is>
      </c>
      <c r="C74180" t="n">
        <v>5</v>
      </c>
      <c r="D74180" t="inlineStr">
        <is>
          <t>{'@capsule9~auth', '@capsule9~ajax', 'capsule9'}</t>
        </is>
      </c>
    </row>
    <row r="74181">
      <c r="A74181" s="1" t="n">
        <v>74179</v>
      </c>
      <c r="B74181" t="inlineStr">
        <is>
          <t>polygonize</t>
        </is>
      </c>
      <c r="C74181" t="n">
        <v>5</v>
      </c>
      <c r="D74181" t="inlineStr">
        <is>
          <t>{'polygonize-it', '@turf~polygonize', 'polygonize-image'}</t>
        </is>
      </c>
    </row>
    <row r="74182">
      <c r="A74182" s="1" t="n">
        <v>74180</v>
      </c>
      <c r="B74182" t="inlineStr">
        <is>
          <t>glimesh</t>
        </is>
      </c>
      <c r="C74182" t="n">
        <v>5</v>
      </c>
      <c r="D74182" t="inlineStr">
        <is>
          <t>{'glimesh', 'passport-glimesh', 'glimesh-chat'}</t>
        </is>
      </c>
    </row>
    <row r="74183">
      <c r="A74183" s="1" t="n">
        <v>74181</v>
      </c>
      <c r="B74183" t="inlineStr">
        <is>
          <t>neki</t>
        </is>
      </c>
      <c r="C74183" t="n">
        <v>5</v>
      </c>
      <c r="D74183" t="inlineStr">
        <is>
          <t>{'moduleneki', 'nekipaket', 'nekitosik_kek'}</t>
        </is>
      </c>
    </row>
    <row r="74184">
      <c r="A74184" s="1" t="n">
        <v>74182</v>
      </c>
      <c r="B74184" t="inlineStr">
        <is>
          <t>ictionary</t>
        </is>
      </c>
      <c r="C74184" t="n">
        <v>5</v>
      </c>
      <c r="D74184" t="inlineStr">
        <is>
          <t>{'slictionary-word-mod', 'slictionary-bsv-mod', 'slictionary-dal-mod'}</t>
        </is>
      </c>
    </row>
    <row r="74185">
      <c r="A74185" s="1" t="n">
        <v>74183</v>
      </c>
      <c r="B74185" t="inlineStr">
        <is>
          <t>veho</t>
        </is>
      </c>
      <c r="C74185" t="n">
        <v>5</v>
      </c>
      <c r="D74185" t="inlineStr">
        <is>
          <t>{'veho', '@veho-tech~error', '@veho-tech~deploy-meteor'}</t>
        </is>
      </c>
    </row>
    <row r="74186">
      <c r="A74186" s="1" t="n">
        <v>74184</v>
      </c>
      <c r="B74186" t="inlineStr">
        <is>
          <t>thibault</t>
        </is>
      </c>
      <c r="C74186" t="n">
        <v>5</v>
      </c>
      <c r="D74186" t="inlineStr">
        <is>
          <t>{'thibault', '@loupthibault~linkedlist', 'react-redux-starter-thibault'}</t>
        </is>
      </c>
    </row>
    <row r="74187">
      <c r="A74187" s="1" t="n">
        <v>74185</v>
      </c>
      <c r="B74187" t="inlineStr">
        <is>
          <t>ndoc</t>
        </is>
      </c>
      <c r="C74187" t="n">
        <v>5</v>
      </c>
      <c r="D74187" t="inlineStr">
        <is>
          <t>{'i18ndoc', 'ndoc', 'j-i18ndoc'}</t>
        </is>
      </c>
    </row>
    <row r="74188">
      <c r="A74188" s="1" t="n">
        <v>74186</v>
      </c>
      <c r="B74188" t="inlineStr">
        <is>
          <t>yuigoto</t>
        </is>
      </c>
      <c r="C74188" t="n">
        <v>5</v>
      </c>
      <c r="D74188" t="inlineStr">
        <is>
          <t>{'@yuigoto~async-image', '@yuigoto~abst', '@yuigoto~ctrl'}</t>
        </is>
      </c>
    </row>
    <row r="74189">
      <c r="A74189" s="1" t="n">
        <v>74187</v>
      </c>
      <c r="B74189" t="inlineStr">
        <is>
          <t>dbcdk</t>
        </is>
      </c>
      <c r="C74189" t="n">
        <v>5</v>
      </c>
      <c r="D74189" t="inlineStr">
        <is>
          <t>{'@dbcdk~dbc-footer', '@dbcdk~width-hook', '@dbcdk~dbc-audittrail-logger'}</t>
        </is>
      </c>
    </row>
    <row r="74190">
      <c r="A74190" s="1" t="n">
        <v>74188</v>
      </c>
      <c r="B74190" t="inlineStr">
        <is>
          <t>dousha99</t>
        </is>
      </c>
      <c r="C74190" t="n">
        <v>5</v>
      </c>
      <c r="D74190" t="inlineStr">
        <is>
          <t>{'@dousha99~checks', '@dousha99~lambda', '@dousha99~cchess'}</t>
        </is>
      </c>
    </row>
    <row r="74191">
      <c r="A74191" s="1" t="n">
        <v>74189</v>
      </c>
      <c r="B74191" t="inlineStr">
        <is>
          <t>alyse</t>
        </is>
      </c>
      <c r="C74191" t="n">
        <v>5</v>
      </c>
      <c r="D74191" t="inlineStr">
        <is>
          <t>{'isnalyser', 'codenalyse', 'chunkalyse'}</t>
        </is>
      </c>
    </row>
    <row r="74192">
      <c r="A74192" s="1" t="n">
        <v>74190</v>
      </c>
      <c r="B74192" t="inlineStr">
        <is>
          <t>apiglobal</t>
        </is>
      </c>
      <c r="C74192" t="n">
        <v>5</v>
      </c>
      <c r="D74192" t="inlineStr">
        <is>
          <t>{'@apiglobal~typedrequest', '@apiglobal~sdk', '@apiglobal~typedrequest-interfaces'}</t>
        </is>
      </c>
    </row>
    <row r="74193">
      <c r="A74193" s="1" t="n">
        <v>74191</v>
      </c>
      <c r="B74193" t="inlineStr">
        <is>
          <t>greytip</t>
        </is>
      </c>
      <c r="C74193" t="n">
        <v>5</v>
      </c>
      <c r="D74193" t="inlineStr">
        <is>
          <t>{'greytip-angular-json-schema', 'greytip-angular2-json-schema-form', 'greytip-stencil'}</t>
        </is>
      </c>
    </row>
    <row r="74194">
      <c r="A74194" s="1" t="n">
        <v>74192</v>
      </c>
      <c r="B74194" t="inlineStr">
        <is>
          <t>aybolit</t>
        </is>
      </c>
      <c r="C74194" t="n">
        <v>5</v>
      </c>
      <c r="D74194" t="inlineStr">
        <is>
          <t>{'@aybolit~white-label', '@aybolit~bulma', '@aybolit~material'}</t>
        </is>
      </c>
    </row>
    <row r="74195">
      <c r="A74195" s="1" t="n">
        <v>74193</v>
      </c>
      <c r="B74195" t="inlineStr">
        <is>
          <t>biovision</t>
        </is>
      </c>
      <c r="C74195" t="n">
        <v>5</v>
      </c>
      <c r="D74195" t="inlineStr">
        <is>
          <t>{'@biovision~votes', '@biovision~posts', '@biovision~comunit'}</t>
        </is>
      </c>
    </row>
    <row r="74196">
      <c r="A74196" s="1" t="n">
        <v>74194</v>
      </c>
      <c r="B74196" t="inlineStr">
        <is>
          <t>codeboss</t>
        </is>
      </c>
      <c r="C74196" t="n">
        <v>5</v>
      </c>
      <c r="D74196" t="inlineStr">
        <is>
          <t>{'@codeboss~first', 'npm-module-codeboss', '@codeboss~package-1'}</t>
        </is>
      </c>
    </row>
    <row r="74197">
      <c r="A74197" s="1" t="n">
        <v>74195</v>
      </c>
      <c r="B74197" t="inlineStr">
        <is>
          <t>hollywood</t>
        </is>
      </c>
      <c r="C74197" t="n">
        <v>5</v>
      </c>
      <c r="D74197" t="inlineStr">
        <is>
          <t>{'mocha-hollywood-reporter', 'hollywood-hdtv-shield-server', 'hollywoodtest'}</t>
        </is>
      </c>
    </row>
    <row r="74198">
      <c r="A74198" s="1" t="n">
        <v>74196</v>
      </c>
      <c r="B74198" t="inlineStr">
        <is>
          <t>bieb</t>
        </is>
      </c>
      <c r="C74198" t="n">
        <v>5</v>
      </c>
      <c r="D74198" t="inlineStr">
        <is>
          <t>{'@bieb~vector', '@bieb~post', '@bieb~box'}</t>
        </is>
      </c>
    </row>
    <row r="74199">
      <c r="A74199" s="1" t="n">
        <v>74197</v>
      </c>
      <c r="B74199" t="inlineStr">
        <is>
          <t>custompackage</t>
        </is>
      </c>
      <c r="C74199" t="n">
        <v>5</v>
      </c>
      <c r="D74199" t="inlineStr">
        <is>
          <t>{'custompackage-aemson', 'com.games24x7.custompackage', 'custompackage'}</t>
        </is>
      </c>
    </row>
    <row r="74200">
      <c r="A74200" s="1" t="n">
        <v>74198</v>
      </c>
      <c r="B74200" t="inlineStr">
        <is>
          <t>marlowe</t>
        </is>
      </c>
      <c r="C74200" t="n">
        <v>5</v>
      </c>
      <c r="D74200" t="inlineStr">
        <is>
          <t>{'marlowe-ui', 'marlowe-ts', 'marlowe-mead-module'}</t>
        </is>
      </c>
    </row>
    <row r="74201">
      <c r="A74201" s="1" t="n">
        <v>74199</v>
      </c>
      <c r="B74201" t="inlineStr">
        <is>
          <t>kollavarsham</t>
        </is>
      </c>
      <c r="C74201" t="n">
        <v>5</v>
      </c>
      <c r="D74201" t="inlineStr">
        <is>
          <t>{'kollavarsham-cli', 'kollavarsham-js', 'kollavarsham-calendar'}</t>
        </is>
      </c>
    </row>
    <row r="74202">
      <c r="A74202" s="1" t="n">
        <v>74200</v>
      </c>
      <c r="B74202" t="inlineStr">
        <is>
          <t>vantage6</t>
        </is>
      </c>
      <c r="C74202" t="n">
        <v>5</v>
      </c>
      <c r="D74202" t="inlineStr">
        <is>
          <t>{'vantage6-node', 'vantage6-server', 'vantage6'}</t>
        </is>
      </c>
    </row>
    <row r="74203">
      <c r="A74203" s="1" t="n">
        <v>74201</v>
      </c>
      <c r="B74203" t="inlineStr">
        <is>
          <t>myrules</t>
        </is>
      </c>
      <c r="C74203" t="n">
        <v>5</v>
      </c>
      <c r="D74203" t="inlineStr">
        <is>
          <t>{'cellule-eslint-myrules', 'eslint-config-myrules', 'eslint-plugin-myrules'}</t>
        </is>
      </c>
    </row>
    <row r="74204">
      <c r="A74204" s="1" t="n">
        <v>74202</v>
      </c>
      <c r="B74204" t="inlineStr">
        <is>
          <t>cubekit</t>
        </is>
      </c>
      <c r="C74204" t="n">
        <v>5</v>
      </c>
      <c r="D74204" t="inlineStr">
        <is>
          <t>{'cubekit-ioc', 'cubekit-l10n', 'cubekit-meta'}</t>
        </is>
      </c>
    </row>
    <row r="74205">
      <c r="A74205" s="1" t="n">
        <v>74203</v>
      </c>
      <c r="B74205" t="inlineStr">
        <is>
          <t>cryptosheet</t>
        </is>
      </c>
      <c r="C74205" t="n">
        <v>5</v>
      </c>
      <c r="D74205" t="inlineStr">
        <is>
          <t>{'@cryptosheet~unique', '@cryptosheet~sort-by-property', '@cryptosheet~extract-spreadsheet-id'}</t>
        </is>
      </c>
    </row>
    <row r="74206">
      <c r="A74206" s="1" t="n">
        <v>74204</v>
      </c>
      <c r="B74206" t="inlineStr">
        <is>
          <t>knowark</t>
        </is>
      </c>
      <c r="C74206" t="n">
        <v>5</v>
      </c>
      <c r="D74206" t="inlineStr">
        <is>
          <t>{'@knowark~injectarkjs', '@knowark~validarkjs', '@knowark~routarkjs'}</t>
        </is>
      </c>
    </row>
    <row r="74207">
      <c r="A74207" s="1" t="n">
        <v>74205</v>
      </c>
      <c r="B74207" t="inlineStr">
        <is>
          <t>jyutping</t>
        </is>
      </c>
      <c r="C74207" t="n">
        <v>5</v>
      </c>
      <c r="D74207" t="inlineStr">
        <is>
          <t>{'jyutping', 'jyutpingify', 'pyjyutping'}</t>
        </is>
      </c>
    </row>
    <row r="74208">
      <c r="A74208" s="1" t="n">
        <v>74206</v>
      </c>
      <c r="B74208" t="inlineStr">
        <is>
          <t>prostory</t>
        </is>
      </c>
      <c r="C74208" t="n">
        <v>5</v>
      </c>
      <c r="D74208" t="inlineStr">
        <is>
          <t>{'@prostory~mountain', '@prostory~edelweiss-ssr', '@prostory~baum'}</t>
        </is>
      </c>
    </row>
    <row r="74209">
      <c r="A74209" s="1" t="n">
        <v>74207</v>
      </c>
      <c r="B74209" t="inlineStr">
        <is>
          <t>dualshock</t>
        </is>
      </c>
      <c r="C74209" t="n">
        <v>5</v>
      </c>
      <c r="D74209" t="inlineStr">
        <is>
          <t>{'node-red-contrib-dualshock', 'dualshock', 'dualshock-controller'}</t>
        </is>
      </c>
    </row>
    <row r="74210">
      <c r="A74210" s="1" t="n">
        <v>74208</v>
      </c>
      <c r="B74210" t="inlineStr">
        <is>
          <t>tsproject</t>
        </is>
      </c>
      <c r="C74210" t="n">
        <v>5</v>
      </c>
      <c r="D74210" t="inlineStr">
        <is>
          <t>{'tsproject-cli', 'generator-tsproject', 'tsproject'}</t>
        </is>
      </c>
    </row>
    <row r="74211">
      <c r="A74211" s="1" t="n">
        <v>74209</v>
      </c>
      <c r="B74211" t="inlineStr">
        <is>
          <t>aocoding</t>
        </is>
      </c>
      <c r="C74211" t="n">
        <v>5</v>
      </c>
      <c r="D74211" t="inlineStr">
        <is>
          <t>{'@aocoding~mini-axios', '@imooc-cli-aocoding~utils', '@imooc-cli-aocoding~core'}</t>
        </is>
      </c>
    </row>
    <row r="74212">
      <c r="A74212" s="1" t="n">
        <v>74210</v>
      </c>
      <c r="B74212" t="inlineStr">
        <is>
          <t>vsv</t>
        </is>
      </c>
      <c r="C74212" t="n">
        <v>5</v>
      </c>
      <c r="D74212" t="inlineStr">
        <is>
          <t>{'generator-vsv', 'vsv_api', 'vsv'}</t>
        </is>
      </c>
    </row>
    <row r="74213">
      <c r="A74213" s="1" t="n">
        <v>74211</v>
      </c>
      <c r="B74213" t="inlineStr">
        <is>
          <t>verificator</t>
        </is>
      </c>
      <c r="C74213" t="n">
        <v>5</v>
      </c>
      <c r="D74213" t="inlineStr">
        <is>
          <t>{'verificator', 'email-smtp-verificator', '@jeetiss~email-verificator'}</t>
        </is>
      </c>
    </row>
    <row r="74214">
      <c r="A74214" s="1" t="n">
        <v>74212</v>
      </c>
      <c r="B74214" t="inlineStr">
        <is>
          <t>ochr</t>
        </is>
      </c>
      <c r="C74214" t="n">
        <v>5</v>
      </c>
      <c r="D74214" t="inlineStr">
        <is>
          <t>{'pytest-ochrus', 'browsochrones', 'ochrus'}</t>
        </is>
      </c>
    </row>
    <row r="74215">
      <c r="A74215" s="1" t="n">
        <v>74213</v>
      </c>
      <c r="B74215" t="inlineStr">
        <is>
          <t>mangonel</t>
        </is>
      </c>
      <c r="C74215" t="n">
        <v>5</v>
      </c>
      <c r="D74215" t="inlineStr">
        <is>
          <t>{'mangonel-nestopia-ue', 'mangonel-gens', 'mangonel-mgba'}</t>
        </is>
      </c>
    </row>
    <row r="74216">
      <c r="A74216" s="1" t="n">
        <v>74214</v>
      </c>
      <c r="B74216" t="inlineStr">
        <is>
          <t>perfectlynormal</t>
        </is>
      </c>
      <c r="C74216" t="n">
        <v>5</v>
      </c>
      <c r="D74216" t="inlineStr">
        <is>
          <t>{'@perfectlynormal~local-time', '@perfectlynormal~vuejs-datepicker', '@perfectlynormal~date-holidays'}</t>
        </is>
      </c>
    </row>
    <row r="74217">
      <c r="A74217" s="1" t="n">
        <v>74215</v>
      </c>
      <c r="B74217" t="inlineStr">
        <is>
          <t>ncta</t>
        </is>
      </c>
      <c r="C74217" t="n">
        <v>5</v>
      </c>
      <c r="D74217" t="inlineStr">
        <is>
          <t>{'@cncta~client', '@cncta~clientlib', '@vklimov~nctaf'}</t>
        </is>
      </c>
    </row>
    <row r="74218">
      <c r="A74218" s="1" t="n">
        <v>74216</v>
      </c>
      <c r="B74218" t="inlineStr">
        <is>
          <t>urce</t>
        </is>
      </c>
      <c r="C74218" t="n">
        <v>5</v>
      </c>
      <c r="D74218" t="inlineStr">
        <is>
          <t>{'@ajurcevic~antd-locales', '@ajurcevic~antd-object-image', '@ajurcevic~antd-components'}</t>
        </is>
      </c>
    </row>
    <row r="74219">
      <c r="A74219" s="1" t="n">
        <v>74217</v>
      </c>
      <c r="B74219" t="inlineStr">
        <is>
          <t>ajurcevic</t>
        </is>
      </c>
      <c r="C74219" t="n">
        <v>5</v>
      </c>
      <c r="D74219" t="inlineStr">
        <is>
          <t>{'@ajurcevic~antd-locales', '@ajurcevic~antd-object-image', '@ajurcevic~antd-components'}</t>
        </is>
      </c>
    </row>
    <row r="74220">
      <c r="A74220" s="1" t="n">
        <v>74218</v>
      </c>
      <c r="B74220" t="inlineStr">
        <is>
          <t>oyez</t>
        </is>
      </c>
      <c r="C74220" t="n">
        <v>5</v>
      </c>
      <c r="D74220" t="inlineStr">
        <is>
          <t>{'foyez_rng', 'zuoyezlz', 'oyez'}</t>
        </is>
      </c>
    </row>
    <row r="74221">
      <c r="A74221" s="1" t="n">
        <v>74219</v>
      </c>
      <c r="B74221" t="inlineStr">
        <is>
          <t>hagrid</t>
        </is>
      </c>
      <c r="C74221" t="n">
        <v>5</v>
      </c>
      <c r="D74221" t="inlineStr">
        <is>
          <t>{'hagrid', 'vue-hagrid', 'hagrid.io'}</t>
        </is>
      </c>
    </row>
    <row r="74222">
      <c r="A74222" s="1" t="n">
        <v>74220</v>
      </c>
      <c r="B74222" t="inlineStr">
        <is>
          <t>waveview</t>
        </is>
      </c>
      <c r="C74222" t="n">
        <v>5</v>
      </c>
      <c r="D74222" t="inlineStr">
        <is>
          <t>{'react-native-waveview', 'react-native-waveview-android', 'react-waveview'}</t>
        </is>
      </c>
    </row>
    <row r="74223">
      <c r="A74223" s="1" t="n">
        <v>74221</v>
      </c>
      <c r="B74223" t="inlineStr">
        <is>
          <t>avil13</t>
        </is>
      </c>
      <c r="C74223" t="n">
        <v>5</v>
      </c>
      <c r="D74223" t="inlineStr">
        <is>
          <t>{'@avil13~koa-router', '@avil13~create-app', '@avil13~mapper'}</t>
        </is>
      </c>
    </row>
    <row r="74224">
      <c r="A74224" s="1" t="n">
        <v>74222</v>
      </c>
      <c r="B74224" t="inlineStr">
        <is>
          <t>revor</t>
        </is>
      </c>
      <c r="C74224" t="n">
        <v>5</v>
      </c>
      <c r="D74224" t="inlineStr">
        <is>
          <t>{'@7revor~design-next-gl', '@7revor~smart-design-sdk', '@7revor~beam-gl'}</t>
        </is>
      </c>
    </row>
    <row r="74225">
      <c r="A74225" s="1" t="n">
        <v>74223</v>
      </c>
      <c r="B74225" t="inlineStr">
        <is>
          <t>fundamentos</t>
        </is>
      </c>
      <c r="C74225" t="n">
        <v>5</v>
      </c>
      <c r="D74225" t="inlineStr">
        <is>
          <t>{'libraryfundamentos', 'fundamentosjavascript-wilmerzom', 'fundamentos-ramos'}</t>
        </is>
      </c>
    </row>
    <row r="74226">
      <c r="A74226" s="1" t="n">
        <v>74224</v>
      </c>
      <c r="B74226" t="inlineStr">
        <is>
          <t>xiwell</t>
        </is>
      </c>
      <c r="C74226" t="n">
        <v>5</v>
      </c>
      <c r="D74226" t="inlineStr">
        <is>
          <t>{'@xiwell~auto-styles', '@xiwell~cuberoot', '@xiwell~ant-form-field'}</t>
        </is>
      </c>
    </row>
    <row r="74227">
      <c r="A74227" s="1" t="n">
        <v>74225</v>
      </c>
      <c r="B74227" t="inlineStr">
        <is>
          <t>huaxin</t>
        </is>
      </c>
      <c r="C74227" t="n">
        <v>5</v>
      </c>
      <c r="D74227" t="inlineStr">
        <is>
          <t>{'@huaxin~cli', 'huaxin-cli', 'huaxin-lib'}</t>
        </is>
      </c>
    </row>
    <row r="74228">
      <c r="A74228" s="1" t="n">
        <v>74226</v>
      </c>
      <c r="B74228" t="inlineStr">
        <is>
          <t>rmf</t>
        </is>
      </c>
      <c r="C74228" t="n">
        <v>5</v>
      </c>
      <c r="D74228" t="inlineStr">
        <is>
          <t>{'rmfv', '@commercetools-docs~rmf-codegen', 'rmftests'}</t>
        </is>
      </c>
    </row>
    <row r="74229">
      <c r="A74229" s="1" t="n">
        <v>74227</v>
      </c>
      <c r="B74229" t="inlineStr">
        <is>
          <t>stokes</t>
        </is>
      </c>
      <c r="C74229" t="n">
        <v>5</v>
      </c>
      <c r="D74229" t="inlineStr">
        <is>
          <t>{'waltstokes-frame-print', 'pystokes', '@tilastokeskus~react-object-inspector'}</t>
        </is>
      </c>
    </row>
    <row r="74230">
      <c r="A74230" s="1" t="n">
        <v>74228</v>
      </c>
      <c r="B74230" t="inlineStr">
        <is>
          <t>yoss</t>
        </is>
      </c>
      <c r="C74230" t="n">
        <v>5</v>
      </c>
      <c r="D74230" t="inlineStr">
        <is>
          <t>{'@yoss-org~react-azure-adb2c', 'yoss-api', '@yoss-org~azuredevops'}</t>
        </is>
      </c>
    </row>
    <row r="74231">
      <c r="A74231" s="1" t="n">
        <v>74229</v>
      </c>
      <c r="B74231" t="inlineStr">
        <is>
          <t>camouflage</t>
        </is>
      </c>
      <c r="C74231" t="n">
        <v>5</v>
      </c>
      <c r="D74231" t="inlineStr">
        <is>
          <t>{'offhand-camouflage', 'camouflage', 'camouflage-server'}</t>
        </is>
      </c>
    </row>
    <row r="74232">
      <c r="A74232" s="1" t="n">
        <v>74230</v>
      </c>
      <c r="B74232" t="inlineStr">
        <is>
          <t>knuckleswtf</t>
        </is>
      </c>
      <c r="C74232" t="n">
        <v>5</v>
      </c>
      <c r="D74232" t="inlineStr">
        <is>
          <t>{'@knuckleswtf~scribe-express', '@knuckleswtf~pastel', '@knuckleswtf~scribe'}</t>
        </is>
      </c>
    </row>
    <row r="74233">
      <c r="A74233" s="1" t="n">
        <v>74231</v>
      </c>
      <c r="B74233" t="inlineStr">
        <is>
          <t>shuyi</t>
        </is>
      </c>
      <c r="C74233" t="n">
        <v>5</v>
      </c>
      <c r="D74233" t="inlineStr">
        <is>
          <t>{'shuyi-fe', 'shuyi-public-components', 'shuyi-component'}</t>
        </is>
      </c>
    </row>
    <row r="74234">
      <c r="A74234" s="1" t="n">
        <v>74232</v>
      </c>
      <c r="B74234" t="inlineStr">
        <is>
          <t>kirti</t>
        </is>
      </c>
      <c r="C74234" t="n">
        <v>5</v>
      </c>
      <c r="D74234" t="inlineStr">
        <is>
          <t>{'kirtika_npmtestmodule', 'kirtiatwal', 'kirtika_npm_testmodule'}</t>
        </is>
      </c>
    </row>
    <row r="74235">
      <c r="A74235" s="1" t="n">
        <v>74233</v>
      </c>
      <c r="B74235" t="inlineStr">
        <is>
          <t>dtouch</t>
        </is>
      </c>
      <c r="C74235" t="n">
        <v>5</v>
      </c>
      <c r="D74235" t="inlineStr">
        <is>
          <t>{'nativescript-3dtouch', 'ygg-cordova-plugin-3dtouch', 'cordova-plugin-3dtouch-shortcutitems'}</t>
        </is>
      </c>
    </row>
    <row r="74236">
      <c r="A74236" s="1" t="n">
        <v>74234</v>
      </c>
      <c r="B74236" t="inlineStr">
        <is>
          <t>testdeck</t>
        </is>
      </c>
      <c r="C74236" t="n">
        <v>5</v>
      </c>
      <c r="D74236" t="inlineStr">
        <is>
          <t>{'@testdeck~jasmine', '@testdeck~di-typedi', '@testdeck~jest'}</t>
        </is>
      </c>
    </row>
    <row r="74237">
      <c r="A74237" s="1" t="n">
        <v>74235</v>
      </c>
      <c r="B74237" t="inlineStr">
        <is>
          <t>comfortable</t>
        </is>
      </c>
      <c r="C74237" t="n">
        <v>5</v>
      </c>
      <c r="D74237" t="inlineStr">
        <is>
          <t>{'comfortable-nuxt', 'comfortable-javascript', 'comfortable-google-map-react'}</t>
        </is>
      </c>
    </row>
    <row r="74238">
      <c r="A74238" s="1" t="n">
        <v>74236</v>
      </c>
      <c r="B74238" t="inlineStr">
        <is>
          <t>ncache</t>
        </is>
      </c>
      <c r="C74238" t="n">
        <v>5</v>
      </c>
      <c r="D74238" t="inlineStr">
        <is>
          <t>{'ncache-sessions', 'ncache-professional-sessions', 'ncache-professional-client'}</t>
        </is>
      </c>
    </row>
    <row r="74239">
      <c r="A74239" s="1" t="n">
        <v>74237</v>
      </c>
      <c r="B74239" t="inlineStr">
        <is>
          <t>moneytree</t>
        </is>
      </c>
      <c r="C74239" t="n">
        <v>5</v>
      </c>
      <c r="D74239" t="inlineStr">
        <is>
          <t>{'@moneytree~mt-link-javascript-sdk', '@moneytree~tslint-rules', '@moneytree~eslint-config'}</t>
        </is>
      </c>
    </row>
    <row r="74240">
      <c r="A74240" s="1" t="n">
        <v>74238</v>
      </c>
      <c r="B74240" t="inlineStr">
        <is>
          <t>loms</t>
        </is>
      </c>
      <c r="C74240" t="n">
        <v>5</v>
      </c>
      <c r="D74240" t="inlineStr">
        <is>
          <t>{'loms.uuid', 'loms-cli', 'loms.perlin'}</t>
        </is>
      </c>
    </row>
    <row r="74241">
      <c r="A74241" s="1" t="n">
        <v>74239</v>
      </c>
      <c r="B74241" t="inlineStr">
        <is>
          <t>lson</t>
        </is>
      </c>
      <c r="C74241" t="n">
        <v>5</v>
      </c>
      <c r="D74241" t="inlineStr">
        <is>
          <t>{'@jigsaw~lson', 'lson-loader', 'lson'}</t>
        </is>
      </c>
    </row>
    <row r="74242">
      <c r="A74242" s="1" t="n">
        <v>74240</v>
      </c>
      <c r="B74242" t="inlineStr">
        <is>
          <t>webmasters</t>
        </is>
      </c>
      <c r="C74242" t="n">
        <v>5</v>
      </c>
      <c r="D74242" t="inlineStr">
        <is>
          <t>{'@maxim_mazurok~gapi.client.webmasters', '@types~gapi.client.webmasters', '@datafire~google-webmasters'}</t>
        </is>
      </c>
    </row>
    <row r="74243">
      <c r="A74243" s="1" t="n">
        <v>74241</v>
      </c>
      <c r="B74243" t="inlineStr">
        <is>
          <t>radmen</t>
        </is>
      </c>
      <c r="C74243" t="n">
        <v>5</v>
      </c>
      <c r="D74243" t="inlineStr">
        <is>
          <t>{'@radmen~git-task', '@radmen~adonis-lucid-soft-deletes', '@radmen~masked-output'}</t>
        </is>
      </c>
    </row>
    <row r="74244">
      <c r="A74244" s="1" t="n">
        <v>74242</v>
      </c>
      <c r="B74244" t="inlineStr">
        <is>
          <t>skott</t>
        </is>
      </c>
      <c r="C74244" t="n">
        <v>5</v>
      </c>
      <c r="D74244" t="inlineStr">
        <is>
          <t>{'@skotty~webfonts', 'skotty', '@borgenfalkskott~fika-box'}</t>
        </is>
      </c>
    </row>
    <row r="74245">
      <c r="A74245" s="1" t="n">
        <v>74243</v>
      </c>
      <c r="B74245" t="inlineStr">
        <is>
          <t>xao</t>
        </is>
      </c>
      <c r="C74245" t="n">
        <v>5</v>
      </c>
      <c r="D74245" t="inlineStr">
        <is>
          <t>{'passport-xao', 'weixao', 'xlsx-style-xaoyao'}</t>
        </is>
      </c>
    </row>
    <row r="74246">
      <c r="A74246" s="1" t="n">
        <v>74244</v>
      </c>
      <c r="B74246" t="inlineStr">
        <is>
          <t>jeffreznik</t>
        </is>
      </c>
      <c r="C74246" t="n">
        <v>5</v>
      </c>
      <c r="D74246" t="inlineStr">
        <is>
          <t>{'@jeffreznik~router', '@jeffreznik~error', '@jeffreznik~utils'}</t>
        </is>
      </c>
    </row>
    <row r="74247">
      <c r="A74247" s="1" t="n">
        <v>74245</v>
      </c>
      <c r="B74247" t="inlineStr">
        <is>
          <t>commandville</t>
        </is>
      </c>
      <c r="C74247" t="n">
        <v>5</v>
      </c>
      <c r="D74247" t="inlineStr">
        <is>
          <t>{'commandville', '@commandville~branch', '@commandville~core'}</t>
        </is>
      </c>
    </row>
    <row r="74248">
      <c r="A74248" s="1" t="n">
        <v>74246</v>
      </c>
      <c r="B74248" t="inlineStr">
        <is>
          <t>teres</t>
        </is>
      </c>
      <c r="C74248" t="n">
        <v>5</v>
      </c>
      <c r="D74248" t="inlineStr">
        <is>
          <t>{'Tereshkovmodule', 'tereshenko-ekaterina-lesson-32', 'teresalves-frame-print'}</t>
        </is>
      </c>
    </row>
    <row r="74249">
      <c r="A74249" s="1" t="n">
        <v>74247</v>
      </c>
      <c r="B74249" t="inlineStr">
        <is>
          <t>urlpack</t>
        </is>
      </c>
      <c r="C74249" t="n">
        <v>5</v>
      </c>
      <c r="D74249" t="inlineStr">
        <is>
          <t>{'@urlpack~base-codec', '@urlpack~base62', '@urlpack~json'}</t>
        </is>
      </c>
    </row>
    <row r="74250">
      <c r="A74250" s="1" t="n">
        <v>74248</v>
      </c>
      <c r="B74250" t="inlineStr">
        <is>
          <t>laurelandwolf</t>
        </is>
      </c>
      <c r="C74250" t="n">
        <v>5</v>
      </c>
      <c r="D74250" t="inlineStr">
        <is>
          <t>{'@laurelandwolf~redux-falcor', '@laurelandwolf~data-node', '@laurelandwolf~react-tokeninput'}</t>
        </is>
      </c>
    </row>
    <row r="74251">
      <c r="A74251" s="1" t="n">
        <v>74249</v>
      </c>
      <c r="B74251" t="inlineStr">
        <is>
          <t>sun1</t>
        </is>
      </c>
      <c r="C74251" t="n">
        <v>5</v>
      </c>
      <c r="D74251" t="inlineStr">
        <is>
          <t>{'smile-sun1', 'gitbook-plugin-sun1', 'eslint-config-blacksun1'}</t>
        </is>
      </c>
    </row>
    <row r="74252">
      <c r="A74252" s="1" t="n">
        <v>74250</v>
      </c>
      <c r="B74252" t="inlineStr">
        <is>
          <t>transplant</t>
        </is>
      </c>
      <c r="C74252" t="n">
        <v>5</v>
      </c>
      <c r="D74252" t="inlineStr">
        <is>
          <t>{'transplant', 'transplanttoolbox-allan', 'transplanttoolbox-victor'}</t>
        </is>
      </c>
    </row>
    <row r="74253">
      <c r="A74253" s="1" t="n">
        <v>74251</v>
      </c>
      <c r="B74253" t="inlineStr">
        <is>
          <t>skhemata</t>
        </is>
      </c>
      <c r="C74253" t="n">
        <v>5</v>
      </c>
      <c r="D74253" t="inlineStr">
        <is>
          <t>{'skhemata-form', 'skhemata-login', '@skhemata~skhemata-css'}</t>
        </is>
      </c>
    </row>
    <row r="74254">
      <c r="A74254" s="1" t="n">
        <v>74252</v>
      </c>
      <c r="B74254" t="inlineStr">
        <is>
          <t>ashelley</t>
        </is>
      </c>
      <c r="C74254" t="n">
        <v>5</v>
      </c>
      <c r="D74254" t="inlineStr">
        <is>
          <t>{'@ashelley~postcss-simple-vars', '@ashelley~postcss-selector-parser', '@ashelley~retool'}</t>
        </is>
      </c>
    </row>
    <row r="74255">
      <c r="A74255" s="1" t="n">
        <v>74253</v>
      </c>
      <c r="B74255" t="inlineStr">
        <is>
          <t>parinfer</t>
        </is>
      </c>
      <c r="C74255" t="n">
        <v>5</v>
      </c>
      <c r="D74255" t="inlineStr">
        <is>
          <t>{'parinfer-codemirror', 'parinfer', '@chrisoakman~parinfer'}</t>
        </is>
      </c>
    </row>
    <row r="74256">
      <c r="A74256" s="1" t="n">
        <v>74254</v>
      </c>
      <c r="B74256" t="inlineStr">
        <is>
          <t>footers</t>
        </is>
      </c>
      <c r="C74256" t="n">
        <v>5</v>
      </c>
      <c r="D74256" t="inlineStr">
        <is>
          <t>{'@htcoaching~components-footers', 'gitbook-plugin-multiple-footers', '@johnkegd~footers'}</t>
        </is>
      </c>
    </row>
    <row r="74257">
      <c r="A74257" s="1" t="n">
        <v>74255</v>
      </c>
      <c r="B74257" t="inlineStr">
        <is>
          <t>appcom</t>
        </is>
      </c>
      <c r="C74257" t="n">
        <v>5</v>
      </c>
      <c r="D74257" t="inlineStr">
        <is>
          <t>{'gitbook-plugin-theme-appcom', 'generator-hemera-appcom', '@appcominteractive~appcom-hapi-documentation'}</t>
        </is>
      </c>
    </row>
    <row r="74258">
      <c r="A74258" s="1" t="n">
        <v>74256</v>
      </c>
      <c r="B74258" t="inlineStr">
        <is>
          <t>recoilize</t>
        </is>
      </c>
      <c r="C74258" t="n">
        <v>5</v>
      </c>
      <c r="D74258" t="inlineStr">
        <is>
          <t>{'recoilize', 'recoilize-fixed', '@aloudata~recoilize'}</t>
        </is>
      </c>
    </row>
    <row r="74259">
      <c r="A74259" s="1" t="n">
        <v>74257</v>
      </c>
      <c r="B74259" t="inlineStr">
        <is>
          <t>porcelain</t>
        </is>
      </c>
      <c r="C74259" t="n">
        <v>5</v>
      </c>
      <c r="D74259" t="inlineStr">
        <is>
          <t>{'@my-ul~porcelain', '@my-ul~ng-porcelain', 'git-status-porcelain'}</t>
        </is>
      </c>
    </row>
    <row r="74260">
      <c r="A74260" s="1" t="n">
        <v>74258</v>
      </c>
      <c r="B74260" t="inlineStr">
        <is>
          <t>takt</t>
        </is>
      </c>
      <c r="C74260" t="n">
        <v>5</v>
      </c>
      <c r="D74260" t="inlineStr">
        <is>
          <t>{'@codetakt~eslint-config', 'eslint-config-codetakt-ts', 'taktische-zeichen'}</t>
        </is>
      </c>
    </row>
    <row r="74261">
      <c r="A74261" s="1" t="n">
        <v>74259</v>
      </c>
      <c r="B74261" t="inlineStr">
        <is>
          <t>remotesystems</t>
        </is>
      </c>
      <c r="C74261" t="n">
        <v>5</v>
      </c>
      <c r="D74261" t="inlineStr">
        <is>
          <t>{'@nodert-win10-rs4~windows.system.remotesystems', '@nodert-win10-cu~windows.system.remotesystems', '@nodert-win10-20h1~windows.system.remotesystems'}</t>
        </is>
      </c>
    </row>
    <row r="74262">
      <c r="A74262" s="1" t="n">
        <v>74260</v>
      </c>
      <c r="B74262" t="inlineStr">
        <is>
          <t>mhv</t>
        </is>
      </c>
      <c r="C74262" t="n">
        <v>5</v>
      </c>
      <c r="D74262" t="inlineStr">
        <is>
          <t>{'mhva-lugares-firebase', 'mhva-lugares-app', 'mhva-lugares-store'}</t>
        </is>
      </c>
    </row>
    <row r="74263">
      <c r="A74263" s="1" t="n">
        <v>74261</v>
      </c>
      <c r="B74263" t="inlineStr">
        <is>
          <t>mhva</t>
        </is>
      </c>
      <c r="C74263" t="n">
        <v>5</v>
      </c>
      <c r="D74263" t="inlineStr">
        <is>
          <t>{'mhva-lugares-firebase', 'mhva-lugares-app', 'mhva-lugares-store'}</t>
        </is>
      </c>
    </row>
    <row r="74264">
      <c r="A74264" s="1" t="n">
        <v>74262</v>
      </c>
      <c r="B74264" t="inlineStr">
        <is>
          <t>stahp</t>
        </is>
      </c>
      <c r="C74264" t="n">
        <v>5</v>
      </c>
      <c r="D74264" t="inlineStr">
        <is>
          <t>{'stahp', '@cesarvarela~stahp-theme-default', 'stahp-theme-jordan'}</t>
        </is>
      </c>
    </row>
    <row r="74265">
      <c r="A74265" s="1" t="n">
        <v>74263</v>
      </c>
      <c r="B74265" t="inlineStr">
        <is>
          <t>sovryn</t>
        </is>
      </c>
      <c r="C74265" t="n">
        <v>5</v>
      </c>
      <c r="D74265" t="inlineStr">
        <is>
          <t>{'@sovryn~react-wallet', 'sovryn-contracts-package', '@sovryn~wallet'}</t>
        </is>
      </c>
    </row>
    <row r="74266">
      <c r="A74266" s="1" t="n">
        <v>74264</v>
      </c>
      <c r="B74266" t="inlineStr">
        <is>
          <t>delawarepro</t>
        </is>
      </c>
      <c r="C74266" t="n">
        <v>5</v>
      </c>
      <c r="D74266" t="inlineStr">
        <is>
          <t>{'@delawarepro~dlw-suggestion-search', '@delawarepro~dlw-search-and-browse', '@delawarepro~dlw-search-and-browse-extended'}</t>
        </is>
      </c>
    </row>
    <row r="74267">
      <c r="A74267" s="1" t="n">
        <v>74265</v>
      </c>
      <c r="B74267" t="inlineStr">
        <is>
          <t>comand</t>
        </is>
      </c>
      <c r="C74267" t="n">
        <v>5</v>
      </c>
      <c r="D74267" t="inlineStr">
        <is>
          <t>{'comand-frontend-framework', 'comand-ui-kit', 'comand-line-tools-u'}</t>
        </is>
      </c>
    </row>
    <row r="74268">
      <c r="A74268" s="1" t="n">
        <v>74266</v>
      </c>
      <c r="B74268" t="inlineStr">
        <is>
          <t>balke</t>
        </is>
      </c>
      <c r="C74268" t="n">
        <v>5</v>
      </c>
      <c r="D74268" t="inlineStr">
        <is>
          <t>{'@soeren_balke~changelog-generation', '@soeren_balke~x-data-spreadsheet', '@soeren_balke~ng-builder'}</t>
        </is>
      </c>
    </row>
    <row r="74269">
      <c r="A74269" s="1" t="n">
        <v>74267</v>
      </c>
      <c r="B74269" t="inlineStr">
        <is>
          <t>scribers</t>
        </is>
      </c>
      <c r="C74269" t="n">
        <v>5</v>
      </c>
      <c r="D74269" t="inlineStr">
        <is>
          <t>{'@dscribers~autosurf', '@dscribers~autosurf-websurf-adapter', '@dscribers~testsoothe-cli'}</t>
        </is>
      </c>
    </row>
    <row r="74270">
      <c r="A74270" s="1" t="n">
        <v>74268</v>
      </c>
      <c r="B74270" t="inlineStr">
        <is>
          <t>dscribers</t>
        </is>
      </c>
      <c r="C74270" t="n">
        <v>5</v>
      </c>
      <c r="D74270" t="inlineStr">
        <is>
          <t>{'@dscribers~autosurf', '@dscribers~autosurf-websurf-adapter', '@dscribers~testsoothe-cli'}</t>
        </is>
      </c>
    </row>
    <row r="74271">
      <c r="A74271" s="1" t="n">
        <v>74269</v>
      </c>
      <c r="B74271" t="inlineStr">
        <is>
          <t>eriko</t>
        </is>
      </c>
      <c r="C74271" t="n">
        <v>5</v>
      </c>
      <c r="D74271" t="inlineStr">
        <is>
          <t>{'eriko-scroller.js', '@neriko~cloudflare-workers-router', 'hello-eriko'}</t>
        </is>
      </c>
    </row>
    <row r="74272">
      <c r="A74272" s="1" t="n">
        <v>74270</v>
      </c>
      <c r="B74272" t="inlineStr">
        <is>
          <t>loggo</t>
        </is>
      </c>
      <c r="C74272" t="n">
        <v>5</v>
      </c>
      <c r="D74272" t="inlineStr">
        <is>
          <t>{'common-loggo', 'loggo', '@loggo~mvc'}</t>
        </is>
      </c>
    </row>
    <row r="74273">
      <c r="A74273" s="1" t="n">
        <v>74271</v>
      </c>
      <c r="B74273" t="inlineStr">
        <is>
          <t>shellscript</t>
        </is>
      </c>
      <c r="C74273" t="n">
        <v>5</v>
      </c>
      <c r="D74273" t="inlineStr">
        <is>
          <t>{'@theia~vscode-builtin-shellscript', '@atom-languages~language-shellscript', 'shellscript'}</t>
        </is>
      </c>
    </row>
    <row r="74274">
      <c r="A74274" s="1" t="n">
        <v>74272</v>
      </c>
      <c r="B74274" t="inlineStr">
        <is>
          <t>yakbak</t>
        </is>
      </c>
      <c r="C74274" t="n">
        <v>5</v>
      </c>
      <c r="D74274" t="inlineStr">
        <is>
          <t>{'karma-yakbak-preprocessor', 'yakbak', 'yakbak-proxy'}</t>
        </is>
      </c>
    </row>
    <row r="74275">
      <c r="A74275" s="1" t="n">
        <v>74273</v>
      </c>
      <c r="B74275" t="inlineStr">
        <is>
          <t>cocoro</t>
        </is>
      </c>
      <c r="C74275" t="n">
        <v>5</v>
      </c>
      <c r="D74275" t="inlineStr">
        <is>
          <t>{'@ux-xu~cocorokit-plus-js-sdk', 'cocoro-sdk', '@ux-xu~cocorokit-js-sdk'}</t>
        </is>
      </c>
    </row>
    <row r="74276">
      <c r="A74276" s="1" t="n">
        <v>74274</v>
      </c>
      <c r="B74276" t="inlineStr">
        <is>
          <t>bowman</t>
        </is>
      </c>
      <c r="C74276" t="n">
        <v>5</v>
      </c>
      <c r="D74276" t="inlineStr">
        <is>
          <t>{'bowman', 'bowman-angular', '@waldronmatt~bowman'}</t>
        </is>
      </c>
    </row>
    <row r="74277">
      <c r="A74277" s="1" t="n">
        <v>74275</v>
      </c>
      <c r="B74277" t="inlineStr">
        <is>
          <t>thesauri</t>
        </is>
      </c>
      <c r="C74277" t="n">
        <v>5</v>
      </c>
      <c r="D74277" t="inlineStr">
        <is>
          <t>{'thesaurio-solidity', '@datagica~thesaurify', 'thesaurize-loader'}</t>
        </is>
      </c>
    </row>
    <row r="74278">
      <c r="A74278" s="1" t="n">
        <v>74276</v>
      </c>
      <c r="B74278" t="inlineStr">
        <is>
          <t>kfn</t>
        </is>
      </c>
      <c r="C74278" t="n">
        <v>5</v>
      </c>
      <c r="D74278" t="inlineStr">
        <is>
          <t>{'kfn', 'kfn-to-ass', 'kfn-utils'}</t>
        </is>
      </c>
    </row>
    <row r="74279">
      <c r="A74279" s="1" t="n">
        <v>74277</v>
      </c>
      <c r="B74279" t="inlineStr">
        <is>
          <t>naologic</t>
        </is>
      </c>
      <c r="C74279" t="n">
        <v>5</v>
      </c>
      <c r="D74279" t="inlineStr">
        <is>
          <t>{'naologic-design', 'naologic-forms', '@naologic~pipes'}</t>
        </is>
      </c>
    </row>
    <row r="74280">
      <c r="A74280" s="1" t="n">
        <v>74278</v>
      </c>
      <c r="B74280" t="inlineStr">
        <is>
          <t>towxml</t>
        </is>
      </c>
      <c r="C74280" t="n">
        <v>5</v>
      </c>
      <c r="D74280" t="inlineStr">
        <is>
          <t>{'@pcit~towxml', 'taro-towxml', 'towxml-compiled'}</t>
        </is>
      </c>
    </row>
    <row r="74281">
      <c r="A74281" s="1" t="n">
        <v>74279</v>
      </c>
      <c r="B74281" t="inlineStr">
        <is>
          <t>furukawa</t>
        </is>
      </c>
      <c r="C74281" t="n">
        <v>5</v>
      </c>
      <c r="D74281" t="inlineStr">
        <is>
          <t>{'@torufurukawa~cuckoo', '@yosuke-furukawa~test_npm_modulec', '@yosuke-furukawa~dog-me'}</t>
        </is>
      </c>
    </row>
    <row r="74282">
      <c r="A74282" s="1" t="n">
        <v>74280</v>
      </c>
      <c r="B74282" t="inlineStr">
        <is>
          <t>virajsoni06</t>
        </is>
      </c>
      <c r="C74282" t="n">
        <v>5</v>
      </c>
      <c r="D74282" t="inlineStr">
        <is>
          <t>{'javascript-autocomplete--virajsoni06', 'metalsmith-json-to-files--virajsoni06', 'bootstrap.native--virajsoni06'}</t>
        </is>
      </c>
    </row>
    <row r="74283">
      <c r="A74283" s="1" t="n">
        <v>74281</v>
      </c>
      <c r="B74283" t="inlineStr">
        <is>
          <t>jsorm</t>
        </is>
      </c>
      <c r="C74283" t="n">
        <v>5</v>
      </c>
      <c r="D74283" t="inlineStr">
        <is>
          <t>{'jsorm-utilities', 'jsorm-vue', 'jsorm-i18n'}</t>
        </is>
      </c>
    </row>
    <row r="74284">
      <c r="A74284" s="1" t="n">
        <v>74282</v>
      </c>
      <c r="B74284" t="inlineStr">
        <is>
          <t>tekos</t>
        </is>
      </c>
      <c r="C74284" t="n">
        <v>5</v>
      </c>
      <c r="D74284" t="inlineStr">
        <is>
          <t>{'tekos-adaptivecards', 'tekos-adaptivecards-v2', 'node-red-tekos'}</t>
        </is>
      </c>
    </row>
    <row r="74285">
      <c r="A74285" s="1" t="n">
        <v>74283</v>
      </c>
      <c r="B74285" t="inlineStr">
        <is>
          <t>yxr</t>
        </is>
      </c>
      <c r="C74285" t="n">
        <v>5</v>
      </c>
      <c r="D74285" t="inlineStr">
        <is>
          <t>{'@yxr~lerna-app-demo1', 'yxr-study-ones', 'yxr-study'}</t>
        </is>
      </c>
    </row>
    <row r="74286">
      <c r="A74286" s="1" t="n">
        <v>74284</v>
      </c>
      <c r="B74286" t="inlineStr">
        <is>
          <t>brainstem</t>
        </is>
      </c>
      <c r="C74286" t="n">
        <v>5</v>
      </c>
      <c r="D74286" t="inlineStr">
        <is>
          <t>{'@doc.ai~nrn-brainstem', 'redux-brainstem', 'brainstem-redux'}</t>
        </is>
      </c>
    </row>
    <row r="74287">
      <c r="A74287" s="1" t="n">
        <v>74285</v>
      </c>
      <c r="B74287" t="inlineStr">
        <is>
          <t>scavold</t>
        </is>
      </c>
      <c r="C74287" t="n">
        <v>5</v>
      </c>
      <c r="D74287" t="inlineStr">
        <is>
          <t>{'@scavold~slide-up', '@scavold~icon', '@scavold~avatar'}</t>
        </is>
      </c>
    </row>
    <row r="74288">
      <c r="A74288" s="1" t="n">
        <v>74286</v>
      </c>
      <c r="B74288" t="inlineStr">
        <is>
          <t>yango</t>
        </is>
      </c>
      <c r="C74288" t="n">
        <v>5</v>
      </c>
      <c r="D74288" t="inlineStr">
        <is>
          <t>{'yango', 'yango-element-ui', 'yango-ui'}</t>
        </is>
      </c>
    </row>
    <row r="74289">
      <c r="A74289" s="1" t="n">
        <v>74287</v>
      </c>
      <c r="B74289" t="inlineStr">
        <is>
          <t>glasswall</t>
        </is>
      </c>
      <c r="C74289" t="n">
        <v>5</v>
      </c>
      <c r="D74289" t="inlineStr">
        <is>
          <t>{'@glasswallsolutions~cra-template-glasswall-react-app', '@glasswallsolutions~glasswall-ui', 'glasswall-react-app-local-development'}</t>
        </is>
      </c>
    </row>
    <row r="74290">
      <c r="A74290" s="1" t="n">
        <v>74288</v>
      </c>
      <c r="B74290" t="inlineStr">
        <is>
          <t>nicklas</t>
        </is>
      </c>
      <c r="C74290" t="n">
        <v>5</v>
      </c>
      <c r="D74290" t="inlineStr">
        <is>
          <t>{'@nicklas_hansen~rainbowlog', '@nicklason~config', '@nicklason~api-request'}</t>
        </is>
      </c>
    </row>
    <row r="74291">
      <c r="A74291" s="1" t="n">
        <v>74289</v>
      </c>
      <c r="B74291" t="inlineStr">
        <is>
          <t>durianexchange</t>
        </is>
      </c>
      <c r="C74291" t="n">
        <v>5</v>
      </c>
      <c r="D74291" t="inlineStr">
        <is>
          <t>{'@durianexchange~eslint-config-durian', '@durianexchange~sdk', '@durianexchange~swap-core'}</t>
        </is>
      </c>
    </row>
    <row r="74292">
      <c r="A74292" s="1" t="n">
        <v>74290</v>
      </c>
      <c r="B74292" t="inlineStr">
        <is>
          <t>paloalto</t>
        </is>
      </c>
      <c r="C74292" t="n">
        <v>5</v>
      </c>
      <c r="D74292" t="inlineStr">
        <is>
          <t>{'netbox-paloalto', '@paloaltonetworks~pan-cortex-hub', '@paloaltonetworks~pan-cortex-data-lake'}</t>
        </is>
      </c>
    </row>
    <row r="74293">
      <c r="A74293" s="1" t="n">
        <v>74291</v>
      </c>
      <c r="B74293" t="inlineStr">
        <is>
          <t>eomer</t>
        </is>
      </c>
      <c r="C74293" t="n">
        <v>5</v>
      </c>
      <c r="D74293" t="inlineStr">
        <is>
          <t>{'@dweomercraft~core', 'dweomer', '@dweomercraft~elementalism'}</t>
        </is>
      </c>
    </row>
    <row r="74294">
      <c r="A74294" s="1" t="n">
        <v>74292</v>
      </c>
      <c r="B74294" t="inlineStr">
        <is>
          <t>janusndxr</t>
        </is>
      </c>
      <c r="C74294" t="n">
        <v>5</v>
      </c>
      <c r="D74294" t="inlineStr">
        <is>
          <t>{'janusndxr-demo', 'janusndxr-cli-tst', 'janusndxr-cli-demo'}</t>
        </is>
      </c>
    </row>
    <row r="74295">
      <c r="A74295" s="1" t="n">
        <v>74293</v>
      </c>
      <c r="B74295" t="inlineStr">
        <is>
          <t>generalprotocols</t>
        </is>
      </c>
      <c r="C74295" t="n">
        <v>5</v>
      </c>
      <c r="D74295" t="inlineStr">
        <is>
          <t>{'@generalprotocols~anyhedge', '@generalprotocols~cspell-dictionary', '@generalprotocols~eslint-config'}</t>
        </is>
      </c>
    </row>
    <row r="74296">
      <c r="A74296" s="1" t="n">
        <v>74294</v>
      </c>
      <c r="B74296" t="inlineStr">
        <is>
          <t>mobilit</t>
        </is>
      </c>
      <c r="C74296" t="n">
        <v>5</v>
      </c>
      <c r="D74296" t="inlineStr">
        <is>
          <t>{'@metromobilite~m-theme', '@metromobilite~m-map', '@metromobilite~m-features'}</t>
        </is>
      </c>
    </row>
    <row r="74297">
      <c r="A74297" s="1" t="n">
        <v>74295</v>
      </c>
      <c r="B74297" t="inlineStr">
        <is>
          <t>crfs</t>
        </is>
      </c>
      <c r="C74297" t="n">
        <v>5</v>
      </c>
      <c r="D74297" t="inlineStr">
        <is>
          <t>{'crfs', 'crfsa-core-module', 'crfsa_module_settings'}</t>
        </is>
      </c>
    </row>
    <row r="74298">
      <c r="A74298" s="1" t="n">
        <v>74296</v>
      </c>
      <c r="B74298" t="inlineStr">
        <is>
          <t>muda</t>
        </is>
      </c>
      <c r="C74298" t="n">
        <v>5</v>
      </c>
      <c r="D74298" t="inlineStr">
        <is>
          <t>{'muda', 'mmuda-distributions', '@mudaser~sdk'}</t>
        </is>
      </c>
    </row>
    <row r="74299">
      <c r="A74299" s="1" t="n">
        <v>74297</v>
      </c>
      <c r="B74299" t="inlineStr">
        <is>
          <t>topgg</t>
        </is>
      </c>
      <c r="C74299" t="n">
        <v>5</v>
      </c>
      <c r="D74299" t="inlineStr">
        <is>
          <t>{'better-topgg-api', 'topgg-autoposter', 'cronos-topgg'}</t>
        </is>
      </c>
    </row>
    <row r="74300">
      <c r="A74300" s="1" t="n">
        <v>74298</v>
      </c>
      <c r="B74300" t="inlineStr">
        <is>
          <t>statemanager</t>
        </is>
      </c>
      <c r="C74300" t="n">
        <v>5</v>
      </c>
      <c r="D74300" t="inlineStr">
        <is>
          <t>{'@vue-polar~statemanager', 'statemanager-hook', 'statemanager'}</t>
        </is>
      </c>
    </row>
    <row r="74301">
      <c r="A74301" s="1" t="n">
        <v>74299</v>
      </c>
      <c r="B74301" t="inlineStr">
        <is>
          <t>vident</t>
        </is>
      </c>
      <c r="C74301" t="n">
        <v>5</v>
      </c>
      <c r="D74301" t="inlineStr">
        <is>
          <t>{'vident', '@vident~eslint-config-common', '@vident~eslint-config-backend'}</t>
        </is>
      </c>
    </row>
    <row r="74302">
      <c r="A74302" s="1" t="n">
        <v>74300</v>
      </c>
      <c r="B74302" t="inlineStr">
        <is>
          <t>fvm</t>
        </is>
      </c>
      <c r="C74302" t="n">
        <v>5</v>
      </c>
      <c r="D74302" t="inlineStr">
        <is>
          <t>{'fvm-cli', '@mora~foe-fvm', 'fvm-installer'}</t>
        </is>
      </c>
    </row>
    <row r="74303">
      <c r="A74303" s="1" t="n">
        <v>74301</v>
      </c>
      <c r="B74303" t="inlineStr">
        <is>
          <t>havenmoney</t>
        </is>
      </c>
      <c r="C74303" t="n">
        <v>5</v>
      </c>
      <c r="D74303" t="inlineStr">
        <is>
          <t>{'@havenmoney~router', '@havenmoney~react-table', 'havenmoney-inliner'}</t>
        </is>
      </c>
    </row>
    <row r="74304">
      <c r="A74304" s="1" t="n">
        <v>74302</v>
      </c>
      <c r="B74304" t="inlineStr">
        <is>
          <t>blockhash</t>
        </is>
      </c>
      <c r="C74304" t="n">
        <v>5</v>
      </c>
      <c r="D74304" t="inlineStr">
        <is>
          <t>{'sharp-blockhash', 'blockhash', '@dnaroma~blockhash'}</t>
        </is>
      </c>
    </row>
    <row r="74305">
      <c r="A74305" s="1" t="n">
        <v>74303</v>
      </c>
      <c r="B74305" t="inlineStr">
        <is>
          <t>dmnlint</t>
        </is>
      </c>
      <c r="C74305" t="n">
        <v>5</v>
      </c>
      <c r="D74305" t="inlineStr">
        <is>
          <t>{'dmnlint-loader', 'dmn-js-dmnlint', 'dmnlint'}</t>
        </is>
      </c>
    </row>
    <row r="74306">
      <c r="A74306" s="1" t="n">
        <v>74304</v>
      </c>
      <c r="B74306" t="inlineStr">
        <is>
          <t>stubble</t>
        </is>
      </c>
      <c r="C74306" t="n">
        <v>5</v>
      </c>
      <c r="D74306" t="inlineStr">
        <is>
          <t>{'express-stubble', 'stubbles', 'stubble4js'}</t>
        </is>
      </c>
    </row>
    <row r="74307">
      <c r="A74307" s="1" t="n">
        <v>74305</v>
      </c>
      <c r="B74307" t="inlineStr">
        <is>
          <t>zibal</t>
        </is>
      </c>
      <c r="C74307" t="n">
        <v>5</v>
      </c>
      <c r="D74307" t="inlineStr">
        <is>
          <t>{'zibal-platform', 'zibal-demo-lib', 'zibal'}</t>
        </is>
      </c>
    </row>
    <row r="74308">
      <c r="A74308" s="1" t="n">
        <v>74306</v>
      </c>
      <c r="B74308" t="inlineStr">
        <is>
          <t>eratosthenes</t>
        </is>
      </c>
      <c r="C74308" t="n">
        <v>5</v>
      </c>
      <c r="D74308" t="inlineStr">
        <is>
          <t>{'thaw-sieve-of-eratosthenes', 'segmented-sieve-of-eratosthenes-js', 'eratosthenes'}</t>
        </is>
      </c>
    </row>
    <row r="74309">
      <c r="A74309" s="1" t="n">
        <v>74307</v>
      </c>
      <c r="B74309" t="inlineStr">
        <is>
          <t>inits</t>
        </is>
      </c>
      <c r="C74309" t="n">
        <v>5</v>
      </c>
      <c r="D74309" t="inlineStr">
        <is>
          <t>{'django-inits', 'zhn_inits', 'hyperlog-inits'}</t>
        </is>
      </c>
    </row>
    <row r="74310">
      <c r="A74310" s="1" t="n">
        <v>74308</v>
      </c>
      <c r="B74310" t="inlineStr">
        <is>
          <t>peanutfe</t>
        </is>
      </c>
      <c r="C74310" t="n">
        <v>5</v>
      </c>
      <c r="D74310" t="inlineStr">
        <is>
          <t>{'@peanutfe~cli-service', 'peanutfe-cli-service', '@peanutfe~cli-shared-utils'}</t>
        </is>
      </c>
    </row>
    <row r="74311">
      <c r="A74311" s="1" t="n">
        <v>74309</v>
      </c>
      <c r="B74311" t="inlineStr">
        <is>
          <t>bidvine</t>
        </is>
      </c>
      <c r="C74311" t="n">
        <v>5</v>
      </c>
      <c r="D74311" t="inlineStr">
        <is>
          <t>{'@bidvine~mobx-react-form', '@bidvine~react-helmet', 'bidvine-mobx-react-form'}</t>
        </is>
      </c>
    </row>
    <row r="74312">
      <c r="A74312" s="1" t="n">
        <v>74310</v>
      </c>
      <c r="B74312" t="inlineStr">
        <is>
          <t>flexify</t>
        </is>
      </c>
      <c r="C74312" t="n">
        <v>5</v>
      </c>
      <c r="D74312" t="inlineStr">
        <is>
          <t>{'react-flexify', '@flexify~core', 'flexify-components'}</t>
        </is>
      </c>
    </row>
    <row r="74313">
      <c r="A74313" s="1" t="n">
        <v>74311</v>
      </c>
      <c r="B74313" t="inlineStr">
        <is>
          <t>softserve</t>
        </is>
      </c>
      <c r="C74313" t="n">
        <v>5</v>
      </c>
      <c r="D74313" t="inlineStr">
        <is>
          <t>{'softserve', 'softserve-cli', 'eslint-config-softserve'}</t>
        </is>
      </c>
    </row>
    <row r="74314">
      <c r="A74314" s="1" t="n">
        <v>74312</v>
      </c>
      <c r="B74314" t="inlineStr">
        <is>
          <t>pif</t>
        </is>
      </c>
      <c r="C74314" t="n">
        <v>5</v>
      </c>
      <c r="D74314" t="inlineStr">
        <is>
          <t>{'kdbx-1pif-importer', '1pif-to-keepass', 'pif-parser'}</t>
        </is>
      </c>
    </row>
    <row r="74315">
      <c r="A74315" s="1" t="n">
        <v>74313</v>
      </c>
      <c r="B74315" t="inlineStr">
        <is>
          <t>sreet</t>
        </is>
      </c>
      <c r="C74315" t="n">
        <v>5</v>
      </c>
      <c r="D74315" t="inlineStr">
        <is>
          <t>{'@sreetamdas~react-rating-tooltip', '@sreetamdas~reverse-string', 'sreetamdas'}</t>
        </is>
      </c>
    </row>
    <row r="74316">
      <c r="A74316" s="1" t="n">
        <v>74314</v>
      </c>
      <c r="B74316" t="inlineStr">
        <is>
          <t>sreetamdas</t>
        </is>
      </c>
      <c r="C74316" t="n">
        <v>5</v>
      </c>
      <c r="D74316" t="inlineStr">
        <is>
          <t>{'@sreetamdas~react-rating-tooltip', '@sreetamdas~reverse-string', 'sreetamdas'}</t>
        </is>
      </c>
    </row>
    <row r="74317">
      <c r="A74317" s="1" t="n">
        <v>74315</v>
      </c>
      <c r="B74317" t="inlineStr">
        <is>
          <t>transformime</t>
        </is>
      </c>
      <c r="C74317" t="n">
        <v>5</v>
      </c>
      <c r="D74317" t="inlineStr">
        <is>
          <t>{'transformime-commonmark', 'transformime-marked', 'transformime'}</t>
        </is>
      </c>
    </row>
    <row r="74318">
      <c r="A74318" s="1" t="n">
        <v>74316</v>
      </c>
      <c r="B74318" t="inlineStr">
        <is>
          <t>hashtax</t>
        </is>
      </c>
      <c r="C74318" t="n">
        <v>5</v>
      </c>
      <c r="D74318" t="inlineStr">
        <is>
          <t>{'hashtax', 'hashtax-html', 'hashtax-react'}</t>
        </is>
      </c>
    </row>
    <row r="74319">
      <c r="A74319" s="1" t="n">
        <v>74317</v>
      </c>
      <c r="B74319" t="inlineStr">
        <is>
          <t>auto2</t>
        </is>
      </c>
      <c r="C74319" t="n">
        <v>5</v>
      </c>
      <c r="D74319" t="inlineStr">
        <is>
          <t>{'auto2dot', 'promise-auto2', 'grunt-ot-auto2dot'}</t>
        </is>
      </c>
    </row>
    <row r="74320">
      <c r="A74320" s="1" t="n">
        <v>74318</v>
      </c>
      <c r="B74320" t="inlineStr">
        <is>
          <t>testtwo</t>
        </is>
      </c>
      <c r="C74320" t="n">
        <v>5</v>
      </c>
      <c r="D74320" t="inlineStr">
        <is>
          <t>{'@appbirorg~testtwo', 'testtwo-daniel', 'ocono_insights_testtwo'}</t>
        </is>
      </c>
    </row>
    <row r="74321">
      <c r="A74321" s="1" t="n">
        <v>74319</v>
      </c>
      <c r="B74321" t="inlineStr">
        <is>
          <t>odatajs</t>
        </is>
      </c>
      <c r="C74321" t="n">
        <v>5</v>
      </c>
      <c r="D74321" t="inlineStr">
        <is>
          <t>{'odatajs', 'ts-odatajs', 'ts-odatajs-serbay'}</t>
        </is>
      </c>
    </row>
    <row r="74322">
      <c r="A74322" s="1" t="n">
        <v>74320</v>
      </c>
      <c r="B74322" t="inlineStr">
        <is>
          <t>dhni</t>
        </is>
      </c>
      <c r="C74322" t="n">
        <v>5</v>
      </c>
      <c r="D74322" t="inlineStr">
        <is>
          <t>{'@dhni-foo~serviceworker', '@dhni-foo~utils', '@dhni-foo~core'}</t>
        </is>
      </c>
    </row>
    <row r="74323">
      <c r="A74323" s="1" t="n">
        <v>74321</v>
      </c>
      <c r="B74323" t="inlineStr">
        <is>
          <t>drudge</t>
        </is>
      </c>
      <c r="C74323" t="n">
        <v>5</v>
      </c>
      <c r="D74323" t="inlineStr">
        <is>
          <t>{'drudge-parser', 'generator-drudge', 'drudge'}</t>
        </is>
      </c>
    </row>
    <row r="74324">
      <c r="A74324" s="1" t="n">
        <v>74322</v>
      </c>
      <c r="B74324" t="inlineStr">
        <is>
          <t>coremail</t>
        </is>
      </c>
      <c r="C74324" t="n">
        <v>5</v>
      </c>
      <c r="D74324" t="inlineStr">
        <is>
          <t>{'@coremail~kindeditor', 'eslint-plugin-coremail', 'eslint-config-coremail'}</t>
        </is>
      </c>
    </row>
    <row r="74325">
      <c r="A74325" s="1" t="n">
        <v>74323</v>
      </c>
      <c r="B74325" t="inlineStr">
        <is>
          <t>themezernx</t>
        </is>
      </c>
      <c r="C74325" t="n">
        <v>5</v>
      </c>
      <c r="D74325" t="inlineStr">
        <is>
          <t>{'@themezernx~target-parser', '@themezernx~layout-id-parser', '@themezernx~eshop-image-fetcher'}</t>
        </is>
      </c>
    </row>
    <row r="74326">
      <c r="A74326" s="1" t="n">
        <v>74324</v>
      </c>
      <c r="B74326" t="inlineStr">
        <is>
          <t>btrfs</t>
        </is>
      </c>
      <c r="C74326" t="n">
        <v>5</v>
      </c>
      <c r="D74326" t="inlineStr">
        <is>
          <t>{'btrfs-quota', 'btrfs-sxbackup', 'btrfs'}</t>
        </is>
      </c>
    </row>
    <row r="74327">
      <c r="A74327" s="1" t="n">
        <v>74325</v>
      </c>
      <c r="B74327" t="inlineStr">
        <is>
          <t>easypay</t>
        </is>
      </c>
      <c r="C74327" t="n">
        <v>5</v>
      </c>
      <c r="D74327" t="inlineStr">
        <is>
          <t>{'easypay', 'easypay-api', 'node-easypay'}</t>
        </is>
      </c>
    </row>
    <row r="74328">
      <c r="A74328" s="1" t="n">
        <v>74326</v>
      </c>
      <c r="B74328" t="inlineStr">
        <is>
          <t>icus</t>
        </is>
      </c>
      <c r="C74328" t="n">
        <v>5</v>
      </c>
      <c r="D74328" t="inlineStr">
        <is>
          <t>{'reacticus', '@junicus_~react-msal-redux', 'consenticus'}</t>
        </is>
      </c>
    </row>
    <row r="74329">
      <c r="A74329" s="1" t="n">
        <v>74327</v>
      </c>
      <c r="B74329" t="inlineStr">
        <is>
          <t>shipzone</t>
        </is>
      </c>
      <c r="C74329" t="n">
        <v>5</v>
      </c>
      <c r="D74329" t="inlineStr">
        <is>
          <t>{'@shipzone~serverconfig', '@shipzone~desktopconfig', '@shipzone~npmci'}</t>
        </is>
      </c>
    </row>
    <row r="74330">
      <c r="A74330" s="1" t="n">
        <v>74328</v>
      </c>
      <c r="B74330" t="inlineStr">
        <is>
          <t>tooltip2</t>
        </is>
      </c>
      <c r="C74330" t="n">
        <v>5</v>
      </c>
      <c r="D74330" t="inlineStr">
        <is>
          <t>{'tooltip2', 'react-tooltip2', 'chartist-plugin-tooltip2'}</t>
        </is>
      </c>
    </row>
    <row r="74331">
      <c r="A74331" s="1" t="n">
        <v>74329</v>
      </c>
      <c r="B74331" t="inlineStr">
        <is>
          <t>kiper</t>
        </is>
      </c>
      <c r="C74331" t="n">
        <v>5</v>
      </c>
      <c r="D74331" t="inlineStr">
        <is>
          <t>{'kiper', '@kiper-technology~papertrail-logger', 'kiper-shared-poc'}</t>
        </is>
      </c>
    </row>
    <row r="74332">
      <c r="A74332" s="1" t="n">
        <v>74330</v>
      </c>
      <c r="B74332" t="inlineStr">
        <is>
          <t>prashanth</t>
        </is>
      </c>
      <c r="C74332" t="n">
        <v>5</v>
      </c>
      <c r="D74332" t="inlineStr">
        <is>
          <t>{'npm-demo-prashanth', '@prashanthsarma~common', '@prashanthsarma~property-portal-common'}</t>
        </is>
      </c>
    </row>
    <row r="74333">
      <c r="A74333" s="1" t="n">
        <v>74331</v>
      </c>
      <c r="B74333" t="inlineStr">
        <is>
          <t>qwebchannel</t>
        </is>
      </c>
      <c r="C74333" t="n">
        <v>5</v>
      </c>
      <c r="D74333" t="inlineStr">
        <is>
          <t>{'@calvinscofield~qwebchannel', '@likone~qwebchannel', 'qwebchannel'}</t>
        </is>
      </c>
    </row>
    <row r="74334">
      <c r="A74334" s="1" t="n">
        <v>74332</v>
      </c>
      <c r="B74334" t="inlineStr">
        <is>
          <t>zjf</t>
        </is>
      </c>
      <c r="C74334" t="n">
        <v>5</v>
      </c>
      <c r="D74334" t="inlineStr">
        <is>
          <t>{'zjf-common-components', 'zjf-test', 'ty2004zjf'}</t>
        </is>
      </c>
    </row>
    <row r="74335">
      <c r="A74335" s="1" t="n">
        <v>74333</v>
      </c>
      <c r="B74335" t="inlineStr">
        <is>
          <t>chengjinrui</t>
        </is>
      </c>
      <c r="C74335" t="n">
        <v>5</v>
      </c>
      <c r="D74335" t="inlineStr">
        <is>
          <t>{'@chengjinrui~module_b', '@chengjinrui~module_a', '@chengjinrui~module_d'}</t>
        </is>
      </c>
    </row>
    <row r="74336">
      <c r="A74336" s="1" t="n">
        <v>74334</v>
      </c>
      <c r="B74336" t="inlineStr">
        <is>
          <t>roughviz</t>
        </is>
      </c>
      <c r="C74336" t="n">
        <v>5</v>
      </c>
      <c r="D74336" t="inlineStr">
        <is>
          <t>{'py-roughviz', 'react-roughviz', 'vuepress-plugin-roughviz'}</t>
        </is>
      </c>
    </row>
    <row r="74337">
      <c r="A74337" s="1" t="n">
        <v>74335</v>
      </c>
      <c r="B74337" t="inlineStr">
        <is>
          <t>hinter</t>
        </is>
      </c>
      <c r="C74337" t="n">
        <v>5</v>
      </c>
      <c r="D74337" t="inlineStr">
        <is>
          <t>{'hinter.js', 'my-materials-bottom-hinter', 'hinterlist'}</t>
        </is>
      </c>
    </row>
    <row r="74338">
      <c r="A74338" s="1" t="n">
        <v>74336</v>
      </c>
      <c r="B74338" t="inlineStr">
        <is>
          <t>leadgrabr</t>
        </is>
      </c>
      <c r="C74338" t="n">
        <v>5</v>
      </c>
      <c r="D74338" t="inlineStr">
        <is>
          <t>{'@leadgrabr~lead-form', '@leadgrabr~brand-badges', '@leadgrabr~testimonials'}</t>
        </is>
      </c>
    </row>
    <row r="74339">
      <c r="A74339" s="1" t="n">
        <v>74337</v>
      </c>
      <c r="B74339" t="inlineStr">
        <is>
          <t>mnstr</t>
        </is>
      </c>
      <c r="C74339" t="n">
        <v>5</v>
      </c>
      <c r="D74339" t="inlineStr">
        <is>
          <t>{'@dphunkt~mnstr-server', 'mnstr', '@dphunkt~mnstr-client'}</t>
        </is>
      </c>
    </row>
    <row r="74340">
      <c r="A74340" s="1" t="n">
        <v>74338</v>
      </c>
      <c r="B74340" t="inlineStr">
        <is>
          <t>resfinex</t>
        </is>
      </c>
      <c r="C74340" t="n">
        <v>5</v>
      </c>
      <c r="D74340" t="inlineStr">
        <is>
          <t>{'resfinex-lightweight-charts', 'resfinex-web3', 'resfinex-web3-core-helpers'}</t>
        </is>
      </c>
    </row>
    <row r="74341">
      <c r="A74341" s="1" t="n">
        <v>74339</v>
      </c>
      <c r="B74341" t="inlineStr">
        <is>
          <t>loggable</t>
        </is>
      </c>
      <c r="C74341" t="n">
        <v>5</v>
      </c>
      <c r="D74341" t="inlineStr">
        <is>
          <t>{'@ngx-loggable~core', 'django-loggable', 'fibrous-loggable-futures'}</t>
        </is>
      </c>
    </row>
    <row r="74342">
      <c r="A74342" s="1" t="n">
        <v>74340</v>
      </c>
      <c r="B74342" t="inlineStr">
        <is>
          <t>mjn</t>
        </is>
      </c>
      <c r="C74342" t="n">
        <v>5</v>
      </c>
      <c r="D74342" t="inlineStr">
        <is>
          <t>{'mjn', 'mjn-skr', 'mjnpmdome'}</t>
        </is>
      </c>
    </row>
    <row r="74343">
      <c r="A74343" s="1" t="n">
        <v>74341</v>
      </c>
      <c r="B74343" t="inlineStr">
        <is>
          <t>moof</t>
        </is>
      </c>
      <c r="C74343" t="n">
        <v>5</v>
      </c>
      <c r="D74343" t="inlineStr">
        <is>
          <t>{'ttc-moofin', '@isomp4~box-moof', 'moofin-demo'}</t>
        </is>
      </c>
    </row>
    <row r="74344">
      <c r="A74344" s="1" t="n">
        <v>74342</v>
      </c>
      <c r="B74344" t="inlineStr">
        <is>
          <t>duanqiao</t>
        </is>
      </c>
      <c r="C74344" t="n">
        <v>5</v>
      </c>
      <c r="D74344" t="inlineStr">
        <is>
          <t>{'duanqiao-cli', 'duanqiao-types', 'duanqiao-server'}</t>
        </is>
      </c>
    </row>
    <row r="74345">
      <c r="A74345" s="1" t="n">
        <v>74343</v>
      </c>
      <c r="B74345" t="inlineStr">
        <is>
          <t>zohra</t>
        </is>
      </c>
      <c r="C74345" t="n">
        <v>5</v>
      </c>
      <c r="D74345" t="inlineStr">
        <is>
          <t>{'@mdzzohrabi~web-framework', '@mdzzohrabi~console', '@mdzzohrabi~container'}</t>
        </is>
      </c>
    </row>
    <row r="74346">
      <c r="A74346" s="1" t="n">
        <v>74344</v>
      </c>
      <c r="B74346" t="inlineStr">
        <is>
          <t>mdzzohrabi</t>
        </is>
      </c>
      <c r="C74346" t="n">
        <v>5</v>
      </c>
      <c r="D74346" t="inlineStr">
        <is>
          <t>{'@mdzzohrabi~web-framework', '@mdzzohrabi~console', '@mdzzohrabi~container'}</t>
        </is>
      </c>
    </row>
    <row r="74347">
      <c r="A74347" s="1" t="n">
        <v>74345</v>
      </c>
      <c r="B74347" t="inlineStr">
        <is>
          <t>foc</t>
        </is>
      </c>
      <c r="C74347" t="n">
        <v>5</v>
      </c>
      <c r="D74347" t="inlineStr">
        <is>
          <t>{'@bohlken34~foc-sp', 'foc', 'tjfoc-react-component'}</t>
        </is>
      </c>
    </row>
    <row r="74348">
      <c r="A74348" s="1" t="n">
        <v>74346</v>
      </c>
      <c r="B74348" t="inlineStr">
        <is>
          <t>emailing</t>
        </is>
      </c>
      <c r="C74348" t="n">
        <v>5</v>
      </c>
      <c r="D74348" t="inlineStr">
        <is>
          <t>{'mdds-emailing', 'central-emailing', '@fs-tw~emailing'}</t>
        </is>
      </c>
    </row>
    <row r="74349">
      <c r="A74349" s="1" t="n">
        <v>74347</v>
      </c>
      <c r="B74349" t="inlineStr">
        <is>
          <t>comba</t>
        </is>
      </c>
      <c r="C74349" t="n">
        <v>5</v>
      </c>
      <c r="D74349" t="inlineStr">
        <is>
          <t>{'@comba~plugin-clearbit', 'acomba-driver', '@comba.se~chat'}</t>
        </is>
      </c>
    </row>
    <row r="74350">
      <c r="A74350" s="1" t="n">
        <v>74348</v>
      </c>
      <c r="B74350" t="inlineStr">
        <is>
          <t>servicecontrol</t>
        </is>
      </c>
      <c r="C74350" t="n">
        <v>5</v>
      </c>
      <c r="D74350" t="inlineStr">
        <is>
          <t>{'@googleapis~servicecontrol', '@datafire~google-servicecontrol', '@types~gapi.client.servicecontrol'}</t>
        </is>
      </c>
    </row>
    <row r="74351">
      <c r="A74351" s="1" t="n">
        <v>74349</v>
      </c>
      <c r="B74351" t="inlineStr">
        <is>
          <t>rosca</t>
        </is>
      </c>
      <c r="C74351" t="n">
        <v>5</v>
      </c>
      <c r="D74351" t="inlineStr">
        <is>
          <t>{'wetrust-rosca-contract', '@cpirosca~azure-demo', '@andi23rosca~panzoom'}</t>
        </is>
      </c>
    </row>
    <row r="74352">
      <c r="A74352" s="1" t="n">
        <v>74350</v>
      </c>
      <c r="B74352" t="inlineStr">
        <is>
          <t>xxyy</t>
        </is>
      </c>
      <c r="C74352" t="n">
        <v>5</v>
      </c>
      <c r="D74352" t="inlineStr">
        <is>
          <t>{'npm_test_xxyy', '@xxyy~vue-monaco-editor', 'react-native-piechart-xxyy'}</t>
        </is>
      </c>
    </row>
    <row r="74353">
      <c r="A74353" s="1" t="n">
        <v>74351</v>
      </c>
      <c r="B74353" t="inlineStr">
        <is>
          <t>mmtdigital</t>
        </is>
      </c>
      <c r="C74353" t="n">
        <v>5</v>
      </c>
      <c r="D74353" t="inlineStr">
        <is>
          <t>{'@mmtdigital~generate-project', '@mmtdigital~stylelint-config', '@mmtdigital~eslint-config'}</t>
        </is>
      </c>
    </row>
    <row r="74354">
      <c r="A74354" s="1" t="n">
        <v>74352</v>
      </c>
      <c r="B74354" t="inlineStr">
        <is>
          <t>viam</t>
        </is>
      </c>
      <c r="C74354" t="n">
        <v>5</v>
      </c>
      <c r="D74354" t="inlineStr">
        <is>
          <t>{'@org_educaresco~viam.profileimage', 'viam-projectv-ranger', 'viam.profileimage'}</t>
        </is>
      </c>
    </row>
    <row r="74355">
      <c r="A74355" s="1" t="n">
        <v>74353</v>
      </c>
      <c r="B74355" t="inlineStr">
        <is>
          <t>ashling</t>
        </is>
      </c>
      <c r="C74355" t="n">
        <v>5</v>
      </c>
      <c r="D74355" t="inlineStr">
        <is>
          <t>{'dashling-plugin-jira', 'dashling-plugin-fastbill', 'dashling-theme-default-dark'}</t>
        </is>
      </c>
    </row>
    <row r="74356">
      <c r="A74356" s="1" t="n">
        <v>74354</v>
      </c>
      <c r="B74356" t="inlineStr">
        <is>
          <t>dashling</t>
        </is>
      </c>
      <c r="C74356" t="n">
        <v>5</v>
      </c>
      <c r="D74356" t="inlineStr">
        <is>
          <t>{'dashling-plugin-jira', 'dashling-plugin-fastbill', 'dashling-theme-default-dark'}</t>
        </is>
      </c>
    </row>
    <row r="74357">
      <c r="A74357" s="1" t="n">
        <v>74355</v>
      </c>
      <c r="B74357" t="inlineStr">
        <is>
          <t>ggr</t>
        </is>
      </c>
      <c r="C74357" t="n">
        <v>5</v>
      </c>
      <c r="D74357" t="inlineStr">
        <is>
          <t>{'clieggretced', '@ggr~auth', 'ggrks'}</t>
        </is>
      </c>
    </row>
    <row r="74358">
      <c r="A74358" s="1" t="n">
        <v>74356</v>
      </c>
      <c r="B74358" t="inlineStr">
        <is>
          <t>integreatly</t>
        </is>
      </c>
      <c r="C74358" t="n">
        <v>5</v>
      </c>
      <c r="D74358" t="inlineStr">
        <is>
          <t>{'integreatly-asciidoc-web', 'integreatly-asciidoc-bin', 'integreatly-asciidoc'}</t>
        </is>
      </c>
    </row>
    <row r="74359">
      <c r="A74359" s="1" t="n">
        <v>74357</v>
      </c>
      <c r="B74359" t="inlineStr">
        <is>
          <t>helper2</t>
        </is>
      </c>
      <c r="C74359" t="n">
        <v>5</v>
      </c>
      <c r="D74359" t="inlineStr">
        <is>
          <t>{'ts-helper2', 'vscode-emmet-helper2', 'ps-author-helper2'}</t>
        </is>
      </c>
    </row>
    <row r="74360">
      <c r="A74360" s="1" t="n">
        <v>74358</v>
      </c>
      <c r="B74360" t="inlineStr">
        <is>
          <t>jstack</t>
        </is>
      </c>
      <c r="C74360" t="n">
        <v>5</v>
      </c>
      <c r="D74360" t="inlineStr">
        <is>
          <t>{'jstack-parser', 'generator-jstack', 'jstack-client'}</t>
        </is>
      </c>
    </row>
    <row r="74361">
      <c r="A74361" s="1" t="n">
        <v>74359</v>
      </c>
      <c r="B74361" t="inlineStr">
        <is>
          <t>anchorchat</t>
        </is>
      </c>
      <c r="C74361" t="n">
        <v>5</v>
      </c>
      <c r="D74361" t="inlineStr">
        <is>
          <t>{'@anchorchat~hashtable', '@anchorchat~isemail', '@anchorchat~ci-npm-check'}</t>
        </is>
      </c>
    </row>
    <row r="74362">
      <c r="A74362" s="1" t="n">
        <v>74360</v>
      </c>
      <c r="B74362" t="inlineStr">
        <is>
          <t>ncb</t>
        </is>
      </c>
      <c r="C74362" t="n">
        <v>5</v>
      </c>
      <c r="D74362" t="inlineStr">
        <is>
          <t>{'ncb-datepicker', 'learn-cli-ncb', 'ncb-components-lib-alpha'}</t>
        </is>
      </c>
    </row>
    <row r="74363">
      <c r="A74363" s="1" t="n">
        <v>74361</v>
      </c>
      <c r="B74363" t="inlineStr">
        <is>
          <t>commponents</t>
        </is>
      </c>
      <c r="C74363" t="n">
        <v>5</v>
      </c>
      <c r="D74363" t="inlineStr">
        <is>
          <t>{'vue-lib-commponents', 'hxd-draggable-commponents', '@fengguotao~npm-commponents-test'}</t>
        </is>
      </c>
    </row>
    <row r="74364">
      <c r="A74364" s="1" t="n">
        <v>74362</v>
      </c>
      <c r="B74364" t="inlineStr">
        <is>
          <t>ecor</t>
        </is>
      </c>
      <c r="C74364" t="n">
        <v>5</v>
      </c>
      <c r="D74364" t="inlineStr">
        <is>
          <t>{'ecor', 'npm-script-ecorgniali', '@ecor~common-api'}</t>
        </is>
      </c>
    </row>
    <row r="74365">
      <c r="A74365" s="1" t="n">
        <v>74363</v>
      </c>
      <c r="B74365" t="inlineStr">
        <is>
          <t>pedo</t>
        </is>
      </c>
      <c r="C74365" t="n">
        <v>5</v>
      </c>
      <c r="D74365" t="inlineStr">
        <is>
          <t>{'pedograph', '@unpkg-semver~pedops-logger', 'strawpedo'}</t>
        </is>
      </c>
    </row>
    <row r="74366">
      <c r="A74366" s="1" t="n">
        <v>74364</v>
      </c>
      <c r="B74366" t="inlineStr">
        <is>
          <t>firemarket</t>
        </is>
      </c>
      <c r="C74366" t="n">
        <v>5</v>
      </c>
      <c r="D74366" t="inlineStr">
        <is>
          <t>{'@firemarket~domain', '@firemarket~auth', '@firemarket~updates'}</t>
        </is>
      </c>
    </row>
    <row r="74367">
      <c r="A74367" s="1" t="n">
        <v>74365</v>
      </c>
      <c r="B74367" t="inlineStr">
        <is>
          <t>jhn</t>
        </is>
      </c>
      <c r="C74367" t="n">
        <v>5</v>
      </c>
      <c r="D74367" t="inlineStr">
        <is>
          <t>{'ljhn', 'wjhnpm', '@jhntickets~common'}</t>
        </is>
      </c>
    </row>
    <row r="74368">
      <c r="A74368" s="1" t="n">
        <v>74366</v>
      </c>
      <c r="B74368" t="inlineStr">
        <is>
          <t>knsdomain</t>
        </is>
      </c>
      <c r="C74368" t="n">
        <v>5</v>
      </c>
      <c r="D74368" t="inlineStr">
        <is>
          <t>{'@knsdomain~solsha1', '@knsdomain~kns', '@knsdomain~resolvers'}</t>
        </is>
      </c>
    </row>
    <row r="74369">
      <c r="A74369" s="1" t="n">
        <v>74367</v>
      </c>
      <c r="B74369" t="inlineStr">
        <is>
          <t>solsha1</t>
        </is>
      </c>
      <c r="C74369" t="n">
        <v>5</v>
      </c>
      <c r="D74369" t="inlineStr">
        <is>
          <t>{'@bnsdomain~solsha1', '@knsdomain~solsha1', '@energi~solsha1'}</t>
        </is>
      </c>
    </row>
    <row r="74370">
      <c r="A74370" s="1" t="n">
        <v>74368</v>
      </c>
      <c r="B74370" t="inlineStr">
        <is>
          <t>praz</t>
        </is>
      </c>
      <c r="C74370" t="n">
        <v>5</v>
      </c>
      <c r="D74370" t="inlineStr">
        <is>
          <t>{'@prazdevs~eslint-config-typescript', '@prazdevs~eslint-config', '@prazdevs~eslint-config-testing'}</t>
        </is>
      </c>
    </row>
    <row r="74371">
      <c r="A74371" s="1" t="n">
        <v>74369</v>
      </c>
      <c r="B74371" t="inlineStr">
        <is>
          <t>prazdevs</t>
        </is>
      </c>
      <c r="C74371" t="n">
        <v>5</v>
      </c>
      <c r="D74371" t="inlineStr">
        <is>
          <t>{'@prazdevs~eslint-config-typescript', '@prazdevs~eslint-config', '@prazdevs~eslint-config-testing'}</t>
        </is>
      </c>
    </row>
    <row r="74372">
      <c r="A74372" s="1" t="n">
        <v>74370</v>
      </c>
      <c r="B74372" t="inlineStr">
        <is>
          <t>number1</t>
        </is>
      </c>
      <c r="C74372" t="n">
        <v>5</v>
      </c>
      <c r="D74372" t="inlineStr">
        <is>
          <t>{'precision-number1', 'large-number1', 'call-number1'}</t>
        </is>
      </c>
    </row>
    <row r="74373">
      <c r="A74373" s="1" t="n">
        <v>74371</v>
      </c>
      <c r="B74373" t="inlineStr">
        <is>
          <t>ng112</t>
        </is>
      </c>
      <c r="C74373" t="n">
        <v>5</v>
      </c>
      <c r="D74373" t="inlineStr">
        <is>
          <t>{'ng112-js', '@meecode~ng112-reg-js', 'ng112-js-example-browser'}</t>
        </is>
      </c>
    </row>
    <row r="74374">
      <c r="A74374" s="1" t="n">
        <v>74372</v>
      </c>
      <c r="B74374" t="inlineStr">
        <is>
          <t>webbot</t>
        </is>
      </c>
      <c r="C74374" t="n">
        <v>5</v>
      </c>
      <c r="D74374" t="inlineStr">
        <is>
          <t>{'webbot-downloader', 'crawlercodepythontools-webbot', 'facebookwebbot'}</t>
        </is>
      </c>
    </row>
    <row r="74375">
      <c r="A74375" s="1" t="n">
        <v>74373</v>
      </c>
      <c r="B74375" t="inlineStr">
        <is>
          <t>bodypix</t>
        </is>
      </c>
      <c r="C74375" t="n">
        <v>5</v>
      </c>
      <c r="D74375" t="inlineStr">
        <is>
          <t>{'tf-bodypix', 'bodypix-worker-js', 'jp.keijiro.bodypix'}</t>
        </is>
      </c>
    </row>
    <row r="74376">
      <c r="A74376" s="1" t="n">
        <v>74374</v>
      </c>
      <c r="B74376" t="inlineStr">
        <is>
          <t>streamich</t>
        </is>
      </c>
      <c r="C74376" t="n">
        <v>5</v>
      </c>
      <c r="D74376" t="inlineStr">
        <is>
          <t>{'streamich-api-node', 'streamich-api', 'streamich-api-jsonp'}</t>
        </is>
      </c>
    </row>
    <row r="74377">
      <c r="A74377" s="1" t="n">
        <v>74375</v>
      </c>
      <c r="B74377" t="inlineStr">
        <is>
          <t>morino</t>
        </is>
      </c>
      <c r="C74377" t="n">
        <v>5</v>
      </c>
      <c r="D74377" t="inlineStr">
        <is>
          <t>{'@amorino~eslint-config', '@amorino~eslint-config-base', '@amorino~eslint-config-next'}</t>
        </is>
      </c>
    </row>
    <row r="74378">
      <c r="A74378" s="1" t="n">
        <v>74376</v>
      </c>
      <c r="B74378" t="inlineStr">
        <is>
          <t>phpfpm</t>
        </is>
      </c>
      <c r="C74378" t="n">
        <v>5</v>
      </c>
      <c r="D74378" t="inlineStr">
        <is>
          <t>{'tsnode-phpfpm', 'node-phpfpm-framework', '@turox~node-phpfpm'}</t>
        </is>
      </c>
    </row>
    <row r="74379">
      <c r="A74379" s="1" t="n">
        <v>74377</v>
      </c>
      <c r="B74379" t="inlineStr">
        <is>
          <t>stackbox</t>
        </is>
      </c>
      <c r="C74379" t="n">
        <v>5</v>
      </c>
      <c r="D74379" t="inlineStr">
        <is>
          <t>{'@stackbox~fastify-metrics', '@stackbox~file-utils', '@stackbox~db'}</t>
        </is>
      </c>
    </row>
    <row r="74380">
      <c r="A74380" s="1" t="n">
        <v>74378</v>
      </c>
      <c r="B74380" t="inlineStr">
        <is>
          <t>transformcss</t>
        </is>
      </c>
      <c r="C74380" t="n">
        <v>5</v>
      </c>
      <c r="D74380" t="inlineStr">
        <is>
          <t>{'transformcss-lyj-function', 'get-transformcss', 'yt-transformcss'}</t>
        </is>
      </c>
    </row>
    <row r="74381">
      <c r="A74381" s="1" t="n">
        <v>74379</v>
      </c>
      <c r="B74381" t="inlineStr">
        <is>
          <t>fantasygoldjs</t>
        </is>
      </c>
      <c r="C74381" t="n">
        <v>5</v>
      </c>
      <c r="D74381" t="inlineStr">
        <is>
          <t>{'@fantasygold~fantasygoldjs', '@fantasygold~fantasygoldjs-ethjs-abi', '@fantasygold~fantasygoldjs-lib'}</t>
        </is>
      </c>
    </row>
    <row r="74382">
      <c r="A74382" s="1" t="n">
        <v>74380</v>
      </c>
      <c r="B74382" t="inlineStr">
        <is>
          <t>openledcontrol</t>
        </is>
      </c>
      <c r="C74382" t="n">
        <v>5</v>
      </c>
      <c r="D74382" t="inlineStr">
        <is>
          <t>{'@openledcontrol~rest', '@openledcontrol~gitlab', '@openledcontrol~core'}</t>
        </is>
      </c>
    </row>
    <row r="74383">
      <c r="A74383" s="1" t="n">
        <v>74381</v>
      </c>
      <c r="B74383" t="inlineStr">
        <is>
          <t>medicament</t>
        </is>
      </c>
      <c r="C74383" t="n">
        <v>5</v>
      </c>
      <c r="D74383" t="inlineStr">
        <is>
          <t>{'odoo9-addon-medical-medicament-component', 'odoo9-addon-medical-medicament-us', 'odoo9-addon-medical-medicament'}</t>
        </is>
      </c>
    </row>
    <row r="74384">
      <c r="A74384" s="1" t="n">
        <v>74382</v>
      </c>
      <c r="B74384" t="inlineStr">
        <is>
          <t>whitneyit</t>
        </is>
      </c>
      <c r="C74384" t="n">
        <v>5</v>
      </c>
      <c r="D74384" t="inlineStr">
        <is>
          <t>{'@whitneyit~series', '@whitneyit~data-fn', '@whitneyit~log'}</t>
        </is>
      </c>
    </row>
    <row r="74385">
      <c r="A74385" s="1" t="n">
        <v>74383</v>
      </c>
      <c r="B74385" t="inlineStr">
        <is>
          <t>mrnkr</t>
        </is>
      </c>
      <c r="C74385" t="n">
        <v>5</v>
      </c>
      <c r="D74385" t="inlineStr">
        <is>
          <t>{'@mrnkr~redux-saga-toolbox', '@mrnkr~entity', '@mrnkr~regex_t'}</t>
        </is>
      </c>
    </row>
    <row r="74386">
      <c r="A74386" s="1" t="n">
        <v>74384</v>
      </c>
      <c r="B74386" t="inlineStr">
        <is>
          <t>soundation</t>
        </is>
      </c>
      <c r="C74386" t="n">
        <v>5</v>
      </c>
      <c r="D74386" t="inlineStr">
        <is>
          <t>{'@soundation~sharedb', '@soundation~sharedb-redis-pubsub', '@soundation~sharedb-mingo-memory'}</t>
        </is>
      </c>
    </row>
    <row r="74387">
      <c r="A74387" s="1" t="n">
        <v>74385</v>
      </c>
      <c r="B74387" t="inlineStr">
        <is>
          <t>platform360</t>
        </is>
      </c>
      <c r="C74387" t="n">
        <v>5</v>
      </c>
      <c r="D74387" t="inlineStr">
        <is>
          <t>{'kocdigital-platform360-nodejs-sdk', 'platform360ui', 'kocdigital-platform360-device-sdk-ty'}</t>
        </is>
      </c>
    </row>
    <row r="74388">
      <c r="A74388" s="1" t="n">
        <v>74386</v>
      </c>
      <c r="B74388" t="inlineStr">
        <is>
          <t>stackos</t>
        </is>
      </c>
      <c r="C74388" t="n">
        <v>5</v>
      </c>
      <c r="D74388" t="inlineStr">
        <is>
          <t>{'stackos_mty_way', '@acomito~stackos', 'stackos'}</t>
        </is>
      </c>
    </row>
    <row r="74389">
      <c r="A74389" s="1" t="n">
        <v>74387</v>
      </c>
      <c r="B74389" t="inlineStr">
        <is>
          <t>bonito</t>
        </is>
      </c>
      <c r="C74389" t="n">
        <v>5</v>
      </c>
      <c r="D74389" t="inlineStr">
        <is>
          <t>{'@bonitoo-io~influxdb-client', 'ont-bonito', '@bonitoo-io~influxdb-client-apis'}</t>
        </is>
      </c>
    </row>
    <row r="74390">
      <c r="A74390" s="1" t="n">
        <v>74388</v>
      </c>
      <c r="B74390" t="inlineStr">
        <is>
          <t>disallowed</t>
        </is>
      </c>
      <c r="C74390" t="n">
        <v>5</v>
      </c>
      <c r="D74390" t="inlineStr">
        <is>
          <t>{'@sonarwhal~rule-no-disallowed-headers', 'disallowed-word-filter', '@hint~hint-no-disallowed-headers'}</t>
        </is>
      </c>
    </row>
    <row r="74391">
      <c r="A74391" s="1" t="n">
        <v>74389</v>
      </c>
      <c r="B74391" t="inlineStr">
        <is>
          <t>stiebel</t>
        </is>
      </c>
      <c r="C74391" t="n">
        <v>5</v>
      </c>
      <c r="D74391" t="inlineStr">
        <is>
          <t>{'stiebel', 'pystiebeleltron', 'iobroker.stiebel-isg'}</t>
        </is>
      </c>
    </row>
    <row r="74392">
      <c r="A74392" s="1" t="n">
        <v>74390</v>
      </c>
      <c r="B74392" t="inlineStr">
        <is>
          <t>mythicdrops</t>
        </is>
      </c>
      <c r="C74392" t="n">
        <v>5</v>
      </c>
      <c r="D74392" t="inlineStr">
        <is>
          <t>{'@mythicdrops~semantic-release-sonatype', '@mythicdrops~github-cdkactions', '@mythicdrops~npm-v7-resolutions'}</t>
        </is>
      </c>
    </row>
    <row r="74393">
      <c r="A74393" s="1" t="n">
        <v>74391</v>
      </c>
      <c r="B74393" t="inlineStr">
        <is>
          <t>yamlify</t>
        </is>
      </c>
      <c r="C74393" t="n">
        <v>5</v>
      </c>
      <c r="D74393" t="inlineStr">
        <is>
          <t>{'yamlify', 'jsonbased-yamlify-pmb', 'yamlify-object'}</t>
        </is>
      </c>
    </row>
    <row r="74394">
      <c r="A74394" s="1" t="n">
        <v>74392</v>
      </c>
      <c r="B74394" t="inlineStr">
        <is>
          <t>aij</t>
        </is>
      </c>
      <c r="C74394" t="n">
        <v>5</v>
      </c>
      <c r="D74394" t="inlineStr">
        <is>
          <t>{'aij', 'aijicossh', 'aijas'}</t>
        </is>
      </c>
    </row>
    <row r="74395">
      <c r="A74395" s="1" t="n">
        <v>74393</v>
      </c>
      <c r="B74395" t="inlineStr">
        <is>
          <t>inkchain</t>
        </is>
      </c>
      <c r="C74395" t="n">
        <v>5</v>
      </c>
      <c r="D74395" t="inlineStr">
        <is>
          <t>{'inkchain-ca-client', 'inkchain-sdk-node', '@inklabsfoundation~inkchain-ca-client'}</t>
        </is>
      </c>
    </row>
    <row r="74396">
      <c r="A74396" s="1" t="n">
        <v>74394</v>
      </c>
      <c r="B74396" t="inlineStr">
        <is>
          <t>iqb</t>
        </is>
      </c>
      <c r="C74396" t="n">
        <v>5</v>
      </c>
      <c r="D74396" t="inlineStr">
        <is>
          <t>{'iqb-distpacker', '@iqb~eslint-config', 'iqb-components-app'}</t>
        </is>
      </c>
    </row>
    <row r="74397">
      <c r="A74397" s="1" t="n">
        <v>74395</v>
      </c>
      <c r="B74397" t="inlineStr">
        <is>
          <t>legocss</t>
        </is>
      </c>
      <c r="C74397" t="n">
        <v>5</v>
      </c>
      <c r="D74397" t="inlineStr">
        <is>
          <t>{'@legocss~css-reset', '@legocss~utilities', '@legocss~lego-library'}</t>
        </is>
      </c>
    </row>
    <row r="74398">
      <c r="A74398" s="1" t="n">
        <v>74396</v>
      </c>
      <c r="B74398" t="inlineStr">
        <is>
          <t>ockilson</t>
        </is>
      </c>
      <c r="C74398" t="n">
        <v>5</v>
      </c>
      <c r="D74398" t="inlineStr">
        <is>
          <t>{'@ockilson~schematics', '@ockilson~ng-jest', '@ockilson~local-schematics'}</t>
        </is>
      </c>
    </row>
    <row r="74399">
      <c r="A74399" s="1" t="n">
        <v>74397</v>
      </c>
      <c r="B74399" t="inlineStr">
        <is>
          <t>gallerize</t>
        </is>
      </c>
      <c r="C74399" t="n">
        <v>5</v>
      </c>
      <c r="D74399" t="inlineStr">
        <is>
          <t>{'gallerize.js', 'gallerize', '@creact~movery-gallerize'}</t>
        </is>
      </c>
    </row>
    <row r="74400">
      <c r="A74400" s="1" t="n">
        <v>74398</v>
      </c>
      <c r="B74400" t="inlineStr">
        <is>
          <t>soxswap</t>
        </is>
      </c>
      <c r="C74400" t="n">
        <v>5</v>
      </c>
      <c r="D74400" t="inlineStr">
        <is>
          <t>{'@sonicxchain~soxswap-sdk', '@sonicxchain~soxswap-lib', '@sonicxchain~soxswap-core'}</t>
        </is>
      </c>
    </row>
    <row r="74401">
      <c r="A74401" s="1" t="n">
        <v>74399</v>
      </c>
      <c r="B74401" t="inlineStr">
        <is>
          <t>webcon</t>
        </is>
      </c>
      <c r="C74401" t="n">
        <v>5</v>
      </c>
      <c r="D74401" t="inlineStr">
        <is>
          <t>{'@webcon~js-custom-control-workbench', 'webcon', 'generator-webcon'}</t>
        </is>
      </c>
    </row>
    <row r="74402">
      <c r="A74402" s="1" t="n">
        <v>74400</v>
      </c>
      <c r="B74402" t="inlineStr">
        <is>
          <t>livepreso</t>
        </is>
      </c>
      <c r="C74402" t="n">
        <v>5</v>
      </c>
      <c r="D74402" t="inlineStr">
        <is>
          <t>{'@livepreso~log', '@livepreso~deploy', '@livepreso~api'}</t>
        </is>
      </c>
    </row>
    <row r="74403">
      <c r="A74403" s="1" t="n">
        <v>74401</v>
      </c>
      <c r="B74403" t="inlineStr">
        <is>
          <t>yode</t>
        </is>
      </c>
      <c r="C74403" t="n">
        <v>5</v>
      </c>
      <c r="D74403" t="inlineStr">
        <is>
          <t>{'yode-rewrite', 'yode-server', 'yode-validator'}</t>
        </is>
      </c>
    </row>
    <row r="74404">
      <c r="A74404" s="1" t="n">
        <v>74402</v>
      </c>
      <c r="B74404" t="inlineStr">
        <is>
          <t>ifc2</t>
        </is>
      </c>
      <c r="C74404" t="n">
        <v>5</v>
      </c>
      <c r="D74404" t="inlineStr">
        <is>
          <t>{'ifc2json', 'ifc2json-wrapper', 'ifc2json-cli'}</t>
        </is>
      </c>
    </row>
    <row r="74405">
      <c r="A74405" s="1" t="n">
        <v>74403</v>
      </c>
      <c r="B74405" t="inlineStr">
        <is>
          <t>yjw</t>
        </is>
      </c>
      <c r="C74405" t="n">
        <v>5</v>
      </c>
      <c r="D74405" t="inlineStr">
        <is>
          <t>{'yjw-test', 'yjw', 'yjw-verify-code'}</t>
        </is>
      </c>
    </row>
    <row r="74406">
      <c r="A74406" s="1" t="n">
        <v>74404</v>
      </c>
      <c r="B74406" t="inlineStr">
        <is>
          <t>qip</t>
        </is>
      </c>
      <c r="C74406" t="n">
        <v>5</v>
      </c>
      <c r="D74406" t="inlineStr">
        <is>
          <t>{'agraddy.qip.parse', 'qipan', 'qipype'}</t>
        </is>
      </c>
    </row>
    <row r="74407">
      <c r="A74407" s="1" t="n">
        <v>74405</v>
      </c>
      <c r="B74407" t="inlineStr">
        <is>
          <t>bvcode1</t>
        </is>
      </c>
      <c r="C74407" t="n">
        <v>5</v>
      </c>
      <c r="D74407" t="inlineStr">
        <is>
          <t>{'@bvcode1~custom_errors_js', '@bvcode1~test_package_1', '@bvcode1~custom_errors'}</t>
        </is>
      </c>
    </row>
    <row r="74408">
      <c r="A74408" s="1" t="n">
        <v>74406</v>
      </c>
      <c r="B74408" t="inlineStr">
        <is>
          <t>wisper</t>
        </is>
      </c>
      <c r="C74408" t="n">
        <v>5</v>
      </c>
      <c r="D74408" t="inlineStr">
        <is>
          <t>{'wisper.service', 'wisper-rpc', 'wisperjs'}</t>
        </is>
      </c>
    </row>
    <row r="74409">
      <c r="A74409" s="1" t="n">
        <v>74407</v>
      </c>
      <c r="B74409" t="inlineStr">
        <is>
          <t>lendafriend</t>
        </is>
      </c>
      <c r="C74409" t="n">
        <v>5</v>
      </c>
      <c r="D74409" t="inlineStr">
        <is>
          <t>{'@lendafriend~express', '@lendafriend~redis', '@lendafriend~kafka'}</t>
        </is>
      </c>
    </row>
    <row r="74410">
      <c r="A74410" s="1" t="n">
        <v>74408</v>
      </c>
      <c r="B74410" t="inlineStr">
        <is>
          <t>hoshiro</t>
        </is>
      </c>
      <c r="C74410" t="n">
        <v>5</v>
      </c>
      <c r="D74410" t="inlineStr">
        <is>
          <t>{'@hoshiro~app', '@hoshiro~cli', '@hoshiro~components'}</t>
        </is>
      </c>
    </row>
    <row r="74411">
      <c r="A74411" s="1" t="n">
        <v>74409</v>
      </c>
      <c r="B74411" t="inlineStr">
        <is>
          <t>visionr</t>
        </is>
      </c>
      <c r="C74411" t="n">
        <v>5</v>
      </c>
      <c r="D74411" t="inlineStr">
        <is>
          <t>{'visionr-dev', 'visionr-server', 'visionr-core'}</t>
        </is>
      </c>
    </row>
    <row r="74412">
      <c r="A74412" s="1" t="n">
        <v>74410</v>
      </c>
      <c r="B74412" t="inlineStr">
        <is>
          <t>alarmist</t>
        </is>
      </c>
      <c r="C74412" t="n">
        <v>5</v>
      </c>
      <c r="D74412" t="inlineStr">
        <is>
          <t>{'alarmist', 'alarmist-rollup', 'alarmist-npm'}</t>
        </is>
      </c>
    </row>
    <row r="74413">
      <c r="A74413" s="1" t="n">
        <v>74411</v>
      </c>
      <c r="B74413" t="inlineStr">
        <is>
          <t>ordinate</t>
        </is>
      </c>
      <c r="C74413" t="n">
        <v>5</v>
      </c>
      <c r="D74413" t="inlineStr">
        <is>
          <t>{'@ordinateio~password', '@ordinateio~notify', '@ordinateio~slick'}</t>
        </is>
      </c>
    </row>
    <row r="74414">
      <c r="A74414" s="1" t="n">
        <v>74412</v>
      </c>
      <c r="B74414" t="inlineStr">
        <is>
          <t>ordinateio</t>
        </is>
      </c>
      <c r="C74414" t="n">
        <v>5</v>
      </c>
      <c r="D74414" t="inlineStr">
        <is>
          <t>{'@ordinateio~password', '@ordinateio~notify', '@ordinateio~slick'}</t>
        </is>
      </c>
    </row>
    <row r="74415">
      <c r="A74415" s="1" t="n">
        <v>74413</v>
      </c>
      <c r="B74415" t="inlineStr">
        <is>
          <t>mego</t>
        </is>
      </c>
      <c r="C74415" t="n">
        <v>5</v>
      </c>
      <c r="D74415" t="inlineStr">
        <is>
          <t>{'@mego-free~js-iz-slider', 'mego-test', '@mego-cli-dev~utils'}</t>
        </is>
      </c>
    </row>
    <row r="74416">
      <c r="A74416" s="1" t="n">
        <v>74414</v>
      </c>
      <c r="B74416" t="inlineStr">
        <is>
          <t>sliversniper</t>
        </is>
      </c>
      <c r="C74416" t="n">
        <v>5</v>
      </c>
      <c r="D74416" t="inlineStr">
        <is>
          <t>{'@sliversniper~dom-utils', '@sliversniper~webpack-utils', '@sliversniper~i3-helper'}</t>
        </is>
      </c>
    </row>
    <row r="74417">
      <c r="A74417" s="1" t="n">
        <v>74415</v>
      </c>
      <c r="B74417" t="inlineStr">
        <is>
          <t>eef</t>
        </is>
      </c>
      <c r="C74417" t="n">
        <v>5</v>
      </c>
      <c r="D74417" t="inlineStr">
        <is>
          <t>{'eef', 'aeefeg', '@wtcbkjbuzrbl~a2dc20738b91f97461b4d100c1e1838c18099b31ecaccc5d240644eef'}</t>
        </is>
      </c>
    </row>
    <row r="74418">
      <c r="A74418" s="1" t="n">
        <v>74416</v>
      </c>
      <c r="B74418" t="inlineStr">
        <is>
          <t>createserver</t>
        </is>
      </c>
      <c r="C74418" t="n">
        <v>5</v>
      </c>
      <c r="D74418" t="inlineStr">
        <is>
          <t>{'createserver', '1_createserver', '@rs28083~createserver'}</t>
        </is>
      </c>
    </row>
    <row r="74419">
      <c r="A74419" s="1" t="n">
        <v>74417</v>
      </c>
      <c r="B74419" t="inlineStr">
        <is>
          <t>tumihub</t>
        </is>
      </c>
      <c r="C74419" t="n">
        <v>5</v>
      </c>
      <c r="D74419" t="inlineStr">
        <is>
          <t>{'@tumihub~react-native-largelist', '@tumihub~react-native-spring-scrollview', '@tumihub~react-native-thermal-print'}</t>
        </is>
      </c>
    </row>
    <row r="74420">
      <c r="A74420" s="1" t="n">
        <v>74418</v>
      </c>
      <c r="B74420" t="inlineStr">
        <is>
          <t>qmantd</t>
        </is>
      </c>
      <c r="C74420" t="n">
        <v>5</v>
      </c>
      <c r="D74420" t="inlineStr">
        <is>
          <t>{'qmantd-simple', 'test-qmantd', 'npm-qmantd'}</t>
        </is>
      </c>
    </row>
    <row r="74421">
      <c r="A74421" s="1" t="n">
        <v>74419</v>
      </c>
      <c r="B74421" t="inlineStr">
        <is>
          <t>modder</t>
        </is>
      </c>
      <c r="C74421" t="n">
        <v>5</v>
      </c>
      <c r="D74421" t="inlineStr">
        <is>
          <t>{'kcd-modder', 'chart.js-modder', 'modder'}</t>
        </is>
      </c>
    </row>
    <row r="74422">
      <c r="A74422" s="1" t="n">
        <v>74420</v>
      </c>
      <c r="B74422" t="inlineStr">
        <is>
          <t>yyapi</t>
        </is>
      </c>
      <c r="C74422" t="n">
        <v>5</v>
      </c>
      <c r="D74422" t="inlineStr">
        <is>
          <t>{'h5-yyapi-web-1.0', 'h5-yyapi-web', 'h5-yyapi-web-dev'}</t>
        </is>
      </c>
    </row>
    <row r="74423">
      <c r="A74423" s="1" t="n">
        <v>74421</v>
      </c>
      <c r="B74423" t="inlineStr">
        <is>
          <t>spurb</t>
        </is>
      </c>
      <c r="C74423" t="n">
        <v>5</v>
      </c>
      <c r="D74423" t="inlineStr">
        <is>
          <t>{'@spurb~logo', '@spurb~preloader-verticalizacao', '@spurb~fechadura'}</t>
        </is>
      </c>
    </row>
    <row r="74424">
      <c r="A74424" s="1" t="n">
        <v>74422</v>
      </c>
      <c r="B74424" t="inlineStr">
        <is>
          <t>browser2</t>
        </is>
      </c>
      <c r="C74424" t="n">
        <v>5</v>
      </c>
      <c r="D74424" t="inlineStr">
        <is>
          <t>{'dora-oauth-browser2', 'electron-as-browser2', 'urs_browser2'}</t>
        </is>
      </c>
    </row>
    <row r="74425">
      <c r="A74425" s="1" t="n">
        <v>74423</v>
      </c>
      <c r="B74425" t="inlineStr">
        <is>
          <t>estimated</t>
        </is>
      </c>
      <c r="C74425" t="n">
        <v>5</v>
      </c>
      <c r="D74425" t="inlineStr">
        <is>
          <t>{'estimated-reading-time', 'odoo8-addon-mrp-production-estimated-cost', 'estimated-taxes'}</t>
        </is>
      </c>
    </row>
    <row r="74426">
      <c r="A74426" s="1" t="n">
        <v>74424</v>
      </c>
      <c r="B74426" t="inlineStr">
        <is>
          <t>skala</t>
        </is>
      </c>
      <c r="C74426" t="n">
        <v>5</v>
      </c>
      <c r="D74426" t="inlineStr">
        <is>
          <t>{'eslint-config-skalar', '@eskalacja~as-react', '@eskalacja~as-sass'}</t>
        </is>
      </c>
    </row>
    <row r="74427">
      <c r="A74427" s="1" t="n">
        <v>74425</v>
      </c>
      <c r="B74427" t="inlineStr">
        <is>
          <t>btnexus</t>
        </is>
      </c>
      <c r="C74427" t="n">
        <v>5</v>
      </c>
      <c r="D74427" t="inlineStr">
        <is>
          <t>{'btnexus-integration', 'btnexus-integration-python', 'btnexus-node-python'}</t>
        </is>
      </c>
    </row>
    <row r="74428">
      <c r="A74428" s="1" t="n">
        <v>74426</v>
      </c>
      <c r="B74428" t="inlineStr">
        <is>
          <t>vidya</t>
        </is>
      </c>
      <c r="C74428" t="n">
        <v>5</v>
      </c>
      <c r="D74428" t="inlineStr">
        <is>
          <t>{'@vidyahappy~common', '@pramodsvidyarthi~react-scripts', '@vidyatickets~common'}</t>
        </is>
      </c>
    </row>
    <row r="74429">
      <c r="A74429" s="1" t="n">
        <v>74427</v>
      </c>
      <c r="B74429" t="inlineStr">
        <is>
          <t>atan</t>
        </is>
      </c>
      <c r="C74429" t="n">
        <v>5</v>
      </c>
      <c r="D74429" t="inlineStr">
        <is>
          <t>{'@stdlib~math-base-special-atan', '@stdlib~math-strided-special-atan-by', '@stdlib~math-iter-special-atan'}</t>
        </is>
      </c>
    </row>
    <row r="74430">
      <c r="A74430" s="1" t="n">
        <v>74428</v>
      </c>
      <c r="B74430" t="inlineStr">
        <is>
          <t>trireme</t>
        </is>
      </c>
      <c r="C74430" t="n">
        <v>5</v>
      </c>
      <c r="D74430" t="inlineStr">
        <is>
          <t>{'@civ-clone~base-unit-trireme', 'trireme-xslt', 'trireme-jdbc'}</t>
        </is>
      </c>
    </row>
    <row r="74431">
      <c r="A74431" s="1" t="n">
        <v>74429</v>
      </c>
      <c r="B74431" t="inlineStr">
        <is>
          <t>veriumcore</t>
        </is>
      </c>
      <c r="C74431" t="n">
        <v>5</v>
      </c>
      <c r="D74431" t="inlineStr">
        <is>
          <t>{'veriumcore-p2p', 'veriumcore-lib', 'veriumcore-node'}</t>
        </is>
      </c>
    </row>
    <row r="74432">
      <c r="A74432" s="1" t="n">
        <v>74430</v>
      </c>
      <c r="B74432" t="inlineStr">
        <is>
          <t>dimitar</t>
        </is>
      </c>
      <c r="C74432" t="n">
        <v>5</v>
      </c>
      <c r="D74432" t="inlineStr">
        <is>
          <t>{'dimitarnestorov', '@dimitarnestorov~token-list', '@dimitarnestorov~thor'}</t>
        </is>
      </c>
    </row>
    <row r="74433">
      <c r="A74433" s="1" t="n">
        <v>74431</v>
      </c>
      <c r="B74433" t="inlineStr">
        <is>
          <t>privatelinkresources</t>
        </is>
      </c>
      <c r="C74433" t="n">
        <v>5</v>
      </c>
      <c r="D74433" t="inlineStr">
        <is>
          <t>{'@datafire~azure_cosmos_db_privatelinkresources', '@datafire~azure_mysql_privatelinkresources', '@datafire~azure_postgresql_privatelinkresources'}</t>
        </is>
      </c>
    </row>
    <row r="74434">
      <c r="A74434" s="1" t="n">
        <v>74432</v>
      </c>
      <c r="B74434" t="inlineStr">
        <is>
          <t>urd</t>
        </is>
      </c>
      <c r="C74434" t="n">
        <v>5</v>
      </c>
      <c r="D74434" t="inlineStr">
        <is>
          <t>{'urd', '@alifd~theme-heurdtest', '@bizurd~vue-portable-text'}</t>
        </is>
      </c>
    </row>
    <row r="74435">
      <c r="A74435" s="1" t="n">
        <v>74433</v>
      </c>
      <c r="B74435" t="inlineStr">
        <is>
          <t>standardorg</t>
        </is>
      </c>
      <c r="C74435" t="n">
        <v>5</v>
      </c>
      <c r="D74435" t="inlineStr">
        <is>
          <t>{'@standardorg~eslint-config', '@standardorg~analytics-fetch', '@standardorg~simple-orm'}</t>
        </is>
      </c>
    </row>
    <row r="74436">
      <c r="A74436" s="1" t="n">
        <v>74434</v>
      </c>
      <c r="B74436" t="inlineStr">
        <is>
          <t>stringon</t>
        </is>
      </c>
      <c r="C74436" t="n">
        <v>5</v>
      </c>
      <c r="D74436" t="inlineStr">
        <is>
          <t>{'@stringon~nodesdk', 'stringon-webwing-hub', '@stringon~authsdk'}</t>
        </is>
      </c>
    </row>
    <row r="74437">
      <c r="A74437" s="1" t="n">
        <v>74435</v>
      </c>
      <c r="B74437" t="inlineStr">
        <is>
          <t>panresponder</t>
        </is>
      </c>
      <c r="C74437" t="n">
        <v>5</v>
      </c>
      <c r="D74437" t="inlineStr">
        <is>
          <t>{'universal-panresponder', 'nuke-panresponder', 'react-panresponder'}</t>
        </is>
      </c>
    </row>
    <row r="74438">
      <c r="A74438" s="1" t="n">
        <v>74436</v>
      </c>
      <c r="B74438" t="inlineStr">
        <is>
          <t>daveb</t>
        </is>
      </c>
      <c r="C74438" t="n">
        <v>5</v>
      </c>
      <c r="D74438" t="inlineStr">
        <is>
          <t>{'@davebaol~length-of', '@davebaol~hrb-validator', 'daveb-option-parser'}</t>
        </is>
      </c>
    </row>
    <row r="74439">
      <c r="A74439" s="1" t="n">
        <v>74437</v>
      </c>
      <c r="B74439" t="inlineStr">
        <is>
          <t>js13</t>
        </is>
      </c>
      <c r="C74439" t="n">
        <v>5</v>
      </c>
      <c r="D74439" t="inlineStr">
        <is>
          <t>{'js13k-ecs', 'wasm-js13k', 'js13k-2d'}</t>
        </is>
      </c>
    </row>
    <row r="74440">
      <c r="A74440" s="1" t="n">
        <v>74438</v>
      </c>
      <c r="B74440" t="inlineStr">
        <is>
          <t>zoomify</t>
        </is>
      </c>
      <c r="C74440" t="n">
        <v>5</v>
      </c>
      <c r="D74440" t="inlineStr">
        <is>
          <t>{'zoomify-img', 'react-zoomify', 'canvaszoomify'}</t>
        </is>
      </c>
    </row>
    <row r="74441">
      <c r="A74441" s="1" t="n">
        <v>74439</v>
      </c>
      <c r="B74441" t="inlineStr">
        <is>
          <t>pdfgen</t>
        </is>
      </c>
      <c r="C74441" t="n">
        <v>5</v>
      </c>
      <c r="D74441" t="inlineStr">
        <is>
          <t>{'gitbook-pdfgen', 'django-pdfgen', 'pdfgen'}</t>
        </is>
      </c>
    </row>
    <row r="74442">
      <c r="A74442" s="1" t="n">
        <v>74440</v>
      </c>
      <c r="B74442" t="inlineStr">
        <is>
          <t>epilot</t>
        </is>
      </c>
      <c r="C74442" t="n">
        <v>5</v>
      </c>
      <c r="D74442" t="inlineStr">
        <is>
          <t>{'@epilot~eslint-config', '@epilot~cdk-constructs', '@epilot~base-elements'}</t>
        </is>
      </c>
    </row>
    <row r="74443">
      <c r="A74443" s="1" t="n">
        <v>74441</v>
      </c>
      <c r="B74443" t="inlineStr">
        <is>
          <t>vueable</t>
        </is>
      </c>
      <c r="C74443" t="n">
        <v>5</v>
      </c>
      <c r="D74443" t="inlineStr">
        <is>
          <t>{'vueable', '@sagalbot~vueable', '@vueable-material~tab'}</t>
        </is>
      </c>
    </row>
    <row r="74444">
      <c r="A74444" s="1" t="n">
        <v>74442</v>
      </c>
      <c r="B74444" t="inlineStr">
        <is>
          <t>mrseanbaines</t>
        </is>
      </c>
      <c r="C74444" t="n">
        <v>5</v>
      </c>
      <c r="D74444" t="inlineStr">
        <is>
          <t>{'@mrseanbaines~prettier-config', '@mrseanbaines~tiny', '@mrseanbaines~react-toast'}</t>
        </is>
      </c>
    </row>
    <row r="74445">
      <c r="A74445" s="1" t="n">
        <v>74443</v>
      </c>
      <c r="B74445" t="inlineStr">
        <is>
          <t>bestime</t>
        </is>
      </c>
      <c r="C74445" t="n">
        <v>5</v>
      </c>
      <c r="D74445" t="inlineStr">
        <is>
          <t>{'bestime-js-tool', 'bestime-ajax', 'bestime'}</t>
        </is>
      </c>
    </row>
    <row r="74446">
      <c r="A74446" s="1" t="n">
        <v>74444</v>
      </c>
      <c r="B74446" t="inlineStr">
        <is>
          <t>inco</t>
        </is>
      </c>
      <c r="C74446" t="n">
        <v>5</v>
      </c>
      <c r="D74446" t="inlineStr">
        <is>
          <t>{'homebridge-inco-windowcover', 'homebridge-inco-temperaturesensor', 'homebridge-inco-light'}</t>
        </is>
      </c>
    </row>
    <row r="74447">
      <c r="A74447" s="1" t="n">
        <v>74445</v>
      </c>
      <c r="B74447" t="inlineStr">
        <is>
          <t>tizentv</t>
        </is>
      </c>
      <c r="C74447" t="n">
        <v>5</v>
      </c>
      <c r="D74447" t="inlineStr">
        <is>
          <t>{'@tizentv~webide-common-tizentv', '@tizentv~create-tizen-app', 'tizentv-react-scripts'}</t>
        </is>
      </c>
    </row>
    <row r="74448">
      <c r="A74448" s="1" t="n">
        <v>74446</v>
      </c>
      <c r="B74448" t="inlineStr">
        <is>
          <t>noxx</t>
        </is>
      </c>
      <c r="C74448" t="n">
        <v>5</v>
      </c>
      <c r="D74448" t="inlineStr">
        <is>
          <t>{'@noxx~babel-plugin-a2rp', '@noxx~jest-unhandled-rejection-reporter', '@noxx~react-image-loader'}</t>
        </is>
      </c>
    </row>
    <row r="74449">
      <c r="A74449" s="1" t="n">
        <v>74447</v>
      </c>
      <c r="B74449" t="inlineStr">
        <is>
          <t>dwelo</t>
        </is>
      </c>
      <c r="C74449" t="n">
        <v>5</v>
      </c>
      <c r="D74449" t="inlineStr">
        <is>
          <t>{'homebridge-dwelo-lights-plugin', 'homebridge-dwelo-lights', 'homebridge-dwelo'}</t>
        </is>
      </c>
    </row>
    <row r="74450">
      <c r="A74450" s="1" t="n">
        <v>74448</v>
      </c>
      <c r="B74450" t="inlineStr">
        <is>
          <t>chlor</t>
        </is>
      </c>
      <c r="C74450" t="n">
        <v>5</v>
      </c>
      <c r="D74450" t="inlineStr">
        <is>
          <t>{'chloranthy', 'chloric', 'midichlorian'}</t>
        </is>
      </c>
    </row>
    <row r="74451">
      <c r="A74451" s="1" t="n">
        <v>74449</v>
      </c>
      <c r="B74451" t="inlineStr">
        <is>
          <t>dutils</t>
        </is>
      </c>
      <c r="C74451" t="n">
        <v>5</v>
      </c>
      <c r="D74451" t="inlineStr">
        <is>
          <t>{'dutils', 'node-dutils', '@julong~dutils'}</t>
        </is>
      </c>
    </row>
    <row r="74452">
      <c r="A74452" s="1" t="n">
        <v>74450</v>
      </c>
      <c r="B74452" t="inlineStr">
        <is>
          <t>adddog</t>
        </is>
      </c>
      <c r="C74452" t="n">
        <v>5</v>
      </c>
      <c r="D74452" t="inlineStr">
        <is>
          <t>{'@adddog-test~rc-lib', '@adddog-test~server', '@adddog-test~rc-app'}</t>
        </is>
      </c>
    </row>
    <row r="74453">
      <c r="A74453" s="1" t="n">
        <v>74451</v>
      </c>
      <c r="B74453" t="inlineStr">
        <is>
          <t>johanneslumpe</t>
        </is>
      </c>
      <c r="C74453" t="n">
        <v>5</v>
      </c>
      <c r="D74453" t="inlineStr">
        <is>
          <t>{'@johanneslumpe~basic-lexer', '@johanneslumpe~css-types', '@johanneslumpe~styled-props'}</t>
        </is>
      </c>
    </row>
    <row r="74454">
      <c r="A74454" s="1" t="n">
        <v>74452</v>
      </c>
      <c r="B74454" t="inlineStr">
        <is>
          <t>confusables</t>
        </is>
      </c>
      <c r="C74454" t="n">
        <v>5</v>
      </c>
      <c r="D74454" t="inlineStr">
        <is>
          <t>{'confusables.js', 'confusables', 'unicode-confusables'}</t>
        </is>
      </c>
    </row>
    <row r="74455">
      <c r="A74455" s="1" t="n">
        <v>74453</v>
      </c>
      <c r="B74455" t="inlineStr">
        <is>
          <t>exor</t>
        </is>
      </c>
      <c r="C74455" t="n">
        <v>5</v>
      </c>
      <c r="D74455" t="inlineStr">
        <is>
          <t>{'exorior-fe-utils', '@inexorgame~inexor-flex', 'exorior-ui'}</t>
        </is>
      </c>
    </row>
    <row r="74456">
      <c r="A74456" s="1" t="n">
        <v>74454</v>
      </c>
      <c r="B74456" t="inlineStr">
        <is>
          <t>composes</t>
        </is>
      </c>
      <c r="C74456" t="n">
        <v>5</v>
      </c>
      <c r="D74456" t="inlineStr">
        <is>
          <t>{'postcss-composes-shorthand', 'postcss-rewrite-composes', 'postcss-composes'}</t>
        </is>
      </c>
    </row>
    <row r="74457">
      <c r="A74457" s="1" t="n">
        <v>74455</v>
      </c>
      <c r="B74457" t="inlineStr">
        <is>
          <t>typeheim</t>
        </is>
      </c>
      <c r="C74457" t="n">
        <v>5</v>
      </c>
      <c r="D74457" t="inlineStr">
        <is>
          <t>{'@typeheim~fluent-ng', '@typeheim~fire-legion', '@typeheim~orm-on-fire'}</t>
        </is>
      </c>
    </row>
    <row r="74458">
      <c r="A74458" s="1" t="n">
        <v>74456</v>
      </c>
      <c r="B74458" t="inlineStr">
        <is>
          <t>gemfury</t>
        </is>
      </c>
      <c r="C74458" t="n">
        <v>5</v>
      </c>
      <c r="D74458" t="inlineStr">
        <is>
          <t>{'gemfury', 'gemfury-to-npm', 'upload-to-gemfury'}</t>
        </is>
      </c>
    </row>
    <row r="74459">
      <c r="A74459" s="1" t="n">
        <v>74457</v>
      </c>
      <c r="B74459" t="inlineStr">
        <is>
          <t>calendeur</t>
        </is>
      </c>
      <c r="C74459" t="n">
        <v>5</v>
      </c>
      <c r="D74459" t="inlineStr">
        <is>
          <t>{'react-calendeur', 'vue-calendeur', 'jquery-calendeur'}</t>
        </is>
      </c>
    </row>
    <row r="74460">
      <c r="A74460" s="1" t="n">
        <v>74458</v>
      </c>
      <c r="B74460" t="inlineStr">
        <is>
          <t>kalai</t>
        </is>
      </c>
      <c r="C74460" t="n">
        <v>5</v>
      </c>
      <c r="D74460" t="inlineStr">
        <is>
          <t>{'kalaiisadog', 'kalai', 'cordova-plugin-alertkalai'}</t>
        </is>
      </c>
    </row>
    <row r="74461">
      <c r="A74461" s="1" t="n">
        <v>74459</v>
      </c>
      <c r="B74461" t="inlineStr">
        <is>
          <t>seekable</t>
        </is>
      </c>
      <c r="C74461" t="n">
        <v>5</v>
      </c>
      <c r="D74461" t="inlineStr">
        <is>
          <t>{'send-seekable', '@oriaca372m~seekable-unzipper', 'hypercore-seekable-iterator'}</t>
        </is>
      </c>
    </row>
    <row r="74462">
      <c r="A74462" s="1" t="n">
        <v>74460</v>
      </c>
      <c r="B74462" t="inlineStr">
        <is>
          <t>routerating</t>
        </is>
      </c>
      <c r="C74462" t="n">
        <v>5</v>
      </c>
      <c r="D74462" t="inlineStr">
        <is>
          <t>{'@routerating~api', '@routerating~requests', '@routerating~entities'}</t>
        </is>
      </c>
    </row>
    <row r="74463">
      <c r="A74463" s="1" t="n">
        <v>74461</v>
      </c>
      <c r="B74463" t="inlineStr">
        <is>
          <t>prec</t>
        </is>
      </c>
      <c r="C74463" t="n">
        <v>5</v>
      </c>
      <c r="D74463" t="inlineStr">
        <is>
          <t>{'prec-js', 'preckrasno_sandbox', 'prectime'}</t>
        </is>
      </c>
    </row>
    <row r="74464">
      <c r="A74464" s="1" t="n">
        <v>74462</v>
      </c>
      <c r="B74464" t="inlineStr">
        <is>
          <t>richienb</t>
        </is>
      </c>
      <c r="C74464" t="n">
        <v>5</v>
      </c>
      <c r="D74464" t="inlineStr">
        <is>
          <t>{'@richienb~typedoc', '@richienb~tsconfig', 'eslint-config-richienb'}</t>
        </is>
      </c>
    </row>
    <row r="74465">
      <c r="A74465" s="1" t="n">
        <v>74463</v>
      </c>
      <c r="B74465" t="inlineStr">
        <is>
          <t>finnair</t>
        </is>
      </c>
      <c r="C74465" t="n">
        <v>5</v>
      </c>
      <c r="D74465" t="inlineStr">
        <is>
          <t>{'@finnair~v-validation-moment', '@finnair~path', '@finnair~v-validation-core'}</t>
        </is>
      </c>
    </row>
    <row r="74466">
      <c r="A74466" s="1" t="n">
        <v>74464</v>
      </c>
      <c r="B74466" t="inlineStr">
        <is>
          <t>dualbox</t>
        </is>
      </c>
      <c r="C74466" t="n">
        <v>5</v>
      </c>
      <c r="D74466" t="inlineStr">
        <is>
          <t>{'@dualbox~dualbox-lib-file', '@dualbox~dualbox-lib-abb64', 'dualbox-lib-file'}</t>
        </is>
      </c>
    </row>
    <row r="74467">
      <c r="A74467" s="1" t="n">
        <v>74465</v>
      </c>
      <c r="B74467" t="inlineStr">
        <is>
          <t>demo00</t>
        </is>
      </c>
      <c r="C74467" t="n">
        <v>5</v>
      </c>
      <c r="D74467" t="inlineStr">
        <is>
          <t>{'xiaofeng-demo00', 'quincydemo00', 'jx-demo00'}</t>
        </is>
      </c>
    </row>
    <row r="74468">
      <c r="A74468" s="1" t="n">
        <v>74466</v>
      </c>
      <c r="B74468" t="inlineStr">
        <is>
          <t>kiwiapps</t>
        </is>
      </c>
      <c r="C74468" t="n">
        <v>5</v>
      </c>
      <c r="D74468" t="inlineStr">
        <is>
          <t>{'@kiwiapps~utils', '@kiwiapps~crypto-module', '@kiwiapps~storage-module'}</t>
        </is>
      </c>
    </row>
    <row r="74469">
      <c r="A74469" s="1" t="n">
        <v>74467</v>
      </c>
      <c r="B74469" t="inlineStr">
        <is>
          <t>fa7</t>
        </is>
      </c>
      <c r="C74469" t="n">
        <v>5</v>
      </c>
      <c r="D74469" t="inlineStr">
        <is>
          <t>{'@fa7ad~wallpaper', '@fa7ad~wallpaper-cli', '@wtcbkjbuzrbl~a2e673863e8e62ab26e78a6fefbd81c02521f1bc4a4a1b29fa7d59bd1'}</t>
        </is>
      </c>
    </row>
    <row r="74470">
      <c r="A74470" s="1" t="n">
        <v>74468</v>
      </c>
      <c r="B74470" t="inlineStr">
        <is>
          <t>capsulecrm</t>
        </is>
      </c>
      <c r="C74470" t="n">
        <v>5</v>
      </c>
      <c r="D74470" t="inlineStr">
        <is>
          <t>{'sails-capsulecrm', 'hubot-capsulecrm', 'passport-capsulecrm'}</t>
        </is>
      </c>
    </row>
    <row r="74471">
      <c r="A74471" s="1" t="n">
        <v>74469</v>
      </c>
      <c r="B74471" t="inlineStr">
        <is>
          <t>metaparticle</t>
        </is>
      </c>
      <c r="C74471" t="n">
        <v>5</v>
      </c>
      <c r="D74471" t="inlineStr">
        <is>
          <t>{'metaparticle', 'metaparticle-pkg', '@metaparticle~package'}</t>
        </is>
      </c>
    </row>
    <row r="74472">
      <c r="A74472" s="1" t="n">
        <v>74470</v>
      </c>
      <c r="B74472" t="inlineStr">
        <is>
          <t>etter</t>
        </is>
      </c>
      <c r="C74472" t="n">
        <v>5</v>
      </c>
      <c r="D74472" t="inlineStr">
        <is>
          <t>{'@yme~eslint-config-pretter', 'snipetter-codemirror', 'etter'}</t>
        </is>
      </c>
    </row>
    <row r="74473">
      <c r="A74473" s="1" t="n">
        <v>74471</v>
      </c>
      <c r="B74473" t="inlineStr">
        <is>
          <t>admobpro</t>
        </is>
      </c>
      <c r="C74473" t="n">
        <v>5</v>
      </c>
      <c r="D74473" t="inlineStr">
        <is>
          <t>{'cordova.plugin.admobpro', 'lycwed-cordova-plugin-admobpro', 'cordova-plugin-admobpro'}</t>
        </is>
      </c>
    </row>
    <row r="74474">
      <c r="A74474" s="1" t="n">
        <v>74472</v>
      </c>
      <c r="B74474" t="inlineStr">
        <is>
          <t>mailsac</t>
        </is>
      </c>
      <c r="C74474" t="n">
        <v>5</v>
      </c>
      <c r="D74474" t="inlineStr">
        <is>
          <t>{'mailsac', 'prodperfect-mailsac', 'mailsac-wrapper'}</t>
        </is>
      </c>
    </row>
    <row r="74475">
      <c r="A74475" s="1" t="n">
        <v>74473</v>
      </c>
      <c r="B74475" t="inlineStr">
        <is>
          <t>containeranalysis</t>
        </is>
      </c>
      <c r="C74475" t="n">
        <v>5</v>
      </c>
      <c r="D74475" t="inlineStr">
        <is>
          <t>{'@google-cloud~containeranalysis', '@maxim_mazurok~gapi.client.containeranalysis', '@datafire~google_containeranalysis'}</t>
        </is>
      </c>
    </row>
    <row r="74476">
      <c r="A74476" s="1" t="n">
        <v>74474</v>
      </c>
      <c r="B74476" t="inlineStr">
        <is>
          <t>falc</t>
        </is>
      </c>
      <c r="C74476" t="n">
        <v>5</v>
      </c>
      <c r="D74476" t="inlineStr">
        <is>
          <t>{'falcinator', 'falci-express', 'falci-gulp-tasks'}</t>
        </is>
      </c>
    </row>
    <row r="74477">
      <c r="A74477" s="1" t="n">
        <v>74475</v>
      </c>
      <c r="B74477" t="inlineStr">
        <is>
          <t>googleapps</t>
        </is>
      </c>
      <c r="C74477" t="n">
        <v>5</v>
      </c>
      <c r="D74477" t="inlineStr">
        <is>
          <t>{'connect-googleapps', 'collective-portlet-googleapps', 'connect-googleapps-hd'}</t>
        </is>
      </c>
    </row>
    <row r="74478">
      <c r="A74478" s="1" t="n">
        <v>74476</v>
      </c>
      <c r="B74478" t="inlineStr">
        <is>
          <t>profanities</t>
        </is>
      </c>
      <c r="C74478" t="n">
        <v>5</v>
      </c>
      <c r="D74478" t="inlineStr">
        <is>
          <t>{'grunt-profanities', 'profanities', 'retext-profanities'}</t>
        </is>
      </c>
    </row>
    <row r="74479">
      <c r="A74479" s="1" t="n">
        <v>74477</v>
      </c>
      <c r="B74479" t="inlineStr">
        <is>
          <t>winext</t>
        </is>
      </c>
      <c r="C74479" t="n">
        <v>5</v>
      </c>
      <c r="D74479" t="inlineStr">
        <is>
          <t>{'winext-authorization', 'winext', 'winext-repository'}</t>
        </is>
      </c>
    </row>
    <row r="74480">
      <c r="A74480" s="1" t="n">
        <v>74478</v>
      </c>
      <c r="B74480" t="inlineStr">
        <is>
          <t>ubigeo</t>
        </is>
      </c>
      <c r="C74480" t="n">
        <v>5</v>
      </c>
      <c r="D74480" t="inlineStr">
        <is>
          <t>{'peru-ubigeo', 'django-ubigeo', 'ubigeo-peru'}</t>
        </is>
      </c>
    </row>
    <row r="74481">
      <c r="A74481" s="1" t="n">
        <v>74479</v>
      </c>
      <c r="B74481" t="inlineStr">
        <is>
          <t>viessmann</t>
        </is>
      </c>
      <c r="C74481" t="n">
        <v>5</v>
      </c>
      <c r="D74481" t="inlineStr">
        <is>
          <t>{'iobroker.viessmann', 'viessmann-data-audit', 'iobroker.viessmannapi'}</t>
        </is>
      </c>
    </row>
    <row r="74482">
      <c r="A74482" s="1" t="n">
        <v>74480</v>
      </c>
      <c r="B74482" t="inlineStr">
        <is>
          <t>jeromefitz</t>
        </is>
      </c>
      <c r="C74482" t="n">
        <v>5</v>
      </c>
      <c r="D74482" t="inlineStr">
        <is>
          <t>{'@jeromefitz~git-cz', '@jeromefitz~semantic', '@jeromefitz~scripts'}</t>
        </is>
      </c>
    </row>
    <row r="74483">
      <c r="A74483" s="1" t="n">
        <v>74481</v>
      </c>
      <c r="B74483" t="inlineStr">
        <is>
          <t>huq</t>
        </is>
      </c>
      <c r="C74483" t="n">
        <v>5</v>
      </c>
      <c r="D74483" t="inlineStr">
        <is>
          <t>{'calc2huqi', 'huq', 'huqas_web'}</t>
        </is>
      </c>
    </row>
    <row r="74484">
      <c r="A74484" s="1" t="n">
        <v>74482</v>
      </c>
      <c r="B74484" t="inlineStr">
        <is>
          <t>frckl</t>
        </is>
      </c>
      <c r="C74484" t="n">
        <v>5</v>
      </c>
      <c r="D74484" t="inlineStr">
        <is>
          <t>{'frckl-base', 'frckl-normalize', 'frckl-helpers'}</t>
        </is>
      </c>
    </row>
    <row r="74485">
      <c r="A74485" s="1" t="n">
        <v>74483</v>
      </c>
      <c r="B74485" t="inlineStr">
        <is>
          <t>roamer</t>
        </is>
      </c>
      <c r="C74485" t="n">
        <v>5</v>
      </c>
      <c r="D74485" t="inlineStr">
        <is>
          <t>{'marsroamer-frame-print', 'roamer-ui', 'roamer-cli'}</t>
        </is>
      </c>
    </row>
    <row r="74486">
      <c r="A74486" s="1" t="n">
        <v>74484</v>
      </c>
      <c r="B74486" t="inlineStr">
        <is>
          <t>dsmart</t>
        </is>
      </c>
      <c r="C74486" t="n">
        <v>5</v>
      </c>
      <c r="D74486" t="inlineStr">
        <is>
          <t>{'ngx-dsmart-table', 'ngx-dsmart-test', 'ngx-dsmart-table-demo'}</t>
        </is>
      </c>
    </row>
    <row r="74487">
      <c r="A74487" s="1" t="n">
        <v>74485</v>
      </c>
      <c r="B74487" t="inlineStr">
        <is>
          <t>jehu</t>
        </is>
      </c>
      <c r="C74487" t="n">
        <v>5</v>
      </c>
      <c r="D74487" t="inlineStr">
        <is>
          <t>{'@orbital-frame~jehuty', 'djehuty', 'djehuty-tiqav'}</t>
        </is>
      </c>
    </row>
    <row r="74488">
      <c r="A74488" s="1" t="n">
        <v>74486</v>
      </c>
      <c r="B74488" t="inlineStr">
        <is>
          <t>fyd</t>
        </is>
      </c>
      <c r="C74488" t="n">
        <v>5</v>
      </c>
      <c r="D74488" t="inlineStr">
        <is>
          <t>{'fydbak', 'fyd-1805a-03', '@citifyd~react-native-payments'}</t>
        </is>
      </c>
    </row>
    <row r="74489">
      <c r="A74489" s="1" t="n">
        <v>74487</v>
      </c>
      <c r="B74489" t="inlineStr">
        <is>
          <t>appquality</t>
        </is>
      </c>
      <c r="C74489" t="n">
        <v>5</v>
      </c>
      <c r="D74489" t="inlineStr">
        <is>
          <t>{'@appquality~appq-button', '@appquality~appq-functions', '@appquality~appquality-design-system'}</t>
        </is>
      </c>
    </row>
    <row r="74490">
      <c r="A74490" s="1" t="n">
        <v>74488</v>
      </c>
      <c r="B74490" t="inlineStr">
        <is>
          <t>vahid</t>
        </is>
      </c>
      <c r="C74490" t="n">
        <v>5</v>
      </c>
      <c r="D74490" t="inlineStr">
        <is>
          <t>{'@vahidh~vue-autocompletion', '@vahidalvandi~grid-editor', 'vahid-npm'}</t>
        </is>
      </c>
    </row>
    <row r="74491">
      <c r="A74491" s="1" t="n">
        <v>74489</v>
      </c>
      <c r="B74491" t="inlineStr">
        <is>
          <t>rkd</t>
        </is>
      </c>
      <c r="C74491" t="n">
        <v>5</v>
      </c>
      <c r="D74491" t="inlineStr">
        <is>
          <t>{'rkdrnf-watcher', 'rkd', 'rkd-python'}</t>
        </is>
      </c>
    </row>
    <row r="74492">
      <c r="A74492" s="1" t="n">
        <v>74490</v>
      </c>
      <c r="B74492" t="inlineStr">
        <is>
          <t>zant</t>
        </is>
      </c>
      <c r="C74492" t="n">
        <v>5</v>
      </c>
      <c r="D74492" t="inlineStr">
        <is>
          <t>{'zantd', '@zanthbr~lotide', 'eslint-config-zant'}</t>
        </is>
      </c>
    </row>
    <row r="74493">
      <c r="A74493" s="1" t="n">
        <v>74491</v>
      </c>
      <c r="B74493" t="inlineStr">
        <is>
          <t>xqc</t>
        </is>
      </c>
      <c r="C74493" t="n">
        <v>5</v>
      </c>
      <c r="D74493" t="inlineStr">
        <is>
          <t>{'xqc-doct', '@xqc-cli-dev~utils', '@xqc-cli-dev~core'}</t>
        </is>
      </c>
    </row>
    <row r="74494">
      <c r="A74494" s="1" t="n">
        <v>74492</v>
      </c>
      <c r="B74494" t="inlineStr">
        <is>
          <t>autotyper</t>
        </is>
      </c>
      <c r="C74494" t="n">
        <v>5</v>
      </c>
      <c r="D74494" t="inlineStr">
        <is>
          <t>{'html-autotyper', 'autotyper-jquery', '@ianhatton~vanilla-autotyper'}</t>
        </is>
      </c>
    </row>
    <row r="74495">
      <c r="A74495" s="1" t="n">
        <v>74493</v>
      </c>
      <c r="B74495" t="inlineStr">
        <is>
          <t>tcdp</t>
        </is>
      </c>
      <c r="C74495" t="n">
        <v>5</v>
      </c>
      <c r="D74495" t="inlineStr">
        <is>
          <t>{'vztcdpchaos-slack', 'vztcdpchaos-report', 'vztcdpchaos-network'}</t>
        </is>
      </c>
    </row>
    <row r="74496">
      <c r="A74496" s="1" t="n">
        <v>74494</v>
      </c>
      <c r="B74496" t="inlineStr">
        <is>
          <t>vztcdpchaos</t>
        </is>
      </c>
      <c r="C74496" t="n">
        <v>5</v>
      </c>
      <c r="D74496" t="inlineStr">
        <is>
          <t>{'vztcdpchaos-slack', 'vztcdpchaos-report', 'vztcdpchaos-network'}</t>
        </is>
      </c>
    </row>
    <row r="74497">
      <c r="A74497" s="1" t="n">
        <v>74495</v>
      </c>
      <c r="B74497" t="inlineStr">
        <is>
          <t>cltv</t>
        </is>
      </c>
      <c r="C74497" t="n">
        <v>5</v>
      </c>
      <c r="D74497" t="inlineStr">
        <is>
          <t>{'cltvo-animate-on-scroll', 'cltvo-karma', 'cltvo-set-aspect-ratio'}</t>
        </is>
      </c>
    </row>
    <row r="74498">
      <c r="A74498" s="1" t="n">
        <v>74496</v>
      </c>
      <c r="B74498" t="inlineStr">
        <is>
          <t>cltvo</t>
        </is>
      </c>
      <c r="C74498" t="n">
        <v>5</v>
      </c>
      <c r="D74498" t="inlineStr">
        <is>
          <t>{'cltvo-animate-on-scroll', 'cltvo-karma', 'cltvo-set-aspect-ratio'}</t>
        </is>
      </c>
    </row>
    <row r="74499">
      <c r="A74499" s="1" t="n">
        <v>74497</v>
      </c>
      <c r="B74499" t="inlineStr">
        <is>
          <t>botmetrics</t>
        </is>
      </c>
      <c r="C74499" t="n">
        <v>5</v>
      </c>
      <c r="D74499" t="inlineStr">
        <is>
          <t>{'botmetrics', 'botmetrics-botframework-middleware', 'node-botmetrics'}</t>
        </is>
      </c>
    </row>
    <row r="74500">
      <c r="A74500" s="1" t="n">
        <v>74498</v>
      </c>
      <c r="B74500" t="inlineStr">
        <is>
          <t>tyger</t>
        </is>
      </c>
      <c r="C74500" t="n">
        <v>5</v>
      </c>
      <c r="D74500" t="inlineStr">
        <is>
          <t>{'tyger', 'tyger-avatars', '@flytyger~v-table'}</t>
        </is>
      </c>
    </row>
    <row r="74501">
      <c r="A74501" s="1" t="n">
        <v>74499</v>
      </c>
      <c r="B74501" t="inlineStr">
        <is>
          <t>shevlin</t>
        </is>
      </c>
      <c r="C74501" t="n">
        <v>5</v>
      </c>
      <c r="D74501" t="inlineStr">
        <is>
          <t>{'@kyleshevlin~eslint-plugin', '@bshevlin~bunyan-format', '@kyleshevlin~use-common'}</t>
        </is>
      </c>
    </row>
    <row r="74502">
      <c r="A74502" s="1" t="n">
        <v>74500</v>
      </c>
      <c r="B74502" t="inlineStr">
        <is>
          <t>onoffcanvas</t>
        </is>
      </c>
      <c r="C74502" t="n">
        <v>5</v>
      </c>
      <c r="D74502" t="inlineStr">
        <is>
          <t>{'@onoffcanvas~core', '@onoffcanvas~jquery', '@onoffcanvas~react'}</t>
        </is>
      </c>
    </row>
    <row r="74503">
      <c r="A74503" s="1" t="n">
        <v>74501</v>
      </c>
      <c r="B74503" t="inlineStr">
        <is>
          <t>noncommercial</t>
        </is>
      </c>
      <c r="C74503" t="n">
        <v>5</v>
      </c>
      <c r="D74503" t="inlineStr">
        <is>
          <t>{'odoo10-addon-partner-noncommercial-multi-relation', 'odoo10-addon-partner-noncommercial', 'odoo11-addon-partner-noncommercial'}</t>
        </is>
      </c>
    </row>
    <row r="74504">
      <c r="A74504" s="1" t="n">
        <v>74502</v>
      </c>
      <c r="B74504" t="inlineStr">
        <is>
          <t>modulate</t>
        </is>
      </c>
      <c r="C74504" t="n">
        <v>5</v>
      </c>
      <c r="D74504" t="inlineStr">
        <is>
          <t>{'grunt-modulate', 'modulate-fm', 'modulate'}</t>
        </is>
      </c>
    </row>
    <row r="74505">
      <c r="A74505" s="1" t="n">
        <v>74503</v>
      </c>
      <c r="B74505" t="inlineStr">
        <is>
          <t>flowr</t>
        </is>
      </c>
      <c r="C74505" t="n">
        <v>5</v>
      </c>
      <c r="D74505" t="inlineStr">
        <is>
          <t>{'django-flowr', 'flowr-puppeteer-load-test', 'taktik_flowr_interface'}</t>
        </is>
      </c>
    </row>
    <row r="74506">
      <c r="A74506" s="1" t="n">
        <v>74504</v>
      </c>
      <c r="B74506" t="inlineStr">
        <is>
          <t>tboyt</t>
        </is>
      </c>
      <c r="C74506" t="n">
        <v>5</v>
      </c>
      <c r="D74506" t="inlineStr">
        <is>
          <t>{'@tboyt~jareth', '@tboyt~music-kit-jwt', '@tboyt~coroutine-manager'}</t>
        </is>
      </c>
    </row>
    <row r="74507">
      <c r="A74507" s="1" t="n">
        <v>74505</v>
      </c>
      <c r="B74507" t="inlineStr">
        <is>
          <t>akropolis</t>
        </is>
      </c>
      <c r="C74507" t="n">
        <v>5</v>
      </c>
      <c r="D74507" t="inlineStr">
        <is>
          <t>{'@akropolis-web~primitives', 'akropolismain', 'akropolis_fn'}</t>
        </is>
      </c>
    </row>
    <row r="74508">
      <c r="A74508" s="1" t="n">
        <v>74506</v>
      </c>
      <c r="B74508" t="inlineStr">
        <is>
          <t>bimedia</t>
        </is>
      </c>
      <c r="C74508" t="n">
        <v>5</v>
      </c>
      <c r="D74508" t="inlineStr">
        <is>
          <t>{'bimedia-machine-uuid', 'bimedia-rest-security-signer', 'bimedia-objectmapper'}</t>
        </is>
      </c>
    </row>
    <row r="74509">
      <c r="A74509" s="1" t="n">
        <v>74507</v>
      </c>
      <c r="B74509" t="inlineStr">
        <is>
          <t>hyperlight</t>
        </is>
      </c>
      <c r="C74509" t="n">
        <v>5</v>
      </c>
      <c r="D74509" t="inlineStr">
        <is>
          <t>{'hyperlight', '@hyperlight~jsx', '@hyperlight~livereload'}</t>
        </is>
      </c>
    </row>
    <row r="74510">
      <c r="A74510" s="1" t="n">
        <v>74508</v>
      </c>
      <c r="B74510" t="inlineStr">
        <is>
          <t>jacobsen</t>
        </is>
      </c>
      <c r="C74510" t="n">
        <v>5</v>
      </c>
      <c r="D74510" t="inlineStr">
        <is>
          <t>{'@nilsjacobsen~meter_ui_lib', '@christianjacobsen~react-scripts', 'mathiasjacobsendotcom'}</t>
        </is>
      </c>
    </row>
    <row r="74511">
      <c r="A74511" s="1" t="n">
        <v>74509</v>
      </c>
      <c r="B74511" t="inlineStr">
        <is>
          <t>absence</t>
        </is>
      </c>
      <c r="C74511" t="n">
        <v>5</v>
      </c>
      <c r="D74511" t="inlineStr">
        <is>
          <t>{'absence.io', 'absence-yol-calendar', 'absence-balance-5'}</t>
        </is>
      </c>
    </row>
    <row r="74512">
      <c r="A74512" s="1" t="n">
        <v>74510</v>
      </c>
      <c r="B74512" t="inlineStr">
        <is>
          <t>belomx</t>
        </is>
      </c>
      <c r="C74512" t="n">
        <v>5</v>
      </c>
      <c r="D74512" t="inlineStr">
        <is>
          <t>{'@belomx~paper-input-place', '@belomx~paper-range-slider', '@belomx~timeu-wizard'}</t>
        </is>
      </c>
    </row>
    <row r="74513">
      <c r="A74513" s="1" t="n">
        <v>74511</v>
      </c>
      <c r="B74513" t="inlineStr">
        <is>
          <t>k15</t>
        </is>
      </c>
      <c r="C74513" t="n">
        <v>5</v>
      </c>
      <c r="D74513" t="inlineStr">
        <is>
          <t>{'k15t-webpack-build', '@k15t~viewport-uploader', 'k15t-aui-ng2'}</t>
        </is>
      </c>
    </row>
    <row r="74514">
      <c r="A74514" s="1" t="n">
        <v>74512</v>
      </c>
      <c r="B74514" t="inlineStr">
        <is>
          <t>bonifacio</t>
        </is>
      </c>
      <c r="C74514" t="n">
        <v>5</v>
      </c>
      <c r="D74514" t="inlineStr">
        <is>
          <t>{'bonifacio-probability', 'danielbonifacio-sdk-teste', 'tecsup-bonifaciolozano'}</t>
        </is>
      </c>
    </row>
    <row r="74515">
      <c r="A74515" s="1" t="n">
        <v>74513</v>
      </c>
      <c r="B74515" t="inlineStr">
        <is>
          <t>tsdk</t>
        </is>
      </c>
      <c r="C74515" t="n">
        <v>5</v>
      </c>
      <c r="D74515" t="inlineStr">
        <is>
          <t>{'less-plugin-tsdk', 'tsdk', 'tsdk-alive'}</t>
        </is>
      </c>
    </row>
    <row r="74516">
      <c r="A74516" s="1" t="n">
        <v>74514</v>
      </c>
      <c r="B74516" t="inlineStr">
        <is>
          <t>practive</t>
        </is>
      </c>
      <c r="C74516" t="n">
        <v>5</v>
      </c>
      <c r="D74516" t="inlineStr">
        <is>
          <t>{'practive-pkg', 'ghq-npm-practive', 'day-one-practive-five'}</t>
        </is>
      </c>
    </row>
    <row r="74517">
      <c r="A74517" s="1" t="n">
        <v>74515</v>
      </c>
      <c r="B74517" t="inlineStr">
        <is>
          <t>hackchain</t>
        </is>
      </c>
      <c r="C74517" t="n">
        <v>5</v>
      </c>
      <c r="D74517" t="inlineStr">
        <is>
          <t>{'hackchain-core', 'hackchain', 'hackchain-server'}</t>
        </is>
      </c>
    </row>
    <row r="74518">
      <c r="A74518" s="1" t="n">
        <v>74516</v>
      </c>
      <c r="B74518" t="inlineStr">
        <is>
          <t>proce</t>
        </is>
      </c>
      <c r="C74518" t="n">
        <v>5</v>
      </c>
      <c r="D74518" t="inlineStr">
        <is>
          <t>{'procepe_test', 'homebridge-airproce', 'procemon'}</t>
        </is>
      </c>
    </row>
    <row r="74519">
      <c r="A74519" s="1" t="n">
        <v>74517</v>
      </c>
      <c r="B74519" t="inlineStr">
        <is>
          <t>danding</t>
        </is>
      </c>
      <c r="C74519" t="n">
        <v>5</v>
      </c>
      <c r="D74519" t="inlineStr">
        <is>
          <t>{'danding-dialog-module', 'danding-cordova-plugin-media', 'danding-user-center'}</t>
        </is>
      </c>
    </row>
    <row r="74520">
      <c r="A74520" s="1" t="n">
        <v>74518</v>
      </c>
      <c r="B74520" t="inlineStr">
        <is>
          <t>chartboard</t>
        </is>
      </c>
      <c r="C74520" t="n">
        <v>5</v>
      </c>
      <c r="D74520" t="inlineStr">
        <is>
          <t>{'ngx-chartboard-ngx-charts', 'ngx-chartboard', 'ngx-chartboard-endpoints'}</t>
        </is>
      </c>
    </row>
    <row r="74521">
      <c r="A74521" s="1" t="n">
        <v>74519</v>
      </c>
      <c r="B74521" t="inlineStr">
        <is>
          <t>datalink</t>
        </is>
      </c>
      <c r="C74521" t="n">
        <v>5</v>
      </c>
      <c r="D74521" t="inlineStr">
        <is>
          <t>{'getdatalink', 'kinvey-datalink-errors', 'js-jquery-datalink'}</t>
        </is>
      </c>
    </row>
    <row r="74522">
      <c r="A74522" s="1" t="n">
        <v>74520</v>
      </c>
      <c r="B74522" t="inlineStr">
        <is>
          <t>vanillin</t>
        </is>
      </c>
      <c r="C74522" t="n">
        <v>5</v>
      </c>
      <c r="D74522" t="inlineStr">
        <is>
          <t>{'vanillin-extract', 'vanillin', '@ppldo~vanillin'}</t>
        </is>
      </c>
    </row>
    <row r="74523">
      <c r="A74523" s="1" t="n">
        <v>74521</v>
      </c>
      <c r="B74523" t="inlineStr">
        <is>
          <t>mobileservice</t>
        </is>
      </c>
      <c r="C74523" t="n">
        <v>5</v>
      </c>
      <c r="D74523" t="inlineStr">
        <is>
          <t>{'mobileservice-sqlserver', 'mobileservice-config', 'mobileservice-dbinit'}</t>
        </is>
      </c>
    </row>
    <row r="74524">
      <c r="A74524" s="1" t="n">
        <v>74522</v>
      </c>
      <c r="B74524" t="inlineStr">
        <is>
          <t>krix</t>
        </is>
      </c>
      <c r="C74524" t="n">
        <v>5</v>
      </c>
      <c r="D74524" t="inlineStr">
        <is>
          <t>{'@krix~devtool-plugin', 'krix', '@krix~module'}</t>
        </is>
      </c>
    </row>
    <row r="74525">
      <c r="A74525" s="1" t="n">
        <v>74523</v>
      </c>
      <c r="B74525" t="inlineStr">
        <is>
          <t>recognizerhd</t>
        </is>
      </c>
      <c r="C74525" t="n">
        <v>5</v>
      </c>
      <c r="D74525" t="inlineStr">
        <is>
          <t>{'@recognizerhd~vue2vis-network', '@recognizerhd~vue2vis-graph2d', '@recognizerhd~vue2vis-utils'}</t>
        </is>
      </c>
    </row>
    <row r="74526">
      <c r="A74526" s="1" t="n">
        <v>74524</v>
      </c>
      <c r="B74526" t="inlineStr">
        <is>
          <t>silis</t>
        </is>
      </c>
      <c r="C74526" t="n">
        <v>5</v>
      </c>
      <c r="D74526" t="inlineStr">
        <is>
          <t>{'silis-viewxjs', 'silis', 'silis-corejs'}</t>
        </is>
      </c>
    </row>
    <row r="74527">
      <c r="A74527" s="1" t="n">
        <v>74525</v>
      </c>
      <c r="B74527" t="inlineStr">
        <is>
          <t>shrinedev</t>
        </is>
      </c>
      <c r="C74527" t="n">
        <v>5</v>
      </c>
      <c r="D74527" t="inlineStr">
        <is>
          <t>{'@shrinedev~loopback-keycloak-demo-app', '@shrinedev~middleware-runner', '@shrinedev~loopback-screen'}</t>
        </is>
      </c>
    </row>
    <row r="74528">
      <c r="A74528" s="1" t="n">
        <v>74526</v>
      </c>
      <c r="B74528" t="inlineStr">
        <is>
          <t>jlink</t>
        </is>
      </c>
      <c r="C74528" t="n">
        <v>5</v>
      </c>
      <c r="D74528" t="inlineStr">
        <is>
          <t>{'node-jlink', 'iotile-transport-jlink', '@connectedyard~node-jlink'}</t>
        </is>
      </c>
    </row>
    <row r="74529">
      <c r="A74529" s="1" t="n">
        <v>74527</v>
      </c>
      <c r="B74529" t="inlineStr">
        <is>
          <t>navx</t>
        </is>
      </c>
      <c r="C74529" t="n">
        <v>5</v>
      </c>
      <c r="D74529" t="inlineStr">
        <is>
          <t>{'@navx-test-org~semver-test-a', 'navx', '@navx-test-org~semver-test-b'}</t>
        </is>
      </c>
    </row>
    <row r="74530">
      <c r="A74530" s="1" t="n">
        <v>74528</v>
      </c>
      <c r="B74530" t="inlineStr">
        <is>
          <t>on8</t>
        </is>
      </c>
      <c r="C74530" t="n">
        <v>5</v>
      </c>
      <c r="D74530" t="inlineStr">
        <is>
          <t>{'@on8y~lib', 'on8y-npm-gui', '@on8y~create-project'}</t>
        </is>
      </c>
    </row>
    <row r="74531">
      <c r="A74531" s="1" t="n">
        <v>74529</v>
      </c>
      <c r="B74531" t="inlineStr">
        <is>
          <t>hyla</t>
        </is>
      </c>
      <c r="C74531" t="n">
        <v>5</v>
      </c>
      <c r="D74531" t="inlineStr">
        <is>
          <t>{'hyla', 'hyla-vue-cli', 'hylar'}</t>
        </is>
      </c>
    </row>
    <row r="74532">
      <c r="A74532" s="1" t="n">
        <v>74530</v>
      </c>
      <c r="B74532" t="inlineStr">
        <is>
          <t>clusterduck</t>
        </is>
      </c>
      <c r="C74532" t="n">
        <v>5</v>
      </c>
      <c r="D74532" t="inlineStr">
        <is>
          <t>{'clusterduck-dashboard', 'clusterduck-redis-native-lb', 'clusterduck-http'}</t>
        </is>
      </c>
    </row>
    <row r="74533">
      <c r="A74533" s="1" t="n">
        <v>74531</v>
      </c>
      <c r="B74533" t="inlineStr">
        <is>
          <t>zaml</t>
        </is>
      </c>
      <c r="C74533" t="n">
        <v>5</v>
      </c>
      <c r="D74533" t="inlineStr">
        <is>
          <t>{'@zaml~editor', 'zaml', '@zaml~extract'}</t>
        </is>
      </c>
    </row>
    <row r="74534">
      <c r="A74534" s="1" t="n">
        <v>74532</v>
      </c>
      <c r="B74534" t="inlineStr">
        <is>
          <t>soundmanager2</t>
        </is>
      </c>
      <c r="C74534" t="n">
        <v>5</v>
      </c>
      <c r="D74534" t="inlineStr">
        <is>
          <t>{'backbone.soundmanager2', 'ngx-soundmanager2', 'ngx-soundmanager2plus'}</t>
        </is>
      </c>
    </row>
    <row r="74535">
      <c r="A74535" s="1" t="n">
        <v>74533</v>
      </c>
      <c r="B74535" t="inlineStr">
        <is>
          <t>fhirclient</t>
        </is>
      </c>
      <c r="C74535" t="n">
        <v>5</v>
      </c>
      <c r="D74535" t="inlineStr">
        <is>
          <t>{'fhirclient', '@bayesianhealth~fhirclient', 'react-fhirclient'}</t>
        </is>
      </c>
    </row>
    <row r="74536">
      <c r="A74536" s="1" t="n">
        <v>74534</v>
      </c>
      <c r="B74536" t="inlineStr">
        <is>
          <t>chatapp</t>
        </is>
      </c>
      <c r="C74536" t="n">
        <v>5</v>
      </c>
      <c r="D74536" t="inlineStr">
        <is>
          <t>{'chatapp-backend', 'chatapp', 'reactjs-chatapp'}</t>
        </is>
      </c>
    </row>
    <row r="74537">
      <c r="A74537" s="1" t="n">
        <v>74535</v>
      </c>
      <c r="B74537" t="inlineStr">
        <is>
          <t>pitech</t>
        </is>
      </c>
      <c r="C74537" t="n">
        <v>5</v>
      </c>
      <c r="D74537" t="inlineStr">
        <is>
          <t>{'@codesmith_~pitech-cards-js-lib', '@pitech~platform', '@pitech~common'}</t>
        </is>
      </c>
    </row>
    <row r="74538">
      <c r="A74538" s="1" t="n">
        <v>74536</v>
      </c>
      <c r="B74538" t="inlineStr">
        <is>
          <t>advocate</t>
        </is>
      </c>
      <c r="C74538" t="n">
        <v>5</v>
      </c>
      <c r="D74538" t="inlineStr">
        <is>
          <t>{'ember-cli-advocately', 'advocate', 'beer-advocate-api'}</t>
        </is>
      </c>
    </row>
    <row r="74539">
      <c r="A74539" s="1" t="n">
        <v>74537</v>
      </c>
      <c r="B74539" t="inlineStr">
        <is>
          <t>tubaina</t>
        </is>
      </c>
      <c r="C74539" t="n">
        <v>5</v>
      </c>
      <c r="D74539" t="inlineStr">
        <is>
          <t>{'@tubaina~cli-screen', '@tubaina~builder', '@tubaina~plugin-tester'}</t>
        </is>
      </c>
    </row>
    <row r="74540">
      <c r="A74540" s="1" t="n">
        <v>74538</v>
      </c>
      <c r="B74540" t="inlineStr">
        <is>
          <t>dsse</t>
        </is>
      </c>
      <c r="C74540" t="n">
        <v>5</v>
      </c>
      <c r="D74540" t="inlineStr">
        <is>
          <t>{'@rbc-dsse~framework-library-css', '@rbc-dsse~innersource', '@rbc-dsse~framework-library-vue'}</t>
        </is>
      </c>
    </row>
    <row r="74541">
      <c r="A74541" s="1" t="n">
        <v>74539</v>
      </c>
      <c r="B74541" t="inlineStr">
        <is>
          <t>dev3</t>
        </is>
      </c>
      <c r="C74541" t="n">
        <v>5</v>
      </c>
      <c r="D74541" t="inlineStr">
        <is>
          <t>{'dev3-vplugin-dictselect', 'dev3cli', 'dev3s-react-native-prompt'}</t>
        </is>
      </c>
    </row>
    <row r="74542">
      <c r="A74542" s="1" t="n">
        <v>74540</v>
      </c>
      <c r="B74542" t="inlineStr">
        <is>
          <t>zprint</t>
        </is>
      </c>
      <c r="C74542" t="n">
        <v>5</v>
      </c>
      <c r="D74542" t="inlineStr">
        <is>
          <t>{'not-the-official-zprint', 'zprint-clj', 'zprint-node'}</t>
        </is>
      </c>
    </row>
    <row r="74543">
      <c r="A74543" s="1" t="n">
        <v>74541</v>
      </c>
      <c r="B74543" t="inlineStr">
        <is>
          <t>agence</t>
        </is>
      </c>
      <c r="C74543" t="n">
        <v>5</v>
      </c>
      <c r="D74543" t="inlineStr">
        <is>
          <t>{'@agence-webup~tiroir', 'osagence', '@agence-webup~gulpy'}</t>
        </is>
      </c>
    </row>
    <row r="74544">
      <c r="A74544" s="1" t="n">
        <v>74542</v>
      </c>
      <c r="B74544" t="inlineStr">
        <is>
          <t>censortext</t>
        </is>
      </c>
      <c r="C74544" t="n">
        <v>5</v>
      </c>
      <c r="D74544" t="inlineStr">
        <is>
          <t>{'censortext_yx', 'censortext', 'censortext_my_raymondtran'}</t>
        </is>
      </c>
    </row>
    <row r="74545">
      <c r="A74545" s="1" t="n">
        <v>74543</v>
      </c>
      <c r="B74545" t="inlineStr">
        <is>
          <t>addicts</t>
        </is>
      </c>
      <c r="C74545" t="n">
        <v>5</v>
      </c>
      <c r="D74545" t="inlineStr">
        <is>
          <t>{'@scriptaddicts~gas-error-handler', '@scriptaddicts~gas-formula-converter', '@scriptaddicts~gas-email-validator'}</t>
        </is>
      </c>
    </row>
    <row r="74546">
      <c r="A74546" s="1" t="n">
        <v>74544</v>
      </c>
      <c r="B74546" t="inlineStr">
        <is>
          <t>scriptaddicts</t>
        </is>
      </c>
      <c r="C74546" t="n">
        <v>5</v>
      </c>
      <c r="D74546" t="inlineStr">
        <is>
          <t>{'@scriptaddicts~gas-error-handler', '@scriptaddicts~gas-formula-converter', '@scriptaddicts~gas-email-validator'}</t>
        </is>
      </c>
    </row>
    <row r="74547">
      <c r="A74547" s="1" t="n">
        <v>74545</v>
      </c>
      <c r="B74547" t="inlineStr">
        <is>
          <t>benestudioco</t>
        </is>
      </c>
      <c r="C74547" t="n">
        <v>5</v>
      </c>
      <c r="D74547" t="inlineStr">
        <is>
          <t>{'@benestudioco~react-scripts-monorepo', '@benestudioco~react-scrollfade', '@benestudioco~commitlint-config'}</t>
        </is>
      </c>
    </row>
    <row r="74548">
      <c r="A74548" s="1" t="n">
        <v>74546</v>
      </c>
      <c r="B74548" t="inlineStr">
        <is>
          <t>limch</t>
        </is>
      </c>
      <c r="C74548" t="n">
        <v>5</v>
      </c>
      <c r="D74548" t="inlineStr">
        <is>
          <t>{'limch-test', 'limch-ui5-react-test', 'limch-my-react-test'}</t>
        </is>
      </c>
    </row>
    <row r="74549">
      <c r="A74549" s="1" t="n">
        <v>74547</v>
      </c>
      <c r="B74549" t="inlineStr">
        <is>
          <t>oscillators</t>
        </is>
      </c>
      <c r="C74549" t="n">
        <v>5</v>
      </c>
      <c r="D74549" t="inlineStr">
        <is>
          <t>{'@vectorsize~weaves-oscillators', 'web-audio-oscillators', 'wave-table-oscillators'}</t>
        </is>
      </c>
    </row>
    <row r="74550">
      <c r="A74550" s="1" t="n">
        <v>74548</v>
      </c>
      <c r="B74550" t="inlineStr">
        <is>
          <t>altenull</t>
        </is>
      </c>
      <c r="C74550" t="n">
        <v>5</v>
      </c>
      <c r="D74550" t="inlineStr">
        <is>
          <t>{'@altenull~foret-core', '@altenull~foret-sass', '@altenull~foret-react'}</t>
        </is>
      </c>
    </row>
    <row r="74551">
      <c r="A74551" s="1" t="n">
        <v>74549</v>
      </c>
      <c r="B74551" t="inlineStr">
        <is>
          <t>wego</t>
        </is>
      </c>
      <c r="C74551" t="n">
        <v>5</v>
      </c>
      <c r="D74551" t="inlineStr">
        <is>
          <t>{'wego', 'wego-enterprise', 'wego-sdk'}</t>
        </is>
      </c>
    </row>
    <row r="74552">
      <c r="A74552" s="1" t="n">
        <v>74550</v>
      </c>
      <c r="B74552" t="inlineStr">
        <is>
          <t>ninjablock</t>
        </is>
      </c>
      <c r="C74552" t="n">
        <v>5</v>
      </c>
      <c r="D74552" t="inlineStr">
        <is>
          <t>{'homebridge-ninjablock-humidity', 'homebridge-ninjablock-temperature', 'homebridge-ninjablock-alarmstatedevice'}</t>
        </is>
      </c>
    </row>
    <row r="74553">
      <c r="A74553" s="1" t="n">
        <v>74551</v>
      </c>
      <c r="B74553" t="inlineStr">
        <is>
          <t>valora</t>
        </is>
      </c>
      <c r="C74553" t="n">
        <v>5</v>
      </c>
      <c r="D74553" t="inlineStr">
        <is>
          <t>{'@valora~secrets-loader', 'valora-ethers', '@open-celo~valora-ethers'}</t>
        </is>
      </c>
    </row>
    <row r="74554">
      <c r="A74554" s="1" t="n">
        <v>74552</v>
      </c>
      <c r="B74554" t="inlineStr">
        <is>
          <t>jicheng</t>
        </is>
      </c>
      <c r="C74554" t="n">
        <v>5</v>
      </c>
      <c r="D74554" t="inlineStr">
        <is>
          <t>{'jicheng_ww', 'jicheng', 'zhandian_jicheng'}</t>
        </is>
      </c>
    </row>
    <row r="74555">
      <c r="A74555" s="1" t="n">
        <v>74553</v>
      </c>
      <c r="B74555" t="inlineStr">
        <is>
          <t>jugs</t>
        </is>
      </c>
      <c r="C74555" t="n">
        <v>5</v>
      </c>
      <c r="D74555" t="inlineStr">
        <is>
          <t>{'jugs-task-package', 'jugs-vue', 'slush-jugs'}</t>
        </is>
      </c>
    </row>
    <row r="74556">
      <c r="A74556" s="1" t="n">
        <v>74554</v>
      </c>
      <c r="B74556" t="inlineStr">
        <is>
          <t>sendsay</t>
        </is>
      </c>
      <c r="C74556" t="n">
        <v>5</v>
      </c>
      <c r="D74556" t="inlineStr">
        <is>
          <t>{'sendsay-api-connector', 'sendsay-api', 'sendsay-outdated-filter'}</t>
        </is>
      </c>
    </row>
    <row r="74557">
      <c r="A74557" s="1" t="n">
        <v>74555</v>
      </c>
      <c r="B74557" t="inlineStr">
        <is>
          <t>yolean</t>
        </is>
      </c>
      <c r="C74557" t="n">
        <v>5</v>
      </c>
      <c r="D74557" t="inlineStr">
        <is>
          <t>{'@yolean~kafka-keyvalue', 'textures-yolean', '@yolean~json-editor'}</t>
        </is>
      </c>
    </row>
    <row r="74558">
      <c r="A74558" s="1" t="n">
        <v>74556</v>
      </c>
      <c r="B74558" t="inlineStr">
        <is>
          <t>yoyota</t>
        </is>
      </c>
      <c r="C74558" t="n">
        <v>5</v>
      </c>
      <c r="D74558" t="inlineStr">
        <is>
          <t>{'yoyota-npm-test', 'cra-template-yoyota-navbar', 'cra-template-yoyota'}</t>
        </is>
      </c>
    </row>
    <row r="74559">
      <c r="A74559" s="1" t="n">
        <v>74557</v>
      </c>
      <c r="B74559" t="inlineStr">
        <is>
          <t>yourblock</t>
        </is>
      </c>
      <c r="C74559" t="n">
        <v>5</v>
      </c>
      <c r="D74559" t="inlineStr">
        <is>
          <t>{'@yourblock~booking-helpers', '@yourblock~nuxt-breadcrumbs', '@yourblock~test'}</t>
        </is>
      </c>
    </row>
    <row r="74560">
      <c r="A74560" s="1" t="n">
        <v>74558</v>
      </c>
      <c r="B74560" t="inlineStr">
        <is>
          <t>reimer</t>
        </is>
      </c>
      <c r="C74560" t="n">
        <v>5</v>
      </c>
      <c r="D74560" t="inlineStr">
        <is>
          <t>{'@hreimer~ngx-socket-io', '@hreimer~ngx-imageviewer', 'reimertz'}</t>
        </is>
      </c>
    </row>
    <row r="74561">
      <c r="A74561" s="1" t="n">
        <v>74559</v>
      </c>
      <c r="B74561" t="inlineStr">
        <is>
          <t>lindblom</t>
        </is>
      </c>
      <c r="C74561" t="n">
        <v>5</v>
      </c>
      <c r="D74561" t="inlineStr">
        <is>
          <t>{'@marcuslindblom~brickpile-client', '@marcuslindblom~editors', '@marcuslindblom~klap'}</t>
        </is>
      </c>
    </row>
    <row r="74562">
      <c r="A74562" s="1" t="n">
        <v>74560</v>
      </c>
      <c r="B74562" t="inlineStr">
        <is>
          <t>marcuslindblom</t>
        </is>
      </c>
      <c r="C74562" t="n">
        <v>5</v>
      </c>
      <c r="D74562" t="inlineStr">
        <is>
          <t>{'@marcuslindblom~brickpile-client', '@marcuslindblom~editors', '@marcuslindblom~klap'}</t>
        </is>
      </c>
    </row>
    <row r="74563">
      <c r="A74563" s="1" t="n">
        <v>74561</v>
      </c>
      <c r="B74563" t="inlineStr">
        <is>
          <t>hapy</t>
        </is>
      </c>
      <c r="C74563" t="n">
        <v>5</v>
      </c>
      <c r="D74563" t="inlineStr">
        <is>
          <t>{'hapy-ffi', 'whapy', 'bruhapy'}</t>
        </is>
      </c>
    </row>
    <row r="74564">
      <c r="A74564" s="1" t="n">
        <v>74562</v>
      </c>
      <c r="B74564" t="inlineStr">
        <is>
          <t>robosto</t>
        </is>
      </c>
      <c r="C74564" t="n">
        <v>5</v>
      </c>
      <c r="D74564" t="inlineStr">
        <is>
          <t>{'robosto-react-native-swipeable', 'robosto-react-native-animatable', 'robosto-react-native-ratings'}</t>
        </is>
      </c>
    </row>
    <row r="74565">
      <c r="A74565" s="1" t="n">
        <v>74563</v>
      </c>
      <c r="B74565" t="inlineStr">
        <is>
          <t>jandy</t>
        </is>
      </c>
      <c r="C74565" t="n">
        <v>5</v>
      </c>
      <c r="D74565" t="inlineStr">
        <is>
          <t>{'helloworld-npm-jandy', 'jandy-helloworld', '@jandyqin~app-publish'}</t>
        </is>
      </c>
    </row>
    <row r="74566">
      <c r="A74566" s="1" t="n">
        <v>74564</v>
      </c>
      <c r="B74566" t="inlineStr">
        <is>
          <t>jpf</t>
        </is>
      </c>
      <c r="C74566" t="n">
        <v>5</v>
      </c>
      <c r="D74566" t="inlineStr">
        <is>
          <t>{'jpf', 'jpfdevs', 'jpf-elements'}</t>
        </is>
      </c>
    </row>
    <row r="74567">
      <c r="A74567" s="1" t="n">
        <v>74565</v>
      </c>
      <c r="B74567" t="inlineStr">
        <is>
          <t>tiresias</t>
        </is>
      </c>
      <c r="C74567" t="n">
        <v>5</v>
      </c>
      <c r="D74567" t="inlineStr">
        <is>
          <t>{'tiresias-custom-server', 'tiresias', 'tiresias-webpack'}</t>
        </is>
      </c>
    </row>
    <row r="74568">
      <c r="A74568" s="1" t="n">
        <v>74566</v>
      </c>
      <c r="B74568" t="inlineStr">
        <is>
          <t>vvdev</t>
        </is>
      </c>
      <c r="C74568" t="n">
        <v>5</v>
      </c>
      <c r="D74568" t="inlineStr">
        <is>
          <t>{'vvdev-rn-webview', 'vvdev-admin-panel-ui', 'vvdev-auth'}</t>
        </is>
      </c>
    </row>
    <row r="74569">
      <c r="A74569" s="1" t="n">
        <v>74567</v>
      </c>
      <c r="B74569" t="inlineStr">
        <is>
          <t>notosans</t>
        </is>
      </c>
      <c r="C74569" t="n">
        <v>5</v>
      </c>
      <c r="D74569" t="inlineStr">
        <is>
          <t>{'typeface-notosans-kor', 'notosans', 'notosans-fontface'}</t>
        </is>
      </c>
    </row>
    <row r="74570">
      <c r="A74570" s="1" t="n">
        <v>74568</v>
      </c>
      <c r="B74570" t="inlineStr">
        <is>
          <t>yamrt</t>
        </is>
      </c>
      <c r="C74570" t="n">
        <v>5</v>
      </c>
      <c r="D74570" t="inlineStr">
        <is>
          <t>{'yamrt-test-nm', 'yamrt', 'yamrt-test-mcuv'}</t>
        </is>
      </c>
    </row>
    <row r="74571">
      <c r="A74571" s="1" t="n">
        <v>74569</v>
      </c>
      <c r="B74571" t="inlineStr">
        <is>
          <t>xpn</t>
        </is>
      </c>
      <c r="C74571" t="n">
        <v>5</v>
      </c>
      <c r="D74571" t="inlineStr">
        <is>
          <t>{'xpn-antd', 'xpnaio', 'xpnpm'}</t>
        </is>
      </c>
    </row>
    <row r="74572">
      <c r="A74572" s="1" t="n">
        <v>74570</v>
      </c>
      <c r="B74572" t="inlineStr">
        <is>
          <t>acadlog</t>
        </is>
      </c>
      <c r="C74572" t="n">
        <v>5</v>
      </c>
      <c r="D74572" t="inlineStr">
        <is>
          <t>{'ckeditor-acadlog', 'ckeditor5-build-math-acadlog', 'acadlog'}</t>
        </is>
      </c>
    </row>
    <row r="74573">
      <c r="A74573" s="1" t="n">
        <v>74571</v>
      </c>
      <c r="B74573" t="inlineStr">
        <is>
          <t>spiro</t>
        </is>
      </c>
      <c r="C74573" t="n">
        <v>5</v>
      </c>
      <c r="D74573" t="inlineStr">
        <is>
          <t>{'suspiro', 'inspiro', 'spiro-ip'}</t>
        </is>
      </c>
    </row>
    <row r="74574">
      <c r="A74574" s="1" t="n">
        <v>74572</v>
      </c>
      <c r="B74574" t="inlineStr">
        <is>
          <t>slix</t>
        </is>
      </c>
      <c r="C74574" t="n">
        <v>5</v>
      </c>
      <c r="D74574" t="inlineStr">
        <is>
          <t>{'slix-cli', '@slixites~gatsby-plugin-google-fonts', 'slix'}</t>
        </is>
      </c>
    </row>
    <row r="74575">
      <c r="A74575" s="1" t="n">
        <v>74573</v>
      </c>
      <c r="B74575" t="inlineStr">
        <is>
          <t>ribosome</t>
        </is>
      </c>
      <c r="C74575" t="n">
        <v>5</v>
      </c>
      <c r="D74575" t="inlineStr">
        <is>
          <t>{'ribosome-stream', 'ribosome', '@amino-css~ribosome'}</t>
        </is>
      </c>
    </row>
    <row r="74576">
      <c r="A74576" s="1" t="n">
        <v>74574</v>
      </c>
      <c r="B74576" t="inlineStr">
        <is>
          <t>jackyef</t>
        </is>
      </c>
      <c r="C74576" t="n">
        <v>5</v>
      </c>
      <c r="D74576" t="inlineStr">
        <is>
          <t>{'@jackyef~preact-render-to-string', '@jackyef~apollo-progressive-fragment-matcher', '@jackyef~use-intersect'}</t>
        </is>
      </c>
    </row>
    <row r="74577">
      <c r="A74577" s="1" t="n">
        <v>74575</v>
      </c>
      <c r="B74577" t="inlineStr">
        <is>
          <t>rrh</t>
        </is>
      </c>
      <c r="C74577" t="n">
        <v>5</v>
      </c>
      <c r="D74577" t="inlineStr">
        <is>
          <t>{'rrh', '@kontajner~rrh-plugin', '@gggdomi~rrh-alerts'}</t>
        </is>
      </c>
    </row>
    <row r="74578">
      <c r="A74578" s="1" t="n">
        <v>74576</v>
      </c>
      <c r="B74578" t="inlineStr">
        <is>
          <t>netsight</t>
        </is>
      </c>
      <c r="C74578" t="n">
        <v>5</v>
      </c>
      <c r="D74578" t="inlineStr">
        <is>
          <t>{'netsight-cloudstorage', 'netsight-caseinsensitivefieldindex', 'netsight-aspxauthplugin'}</t>
        </is>
      </c>
    </row>
    <row r="74579">
      <c r="A74579" s="1" t="n">
        <v>74577</v>
      </c>
      <c r="B74579" t="inlineStr">
        <is>
          <t>diwa</t>
        </is>
      </c>
      <c r="C74579" t="n">
        <v>5</v>
      </c>
      <c r="D74579" t="inlineStr">
        <is>
          <t>{'@adiwajshing~baileys', '@adiwajshing~keyed-db', '@poldiwa~ngx-gauge'}</t>
        </is>
      </c>
    </row>
    <row r="74580">
      <c r="A74580" s="1" t="n">
        <v>74578</v>
      </c>
      <c r="B74580" t="inlineStr">
        <is>
          <t>trainline</t>
        </is>
      </c>
      <c r="C74580" t="n">
        <v>5</v>
      </c>
      <c r="D74580" t="inlineStr">
        <is>
          <t>{'@trainline~webpack-bundle-delta', 'trainline-braintree-web-v22', 'trainline'}</t>
        </is>
      </c>
    </row>
    <row r="74581">
      <c r="A74581" s="1" t="n">
        <v>74579</v>
      </c>
      <c r="B74581" t="inlineStr">
        <is>
          <t>blocz</t>
        </is>
      </c>
      <c r="C74581" t="n">
        <v>5</v>
      </c>
      <c r="D74581" t="inlineStr">
        <is>
          <t>{'@blocz~mdx-plugin-detect-imports', '@blocz~react-responsive', '@blocz~detect-imports'}</t>
        </is>
      </c>
    </row>
    <row r="74582">
      <c r="A74582" s="1" t="n">
        <v>74580</v>
      </c>
      <c r="B74582" t="inlineStr">
        <is>
          <t>groupssettings</t>
        </is>
      </c>
      <c r="C74582" t="n">
        <v>5</v>
      </c>
      <c r="D74582" t="inlineStr">
        <is>
          <t>{'@datafire~google_groupssettings', '@maxim_mazurok~gapi.client.groupssettings', '@types~gapi.client.groupssettings'}</t>
        </is>
      </c>
    </row>
    <row r="74583">
      <c r="A74583" s="1" t="n">
        <v>74581</v>
      </c>
      <c r="B74583" t="inlineStr">
        <is>
          <t>snowind</t>
        </is>
      </c>
      <c r="C74583" t="n">
        <v>5</v>
      </c>
      <c r="D74583" t="inlineStr">
        <is>
          <t>{'@snowind~sidebar', 'snowind', '@snowind~plugin'}</t>
        </is>
      </c>
    </row>
    <row r="74584">
      <c r="A74584" s="1" t="n">
        <v>74582</v>
      </c>
      <c r="B74584" t="inlineStr">
        <is>
          <t>kurdish</t>
        </is>
      </c>
      <c r="C74584" t="n">
        <v>5</v>
      </c>
      <c r="D74584" t="inlineStr">
        <is>
          <t>{'kurdish_name_generator', 'kurdish-date', 'kurdish'}</t>
        </is>
      </c>
    </row>
    <row r="74585">
      <c r="A74585" s="1" t="n">
        <v>74583</v>
      </c>
      <c r="B74585" t="inlineStr">
        <is>
          <t>torg</t>
        </is>
      </c>
      <c r="C74585" t="n">
        <v>5</v>
      </c>
      <c r="D74585" t="inlineStr">
        <is>
          <t>{'@npm-torg~public-scoped-free-org-test-package-2', '@sttorg~witcher', '@npm-torg~public-scoped-free-org-test-package'}</t>
        </is>
      </c>
    </row>
    <row r="74586">
      <c r="A74586" s="1" t="n">
        <v>74584</v>
      </c>
      <c r="B74586" t="inlineStr">
        <is>
          <t>zdigital</t>
        </is>
      </c>
      <c r="C74586" t="n">
        <v>5</v>
      </c>
      <c r="D74586" t="inlineStr">
        <is>
          <t>{'@zdigital~core', '@zdigital~middlewares', '@zdigital~validations'}</t>
        </is>
      </c>
    </row>
    <row r="74587">
      <c r="A74587" s="1" t="n">
        <v>74585</v>
      </c>
      <c r="B74587" t="inlineStr">
        <is>
          <t>muxrpc</t>
        </is>
      </c>
      <c r="C74587" t="n">
        <v>5</v>
      </c>
      <c r="D74587" t="inlineStr">
        <is>
          <t>{'wrap-muxrpc-api', 'muxrpc-validation', 'muxrpc'}</t>
        </is>
      </c>
    </row>
    <row r="74588">
      <c r="A74588" s="1" t="n">
        <v>74586</v>
      </c>
      <c r="B74588" t="inlineStr">
        <is>
          <t>lpio</t>
        </is>
      </c>
      <c r="C74588" t="n">
        <v>5</v>
      </c>
      <c r="D74588" t="inlineStr">
        <is>
          <t>{'lpio-spec', 'lpio-server', 'lpio-multiplexer'}</t>
        </is>
      </c>
    </row>
    <row r="74589">
      <c r="A74589" s="1" t="n">
        <v>74587</v>
      </c>
      <c r="B74589" t="inlineStr">
        <is>
          <t>htmltopdf</t>
        </is>
      </c>
      <c r="C74589" t="n">
        <v>5</v>
      </c>
      <c r="D74589" t="inlineStr">
        <is>
          <t>{'htmltopdf-node', 'htmltopdf-puppeteer', 'td-htmltopdf'}</t>
        </is>
      </c>
    </row>
    <row r="74590">
      <c r="A74590" s="1" t="n">
        <v>74588</v>
      </c>
      <c r="B74590" t="inlineStr">
        <is>
          <t>bhf</t>
        </is>
      </c>
      <c r="C74590" t="n">
        <v>5</v>
      </c>
      <c r="D74590" t="inlineStr">
        <is>
          <t>{'bhf-cli', 'react-templates-bhf-assets', 'bhfpython'}</t>
        </is>
      </c>
    </row>
    <row r="74591">
      <c r="A74591" s="1" t="n">
        <v>74589</v>
      </c>
      <c r="B74591" t="inlineStr">
        <is>
          <t>anxin</t>
        </is>
      </c>
      <c r="C74591" t="n">
        <v>5</v>
      </c>
      <c r="D74591" t="inlineStr">
        <is>
          <t>{'anxin-vue', 'anxin-tools', '@anxin~webpack-library-test'}</t>
        </is>
      </c>
    </row>
    <row r="74592">
      <c r="A74592" s="1" t="n">
        <v>74590</v>
      </c>
      <c r="B74592" t="inlineStr">
        <is>
          <t>mids</t>
        </is>
      </c>
      <c r="C74592" t="n">
        <v>5</v>
      </c>
      <c r="D74592" t="inlineStr">
        <is>
          <t>{'@smidswater~postcss-conditionals', '@michaeljfazio~mids', 'mids'}</t>
        </is>
      </c>
    </row>
    <row r="74593">
      <c r="A74593" s="1" t="n">
        <v>74591</v>
      </c>
      <c r="B74593" t="inlineStr">
        <is>
          <t>nimbu</t>
        </is>
      </c>
      <c r="C74593" t="n">
        <v>5</v>
      </c>
      <c r="D74593" t="inlineStr">
        <is>
          <t>{'nimbu-js-sdk', 'nimbu-client', '@nimbu~api'}</t>
        </is>
      </c>
    </row>
    <row r="74594">
      <c r="A74594" s="1" t="n">
        <v>74592</v>
      </c>
      <c r="B74594" t="inlineStr">
        <is>
          <t>clndr</t>
        </is>
      </c>
      <c r="C74594" t="n">
        <v>5</v>
      </c>
      <c r="D74594" t="inlineStr">
        <is>
          <t>{'ember-clndr', '@types~clndr', 'react-clndr'}</t>
        </is>
      </c>
    </row>
    <row r="74595">
      <c r="A74595" s="1" t="n">
        <v>74593</v>
      </c>
      <c r="B74595" t="inlineStr">
        <is>
          <t>lbm</t>
        </is>
      </c>
      <c r="C74595" t="n">
        <v>5</v>
      </c>
      <c r="D74595" t="inlineStr">
        <is>
          <t>{'lbmblood', 'lbm', 'notelbm'}</t>
        </is>
      </c>
    </row>
    <row r="74596">
      <c r="A74596" s="1" t="n">
        <v>74594</v>
      </c>
      <c r="B74596" t="inlineStr">
        <is>
          <t>onenet</t>
        </is>
      </c>
      <c r="C74596" t="n">
        <v>5</v>
      </c>
      <c r="D74596" t="inlineStr">
        <is>
          <t>{'onenet_pushmsg_decode', 'onenet-nodejs-sdk', '@bughiding~onenet-protocol-buffer'}</t>
        </is>
      </c>
    </row>
    <row r="74597">
      <c r="A74597" s="1" t="n">
        <v>74595</v>
      </c>
      <c r="B74597" t="inlineStr">
        <is>
          <t>sslibs</t>
        </is>
      </c>
      <c r="C74597" t="n">
        <v>5</v>
      </c>
      <c r="D74597" t="inlineStr">
        <is>
          <t>{'sslibs-stylestrap', 'sslibs-handler', 'sslibs-regex-validation'}</t>
        </is>
      </c>
    </row>
    <row r="74598">
      <c r="A74598" s="1" t="n">
        <v>74596</v>
      </c>
      <c r="B74598" t="inlineStr">
        <is>
          <t>miaov</t>
        </is>
      </c>
      <c r="C74598" t="n">
        <v>5</v>
      </c>
      <c r="D74598" t="inlineStr">
        <is>
          <t>{'miaov-npm', 'miaov-shanghaiss', 'miaov'}</t>
        </is>
      </c>
    </row>
    <row r="74599">
      <c r="A74599" s="1" t="n">
        <v>74597</v>
      </c>
      <c r="B74599" t="inlineStr">
        <is>
          <t>kabuda</t>
        </is>
      </c>
      <c r="C74599" t="n">
        <v>5</v>
      </c>
      <c r="D74599" t="inlineStr">
        <is>
          <t>{'kabuda-cli', 'kabuda-ui', 'kabuda-liquid'}</t>
        </is>
      </c>
    </row>
    <row r="74600">
      <c r="A74600" s="1" t="n">
        <v>74598</v>
      </c>
      <c r="B74600" t="inlineStr">
        <is>
          <t>monolambda</t>
        </is>
      </c>
      <c r="C74600" t="n">
        <v>5</v>
      </c>
      <c r="D74600" t="inlineStr">
        <is>
          <t>{'@monolambda~tslint-config', 'eslint-config-monolambda', '@monolambda~eslint-config'}</t>
        </is>
      </c>
    </row>
    <row r="74601">
      <c r="A74601" s="1" t="n">
        <v>74599</v>
      </c>
      <c r="B74601" t="inlineStr">
        <is>
          <t>onebox</t>
        </is>
      </c>
      <c r="C74601" t="n">
        <v>5</v>
      </c>
      <c r="D74601" t="inlineStr">
        <is>
          <t>{'@onebox~common', '@rhelements~rh-onebox', 'onebox'}</t>
        </is>
      </c>
    </row>
    <row r="74602">
      <c r="A74602" s="1" t="n">
        <v>74600</v>
      </c>
      <c r="B74602" t="inlineStr">
        <is>
          <t>atools</t>
        </is>
      </c>
      <c r="C74602" t="n">
        <v>5</v>
      </c>
      <c r="D74602" t="inlineStr">
        <is>
          <t>{'atools', '@atools~doc-preview-sdk', '@atools~cf'}</t>
        </is>
      </c>
    </row>
    <row r="74603">
      <c r="A74603" s="1" t="n">
        <v>74601</v>
      </c>
      <c r="B74603" t="inlineStr">
        <is>
          <t>tictactrip</t>
        </is>
      </c>
      <c r="C74603" t="n">
        <v>5</v>
      </c>
      <c r="D74603" t="inlineStr">
        <is>
          <t>{'@tictactrip~ground-place-sdk', '@tictactrip~axios-redis', '@tictactrip~luminator'}</t>
        </is>
      </c>
    </row>
    <row r="74604">
      <c r="A74604" s="1" t="n">
        <v>74602</v>
      </c>
      <c r="B74604" t="inlineStr">
        <is>
          <t>bg2</t>
        </is>
      </c>
      <c r="C74604" t="n">
        <v>5</v>
      </c>
      <c r="D74604" t="inlineStr">
        <is>
          <t>{'bg2e-js-voxel', '@bg2it~code-editor', 'bg2e-js'}</t>
        </is>
      </c>
    </row>
    <row r="74605">
      <c r="A74605" s="1" t="n">
        <v>74603</v>
      </c>
      <c r="B74605" t="inlineStr">
        <is>
          <t>siddhi</t>
        </is>
      </c>
      <c r="C74605" t="n">
        <v>5</v>
      </c>
      <c r="D74605" t="inlineStr">
        <is>
          <t>{'pysiddhi-ext', '@xiges~generator-jhipster-siddhi', 'siddhi-io-tcp-node'}</t>
        </is>
      </c>
    </row>
    <row r="74606">
      <c r="A74606" s="1" t="n">
        <v>74604</v>
      </c>
      <c r="B74606" t="inlineStr">
        <is>
          <t>rebeccapurple</t>
        </is>
      </c>
      <c r="C74606" t="n">
        <v>5</v>
      </c>
      <c r="D74606" t="inlineStr">
        <is>
          <t>{'rebeccapurple', 'rework-rebeccapurple', '@swatch~rebeccapurple'}</t>
        </is>
      </c>
    </row>
    <row r="74607">
      <c r="A74607" s="1" t="n">
        <v>74605</v>
      </c>
      <c r="B74607" t="inlineStr">
        <is>
          <t>servicelabsco</t>
        </is>
      </c>
      <c r="C74607" t="n">
        <v>5</v>
      </c>
      <c r="D74607" t="inlineStr">
        <is>
          <t>{'@servicelabsco~nestjs-starter-code', '@servicelabsco~admin-pwa-utilities', '@servicelabsco~admin-web-utilities'}</t>
        </is>
      </c>
    </row>
    <row r="74608">
      <c r="A74608" s="1" t="n">
        <v>74606</v>
      </c>
      <c r="B74608" t="inlineStr">
        <is>
          <t>part1</t>
        </is>
      </c>
      <c r="C74608" t="n">
        <v>5</v>
      </c>
      <c r="D74608" t="inlineStr">
        <is>
          <t>{'part1_npm', 'node-part1', 'lab-3-part1'}</t>
        </is>
      </c>
    </row>
    <row r="74609">
      <c r="A74609" s="1" t="n">
        <v>74607</v>
      </c>
      <c r="B74609" t="inlineStr">
        <is>
          <t>nuinalp</t>
        </is>
      </c>
      <c r="C74609" t="n">
        <v>5</v>
      </c>
      <c r="D74609" t="inlineStr">
        <is>
          <t>{'@nuinalp~atomvpn-node', '@nuinalp~apis', '@nuinalp~api-core'}</t>
        </is>
      </c>
    </row>
    <row r="74610">
      <c r="A74610" s="1" t="n">
        <v>74608</v>
      </c>
      <c r="B74610" t="inlineStr">
        <is>
          <t>bobfp</t>
        </is>
      </c>
      <c r="C74610" t="n">
        <v>5</v>
      </c>
      <c r="D74610" t="inlineStr">
        <is>
          <t>{'@bobfp~yeet', '@bobfp~yeet-react', '@bobfp~bouncer'}</t>
        </is>
      </c>
    </row>
    <row r="74611">
      <c r="A74611" s="1" t="n">
        <v>74609</v>
      </c>
      <c r="B74611" t="inlineStr">
        <is>
          <t>ninggure</t>
        </is>
      </c>
      <c r="C74611" t="n">
        <v>5</v>
      </c>
      <c r="D74611" t="inlineStr">
        <is>
          <t>{'@ninggure~create-init-app', '@ninggure~react-custom-hooks', '@ninggure~mongo-connect'}</t>
        </is>
      </c>
    </row>
    <row r="74612">
      <c r="A74612" s="1" t="n">
        <v>74610</v>
      </c>
      <c r="B74612" t="inlineStr">
        <is>
          <t>zym</t>
        </is>
      </c>
      <c r="C74612" t="n">
        <v>5</v>
      </c>
      <c r="D74612" t="inlineStr">
        <is>
          <t>{'love-zym', 'node-zym-2019', 'react-native-unit-zym'}</t>
        </is>
      </c>
    </row>
    <row r="74613">
      <c r="A74613" s="1" t="n">
        <v>74611</v>
      </c>
      <c r="B74613" t="inlineStr">
        <is>
          <t>chipper</t>
        </is>
      </c>
      <c r="C74613" t="n">
        <v>5</v>
      </c>
      <c r="D74613" t="inlineStr">
        <is>
          <t>{'woodchipper', '@lumberyard~chipper', 'chipper'}</t>
        </is>
      </c>
    </row>
    <row r="74614">
      <c r="A74614" s="1" t="n">
        <v>74612</v>
      </c>
      <c r="B74614" t="inlineStr">
        <is>
          <t>mimik</t>
        </is>
      </c>
      <c r="C74614" t="n">
        <v>5</v>
      </c>
      <c r="D74614" t="inlineStr">
        <is>
          <t>{'mimik', '@mimik~edge-ms-helper', '@mimik~mimik-edge-cli'}</t>
        </is>
      </c>
    </row>
    <row r="74615">
      <c r="A74615" s="1" t="n">
        <v>74613</v>
      </c>
      <c r="B74615" t="inlineStr">
        <is>
          <t>riejs</t>
        </is>
      </c>
      <c r="C74615" t="n">
        <v>5</v>
      </c>
      <c r="D74615" t="inlineStr">
        <is>
          <t>{'@riejs~rie', '@riejs~cli', '@riejs~renderer-vue2'}</t>
        </is>
      </c>
    </row>
    <row r="74616">
      <c r="A74616" s="1" t="n">
        <v>74614</v>
      </c>
      <c r="B74616" t="inlineStr">
        <is>
          <t>maxima</t>
        </is>
      </c>
      <c r="C74616" t="n">
        <v>5</v>
      </c>
      <c r="D74616" t="inlineStr">
        <is>
          <t>{'pyfindmaxima', '@maxima~a-store', 'maxima-node'}</t>
        </is>
      </c>
    </row>
    <row r="74617">
      <c r="A74617" s="1" t="n">
        <v>74615</v>
      </c>
      <c r="B74617" t="inlineStr">
        <is>
          <t>awzq</t>
        </is>
      </c>
      <c r="C74617" t="n">
        <v>5</v>
      </c>
      <c r="D74617" t="inlineStr">
        <is>
          <t>{'map1604awzq', 'sortarr1604awzq', 'ajax1604awzq'}</t>
        </is>
      </c>
    </row>
    <row r="74618">
      <c r="A74618" s="1" t="n">
        <v>74616</v>
      </c>
      <c r="B74618" t="inlineStr">
        <is>
          <t>smartrent</t>
        </is>
      </c>
      <c r="C74618" t="n">
        <v>5</v>
      </c>
      <c r="D74618" t="inlineStr">
        <is>
          <t>{'@smartrent~express-status-monitor', '@smartrent~insomnia-plugin-sha512-hmac-auth', '@smartrent~heretic'}</t>
        </is>
      </c>
    </row>
    <row r="74619">
      <c r="A74619" s="1" t="n">
        <v>74617</v>
      </c>
      <c r="B74619" t="inlineStr">
        <is>
          <t>debasish</t>
        </is>
      </c>
      <c r="C74619" t="n">
        <v>5</v>
      </c>
      <c r="D74619" t="inlineStr">
        <is>
          <t>{'npm_helloworld_debasish', 'npm_mytest_debasish', 'npm_demo_debasish'}</t>
        </is>
      </c>
    </row>
    <row r="74620">
      <c r="A74620" s="1" t="n">
        <v>74618</v>
      </c>
      <c r="B74620" t="inlineStr">
        <is>
          <t>jvx</t>
        </is>
      </c>
      <c r="C74620" t="n">
        <v>5</v>
      </c>
      <c r="D74620" t="inlineStr">
        <is>
          <t>{'ng-jvx-multiselect', 'jvx-material-input', '@giovanni.venturelli~jvx-vue-map'}</t>
        </is>
      </c>
    </row>
    <row r="74621">
      <c r="A74621" s="1" t="n">
        <v>74619</v>
      </c>
      <c r="B74621" t="inlineStr">
        <is>
          <t>salesboost</t>
        </is>
      </c>
      <c r="C74621" t="n">
        <v>5</v>
      </c>
      <c r="D74621" t="inlineStr">
        <is>
          <t>{'@salesboost~malta', '@salesboost~common', '@salesboost~feedback'}</t>
        </is>
      </c>
    </row>
    <row r="74622">
      <c r="A74622" s="1" t="n">
        <v>74620</v>
      </c>
      <c r="B74622" t="inlineStr">
        <is>
          <t>beardedframework</t>
        </is>
      </c>
      <c r="C74622" t="n">
        <v>5</v>
      </c>
      <c r="D74622" t="inlineStr">
        <is>
          <t>{'@beardedframework~axe', '@beardedframework~lumberjack', '@beardedframework~core'}</t>
        </is>
      </c>
    </row>
    <row r="74623">
      <c r="A74623" s="1" t="n">
        <v>74621</v>
      </c>
      <c r="B74623" t="inlineStr">
        <is>
          <t>kwyjibo</t>
        </is>
      </c>
      <c r="C74623" t="n">
        <v>5</v>
      </c>
      <c r="D74623" t="inlineStr">
        <is>
          <t>{'generator-kwyjibo', '@kwyjibo-developments~typescript-result', 'kwyjibo'}</t>
        </is>
      </c>
    </row>
    <row r="74624">
      <c r="A74624" s="1" t="n">
        <v>74622</v>
      </c>
      <c r="B74624" t="inlineStr">
        <is>
          <t>mansory</t>
        </is>
      </c>
      <c r="C74624" t="n">
        <v>5</v>
      </c>
      <c r="D74624" t="inlineStr">
        <is>
          <t>{'mansory-layout-publib', 'mp-mansory.js', 'mansory-library'}</t>
        </is>
      </c>
    </row>
    <row r="74625">
      <c r="A74625" s="1" t="n">
        <v>74623</v>
      </c>
      <c r="B74625" t="inlineStr">
        <is>
          <t>eryue</t>
        </is>
      </c>
      <c r="C74625" t="n">
        <v>5</v>
      </c>
      <c r="D74625" t="inlineStr">
        <is>
          <t>{'@eryue~injector', 'eryue', '@eryue~utils'}</t>
        </is>
      </c>
    </row>
    <row r="74626">
      <c r="A74626" s="1" t="n">
        <v>74624</v>
      </c>
      <c r="B74626" t="inlineStr">
        <is>
          <t>alonzo</t>
        </is>
      </c>
      <c r="C74626" t="n">
        <v>5</v>
      </c>
      <c r="D74626" t="inlineStr">
        <is>
          <t>{'alonzo', 'alonzo.js', '@aalonzolu~htmlpdf'}</t>
        </is>
      </c>
    </row>
    <row r="74627">
      <c r="A74627" s="1" t="n">
        <v>74625</v>
      </c>
      <c r="B74627" t="inlineStr">
        <is>
          <t>ykt</t>
        </is>
      </c>
      <c r="C74627" t="n">
        <v>5</v>
      </c>
      <c r="D74627" t="inlineStr">
        <is>
          <t>{'ykt-http-client', 'ykt-mysql', 'gcloud-ykt-app'}</t>
        </is>
      </c>
    </row>
    <row r="74628">
      <c r="A74628" s="1" t="n">
        <v>74626</v>
      </c>
      <c r="B74628" t="inlineStr">
        <is>
          <t>tripadvisor</t>
        </is>
      </c>
      <c r="C74628" t="n">
        <v>5</v>
      </c>
      <c r="D74628" t="inlineStr">
        <is>
          <t>{'@tcomp~tripadvisor-utils', 'tripadvisor-locales', 'tripadvisor'}</t>
        </is>
      </c>
    </row>
    <row r="74629">
      <c r="A74629" s="1" t="n">
        <v>74627</v>
      </c>
      <c r="B74629" t="inlineStr">
        <is>
          <t>nanoresource</t>
        </is>
      </c>
      <c r="C74629" t="n">
        <v>5</v>
      </c>
      <c r="D74629" t="inlineStr">
        <is>
          <t>{'nanoresource-pool', 'nanoresource-ready', 'nanoresource-collection'}</t>
        </is>
      </c>
    </row>
    <row r="74630">
      <c r="A74630" s="1" t="n">
        <v>74628</v>
      </c>
      <c r="B74630" t="inlineStr">
        <is>
          <t>jorgen</t>
        </is>
      </c>
      <c r="C74630" t="n">
        <v>5</v>
      </c>
      <c r="D74630" t="inlineStr">
        <is>
          <t>{'@jorgenevens~rest-store', '@jorgenfar~compliments', 'oauth-jorgen'}</t>
        </is>
      </c>
    </row>
    <row r="74631">
      <c r="A74631" s="1" t="n">
        <v>74629</v>
      </c>
      <c r="B74631" t="inlineStr">
        <is>
          <t>gocoder</t>
        </is>
      </c>
      <c r="C74631" t="n">
        <v>5</v>
      </c>
      <c r="D74631" t="inlineStr">
        <is>
          <t>{'vume-react-native-wowza-gocoder', 'react-native-wowza-gocoder-ios-fix', 'gocoder'}</t>
        </is>
      </c>
    </row>
    <row r="74632">
      <c r="A74632" s="1" t="n">
        <v>74630</v>
      </c>
      <c r="B74632" t="inlineStr">
        <is>
          <t>kpp</t>
        </is>
      </c>
      <c r="C74632" t="n">
        <v>5</v>
      </c>
      <c r="D74632" t="inlineStr">
        <is>
          <t>{'neb-kpp', 'kppy', 'qqkpp-core'}</t>
        </is>
      </c>
    </row>
    <row r="74633">
      <c r="A74633" s="1" t="n">
        <v>74631</v>
      </c>
      <c r="B74633" t="inlineStr">
        <is>
          <t>pysnmp</t>
        </is>
      </c>
      <c r="C74633" t="n">
        <v>5</v>
      </c>
      <c r="D74633" t="inlineStr">
        <is>
          <t>{'pysnmp', 'pysnmp-mibs', 'pysnmp-apps'}</t>
        </is>
      </c>
    </row>
    <row r="74634">
      <c r="A74634" s="1" t="n">
        <v>74632</v>
      </c>
      <c r="B74634" t="inlineStr">
        <is>
          <t>ideabits</t>
        </is>
      </c>
      <c r="C74634" t="n">
        <v>5</v>
      </c>
      <c r="D74634" t="inlineStr">
        <is>
          <t>{'ideabits-card', 'loginmodule-backend-ideabits', 'login-module-ideabits'}</t>
        </is>
      </c>
    </row>
    <row r="74635">
      <c r="A74635" s="1" t="n">
        <v>74633</v>
      </c>
      <c r="B74635" t="inlineStr">
        <is>
          <t>magicox</t>
        </is>
      </c>
      <c r="C74635" t="n">
        <v>5</v>
      </c>
      <c r="D74635" t="inlineStr">
        <is>
          <t>{'magicox', '@magicox~router', '@magicox~browser'}</t>
        </is>
      </c>
    </row>
    <row r="74636">
      <c r="A74636" s="1" t="n">
        <v>74634</v>
      </c>
      <c r="B74636" t="inlineStr">
        <is>
          <t>guedes</t>
        </is>
      </c>
      <c r="C74636" t="n">
        <v>5</v>
      </c>
      <c r="D74636" t="inlineStr">
        <is>
          <t>{'iguedespinto-hellowworld2', 'dh-meumodulo-bruguedes', 'm2pauloguedes-frame-print'}</t>
        </is>
      </c>
    </row>
    <row r="74637">
      <c r="A74637" s="1" t="n">
        <v>74635</v>
      </c>
      <c r="B74637" t="inlineStr">
        <is>
          <t>coocoo</t>
        </is>
      </c>
      <c r="C74637" t="n">
        <v>5</v>
      </c>
      <c r="D74637" t="inlineStr">
        <is>
          <t>{'coocoo-template', 'grunt-coocoo', 'coocoo'}</t>
        </is>
      </c>
    </row>
    <row r="74638">
      <c r="A74638" s="1" t="n">
        <v>74636</v>
      </c>
      <c r="B74638" t="inlineStr">
        <is>
          <t>emotive</t>
        </is>
      </c>
      <c r="C74638" t="n">
        <v>5</v>
      </c>
      <c r="D74638" t="inlineStr">
        <is>
          <t>{'@emotive-ui~core', '@servicenow~emotive', 'react-emotive'}</t>
        </is>
      </c>
    </row>
    <row r="74639">
      <c r="A74639" s="1" t="n">
        <v>74637</v>
      </c>
      <c r="B74639" t="inlineStr">
        <is>
          <t>ffmetadata</t>
        </is>
      </c>
      <c r="C74639" t="n">
        <v>5</v>
      </c>
      <c r="D74639" t="inlineStr">
        <is>
          <t>{'ffmetadata', 'async-ffmetadata', 'metalsmith-ffmetadata'}</t>
        </is>
      </c>
    </row>
    <row r="74640">
      <c r="A74640" s="1" t="n">
        <v>74638</v>
      </c>
      <c r="B74640" t="inlineStr">
        <is>
          <t>howell</t>
        </is>
      </c>
      <c r="C74640" t="n">
        <v>5</v>
      </c>
      <c r="D74640" t="inlineStr">
        <is>
          <t>{'npm-publish-test-howell', 'howell-http-lib', 'ng-howell-http'}</t>
        </is>
      </c>
    </row>
    <row r="74641">
      <c r="A74641" s="1" t="n">
        <v>74639</v>
      </c>
      <c r="B74641" t="inlineStr">
        <is>
          <t>ajl</t>
        </is>
      </c>
      <c r="C74641" t="n">
        <v>5</v>
      </c>
      <c r="D74641" t="inlineStr">
        <is>
          <t>{'ajl-serve-cordova', 'ajl-zone.js', 'ajl-express-error-middleware'}</t>
        </is>
      </c>
    </row>
    <row r="74642">
      <c r="A74642" s="1" t="n">
        <v>74640</v>
      </c>
      <c r="B74642" t="inlineStr">
        <is>
          <t>imageslider</t>
        </is>
      </c>
      <c r="C74642" t="n">
        <v>5</v>
      </c>
      <c r="D74642" t="inlineStr">
        <is>
          <t>{'@h5p-hub-mirror~h5p-imageslider', '@webharmony~web-imageslider', 'gv-imageslider'}</t>
        </is>
      </c>
    </row>
    <row r="74643">
      <c r="A74643" s="1" t="n">
        <v>74641</v>
      </c>
      <c r="B74643" t="inlineStr">
        <is>
          <t>familytree</t>
        </is>
      </c>
      <c r="C74643" t="n">
        <v>5</v>
      </c>
      <c r="D74643" t="inlineStr">
        <is>
          <t>{'@familytree~antd-base-02', 'django-familytree', 'familytree'}</t>
        </is>
      </c>
    </row>
    <row r="74644">
      <c r="A74644" s="1" t="n">
        <v>74642</v>
      </c>
      <c r="B74644" t="inlineStr">
        <is>
          <t>cretezy</t>
        </is>
      </c>
      <c r="C74644" t="n">
        <v>5</v>
      </c>
      <c r="D74644" t="inlineStr">
        <is>
          <t>{'@cretezy~phc-scrypt', '@cretezy~rc-table', '@cretezy~next-routes-now'}</t>
        </is>
      </c>
    </row>
    <row r="74645">
      <c r="A74645" s="1" t="n">
        <v>74643</v>
      </c>
      <c r="B74645" t="inlineStr">
        <is>
          <t>rnpx</t>
        </is>
      </c>
      <c r="C74645" t="n">
        <v>5</v>
      </c>
      <c r="D74645" t="inlineStr">
        <is>
          <t>{'rnpx', 'create-rnpx', 'rnpx-axios'}</t>
        </is>
      </c>
    </row>
    <row r="74646">
      <c r="A74646" s="1" t="n">
        <v>74644</v>
      </c>
      <c r="B74646" t="inlineStr">
        <is>
          <t>btsdex</t>
        </is>
      </c>
      <c r="C74646" t="n">
        <v>5</v>
      </c>
      <c r="D74646" t="inlineStr">
        <is>
          <t>{'btsdex', 'btsdex-serializer', 'btsdex-fix'}</t>
        </is>
      </c>
    </row>
    <row r="74647">
      <c r="A74647" s="1" t="n">
        <v>74645</v>
      </c>
      <c r="B74647" t="inlineStr">
        <is>
          <t>jdesboeufs</t>
        </is>
      </c>
      <c r="C74647" t="n">
        <v>5</v>
      </c>
      <c r="D74647" t="inlineStr">
        <is>
          <t>{'@jdesboeufs~batch-stream', '@jdesboeufs~mongo-write-stream', '@jdesboeufs~tileserver-gl'}</t>
        </is>
      </c>
    </row>
    <row r="74648">
      <c r="A74648" s="1" t="n">
        <v>74646</v>
      </c>
      <c r="B74648" t="inlineStr">
        <is>
          <t>eq8</t>
        </is>
      </c>
      <c r="C74648" t="n">
        <v>5</v>
      </c>
      <c r="D74648" t="inlineStr">
        <is>
          <t>{'eq8-api', '@eq8~framework', 'eq8-core'}</t>
        </is>
      </c>
    </row>
    <row r="74649">
      <c r="A74649" s="1" t="n">
        <v>74647</v>
      </c>
      <c r="B74649" t="inlineStr">
        <is>
          <t>whx</t>
        </is>
      </c>
      <c r="C74649" t="n">
        <v>5</v>
      </c>
      <c r="D74649" t="inlineStr">
        <is>
          <t>{'chrome-cfc-whx', 'whx-cli', 'whx-component'}</t>
        </is>
      </c>
    </row>
    <row r="74650">
      <c r="A74650" s="1" t="n">
        <v>74648</v>
      </c>
      <c r="B74650" t="inlineStr">
        <is>
          <t>dela</t>
        </is>
      </c>
      <c r="C74650" t="n">
        <v>5</v>
      </c>
      <c r="D74650" t="inlineStr">
        <is>
          <t>{'dela', 'dela-common-functions', '@fontsource~dela-gothic-one'}</t>
        </is>
      </c>
    </row>
    <row r="74651">
      <c r="A74651" s="1" t="n">
        <v>74649</v>
      </c>
      <c r="B74651" t="inlineStr">
        <is>
          <t>monarchy</t>
        </is>
      </c>
      <c r="C74651" t="n">
        <v>5</v>
      </c>
      <c r="D74651" t="inlineStr">
        <is>
          <t>{'@demonarchy~babel-plugin-react-css-modules', 'monarchy', 'monarchyjs'}</t>
        </is>
      </c>
    </row>
    <row r="74652">
      <c r="A74652" s="1" t="n">
        <v>74650</v>
      </c>
      <c r="B74652" t="inlineStr">
        <is>
          <t>kaluza</t>
        </is>
      </c>
      <c r="C74652" t="n">
        <v>5</v>
      </c>
      <c r="D74652" t="inlineStr">
        <is>
          <t>{'@kaluza~mock-server', '@kaluza~instascan', '@kaluza~kt'}</t>
        </is>
      </c>
    </row>
    <row r="74653">
      <c r="A74653" s="1" t="n">
        <v>74651</v>
      </c>
      <c r="B74653" t="inlineStr">
        <is>
          <t>otomo</t>
        </is>
      </c>
      <c r="C74653" t="n">
        <v>5</v>
      </c>
      <c r="D74653" t="inlineStr">
        <is>
          <t>{'gulp-potomo-js', '@otomo~svelte-sortable-list', 'van-potomo'}</t>
        </is>
      </c>
    </row>
    <row r="74654">
      <c r="A74654" s="1" t="n">
        <v>74652</v>
      </c>
      <c r="B74654" t="inlineStr">
        <is>
          <t>jinge</t>
        </is>
      </c>
      <c r="C74654" t="n">
        <v>5</v>
      </c>
      <c r="D74654" t="inlineStr">
        <is>
          <t>{'jinge-ui-router', 'jinge-material', 'jinge-router'}</t>
        </is>
      </c>
    </row>
    <row r="74655">
      <c r="A74655" s="1" t="n">
        <v>74653</v>
      </c>
      <c r="B74655" t="inlineStr">
        <is>
          <t>shenll</t>
        </is>
      </c>
      <c r="C74655" t="n">
        <v>5</v>
      </c>
      <c r="D74655" t="inlineStr">
        <is>
          <t>{'@wb-shenll~wb-assets', '@shenll-box~wb-assets', '@jebaraj.shenll~node-security'}</t>
        </is>
      </c>
    </row>
    <row r="74656">
      <c r="A74656" s="1" t="n">
        <v>74654</v>
      </c>
      <c r="B74656" t="inlineStr">
        <is>
          <t>shrimpy</t>
        </is>
      </c>
      <c r="C74656" t="n">
        <v>5</v>
      </c>
      <c r="D74656" t="inlineStr">
        <is>
          <t>{'shrimpy-node-temp', 'shrimpy-node', 'shrimpy-ts-test'}</t>
        </is>
      </c>
    </row>
    <row r="74657">
      <c r="A74657" s="1" t="n">
        <v>74655</v>
      </c>
      <c r="B74657" t="inlineStr">
        <is>
          <t>isochron</t>
        </is>
      </c>
      <c r="C74657" t="n">
        <v>5</v>
      </c>
      <c r="D74657" t="inlineStr">
        <is>
          <t>{'isochrone', 'osrm-isochrone', 'isochron'}</t>
        </is>
      </c>
    </row>
    <row r="74658">
      <c r="A74658" s="1" t="n">
        <v>74656</v>
      </c>
      <c r="B74658" t="inlineStr">
        <is>
          <t>tabstrip</t>
        </is>
      </c>
      <c r="C74658" t="n">
        <v>5</v>
      </c>
      <c r="D74658" t="inlineStr">
        <is>
          <t>{'kendo-ui-react-jquery-tabstrip', 'cordova-kendo-ui-tabstrip-template', '@platform~ui.tabstrip'}</t>
        </is>
      </c>
    </row>
    <row r="74659">
      <c r="A74659" s="1" t="n">
        <v>74657</v>
      </c>
      <c r="B74659" t="inlineStr">
        <is>
          <t>blabbr</t>
        </is>
      </c>
      <c r="C74659" t="n">
        <v>5</v>
      </c>
      <c r="D74659" t="inlineStr">
        <is>
          <t>{'blabbr-api-nodejs', 'blabbr-api', 'blabbr'}</t>
        </is>
      </c>
    </row>
    <row r="74660">
      <c r="A74660" s="1" t="n">
        <v>74658</v>
      </c>
      <c r="B74660" t="inlineStr">
        <is>
          <t>verisure</t>
        </is>
      </c>
      <c r="C74660" t="n">
        <v>5</v>
      </c>
      <c r="D74660" t="inlineStr">
        <is>
          <t>{'homebridge-verisure-stv', 'homebridge-verisure-ts', 'node-red-contrib-verisure'}</t>
        </is>
      </c>
    </row>
    <row r="74661">
      <c r="A74661" s="1" t="n">
        <v>74659</v>
      </c>
      <c r="B74661" t="inlineStr">
        <is>
          <t>anatomogram</t>
        </is>
      </c>
      <c r="C74661" t="n">
        <v>5</v>
      </c>
      <c r="D74661" t="inlineStr">
        <is>
          <t>{'@ebi-gene-expression-group~organ-anatomogram', 'anatomogram', 'datavisyn-anatomogram'}</t>
        </is>
      </c>
    </row>
    <row r="74662">
      <c r="A74662" s="1" t="n">
        <v>74660</v>
      </c>
      <c r="B74662" t="inlineStr">
        <is>
          <t>deparser</t>
        </is>
      </c>
      <c r="C74662" t="n">
        <v>5</v>
      </c>
      <c r="D74662" t="inlineStr">
        <is>
          <t>{'pgsql-deparser', 'glsl-deparser', '@andrewray~glsl-deparser'}</t>
        </is>
      </c>
    </row>
    <row r="74663">
      <c r="A74663" s="1" t="n">
        <v>74661</v>
      </c>
      <c r="B74663" t="inlineStr">
        <is>
          <t>gt3</t>
        </is>
      </c>
      <c r="C74663" t="n">
        <v>5</v>
      </c>
      <c r="D74663" t="inlineStr">
        <is>
          <t>{'gt3.0-for-airbnb', '@gt3~dom-listeners', 'gt3-sdk'}</t>
        </is>
      </c>
    </row>
    <row r="74664">
      <c r="A74664" s="1" t="n">
        <v>74662</v>
      </c>
      <c r="B74664" t="inlineStr">
        <is>
          <t>adit</t>
        </is>
      </c>
      <c r="C74664" t="n">
        <v>5</v>
      </c>
      <c r="D74664" t="inlineStr">
        <is>
          <t>{'@schibstedspain~adit-webads', 'adit', 'adit-angular6-datatable'}</t>
        </is>
      </c>
    </row>
    <row r="74665">
      <c r="A74665" s="1" t="n">
        <v>74663</v>
      </c>
      <c r="B74665" t="inlineStr">
        <is>
          <t>ubirch</t>
        </is>
      </c>
      <c r="C74665" t="n">
        <v>5</v>
      </c>
      <c r="D74665" t="inlineStr">
        <is>
          <t>{'@ubirch~ubirch-verification-js', '@ubirch~ubirch-protocol-verifier', '@ubirch~ubirch-verification-widget'}</t>
        </is>
      </c>
    </row>
    <row r="74666">
      <c r="A74666" s="1" t="n">
        <v>74664</v>
      </c>
      <c r="B74666" t="inlineStr">
        <is>
          <t>chat2</t>
        </is>
      </c>
      <c r="C74666" t="n">
        <v>5</v>
      </c>
      <c r="D74666" t="inlineStr">
        <is>
          <t>{'wix-clubs-chat2', 'stencil-chat2', 'django-private-chat2'}</t>
        </is>
      </c>
    </row>
    <row r="74667">
      <c r="A74667" s="1" t="n">
        <v>74665</v>
      </c>
      <c r="B74667" t="inlineStr">
        <is>
          <t>xtoken</t>
        </is>
      </c>
      <c r="C74667" t="n">
        <v>5</v>
      </c>
      <c r="D74667" t="inlineStr">
        <is>
          <t>{'xtoken-abis', 'xtoken-js', '@xtoken~js'}</t>
        </is>
      </c>
    </row>
    <row r="74668">
      <c r="A74668" s="1" t="n">
        <v>74666</v>
      </c>
      <c r="B74668" t="inlineStr">
        <is>
          <t>astexplorer</t>
        </is>
      </c>
      <c r="C74668" t="n">
        <v>5</v>
      </c>
      <c r="D74668" t="inlineStr">
        <is>
          <t>{'astexplorer-go', 'astexplorer-reason-macros', 'jsonnet-astexplorer'}</t>
        </is>
      </c>
    </row>
    <row r="74669">
      <c r="A74669" s="1" t="n">
        <v>74667</v>
      </c>
      <c r="B74669" t="inlineStr">
        <is>
          <t>kaia</t>
        </is>
      </c>
      <c r="C74669" t="n">
        <v>5</v>
      </c>
      <c r="D74669" t="inlineStr">
        <is>
          <t>{'kaia-face.js', 'kaia-scout.js', 'kaia.js'}</t>
        </is>
      </c>
    </row>
    <row r="74670">
      <c r="A74670" s="1" t="n">
        <v>74668</v>
      </c>
      <c r="B74670" t="inlineStr">
        <is>
          <t>newb</t>
        </is>
      </c>
      <c r="C74670" t="n">
        <v>5</v>
      </c>
      <c r="D74670" t="inlineStr">
        <is>
          <t>{'newb', 'element-newb', 'newb-ui-manage'}</t>
        </is>
      </c>
    </row>
    <row r="74671">
      <c r="A74671" s="1" t="n">
        <v>74669</v>
      </c>
      <c r="B74671" t="inlineStr">
        <is>
          <t>spacegray</t>
        </is>
      </c>
      <c r="C74671" t="n">
        <v>5</v>
      </c>
      <c r="D74671" t="inlineStr">
        <is>
          <t>{'hyperterm-material-spacegray', 'spacegray-ace-theme', 'hyper-spacegray-eighties'}</t>
        </is>
      </c>
    </row>
    <row r="74672">
      <c r="A74672" s="1" t="n">
        <v>74670</v>
      </c>
      <c r="B74672" t="inlineStr">
        <is>
          <t>rct2</t>
        </is>
      </c>
      <c r="C74672" t="n">
        <v>5</v>
      </c>
      <c r="D74672" t="inlineStr">
        <is>
          <t>{'@types~openrct2', 'openrct2-fluentui', 'koco-rct2'}</t>
        </is>
      </c>
    </row>
    <row r="74673">
      <c r="A74673" s="1" t="n">
        <v>74671</v>
      </c>
      <c r="B74673" t="inlineStr">
        <is>
          <t>leapfroggr</t>
        </is>
      </c>
      <c r="C74673" t="n">
        <v>5</v>
      </c>
      <c r="D74673" t="inlineStr">
        <is>
          <t>{'cordova-plugin-sftp-leapfroggr-zyh', 'cordova-plugin-sftp-leapfroggr', 'cordova-plugin-pdf-generator-leapfroggr'}</t>
        </is>
      </c>
    </row>
    <row r="74674">
      <c r="A74674" s="1" t="n">
        <v>74672</v>
      </c>
      <c r="B74674" t="inlineStr">
        <is>
          <t>xana</t>
        </is>
      </c>
      <c r="C74674" t="n">
        <v>5</v>
      </c>
      <c r="D74674" t="inlineStr">
        <is>
          <t>{'xana', 'xana-logger', 'xana-collection'}</t>
        </is>
      </c>
    </row>
    <row r="74675">
      <c r="A74675" s="1" t="n">
        <v>74673</v>
      </c>
      <c r="B74675" t="inlineStr">
        <is>
          <t>unitsix</t>
        </is>
      </c>
      <c r="C74675" t="n">
        <v>5</v>
      </c>
      <c r="D74675" t="inlineStr">
        <is>
          <t>{'@unitsix~serverless-spa-plugin', '@unitsix~eslint-config-essix', '@unitsix~phonenumber-to-double'}</t>
        </is>
      </c>
    </row>
    <row r="74676">
      <c r="A74676" s="1" t="n">
        <v>74674</v>
      </c>
      <c r="B74676" t="inlineStr">
        <is>
          <t>batra</t>
        </is>
      </c>
      <c r="C74676" t="n">
        <v>5</v>
      </c>
      <c r="D74676" t="inlineStr">
        <is>
          <t>{'@rohan-batra~lotide', '@n.batrakov~test', 'batrachus'}</t>
        </is>
      </c>
    </row>
    <row r="74677">
      <c r="A74677" s="1" t="n">
        <v>74675</v>
      </c>
      <c r="B74677" t="inlineStr">
        <is>
          <t>checkfilesize</t>
        </is>
      </c>
      <c r="C74677" t="n">
        <v>5</v>
      </c>
      <c r="D74677" t="inlineStr">
        <is>
          <t>{'grunt-pkk82-checkfilesize-multi', 'grunt-checkfilesize-cd', 'grunt-checkfilesize-jduds'}</t>
        </is>
      </c>
    </row>
    <row r="74678">
      <c r="A74678" s="1" t="n">
        <v>74676</v>
      </c>
      <c r="B74678" t="inlineStr">
        <is>
          <t>giani</t>
        </is>
      </c>
      <c r="C74678" t="n">
        <v>5</v>
      </c>
      <c r="D74678" t="inlineStr">
        <is>
          <t>{'math_example_lfaggiani', '@ecadagiani~domtools', 'giani_joto_01'}</t>
        </is>
      </c>
    </row>
    <row r="74679">
      <c r="A74679" s="1" t="n">
        <v>74677</v>
      </c>
      <c r="B74679" t="inlineStr">
        <is>
          <t>assignment5</t>
        </is>
      </c>
      <c r="C74679" t="n">
        <v>5</v>
      </c>
      <c r="D74679" t="inlineStr">
        <is>
          <t>{'bjarkik16-assignment5', 'assignment5-gunnaro15', 'gunnaro15-assignment5'}</t>
        </is>
      </c>
    </row>
    <row r="74680">
      <c r="A74680" s="1" t="n">
        <v>74678</v>
      </c>
      <c r="B74680" t="inlineStr">
        <is>
          <t>engg</t>
        </is>
      </c>
      <c r="C74680" t="n">
        <v>5</v>
      </c>
      <c r="D74680" t="inlineStr">
        <is>
          <t>{'@engg.abhi2003~cgcomp', '@toppr-engg~toppr-icons', '@c2c-engg-20120042~patternfly'}</t>
        </is>
      </c>
    </row>
    <row r="74681">
      <c r="A74681" s="1" t="n">
        <v>74679</v>
      </c>
      <c r="B74681" t="inlineStr">
        <is>
          <t>madlibs</t>
        </is>
      </c>
      <c r="C74681" t="n">
        <v>5</v>
      </c>
      <c r="D74681" t="inlineStr">
        <is>
          <t>{'madlibs', 'madlibs-template-parser', '@nathanaelscott~madlibs'}</t>
        </is>
      </c>
    </row>
    <row r="74682">
      <c r="A74682" s="1" t="n">
        <v>74680</v>
      </c>
      <c r="B74682" t="inlineStr">
        <is>
          <t>yijie</t>
        </is>
      </c>
      <c r="C74682" t="n">
        <v>5</v>
      </c>
      <c r="D74682" t="inlineStr">
        <is>
          <t>{'yijie-cipher', '@yijie-test-dev~utils', '@yijie-test-dev~core'}</t>
        </is>
      </c>
    </row>
    <row r="74683">
      <c r="A74683" s="1" t="n">
        <v>74681</v>
      </c>
      <c r="B74683" t="inlineStr">
        <is>
          <t>minoss</t>
        </is>
      </c>
      <c r="C74683" t="n">
        <v>5</v>
      </c>
      <c r="D74683" t="inlineStr">
        <is>
          <t>{'minoss-google-home', 'minoss-hue', 'minoss'}</t>
        </is>
      </c>
    </row>
    <row r="74684">
      <c r="A74684" s="1" t="n">
        <v>74682</v>
      </c>
      <c r="B74684" t="inlineStr">
        <is>
          <t>graphbrainz</t>
        </is>
      </c>
      <c r="C74684" t="n">
        <v>5</v>
      </c>
      <c r="D74684" t="inlineStr">
        <is>
          <t>{'graphbrainz-extension-boilerplate', 'graphbrainz', 'graphbrainz-extension-discogs'}</t>
        </is>
      </c>
    </row>
    <row r="74685">
      <c r="A74685" s="1" t="n">
        <v>74683</v>
      </c>
      <c r="B74685" t="inlineStr">
        <is>
          <t>snooty</t>
        </is>
      </c>
      <c r="C74685" t="n">
        <v>5</v>
      </c>
      <c r="D74685" t="inlineStr">
        <is>
          <t>{'@snooty~db', '@snooty~snooty', '@snooty~html'}</t>
        </is>
      </c>
    </row>
    <row r="74686">
      <c r="A74686" s="1" t="n">
        <v>74684</v>
      </c>
      <c r="B74686" t="inlineStr">
        <is>
          <t>service1</t>
        </is>
      </c>
      <c r="C74686" t="n">
        <v>5</v>
      </c>
      <c r="D74686" t="inlineStr">
        <is>
          <t>{'ssi-service1', 'check-service1', 'jci-service1'}</t>
        </is>
      </c>
    </row>
    <row r="74687">
      <c r="A74687" s="1" t="n">
        <v>74685</v>
      </c>
      <c r="B74687" t="inlineStr">
        <is>
          <t>baptista</t>
        </is>
      </c>
      <c r="C74687" t="n">
        <v>5</v>
      </c>
      <c r="D74687" t="inlineStr">
        <is>
          <t>{'victorbaptistalemos-libpythonpro', '@jbaptista.dev~common', '@jbaptistadev~common'}</t>
        </is>
      </c>
    </row>
    <row r="74688">
      <c r="A74688" s="1" t="n">
        <v>74686</v>
      </c>
      <c r="B74688" t="inlineStr">
        <is>
          <t>midkard</t>
        </is>
      </c>
      <c r="C74688" t="n">
        <v>5</v>
      </c>
      <c r="D74688" t="inlineStr">
        <is>
          <t>{'@midkard~vertical-menu', '@midkard~modals', '@midkard~flextabs'}</t>
        </is>
      </c>
    </row>
    <row r="74689">
      <c r="A74689" s="1" t="n">
        <v>74687</v>
      </c>
      <c r="B74689" t="inlineStr">
        <is>
          <t>dotmap</t>
        </is>
      </c>
      <c r="C74689" t="n">
        <v>5</v>
      </c>
      <c r="D74689" t="inlineStr">
        <is>
          <t>{'dotmap', '@datalith~dotmap', 'cf-dotmap'}</t>
        </is>
      </c>
    </row>
    <row r="74690">
      <c r="A74690" s="1" t="n">
        <v>74688</v>
      </c>
      <c r="B74690" t="inlineStr">
        <is>
          <t>raknet</t>
        </is>
      </c>
      <c r="C74690" t="n">
        <v>5</v>
      </c>
      <c r="D74690" t="inlineStr">
        <is>
          <t>{'@jsprismarine~raknet', 'raknet-native', 'jsp-raknet'}</t>
        </is>
      </c>
    </row>
    <row r="74691">
      <c r="A74691" s="1" t="n">
        <v>74689</v>
      </c>
      <c r="B74691" t="inlineStr">
        <is>
          <t>zamqp</t>
        </is>
      </c>
      <c r="C74691" t="n">
        <v>5</v>
      </c>
      <c r="D74691" t="inlineStr">
        <is>
          <t>{'affinitic-zamqp', 'imio-zamqp-core', 'imio-zamqp-pm'}</t>
        </is>
      </c>
    </row>
    <row r="74692">
      <c r="A74692" s="1" t="n">
        <v>74690</v>
      </c>
      <c r="B74692" t="inlineStr">
        <is>
          <t>christina</t>
        </is>
      </c>
      <c r="C74692" t="n">
        <v>5</v>
      </c>
      <c r="D74692" t="inlineStr">
        <is>
          <t>{'christinathompson-resume', 'christina-winifred', 'christina'}</t>
        </is>
      </c>
    </row>
    <row r="74693">
      <c r="A74693" s="1" t="n">
        <v>74691</v>
      </c>
      <c r="B74693" t="inlineStr">
        <is>
          <t>govt</t>
        </is>
      </c>
      <c r="C74693" t="n">
        <v>5</v>
      </c>
      <c r="D74693" t="inlineStr">
        <is>
          <t>{'@docgovtnz~map', '@docgovtnz~triangulation', '@govtnz~ds'}</t>
        </is>
      </c>
    </row>
    <row r="74694">
      <c r="A74694" s="1" t="n">
        <v>74692</v>
      </c>
      <c r="B74694" t="inlineStr">
        <is>
          <t>madeindreams</t>
        </is>
      </c>
      <c r="C74694" t="n">
        <v>5</v>
      </c>
      <c r="D74694" t="inlineStr">
        <is>
          <t>{'@madeindreams~open-zeppelin-defender', '@madeindreams~node-sentry', '@madeindreams-team~trade-brain'}</t>
        </is>
      </c>
    </row>
    <row r="74695">
      <c r="A74695" s="1" t="n">
        <v>74693</v>
      </c>
      <c r="B74695" t="inlineStr">
        <is>
          <t>bicubic</t>
        </is>
      </c>
      <c r="C74695" t="n">
        <v>5</v>
      </c>
      <c r="D74695" t="inlineStr">
        <is>
          <t>{'bicubic-interpolate', 'bicubic-sample', 'webpack-bicubic-interpolation'}</t>
        </is>
      </c>
    </row>
    <row r="74696">
      <c r="A74696" s="1" t="n">
        <v>74694</v>
      </c>
      <c r="B74696" t="inlineStr">
        <is>
          <t>matchmaking</t>
        </is>
      </c>
      <c r="C74696" t="n">
        <v>5</v>
      </c>
      <c r="D74696" t="inlineStr">
        <is>
          <t>{'@acusti~matchmaking', 'matchmaking', 'mystic-matchmaking'}</t>
        </is>
      </c>
    </row>
    <row r="74697">
      <c r="A74697" s="1" t="n">
        <v>74695</v>
      </c>
      <c r="B74697" t="inlineStr">
        <is>
          <t>socialtables</t>
        </is>
      </c>
      <c r="C74697" t="n">
        <v>5</v>
      </c>
      <c r="D74697" t="inlineStr">
        <is>
          <t>{'@socialtables~cryptex', '@socialtables~saml-protocol', '@socialtables~st-ui-toolkit'}</t>
        </is>
      </c>
    </row>
    <row r="74698">
      <c r="A74698" s="1" t="n">
        <v>74696</v>
      </c>
      <c r="B74698" t="inlineStr">
        <is>
          <t>immoweb</t>
        </is>
      </c>
      <c r="C74698" t="n">
        <v>5</v>
      </c>
      <c r="D74698" t="inlineStr">
        <is>
          <t>{'@immoweb~routes', '@immoweb~webdriver-manager', '@immoweb~any-db-mssql'}</t>
        </is>
      </c>
    </row>
    <row r="74699">
      <c r="A74699" s="1" t="n">
        <v>74697</v>
      </c>
      <c r="B74699" t="inlineStr">
        <is>
          <t>olf</t>
        </is>
      </c>
      <c r="C74699" t="n">
        <v>5</v>
      </c>
      <c r="D74699" t="inlineStr">
        <is>
          <t>{'drosolf', '@viewsoniccloud~olf-js', 'olf-package'}</t>
        </is>
      </c>
    </row>
    <row r="74700">
      <c r="A74700" s="1" t="n">
        <v>74698</v>
      </c>
      <c r="B74700" t="inlineStr">
        <is>
          <t>quixoter</t>
        </is>
      </c>
      <c r="C74700" t="n">
        <v>5</v>
      </c>
      <c r="D74700" t="inlineStr">
        <is>
          <t>{'@quixoter~dialog-tree-checkbox', '@quixoter~vue-tool', '@quixoter~v-scroll'}</t>
        </is>
      </c>
    </row>
    <row r="74701">
      <c r="A74701" s="1" t="n">
        <v>74699</v>
      </c>
      <c r="B74701" t="inlineStr">
        <is>
          <t>nullvoxpopuli</t>
        </is>
      </c>
      <c r="C74701" t="n">
        <v>5</v>
      </c>
      <c r="D74701" t="inlineStr">
        <is>
          <t>{'@nullvoxpopuli~gg', '@nullvoxpopuli~eslint-configs', '@nullvoxpopuli~optional-chaining-codemod'}</t>
        </is>
      </c>
    </row>
    <row r="74702">
      <c r="A74702" s="1" t="n">
        <v>74700</v>
      </c>
      <c r="B74702" t="inlineStr">
        <is>
          <t>unsullied</t>
        </is>
      </c>
      <c r="C74702" t="n">
        <v>5</v>
      </c>
      <c r="D74702" t="inlineStr">
        <is>
          <t>{'unsullied-react-modal', 'unsullied-react-range-slider', 'unsullied'}</t>
        </is>
      </c>
    </row>
    <row r="74703">
      <c r="A74703" s="1" t="n">
        <v>74701</v>
      </c>
      <c r="B74703" t="inlineStr">
        <is>
          <t>kreiger</t>
        </is>
      </c>
      <c r="C74703" t="n">
        <v>5</v>
      </c>
      <c r="D74703" t="inlineStr">
        <is>
          <t>{'@dankreiger~broadcasters', '@dankreiger~react-scripts', '@dankreiger~with-http-reducer'}</t>
        </is>
      </c>
    </row>
    <row r="74704">
      <c r="A74704" s="1" t="n">
        <v>74702</v>
      </c>
      <c r="B74704" t="inlineStr">
        <is>
          <t>dankreiger</t>
        </is>
      </c>
      <c r="C74704" t="n">
        <v>5</v>
      </c>
      <c r="D74704" t="inlineStr">
        <is>
          <t>{'@dankreiger~broadcasters', '@dankreiger~react-scripts', '@dankreiger~with-http-reducer'}</t>
        </is>
      </c>
    </row>
    <row r="74705">
      <c r="A74705" s="1" t="n">
        <v>74703</v>
      </c>
      <c r="B74705" t="inlineStr">
        <is>
          <t>nunchuck</t>
        </is>
      </c>
      <c r="C74705" t="n">
        <v>5</v>
      </c>
      <c r="D74705" t="inlineStr">
        <is>
          <t>{'jsupm_nunchuck', 'nunchuck-js', 'node-red-contrib-nunchuck'}</t>
        </is>
      </c>
    </row>
    <row r="74706">
      <c r="A74706" s="1" t="n">
        <v>74704</v>
      </c>
      <c r="B74706" t="inlineStr">
        <is>
          <t>matti</t>
        </is>
      </c>
      <c r="C74706" t="n">
        <v>5</v>
      </c>
      <c r="D74706" t="inlineStr">
        <is>
          <t>{'@mattiatiuz~serverless-plugin-typescript', '@mattihew~psql-parser', '@mattihan~payjunction-rest'}</t>
        </is>
      </c>
    </row>
    <row r="74707">
      <c r="A74707" s="1" t="n">
        <v>74705</v>
      </c>
      <c r="B74707" t="inlineStr">
        <is>
          <t>correia</t>
        </is>
      </c>
      <c r="C74707" t="n">
        <v>5</v>
      </c>
      <c r="D74707" t="inlineStr">
        <is>
          <t>{'teste-storybook-cristiancorreia-teste', 'react-native-template-luizcorreia', '@rafaelcorreiapoli~common-core'}</t>
        </is>
      </c>
    </row>
    <row r="74708">
      <c r="A74708" s="1" t="n">
        <v>74706</v>
      </c>
      <c r="B74708" t="inlineStr">
        <is>
          <t>nobbas</t>
        </is>
      </c>
      <c r="C74708" t="n">
        <v>5</v>
      </c>
      <c r="D74708" t="inlineStr">
        <is>
          <t>{'@nobbas~logger', '@nobbas~http-request', '@nobbas~query-param-validator'}</t>
        </is>
      </c>
    </row>
    <row r="74709">
      <c r="A74709" s="1" t="n">
        <v>74707</v>
      </c>
      <c r="B74709" t="inlineStr">
        <is>
          <t>klipper</t>
        </is>
      </c>
      <c r="C74709" t="n">
        <v>5</v>
      </c>
      <c r="D74709" t="inlineStr">
        <is>
          <t>{'@klippersubs~hashtable', '@aliceklipper~build-number-plugin', '@klippersubs~bfs'}</t>
        </is>
      </c>
    </row>
    <row r="74710">
      <c r="A74710" s="1" t="n">
        <v>74708</v>
      </c>
      <c r="B74710" t="inlineStr">
        <is>
          <t>eocky</t>
        </is>
      </c>
      <c r="C74710" t="n">
        <v>5</v>
      </c>
      <c r="D74710" t="inlineStr">
        <is>
          <t>{'eocky', 'eocky-plugin-highlight', 'eocky-markdown-theme'}</t>
        </is>
      </c>
    </row>
    <row r="74711">
      <c r="A74711" s="1" t="n">
        <v>74709</v>
      </c>
      <c r="B74711" t="inlineStr">
        <is>
          <t>negro</t>
        </is>
      </c>
      <c r="C74711" t="n">
        <v>5</v>
      </c>
      <c r="D74711" t="inlineStr">
        <is>
          <t>{'@elcubonegro~compare_files', 'ts-axios-negro', '@negro~vue-like'}</t>
        </is>
      </c>
    </row>
    <row r="74712">
      <c r="A74712" s="1" t="n">
        <v>74710</v>
      </c>
      <c r="B74712" t="inlineStr">
        <is>
          <t>kiali</t>
        </is>
      </c>
      <c r="C74712" t="n">
        <v>5</v>
      </c>
      <c r="D74712" t="inlineStr">
        <is>
          <t>{'@kiali~k-charted-pf4', '@kiali~kiali-ui', 'kiali-client'}</t>
        </is>
      </c>
    </row>
    <row r="74713">
      <c r="A74713" s="1" t="n">
        <v>74711</v>
      </c>
      <c r="B74713" t="inlineStr">
        <is>
          <t>ultrapower</t>
        </is>
      </c>
      <c r="C74713" t="n">
        <v>5</v>
      </c>
      <c r="D74713" t="inlineStr">
        <is>
          <t>{'ultrapower-generator', 'ultrapower-type-redux-hook', 'ultrapower-type-redux'}</t>
        </is>
      </c>
    </row>
    <row r="74714">
      <c r="A74714" s="1" t="n">
        <v>74712</v>
      </c>
      <c r="B74714" t="inlineStr">
        <is>
          <t>walkscore</t>
        </is>
      </c>
      <c r="C74714" t="n">
        <v>5</v>
      </c>
      <c r="D74714" t="inlineStr">
        <is>
          <t>{'walkscore-api', 'walkscore-pk', 'walkscore-frontend'}</t>
        </is>
      </c>
    </row>
    <row r="74715">
      <c r="A74715" s="1" t="n">
        <v>74713</v>
      </c>
      <c r="B74715" t="inlineStr">
        <is>
          <t>zhangzheng</t>
        </is>
      </c>
      <c r="C74715" t="n">
        <v>5</v>
      </c>
      <c r="D74715" t="inlineStr">
        <is>
          <t>{'nester-zhangzheng', 'zhangzheng-act-test', 'zhangzheng'}</t>
        </is>
      </c>
    </row>
    <row r="74716">
      <c r="A74716" s="1" t="n">
        <v>74714</v>
      </c>
      <c r="B74716" t="inlineStr">
        <is>
          <t>configmanager</t>
        </is>
      </c>
      <c r="C74716" t="n">
        <v>5</v>
      </c>
      <c r="D74716" t="inlineStr">
        <is>
          <t>{'whtc-recipe-configmanager', 'configmanager', 'blacktea.configmanager'}</t>
        </is>
      </c>
    </row>
    <row r="74717">
      <c r="A74717" s="1" t="n">
        <v>74715</v>
      </c>
      <c r="B74717" t="inlineStr">
        <is>
          <t>wizeapps</t>
        </is>
      </c>
      <c r="C74717" t="n">
        <v>5</v>
      </c>
      <c r="D74717" t="inlineStr">
        <is>
          <t>{'@wizeapps~rule-engine', '@wizeapps~sequelize-acl', '@wizeapps~charts-runtime'}</t>
        </is>
      </c>
    </row>
    <row r="74718">
      <c r="A74718" s="1" t="n">
        <v>74716</v>
      </c>
      <c r="B74718" t="inlineStr">
        <is>
          <t>automath</t>
        </is>
      </c>
      <c r="C74718" t="n">
        <v>5</v>
      </c>
      <c r="D74718" t="inlineStr">
        <is>
          <t>{'postcss-automath-latest', 'automathon', '@lowb~postcss-automath'}</t>
        </is>
      </c>
    </row>
    <row r="74719">
      <c r="A74719" s="1" t="n">
        <v>74717</v>
      </c>
      <c r="B74719" t="inlineStr">
        <is>
          <t>kpfromer</t>
        </is>
      </c>
      <c r="C74719" t="n">
        <v>5</v>
      </c>
      <c r="D74719" t="inlineStr">
        <is>
          <t>{'kpfromer-arch-install', 'kpfromer-next-optimized-images', 'kpfromer-react-optimized-image'}</t>
        </is>
      </c>
    </row>
    <row r="74720">
      <c r="A74720" s="1" t="n">
        <v>74718</v>
      </c>
      <c r="B74720" t="inlineStr">
        <is>
          <t>clisj</t>
        </is>
      </c>
      <c r="C74720" t="n">
        <v>5</v>
      </c>
      <c r="D74720" t="inlineStr">
        <is>
          <t>{'pro-clisj-sjj-utils', '@pro-clisj-sjj~core', 'create-pro-clisj-sjj-core'}</t>
        </is>
      </c>
    </row>
    <row r="74721">
      <c r="A74721" s="1" t="n">
        <v>74719</v>
      </c>
      <c r="B74721" t="inlineStr">
        <is>
          <t>honeypack</t>
        </is>
      </c>
      <c r="C74721" t="n">
        <v>5</v>
      </c>
      <c r="D74721" t="inlineStr">
        <is>
          <t>{'honeypack', 'hc-honeypack-intl-plugin', 'hc-honeypack-docco-plugin'}</t>
        </is>
      </c>
    </row>
    <row r="74722">
      <c r="A74722" s="1" t="n">
        <v>74720</v>
      </c>
      <c r="B74722" t="inlineStr">
        <is>
          <t>squiss</t>
        </is>
      </c>
      <c r="C74722" t="n">
        <v>5</v>
      </c>
      <c r="D74722" t="inlineStr">
        <is>
          <t>{'squiss-msgok', 'squiss-jobs', 'squiss-ts'}</t>
        </is>
      </c>
    </row>
    <row r="74723">
      <c r="A74723" s="1" t="n">
        <v>74721</v>
      </c>
      <c r="B74723" t="inlineStr">
        <is>
          <t>qidaink</t>
        </is>
      </c>
      <c r="C74723" t="n">
        <v>5</v>
      </c>
      <c r="D74723" t="inlineStr">
        <is>
          <t>{'hexo-qidaink-live2d', 'hexo-qidaink-swiper_bar', 'hexo-qidaink-fcircle'}</t>
        </is>
      </c>
    </row>
    <row r="74724">
      <c r="A74724" s="1" t="n">
        <v>74722</v>
      </c>
      <c r="B74724" t="inlineStr">
        <is>
          <t>huslx</t>
        </is>
      </c>
      <c r="C74724" t="n">
        <v>5</v>
      </c>
      <c r="D74724" t="inlineStr">
        <is>
          <t>{'@huslx~react-with-routes', '@huslx~mdx-to-jsx-loader', '@huslx~webpack-version-plugin'}</t>
        </is>
      </c>
    </row>
    <row r="74725">
      <c r="A74725" s="1" t="n">
        <v>74723</v>
      </c>
      <c r="B74725" t="inlineStr">
        <is>
          <t>techclass</t>
        </is>
      </c>
      <c r="C74725" t="n">
        <v>5</v>
      </c>
      <c r="D74725" t="inlineStr">
        <is>
          <t>{'@techclass~slate-history', '@techclass~unform', '@techclass~slate-react'}</t>
        </is>
      </c>
    </row>
    <row r="74726">
      <c r="A74726" s="1" t="n">
        <v>74724</v>
      </c>
      <c r="B74726" t="inlineStr">
        <is>
          <t>modulator</t>
        </is>
      </c>
      <c r="C74726" t="n">
        <v>5</v>
      </c>
      <c r="D74726" t="inlineStr">
        <is>
          <t>{'modulator-synth', 'image-modulator', 'modulator'}</t>
        </is>
      </c>
    </row>
    <row r="74727">
      <c r="A74727" s="1" t="n">
        <v>74725</v>
      </c>
      <c r="B74727" t="inlineStr">
        <is>
          <t>nartisan</t>
        </is>
      </c>
      <c r="C74727" t="n">
        <v>5</v>
      </c>
      <c r="D74727" t="inlineStr">
        <is>
          <t>{'@nartisan~nextpress', 'nartisan', '@nartisan~nartisan'}</t>
        </is>
      </c>
    </row>
    <row r="74728">
      <c r="A74728" s="1" t="n">
        <v>74726</v>
      </c>
      <c r="B74728" t="inlineStr">
        <is>
          <t>uqee</t>
        </is>
      </c>
      <c r="C74728" t="n">
        <v>5</v>
      </c>
      <c r="D74728" t="inlineStr">
        <is>
          <t>{'@uqee~react-notification-system', '@uqee~react-scripts', '@uqee~immutability-helper-x'}</t>
        </is>
      </c>
    </row>
    <row r="74729">
      <c r="A74729" s="1" t="n">
        <v>74727</v>
      </c>
      <c r="B74729" t="inlineStr">
        <is>
          <t>yacine</t>
        </is>
      </c>
      <c r="C74729" t="n">
        <v>5</v>
      </c>
      <c r="D74729" t="inlineStr">
        <is>
          <t>{'yacine.js', 'yacine-test-dock', 'yacine.js-test'}</t>
        </is>
      </c>
    </row>
    <row r="74730">
      <c r="A74730" s="1" t="n">
        <v>74728</v>
      </c>
      <c r="B74730" t="inlineStr">
        <is>
          <t>flufl</t>
        </is>
      </c>
      <c r="C74730" t="n">
        <v>5</v>
      </c>
      <c r="D74730" t="inlineStr">
        <is>
          <t>{'flufl-lock', 'flufl-enum', 'flufl-bounce'}</t>
        </is>
      </c>
    </row>
    <row r="74731">
      <c r="A74731" s="1" t="n">
        <v>74729</v>
      </c>
      <c r="B74731" t="inlineStr">
        <is>
          <t>aits</t>
        </is>
      </c>
      <c r="C74731" t="n">
        <v>5</v>
      </c>
      <c r="D74731" t="inlineStr">
        <is>
          <t>{'kf-aits-vue-kfcommand', '@nait-aits~ui', 'kf-aits-device-api'}</t>
        </is>
      </c>
    </row>
    <row r="74732">
      <c r="A74732" s="1" t="n">
        <v>74730</v>
      </c>
      <c r="B74732" t="inlineStr">
        <is>
          <t>futurist</t>
        </is>
      </c>
      <c r="C74732" t="n">
        <v>5</v>
      </c>
      <c r="D74732" t="inlineStr">
        <is>
          <t>{'lefuturiste-lesspass-cli', 'lefuturiste-vue-directive-tooltip', 'futurist'}</t>
        </is>
      </c>
    </row>
    <row r="74733">
      <c r="A74733" s="1" t="n">
        <v>74731</v>
      </c>
      <c r="B74733" t="inlineStr">
        <is>
          <t>bombardier</t>
        </is>
      </c>
      <c r="C74733" t="n">
        <v>5</v>
      </c>
      <c r="D74733" t="inlineStr">
        <is>
          <t>{'bombardier-server', '@jayway~bombardier-ui', 'bombardier-client'}</t>
        </is>
      </c>
    </row>
    <row r="74734">
      <c r="A74734" s="1" t="n">
        <v>74732</v>
      </c>
      <c r="B74734" t="inlineStr">
        <is>
          <t>seismo</t>
        </is>
      </c>
      <c r="C74734" t="n">
        <v>5</v>
      </c>
      <c r="D74734" t="inlineStr">
        <is>
          <t>{'morse-asteroseismo', 'ta-react-webseismotracker', 'seismo'}</t>
        </is>
      </c>
    </row>
    <row r="74735">
      <c r="A74735" s="1" t="n">
        <v>74733</v>
      </c>
      <c r="B74735" t="inlineStr">
        <is>
          <t>acollier</t>
        </is>
      </c>
      <c r="C74735" t="n">
        <v>5</v>
      </c>
      <c r="D74735" t="inlineStr">
        <is>
          <t>{'@acollier~stylelint-config-scss', '@acollier~eslint-config', 'stylelint-config-acollier'}</t>
        </is>
      </c>
    </row>
    <row r="74736">
      <c r="A74736" s="1" t="n">
        <v>74734</v>
      </c>
      <c r="B74736" t="inlineStr">
        <is>
          <t>sica</t>
        </is>
      </c>
      <c r="C74736" t="n">
        <v>5</v>
      </c>
      <c r="D74736" t="inlineStr">
        <is>
          <t>{'lion_lib-sica', 'sicario', 'sicario_core'}</t>
        </is>
      </c>
    </row>
    <row r="74737">
      <c r="A74737" s="1" t="n">
        <v>74735</v>
      </c>
      <c r="B74737" t="inlineStr">
        <is>
          <t>mixassio</t>
        </is>
      </c>
      <c r="C74737" t="n">
        <v>5</v>
      </c>
      <c r="D74737" t="inlineStr">
        <is>
          <t>{'weather-mixassio', 'project-mixassio', 'js-cinema-mixassio'}</t>
        </is>
      </c>
    </row>
    <row r="74738">
      <c r="A74738" s="1" t="n">
        <v>74736</v>
      </c>
      <c r="B74738" t="inlineStr">
        <is>
          <t>rucci</t>
        </is>
      </c>
      <c r="C74738" t="n">
        <v>5</v>
      </c>
      <c r="D74738" t="inlineStr">
        <is>
          <t>{'@alessandro.castrucci~collina-auth', 'derucci-ui', '@piedrucci~ngxtweets'}</t>
        </is>
      </c>
    </row>
    <row r="74739">
      <c r="A74739" s="1" t="n">
        <v>74737</v>
      </c>
      <c r="B74739" t="inlineStr">
        <is>
          <t>nexcodepl</t>
        </is>
      </c>
      <c r="C74739" t="n">
        <v>5</v>
      </c>
      <c r="D74739" t="inlineStr">
        <is>
          <t>{'@nexcodepl~aws-cognito-auth-server', '@nexcodepl~type-checking', '@nexcodepl~endpoint-server'}</t>
        </is>
      </c>
    </row>
    <row r="74740">
      <c r="A74740" s="1" t="n">
        <v>74738</v>
      </c>
      <c r="B74740" t="inlineStr">
        <is>
          <t>quarters</t>
        </is>
      </c>
      <c r="C74740" t="n">
        <v>5</v>
      </c>
      <c r="D74740" t="inlineStr">
        <is>
          <t>{'node-quarters', 'quarters', 'ucsd-quarters-years'}</t>
        </is>
      </c>
    </row>
    <row r="74741">
      <c r="A74741" s="1" t="n">
        <v>74739</v>
      </c>
      <c r="B74741" t="inlineStr">
        <is>
          <t>freecdn</t>
        </is>
      </c>
      <c r="C74741" t="n">
        <v>5</v>
      </c>
      <c r="D74741" t="inlineStr">
        <is>
          <t>{'freecdn', 'freecdn-js', 'freecdn-update-svc'}</t>
        </is>
      </c>
    </row>
    <row r="74742">
      <c r="A74742" s="1" t="n">
        <v>74740</v>
      </c>
      <c r="B74742" t="inlineStr">
        <is>
          <t>afyadigital</t>
        </is>
      </c>
      <c r="C74742" t="n">
        <v>5</v>
      </c>
      <c r="D74742" t="inlineStr">
        <is>
          <t>{'@afyadigital~prettier', '@afyadigital~eslint-config-react', '@afyadigital~rx-engine'}</t>
        </is>
      </c>
    </row>
    <row r="74743">
      <c r="A74743" s="1" t="n">
        <v>74741</v>
      </c>
      <c r="B74743" t="inlineStr">
        <is>
          <t>tky</t>
        </is>
      </c>
      <c r="C74743" t="n">
        <v>5</v>
      </c>
      <c r="D74743" t="inlineStr">
        <is>
          <t>{'tky-g6', 'vue-address-tky', 'tky-bin'}</t>
        </is>
      </c>
    </row>
    <row r="74744">
      <c r="A74744" s="1" t="n">
        <v>74742</v>
      </c>
      <c r="B74744" t="inlineStr">
        <is>
          <t>stroller</t>
        </is>
      </c>
      <c r="C74744" t="n">
        <v>5</v>
      </c>
      <c r="D74744" t="inlineStr">
        <is>
          <t>{'react-stroller', 'use-stroller', 'stroller'}</t>
        </is>
      </c>
    </row>
    <row r="74745">
      <c r="A74745" s="1" t="n">
        <v>74743</v>
      </c>
      <c r="B74745" t="inlineStr">
        <is>
          <t>featureflag</t>
        </is>
      </c>
      <c r="C74745" t="n">
        <v>5</v>
      </c>
      <c r="D74745" t="inlineStr">
        <is>
          <t>{'webcomponent-featureflag', 'athena-lib-featureflag', '@vidisha444~featureflag'}</t>
        </is>
      </c>
    </row>
    <row r="74746">
      <c r="A74746" s="1" t="n">
        <v>74744</v>
      </c>
      <c r="B74746" t="inlineStr">
        <is>
          <t>gushiyao</t>
        </is>
      </c>
      <c r="C74746" t="n">
        <v>5</v>
      </c>
      <c r="D74746" t="inlineStr">
        <is>
          <t>{'gushiyao-test-bag-01', 'npmceshi-gushiyao', 'gushiyao-test-bag-02'}</t>
        </is>
      </c>
    </row>
    <row r="74747">
      <c r="A74747" s="1" t="n">
        <v>74745</v>
      </c>
      <c r="B74747" t="inlineStr">
        <is>
          <t>imgviewer</t>
        </is>
      </c>
      <c r="C74747" t="n">
        <v>5</v>
      </c>
      <c r="D74747" t="inlineStr">
        <is>
          <t>{'imgviewer', 'gitbook-plugin-imgviewer', 'react-imgviewer'}</t>
        </is>
      </c>
    </row>
    <row r="74748">
      <c r="A74748" s="1" t="n">
        <v>74746</v>
      </c>
      <c r="B74748" t="inlineStr">
        <is>
          <t>blinka</t>
        </is>
      </c>
      <c r="C74748" t="n">
        <v>5</v>
      </c>
      <c r="D74748" t="inlineStr">
        <is>
          <t>{'adafruit-blinka-bleio', 'adafruit-blinka', 'blinka-displayio-pygamedisplay'}</t>
        </is>
      </c>
    </row>
    <row r="74749">
      <c r="A74749" s="1" t="n">
        <v>74747</v>
      </c>
      <c r="B74749" t="inlineStr">
        <is>
          <t>maccuaa</t>
        </is>
      </c>
      <c r="C74749" t="n">
        <v>5</v>
      </c>
      <c r="D74749" t="inlineStr">
        <is>
          <t>{'@maccuaa~eslint-plugin-i18n-json', '@maccuaa~intellitrust-admin-sdk', '@maccuaa~intellitrust-auth-sdk'}</t>
        </is>
      </c>
    </row>
    <row r="74750">
      <c r="A74750" s="1" t="n">
        <v>74748</v>
      </c>
      <c r="B74750" t="inlineStr">
        <is>
          <t>bashrc</t>
        </is>
      </c>
      <c r="C74750" t="n">
        <v>5</v>
      </c>
      <c r="D74750" t="inlineStr">
        <is>
          <t>{'pybashrc', '@bashrc~compose', 'bashrcprinter'}</t>
        </is>
      </c>
    </row>
    <row r="74751">
      <c r="A74751" s="1" t="n">
        <v>74749</v>
      </c>
      <c r="B74751" t="inlineStr">
        <is>
          <t>ivanwei</t>
        </is>
      </c>
      <c r="C74751" t="n">
        <v>5</v>
      </c>
      <c r="D74751" t="inlineStr">
        <is>
          <t>{'@ivanwei~tui-date-picker', '@ivanwei~tui-time-picker', '@ivanwei~blog-content-source-cli'}</t>
        </is>
      </c>
    </row>
    <row r="74752">
      <c r="A74752" s="1" t="n">
        <v>74750</v>
      </c>
      <c r="B74752" t="inlineStr">
        <is>
          <t>www1</t>
        </is>
      </c>
      <c r="C74752" t="n">
        <v>5</v>
      </c>
      <c r="D74752" t="inlineStr">
        <is>
          <t>{'pc-sub-deploy-www1', 'pcat-command-www1', 'pc-www1'}</t>
        </is>
      </c>
    </row>
    <row r="74753">
      <c r="A74753" s="1" t="n">
        <v>74751</v>
      </c>
      <c r="B74753" t="inlineStr">
        <is>
          <t>rhyming</t>
        </is>
      </c>
      <c r="C74753" t="n">
        <v>5</v>
      </c>
      <c r="D74753" t="inlineStr">
        <is>
          <t>{'rhyming_dictionary', 'cockney-rhyming-slang', 'rhyming-part'}</t>
        </is>
      </c>
    </row>
    <row r="74754">
      <c r="A74754" s="1" t="n">
        <v>74752</v>
      </c>
      <c r="B74754" t="inlineStr">
        <is>
          <t>resourcer</t>
        </is>
      </c>
      <c r="C74754" t="n">
        <v>5</v>
      </c>
      <c r="D74754" t="inlineStr">
        <is>
          <t>{'koa-resourcer', 'resourcer', 'koa-resourcer-docs'}</t>
        </is>
      </c>
    </row>
    <row r="74755">
      <c r="A74755" s="1" t="n">
        <v>74753</v>
      </c>
      <c r="B74755" t="inlineStr">
        <is>
          <t>diekeure</t>
        </is>
      </c>
      <c r="C74755" t="n">
        <v>5</v>
      </c>
      <c r="D74755" t="inlineStr">
        <is>
          <t>{'@diekeure~passport-smartschool', '@diekeure~polpo-api-angular-sdk', '@diekeure~elements-ink'}</t>
        </is>
      </c>
    </row>
    <row r="74756">
      <c r="A74756" s="1" t="n">
        <v>74754</v>
      </c>
      <c r="B74756" t="inlineStr">
        <is>
          <t>tarte</t>
        </is>
      </c>
      <c r="C74756" t="n">
        <v>5</v>
      </c>
      <c r="D74756" t="inlineStr">
        <is>
          <t>{'gulp-tarte-jsunit', 'nlp-tarte', '@piemapping~tarte-elements'}</t>
        </is>
      </c>
    </row>
    <row r="74757">
      <c r="A74757" s="1" t="n">
        <v>74755</v>
      </c>
      <c r="B74757" t="inlineStr">
        <is>
          <t>quietmath</t>
        </is>
      </c>
      <c r="C74757" t="n">
        <v>5</v>
      </c>
      <c r="D74757" t="inlineStr">
        <is>
          <t>{'@quietmath~generator-yo-bootstrapper', '@quietmath~minerva-publish', '@quietmath~proto'}</t>
        </is>
      </c>
    </row>
    <row r="74758">
      <c r="A74758" s="1" t="n">
        <v>74756</v>
      </c>
      <c r="B74758" t="inlineStr">
        <is>
          <t>libgit2</t>
        </is>
      </c>
      <c r="C74758" t="n">
        <v>5</v>
      </c>
      <c r="D74758" t="inlineStr">
        <is>
          <t>{'libgit2.js', 'node-libgit2-log-utils', 'libgit2-log-utils'}</t>
        </is>
      </c>
    </row>
    <row r="74759">
      <c r="A74759" s="1" t="n">
        <v>74757</v>
      </c>
      <c r="B74759" t="inlineStr">
        <is>
          <t>vovikilelik</t>
        </is>
      </c>
      <c r="C74759" t="n">
        <v>5</v>
      </c>
      <c r="D74759" t="inlineStr">
        <is>
          <t>{'@vovikilelik~task-queue-js', '@vovikilelik~lens-ts', '@vovikilelik~react-lens'}</t>
        </is>
      </c>
    </row>
    <row r="74760">
      <c r="A74760" s="1" t="n">
        <v>74758</v>
      </c>
      <c r="B74760" t="inlineStr">
        <is>
          <t>lamba</t>
        </is>
      </c>
      <c r="C74760" t="n">
        <v>5</v>
      </c>
      <c r="D74760" t="inlineStr">
        <is>
          <t>{'lambaa', 'lamba-api-debugger', 'custom-lambaa'}</t>
        </is>
      </c>
    </row>
    <row r="74761">
      <c r="A74761" s="1" t="n">
        <v>74759</v>
      </c>
      <c r="B74761" t="inlineStr">
        <is>
          <t>fartak</t>
        </is>
      </c>
      <c r="C74761" t="n">
        <v>5</v>
      </c>
      <c r="D74761" t="inlineStr">
        <is>
          <t>{'@fartak~samat-ui-lib', '@fartak~smtk-component', '@fartak~samtak-ui-lib'}</t>
        </is>
      </c>
    </row>
    <row r="74762">
      <c r="A74762" s="1" t="n">
        <v>74760</v>
      </c>
      <c r="B74762" t="inlineStr">
        <is>
          <t>junn</t>
        </is>
      </c>
      <c r="C74762" t="n">
        <v>5</v>
      </c>
      <c r="D74762" t="inlineStr">
        <is>
          <t>{'eslint-config-s2junn-base', 'eslint-config-s2junn-react-js', 'eslint-config-s2junn-react-ts'}</t>
        </is>
      </c>
    </row>
    <row r="74763">
      <c r="A74763" s="1" t="n">
        <v>74761</v>
      </c>
      <c r="B74763" t="inlineStr">
        <is>
          <t>secretstore</t>
        </is>
      </c>
      <c r="C74763" t="n">
        <v>5</v>
      </c>
      <c r="D74763" t="inlineStr">
        <is>
          <t>{'secretstore', 'secretstore-admin', 'secretstore-private-js'}</t>
        </is>
      </c>
    </row>
    <row r="74764">
      <c r="A74764" s="1" t="n">
        <v>74762</v>
      </c>
      <c r="B74764" t="inlineStr">
        <is>
          <t>doty</t>
        </is>
      </c>
      <c r="C74764" t="n">
        <v>5</v>
      </c>
      <c r="D74764" t="inlineStr">
        <is>
          <t>{'envdotyml', 'dotyml', 'blake-doty-devcamp-js-footer'}</t>
        </is>
      </c>
    </row>
    <row r="74765">
      <c r="A74765" s="1" t="n">
        <v>74763</v>
      </c>
      <c r="B74765" t="inlineStr">
        <is>
          <t>medicare</t>
        </is>
      </c>
      <c r="C74765" t="n">
        <v>5</v>
      </c>
      <c r="D74765" t="inlineStr">
        <is>
          <t>{'validate-medicare-number', 'medicare-provider-validator', 'medicare-raml'}</t>
        </is>
      </c>
    </row>
    <row r="74766">
      <c r="A74766" s="1" t="n">
        <v>74764</v>
      </c>
      <c r="B74766" t="inlineStr">
        <is>
          <t>fastjson</t>
        </is>
      </c>
      <c r="C74766" t="n">
        <v>5</v>
      </c>
      <c r="D74766" t="inlineStr">
        <is>
          <t>{'fastjson_ref_resolver', 'browserify-fastjson', 'fastjson-js'}</t>
        </is>
      </c>
    </row>
    <row r="74767">
      <c r="A74767" s="1" t="n">
        <v>74765</v>
      </c>
      <c r="B74767" t="inlineStr">
        <is>
          <t>jamf</t>
        </is>
      </c>
      <c r="C74767" t="n">
        <v>5</v>
      </c>
      <c r="D74767" t="inlineStr">
        <is>
          <t>{'python-jamf', 'pc-jamf', '@jupiterone~jupiter-integration-jamf'}</t>
        </is>
      </c>
    </row>
    <row r="74768">
      <c r="A74768" s="1" t="n">
        <v>74766</v>
      </c>
      <c r="B74768" t="inlineStr">
        <is>
          <t>cnblogs</t>
        </is>
      </c>
      <c r="C74768" t="n">
        <v>5</v>
      </c>
      <c r="D74768" t="inlineStr">
        <is>
          <t>{'@cnblogs~ng-autosize', 'cnblogs-helper', '@cnblogs~schedule-entry'}</t>
        </is>
      </c>
    </row>
    <row r="74769">
      <c r="A74769" s="1" t="n">
        <v>74767</v>
      </c>
      <c r="B74769" t="inlineStr">
        <is>
          <t>smooshpack</t>
        </is>
      </c>
      <c r="C74769" t="n">
        <v>5</v>
      </c>
      <c r="D74769" t="inlineStr">
        <is>
          <t>{'react-smooshpack-matt-fixes', 'gitlab-smooshpack', 'smooshpack'}</t>
        </is>
      </c>
    </row>
    <row r="74770">
      <c r="A74770" s="1" t="n">
        <v>74768</v>
      </c>
      <c r="B74770" t="inlineStr">
        <is>
          <t>monmedx</t>
        </is>
      </c>
      <c r="C74770" t="n">
        <v>5</v>
      </c>
      <c r="D74770" t="inlineStr">
        <is>
          <t>{'monmedx-common', '@dashps~monmedx-common', '@monmedx~monmedx-pubsub'}</t>
        </is>
      </c>
    </row>
    <row r="74771">
      <c r="A74771" s="1" t="n">
        <v>74769</v>
      </c>
      <c r="B74771" t="inlineStr">
        <is>
          <t>rocketh</t>
        </is>
      </c>
      <c r="C74771" t="n">
        <v>5</v>
      </c>
      <c r="D74771" t="inlineStr">
        <is>
          <t>{'rocketh-examples-simple-web3', 'rocketh', 'rocketh-examples-tap-web3'}</t>
        </is>
      </c>
    </row>
    <row r="74772">
      <c r="A74772" s="1" t="n">
        <v>74770</v>
      </c>
      <c r="B74772" t="inlineStr">
        <is>
          <t>peercast</t>
        </is>
      </c>
      <c r="C74772" t="n">
        <v>5</v>
      </c>
      <c r="D74772" t="inlineStr">
        <is>
          <t>{'peercast-yp-channels-parser', 'peercast-core', 'node-peercast'}</t>
        </is>
      </c>
    </row>
    <row r="74773">
      <c r="A74773" s="1" t="n">
        <v>74771</v>
      </c>
      <c r="B74773" t="inlineStr">
        <is>
          <t>thiscover</t>
        </is>
      </c>
      <c r="C74773" t="n">
        <v>5</v>
      </c>
      <c r="D74773" t="inlineStr">
        <is>
          <t>{'@thiscover~enhance', '@thiscover~introspector-sql-source', '@thiscover~introspector'}</t>
        </is>
      </c>
    </row>
    <row r="74774">
      <c r="A74774" s="1" t="n">
        <v>74772</v>
      </c>
      <c r="B74774" t="inlineStr">
        <is>
          <t>customplugin</t>
        </is>
      </c>
      <c r="C74774" t="n">
        <v>5</v>
      </c>
      <c r="D74774" t="inlineStr">
        <is>
          <t>{'cordova-plugin-customplugin', 'cordova-customplugin-splunkmint', 'customplugin'}</t>
        </is>
      </c>
    </row>
    <row r="74775">
      <c r="A74775" s="1" t="n">
        <v>74773</v>
      </c>
      <c r="B74775" t="inlineStr">
        <is>
          <t>aceeditor</t>
        </is>
      </c>
      <c r="C74775" t="n">
        <v>5</v>
      </c>
      <c r="D74775" t="inlineStr">
        <is>
          <t>{'aceeditor-vue2', 'ng2-aceeditor-sql', 'component-aceeditor'}</t>
        </is>
      </c>
    </row>
    <row r="74776">
      <c r="A74776" s="1" t="n">
        <v>74774</v>
      </c>
      <c r="B74776" t="inlineStr">
        <is>
          <t>phidget22</t>
        </is>
      </c>
      <c r="C74776" t="n">
        <v>5</v>
      </c>
      <c r="D74776" t="inlineStr">
        <is>
          <t>{'phidget22', 'node-red-contrib-phidget22', 'phidget22native'}</t>
        </is>
      </c>
    </row>
    <row r="74777">
      <c r="A74777" s="1" t="n">
        <v>74775</v>
      </c>
      <c r="B74777" t="inlineStr">
        <is>
          <t>yta</t>
        </is>
      </c>
      <c r="C74777" t="n">
        <v>5</v>
      </c>
      <c r="D74777" t="inlineStr">
        <is>
          <t>{'scatterjs-plugin-yta', 'walletpack-yta', 'yta'}</t>
        </is>
      </c>
    </row>
    <row r="74778">
      <c r="A74778" s="1" t="n">
        <v>74776</v>
      </c>
      <c r="B74778" t="inlineStr">
        <is>
          <t>saqa</t>
        </is>
      </c>
      <c r="C74778" t="n">
        <v>5</v>
      </c>
      <c r="D74778" t="inlineStr">
        <is>
          <t>{'@saqarmaxswap-libs~eslint-config-saqarmax', '@saqarmaxswap~saqarmax-swap-lib', '@saqarmaxswap-libs~uikit'}</t>
        </is>
      </c>
    </row>
    <row r="74779">
      <c r="A74779" s="1" t="n">
        <v>74777</v>
      </c>
      <c r="B74779" t="inlineStr">
        <is>
          <t>rmax</t>
        </is>
      </c>
      <c r="C74779" t="n">
        <v>5</v>
      </c>
      <c r="D74779" t="inlineStr">
        <is>
          <t>{'@saqarmaxswap-libs~eslint-config-saqarmax', '@saqarmaxswap~saqarmax-swap-lib', '@saqarmaxswap-libs~uikit'}</t>
        </is>
      </c>
    </row>
    <row r="74780">
      <c r="A74780" s="1" t="n">
        <v>74778</v>
      </c>
      <c r="B74780" t="inlineStr">
        <is>
          <t>saqarmaxswap</t>
        </is>
      </c>
      <c r="C74780" t="n">
        <v>5</v>
      </c>
      <c r="D74780" t="inlineStr">
        <is>
          <t>{'@saqarmaxswap-libs~eslint-config-saqarmax', '@saqarmaxswap~saqarmax-swap-lib', '@saqarmaxswap-libs~uikit'}</t>
        </is>
      </c>
    </row>
    <row r="74781">
      <c r="A74781" s="1" t="n">
        <v>74779</v>
      </c>
      <c r="B74781" t="inlineStr">
        <is>
          <t>pratica</t>
        </is>
      </c>
      <c r="C74781" t="n">
        <v>5</v>
      </c>
      <c r="D74781" t="inlineStr">
        <is>
          <t>{'package-atividade-pratica-unidade-2-puc-minas', 'js-com-tdd-na-pratica-spotify-wrapper', 'pratica'}</t>
        </is>
      </c>
    </row>
    <row r="74782">
      <c r="A74782" s="1" t="n">
        <v>74780</v>
      </c>
      <c r="B74782" t="inlineStr">
        <is>
          <t>theliturgists</t>
        </is>
      </c>
      <c r="C74782" t="n">
        <v>5</v>
      </c>
      <c r="D74782" t="inlineStr">
        <is>
          <t>{'@theliturgists~patreon', '@theliturgists~redux-orm-proptypes', '@theliturgists~jsonapi-datastore'}</t>
        </is>
      </c>
    </row>
    <row r="74783">
      <c r="A74783" s="1" t="n">
        <v>74781</v>
      </c>
      <c r="B74783" t="inlineStr">
        <is>
          <t>gobject</t>
        </is>
      </c>
      <c r="C74783" t="n">
        <v>5</v>
      </c>
      <c r="D74783" t="inlineStr">
        <is>
          <t>{'@gjs-dts~gjs-gobject', 'gnome-gobject', '@gi-types~gobject'}</t>
        </is>
      </c>
    </row>
    <row r="74784">
      <c r="A74784" s="1" t="n">
        <v>74782</v>
      </c>
      <c r="B74784" t="inlineStr">
        <is>
          <t>rdkmaster</t>
        </is>
      </c>
      <c r="C74784" t="n">
        <v>5</v>
      </c>
      <c r="D74784" t="inlineStr">
        <is>
          <t>{'@rdkmaster~jigsaw', '@rdkmaster~jigsaw-labs', '@rdkmaster~jigsaw-dev'}</t>
        </is>
      </c>
    </row>
    <row r="74785">
      <c r="A74785" s="1" t="n">
        <v>74783</v>
      </c>
      <c r="B74785" t="inlineStr">
        <is>
          <t>ictu</t>
        </is>
      </c>
      <c r="C74785" t="n">
        <v>5</v>
      </c>
      <c r="D74785" t="inlineStr">
        <is>
          <t>{'@ictu~axe-reports', 'testx-ictu-reporter', '@ictu~testx-keywords-postgres'}</t>
        </is>
      </c>
    </row>
    <row r="74786">
      <c r="A74786" s="1" t="n">
        <v>74784</v>
      </c>
      <c r="B74786" t="inlineStr">
        <is>
          <t>xtayr</t>
        </is>
      </c>
      <c r="C74786" t="n">
        <v>5</v>
      </c>
      <c r="D74786" t="inlineStr">
        <is>
          <t>{'@xtayr~component', '@xtayr~corner-label', '@xtayr~bizcharts'}</t>
        </is>
      </c>
    </row>
    <row r="74787">
      <c r="A74787" s="1" t="n">
        <v>74785</v>
      </c>
      <c r="B74787" t="inlineStr">
        <is>
          <t>renewed</t>
        </is>
      </c>
      <c r="C74787" t="n">
        <v>5</v>
      </c>
      <c r="D74787" t="inlineStr">
        <is>
          <t>{'gelf-stream-renewed', 'react-native-deck-swiper-renewed', 'codemirror-mode-nginx-renewed'}</t>
        </is>
      </c>
    </row>
    <row r="74788">
      <c r="A74788" s="1" t="n">
        <v>74786</v>
      </c>
      <c r="B74788" t="inlineStr">
        <is>
          <t>pinball</t>
        </is>
      </c>
      <c r="C74788" t="n">
        <v>5</v>
      </c>
      <c r="D74788" t="inlineStr">
        <is>
          <t>{'snirpinball', 'pinball', 'solidpinball'}</t>
        </is>
      </c>
    </row>
    <row r="74789">
      <c r="A74789" s="1" t="n">
        <v>74787</v>
      </c>
      <c r="B74789" t="inlineStr">
        <is>
          <t>wokwi</t>
        </is>
      </c>
      <c r="C74789" t="n">
        <v>5</v>
      </c>
      <c r="D74789" t="inlineStr">
        <is>
          <t>{'@wokwi~astyle-web', '@wokwi~elements', '@wokwi~bmp-ts'}</t>
        </is>
      </c>
    </row>
    <row r="74790">
      <c r="A74790" s="1" t="n">
        <v>74788</v>
      </c>
      <c r="B74790" t="inlineStr">
        <is>
          <t>docid</t>
        </is>
      </c>
      <c r="C74790" t="n">
        <v>5</v>
      </c>
      <c r="D74790" t="inlineStr">
        <is>
          <t>{'@docid~svgo', '@docid~test-base', 'docid-f'}</t>
        </is>
      </c>
    </row>
    <row r="74791">
      <c r="A74791" s="1" t="n">
        <v>74789</v>
      </c>
      <c r="B74791" t="inlineStr">
        <is>
          <t>wisetc</t>
        </is>
      </c>
      <c r="C74791" t="n">
        <v>5</v>
      </c>
      <c r="D74791" t="inlineStr">
        <is>
          <t>{'@wisetc~utils-form', '@wisetc~verify', '@wisetc~wechat-webpage-helper'}</t>
        </is>
      </c>
    </row>
    <row r="74792">
      <c r="A74792" s="1" t="n">
        <v>74790</v>
      </c>
      <c r="B74792" t="inlineStr">
        <is>
          <t>loomio</t>
        </is>
      </c>
      <c r="C74792" t="n">
        <v>5</v>
      </c>
      <c r="D74792" t="inlineStr">
        <is>
          <t>{'loomio-angular-material', 'loomio-angular-marked', 'loomio_private_pub'}</t>
        </is>
      </c>
    </row>
    <row r="74793">
      <c r="A74793" s="1" t="n">
        <v>74791</v>
      </c>
      <c r="B74793" t="inlineStr">
        <is>
          <t>gamebox</t>
        </is>
      </c>
      <c r="C74793" t="n">
        <v>5</v>
      </c>
      <c r="D74793" t="inlineStr">
        <is>
          <t>{'@qhgame~gamebox', 'pk-app-gamebox', 'gamebox-service-link8_test'}</t>
        </is>
      </c>
    </row>
    <row r="74794">
      <c r="A74794" s="1" t="n">
        <v>74792</v>
      </c>
      <c r="B74794" t="inlineStr">
        <is>
          <t>coretech</t>
        </is>
      </c>
      <c r="C74794" t="n">
        <v>5</v>
      </c>
      <c r="D74794" t="inlineStr">
        <is>
          <t>{'coretech-odss', 'coretech-ods', 'coretech-navi'}</t>
        </is>
      </c>
    </row>
    <row r="74795">
      <c r="A74795" s="1" t="n">
        <v>74793</v>
      </c>
      <c r="B74795" t="inlineStr">
        <is>
          <t>sonover</t>
        </is>
      </c>
      <c r="C74795" t="n">
        <v>5</v>
      </c>
      <c r="D74795" t="inlineStr">
        <is>
          <t>{'sonover-date', 'sonover-mail', 'sonover-api-base'}</t>
        </is>
      </c>
    </row>
    <row r="74796">
      <c r="A74796" s="1" t="n">
        <v>74794</v>
      </c>
      <c r="B74796" t="inlineStr">
        <is>
          <t>languagetool</t>
        </is>
      </c>
      <c r="C74796" t="n">
        <v>5</v>
      </c>
      <c r="D74796" t="inlineStr">
        <is>
          <t>{'@datafire~languagetool', 'textlint-rule-languagetool', 'languagetool-api'}</t>
        </is>
      </c>
    </row>
    <row r="74797">
      <c r="A74797" s="1" t="n">
        <v>74795</v>
      </c>
      <c r="B74797" t="inlineStr">
        <is>
          <t>involve</t>
        </is>
      </c>
      <c r="C74797" t="n">
        <v>5</v>
      </c>
      <c r="D74797" t="inlineStr">
        <is>
          <t>{'involvera-wallet-js', 'involve', 'pytest-involve'}</t>
        </is>
      </c>
    </row>
    <row r="74798">
      <c r="A74798" s="1" t="n">
        <v>74796</v>
      </c>
      <c r="B74798" t="inlineStr">
        <is>
          <t>bluefox</t>
        </is>
      </c>
      <c r="C74798" t="n">
        <v>5</v>
      </c>
      <c r="D74798" t="inlineStr">
        <is>
          <t>{'bluefox-cli', 'bluefox-panel-api-wrapper', 'bluefox-api'}</t>
        </is>
      </c>
    </row>
    <row r="74799">
      <c r="A74799" s="1" t="n">
        <v>74797</v>
      </c>
      <c r="B74799" t="inlineStr">
        <is>
          <t>hpf</t>
        </is>
      </c>
      <c r="C74799" t="n">
        <v>5</v>
      </c>
      <c r="D74799" t="inlineStr">
        <is>
          <t>{'hpf_components', 'hpf_search', 'hpf_translate'}</t>
        </is>
      </c>
    </row>
    <row r="74800">
      <c r="A74800" s="1" t="n">
        <v>74798</v>
      </c>
      <c r="B74800" t="inlineStr">
        <is>
          <t>pantherx</t>
        </is>
      </c>
      <c r="C74800" t="n">
        <v>5</v>
      </c>
      <c r="D74800" t="inlineStr">
        <is>
          <t>{'@pantherx.dev~common', '@pantherx.dev~px-central-management-library', '@pantherx.dev~backend-modules'}</t>
        </is>
      </c>
    </row>
    <row r="74801">
      <c r="A74801" s="1" t="n">
        <v>74799</v>
      </c>
      <c r="B74801" t="inlineStr">
        <is>
          <t>juiceswap</t>
        </is>
      </c>
      <c r="C74801" t="n">
        <v>5</v>
      </c>
      <c r="D74801" t="inlineStr">
        <is>
          <t>{'@juiceswap~sdk', '@juiceswap~v2-core', '@juiceswap~v2-sdk'}</t>
        </is>
      </c>
    </row>
    <row r="74802">
      <c r="A74802" s="1" t="n">
        <v>74800</v>
      </c>
      <c r="B74802" t="inlineStr">
        <is>
          <t>serializr</t>
        </is>
      </c>
      <c r="C74802" t="n">
        <v>5</v>
      </c>
      <c r="D74802" t="inlineStr">
        <is>
          <t>{'serializr', 'serializr-fp', '@liuqiang1357~serializr'}</t>
        </is>
      </c>
    </row>
    <row r="74803">
      <c r="A74803" s="1" t="n">
        <v>74801</v>
      </c>
      <c r="B74803" t="inlineStr">
        <is>
          <t>wyzerus</t>
        </is>
      </c>
      <c r="C74803" t="n">
        <v>5</v>
      </c>
      <c r="D74803" t="inlineStr">
        <is>
          <t>{'@wyzerus~styles', 'wyzerus_npmjs', '@wyzerus~utils'}</t>
        </is>
      </c>
    </row>
    <row r="74804">
      <c r="A74804" s="1" t="n">
        <v>74802</v>
      </c>
      <c r="B74804" t="inlineStr">
        <is>
          <t>light0</t>
        </is>
      </c>
      <c r="C74804" t="n">
        <v>5</v>
      </c>
      <c r="D74804" t="inlineStr">
        <is>
          <t>{'@light0x00~shim', 'light0x00-shit', '@light0x00~jsonx'}</t>
        </is>
      </c>
    </row>
    <row r="74805">
      <c r="A74805" s="1" t="n">
        <v>74803</v>
      </c>
      <c r="B74805" t="inlineStr">
        <is>
          <t>dorfjungs</t>
        </is>
      </c>
      <c r="C74805" t="n">
        <v>5</v>
      </c>
      <c r="D74805" t="inlineStr">
        <is>
          <t>{'@dorfjungs~relocator', '@dorfjungs~google-closure-extlib', '@dorfjungs~google-closure-externs'}</t>
        </is>
      </c>
    </row>
    <row r="74806">
      <c r="A74806" s="1" t="n">
        <v>74804</v>
      </c>
      <c r="B74806" t="inlineStr">
        <is>
          <t>libi</t>
        </is>
      </c>
      <c r="C74806" t="n">
        <v>5</v>
      </c>
      <c r="D74806" t="inlineStr">
        <is>
          <t>{'libi', 'lion-libi-00000', '@seznam~pocitadlo-libi-se-react'}</t>
        </is>
      </c>
    </row>
    <row r="74807">
      <c r="A74807" s="1" t="n">
        <v>74805</v>
      </c>
      <c r="B74807" t="inlineStr">
        <is>
          <t>application1</t>
        </is>
      </c>
      <c r="C74807" t="n">
        <v>5</v>
      </c>
      <c r="D74807" t="inlineStr">
        <is>
          <t>{'application1', 'application1-test', 'weather-application1'}</t>
        </is>
      </c>
    </row>
    <row r="74808">
      <c r="A74808" s="1" t="n">
        <v>74806</v>
      </c>
      <c r="B74808" t="inlineStr">
        <is>
          <t>utra</t>
        </is>
      </c>
      <c r="C74808" t="n">
        <v>5</v>
      </c>
      <c r="D74808" t="inlineStr">
        <is>
          <t>{'@autra~itowns', '@artutra~ts-data-json', '@autra~giro3d'}</t>
        </is>
      </c>
    </row>
    <row r="74809">
      <c r="A74809" s="1" t="n">
        <v>74807</v>
      </c>
      <c r="B74809" t="inlineStr">
        <is>
          <t>typehint</t>
        </is>
      </c>
      <c r="C74809" t="n">
        <v>5</v>
      </c>
      <c r="D74809" t="inlineStr">
        <is>
          <t>{'typehint-composition', 'pymdown-typehint', 'typehint'}</t>
        </is>
      </c>
    </row>
    <row r="74810">
      <c r="A74810" s="1" t="n">
        <v>74808</v>
      </c>
      <c r="B74810" t="inlineStr">
        <is>
          <t>authpack</t>
        </is>
      </c>
      <c r="C74810" t="n">
        <v>5</v>
      </c>
      <c r="D74810" t="inlineStr">
        <is>
          <t>{'@authpack~react', '@authpack~theme', 'authpack'}</t>
        </is>
      </c>
    </row>
    <row r="74811">
      <c r="A74811" s="1" t="n">
        <v>74809</v>
      </c>
      <c r="B74811" t="inlineStr">
        <is>
          <t>supxo</t>
        </is>
      </c>
      <c r="C74811" t="n">
        <v>5</v>
      </c>
      <c r="D74811" t="inlineStr">
        <is>
          <t>{'supxo-api-test', 'supxo-nodejs', 'supxo-api'}</t>
        </is>
      </c>
    </row>
    <row r="74812">
      <c r="A74812" s="1" t="n">
        <v>74810</v>
      </c>
      <c r="B74812" t="inlineStr">
        <is>
          <t>dative</t>
        </is>
      </c>
      <c r="C74812" t="n">
        <v>5</v>
      </c>
      <c r="D74812" t="inlineStr">
        <is>
          <t>{'slush-dative-website-generator', 'dative', 'atomic-dative'}</t>
        </is>
      </c>
    </row>
    <row r="74813">
      <c r="A74813" s="1" t="n">
        <v>74811</v>
      </c>
      <c r="B74813" t="inlineStr">
        <is>
          <t>modularis</t>
        </is>
      </c>
      <c r="C74813" t="n">
        <v>5</v>
      </c>
      <c r="D74813" t="inlineStr">
        <is>
          <t>{'discord-modularis', 'stylelint-config-modularis', 'modularis'}</t>
        </is>
      </c>
    </row>
    <row r="74814">
      <c r="A74814" s="1" t="n">
        <v>74812</v>
      </c>
      <c r="B74814" t="inlineStr">
        <is>
          <t>epaper</t>
        </is>
      </c>
      <c r="C74814" t="n">
        <v>5</v>
      </c>
      <c r="D74814" t="inlineStr">
        <is>
          <t>{'epaper', 'image_to_epaper_converter', 'wave-share-4d3inch-epaper'}</t>
        </is>
      </c>
    </row>
    <row r="74815">
      <c r="A74815" s="1" t="n">
        <v>74813</v>
      </c>
      <c r="B74815" t="inlineStr">
        <is>
          <t>bigboat</t>
        </is>
      </c>
      <c r="C74815" t="n">
        <v>5</v>
      </c>
      <c r="D74815" t="inlineStr">
        <is>
          <t>{'bigboat', '@bigboat~cli', '@bigboat~server-client'}</t>
        </is>
      </c>
    </row>
    <row r="74816">
      <c r="A74816" s="1" t="n">
        <v>74814</v>
      </c>
      <c r="B74816" t="inlineStr">
        <is>
          <t>momen</t>
        </is>
      </c>
      <c r="C74816" t="n">
        <v>5</v>
      </c>
      <c r="D74816" t="inlineStr">
        <is>
          <t>{'xmomen-website', 'momen', '@momen.io~appspace-card-api'}</t>
        </is>
      </c>
    </row>
    <row r="74817">
      <c r="A74817" s="1" t="n">
        <v>74815</v>
      </c>
      <c r="B74817" t="inlineStr">
        <is>
          <t>timestamped</t>
        </is>
      </c>
      <c r="C74817" t="n">
        <v>5</v>
      </c>
      <c r="D74817" t="inlineStr">
        <is>
          <t>{'django-timestampedmodel', 'testcafe-reporter-timestamped-spec', 'timestamped-visuals'}</t>
        </is>
      </c>
    </row>
    <row r="74818">
      <c r="A74818" s="1" t="n">
        <v>74816</v>
      </c>
      <c r="B74818" t="inlineStr">
        <is>
          <t>desafio</t>
        </is>
      </c>
      <c r="C74818" t="n">
        <v>5</v>
      </c>
      <c r="D74818" t="inlineStr">
        <is>
          <t>{'desafio', 'desafio-dasa-backend', 'desafio-dasa-frontend'}</t>
        </is>
      </c>
    </row>
    <row r="74819">
      <c r="A74819" s="1" t="n">
        <v>74817</v>
      </c>
      <c r="B74819" t="inlineStr">
        <is>
          <t>tabmanager</t>
        </is>
      </c>
      <c r="C74819" t="n">
        <v>5</v>
      </c>
      <c r="D74819" t="inlineStr">
        <is>
          <t>{'sophon-tabmanager-extension', '@jupyterlab~tabmanager-extension', 'sophon-notebook-tabmanager-extension'}</t>
        </is>
      </c>
    </row>
    <row r="74820">
      <c r="A74820" s="1" t="n">
        <v>74818</v>
      </c>
      <c r="B74820" t="inlineStr">
        <is>
          <t>myu</t>
        </is>
      </c>
      <c r="C74820" t="n">
        <v>5</v>
      </c>
      <c r="D74820" t="inlineStr">
        <is>
          <t>{'@myu-tools~prettier-config', 'myu-components', 'myu'}</t>
        </is>
      </c>
    </row>
    <row r="74821">
      <c r="A74821" s="1" t="n">
        <v>74819</v>
      </c>
      <c r="B74821" t="inlineStr">
        <is>
          <t>automs</t>
        </is>
      </c>
      <c r="C74821" t="n">
        <v>5</v>
      </c>
      <c r="D74821" t="inlineStr">
        <is>
          <t>{'@automs~webpack', '@automs~template', '@automs~tools'}</t>
        </is>
      </c>
    </row>
    <row r="74822">
      <c r="A74822" s="1" t="n">
        <v>74820</v>
      </c>
      <c r="B74822" t="inlineStr">
        <is>
          <t>chupa</t>
        </is>
      </c>
      <c r="C74822" t="n">
        <v>5</v>
      </c>
      <c r="D74822" t="inlineStr">
        <is>
          <t>{'create-chupaminharola', 'chupakabra', 'chupamx'}</t>
        </is>
      </c>
    </row>
    <row r="74823">
      <c r="A74823" s="1" t="n">
        <v>74821</v>
      </c>
      <c r="B74823" t="inlineStr">
        <is>
          <t>metashop</t>
        </is>
      </c>
      <c r="C74823" t="n">
        <v>5</v>
      </c>
      <c r="D74823" t="inlineStr">
        <is>
          <t>{'@metashop~eslint-config', 'eslint-config-metashop', '@metashop~node-sdk'}</t>
        </is>
      </c>
    </row>
    <row r="74824">
      <c r="A74824" s="1" t="n">
        <v>74822</v>
      </c>
      <c r="B74824" t="inlineStr">
        <is>
          <t>breaky</t>
        </is>
      </c>
      <c r="C74824" t="n">
        <v>5</v>
      </c>
      <c r="D74824" t="inlineStr">
        <is>
          <t>{'@teamnovu~nuxt-breaky', '@teamnovu~vue-breaky', 'breaky'}</t>
        </is>
      </c>
    </row>
    <row r="74825">
      <c r="A74825" s="1" t="n">
        <v>74823</v>
      </c>
      <c r="B74825" t="inlineStr">
        <is>
          <t>happykit</t>
        </is>
      </c>
      <c r="C74825" t="n">
        <v>5</v>
      </c>
      <c r="D74825" t="inlineStr">
        <is>
          <t>{'happykit', '@happykit~analytics', '@happykit~flags'}</t>
        </is>
      </c>
    </row>
    <row r="74826">
      <c r="A74826" s="1" t="n">
        <v>74824</v>
      </c>
      <c r="B74826" t="inlineStr">
        <is>
          <t>googli</t>
        </is>
      </c>
      <c r="C74826" t="n">
        <v>5</v>
      </c>
      <c r="D74826" t="inlineStr">
        <is>
          <t>{'@googlicius~load-assets', '@googlicius~build-url', 'googlish'}</t>
        </is>
      </c>
    </row>
    <row r="74827">
      <c r="A74827" s="1" t="n">
        <v>74825</v>
      </c>
      <c r="B74827" t="inlineStr">
        <is>
          <t>appjson</t>
        </is>
      </c>
      <c r="C74827" t="n">
        <v>5</v>
      </c>
      <c r="D74827" t="inlineStr">
        <is>
          <t>{'17zuoye-weapp-taro-build-finish-hook-copy-appjson', 'taro-rename-appjson', '@servezone~appjson'}</t>
        </is>
      </c>
    </row>
    <row r="74828">
      <c r="A74828" s="1" t="n">
        <v>74826</v>
      </c>
      <c r="B74828" t="inlineStr">
        <is>
          <t>nohm</t>
        </is>
      </c>
      <c r="C74828" t="n">
        <v>5</v>
      </c>
      <c r="D74828" t="inlineStr">
        <is>
          <t>{'nohm-extend', 'egg-nohm', 'nohm-migrations'}</t>
        </is>
      </c>
    </row>
    <row r="74829">
      <c r="A74829" s="1" t="n">
        <v>74827</v>
      </c>
      <c r="B74829" t="inlineStr">
        <is>
          <t>yonking</t>
        </is>
      </c>
      <c r="C74829" t="n">
        <v>5</v>
      </c>
      <c r="D74829" t="inlineStr">
        <is>
          <t>{'yonking-api', 'yonking-vue-element-admin', 'yonking-template'}</t>
        </is>
      </c>
    </row>
    <row r="74830">
      <c r="A74830" s="1" t="n">
        <v>74828</v>
      </c>
      <c r="B74830" t="inlineStr">
        <is>
          <t>hrandika</t>
        </is>
      </c>
      <c r="C74830" t="n">
        <v>5</v>
      </c>
      <c r="D74830" t="inlineStr">
        <is>
          <t>{'@hrandika~api-browser', '@hrandika~google-map', '@hrandika~keycloak'}</t>
        </is>
      </c>
    </row>
    <row r="74831">
      <c r="A74831" s="1" t="n">
        <v>74829</v>
      </c>
      <c r="B74831" t="inlineStr">
        <is>
          <t>configable</t>
        </is>
      </c>
      <c r="C74831" t="n">
        <v>5</v>
      </c>
      <c r="D74831" t="inlineStr">
        <is>
          <t>{'test-configable-page', 'configable', 'lcap-configable-demo'}</t>
        </is>
      </c>
    </row>
    <row r="74832">
      <c r="A74832" s="1" t="n">
        <v>74830</v>
      </c>
      <c r="B74832" t="inlineStr">
        <is>
          <t>abridged</t>
        </is>
      </c>
      <c r="C74832" t="n">
        <v>5</v>
      </c>
      <c r="D74832" t="inlineStr">
        <is>
          <t>{'@abridged~web-wallet-frame-sdk', '@conjurelabs~express-abridged', '@abridged~contracts'}</t>
        </is>
      </c>
    </row>
    <row r="74833">
      <c r="A74833" s="1" t="n">
        <v>74831</v>
      </c>
      <c r="B74833" t="inlineStr">
        <is>
          <t>boxcc</t>
        </is>
      </c>
      <c r="C74833" t="n">
        <v>5</v>
      </c>
      <c r="D74833" t="inlineStr">
        <is>
          <t>{'@boxcc~aws-appsync-subscription-link', '@boxcc~aws-appsync-react', '@boxcc~react-native-ntp-sync'}</t>
        </is>
      </c>
    </row>
    <row r="74834">
      <c r="A74834" s="1" t="n">
        <v>74832</v>
      </c>
      <c r="B74834" t="inlineStr">
        <is>
          <t>liners</t>
        </is>
      </c>
      <c r="C74834" t="n">
        <v>5</v>
      </c>
      <c r="D74834" t="inlineStr">
        <is>
          <t>{'1-liners', 'oneliners', '1-liners-cli'}</t>
        </is>
      </c>
    </row>
    <row r="74835">
      <c r="A74835" s="1" t="n">
        <v>74833</v>
      </c>
      <c r="B74835" t="inlineStr">
        <is>
          <t>colada</t>
        </is>
      </c>
      <c r="C74835" t="n">
        <v>5</v>
      </c>
      <c r="D74835" t="inlineStr">
        <is>
          <t>{'pino-colada', 'colada', 'richiecolada'}</t>
        </is>
      </c>
    </row>
    <row r="74836">
      <c r="A74836" s="1" t="n">
        <v>74834</v>
      </c>
      <c r="B74836" t="inlineStr">
        <is>
          <t>k14</t>
        </is>
      </c>
      <c r="C74836" t="n">
        <v>5</v>
      </c>
      <c r="D74836" t="inlineStr">
        <is>
          <t>{'@k14v~printf-tokenize', '@k14v~i18njs', '@k14v~rexpmat'}</t>
        </is>
      </c>
    </row>
    <row r="74837">
      <c r="A74837" s="1" t="n">
        <v>74835</v>
      </c>
      <c r="B74837" t="inlineStr">
        <is>
          <t>payir</t>
        </is>
      </c>
      <c r="C74837" t="n">
        <v>5</v>
      </c>
      <c r="D74837" t="inlineStr">
        <is>
          <t>{'django-payment-payir', 'payir-v2', 'payir'}</t>
        </is>
      </c>
    </row>
    <row r="74838">
      <c r="A74838" s="1" t="n">
        <v>74836</v>
      </c>
      <c r="B74838" t="inlineStr">
        <is>
          <t>foodbudget</t>
        </is>
      </c>
      <c r="C74838" t="n">
        <v>5</v>
      </c>
      <c r="D74838" t="inlineStr">
        <is>
          <t>{'@foodbudget~email', '@foodbudget~errors', '@foodbudget~api'}</t>
        </is>
      </c>
    </row>
    <row r="74839">
      <c r="A74839" s="1" t="n">
        <v>74837</v>
      </c>
      <c r="B74839" t="inlineStr">
        <is>
          <t>techstack</t>
        </is>
      </c>
      <c r="C74839" t="n">
        <v>5</v>
      </c>
      <c r="D74839" t="inlineStr">
        <is>
          <t>{'techstack', '@shiroi-shi~techstack', 'techstack-cli'}</t>
        </is>
      </c>
    </row>
    <row r="74840">
      <c r="A74840" s="1" t="n">
        <v>74838</v>
      </c>
      <c r="B74840" t="inlineStr">
        <is>
          <t>lpcm16</t>
        </is>
      </c>
      <c r="C74840" t="n">
        <v>5</v>
      </c>
      <c r="D74840" t="inlineStr">
        <is>
          <t>{'@bugsounet~node-lpcm16', 'waterada-node-record-lpcm16', '@imtoanle~node-lpcm16'}</t>
        </is>
      </c>
    </row>
    <row r="74841">
      <c r="A74841" s="1" t="n">
        <v>74839</v>
      </c>
      <c r="B74841" t="inlineStr">
        <is>
          <t>automotive</t>
        </is>
      </c>
      <c r="C74841" t="n">
        <v>5</v>
      </c>
      <c r="D74841" t="inlineStr">
        <is>
          <t>{'automotive-icons', 'experian-automotive', '@automotivetech~wa-shared-components'}</t>
        </is>
      </c>
    </row>
    <row r="74842">
      <c r="A74842" s="1" t="n">
        <v>74840</v>
      </c>
      <c r="B74842" t="inlineStr">
        <is>
          <t>jinghuang</t>
        </is>
      </c>
      <c r="C74842" t="n">
        <v>5</v>
      </c>
      <c r="D74842" t="inlineStr">
        <is>
          <t>{'@jinghuang~request', '@jinghuang~learning_plan_from_20190215', '@jinghuang~npm_package_test'}</t>
        </is>
      </c>
    </row>
    <row r="74843">
      <c r="A74843" s="1" t="n">
        <v>74841</v>
      </c>
      <c r="B74843" t="inlineStr">
        <is>
          <t>souge</t>
        </is>
      </c>
      <c r="C74843" t="n">
        <v>5</v>
      </c>
      <c r="D74843" t="inlineStr">
        <is>
          <t>{'souge-player', 'souge', 'souge-jinwan'}</t>
        </is>
      </c>
    </row>
    <row r="74844">
      <c r="A74844" s="1" t="n">
        <v>74842</v>
      </c>
      <c r="B74844" t="inlineStr">
        <is>
          <t>wikimarkup</t>
        </is>
      </c>
      <c r="C74844" t="n">
        <v>5</v>
      </c>
      <c r="D74844" t="inlineStr">
        <is>
          <t>{'editor-wikimarkup-transformer', 'py-wikimarkup', '@kalamazoo~editor-wikimarkup-transformer'}</t>
        </is>
      </c>
    </row>
    <row r="74845">
      <c r="A74845" s="1" t="n">
        <v>74843</v>
      </c>
      <c r="B74845" t="inlineStr">
        <is>
          <t>recital</t>
        </is>
      </c>
      <c r="C74845" t="n">
        <v>5</v>
      </c>
      <c r="D74845" t="inlineStr">
        <is>
          <t>{'@recital~recital', '@recital~stage-parser', '@recital~stage-parser-cli'}</t>
        </is>
      </c>
    </row>
    <row r="74846">
      <c r="A74846" s="1" t="n">
        <v>74844</v>
      </c>
      <c r="B74846" t="inlineStr">
        <is>
          <t>agentia</t>
        </is>
      </c>
      <c r="C74846" t="n">
        <v>5</v>
      </c>
      <c r="D74846" t="inlineStr">
        <is>
          <t>{'agentia-asset-manager', 'agentia-change-case', 'agentia-utilities'}</t>
        </is>
      </c>
    </row>
    <row r="74847">
      <c r="A74847" s="1" t="n">
        <v>74845</v>
      </c>
      <c r="B74847" t="inlineStr">
        <is>
          <t>geodetic</t>
        </is>
      </c>
      <c r="C74847" t="n">
        <v>5</v>
      </c>
      <c r="D74847" t="inlineStr">
        <is>
          <t>{'geodetic-haversine-distance', '@riboseinc~plugin-geodetic-registry', 'earth-radius-at-geodetic-latitude'}</t>
        </is>
      </c>
    </row>
    <row r="74848">
      <c r="A74848" s="1" t="n">
        <v>74846</v>
      </c>
      <c r="B74848" t="inlineStr">
        <is>
          <t>huksley</t>
        </is>
      </c>
      <c r="C74848" t="n">
        <v>5</v>
      </c>
      <c r="D74848" t="inlineStr">
        <is>
          <t>{'@huksley~workflow-es', '@huksley~express-rocket', '@huksley~bpmn-to-image'}</t>
        </is>
      </c>
    </row>
    <row r="74849">
      <c r="A74849" s="1" t="n">
        <v>74847</v>
      </c>
      <c r="B74849" t="inlineStr">
        <is>
          <t>topevery</t>
        </is>
      </c>
      <c r="C74849" t="n">
        <v>5</v>
      </c>
      <c r="D74849" t="inlineStr">
        <is>
          <t>{'topevery-ui-next', 'topevery_new_ui', 'vue-baidu-map-topevery'}</t>
        </is>
      </c>
    </row>
    <row r="74850">
      <c r="A74850" s="1" t="n">
        <v>74848</v>
      </c>
      <c r="B74850" t="inlineStr">
        <is>
          <t>slogr</t>
        </is>
      </c>
      <c r="C74850" t="n">
        <v>5</v>
      </c>
      <c r="D74850" t="inlineStr">
        <is>
          <t>{'@slogr~core', '@slogr~slogr-menu', '@slogr~import-dlt'}</t>
        </is>
      </c>
    </row>
    <row r="74851">
      <c r="A74851" s="1" t="n">
        <v>74849</v>
      </c>
      <c r="B74851" t="inlineStr">
        <is>
          <t>blocksx</t>
        </is>
      </c>
      <c r="C74851" t="n">
        <v>5</v>
      </c>
      <c r="D74851" t="inlineStr">
        <is>
          <t>{'@blocksx~core', '@blocksx~process', '@blocksx~storge'}</t>
        </is>
      </c>
    </row>
    <row r="74852">
      <c r="A74852" s="1" t="n">
        <v>74850</v>
      </c>
      <c r="B74852" t="inlineStr">
        <is>
          <t>card1</t>
        </is>
      </c>
      <c r="C74852" t="n">
        <v>5</v>
      </c>
      <c r="D74852" t="inlineStr">
        <is>
          <t>{'@lernatest~card1', '@alifd~theme-message-card1', 'super-card1'}</t>
        </is>
      </c>
    </row>
    <row r="74853">
      <c r="A74853" s="1" t="n">
        <v>74851</v>
      </c>
      <c r="B74853" t="inlineStr">
        <is>
          <t>plin</t>
        </is>
      </c>
      <c r="C74853" t="n">
        <v>5</v>
      </c>
      <c r="D74853" t="inlineStr">
        <is>
          <t>{'plin', 'plin-plon', 'plin-boletos-bancarios'}</t>
        </is>
      </c>
    </row>
    <row r="74854">
      <c r="A74854" s="1" t="n">
        <v>74852</v>
      </c>
      <c r="B74854" t="inlineStr">
        <is>
          <t>thingsboard</t>
        </is>
      </c>
      <c r="C74854" t="n">
        <v>5</v>
      </c>
      <c r="D74854" t="inlineStr">
        <is>
          <t>{'thingsboard-js-sdk', 'node-red-contrib-mobius-flow-thingsboard', 'thingsboard-telemetry-stream'}</t>
        </is>
      </c>
    </row>
    <row r="74855">
      <c r="A74855" s="1" t="n">
        <v>74853</v>
      </c>
      <c r="B74855" t="inlineStr">
        <is>
          <t>gamebot</t>
        </is>
      </c>
      <c r="C74855" t="n">
        <v>5</v>
      </c>
      <c r="D74855" t="inlineStr">
        <is>
          <t>{'@gamebot~domain', 'discord-gamebot', 'node-telegram-gamebot-api'}</t>
        </is>
      </c>
    </row>
    <row r="74856">
      <c r="A74856" s="1" t="n">
        <v>74854</v>
      </c>
      <c r="B74856" t="inlineStr">
        <is>
          <t>exosite</t>
        </is>
      </c>
      <c r="C74856" t="n">
        <v>5</v>
      </c>
      <c r="D74856" t="inlineStr">
        <is>
          <t>{'node-red-node-exosite', 'node-red-contrib-exosite', 'exosite-proxy'}</t>
        </is>
      </c>
    </row>
    <row r="74857">
      <c r="A74857" s="1" t="n">
        <v>74855</v>
      </c>
      <c r="B74857" t="inlineStr">
        <is>
          <t>verifai</t>
        </is>
      </c>
      <c r="C74857" t="n">
        <v>5</v>
      </c>
      <c r="D74857" t="inlineStr">
        <is>
          <t>{'@verifai~websdk', 'verifai-capacitor-plugin', 'verifai-sdk'}</t>
        </is>
      </c>
    </row>
    <row r="74858">
      <c r="A74858" s="1" t="n">
        <v>74856</v>
      </c>
      <c r="B74858" t="inlineStr">
        <is>
          <t>moukail</t>
        </is>
      </c>
      <c r="C74858" t="n">
        <v>5</v>
      </c>
      <c r="D74858" t="inlineStr">
        <is>
          <t>{'@moukail~angular-qrcode', '@moukail~angular-password-strength-meter', '@moukail~angular-scanner'}</t>
        </is>
      </c>
    </row>
    <row r="74859">
      <c r="A74859" s="1" t="n">
        <v>74857</v>
      </c>
      <c r="B74859" t="inlineStr">
        <is>
          <t>keymaker</t>
        </is>
      </c>
      <c r="C74859" t="n">
        <v>5</v>
      </c>
      <c r="D74859" t="inlineStr">
        <is>
          <t>{'keymaker', 'ssb-keymaker', 'orm-migrate-keymaker'}</t>
        </is>
      </c>
    </row>
    <row r="74860">
      <c r="A74860" s="1" t="n">
        <v>74858</v>
      </c>
      <c r="B74860" t="inlineStr">
        <is>
          <t>erpbrasil</t>
        </is>
      </c>
      <c r="C74860" t="n">
        <v>5</v>
      </c>
      <c r="D74860" t="inlineStr">
        <is>
          <t>{'erpbrasil-edoc-gen', 'erpbrasil-edoc-pdf', 'erpbrasil-base'}</t>
        </is>
      </c>
    </row>
    <row r="74861">
      <c r="A74861" s="1" t="n">
        <v>74859</v>
      </c>
      <c r="B74861" t="inlineStr">
        <is>
          <t>workdays</t>
        </is>
      </c>
      <c r="C74861" t="n">
        <v>5</v>
      </c>
      <c r="D74861" t="inlineStr">
        <is>
          <t>{'dutch-workdays', 'moment-workdays', 'workdays'}</t>
        </is>
      </c>
    </row>
    <row r="74862">
      <c r="A74862" s="1" t="n">
        <v>74860</v>
      </c>
      <c r="B74862" t="inlineStr">
        <is>
          <t>mapxus</t>
        </is>
      </c>
      <c r="C74862" t="n">
        <v>5</v>
      </c>
      <c r="D74862" t="inlineStr">
        <is>
          <t>{'mapxus-map', 'mapxus-visual', 'mapxus-map-landsd'}</t>
        </is>
      </c>
    </row>
    <row r="74863">
      <c r="A74863" s="1" t="n">
        <v>74861</v>
      </c>
      <c r="B74863" t="inlineStr">
        <is>
          <t>jeli</t>
        </is>
      </c>
      <c r="C74863" t="n">
        <v>5</v>
      </c>
      <c r="D74863" t="inlineStr">
        <is>
          <t>{'jeli.flat.file', 'jeli.session.management', 'jeli'}</t>
        </is>
      </c>
    </row>
    <row r="74864">
      <c r="A74864" s="1" t="n">
        <v>74862</v>
      </c>
      <c r="B74864" t="inlineStr">
        <is>
          <t>ydt</t>
        </is>
      </c>
      <c r="C74864" t="n">
        <v>5</v>
      </c>
      <c r="D74864" t="inlineStr">
        <is>
          <t>{'ydt-private-project', 'vue-ydt-comment', 'ydt-vfd'}</t>
        </is>
      </c>
    </row>
    <row r="74865">
      <c r="A74865" s="1" t="n">
        <v>74863</v>
      </c>
      <c r="B74865" t="inlineStr">
        <is>
          <t>vottuscode</t>
        </is>
      </c>
      <c r="C74865" t="n">
        <v>5</v>
      </c>
      <c r="D74865" t="inlineStr">
        <is>
          <t>{'@vottuscode~fastify-vue-static', '@vottuscode~vue-fetchable', '@vottuscode~ts-topbar'}</t>
        </is>
      </c>
    </row>
    <row r="74866">
      <c r="A74866" s="1" t="n">
        <v>74864</v>
      </c>
      <c r="B74866" t="inlineStr">
        <is>
          <t>fetchable</t>
        </is>
      </c>
      <c r="C74866" t="n">
        <v>5</v>
      </c>
      <c r="D74866" t="inlineStr">
        <is>
          <t>{'rx-fetchable', '@vottuscode~vue-fetchable', 'react-fetchable'}</t>
        </is>
      </c>
    </row>
    <row r="74867">
      <c r="A74867" s="1" t="n">
        <v>74865</v>
      </c>
      <c r="B74867" t="inlineStr">
        <is>
          <t>khara</t>
        </is>
      </c>
      <c r="C74867" t="n">
        <v>5</v>
      </c>
      <c r="D74867" t="inlineStr">
        <is>
          <t>{'react-native-kharak', '@woodpigeon~kharai', '@khara~html-include.js'}</t>
        </is>
      </c>
    </row>
    <row r="74868">
      <c r="A74868" s="1" t="n">
        <v>74866</v>
      </c>
      <c r="B74868" t="inlineStr">
        <is>
          <t>slef</t>
        </is>
      </c>
      <c r="C74868" t="n">
        <v>5</v>
      </c>
      <c r="D74868" t="inlineStr">
        <is>
          <t>{'slef-test-2012', 'ana-ui-slef', 'slefmulitinmodule'}</t>
        </is>
      </c>
    </row>
    <row r="74869">
      <c r="A74869" s="1" t="n">
        <v>74867</v>
      </c>
      <c r="B74869" t="inlineStr">
        <is>
          <t>docsvision</t>
        </is>
      </c>
      <c r="C74869" t="n">
        <v>5</v>
      </c>
      <c r="D74869" t="inlineStr">
        <is>
          <t>{'@docsvision~webclient', 'docsvision.web', '@docsvision~webclient-extension-build'}</t>
        </is>
      </c>
    </row>
    <row r="74870">
      <c r="A74870" s="1" t="n">
        <v>74868</v>
      </c>
      <c r="B74870" t="inlineStr">
        <is>
          <t>nbind</t>
        </is>
      </c>
      <c r="C74870" t="n">
        <v>5</v>
      </c>
      <c r="D74870" t="inlineStr">
        <is>
          <t>{'teocli-nbind', 'nbind', '@w8coffee~nbind'}</t>
        </is>
      </c>
    </row>
    <row r="74871">
      <c r="A74871" s="1" t="n">
        <v>74869</v>
      </c>
      <c r="B74871" t="inlineStr">
        <is>
          <t>moohng</t>
        </is>
      </c>
      <c r="C74871" t="n">
        <v>5</v>
      </c>
      <c r="D74871" t="inlineStr">
        <is>
          <t>{'@moohng~tui', '@moohng~dan', '@moohng~dui'}</t>
        </is>
      </c>
    </row>
    <row r="74872">
      <c r="A74872" s="1" t="n">
        <v>74870</v>
      </c>
      <c r="B74872" t="inlineStr">
        <is>
          <t>maxsolovev</t>
        </is>
      </c>
      <c r="C74872" t="n">
        <v>5</v>
      </c>
      <c r="D74872" t="inlineStr">
        <is>
          <t>{'maxsolovev-vue-yandex-maps', '@maxsolovev~vue-grid', '@maxsolovev~url-to-file'}</t>
        </is>
      </c>
    </row>
    <row r="74873">
      <c r="A74873" s="1" t="n">
        <v>74871</v>
      </c>
      <c r="B74873" t="inlineStr">
        <is>
          <t>graphqlify</t>
        </is>
      </c>
      <c r="C74873" t="n">
        <v>5</v>
      </c>
      <c r="D74873" t="inlineStr">
        <is>
          <t>{'@kevinsimper~typed-graphqlify', 'graphqlify-null', '@tomzer0~graphqlify'}</t>
        </is>
      </c>
    </row>
    <row r="74874">
      <c r="A74874" s="1" t="n">
        <v>74872</v>
      </c>
      <c r="B74874" t="inlineStr">
        <is>
          <t>maucash</t>
        </is>
      </c>
      <c r="C74874" t="n">
        <v>5</v>
      </c>
      <c r="D74874" t="inlineStr">
        <is>
          <t>{'maucash-model', 'maucash-utils', 'maucash-cli'}</t>
        </is>
      </c>
    </row>
    <row r="74875">
      <c r="A74875" s="1" t="n">
        <v>74873</v>
      </c>
      <c r="B74875" t="inlineStr">
        <is>
          <t>matrixdefi</t>
        </is>
      </c>
      <c r="C74875" t="n">
        <v>5</v>
      </c>
      <c r="D74875" t="inlineStr">
        <is>
          <t>{'@matrixdefi~swap-core', '@matrixdefi~uikit', '@matrixdefi~sdk'}</t>
        </is>
      </c>
    </row>
    <row r="74876">
      <c r="A74876" s="1" t="n">
        <v>74874</v>
      </c>
      <c r="B74876" t="inlineStr">
        <is>
          <t>absaoss</t>
        </is>
      </c>
      <c r="C74876" t="n">
        <v>5</v>
      </c>
      <c r="D74876" t="inlineStr">
        <is>
          <t>{'@absaoss~ng-tools', '@absaoss~ngx-inception', '@absaoss~node-vcx-wrapper'}</t>
        </is>
      </c>
    </row>
    <row r="74877">
      <c r="A74877" s="1" t="n">
        <v>74875</v>
      </c>
      <c r="B74877" t="inlineStr">
        <is>
          <t>noumena</t>
        </is>
      </c>
      <c r="C74877" t="n">
        <v>5</v>
      </c>
      <c r="D74877" t="inlineStr">
        <is>
          <t>{'noumena-cli', 'noumena-ui', '@noumenae~sai'}</t>
        </is>
      </c>
    </row>
    <row r="74878">
      <c r="A74878" s="1" t="n">
        <v>74876</v>
      </c>
      <c r="B74878" t="inlineStr">
        <is>
          <t>tronlink</t>
        </is>
      </c>
      <c r="C74878" t="n">
        <v>5</v>
      </c>
      <c r="D74878" t="inlineStr">
        <is>
          <t>{'@asymptix~vue-tronlink', '@opentron~tronlink-provider', '@loveswap7~tronlink-provider'}</t>
        </is>
      </c>
    </row>
    <row r="74879">
      <c r="A74879" s="1" t="n">
        <v>74877</v>
      </c>
      <c r="B74879" t="inlineStr">
        <is>
          <t>recobest</t>
        </is>
      </c>
      <c r="C74879" t="n">
        <v>5</v>
      </c>
      <c r="D74879" t="inlineStr">
        <is>
          <t>{'@recobest~chart-plugin-danalytics-cohort', '@recobest~danalytics-funnel', '@recobest~chart-plugin-danalytics-heatmap'}</t>
        </is>
      </c>
    </row>
    <row r="74880">
      <c r="A74880" s="1" t="n">
        <v>74878</v>
      </c>
      <c r="B74880" t="inlineStr">
        <is>
          <t>danalytics</t>
        </is>
      </c>
      <c r="C74880" t="n">
        <v>5</v>
      </c>
      <c r="D74880" t="inlineStr">
        <is>
          <t>{'@recobest~chart-plugin-danalytics-cohort', '@recobest~danalytics-funnel', '@recobest~chart-plugin-danalytics-heatmap'}</t>
        </is>
      </c>
    </row>
    <row r="74881">
      <c r="A74881" s="1" t="n">
        <v>74879</v>
      </c>
      <c r="B74881" t="inlineStr">
        <is>
          <t>lumia</t>
        </is>
      </c>
      <c r="C74881" t="n">
        <v>5</v>
      </c>
      <c r="D74881" t="inlineStr">
        <is>
          <t>{'lumia.css', '@lumia~mojang-authenticator', 'lumia-alexa-skill'}</t>
        </is>
      </c>
    </row>
    <row r="74882">
      <c r="A74882" s="1" t="n">
        <v>74880</v>
      </c>
      <c r="B74882" t="inlineStr">
        <is>
          <t>g33</t>
        </is>
      </c>
      <c r="C74882" t="n">
        <v>5</v>
      </c>
      <c r="D74882" t="inlineStr">
        <is>
          <t>{'g33k-packer', 'g33k-logger', '@g33n~rn-mma-core'}</t>
        </is>
      </c>
    </row>
    <row r="74883">
      <c r="A74883" s="1" t="n">
        <v>74881</v>
      </c>
      <c r="B74883" t="inlineStr">
        <is>
          <t>flocore</t>
        </is>
      </c>
      <c r="C74883" t="n">
        <v>5</v>
      </c>
      <c r="D74883" t="inlineStr">
        <is>
          <t>{'flocore-lib', 'flocore-p2p', 'flocore-message'}</t>
        </is>
      </c>
    </row>
    <row r="74884">
      <c r="A74884" s="1" t="n">
        <v>74882</v>
      </c>
      <c r="B74884" t="inlineStr">
        <is>
          <t>jytesh</t>
        </is>
      </c>
      <c r="C74884" t="n">
        <v>5</v>
      </c>
      <c r="D74884" t="inlineStr">
        <is>
          <t>{'@jytesh~keyv-test-suite', '@jytesh~keyv-sql', '@jytesh~keyv-mongo'}</t>
        </is>
      </c>
    </row>
    <row r="74885">
      <c r="A74885" s="1" t="n">
        <v>74883</v>
      </c>
      <c r="B74885" t="inlineStr">
        <is>
          <t>metatx</t>
        </is>
      </c>
      <c r="C74885" t="n">
        <v>5</v>
      </c>
      <c r="D74885" t="inlineStr">
        <is>
          <t>{'metatx-server', 'metatx', 'daofi-metatx'}</t>
        </is>
      </c>
    </row>
    <row r="74886">
      <c r="A74886" s="1" t="n">
        <v>74884</v>
      </c>
      <c r="B74886" t="inlineStr">
        <is>
          <t>belles</t>
        </is>
      </c>
      <c r="C74886" t="n">
        <v>5</v>
      </c>
      <c r="D74886" t="inlineStr">
        <is>
          <t>{'@bellese~version-toggle', '@bellese~angular-design-system', '@bellese~bellese-design-system'}</t>
        </is>
      </c>
    </row>
    <row r="74887">
      <c r="A74887" s="1" t="n">
        <v>74885</v>
      </c>
      <c r="B74887" t="inlineStr">
        <is>
          <t>cated</t>
        </is>
      </c>
      <c r="C74887" t="n">
        <v>5</v>
      </c>
      <c r="D74887" t="inlineStr">
        <is>
          <t>{'@edyoucated~intro.js', 'furcatedtreetransformer', 'pycateda'}</t>
        </is>
      </c>
    </row>
    <row r="74888">
      <c r="A74888" s="1" t="n">
        <v>74886</v>
      </c>
      <c r="B74888" t="inlineStr">
        <is>
          <t>abandon</t>
        </is>
      </c>
      <c r="C74888" t="n">
        <v>5</v>
      </c>
      <c r="D74888" t="inlineStr">
        <is>
          <t>{'axios-repeat-abandon', '@sevenoutman~use-abandon-on-unmount', 'vue-ts-plugin-abandon'}</t>
        </is>
      </c>
    </row>
    <row r="74889">
      <c r="A74889" s="1" t="n">
        <v>74887</v>
      </c>
      <c r="B74889" t="inlineStr">
        <is>
          <t>lib9</t>
        </is>
      </c>
      <c r="C74889" t="n">
        <v>5</v>
      </c>
      <c r="D74889" t="inlineStr">
        <is>
          <t>{'lion-lib9c', 'lion-lib9a9b9c', 'lion-lib9'}</t>
        </is>
      </c>
    </row>
    <row r="74890">
      <c r="A74890" s="1" t="n">
        <v>74888</v>
      </c>
      <c r="B74890" t="inlineStr">
        <is>
          <t>lyw</t>
        </is>
      </c>
      <c r="C74890" t="n">
        <v>5</v>
      </c>
      <c r="D74890" t="inlineStr">
        <is>
          <t>{'lyw-vue-cli', 'lyw-del', 'lyw-npm-test'}</t>
        </is>
      </c>
    </row>
    <row r="74891">
      <c r="A74891" s="1" t="n">
        <v>74889</v>
      </c>
      <c r="B74891" t="inlineStr">
        <is>
          <t>mattsson</t>
        </is>
      </c>
      <c r="C74891" t="n">
        <v>5</v>
      </c>
      <c r="D74891" t="inlineStr">
        <is>
          <t>{'jakobmattsson-serenade', 'jakobmattsson-cucumber', 'jakobmattsson-client-cookies'}</t>
        </is>
      </c>
    </row>
    <row r="74892">
      <c r="A74892" s="1" t="n">
        <v>74890</v>
      </c>
      <c r="B74892" t="inlineStr">
        <is>
          <t>changjinglu</t>
        </is>
      </c>
      <c r="C74892" t="n">
        <v>5</v>
      </c>
      <c r="D74892" t="inlineStr">
        <is>
          <t>{'@changjinglu~xml-parser', '@changjinglu~lu-ui', '@changjinglu~prettier'}</t>
        </is>
      </c>
    </row>
    <row r="74893">
      <c r="A74893" s="1" t="n">
        <v>74891</v>
      </c>
      <c r="B74893" t="inlineStr">
        <is>
          <t>spreadjs</t>
        </is>
      </c>
      <c r="C74893" t="n">
        <v>5</v>
      </c>
      <c r="D74893" t="inlineStr">
        <is>
          <t>{'spreadjs-excelio', 'spreadjs-sheets', '@ele-cloud~spreadjs'}</t>
        </is>
      </c>
    </row>
    <row r="74894">
      <c r="A74894" s="1" t="n">
        <v>74892</v>
      </c>
      <c r="B74894" t="inlineStr">
        <is>
          <t>excelio</t>
        </is>
      </c>
      <c r="C74894" t="n">
        <v>5</v>
      </c>
      <c r="D74894" t="inlineStr">
        <is>
          <t>{'onlyoffce-excelio', 'spreadjs-excelio', '@grapecity~spread-excelio'}</t>
        </is>
      </c>
    </row>
    <row r="74895">
      <c r="A74895" s="1" t="n">
        <v>74893</v>
      </c>
      <c r="B74895" t="inlineStr">
        <is>
          <t>ph4</t>
        </is>
      </c>
      <c r="C74895" t="n">
        <v>5</v>
      </c>
      <c r="D74895" t="inlineStr">
        <is>
          <t>{'ph4-runner', 'pyx509-ph4', 'py-trezor-crypto-ph4'}</t>
        </is>
      </c>
    </row>
    <row r="74896">
      <c r="A74896" s="1" t="n">
        <v>74894</v>
      </c>
      <c r="B74896" t="inlineStr">
        <is>
          <t>lgy</t>
        </is>
      </c>
      <c r="C74896" t="n">
        <v>5</v>
      </c>
      <c r="D74896" t="inlineStr">
        <is>
          <t>{'lgy-test', 'react-fullpage-lgy', 'just-a-lgy-test'}</t>
        </is>
      </c>
    </row>
    <row r="74897">
      <c r="A74897" s="1" t="n">
        <v>74895</v>
      </c>
      <c r="B74897" t="inlineStr">
        <is>
          <t>eyeball</t>
        </is>
      </c>
      <c r="C74897" t="n">
        <v>5</v>
      </c>
      <c r="D74897" t="inlineStr">
        <is>
          <t>{'eyeball-mk-1', 'eyeball-pussies', 'react-eyeball'}</t>
        </is>
      </c>
    </row>
    <row r="74898">
      <c r="A74898" s="1" t="n">
        <v>74896</v>
      </c>
      <c r="B74898" t="inlineStr">
        <is>
          <t>vandoren</t>
        </is>
      </c>
      <c r="C74898" t="n">
        <v>5</v>
      </c>
      <c r="D74898" t="inlineStr">
        <is>
          <t>{'@vandorensales~eslint-config-vds-react', '@vandorensales~prettier-config', '@vandorensales~eslint-config-vds-node'}</t>
        </is>
      </c>
    </row>
    <row r="74899">
      <c r="A74899" s="1" t="n">
        <v>74897</v>
      </c>
      <c r="B74899" t="inlineStr">
        <is>
          <t>vandorensales</t>
        </is>
      </c>
      <c r="C74899" t="n">
        <v>5</v>
      </c>
      <c r="D74899" t="inlineStr">
        <is>
          <t>{'@vandorensales~eslint-config-vds-react', '@vandorensales~prettier-config', '@vandorensales~eslint-config-vds-node'}</t>
        </is>
      </c>
    </row>
    <row r="74900">
      <c r="A74900" s="1" t="n">
        <v>74898</v>
      </c>
      <c r="B74900" t="inlineStr">
        <is>
          <t>koubei</t>
        </is>
      </c>
      <c r="C74900" t="n">
        <v>5</v>
      </c>
      <c r="D74900" t="inlineStr">
        <is>
          <t>{'cook-template-koubei-b-pc', 'smarty-koubei', 'edpx-build-koubei'}</t>
        </is>
      </c>
    </row>
    <row r="74901">
      <c r="A74901" s="1" t="n">
        <v>74899</v>
      </c>
      <c r="B74901" t="inlineStr">
        <is>
          <t>grafico</t>
        </is>
      </c>
      <c r="C74901" t="n">
        <v>5</v>
      </c>
      <c r="D74901" t="inlineStr">
        <is>
          <t>{'@graficos~graficols', 'grafico', 'grafico-ql'}</t>
        </is>
      </c>
    </row>
    <row r="74902">
      <c r="A74902" s="1" t="n">
        <v>74900</v>
      </c>
      <c r="B74902" t="inlineStr">
        <is>
          <t>phill</t>
        </is>
      </c>
      <c r="C74902" t="n">
        <v>5</v>
      </c>
      <c r="D74902" t="inlineStr">
        <is>
          <t>{'lion-lib-phillfelix', '@askphill~sync', 'jsonresume-theme-flatphill'}</t>
        </is>
      </c>
    </row>
    <row r="74903">
      <c r="A74903" s="1" t="n">
        <v>74901</v>
      </c>
      <c r="B74903" t="inlineStr">
        <is>
          <t>normandy</t>
        </is>
      </c>
      <c r="C74903" t="n">
        <v>5</v>
      </c>
      <c r="D74903" t="inlineStr">
        <is>
          <t>{'eslint-config-normandy', 'mozilla-normandy-action-argument-schemas', 'normandy-vue'}</t>
        </is>
      </c>
    </row>
    <row r="74904">
      <c r="A74904" s="1" t="n">
        <v>74902</v>
      </c>
      <c r="B74904" t="inlineStr">
        <is>
          <t>johnowennixon</t>
        </is>
      </c>
      <c r="C74904" t="n">
        <v>5</v>
      </c>
      <c r="D74904" t="inlineStr">
        <is>
          <t>{'@johnowennixon~ts-fix-imports', '@johnowennixon~ts-fix', '@johnowennixon~ts-fix-shebang'}</t>
        </is>
      </c>
    </row>
    <row r="74905">
      <c r="A74905" s="1" t="n">
        <v>74903</v>
      </c>
      <c r="B74905" t="inlineStr">
        <is>
          <t>totvsleste</t>
        </is>
      </c>
      <c r="C74905" t="n">
        <v>5</v>
      </c>
      <c r="D74905" t="inlineStr">
        <is>
          <t>{'@totvsleste~totvs-shared', '@totvsleste~totvs-provider', '@totvsleste~totvs-select'}</t>
        </is>
      </c>
    </row>
    <row r="74906">
      <c r="A74906" s="1" t="n">
        <v>74904</v>
      </c>
      <c r="B74906" t="inlineStr">
        <is>
          <t>vigiadepreco</t>
        </is>
      </c>
      <c r="C74906" t="n">
        <v>5</v>
      </c>
      <c r="D74906" t="inlineStr">
        <is>
          <t>{'@vigiadepreco~schematics', '@vigiadepreco~cli', '@vigiadepreco~postaffiliatepro'}</t>
        </is>
      </c>
    </row>
    <row r="74907">
      <c r="A74907" s="1" t="n">
        <v>74905</v>
      </c>
      <c r="B74907" t="inlineStr">
        <is>
          <t>padua</t>
        </is>
      </c>
      <c r="C74907" t="n">
        <v>5</v>
      </c>
      <c r="D74907" t="inlineStr">
        <is>
          <t>{'tiagolpadua', 'test-dpaduaoliveira', 'padua'}</t>
        </is>
      </c>
    </row>
    <row r="74908">
      <c r="A74908" s="1" t="n">
        <v>74906</v>
      </c>
      <c r="B74908" t="inlineStr">
        <is>
          <t>lako</t>
        </is>
      </c>
      <c r="C74908" t="n">
        <v>5</v>
      </c>
      <c r="D74908" t="inlineStr">
        <is>
          <t>{'lako', '@lakooz~daisy-js', '@lakovych-mykhailo~prop-types'}</t>
        </is>
      </c>
    </row>
    <row r="74909">
      <c r="A74909" s="1" t="n">
        <v>74907</v>
      </c>
      <c r="B74909" t="inlineStr">
        <is>
          <t>biggest</t>
        </is>
      </c>
      <c r="C74909" t="n">
        <v>5</v>
      </c>
      <c r="D74909" t="inlineStr">
        <is>
          <t>{'biggest', 'biggest-version-number', 'biggest-text'}</t>
        </is>
      </c>
    </row>
    <row r="74910">
      <c r="A74910" s="1" t="n">
        <v>74908</v>
      </c>
      <c r="B74910" t="inlineStr">
        <is>
          <t>rickmortyapi</t>
        </is>
      </c>
      <c r="C74910" t="n">
        <v>5</v>
      </c>
      <c r="D74910" t="inlineStr">
        <is>
          <t>{'rickmortyapi-test-one', 'rickmortyapi-one', 'rickmortyapi'}</t>
        </is>
      </c>
    </row>
    <row r="74911">
      <c r="A74911" s="1" t="n">
        <v>74909</v>
      </c>
      <c r="B74911" t="inlineStr">
        <is>
          <t>artbytecore</t>
        </is>
      </c>
      <c r="C74911" t="n">
        <v>5</v>
      </c>
      <c r="D74911" t="inlineStr">
        <is>
          <t>{'artbytecore-build', 'artbytecore-p2p', 'artbytecore-lib'}</t>
        </is>
      </c>
    </row>
    <row r="74912">
      <c r="A74912" s="1" t="n">
        <v>74910</v>
      </c>
      <c r="B74912" t="inlineStr">
        <is>
          <t>pensive</t>
        </is>
      </c>
      <c r="C74912" t="n">
        <v>5</v>
      </c>
      <c r="D74912" t="inlineStr">
        <is>
          <t>{'vue-pensive-design-system', 'emoji-pensive', 'pensive-cipher'}</t>
        </is>
      </c>
    </row>
    <row r="74913">
      <c r="A74913" s="1" t="n">
        <v>74911</v>
      </c>
      <c r="B74913" t="inlineStr">
        <is>
          <t>ncx</t>
        </is>
      </c>
      <c r="C74913" t="n">
        <v>5</v>
      </c>
      <c r="D74913" t="inlineStr">
        <is>
          <t>{'serverncx', 'mfgames-ncx', 'hrbl-ncx-payments'}</t>
        </is>
      </c>
    </row>
    <row r="74914">
      <c r="A74914" s="1" t="n">
        <v>74912</v>
      </c>
      <c r="B74914" t="inlineStr">
        <is>
          <t>btable</t>
        </is>
      </c>
      <c r="C74914" t="n">
        <v>5</v>
      </c>
      <c r="D74914" t="inlineStr">
        <is>
          <t>{'grunt-btable-init', 'btable-build', 'vxe-btable'}</t>
        </is>
      </c>
    </row>
    <row r="74915">
      <c r="A74915" s="1" t="n">
        <v>74913</v>
      </c>
      <c r="B74915" t="inlineStr">
        <is>
          <t>artworks</t>
        </is>
      </c>
      <c r="C74915" t="n">
        <v>5</v>
      </c>
      <c r="D74915" t="inlineStr">
        <is>
          <t>{'@artworks~customize-cra', '@artworks~pro', '@artworks~component'}</t>
        </is>
      </c>
    </row>
    <row r="74916">
      <c r="A74916" s="1" t="n">
        <v>74914</v>
      </c>
      <c r="B74916" t="inlineStr">
        <is>
          <t>jsont</t>
        </is>
      </c>
      <c r="C74916" t="n">
        <v>5</v>
      </c>
      <c r="D74916" t="inlineStr">
        <is>
          <t>{'jsont', '@f5io~jsont', 'node-squarespace-jsont'}</t>
        </is>
      </c>
    </row>
    <row r="74917">
      <c r="A74917" s="1" t="n">
        <v>74915</v>
      </c>
      <c r="B74917" t="inlineStr">
        <is>
          <t>mt4</t>
        </is>
      </c>
      <c r="C74917" t="n">
        <v>5</v>
      </c>
      <c r="D74917" t="inlineStr">
        <is>
          <t>{'mt4-zmq-bridge', 'mt4forexparser', 'yf-mt4-bridge'}</t>
        </is>
      </c>
    </row>
    <row r="74918">
      <c r="A74918" s="1" t="n">
        <v>74916</v>
      </c>
      <c r="B74918" t="inlineStr">
        <is>
          <t>jtd</t>
        </is>
      </c>
      <c r="C74918" t="n">
        <v>5</v>
      </c>
      <c r="D74918" t="inlineStr">
        <is>
          <t>{'jtd', '@flagpolejs~json-to-jtd', 'jtd-xml-to-json'}</t>
        </is>
      </c>
    </row>
    <row r="74919">
      <c r="A74919" s="1" t="n">
        <v>74917</v>
      </c>
      <c r="B74919" t="inlineStr">
        <is>
          <t>zort</t>
        </is>
      </c>
      <c r="C74919" t="n">
        <v>5</v>
      </c>
      <c r="D74919" t="inlineStr">
        <is>
          <t>{'@zort~ulauncher', '@zort~code', 'zort'}</t>
        </is>
      </c>
    </row>
    <row r="74920">
      <c r="A74920" s="1" t="n">
        <v>74918</v>
      </c>
      <c r="B74920" t="inlineStr">
        <is>
          <t>bela</t>
        </is>
      </c>
      <c r="C74920" t="n">
        <v>5</v>
      </c>
      <c r="D74920" t="inlineStr">
        <is>
          <t>{'bela', '@petrbela~react-native-uxcam', '@belaczek~playroom'}</t>
        </is>
      </c>
    </row>
    <row r="74921">
      <c r="A74921" s="1" t="n">
        <v>74919</v>
      </c>
      <c r="B74921" t="inlineStr">
        <is>
          <t>serval</t>
        </is>
      </c>
      <c r="C74921" t="n">
        <v>5</v>
      </c>
      <c r="D74921" t="inlineStr">
        <is>
          <t>{'serval-i18n', '@serval~ckeditor5', 'pyserval'}</t>
        </is>
      </c>
    </row>
    <row r="74922">
      <c r="A74922" s="1" t="n">
        <v>74920</v>
      </c>
      <c r="B74922" t="inlineStr">
        <is>
          <t>youtuber</t>
        </is>
      </c>
      <c r="C74922" t="n">
        <v>5</v>
      </c>
      <c r="D74922" t="inlineStr">
        <is>
          <t>{'smart-youtuber-components', 'django-youtuber', 'youtuber'}</t>
        </is>
      </c>
    </row>
    <row r="74923">
      <c r="A74923" s="1" t="n">
        <v>74921</v>
      </c>
      <c r="B74923" t="inlineStr">
        <is>
          <t>landsoft</t>
        </is>
      </c>
      <c r="C74923" t="n">
        <v>5</v>
      </c>
      <c r="D74923" t="inlineStr">
        <is>
          <t>{'@landsoft~wngcoreservices-ng6', '@landsoft~aws-amplify-ui', '@landsoft~wngcoreservices'}</t>
        </is>
      </c>
    </row>
    <row r="74924">
      <c r="A74924" s="1" t="n">
        <v>74922</v>
      </c>
      <c r="B74924" t="inlineStr">
        <is>
          <t>iddqd</t>
        </is>
      </c>
      <c r="C74924" t="n">
        <v>5</v>
      </c>
      <c r="D74924" t="inlineStr">
        <is>
          <t>{'iddqd', 'iddqd-tools', '@iddqdkfatickets~common'}</t>
        </is>
      </c>
    </row>
    <row r="74925">
      <c r="A74925" s="1" t="n">
        <v>74923</v>
      </c>
      <c r="B74925" t="inlineStr">
        <is>
          <t>nikcornish</t>
        </is>
      </c>
      <c r="C74925" t="n">
        <v>5</v>
      </c>
      <c r="D74925" t="inlineStr">
        <is>
          <t>{'@nikcornish~cds-rollup', '@nikcornish~common-design-system-poc', '@nikcornish~cds'}</t>
        </is>
      </c>
    </row>
    <row r="74926">
      <c r="A74926" s="1" t="n">
        <v>74924</v>
      </c>
      <c r="B74926" t="inlineStr">
        <is>
          <t>reloose</t>
        </is>
      </c>
      <c r="C74926" t="n">
        <v>5</v>
      </c>
      <c r="D74926" t="inlineStr">
        <is>
          <t>{'reloose-protos', 'reloose-dev-protos', 'wix-protos-metasite-reloose-dev-protos'}</t>
        </is>
      </c>
    </row>
    <row r="74927">
      <c r="A74927" s="1" t="n">
        <v>74925</v>
      </c>
      <c r="B74927" t="inlineStr">
        <is>
          <t>apploader</t>
        </is>
      </c>
      <c r="C74927" t="n">
        <v>5</v>
      </c>
      <c r="D74927" t="inlineStr">
        <is>
          <t>{'microapp-plugin-apploader', 'apploader-assets', 'seeroad-apploader'}</t>
        </is>
      </c>
    </row>
    <row r="74928">
      <c r="A74928" s="1" t="n">
        <v>74926</v>
      </c>
      <c r="B74928" t="inlineStr">
        <is>
          <t>connolly</t>
        </is>
      </c>
      <c r="C74928" t="n">
        <v>5</v>
      </c>
      <c r="D74928" t="inlineStr">
        <is>
          <t>{'@jamieconnolly~babel-preset', '@jamieconnolly~browserslist-config', '@jamieconnolly~eslint-config'}</t>
        </is>
      </c>
    </row>
    <row r="74929">
      <c r="A74929" s="1" t="n">
        <v>74927</v>
      </c>
      <c r="B74929" t="inlineStr">
        <is>
          <t>smartac</t>
        </is>
      </c>
      <c r="C74929" t="n">
        <v>5</v>
      </c>
      <c r="D74929" t="inlineStr">
        <is>
          <t>{'homebridge-platform-smartac-f659675', 'smartac', 'homebridge-platform-smartac'}</t>
        </is>
      </c>
    </row>
    <row r="74930">
      <c r="A74930" s="1" t="n">
        <v>74928</v>
      </c>
      <c r="B74930" t="inlineStr">
        <is>
          <t>allocine</t>
        </is>
      </c>
      <c r="C74930" t="n">
        <v>5</v>
      </c>
      <c r="D74930" t="inlineStr">
        <is>
          <t>{'allocine', 'scraping-allocine', 'allocine-api'}</t>
        </is>
      </c>
    </row>
    <row r="74931">
      <c r="A74931" s="1" t="n">
        <v>74929</v>
      </c>
      <c r="B74931" t="inlineStr">
        <is>
          <t>nineslice</t>
        </is>
      </c>
      <c r="C74931" t="n">
        <v>5</v>
      </c>
      <c r="D74931" t="inlineStr">
        <is>
          <t>{'phaser3-nineslice', '@orange-games~phaser-nineslice', '@azerion~phaser-nineslice'}</t>
        </is>
      </c>
    </row>
    <row r="74932">
      <c r="A74932" s="1" t="n">
        <v>74930</v>
      </c>
      <c r="B74932" t="inlineStr">
        <is>
          <t>interfaceft</t>
        </is>
      </c>
      <c r="C74932" t="n">
        <v>5</v>
      </c>
      <c r="D74932" t="inlineStr">
        <is>
          <t>{'interfaceft-icb-lib-common', 'interfaceft-icb-lib-header', 'interfaceft-icb-lib-dashboards'}</t>
        </is>
      </c>
    </row>
    <row r="74933">
      <c r="A74933" s="1" t="n">
        <v>74931</v>
      </c>
      <c r="B74933" t="inlineStr">
        <is>
          <t>lightsource</t>
        </is>
      </c>
      <c r="C74933" t="n">
        <v>5</v>
      </c>
      <c r="D74933" t="inlineStr">
        <is>
          <t>{'@lightsource~safe-jquery', '@lightsource~log', '@lightsource~bem-block'}</t>
        </is>
      </c>
    </row>
    <row r="74934">
      <c r="A74934" s="1" t="n">
        <v>74932</v>
      </c>
      <c r="B74934" t="inlineStr">
        <is>
          <t>sportihome</t>
        </is>
      </c>
      <c r="C74934" t="n">
        <v>5</v>
      </c>
      <c r="D74934" t="inlineStr">
        <is>
          <t>{'sportihome-prerender-filesystem-cache', 'sportihome-localize-router', 'sportihome'}</t>
        </is>
      </c>
    </row>
    <row r="74935">
      <c r="A74935" s="1" t="n">
        <v>74933</v>
      </c>
      <c r="B74935" t="inlineStr">
        <is>
          <t>ztp</t>
        </is>
      </c>
      <c r="C74935" t="n">
        <v>5</v>
      </c>
      <c r="D74935" t="inlineStr">
        <is>
          <t>{'ztpserver', 'ztp', '@adriel32~ztpwasm'}</t>
        </is>
      </c>
    </row>
    <row r="74936">
      <c r="A74936" s="1" t="n">
        <v>74934</v>
      </c>
      <c r="B74936" t="inlineStr">
        <is>
          <t>chatwidget</t>
        </is>
      </c>
      <c r="C74936" t="n">
        <v>5</v>
      </c>
      <c r="D74936" t="inlineStr">
        <is>
          <t>{'chatwidget-ui', '@arvato-crm~acai-chatwidget', 'django-drift-chatwidget'}</t>
        </is>
      </c>
    </row>
    <row r="74937">
      <c r="A74937" s="1" t="n">
        <v>74935</v>
      </c>
      <c r="B74937" t="inlineStr">
        <is>
          <t>sunvcloud</t>
        </is>
      </c>
      <c r="C74937" t="n">
        <v>5</v>
      </c>
      <c r="D74937" t="inlineStr">
        <is>
          <t>{'sunvcloud-vue', 'sunvcloud', '@sunvcloud~vue'}</t>
        </is>
      </c>
    </row>
    <row r="74938">
      <c r="A74938" s="1" t="n">
        <v>74936</v>
      </c>
      <c r="B74938" t="inlineStr">
        <is>
          <t>cbe</t>
        </is>
      </c>
      <c r="C74938" t="n">
        <v>5</v>
      </c>
      <c r="D74938" t="inlineStr">
        <is>
          <t>{'@cbe~resource', 'cbe-standard-template', 'cbe'}</t>
        </is>
      </c>
    </row>
    <row r="74939">
      <c r="A74939" s="1" t="n">
        <v>74937</v>
      </c>
      <c r="B74939" t="inlineStr">
        <is>
          <t>cater2</t>
        </is>
      </c>
      <c r="C74939" t="n">
        <v>5</v>
      </c>
      <c r="D74939" t="inlineStr">
        <is>
          <t>{'@cater2.me~icons', '@cater2.me~sass', '@cater2.me~components'}</t>
        </is>
      </c>
    </row>
    <row r="74940">
      <c r="A74940" s="1" t="n">
        <v>74938</v>
      </c>
      <c r="B74940" t="inlineStr">
        <is>
          <t>rypen</t>
        </is>
      </c>
      <c r="C74940" t="n">
        <v>5</v>
      </c>
      <c r="D74940" t="inlineStr">
        <is>
          <t>{'@rypen-dev~dealer-shared-components', '@rypen-dev~helpers', '@rypen-dev~test-package'}</t>
        </is>
      </c>
    </row>
    <row r="74941">
      <c r="A74941" s="1" t="n">
        <v>74939</v>
      </c>
      <c r="B74941" t="inlineStr">
        <is>
          <t>xdefi</t>
        </is>
      </c>
      <c r="C74941" t="n">
        <v>5</v>
      </c>
      <c r="D74941" t="inlineStr">
        <is>
          <t>{'@xdefi~bitcoin', 'xdefi-common-ui', '@xdefi~foundry-primitives'}</t>
        </is>
      </c>
    </row>
    <row r="74942">
      <c r="A74942" s="1" t="n">
        <v>74940</v>
      </c>
      <c r="B74942" t="inlineStr">
        <is>
          <t>lockin</t>
        </is>
      </c>
      <c r="C74942" t="n">
        <v>5</v>
      </c>
      <c r="D74942" t="inlineStr">
        <is>
          <t>{'react-router-lockin', 'lockin-web-components', 'lockin-web-design-lib'}</t>
        </is>
      </c>
    </row>
    <row r="74943">
      <c r="A74943" s="1" t="n">
        <v>74941</v>
      </c>
      <c r="B74943" t="inlineStr">
        <is>
          <t>valgrind</t>
        </is>
      </c>
      <c r="C74943" t="n">
        <v>5</v>
      </c>
      <c r="D74943" t="inlineStr">
        <is>
          <t>{'valgrind-tool', 'valgrindci', 'valgrind-parser'}</t>
        </is>
      </c>
    </row>
    <row r="74944">
      <c r="A74944" s="1" t="n">
        <v>74942</v>
      </c>
      <c r="B74944" t="inlineStr">
        <is>
          <t>plantandgo</t>
        </is>
      </c>
      <c r="C74944" t="n">
        <v>5</v>
      </c>
      <c r="D74944" t="inlineStr">
        <is>
          <t>{'@plantandgo~custom-library', '@plantandgo~custom-loader-lib', '@plantandgo~helpers'}</t>
        </is>
      </c>
    </row>
    <row r="74945">
      <c r="A74945" s="1" t="n">
        <v>74943</v>
      </c>
      <c r="B74945" t="inlineStr">
        <is>
          <t>adultswim</t>
        </is>
      </c>
      <c r="C74945" t="n">
        <v>5</v>
      </c>
      <c r="D74945" t="inlineStr">
        <is>
          <t>{'@adultswim~tslint', '@adultswim~tslint-react', '@adultswim~react-loadable'}</t>
        </is>
      </c>
    </row>
    <row r="74946">
      <c r="A74946" s="1" t="n">
        <v>74944</v>
      </c>
      <c r="B74946" t="inlineStr">
        <is>
          <t>vfa</t>
        </is>
      </c>
      <c r="C74946" t="n">
        <v>5</v>
      </c>
      <c r="D74946" t="inlineStr">
        <is>
          <t>{'@vfaramond~routing-controllers', 'vfa-slider', 'vfa-picker'}</t>
        </is>
      </c>
    </row>
    <row r="74947">
      <c r="A74947" s="1" t="n">
        <v>74945</v>
      </c>
      <c r="B74947" t="inlineStr">
        <is>
          <t>deporte</t>
        </is>
      </c>
      <c r="C74947" t="n">
        <v>5</v>
      </c>
      <c r="D74947" t="inlineStr">
        <is>
          <t>{'@asdeporte-dev~front-sdk', '@asdeporte~asdeporte-inscription-questions', '@asdeporte~asdeporte-login'}</t>
        </is>
      </c>
    </row>
    <row r="74948">
      <c r="A74948" s="1" t="n">
        <v>74946</v>
      </c>
      <c r="B74948" t="inlineStr">
        <is>
          <t>asdeporte</t>
        </is>
      </c>
      <c r="C74948" t="n">
        <v>5</v>
      </c>
      <c r="D74948" t="inlineStr">
        <is>
          <t>{'@asdeporte-dev~front-sdk', '@asdeporte~asdeporte-inscription-questions', '@asdeporte~asdeporte-login'}</t>
        </is>
      </c>
    </row>
    <row r="74949">
      <c r="A74949" s="1" t="n">
        <v>74947</v>
      </c>
      <c r="B74949" t="inlineStr">
        <is>
          <t>marini</t>
        </is>
      </c>
      <c r="C74949" t="n">
        <v>5</v>
      </c>
      <c r="D74949" t="inlineStr">
        <is>
          <t>{'@gabmarini~ng-cacheable', 'xamarinio', '@gabmarini~ckeditor5-build-classic-base64upload'}</t>
        </is>
      </c>
    </row>
    <row r="74950">
      <c r="A74950" s="1" t="n">
        <v>74948</v>
      </c>
      <c r="B74950" t="inlineStr">
        <is>
          <t>textmagic</t>
        </is>
      </c>
      <c r="C74950" t="n">
        <v>5</v>
      </c>
      <c r="D74950" t="inlineStr">
        <is>
          <t>{'textmagic-rest-client', 'textmagic-rest', 'textmagic'}</t>
        </is>
      </c>
    </row>
    <row r="74951">
      <c r="A74951" s="1" t="n">
        <v>74949</v>
      </c>
      <c r="B74951" t="inlineStr">
        <is>
          <t>mineui</t>
        </is>
      </c>
      <c r="C74951" t="n">
        <v>5</v>
      </c>
      <c r="D74951" t="inlineStr">
        <is>
          <t>{'mineui_tzc', 'peilujie-mineui', 'mineui_lv_1'}</t>
        </is>
      </c>
    </row>
    <row r="74952">
      <c r="A74952" s="1" t="n">
        <v>74950</v>
      </c>
      <c r="B74952" t="inlineStr">
        <is>
          <t>smartrecruiters</t>
        </is>
      </c>
      <c r="C74952" t="n">
        <v>5</v>
      </c>
      <c r="D74952" t="inlineStr">
        <is>
          <t>{'@smartrecruiters~eslint-config', 'gatsby-source-smartrecruiters', '@smartrecruiters~openapi-schemas-validator'}</t>
        </is>
      </c>
    </row>
    <row r="74953">
      <c r="A74953" s="1" t="n">
        <v>74951</v>
      </c>
      <c r="B74953" t="inlineStr">
        <is>
          <t>jsonstack</t>
        </is>
      </c>
      <c r="C74953" t="n">
        <v>5</v>
      </c>
      <c r="D74953" t="inlineStr">
        <is>
          <t>{'@jsonstack~jsona', '@jsonstack~data', '@jsonstack~model'}</t>
        </is>
      </c>
    </row>
    <row r="74954">
      <c r="A74954" s="1" t="n">
        <v>74952</v>
      </c>
      <c r="B74954" t="inlineStr">
        <is>
          <t>hyperbeam</t>
        </is>
      </c>
      <c r="C74954" t="n">
        <v>5</v>
      </c>
      <c r="D74954" t="inlineStr">
        <is>
          <t>{'hyperbeam', '@pastash~input_hyperbeam', '@qxip~hyperbeam-serve'}</t>
        </is>
      </c>
    </row>
    <row r="74955">
      <c r="A74955" s="1" t="n">
        <v>74953</v>
      </c>
      <c r="B74955" t="inlineStr">
        <is>
          <t>jobprocessor</t>
        </is>
      </c>
      <c r="C74955" t="n">
        <v>5</v>
      </c>
      <c r="D74955" t="inlineStr">
        <is>
          <t>{'tilerator-jobprocessor', '@wikimedia~kartotherian-jobprocessor', 'jsai-interval-jobprocessor'}</t>
        </is>
      </c>
    </row>
    <row r="74956">
      <c r="A74956" s="1" t="n">
        <v>74954</v>
      </c>
      <c r="B74956" t="inlineStr">
        <is>
          <t>printing3</t>
        </is>
      </c>
      <c r="C74956" t="n">
        <v>5</v>
      </c>
      <c r="D74956" t="inlineStr">
        <is>
          <t>{'@nodert-win10-au~windows.graphics.printing3d', '@nodert-win10-cu~windows.graphics.printing3d', '@nodert-win10-20h1~windows.graphics.printing3d'}</t>
        </is>
      </c>
    </row>
    <row r="74957">
      <c r="A74957" s="1" t="n">
        <v>74955</v>
      </c>
      <c r="B74957" t="inlineStr">
        <is>
          <t>palli</t>
        </is>
      </c>
      <c r="C74957" t="n">
        <v>5</v>
      </c>
      <c r="D74957" t="inlineStr">
        <is>
          <t>{'manojbaitapalli', 'raghusaripalli', 'rsomepalli'}</t>
        </is>
      </c>
    </row>
    <row r="74958">
      <c r="A74958" s="1" t="n">
        <v>74956</v>
      </c>
      <c r="B74958" t="inlineStr">
        <is>
          <t>kalpana</t>
        </is>
      </c>
      <c r="C74958" t="n">
        <v>5</v>
      </c>
      <c r="D74958" t="inlineStr">
        <is>
          <t>{'@kalpanamani~tiles', 'kalpana', 'kalpana_npm'}</t>
        </is>
      </c>
    </row>
    <row r="74959">
      <c r="A74959" s="1" t="n">
        <v>74957</v>
      </c>
      <c r="B74959" t="inlineStr">
        <is>
          <t>jumpcut</t>
        </is>
      </c>
      <c r="C74959" t="n">
        <v>5</v>
      </c>
      <c r="D74959" t="inlineStr">
        <is>
          <t>{'@jumpcut~web', 'jumpcut', '@jumpcut~components'}</t>
        </is>
      </c>
    </row>
    <row r="74960">
      <c r="A74960" s="1" t="n">
        <v>74958</v>
      </c>
      <c r="B74960" t="inlineStr">
        <is>
          <t>ibr</t>
        </is>
      </c>
      <c r="C74960" t="n">
        <v>5</v>
      </c>
      <c r="D74960" t="inlineStr">
        <is>
          <t>{'@ibr~state-machine', '@ibr~buffy', '@mostafaibr~test-tpx-driver-with-scope'}</t>
        </is>
      </c>
    </row>
    <row r="74961">
      <c r="A74961" s="1" t="n">
        <v>74959</v>
      </c>
      <c r="B74961" t="inlineStr">
        <is>
          <t>georgecodehub</t>
        </is>
      </c>
      <c r="C74961" t="n">
        <v>5</v>
      </c>
      <c r="D74961" t="inlineStr">
        <is>
          <t>{'georgecodehub-component', 'georgecodehub-react-components', 'georgecodehub-test-storybook'}</t>
        </is>
      </c>
    </row>
    <row r="74962">
      <c r="A74962" s="1" t="n">
        <v>74960</v>
      </c>
      <c r="B74962" t="inlineStr">
        <is>
          <t>storagetransfer</t>
        </is>
      </c>
      <c r="C74962" t="n">
        <v>5</v>
      </c>
      <c r="D74962" t="inlineStr">
        <is>
          <t>{'@datafire~google_storagetransfer', '@datafire~google-storagetransfer', '@googleapis~storagetransfer'}</t>
        </is>
      </c>
    </row>
    <row r="74963">
      <c r="A74963" s="1" t="n">
        <v>74961</v>
      </c>
      <c r="B74963" t="inlineStr">
        <is>
          <t>mikelgo</t>
        </is>
      </c>
      <c r="C74963" t="n">
        <v>5</v>
      </c>
      <c r="D74963" t="inlineStr">
        <is>
          <t>{'@mikelgo~ts-utils', '@mikelgo~ngx-reactive-table', '@mikelgo~ngx-mat-table'}</t>
        </is>
      </c>
    </row>
    <row r="74964">
      <c r="A74964" s="1" t="n">
        <v>74962</v>
      </c>
      <c r="B74964" t="inlineStr">
        <is>
          <t>docent</t>
        </is>
      </c>
      <c r="C74964" t="n">
        <v>5</v>
      </c>
      <c r="D74964" t="inlineStr">
        <is>
          <t>{'@docent-art~ui-native-2', 'docent-ui', '@docent-art~ui-native'}</t>
        </is>
      </c>
    </row>
    <row r="74965">
      <c r="A74965" s="1" t="n">
        <v>74963</v>
      </c>
      <c r="B74965" t="inlineStr">
        <is>
          <t>singles</t>
        </is>
      </c>
      <c r="C74965" t="n">
        <v>5</v>
      </c>
      <c r="D74965" t="inlineStr">
        <is>
          <t>{'@singlesai~json-orm', 'singles', 'singles-react-loader'}</t>
        </is>
      </c>
    </row>
    <row r="74966">
      <c r="A74966" s="1" t="n">
        <v>74964</v>
      </c>
      <c r="B74966" t="inlineStr">
        <is>
          <t>symblai</t>
        </is>
      </c>
      <c r="C74966" t="n">
        <v>5</v>
      </c>
      <c r="D74966" t="inlineStr">
        <is>
          <t>{'@symblai~symbl-chime-adapter', '@symblai~api-client', '@symblai~symbl-node'}</t>
        </is>
      </c>
    </row>
    <row r="74967">
      <c r="A74967" s="1" t="n">
        <v>74965</v>
      </c>
      <c r="B74967" t="inlineStr">
        <is>
          <t>unroll</t>
        </is>
      </c>
      <c r="C74967" t="n">
        <v>5</v>
      </c>
      <c r="D74967" t="inlineStr">
        <is>
          <t>{'babel-plugin-test-unroll', 'twitter-unroll-html', 'unroll-element'}</t>
        </is>
      </c>
    </row>
    <row r="74968">
      <c r="A74968" s="1" t="n">
        <v>74966</v>
      </c>
      <c r="B74968" t="inlineStr">
        <is>
          <t>nimasfl</t>
        </is>
      </c>
      <c r="C74968" t="n">
        <v>5</v>
      </c>
      <c r="D74968" t="inlineStr">
        <is>
          <t>{'@nimasfl~prettier-config', '@nimasfl~dynapi-types', '@nimasfl~nest-minio'}</t>
        </is>
      </c>
    </row>
    <row r="74969">
      <c r="A74969" s="1" t="n">
        <v>74967</v>
      </c>
      <c r="B74969" t="inlineStr">
        <is>
          <t>inlineedit</t>
        </is>
      </c>
      <c r="C74969" t="n">
        <v>5</v>
      </c>
      <c r="D74969" t="inlineStr">
        <is>
          <t>{'@livingui~cwc-inlineedit-textarea', '@inke-design~inlineedit', '@livingui~cwc-inlineedit'}</t>
        </is>
      </c>
    </row>
    <row r="74970">
      <c r="A74970" s="1" t="n">
        <v>74968</v>
      </c>
      <c r="B74970" t="inlineStr">
        <is>
          <t>scrapbook</t>
        </is>
      </c>
      <c r="C74970" t="n">
        <v>5</v>
      </c>
      <c r="D74970" t="inlineStr">
        <is>
          <t>{'nteract-scrapbook', 'react-scrapbook', 'scrapbook'}</t>
        </is>
      </c>
    </row>
    <row r="74971">
      <c r="A74971" s="1" t="n">
        <v>74969</v>
      </c>
      <c r="B74971" t="inlineStr">
        <is>
          <t>cydia</t>
        </is>
      </c>
      <c r="C74971" t="n">
        <v>5</v>
      </c>
      <c r="D74971" t="inlineStr">
        <is>
          <t>{'cydia-download', 'cydia', 'cydia-installer'}</t>
        </is>
      </c>
    </row>
    <row r="74972">
      <c r="A74972" s="1" t="n">
        <v>74970</v>
      </c>
      <c r="B74972" t="inlineStr">
        <is>
          <t>ople</t>
        </is>
      </c>
      <c r="C74972" t="n">
        <v>5</v>
      </c>
      <c r="D74972" t="inlineStr">
        <is>
          <t>{'@ople~faunadb-cli', '@ople~faunadb-api', '@ople~faunadb'}</t>
        </is>
      </c>
    </row>
    <row r="74973">
      <c r="A74973" s="1" t="n">
        <v>74971</v>
      </c>
      <c r="B74973" t="inlineStr">
        <is>
          <t>jace</t>
        </is>
      </c>
      <c r="C74973" t="n">
        <v>5</v>
      </c>
      <c r="D74973" t="inlineStr">
        <is>
          <t>{'wirtedir.copydir.wd.jace', '@jacepm~ckeditor5-custom-build', '@jacepgold~react-flash'}</t>
        </is>
      </c>
    </row>
    <row r="74974">
      <c r="A74974" s="1" t="n">
        <v>74972</v>
      </c>
      <c r="B74974" t="inlineStr">
        <is>
          <t>movilizame</t>
        </is>
      </c>
      <c r="C74974" t="n">
        <v>5</v>
      </c>
      <c r="D74974" t="inlineStr">
        <is>
          <t>{'@movilizame~relational-pouch', '@movilizame~noderavel', '@movilizame~vue-jumper'}</t>
        </is>
      </c>
    </row>
    <row r="74975">
      <c r="A74975" s="1" t="n">
        <v>74973</v>
      </c>
      <c r="B74975" t="inlineStr">
        <is>
          <t>tidbits</t>
        </is>
      </c>
      <c r="C74975" t="n">
        <v>5</v>
      </c>
      <c r="D74975" t="inlineStr">
        <is>
          <t>{'@tidbits~create-nextjs-stack', 'tidbits', '@tidbits~eslint-config-obdurate'}</t>
        </is>
      </c>
    </row>
    <row r="74976">
      <c r="A74976" s="1" t="n">
        <v>74974</v>
      </c>
      <c r="B74976" t="inlineStr">
        <is>
          <t>gladiator</t>
        </is>
      </c>
      <c r="C74976" t="n">
        <v>5</v>
      </c>
      <c r="D74976" t="inlineStr">
        <is>
          <t>{'gladiator', '@campgladiator~components', 'flask-gladiator'}</t>
        </is>
      </c>
    </row>
    <row r="74977">
      <c r="A74977" s="1" t="n">
        <v>74975</v>
      </c>
      <c r="B74977" t="inlineStr">
        <is>
          <t>dload</t>
        </is>
      </c>
      <c r="C74977" t="n">
        <v>5</v>
      </c>
      <c r="D74977" t="inlineStr">
        <is>
          <t>{'pdf-dload', 'dload-extract-hashed', 'laravel-mix-dload'}</t>
        </is>
      </c>
    </row>
    <row r="74978">
      <c r="A74978" s="1" t="n">
        <v>74976</v>
      </c>
      <c r="B74978" t="inlineStr">
        <is>
          <t>zwm</t>
        </is>
      </c>
      <c r="C74978" t="n">
        <v>5</v>
      </c>
      <c r="D74978" t="inlineStr">
        <is>
          <t>{'zwm_npm', 'zwm_utils', 'zwm'}</t>
        </is>
      </c>
    </row>
    <row r="74979">
      <c r="A74979" s="1" t="n">
        <v>74977</v>
      </c>
      <c r="B74979" t="inlineStr">
        <is>
          <t>shear</t>
        </is>
      </c>
      <c r="C74979" t="n">
        <v>5</v>
      </c>
      <c r="D74979" t="inlineStr">
        <is>
          <t>{'shear.js', 'shear-bias', 'zq-shear'}</t>
        </is>
      </c>
    </row>
    <row r="74980">
      <c r="A74980" s="1" t="n">
        <v>74978</v>
      </c>
      <c r="B74980" t="inlineStr">
        <is>
          <t>ahlev</t>
        </is>
      </c>
      <c r="C74980" t="n">
        <v>5</v>
      </c>
      <c r="D74980" t="inlineStr">
        <is>
          <t>{'ahlev-django-brand', 'ahlev-django-uikit', 'ahlev-django-layout'}</t>
        </is>
      </c>
    </row>
    <row r="74981">
      <c r="A74981" s="1" t="n">
        <v>74979</v>
      </c>
      <c r="B74981" t="inlineStr">
        <is>
          <t>betonyou</t>
        </is>
      </c>
      <c r="C74981" t="n">
        <v>5</v>
      </c>
      <c r="D74981" t="inlineStr">
        <is>
          <t>{'@betonyou~react-admin-firebase', '@betonyou~react-native-firebase-admob', '@betonyou~react-native-rating'}</t>
        </is>
      </c>
    </row>
    <row r="74982">
      <c r="A74982" s="1" t="n">
        <v>74980</v>
      </c>
      <c r="B74982" t="inlineStr">
        <is>
          <t>shopinfo</t>
        </is>
      </c>
      <c r="C74982" t="n">
        <v>5</v>
      </c>
      <c r="D74982" t="inlineStr">
        <is>
          <t>{'y-shopinfo-recommand', 'y-page-shopinfo', 'y-shopinfo-swiper'}</t>
        </is>
      </c>
    </row>
    <row r="74983">
      <c r="A74983" s="1" t="n">
        <v>74981</v>
      </c>
      <c r="B74983" t="inlineStr">
        <is>
          <t>remarkdown</t>
        </is>
      </c>
      <c r="C74983" t="n">
        <v>5</v>
      </c>
      <c r="D74983" t="inlineStr">
        <is>
          <t>{'vue-remarkdown', 'remarkdown', 'remarkdown-doc'}</t>
        </is>
      </c>
    </row>
    <row r="74984">
      <c r="A74984" s="1" t="n">
        <v>74982</v>
      </c>
      <c r="B74984" t="inlineStr">
        <is>
          <t>bact</t>
        </is>
      </c>
      <c r="C74984" t="n">
        <v>5</v>
      </c>
      <c r="D74984" t="inlineStr">
        <is>
          <t>{'bacta', 'bactinspector', 'bact-archiver'}</t>
        </is>
      </c>
    </row>
    <row r="74985">
      <c r="A74985" s="1" t="n">
        <v>74983</v>
      </c>
      <c r="B74985" t="inlineStr">
        <is>
          <t>upimg</t>
        </is>
      </c>
      <c r="C74985" t="n">
        <v>5</v>
      </c>
      <c r="D74985" t="inlineStr">
        <is>
          <t>{'@upimg~cli', 'hlsjs-upimg-wrapper', '@upimg~ghost-store'}</t>
        </is>
      </c>
    </row>
    <row r="74986">
      <c r="A74986" s="1" t="n">
        <v>74984</v>
      </c>
      <c r="B74986" t="inlineStr">
        <is>
          <t>allotize</t>
        </is>
      </c>
      <c r="C74986" t="n">
        <v>5</v>
      </c>
      <c r="D74986" t="inlineStr">
        <is>
          <t>{'allotize-core', 'allotize-react', 'allotize-js'}</t>
        </is>
      </c>
    </row>
    <row r="74987">
      <c r="A74987" s="1" t="n">
        <v>74985</v>
      </c>
      <c r="B74987" t="inlineStr">
        <is>
          <t>swapsdk</t>
        </is>
      </c>
      <c r="C74987" t="n">
        <v>5</v>
      </c>
      <c r="D74987" t="inlineStr">
        <is>
          <t>{'@fdao~swapsdk', 'oklink-swapsdk', '@syoonk~swapsdk-kovan'}</t>
        </is>
      </c>
    </row>
    <row r="74988">
      <c r="A74988" s="1" t="n">
        <v>74986</v>
      </c>
      <c r="B74988" t="inlineStr">
        <is>
          <t>trebor</t>
        </is>
      </c>
      <c r="C74988" t="n">
        <v>5</v>
      </c>
      <c r="D74988" t="inlineStr">
        <is>
          <t>{'trebor-router', 'trebor-tools', 'trebor-d3-drag'}</t>
        </is>
      </c>
    </row>
    <row r="74989">
      <c r="A74989" s="1" t="n">
        <v>74987</v>
      </c>
      <c r="B74989" t="inlineStr">
        <is>
          <t>volley</t>
        </is>
      </c>
      <c r="C74989" t="n">
        <v>5</v>
      </c>
      <c r="D74989" t="inlineStr">
        <is>
          <t>{'volley', 'datavolley-file-processor', 'react-native-volley'}</t>
        </is>
      </c>
    </row>
    <row r="74990">
      <c r="A74990" s="1" t="n">
        <v>74988</v>
      </c>
      <c r="B74990" t="inlineStr">
        <is>
          <t>ctors</t>
        </is>
      </c>
      <c r="C74990" t="n">
        <v>5</v>
      </c>
      <c r="D74990" t="inlineStr">
        <is>
          <t>{'ctors-union', '@stdlib~array-typed-ctors', '@stdlib~array-typed-complex-ctors'}</t>
        </is>
      </c>
    </row>
    <row r="74991">
      <c r="A74991" s="1" t="n">
        <v>74989</v>
      </c>
      <c r="B74991" t="inlineStr">
        <is>
          <t>alexz</t>
        </is>
      </c>
      <c r="C74991" t="n">
        <v>5</v>
      </c>
      <c r="D74991" t="inlineStr">
        <is>
          <t>{'@alexzunik~rn-easy-phone-input-mask', 'alexzwstestnodemodule', 'lowdown-alexzmcginnis'}</t>
        </is>
      </c>
    </row>
    <row r="74992">
      <c r="A74992" s="1" t="n">
        <v>74990</v>
      </c>
      <c r="B74992" t="inlineStr">
        <is>
          <t>soynode</t>
        </is>
      </c>
      <c r="C74992" t="n">
        <v>5</v>
      </c>
      <c r="D74992" t="inlineStr">
        <is>
          <t>{'backbase-soynode', '@vikr01~soynode', 'soynode-backbase'}</t>
        </is>
      </c>
    </row>
    <row r="74993">
      <c r="A74993" s="1" t="n">
        <v>74991</v>
      </c>
      <c r="B74993" t="inlineStr">
        <is>
          <t>couleur</t>
        </is>
      </c>
      <c r="C74993" t="n">
        <v>5</v>
      </c>
      <c r="D74993" t="inlineStr">
        <is>
          <t>{'couleur', '@jaunelacouleur~sql-extract-schema', 'com-couleurcitron-photoviewer'}</t>
        </is>
      </c>
    </row>
    <row r="74994">
      <c r="A74994" s="1" t="n">
        <v>74992</v>
      </c>
      <c r="B74994" t="inlineStr">
        <is>
          <t>blinking</t>
        </is>
      </c>
      <c r="C74994" t="n">
        <v>5</v>
      </c>
      <c r="D74994" t="inlineStr">
        <is>
          <t>{'blinkingdots', 'blinking', '@lyssal~blinking'}</t>
        </is>
      </c>
    </row>
    <row r="74995">
      <c r="A74995" s="1" t="n">
        <v>74993</v>
      </c>
      <c r="B74995" t="inlineStr">
        <is>
          <t>releaf</t>
        </is>
      </c>
      <c r="C74995" t="n">
        <v>5</v>
      </c>
      <c r="D74995" t="inlineStr">
        <is>
          <t>{'@releaf~nats-common', 'releaf', 'printreleaf-javascript'}</t>
        </is>
      </c>
    </row>
    <row r="74996">
      <c r="A74996" s="1" t="n">
        <v>74994</v>
      </c>
      <c r="B74996" t="inlineStr">
        <is>
          <t>tridi</t>
        </is>
      </c>
      <c r="C74996" t="n">
        <v>5</v>
      </c>
      <c r="D74996" t="inlineStr">
        <is>
          <t>{'@ripen~tridi-3d', 'react-tridi', 'react-tridi-wrapper'}</t>
        </is>
      </c>
    </row>
    <row r="74997">
      <c r="A74997" s="1" t="n">
        <v>74995</v>
      </c>
      <c r="B74997" t="inlineStr">
        <is>
          <t>mindgaze</t>
        </is>
      </c>
      <c r="C74997" t="n">
        <v>5</v>
      </c>
      <c r="D74997" t="inlineStr">
        <is>
          <t>{'mindgaze-auth', 'mindgaze-observable-http', 'mindgaze-doublescroll'}</t>
        </is>
      </c>
    </row>
    <row r="74998">
      <c r="A74998" s="1" t="n">
        <v>74996</v>
      </c>
      <c r="B74998" t="inlineStr">
        <is>
          <t>hecs</t>
        </is>
      </c>
      <c r="C74998" t="n">
        <v>5</v>
      </c>
      <c r="D74998" t="inlineStr">
        <is>
          <t>{'checs', 'hecs-plugin-physx', 'hecs-plugin-core'}</t>
        </is>
      </c>
    </row>
    <row r="74999">
      <c r="A74999" s="1" t="n">
        <v>74997</v>
      </c>
      <c r="B74999" t="inlineStr">
        <is>
          <t>divsense</t>
        </is>
      </c>
      <c r="C74999" t="n">
        <v>5</v>
      </c>
      <c r="D74999" t="inlineStr">
        <is>
          <t>{'divsense-agent', 'divsense-renderer', 'divsense-monad-transformers'}</t>
        </is>
      </c>
    </row>
    <row r="75000">
      <c r="A75000" s="1" t="n">
        <v>74998</v>
      </c>
      <c r="B75000" t="inlineStr">
        <is>
          <t>jasp</t>
        </is>
      </c>
      <c r="C75000" t="n">
        <v>5</v>
      </c>
      <c r="D75000" t="inlineStr">
        <is>
          <t>{'custom-btn-jasp', '@jasp~m365-authentication', '@jasp~m365-graph'}</t>
        </is>
      </c>
    </row>
    <row r="75001">
      <c r="A75001" s="1" t="n">
        <v>74999</v>
      </c>
      <c r="B75001" t="inlineStr">
        <is>
          <t>m365</t>
        </is>
      </c>
      <c r="C75001" t="n">
        <v>5</v>
      </c>
      <c r="D75001" t="inlineStr">
        <is>
          <t>{'@jasp~m365-authentication', '@jasp~m365-graph', 'm365.classifier'}</t>
        </is>
      </c>
    </row>
    <row r="75002">
      <c r="A75002" s="1" t="n">
        <v>75000</v>
      </c>
      <c r="B75002" t="inlineStr">
        <is>
          <t>fota</t>
        </is>
      </c>
      <c r="C75002" t="n">
        <v>5</v>
      </c>
      <c r="D75002" t="inlineStr">
        <is>
          <t>{'ml-fota', 'fota', 'uaes_fota_platform'}</t>
        </is>
      </c>
    </row>
    <row r="75003">
      <c r="A75003" s="1" t="n">
        <v>75001</v>
      </c>
      <c r="B75003" t="inlineStr">
        <is>
          <t>cahil</t>
        </is>
      </c>
      <c r="C75003" t="n">
        <v>5</v>
      </c>
      <c r="D75003" t="inlineStr">
        <is>
          <t>{'@cahil~utils', '@cahil~standards', '@cahil~class-validator'}</t>
        </is>
      </c>
    </row>
    <row r="75004">
      <c r="A75004" s="1" t="n">
        <v>75002</v>
      </c>
      <c r="B75004" t="inlineStr">
        <is>
          <t>anartz</t>
        </is>
      </c>
      <c r="C75004" t="n">
        <v>5</v>
      </c>
      <c r="D75004" t="inlineStr">
        <is>
          <t>{'vue-anartz-lib', 'project1-anartz', 'node-module-training-anartz'}</t>
        </is>
      </c>
    </row>
    <row r="75005">
      <c r="A75005" s="1" t="n">
        <v>75003</v>
      </c>
      <c r="B75005" t="inlineStr">
        <is>
          <t>linshare</t>
        </is>
      </c>
      <c r="C75005" t="n">
        <v>5</v>
      </c>
      <c r="D75005" t="inlineStr">
        <is>
          <t>{'linagora.esn.linshare-first-workgroup', 'linagora.esn.unifiedinbox.linshare', 'linagora.esn.linshare'}</t>
        </is>
      </c>
    </row>
    <row r="75006">
      <c r="A75006" s="1" t="n">
        <v>75004</v>
      </c>
      <c r="B75006" t="inlineStr">
        <is>
          <t>laowang</t>
        </is>
      </c>
      <c r="C75006" t="n">
        <v>5</v>
      </c>
      <c r="D75006" t="inlineStr">
        <is>
          <t>{'laowang-ui', 'laowang_event', 'laowang_1824'}</t>
        </is>
      </c>
    </row>
    <row r="75007">
      <c r="A75007" s="1" t="n">
        <v>75005</v>
      </c>
      <c r="B75007" t="inlineStr">
        <is>
          <t>mschema</t>
        </is>
      </c>
      <c r="C75007" t="n">
        <v>5</v>
      </c>
      <c r="D75007" t="inlineStr">
        <is>
          <t>{'mschema-prompt', 'mschema', 'mschema-rpc'}</t>
        </is>
      </c>
    </row>
    <row r="75008">
      <c r="A75008" s="1" t="n">
        <v>75006</v>
      </c>
      <c r="B75008" t="inlineStr">
        <is>
          <t>vicon</t>
        </is>
      </c>
      <c r="C75008" t="n">
        <v>5</v>
      </c>
      <c r="D75008" t="inlineStr">
        <is>
          <t>{'vicontooltip', 'vicon-utils', 'vicon'}</t>
        </is>
      </c>
    </row>
    <row r="75009">
      <c r="A75009" s="1" t="n">
        <v>75007</v>
      </c>
      <c r="B75009" t="inlineStr">
        <is>
          <t>cgx</t>
        </is>
      </c>
      <c r="C75009" t="n">
        <v>5</v>
      </c>
      <c r="D75009" t="inlineStr">
        <is>
          <t>{'cgx-h5-ui', 'cgx-notebooks', 'cgx'}</t>
        </is>
      </c>
    </row>
    <row r="75010">
      <c r="A75010" s="1" t="n">
        <v>75008</v>
      </c>
      <c r="B75010" t="inlineStr">
        <is>
          <t>playservices</t>
        </is>
      </c>
      <c r="C75010" t="n">
        <v>5</v>
      </c>
      <c r="D75010" t="inlineStr">
        <is>
          <t>{'com.google.playservices-vito', '@titanium-sdk~ti.playservices', '@titanium~playservices'}</t>
        </is>
      </c>
    </row>
    <row r="75011">
      <c r="A75011" s="1" t="n">
        <v>75009</v>
      </c>
      <c r="B75011" t="inlineStr">
        <is>
          <t>lmdd</t>
        </is>
      </c>
      <c r="C75011" t="n">
        <v>5</v>
      </c>
      <c r="D75011" t="inlineStr">
        <is>
          <t>{'lmdd-kulist', 'lmdd-work', 'lmdd_first'}</t>
        </is>
      </c>
    </row>
    <row r="75012">
      <c r="A75012" s="1" t="n">
        <v>75010</v>
      </c>
      <c r="B75012" t="inlineStr">
        <is>
          <t>jsspec</t>
        </is>
      </c>
      <c r="C75012" t="n">
        <v>5</v>
      </c>
      <c r="D75012" t="inlineStr">
        <is>
          <t>{'@types~jsspec__jsspec', 'eslint-plugin-jsspec', '@jsspec~cli-options'}</t>
        </is>
      </c>
    </row>
    <row r="75013">
      <c r="A75013" s="1" t="n">
        <v>75011</v>
      </c>
      <c r="B75013" t="inlineStr">
        <is>
          <t>ahanapediatrics</t>
        </is>
      </c>
      <c r="C75013" t="n">
        <v>5</v>
      </c>
      <c r="D75013" t="inlineStr">
        <is>
          <t>{'@ahanapediatrics~ahana-api-client', '@ahanapediatrics~cors', '@ahanapediatrics~storybook-state'}</t>
        </is>
      </c>
    </row>
    <row r="75014">
      <c r="A75014" s="1" t="n">
        <v>75012</v>
      </c>
      <c r="B75014" t="inlineStr">
        <is>
          <t>sevenzip</t>
        </is>
      </c>
      <c r="C75014" t="n">
        <v>5</v>
      </c>
      <c r="D75014" t="inlineStr">
        <is>
          <t>{'sevenzip', 'sevenzip-node', '@colonise~sevenzip'}</t>
        </is>
      </c>
    </row>
    <row r="75015">
      <c r="A75015" s="1" t="n">
        <v>75013</v>
      </c>
      <c r="B75015" t="inlineStr">
        <is>
          <t>groovehq</t>
        </is>
      </c>
      <c r="C75015" t="n">
        <v>5</v>
      </c>
      <c r="D75015" t="inlineStr">
        <is>
          <t>{'groovehq', '@groovehq~matrix-bot-sdk', '@groovehq~design-system'}</t>
        </is>
      </c>
    </row>
    <row r="75016">
      <c r="A75016" s="1" t="n">
        <v>75014</v>
      </c>
      <c r="B75016" t="inlineStr">
        <is>
          <t>eating</t>
        </is>
      </c>
      <c r="C75016" t="n">
        <v>5</v>
      </c>
      <c r="D75016" t="inlineStr">
        <is>
          <t>{'eating-utils', 'hello-world-eating8noodles', 'eating'}</t>
        </is>
      </c>
    </row>
    <row r="75017">
      <c r="A75017" s="1" t="n">
        <v>75015</v>
      </c>
      <c r="B75017" t="inlineStr">
        <is>
          <t>bwf</t>
        </is>
      </c>
      <c r="C75017" t="n">
        <v>5</v>
      </c>
      <c r="D75017" t="inlineStr">
        <is>
          <t>{'bwf-creat-folder', 'autobwf', 'node-bwf-wav-file-reader'}</t>
        </is>
      </c>
    </row>
    <row r="75018">
      <c r="A75018" s="1" t="n">
        <v>75016</v>
      </c>
      <c r="B75018" t="inlineStr">
        <is>
          <t>dost</t>
        </is>
      </c>
      <c r="C75018" t="n">
        <v>5</v>
      </c>
      <c r="D75018" t="inlineStr">
        <is>
          <t>{'adost', 'edost-api', 'npm-first-doston'}</t>
        </is>
      </c>
    </row>
    <row r="75019">
      <c r="A75019" s="1" t="n">
        <v>75017</v>
      </c>
      <c r="B75019" t="inlineStr">
        <is>
          <t>xenforo</t>
        </is>
      </c>
      <c r="C75019" t="n">
        <v>5</v>
      </c>
      <c r="D75019" t="inlineStr">
        <is>
          <t>{'xenforo-to-epub', 'xenforo', 'nodebb-plugin-import-xenforo'}</t>
        </is>
      </c>
    </row>
    <row r="75020">
      <c r="A75020" s="1" t="n">
        <v>75018</v>
      </c>
      <c r="B75020" t="inlineStr">
        <is>
          <t>licensemanagement</t>
        </is>
      </c>
      <c r="C75020" t="n">
        <v>5</v>
      </c>
      <c r="D75020" t="inlineStr">
        <is>
          <t>{'@nodert-win10-rs4~windows.applicationmodel.store.licensemanagement', '@nodert-win10-au~windows.applicationmodel.store.licensemanagement', '@nodert-win10-cu~windows.applicationmodel.store.licensemanagement'}</t>
        </is>
      </c>
    </row>
    <row r="75021">
      <c r="A75021" s="1" t="n">
        <v>75019</v>
      </c>
      <c r="B75021" t="inlineStr">
        <is>
          <t>imghash</t>
        </is>
      </c>
      <c r="C75021" t="n">
        <v>5</v>
      </c>
      <c r="D75021" t="inlineStr">
        <is>
          <t>{'imghash-turbo', 'imghash-cli', 'imghash-bbassi'}</t>
        </is>
      </c>
    </row>
    <row r="75022">
      <c r="A75022" s="1" t="n">
        <v>75020</v>
      </c>
      <c r="B75022" t="inlineStr">
        <is>
          <t>palladium</t>
        </is>
      </c>
      <c r="C75022" t="n">
        <v>5</v>
      </c>
      <c r="D75022" t="inlineStr">
        <is>
          <t>{'@element-ts~palladium', 'palladium', 'ghl-coverlid-palladium-public-gitlab'}</t>
        </is>
      </c>
    </row>
    <row r="75023">
      <c r="A75023" s="1" t="n">
        <v>75021</v>
      </c>
      <c r="B75023" t="inlineStr">
        <is>
          <t>bindify</t>
        </is>
      </c>
      <c r="C75023" t="n">
        <v>5</v>
      </c>
      <c r="D75023" t="inlineStr">
        <is>
          <t>{'bindify', 'html-bindify', '@babel~helper-bindify-decorators'}</t>
        </is>
      </c>
    </row>
    <row r="75024">
      <c r="A75024" s="1" t="n">
        <v>75022</v>
      </c>
      <c r="B75024" t="inlineStr">
        <is>
          <t>reactful</t>
        </is>
      </c>
      <c r="C75024" t="n">
        <v>5</v>
      </c>
      <c r="D75024" t="inlineStr">
        <is>
          <t>{'reactful-commands', 'reactful', 'create-reactful'}</t>
        </is>
      </c>
    </row>
    <row r="75025">
      <c r="A75025" s="1" t="n">
        <v>75023</v>
      </c>
      <c r="B75025" t="inlineStr">
        <is>
          <t>ios9</t>
        </is>
      </c>
      <c r="C75025" t="n">
        <v>5</v>
      </c>
      <c r="D75025" t="inlineStr">
        <is>
          <t>{'com.unlimited.plugins.backgroundlocationenablerunlimited-ios9-fix', 'fastclickios9plus', 'cordova-plugin-contacts-ios9'}</t>
        </is>
      </c>
    </row>
    <row r="75026">
      <c r="A75026" s="1" t="n">
        <v>75024</v>
      </c>
      <c r="B75026" t="inlineStr">
        <is>
          <t>augmt</t>
        </is>
      </c>
      <c r="C75026" t="n">
        <v>5</v>
      </c>
      <c r="D75026" t="inlineStr">
        <is>
          <t>{'@augmt~file-metadata-microservice', '@augmt~url-shortener-microservice', '@augmt~timestamp-microservice'}</t>
        </is>
      </c>
    </row>
    <row r="75027">
      <c r="A75027" s="1" t="n">
        <v>75025</v>
      </c>
      <c r="B75027" t="inlineStr">
        <is>
          <t>aife</t>
        </is>
      </c>
      <c r="C75027" t="n">
        <v>5</v>
      </c>
      <c r="D75027" t="inlineStr">
        <is>
          <t>{'aife-twee2', 'aife-vue-base', 'aife'}</t>
        </is>
      </c>
    </row>
    <row r="75028">
      <c r="A75028" s="1" t="n">
        <v>75026</v>
      </c>
      <c r="B75028" t="inlineStr">
        <is>
          <t>mhk</t>
        </is>
      </c>
      <c r="C75028" t="n">
        <v>5</v>
      </c>
      <c r="D75028" t="inlineStr">
        <is>
          <t>{'mhk-ninetyfive-utils', 'npm-helloworld-mhk', '@jbmmhk~middy'}</t>
        </is>
      </c>
    </row>
    <row r="75029">
      <c r="A75029" s="1" t="n">
        <v>75027</v>
      </c>
      <c r="B75029" t="inlineStr">
        <is>
          <t>jscompiler</t>
        </is>
      </c>
      <c r="C75029" t="n">
        <v>5</v>
      </c>
      <c r="D75029" t="inlineStr">
        <is>
          <t>{'jscompiler_for_cdp', 'jscompiler_cdp_2016', 'great-jscompiler'}</t>
        </is>
      </c>
    </row>
    <row r="75030">
      <c r="A75030" s="1" t="n">
        <v>75028</v>
      </c>
      <c r="B75030" t="inlineStr">
        <is>
          <t>sandbox2</t>
        </is>
      </c>
      <c r="C75030" t="n">
        <v>5</v>
      </c>
      <c r="D75030" t="inlineStr">
        <is>
          <t>{'admn-sandbox2', 'simple-sandbox2', 'sandbox2'}</t>
        </is>
      </c>
    </row>
    <row r="75031">
      <c r="A75031" s="1" t="n">
        <v>75029</v>
      </c>
      <c r="B75031" t="inlineStr">
        <is>
          <t>djv</t>
        </is>
      </c>
      <c r="C75031" t="n">
        <v>5</v>
      </c>
      <c r="D75031" t="inlineStr">
        <is>
          <t>{'jsvrx-djv', 'djv', '@types~djv'}</t>
        </is>
      </c>
    </row>
    <row r="75032">
      <c r="A75032" s="1" t="n">
        <v>75030</v>
      </c>
      <c r="B75032" t="inlineStr">
        <is>
          <t>scholars</t>
        </is>
      </c>
      <c r="C75032" t="n">
        <v>5</v>
      </c>
      <c r="D75032" t="inlineStr">
        <is>
          <t>{'scholars-embed', 'scholars-embed-utilities', '@wwdcscholars~cloudkit'}</t>
        </is>
      </c>
    </row>
    <row r="75033">
      <c r="A75033" s="1" t="n">
        <v>75031</v>
      </c>
      <c r="B75033" t="inlineStr">
        <is>
          <t>synops</t>
        </is>
      </c>
      <c r="C75033" t="n">
        <v>5</v>
      </c>
      <c r="D75033" t="inlineStr">
        <is>
          <t>{'synops-value-meter', 'synops-meter', '@synops~synopsvaluemeter'}</t>
        </is>
      </c>
    </row>
    <row r="75034">
      <c r="A75034" s="1" t="n">
        <v>75032</v>
      </c>
      <c r="B75034" t="inlineStr">
        <is>
          <t>ccisd</t>
        </is>
      </c>
      <c r="C75034" t="n">
        <v>5</v>
      </c>
      <c r="D75034" t="inlineStr">
        <is>
          <t>{'cccisd-responsive', 'cccisd-table', 'cccisd-readhtml'}</t>
        </is>
      </c>
    </row>
    <row r="75035">
      <c r="A75035" s="1" t="n">
        <v>75033</v>
      </c>
      <c r="B75035" t="inlineStr">
        <is>
          <t>cccisd</t>
        </is>
      </c>
      <c r="C75035" t="n">
        <v>5</v>
      </c>
      <c r="D75035" t="inlineStr">
        <is>
          <t>{'cccisd-responsive', 'cccisd-table', 'cccisd-readhtml'}</t>
        </is>
      </c>
    </row>
    <row r="75036">
      <c r="A75036" s="1" t="n">
        <v>75034</v>
      </c>
      <c r="B75036" t="inlineStr">
        <is>
          <t>thunderbird</t>
        </is>
      </c>
      <c r="C75036" t="n">
        <v>5</v>
      </c>
      <c r="D75036" t="inlineStr">
        <is>
          <t>{'pythunderbird', 'thunderbird-msg-filters', 'thunderbird-web-ext-types'}</t>
        </is>
      </c>
    </row>
    <row r="75037">
      <c r="A75037" s="1" t="n">
        <v>75035</v>
      </c>
      <c r="B75037" t="inlineStr">
        <is>
          <t>fastx</t>
        </is>
      </c>
      <c r="C75037" t="n">
        <v>5</v>
      </c>
      <c r="D75037" t="inlineStr">
        <is>
          <t>{'fastx-serve-index', 'fastx-ssh2', 'fastx-barber'}</t>
        </is>
      </c>
    </row>
    <row r="75038">
      <c r="A75038" s="1" t="n">
        <v>75036</v>
      </c>
      <c r="B75038" t="inlineStr">
        <is>
          <t>wxg</t>
        </is>
      </c>
      <c r="C75038" t="n">
        <v>5</v>
      </c>
      <c r="D75038" t="inlineStr">
        <is>
          <t>{'wxg-core', 'wxg', 'wxg-tools'}</t>
        </is>
      </c>
    </row>
    <row r="75039">
      <c r="A75039" s="1" t="n">
        <v>75037</v>
      </c>
      <c r="B75039" t="inlineStr">
        <is>
          <t>vogter</t>
        </is>
      </c>
      <c r="C75039" t="n">
        <v>5</v>
      </c>
      <c r="D75039" t="inlineStr">
        <is>
          <t>{'@vogter~vue3-axios', '@vogter~vue3-hook', '@vogter~vogter-cli'}</t>
        </is>
      </c>
    </row>
    <row r="75040">
      <c r="A75040" s="1" t="n">
        <v>75038</v>
      </c>
      <c r="B75040" t="inlineStr">
        <is>
          <t>nsec</t>
        </is>
      </c>
      <c r="C75040" t="n">
        <v>5</v>
      </c>
      <c r="D75040" t="inlineStr">
        <is>
          <t>{'com.kirbyrawr.nsec', 'nsec', 'nsec-roles'}</t>
        </is>
      </c>
    </row>
    <row r="75041">
      <c r="A75041" s="1" t="n">
        <v>75039</v>
      </c>
      <c r="B75041" t="inlineStr">
        <is>
          <t>enime</t>
        </is>
      </c>
      <c r="C75041" t="n">
        <v>5</v>
      </c>
      <c r="D75041" t="inlineStr">
        <is>
          <t>{'enime-fs-chunk-store', 'enime-ebml-stream', 'enime-matroska-subtitles'}</t>
        </is>
      </c>
    </row>
    <row r="75042">
      <c r="A75042" s="1" t="n">
        <v>75040</v>
      </c>
      <c r="B75042" t="inlineStr">
        <is>
          <t>kaido</t>
        </is>
      </c>
      <c r="C75042" t="n">
        <v>5</v>
      </c>
      <c r="D75042" t="inlineStr">
        <is>
          <t>{'kaidohussar-helpers', 'kaidoparser', 'kaidohussar-ui'}</t>
        </is>
      </c>
    </row>
    <row r="75043">
      <c r="A75043" s="1" t="n">
        <v>75041</v>
      </c>
      <c r="B75043" t="inlineStr">
        <is>
          <t>cios</t>
        </is>
      </c>
      <c r="C75043" t="n">
        <v>5</v>
      </c>
      <c r="D75043" t="inlineStr">
        <is>
          <t>{'tslint-config-piecioshka', 'eslint-config-piecioshka', 'one-ui-framework-cturcios'}</t>
        </is>
      </c>
    </row>
    <row r="75044">
      <c r="A75044" s="1" t="n">
        <v>75042</v>
      </c>
      <c r="B75044" t="inlineStr">
        <is>
          <t>qordoba</t>
        </is>
      </c>
      <c r="C75044" t="n">
        <v>5</v>
      </c>
      <c r="D75044" t="inlineStr">
        <is>
          <t>{'qordoba-file-helper', 'qordoba-nodejs-sdk', 'qordoba-js-sdk'}</t>
        </is>
      </c>
    </row>
    <row r="75045">
      <c r="A75045" s="1" t="n">
        <v>75043</v>
      </c>
      <c r="B75045" t="inlineStr">
        <is>
          <t>openml</t>
        </is>
      </c>
      <c r="C75045" t="n">
        <v>5</v>
      </c>
      <c r="D75045" t="inlineStr">
        <is>
          <t>{'openml-pytorch', 'openml-keras', 'openml-speed-dating-pipeline-steps'}</t>
        </is>
      </c>
    </row>
    <row r="75046">
      <c r="A75046" s="1" t="n">
        <v>75044</v>
      </c>
      <c r="B75046" t="inlineStr">
        <is>
          <t>jabar</t>
        </is>
      </c>
      <c r="C75046" t="n">
        <v>5</v>
      </c>
      <c r="D75046" t="inlineStr">
        <is>
          <t>{'test-lib-jabarca', '@ariya~penjabarberita', '@jabardigitalservice~nuxt-module-keycloak'}</t>
        </is>
      </c>
    </row>
    <row r="75047">
      <c r="A75047" s="1" t="n">
        <v>75045</v>
      </c>
      <c r="B75047" t="inlineStr">
        <is>
          <t>cleanser</t>
        </is>
      </c>
      <c r="C75047" t="n">
        <v>5</v>
      </c>
      <c r="D75047" t="inlineStr">
        <is>
          <t>{'mikeihbe-profanity-cleanser', 'cleanser', 'docker-stream-cleanser'}</t>
        </is>
      </c>
    </row>
    <row r="75048">
      <c r="A75048" s="1" t="n">
        <v>75046</v>
      </c>
      <c r="B75048" t="inlineStr">
        <is>
          <t>liuwei</t>
        </is>
      </c>
      <c r="C75048" t="n">
        <v>5</v>
      </c>
      <c r="D75048" t="inlineStr">
        <is>
          <t>{'liuwei-testdemo', 'liuwei-testdemo1', 'liuwei-hello-world'}</t>
        </is>
      </c>
    </row>
    <row r="75049">
      <c r="A75049" s="1" t="n">
        <v>75047</v>
      </c>
      <c r="B75049" t="inlineStr">
        <is>
          <t>thh</t>
        </is>
      </c>
      <c r="C75049" t="n">
        <v>5</v>
      </c>
      <c r="D75049" t="inlineStr">
        <is>
          <t>{'thh-components-test', 'thh-todolist-test', 'thh-npm-test'}</t>
        </is>
      </c>
    </row>
    <row r="75050">
      <c r="A75050" s="1" t="n">
        <v>75048</v>
      </c>
      <c r="B75050" t="inlineStr">
        <is>
          <t>ns15</t>
        </is>
      </c>
      <c r="C75050" t="n">
        <v>5</v>
      </c>
      <c r="D75050" t="inlineStr">
        <is>
          <t>{'ns15-common-data', 'ns15-api', 'ns15-widgets'}</t>
        </is>
      </c>
    </row>
    <row r="75051">
      <c r="A75051" s="1" t="n">
        <v>75049</v>
      </c>
      <c r="B75051" t="inlineStr">
        <is>
          <t>dtsm</t>
        </is>
      </c>
      <c r="C75051" t="n">
        <v>5</v>
      </c>
      <c r="D75051" t="inlineStr">
        <is>
          <t>{'retyped-gulp-dtsm-tsd-ambient', 'dtsm', 'grunt-dtsm'}</t>
        </is>
      </c>
    </row>
    <row r="75052">
      <c r="A75052" s="1" t="n">
        <v>75050</v>
      </c>
      <c r="B75052" t="inlineStr">
        <is>
          <t>purview</t>
        </is>
      </c>
      <c r="C75052" t="n">
        <v>5</v>
      </c>
      <c r="D75052" t="inlineStr">
        <is>
          <t>{'@azure-rest~purview-catalog', '@azure-rest~purview-scanning', '@azure-rest~purview-account'}</t>
        </is>
      </c>
    </row>
    <row r="75053">
      <c r="A75053" s="1" t="n">
        <v>75051</v>
      </c>
      <c r="B75053" t="inlineStr">
        <is>
          <t>poos</t>
        </is>
      </c>
      <c r="C75053" t="n">
        <v>5</v>
      </c>
      <c r="D75053" t="inlineStr">
        <is>
          <t>{'@topoos~acl', '@topoos~context', '@topoos~push'}</t>
        </is>
      </c>
    </row>
    <row r="75054">
      <c r="A75054" s="1" t="n">
        <v>75052</v>
      </c>
      <c r="B75054" t="inlineStr">
        <is>
          <t>topoos</t>
        </is>
      </c>
      <c r="C75054" t="n">
        <v>5</v>
      </c>
      <c r="D75054" t="inlineStr">
        <is>
          <t>{'@topoos~acl', '@topoos~context', '@topoos~push'}</t>
        </is>
      </c>
    </row>
    <row r="75055">
      <c r="A75055" s="1" t="n">
        <v>75053</v>
      </c>
      <c r="B75055" t="inlineStr">
        <is>
          <t>winser</t>
        </is>
      </c>
      <c r="C75055" t="n">
        <v>5</v>
      </c>
      <c r="D75055" t="inlineStr">
        <is>
          <t>{'winser-with-api', 'winser-extended', '@kanreisa~winser'}</t>
        </is>
      </c>
    </row>
    <row r="75056">
      <c r="A75056" s="1" t="n">
        <v>75054</v>
      </c>
      <c r="B75056" t="inlineStr">
        <is>
          <t>hologger</t>
        </is>
      </c>
      <c r="C75056" t="n">
        <v>5</v>
      </c>
      <c r="D75056" t="inlineStr">
        <is>
          <t>{'hologger-logentries', 'hologger', 'hologger-streamer'}</t>
        </is>
      </c>
    </row>
    <row r="75057">
      <c r="A75057" s="1" t="n">
        <v>75055</v>
      </c>
      <c r="B75057" t="inlineStr">
        <is>
          <t>prcp</t>
        </is>
      </c>
      <c r="C75057" t="n">
        <v>5</v>
      </c>
      <c r="D75057" t="inlineStr">
        <is>
          <t>{'prcp', 'prcptv-e2e-tests', 'prcptv-account-helpers-module'}</t>
        </is>
      </c>
    </row>
    <row r="75058">
      <c r="A75058" s="1" t="n">
        <v>75056</v>
      </c>
      <c r="B75058" t="inlineStr">
        <is>
          <t>xoa</t>
        </is>
      </c>
      <c r="C75058" t="n">
        <v>5</v>
      </c>
      <c r="D75058" t="inlineStr">
        <is>
          <t>{'xoa-plugin-fresh', 'xoa-plugin-route', 'xoa'}</t>
        </is>
      </c>
    </row>
    <row r="75059">
      <c r="A75059" s="1" t="n">
        <v>75057</v>
      </c>
      <c r="B75059" t="inlineStr">
        <is>
          <t>dpaste</t>
        </is>
      </c>
      <c r="C75059" t="n">
        <v>5</v>
      </c>
      <c r="D75059" t="inlineStr">
        <is>
          <t>{'dpaste-magic', 'django-dpaste', 'dbot-dpaste'}</t>
        </is>
      </c>
    </row>
    <row r="75060">
      <c r="A75060" s="1" t="n">
        <v>75058</v>
      </c>
      <c r="B75060" t="inlineStr">
        <is>
          <t>muncher</t>
        </is>
      </c>
      <c r="C75060" t="n">
        <v>5</v>
      </c>
      <c r="D75060" t="inlineStr">
        <is>
          <t>{'@contentmunch~muncher-viz', '@contentmunch~muncher-ui', 'filemuncher-utility'}</t>
        </is>
      </c>
    </row>
    <row r="75061">
      <c r="A75061" s="1" t="n">
        <v>75059</v>
      </c>
      <c r="B75061" t="inlineStr">
        <is>
          <t>particu</t>
        </is>
      </c>
      <c r="C75061" t="n">
        <v>5</v>
      </c>
      <c r="D75061" t="inlineStr">
        <is>
          <t>{'@sparticuz~eslint-config', 'particula-plugin-next', 'particula'}</t>
        </is>
      </c>
    </row>
    <row r="75062">
      <c r="A75062" s="1" t="n">
        <v>75060</v>
      </c>
      <c r="B75062" t="inlineStr">
        <is>
          <t>cirq</t>
        </is>
      </c>
      <c r="C75062" t="n">
        <v>5</v>
      </c>
      <c r="D75062" t="inlineStr">
        <is>
          <t>{'cirq-dev', 'pennylane-cirq', 'pytket-cirq'}</t>
        </is>
      </c>
    </row>
    <row r="75063">
      <c r="A75063" s="1" t="n">
        <v>75061</v>
      </c>
      <c r="B75063" t="inlineStr">
        <is>
          <t>feedbin</t>
        </is>
      </c>
      <c r="C75063" t="n">
        <v>5</v>
      </c>
      <c r="D75063" t="inlineStr">
        <is>
          <t>{'gatsby-source-feedbin-stars', 'eleventy-plugin-feedbin', 'feedbin-nodejs'}</t>
        </is>
      </c>
    </row>
    <row r="75064">
      <c r="A75064" s="1" t="n">
        <v>75062</v>
      </c>
      <c r="B75064" t="inlineStr">
        <is>
          <t>contentsync</t>
        </is>
      </c>
      <c r="C75064" t="n">
        <v>5</v>
      </c>
      <c r="D75064" t="inlineStr">
        <is>
          <t>{'collective-contentsync', 'rds-contentsync', 'phonegap-plugin-cronapp-browser-contentsync'}</t>
        </is>
      </c>
    </row>
    <row r="75065">
      <c r="A75065" s="1" t="n">
        <v>75063</v>
      </c>
      <c r="B75065" t="inlineStr">
        <is>
          <t>imperiumi</t>
        </is>
      </c>
      <c r="C75065" t="n">
        <v>5</v>
      </c>
      <c r="D75065" t="inlineStr">
        <is>
          <t>{'@meri-imperiumi~signalk-audio-notifications', '@meri-imperiumi~signalk-stardate', '@meri-imperiumi~signalk-aws-iot'}</t>
        </is>
      </c>
    </row>
    <row r="75066">
      <c r="A75066" s="1" t="n">
        <v>75064</v>
      </c>
      <c r="B75066" t="inlineStr">
        <is>
          <t>ferienwohnungen</t>
        </is>
      </c>
      <c r="C75066" t="n">
        <v>5</v>
      </c>
      <c r="D75066" t="inlineStr">
        <is>
          <t>{'@traum-ferienwohnungen~exit-intent', '@traum-ferienwohnungen~fontfare', '@traum-ferienwohnungen~grid-system'}</t>
        </is>
      </c>
    </row>
    <row r="75067">
      <c r="A75067" s="1" t="n">
        <v>75065</v>
      </c>
      <c r="B75067" t="inlineStr">
        <is>
          <t>freepi</t>
        </is>
      </c>
      <c r="C75067" t="n">
        <v>5</v>
      </c>
      <c r="D75067" t="inlineStr">
        <is>
          <t>{'@freepi~dinoipsum', '@freepi~jsonplaceholder', 'freepi'}</t>
        </is>
      </c>
    </row>
    <row r="75068">
      <c r="A75068" s="1" t="n">
        <v>75066</v>
      </c>
      <c r="B75068" t="inlineStr">
        <is>
          <t>yukino</t>
        </is>
      </c>
      <c r="C75068" t="n">
        <v>5</v>
      </c>
      <c r="D75068" t="inlineStr">
        <is>
          <t>{'yukino-webpack-numbers', 'yukinoxu-package', 'yukino'}</t>
        </is>
      </c>
    </row>
    <row r="75069">
      <c r="A75069" s="1" t="n">
        <v>75067</v>
      </c>
      <c r="B75069" t="inlineStr">
        <is>
          <t>xplugin</t>
        </is>
      </c>
      <c r="C75069" t="n">
        <v>5</v>
      </c>
      <c r="D75069" t="inlineStr">
        <is>
          <t>{'xplugin-temp', 'xplugin-nextcode', 'draft-js-emoji-mart-xplugin'}</t>
        </is>
      </c>
    </row>
    <row r="75070">
      <c r="A75070" s="1" t="n">
        <v>75068</v>
      </c>
      <c r="B75070" t="inlineStr">
        <is>
          <t>mvh</t>
        </is>
      </c>
      <c r="C75070" t="n">
        <v>5</v>
      </c>
      <c r="D75070" t="inlineStr">
        <is>
          <t>{'@mvh.~modules', '@mvh.~scss', '@tomvh~home-automation'}</t>
        </is>
      </c>
    </row>
    <row r="75071">
      <c r="A75071" s="1" t="n">
        <v>75069</v>
      </c>
      <c r="B75071" t="inlineStr">
        <is>
          <t>lufrai</t>
        </is>
      </c>
      <c r="C75071" t="n">
        <v>5</v>
      </c>
      <c r="D75071" t="inlineStr">
        <is>
          <t>{'@lufrai~source-map-support', '@lufrai~knex-rqlite', '@lufrai~concat-with-sourcemaps'}</t>
        </is>
      </c>
    </row>
    <row r="75072">
      <c r="A75072" s="1" t="n">
        <v>75070</v>
      </c>
      <c r="B75072" t="inlineStr">
        <is>
          <t>pdftotext</t>
        </is>
      </c>
      <c r="C75072" t="n">
        <v>5</v>
      </c>
      <c r="D75072" t="inlineStr">
        <is>
          <t>{'pdftotext-stdin', 'pdftotext', 'pdftotext-transformer'}</t>
        </is>
      </c>
    </row>
    <row r="75073">
      <c r="A75073" s="1" t="n">
        <v>75071</v>
      </c>
      <c r="B75073" t="inlineStr">
        <is>
          <t>textinputlayout</t>
        </is>
      </c>
      <c r="C75073" t="n">
        <v>5</v>
      </c>
      <c r="D75073" t="inlineStr">
        <is>
          <t>{'nativescript-textinputlayout-v2', '@hoyleg~rn-textinputlayout', 'react-native-rn-textinputlayout'}</t>
        </is>
      </c>
    </row>
    <row r="75074">
      <c r="A75074" s="1" t="n">
        <v>75072</v>
      </c>
      <c r="B75074" t="inlineStr">
        <is>
          <t>carlosvillu</t>
        </is>
      </c>
      <c r="C75074" t="n">
        <v>5</v>
      </c>
      <c r="D75074" t="inlineStr">
        <is>
          <t>{'@carlosvillu~usage', '@carlosvillu~beta', '@carlosvillu~alpha'}</t>
        </is>
      </c>
    </row>
    <row r="75075">
      <c r="A75075" s="1" t="n">
        <v>75073</v>
      </c>
      <c r="B75075" t="inlineStr">
        <is>
          <t>graphlabs</t>
        </is>
      </c>
      <c r="C75075" t="n">
        <v>5</v>
      </c>
      <c r="D75075" t="inlineStr">
        <is>
          <t>{'graphlabs.core.graphs', 'graphlabs.core.visualizer', 'graphlabs.core.lib'}</t>
        </is>
      </c>
    </row>
    <row r="75076">
      <c r="A75076" s="1" t="n">
        <v>75074</v>
      </c>
      <c r="B75076" t="inlineStr">
        <is>
          <t>melcloud</t>
        </is>
      </c>
      <c r="C75076" t="n">
        <v>5</v>
      </c>
      <c r="D75076" t="inlineStr">
        <is>
          <t>{'mqtt-melcloud', 'homebridge-melcloud-ts', 'iobroker.melcloud'}</t>
        </is>
      </c>
    </row>
    <row r="75077">
      <c r="A75077" s="1" t="n">
        <v>75075</v>
      </c>
      <c r="B75077" t="inlineStr">
        <is>
          <t>zeny</t>
        </is>
      </c>
      <c r="C75077" t="n">
        <v>5</v>
      </c>
      <c r="D75077" t="inlineStr">
        <is>
          <t>{'zenypass-vault-service', 'zenypass-account-model', 'zenypass-modhex'}</t>
        </is>
      </c>
    </row>
    <row r="75078">
      <c r="A75078" s="1" t="n">
        <v>75076</v>
      </c>
      <c r="B75078" t="inlineStr">
        <is>
          <t>powerpack</t>
        </is>
      </c>
      <c r="C75078" t="n">
        <v>5</v>
      </c>
      <c r="D75078" t="inlineStr">
        <is>
          <t>{'alfred-notion-powerpack', 'jscex-async-powerpack', 'fable-powerpack'}</t>
        </is>
      </c>
    </row>
    <row r="75079">
      <c r="A75079" s="1" t="n">
        <v>75077</v>
      </c>
      <c r="B75079" t="inlineStr">
        <is>
          <t>redmond</t>
        </is>
      </c>
      <c r="C75079" t="n">
        <v>5</v>
      </c>
      <c r="D75079" t="inlineStr">
        <is>
          <t>{'@sredmond~apiresponse', 'homebridge-redmond-ms170s', 'homebridge-redmond-skykettle-g214s'}</t>
        </is>
      </c>
    </row>
    <row r="75080">
      <c r="A75080" s="1" t="n">
        <v>75078</v>
      </c>
      <c r="B75080" t="inlineStr">
        <is>
          <t>cardinality</t>
        </is>
      </c>
      <c r="C75080" t="n">
        <v>5</v>
      </c>
      <c r="D75080" t="inlineStr">
        <is>
          <t>{'@aureooms~js-cardinality', 'aureooms-js-cardinality', 'cardinality'}</t>
        </is>
      </c>
    </row>
    <row r="75081">
      <c r="A75081" s="1" t="n">
        <v>75079</v>
      </c>
      <c r="B75081" t="inlineStr">
        <is>
          <t>threepio</t>
        </is>
      </c>
      <c r="C75081" t="n">
        <v>5</v>
      </c>
      <c r="D75081" t="inlineStr">
        <is>
          <t>{'@vova~threepio', 'openmined-threepio', 'see-threepio'}</t>
        </is>
      </c>
    </row>
    <row r="75082">
      <c r="A75082" s="1" t="n">
        <v>75080</v>
      </c>
      <c r="B75082" t="inlineStr">
        <is>
          <t>sheen4</t>
        </is>
      </c>
      <c r="C75082" t="n">
        <v>5</v>
      </c>
      <c r="D75082" t="inlineStr">
        <is>
          <t>{'@sheen4n-jsnote~local-api', '@sheen4ntix~common', 'sheen4n-jsnote'}</t>
        </is>
      </c>
    </row>
    <row r="75083">
      <c r="A75083" s="1" t="n">
        <v>75081</v>
      </c>
      <c r="B75083" t="inlineStr">
        <is>
          <t>gossipmonger</t>
        </is>
      </c>
      <c r="C75083" t="n">
        <v>5</v>
      </c>
      <c r="D75083" t="inlineStr">
        <is>
          <t>{'gossipmonger-tcp-transport', 'gossipmonger-memory-storage', 'gossipmonger'}</t>
        </is>
      </c>
    </row>
    <row r="75084">
      <c r="A75084" s="1" t="n">
        <v>75082</v>
      </c>
      <c r="B75084" t="inlineStr">
        <is>
          <t>generalize</t>
        </is>
      </c>
      <c r="C75084" t="n">
        <v>5</v>
      </c>
      <c r="D75084" t="inlineStr">
        <is>
          <t>{'react-generalizers', 'generalize-cli', 'generalize'}</t>
        </is>
      </c>
    </row>
    <row r="75085">
      <c r="A75085" s="1" t="n">
        <v>75083</v>
      </c>
      <c r="B75085" t="inlineStr">
        <is>
          <t>determiners</t>
        </is>
      </c>
      <c r="C75085" t="n">
        <v>5</v>
      </c>
      <c r="D75085" t="inlineStr">
        <is>
          <t>{'english-determiners', 'german-determiners', 'french-determiners'}</t>
        </is>
      </c>
    </row>
    <row r="75086">
      <c r="A75086" s="1" t="n">
        <v>75084</v>
      </c>
      <c r="B75086" t="inlineStr">
        <is>
          <t>dasheng</t>
        </is>
      </c>
      <c r="C75086" t="n">
        <v>5</v>
      </c>
      <c r="D75086" t="inlineStr">
        <is>
          <t>{'dasheng-loader', 'dasheng', 'dasheng-scripts'}</t>
        </is>
      </c>
    </row>
    <row r="75087">
      <c r="A75087" s="1" t="n">
        <v>75085</v>
      </c>
      <c r="B75087" t="inlineStr">
        <is>
          <t>simplemodule</t>
        </is>
      </c>
      <c r="C75087" t="n">
        <v>5</v>
      </c>
      <c r="D75087" t="inlineStr">
        <is>
          <t>{'simplemodule_rk', 'simplemodule', 'simplemodule-162017'}</t>
        </is>
      </c>
    </row>
    <row r="75088">
      <c r="A75088" s="1" t="n">
        <v>75086</v>
      </c>
      <c r="B75088" t="inlineStr">
        <is>
          <t>aspx</t>
        </is>
      </c>
      <c r="C75088" t="n">
        <v>5</v>
      </c>
      <c r="D75088" t="inlineStr">
        <is>
          <t>{'gulp-mu-aspx-installer', 'doaspx_1', 'aspxcookieuserdata-decrypt-aes-sha1'}</t>
        </is>
      </c>
    </row>
    <row r="75089">
      <c r="A75089" s="1" t="n">
        <v>75087</v>
      </c>
      <c r="B75089" t="inlineStr">
        <is>
          <t>lipstick</t>
        </is>
      </c>
      <c r="C75089" t="n">
        <v>5</v>
      </c>
      <c r="D75089" t="inlineStr">
        <is>
          <t>{'lipstickless', 'emoji-lipstick', 'lipstick-ecs'}</t>
        </is>
      </c>
    </row>
    <row r="75090">
      <c r="A75090" s="1" t="n">
        <v>75088</v>
      </c>
      <c r="B75090" t="inlineStr">
        <is>
          <t>icanpm</t>
        </is>
      </c>
      <c r="C75090" t="n">
        <v>5</v>
      </c>
      <c r="D75090" t="inlineStr">
        <is>
          <t>{'@icanpm~npm-api', '@icanpm~npm-fs', '@icanpm~npm-dao'}</t>
        </is>
      </c>
    </row>
    <row r="75091">
      <c r="A75091" s="1" t="n">
        <v>75089</v>
      </c>
      <c r="B75091" t="inlineStr">
        <is>
          <t>trybe</t>
        </is>
      </c>
      <c r="C75091" t="n">
        <v>5</v>
      </c>
      <c r="D75091" t="inlineStr">
        <is>
          <t>{'eslint-config-trybe-frontend', 'easy-redux-trybe', 'eslint-config-trybe-backend'}</t>
        </is>
      </c>
    </row>
    <row r="75092">
      <c r="A75092" s="1" t="n">
        <v>75090</v>
      </c>
      <c r="B75092" t="inlineStr">
        <is>
          <t>hackages</t>
        </is>
      </c>
      <c r="C75092" t="n">
        <v>5</v>
      </c>
      <c r="D75092" t="inlineStr">
        <is>
          <t>{'hackages', '@hackages~ngxerrors', '@hackages~restful-client'}</t>
        </is>
      </c>
    </row>
    <row r="75093">
      <c r="A75093" s="1" t="n">
        <v>75091</v>
      </c>
      <c r="B75093" t="inlineStr">
        <is>
          <t>fixies</t>
        </is>
      </c>
      <c r="C75093" t="n">
        <v>5</v>
      </c>
      <c r="D75093" t="inlineStr">
        <is>
          <t>{'@fixies~ng2-material-dropdown', '@fixies~ng-jhipster', '@fixies~primeng'}</t>
        </is>
      </c>
    </row>
    <row r="75094">
      <c r="A75094" s="1" t="n">
        <v>75092</v>
      </c>
      <c r="B75094" t="inlineStr">
        <is>
          <t>actionlog</t>
        </is>
      </c>
      <c r="C75094" t="n">
        <v>5</v>
      </c>
      <c r="D75094" t="inlineStr">
        <is>
          <t>{'sz-actionlog', 'tony.frontend.actionlog', 'tony-actionlog-app'}</t>
        </is>
      </c>
    </row>
    <row r="75095">
      <c r="A75095" s="1" t="n">
        <v>75093</v>
      </c>
      <c r="B75095" t="inlineStr">
        <is>
          <t>wearewondrous</t>
        </is>
      </c>
      <c r="C75095" t="n">
        <v>5</v>
      </c>
      <c r="D75095" t="inlineStr">
        <is>
          <t>{'@wearewondrous~stylelint-config', '@wearewondrous~fractal-twig-drupal-adapter', '@wearewondrous~fractal-config-helper'}</t>
        </is>
      </c>
    </row>
    <row r="75096">
      <c r="A75096" s="1" t="n">
        <v>75094</v>
      </c>
      <c r="B75096" t="inlineStr">
        <is>
          <t>gdata</t>
        </is>
      </c>
      <c r="C75096" t="n">
        <v>5</v>
      </c>
      <c r="D75096" t="inlineStr">
        <is>
          <t>{'gdata-js', 'gdata-subm', 'simple-gdata'}</t>
        </is>
      </c>
    </row>
    <row r="75097">
      <c r="A75097" s="1" t="n">
        <v>75095</v>
      </c>
      <c r="B75097" t="inlineStr">
        <is>
          <t>parachute</t>
        </is>
      </c>
      <c r="C75097" t="n">
        <v>5</v>
      </c>
      <c r="D75097" t="inlineStr">
        <is>
          <t>{'ember-parachute', 'pp-parachute', '@parachutehome~create-title.macro'}</t>
        </is>
      </c>
    </row>
    <row r="75098">
      <c r="A75098" s="1" t="n">
        <v>75096</v>
      </c>
      <c r="B75098" t="inlineStr">
        <is>
          <t>softboxlab</t>
        </is>
      </c>
      <c r="C75098" t="n">
        <v>5</v>
      </c>
      <c r="D75098" t="inlineStr">
        <is>
          <t>{'@softboxlab~eslint-config-gandalf-lint-node', '@softboxlab~moo-cli', '@softboxlab~eslint-config-gandalf-lint'}</t>
        </is>
      </c>
    </row>
    <row r="75099">
      <c r="A75099" s="1" t="n">
        <v>75097</v>
      </c>
      <c r="B75099" t="inlineStr">
        <is>
          <t>superkhau</t>
        </is>
      </c>
      <c r="C75099" t="n">
        <v>5</v>
      </c>
      <c r="D75099" t="inlineStr">
        <is>
          <t>{'@superkhau~bmi-category', '@superkhau~prettier-config', '@superkhau~sandbox'}</t>
        </is>
      </c>
    </row>
    <row r="75100">
      <c r="A75100" s="1" t="n">
        <v>75098</v>
      </c>
      <c r="B75100" t="inlineStr">
        <is>
          <t>packmate</t>
        </is>
      </c>
      <c r="C75100" t="n">
        <v>5</v>
      </c>
      <c r="D75100" t="inlineStr">
        <is>
          <t>{'@packmate~adapt', '@packmate~assure', '@packmate~log'}</t>
        </is>
      </c>
    </row>
    <row r="75101">
      <c r="A75101" s="1" t="n">
        <v>75099</v>
      </c>
      <c r="B75101" t="inlineStr">
        <is>
          <t>sentio</t>
        </is>
      </c>
      <c r="C75101" t="n">
        <v>5</v>
      </c>
      <c r="D75101" t="inlineStr">
        <is>
          <t>{'@primerai~eslint-config-sentio-app', '@asymmetrik~sentio', '@asymmetrik~ngx-sentio'}</t>
        </is>
      </c>
    </row>
    <row r="75102">
      <c r="A75102" s="1" t="n">
        <v>75100</v>
      </c>
      <c r="B75102" t="inlineStr">
        <is>
          <t>oogie</t>
        </is>
      </c>
      <c r="C75102" t="n">
        <v>5</v>
      </c>
      <c r="D75102" t="inlineStr">
        <is>
          <t>{'coogie', 'django-shoogie', 'loogie'}</t>
        </is>
      </c>
    </row>
    <row r="75103">
      <c r="A75103" s="1" t="n">
        <v>75101</v>
      </c>
      <c r="B75103" t="inlineStr">
        <is>
          <t>parasitic</t>
        </is>
      </c>
      <c r="C75103" t="n">
        <v>5</v>
      </c>
      <c r="D75103" t="inlineStr">
        <is>
          <t>{'parasitic', '@parasitic-docx~third', 'parasitic-numbers'}</t>
        </is>
      </c>
    </row>
    <row r="75104">
      <c r="A75104" s="1" t="n">
        <v>75102</v>
      </c>
      <c r="B75104" t="inlineStr">
        <is>
          <t>nowt</t>
        </is>
      </c>
      <c r="C75104" t="n">
        <v>5</v>
      </c>
      <c r="D75104" t="inlineStr">
        <is>
          <t>{'@annexe~nowt.isundefined', '@annexe~nowt', 'nowt'}</t>
        </is>
      </c>
    </row>
    <row r="75105">
      <c r="A75105" s="1" t="n">
        <v>75103</v>
      </c>
      <c r="B75105" t="inlineStr">
        <is>
          <t>leprechaun</t>
        </is>
      </c>
      <c r="C75105" t="n">
        <v>5</v>
      </c>
      <c r="D75105" t="inlineStr">
        <is>
          <t>{'@acuris~leprechaun-cache', 'leprechaun', '@dancingleprechaun~green-wallet-template'}</t>
        </is>
      </c>
    </row>
    <row r="75106">
      <c r="A75106" s="1" t="n">
        <v>75104</v>
      </c>
      <c r="B75106" t="inlineStr">
        <is>
          <t>barrios</t>
        </is>
      </c>
      <c r="C75106" t="n">
        <v>5</v>
      </c>
      <c r="D75106" t="inlineStr">
        <is>
          <t>{'@fbarrios~mediaplayer', 'random-messages-santiagobarriosgrijalba', 'mariobarrioss-palindrome'}</t>
        </is>
      </c>
    </row>
    <row r="75107">
      <c r="A75107" s="1" t="n">
        <v>75105</v>
      </c>
      <c r="B75107" t="inlineStr">
        <is>
          <t>zbtprinter</t>
        </is>
      </c>
      <c r="C75107" t="n">
        <v>5</v>
      </c>
      <c r="D75107" t="inlineStr">
        <is>
          <t>{'cordova-plugin-bluetooth-zbtprinter', '@kevbarrios~cordova-plugin-zbtprinter', 'cordova-plugin-positiva-zbtprinter'}</t>
        </is>
      </c>
    </row>
    <row r="75108">
      <c r="A75108" s="1" t="n">
        <v>75106</v>
      </c>
      <c r="B75108" t="inlineStr">
        <is>
          <t>docify</t>
        </is>
      </c>
      <c r="C75108" t="n">
        <v>5</v>
      </c>
      <c r="D75108" t="inlineStr">
        <is>
          <t>{'create-next-docify-app', 'docify', 'next-docify'}</t>
        </is>
      </c>
    </row>
    <row r="75109">
      <c r="A75109" s="1" t="n">
        <v>75107</v>
      </c>
      <c r="B75109" t="inlineStr">
        <is>
          <t>jinan</t>
        </is>
      </c>
      <c r="C75109" t="n">
        <v>5</v>
      </c>
      <c r="D75109" t="inlineStr">
        <is>
          <t>{'jinanbus', 'lineage-jinan', 'jinana'}</t>
        </is>
      </c>
    </row>
    <row r="75110">
      <c r="A75110" s="1" t="n">
        <v>75108</v>
      </c>
      <c r="B75110" t="inlineStr">
        <is>
          <t>buildgem</t>
        </is>
      </c>
      <c r="C75110" t="n">
        <v>5</v>
      </c>
      <c r="D75110" t="inlineStr">
        <is>
          <t>{'buildgem-rss', 'buildgem', 'buildgem-copy'}</t>
        </is>
      </c>
    </row>
    <row r="75111">
      <c r="A75111" s="1" t="n">
        <v>75109</v>
      </c>
      <c r="B75111" t="inlineStr">
        <is>
          <t>ettore</t>
        </is>
      </c>
      <c r="C75111" t="n">
        <v>5</v>
      </c>
      <c r="D75111" t="inlineStr">
        <is>
          <t>{'ettore', '@iniettore~react', 'iniettore'}</t>
        </is>
      </c>
    </row>
    <row r="75112">
      <c r="A75112" s="1" t="n">
        <v>75110</v>
      </c>
      <c r="B75112" t="inlineStr">
        <is>
          <t>atcss</t>
        </is>
      </c>
      <c r="C75112" t="n">
        <v>5</v>
      </c>
      <c r="D75112" t="inlineStr">
        <is>
          <t>{'postcss-atcss-inherit', 'postcss-atcss-constant', 'atcss'}</t>
        </is>
      </c>
    </row>
    <row r="75113">
      <c r="A75113" s="1" t="n">
        <v>75111</v>
      </c>
      <c r="B75113" t="inlineStr">
        <is>
          <t>verdicts</t>
        </is>
      </c>
      <c r="C75113" t="n">
        <v>5</v>
      </c>
      <c r="D75113" t="inlineStr">
        <is>
          <t>{'@verdicts-ye~vue3-typed-js', '@verdicts-ye~vue3-typedjs', '@ye-verdicts~vue3-typed'}</t>
        </is>
      </c>
    </row>
    <row r="75114">
      <c r="A75114" s="1" t="n">
        <v>75112</v>
      </c>
      <c r="B75114" t="inlineStr">
        <is>
          <t>pregenerator</t>
        </is>
      </c>
      <c r="C75114" t="n">
        <v>5</v>
      </c>
      <c r="D75114" t="inlineStr">
        <is>
          <t>{'pregenerator', '@pregenerator~global-vars', '@pregenerator~helpers'}</t>
        </is>
      </c>
    </row>
    <row r="75115">
      <c r="A75115" s="1" t="n">
        <v>75113</v>
      </c>
      <c r="B75115" t="inlineStr">
        <is>
          <t>digevo</t>
        </is>
      </c>
      <c r="C75115" t="n">
        <v>5</v>
      </c>
      <c r="D75115" t="inlineStr">
        <is>
          <t>{'digevo-logger', 'digevo-dateparser', 'digevo-webhook-models'}</t>
        </is>
      </c>
    </row>
    <row r="75116">
      <c r="A75116" s="1" t="n">
        <v>75114</v>
      </c>
      <c r="B75116" t="inlineStr">
        <is>
          <t>steckdose</t>
        </is>
      </c>
      <c r="C75116" t="n">
        <v>5</v>
      </c>
      <c r="D75116" t="inlineStr">
        <is>
          <t>{'@jamashita~steckdose-json', 'homebridge-steckdose', '@jamashita~steckdose-random'}</t>
        </is>
      </c>
    </row>
    <row r="75117">
      <c r="A75117" s="1" t="n">
        <v>75115</v>
      </c>
      <c r="B75117" t="inlineStr">
        <is>
          <t>dfk</t>
        </is>
      </c>
      <c r="C75117" t="n">
        <v>5</v>
      </c>
      <c r="D75117" t="inlineStr">
        <is>
          <t>{'django-dfk', 'dfk', 'git-dfk'}</t>
        </is>
      </c>
    </row>
    <row r="75118">
      <c r="A75118" s="1" t="n">
        <v>75116</v>
      </c>
      <c r="B75118" t="inlineStr">
        <is>
          <t>aibeanw</t>
        </is>
      </c>
      <c r="C75118" t="n">
        <v>5</v>
      </c>
      <c r="D75118" t="inlineStr">
        <is>
          <t>{'@aibeanw~test', '@aibeanw~setversion', '@aibeanw~unzip'}</t>
        </is>
      </c>
    </row>
    <row r="75119">
      <c r="A75119" s="1" t="n">
        <v>75117</v>
      </c>
      <c r="B75119" t="inlineStr">
        <is>
          <t>thingpipe</t>
        </is>
      </c>
      <c r="C75119" t="n">
        <v>5</v>
      </c>
      <c r="D75119" t="inlineStr">
        <is>
          <t>{'thingpipe', 'thingpipe_logger', 'thingpipe_phant'}</t>
        </is>
      </c>
    </row>
    <row r="75120">
      <c r="A75120" s="1" t="n">
        <v>75118</v>
      </c>
      <c r="B75120" t="inlineStr">
        <is>
          <t>esha</t>
        </is>
      </c>
      <c r="C75120" t="n">
        <v>5</v>
      </c>
      <c r="D75120" t="inlineStr">
        <is>
          <t>{'eshaanbasiccalculator', '@eshaanmathur~data-utilities', 'ehanareeshapackage'}</t>
        </is>
      </c>
    </row>
    <row r="75121">
      <c r="A75121" s="1" t="n">
        <v>75119</v>
      </c>
      <c r="B75121" t="inlineStr">
        <is>
          <t>onno</t>
        </is>
      </c>
      <c r="C75121" t="n">
        <v>5</v>
      </c>
      <c r="D75121" t="inlineStr">
        <is>
          <t>{'menu-onno', 'onno-datatable', 'onno'}</t>
        </is>
      </c>
    </row>
    <row r="75122">
      <c r="A75122" s="1" t="n">
        <v>75120</v>
      </c>
      <c r="B75122" t="inlineStr">
        <is>
          <t>acmucsd</t>
        </is>
      </c>
      <c r="C75122" t="n">
        <v>5</v>
      </c>
      <c r="D75122" t="inlineStr">
        <is>
          <t>{'@acmucsd~kingofthehill-2020', '@acmucsd~membership-portal', '@acmucsd~energium-2020'}</t>
        </is>
      </c>
    </row>
    <row r="75123">
      <c r="A75123" s="1" t="n">
        <v>75121</v>
      </c>
      <c r="B75123" t="inlineStr">
        <is>
          <t>tait</t>
        </is>
      </c>
      <c r="C75123" t="n">
        <v>5</v>
      </c>
      <c r="D75123" t="inlineStr">
        <is>
          <t>{'select2-taiton', 'taitto', 'angular-library-name-taiton-taiton'}</t>
        </is>
      </c>
    </row>
    <row r="75124">
      <c r="A75124" s="1" t="n">
        <v>75122</v>
      </c>
      <c r="B75124" t="inlineStr">
        <is>
          <t>fulva</t>
        </is>
      </c>
      <c r="C75124" t="n">
        <v>5</v>
      </c>
      <c r="D75124" t="inlineStr">
        <is>
          <t>{'fulvaz_modb', 'fulvaz-futil', 'fulvaz_moda'}</t>
        </is>
      </c>
    </row>
    <row r="75125">
      <c r="A75125" s="1" t="n">
        <v>75123</v>
      </c>
      <c r="B75125" t="inlineStr">
        <is>
          <t>fulvaz</t>
        </is>
      </c>
      <c r="C75125" t="n">
        <v>5</v>
      </c>
      <c r="D75125" t="inlineStr">
        <is>
          <t>{'fulvaz_modb', 'fulvaz-futil', 'fulvaz_moda'}</t>
        </is>
      </c>
    </row>
    <row r="75126">
      <c r="A75126" s="1" t="n">
        <v>75124</v>
      </c>
      <c r="B75126" t="inlineStr">
        <is>
          <t>futil</t>
        </is>
      </c>
      <c r="C75126" t="n">
        <v>5</v>
      </c>
      <c r="D75126" t="inlineStr">
        <is>
          <t>{'futil-js', 'futil', 'cake-futil'}</t>
        </is>
      </c>
    </row>
    <row r="75127">
      <c r="A75127" s="1" t="n">
        <v>75125</v>
      </c>
      <c r="B75127" t="inlineStr">
        <is>
          <t>haxelib</t>
        </is>
      </c>
      <c r="C75127" t="n">
        <v>5</v>
      </c>
      <c r="D75127" t="inlineStr">
        <is>
          <t>{'@schemastore~haxelib', 'slush-haxelib', 'haxelib-webpack-helper'}</t>
        </is>
      </c>
    </row>
    <row r="75128">
      <c r="A75128" s="1" t="n">
        <v>75126</v>
      </c>
      <c r="B75128" t="inlineStr">
        <is>
          <t>dragline</t>
        </is>
      </c>
      <c r="C75128" t="n">
        <v>5</v>
      </c>
      <c r="D75128" t="inlineStr">
        <is>
          <t>{'dragline', 'fitzmode-dragline', 'react-dragline'}</t>
        </is>
      </c>
    </row>
    <row r="75129">
      <c r="A75129" s="1" t="n">
        <v>75127</v>
      </c>
      <c r="B75129" t="inlineStr">
        <is>
          <t>evoxmusic</t>
        </is>
      </c>
      <c r="C75129" t="n">
        <v>5</v>
      </c>
      <c r="D75129" t="inlineStr">
        <is>
          <t>{'@evoxmusic~angular', '@evoxmusic~angular-forms', '@evoxmusic~angular-core'}</t>
        </is>
      </c>
    </row>
    <row r="75130">
      <c r="A75130" s="1" t="n">
        <v>75128</v>
      </c>
      <c r="B75130" t="inlineStr">
        <is>
          <t>gaskunk</t>
        </is>
      </c>
      <c r="C75130" t="n">
        <v>5</v>
      </c>
      <c r="D75130" t="inlineStr">
        <is>
          <t>{'@gaskunk~logger', '@gaskunk~error', '@gaskunk~core'}</t>
        </is>
      </c>
    </row>
    <row r="75131">
      <c r="A75131" s="1" t="n">
        <v>75129</v>
      </c>
      <c r="B75131" t="inlineStr">
        <is>
          <t>macht</t>
        </is>
      </c>
      <c r="C75131" t="n">
        <v>5</v>
      </c>
      <c r="D75131" t="inlineStr">
        <is>
          <t>{'@machtwatch~eslint-config', 'ember-source-machty', '@machtwatch~react-script'}</t>
        </is>
      </c>
    </row>
    <row r="75132">
      <c r="A75132" s="1" t="n">
        <v>75130</v>
      </c>
      <c r="B75132" t="inlineStr">
        <is>
          <t>rovi</t>
        </is>
      </c>
      <c r="C75132" t="n">
        <v>5</v>
      </c>
      <c r="D75132" t="inlineStr">
        <is>
          <t>{'python-rovi', 'rovi-packer-1', 'rovi-packer'}</t>
        </is>
      </c>
    </row>
    <row r="75133">
      <c r="A75133" s="1" t="n">
        <v>75131</v>
      </c>
      <c r="B75133" t="inlineStr">
        <is>
          <t>zaif</t>
        </is>
      </c>
      <c r="C75133" t="n">
        <v>5</v>
      </c>
      <c r="D75133" t="inlineStr">
        <is>
          <t>{'zaif.jp', 'zaif-client', 'zaif-market-stream'}</t>
        </is>
      </c>
    </row>
    <row r="75134">
      <c r="A75134" s="1" t="n">
        <v>75132</v>
      </c>
      <c r="B75134" t="inlineStr">
        <is>
          <t>pythagoras</t>
        </is>
      </c>
      <c r="C75134" t="n">
        <v>5</v>
      </c>
      <c r="D75134" t="inlineStr">
        <is>
          <t>{'pythagoras', 'pythagoras-constant', 'react-armory-pythagoras-tree'}</t>
        </is>
      </c>
    </row>
    <row r="75135">
      <c r="A75135" s="1" t="n">
        <v>75133</v>
      </c>
      <c r="B75135" t="inlineStr">
        <is>
          <t>plotex</t>
        </is>
      </c>
      <c r="C75135" t="n">
        <v>5</v>
      </c>
      <c r="D75135" t="inlineStr">
        <is>
          <t>{'@plotex~render-dom', '@plotex~lib-apex', '@plotex~render-image'}</t>
        </is>
      </c>
    </row>
    <row r="75136">
      <c r="A75136" s="1" t="n">
        <v>75134</v>
      </c>
      <c r="B75136" t="inlineStr">
        <is>
          <t>megabyte</t>
        </is>
      </c>
      <c r="C75136" t="n">
        <v>5</v>
      </c>
      <c r="D75136" t="inlineStr">
        <is>
          <t>{'@megabytelabs~ansible-molecule-json', '@megabytelabs~prettier-config-ansible', '@megabytelabs~gitr'}</t>
        </is>
      </c>
    </row>
    <row r="75137">
      <c r="A75137" s="1" t="n">
        <v>75135</v>
      </c>
      <c r="B75137" t="inlineStr">
        <is>
          <t>megabytelabs</t>
        </is>
      </c>
      <c r="C75137" t="n">
        <v>5</v>
      </c>
      <c r="D75137" t="inlineStr">
        <is>
          <t>{'@megabytelabs~ansible-molecule-json', '@megabytelabs~prettier-config-ansible', '@megabytelabs~gitr'}</t>
        </is>
      </c>
    </row>
    <row r="75138">
      <c r="A75138" s="1" t="n">
        <v>75136</v>
      </c>
      <c r="B75138" t="inlineStr">
        <is>
          <t>hacknug</t>
        </is>
      </c>
      <c r="C75138" t="n">
        <v>5</v>
      </c>
      <c r="D75138" t="inlineStr">
        <is>
          <t>{'@hacknug~palx', '@hacknug~tailwindcss-alpha', '@hacknug~react-icons'}</t>
        </is>
      </c>
    </row>
    <row r="75139">
      <c r="A75139" s="1" t="n">
        <v>75137</v>
      </c>
      <c r="B75139" t="inlineStr">
        <is>
          <t>openvg</t>
        </is>
      </c>
      <c r="C75139" t="n">
        <v>5</v>
      </c>
      <c r="D75139" t="inlineStr">
        <is>
          <t>{'openvg', 'openvg_ttf', 'openvg_simple_canvas'}</t>
        </is>
      </c>
    </row>
    <row r="75140">
      <c r="A75140" s="1" t="n">
        <v>75138</v>
      </c>
      <c r="B75140" t="inlineStr">
        <is>
          <t>obikerui</t>
        </is>
      </c>
      <c r="C75140" t="n">
        <v>5</v>
      </c>
      <c r="D75140" t="inlineStr">
        <is>
          <t>{'@obikerui~authlib', '@obikerui~widgetslib', '@obikerui~newwidgetslib'}</t>
        </is>
      </c>
    </row>
    <row r="75141">
      <c r="A75141" s="1" t="n">
        <v>75139</v>
      </c>
      <c r="B75141" t="inlineStr">
        <is>
          <t>ccurl</t>
        </is>
      </c>
      <c r="C75141" t="n">
        <v>5</v>
      </c>
      <c r="D75141" t="inlineStr">
        <is>
          <t>{'curl-transaction-ccurl-impl', 'ccurl-prizz', 'ccurl'}</t>
        </is>
      </c>
    </row>
    <row r="75142">
      <c r="A75142" s="1" t="n">
        <v>75140</v>
      </c>
      <c r="B75142" t="inlineStr">
        <is>
          <t>juss</t>
        </is>
      </c>
      <c r="C75142" t="n">
        <v>5</v>
      </c>
      <c r="D75142" t="inlineStr">
        <is>
          <t>{'ignite-juss', 'juss', 'react-native-juss'}</t>
        </is>
      </c>
    </row>
    <row r="75143">
      <c r="A75143" s="1" t="n">
        <v>75141</v>
      </c>
      <c r="B75143" t="inlineStr">
        <is>
          <t>fugue</t>
        </is>
      </c>
      <c r="C75143" t="n">
        <v>5</v>
      </c>
      <c r="D75143" t="inlineStr">
        <is>
          <t>{'fugue-icons', 'fugue', 'microfugue'}</t>
        </is>
      </c>
    </row>
    <row r="75144">
      <c r="A75144" s="1" t="n">
        <v>75142</v>
      </c>
      <c r="B75144" t="inlineStr">
        <is>
          <t>bnu</t>
        </is>
      </c>
      <c r="C75144" t="n">
        <v>5</v>
      </c>
      <c r="D75144" t="inlineStr">
        <is>
          <t>{'@bnuzapp~react-scripts', '@bnuzapp~react-dev-utils', '@bnuby~ng-bnuby'}</t>
        </is>
      </c>
    </row>
    <row r="75145">
      <c r="A75145" s="1" t="n">
        <v>75143</v>
      </c>
      <c r="B75145" t="inlineStr">
        <is>
          <t>gool</t>
        </is>
      </c>
      <c r="C75145" t="n">
        <v>5</v>
      </c>
      <c r="D75145" t="inlineStr">
        <is>
          <t>{'wagool-random-function', 'wagool-static-server', 'gool'}</t>
        </is>
      </c>
    </row>
    <row r="75146">
      <c r="A75146" s="1" t="n">
        <v>75144</v>
      </c>
      <c r="B75146" t="inlineStr">
        <is>
          <t>pugy</t>
        </is>
      </c>
      <c r="C75146" t="n">
        <v>5</v>
      </c>
      <c r="D75146" t="inlineStr">
        <is>
          <t>{'@pugy~lint', 'pugy', '@pugy~test'}</t>
        </is>
      </c>
    </row>
    <row r="75147">
      <c r="A75147" s="1" t="n">
        <v>75145</v>
      </c>
      <c r="B75147" t="inlineStr">
        <is>
          <t>coinflip</t>
        </is>
      </c>
      <c r="C75147" t="n">
        <v>5</v>
      </c>
      <c r="D75147" t="inlineStr">
        <is>
          <t>{'basic-coinflip.js', 'random-coinflip', 'sha256-coinflip'}</t>
        </is>
      </c>
    </row>
    <row r="75148">
      <c r="A75148" s="1" t="n">
        <v>75146</v>
      </c>
      <c r="B75148" t="inlineStr">
        <is>
          <t>aoldevteam</t>
        </is>
      </c>
      <c r="C75148" t="n">
        <v>5</v>
      </c>
      <c r="D75148" t="inlineStr">
        <is>
          <t>{'@aoldevteam~sendemail', '@aoldevteam~scrapercomparer', '@aoldevteam~pmsaolpricesync'}</t>
        </is>
      </c>
    </row>
    <row r="75149">
      <c r="A75149" s="1" t="n">
        <v>75147</v>
      </c>
      <c r="B75149" t="inlineStr">
        <is>
          <t>umpire</t>
        </is>
      </c>
      <c r="C75149" t="n">
        <v>5</v>
      </c>
      <c r="D75149" t="inlineStr">
        <is>
          <t>{'umpire', '@mgonnet~umpire', 'useloom.umpire'}</t>
        </is>
      </c>
    </row>
    <row r="75150">
      <c r="A75150" s="1" t="n">
        <v>75148</v>
      </c>
      <c r="B75150" t="inlineStr">
        <is>
          <t>mios</t>
        </is>
      </c>
      <c r="C75150" t="n">
        <v>5</v>
      </c>
      <c r="D75150" t="inlineStr">
        <is>
          <t>{'mios', 'mios-client', 'mios-vera'}</t>
        </is>
      </c>
    </row>
    <row r="75151">
      <c r="A75151" s="1" t="n">
        <v>75149</v>
      </c>
      <c r="B75151" t="inlineStr">
        <is>
          <t>frankenstyle</t>
        </is>
      </c>
      <c r="C75151" t="n">
        <v>5</v>
      </c>
      <c r="D75151" t="inlineStr">
        <is>
          <t>{'gulp-dr-frankenstyle', 'slick-carousel-dr-frankenstyle', '@npmcorp~dr-frankenstyle'}</t>
        </is>
      </c>
    </row>
    <row r="75152">
      <c r="A75152" s="1" t="n">
        <v>75150</v>
      </c>
      <c r="B75152" t="inlineStr">
        <is>
          <t>cabane</t>
        </is>
      </c>
      <c r="C75152" t="n">
        <v>5</v>
      </c>
      <c r="D75152" t="inlineStr">
        <is>
          <t>{'cabane', 'nodebb-theme-cabane-libre', 'nodebb-plugin-shoutbox-cabane-libre'}</t>
        </is>
      </c>
    </row>
    <row r="75153">
      <c r="A75153" s="1" t="n">
        <v>75151</v>
      </c>
      <c r="B75153" t="inlineStr">
        <is>
          <t>segwit</t>
        </is>
      </c>
      <c r="C75153" t="n">
        <v>5</v>
      </c>
      <c r="D75153" t="inlineStr">
        <is>
          <t>{'litecore-p2p-segwit', '@faast~litecoin-segwit-payments', 'bitcoin-segwit-payments'}</t>
        </is>
      </c>
    </row>
    <row r="75154">
      <c r="A75154" s="1" t="n">
        <v>75152</v>
      </c>
      <c r="B75154" t="inlineStr">
        <is>
          <t>sentry2</t>
        </is>
      </c>
      <c r="C75154" t="n">
        <v>5</v>
      </c>
      <c r="D75154" t="inlineStr">
        <is>
          <t>{'adonis-sentry2', 'sentry2', 'umi-plugin-sentry2'}</t>
        </is>
      </c>
    </row>
    <row r="75155">
      <c r="A75155" s="1" t="n">
        <v>75153</v>
      </c>
      <c r="B75155" t="inlineStr">
        <is>
          <t>easyzoom</t>
        </is>
      </c>
      <c r="C75155" t="n">
        <v>5</v>
      </c>
      <c r="D75155" t="inlineStr">
        <is>
          <t>{'lst-easyzoom', 'custom-easyzoom', 'easyzoom-mp'}</t>
        </is>
      </c>
    </row>
    <row r="75156">
      <c r="A75156" s="1" t="n">
        <v>75154</v>
      </c>
      <c r="B75156" t="inlineStr">
        <is>
          <t>brutus</t>
        </is>
      </c>
      <c r="C75156" t="n">
        <v>5</v>
      </c>
      <c r="D75156" t="inlineStr">
        <is>
          <t>{'brutus', 'mkbrutus', 'brutusin-json-forms'}</t>
        </is>
      </c>
    </row>
    <row r="75157">
      <c r="A75157" s="1" t="n">
        <v>75155</v>
      </c>
      <c r="B75157" t="inlineStr">
        <is>
          <t>financejs</t>
        </is>
      </c>
      <c r="C75157" t="n">
        <v>5</v>
      </c>
      <c r="D75157" t="inlineStr">
        <is>
          <t>{'dicaro-financejs', 'tvm-financejs', 'accurate-financejs'}</t>
        </is>
      </c>
    </row>
    <row r="75158">
      <c r="A75158" s="1" t="n">
        <v>75156</v>
      </c>
      <c r="B75158" t="inlineStr">
        <is>
          <t>utg</t>
        </is>
      </c>
      <c r="C75158" t="n">
        <v>5</v>
      </c>
      <c r="D75158" t="inlineStr">
        <is>
          <t>{'@reliutg~vue-breakpoints', 'king-lib-utg', '@reliutg~buzz-notify'}</t>
        </is>
      </c>
    </row>
    <row r="75159">
      <c r="A75159" s="1" t="n">
        <v>75157</v>
      </c>
      <c r="B75159" t="inlineStr">
        <is>
          <t>maoyuyang</t>
        </is>
      </c>
      <c r="C75159" t="n">
        <v>5</v>
      </c>
      <c r="D75159" t="inlineStr">
        <is>
          <t>{'maoyuyang-p-5', 'maoyuyang-p-3', 'maoyuyang-p-4'}</t>
        </is>
      </c>
    </row>
    <row r="75160">
      <c r="A75160" s="1" t="n">
        <v>75158</v>
      </c>
      <c r="B75160" t="inlineStr">
        <is>
          <t>blackmagic</t>
        </is>
      </c>
      <c r="C75160" t="n">
        <v>5</v>
      </c>
      <c r="D75160" t="inlineStr">
        <is>
          <t>{'blackmagic-atem-nodered', '@devctrl~proto-blackmagic', 'blackmagic'}</t>
        </is>
      </c>
    </row>
    <row r="75161">
      <c r="A75161" s="1" t="n">
        <v>75159</v>
      </c>
      <c r="B75161" t="inlineStr">
        <is>
          <t>privacycloud</t>
        </is>
      </c>
      <c r="C75161" t="n">
        <v>5</v>
      </c>
      <c r="D75161" t="inlineStr">
        <is>
          <t>{'@privacycloud~eslint-config', '@privacycloud~prettierrc', '@privacycloud~linter'}</t>
        </is>
      </c>
    </row>
    <row r="75162">
      <c r="A75162" s="1" t="n">
        <v>75160</v>
      </c>
      <c r="B75162" t="inlineStr">
        <is>
          <t>ds9</t>
        </is>
      </c>
      <c r="C75162" t="n">
        <v>5</v>
      </c>
      <c r="D75162" t="inlineStr">
        <is>
          <t>{'azcam-ds9', 'ds9norm', 'ds9reg'}</t>
        </is>
      </c>
    </row>
    <row r="75163">
      <c r="A75163" s="1" t="n">
        <v>75161</v>
      </c>
      <c r="B75163" t="inlineStr">
        <is>
          <t>fuet</t>
        </is>
      </c>
      <c r="C75163" t="n">
        <v>5</v>
      </c>
      <c r="D75163" t="inlineStr">
        <is>
          <t>{'gulp-fuet', 'fuet-notify', 'fuet-tabs'}</t>
        </is>
      </c>
    </row>
    <row r="75164">
      <c r="A75164" s="1" t="n">
        <v>75162</v>
      </c>
      <c r="B75164" t="inlineStr">
        <is>
          <t>metaobject</t>
        </is>
      </c>
      <c r="C75164" t="n">
        <v>5</v>
      </c>
      <c r="D75164" t="inlineStr">
        <is>
          <t>{'metaobject', 'metalsmith-metaobject', 'metaobject-signal-slot'}</t>
        </is>
      </c>
    </row>
    <row r="75165">
      <c r="A75165" s="1" t="n">
        <v>75163</v>
      </c>
      <c r="B75165" t="inlineStr">
        <is>
          <t>villegas</t>
        </is>
      </c>
      <c r="C75165" t="n">
        <v>5</v>
      </c>
      <c r="D75165" t="inlineStr">
        <is>
          <t>{'svillegasz-npm-private', 'booleana-villegas-lib', 'villegascondori'}</t>
        </is>
      </c>
    </row>
    <row r="75166">
      <c r="A75166" s="1" t="n">
        <v>75164</v>
      </c>
      <c r="B75166" t="inlineStr">
        <is>
          <t>forsaken</t>
        </is>
      </c>
      <c r="C75166" t="n">
        <v>5</v>
      </c>
      <c r="D75166" t="inlineStr">
        <is>
          <t>{'forsaken-mail', '@forsaken87~screenshot-capture', '@forsaken87~gaming-buddy-blizz-hots'}</t>
        </is>
      </c>
    </row>
    <row r="75167">
      <c r="A75167" s="1" t="n">
        <v>75165</v>
      </c>
      <c r="B75167" t="inlineStr">
        <is>
          <t>turck</t>
        </is>
      </c>
      <c r="C75167" t="n">
        <v>5</v>
      </c>
      <c r="D75167" t="inlineStr">
        <is>
          <t>{'@vdeturckheim~testor', 'vdeturckheim', '@vdeturckheim~test-npm-pub'}</t>
        </is>
      </c>
    </row>
    <row r="75168">
      <c r="A75168" s="1" t="n">
        <v>75166</v>
      </c>
      <c r="B75168" t="inlineStr">
        <is>
          <t>vdeturckheim</t>
        </is>
      </c>
      <c r="C75168" t="n">
        <v>5</v>
      </c>
      <c r="D75168" t="inlineStr">
        <is>
          <t>{'@vdeturckheim~testor', 'vdeturckheim', '@vdeturckheim~test-npm-pub'}</t>
        </is>
      </c>
    </row>
    <row r="75169">
      <c r="A75169" s="1" t="n">
        <v>75167</v>
      </c>
      <c r="B75169" t="inlineStr">
        <is>
          <t>jiailing</t>
        </is>
      </c>
      <c r="C75169" t="n">
        <v>5</v>
      </c>
      <c r="D75169" t="inlineStr">
        <is>
          <t>{'jiailing-formitem', 'jiailing-steps', 'jiailing-form'}</t>
        </is>
      </c>
    </row>
    <row r="75170">
      <c r="A75170" s="1" t="n">
        <v>75168</v>
      </c>
      <c r="B75170" t="inlineStr">
        <is>
          <t>aplchian</t>
        </is>
      </c>
      <c r="C75170" t="n">
        <v>5</v>
      </c>
      <c r="D75170" t="inlineStr">
        <is>
          <t>{'@aplchian~foo5', '@aplchian~me', '@aplchian~foo'}</t>
        </is>
      </c>
    </row>
    <row r="75171">
      <c r="A75171" s="1" t="n">
        <v>75169</v>
      </c>
      <c r="B75171" t="inlineStr">
        <is>
          <t>smjs</t>
        </is>
      </c>
      <c r="C75171" t="n">
        <v>5</v>
      </c>
      <c r="D75171" t="inlineStr">
        <is>
          <t>{'smjs-mysql', 'gulp-smjs-makepot', 'smjs-react'}</t>
        </is>
      </c>
    </row>
    <row r="75172">
      <c r="A75172" s="1" t="n">
        <v>75170</v>
      </c>
      <c r="B75172" t="inlineStr">
        <is>
          <t>langdetect</t>
        </is>
      </c>
      <c r="C75172" t="n">
        <v>5</v>
      </c>
      <c r="D75172" t="inlineStr">
        <is>
          <t>{'langdetect-js', 'langdetect-ensemble', '@iannisz~langdetect'}</t>
        </is>
      </c>
    </row>
    <row r="75173">
      <c r="A75173" s="1" t="n">
        <v>75171</v>
      </c>
      <c r="B75173" t="inlineStr">
        <is>
          <t>sobs</t>
        </is>
      </c>
      <c r="C75173" t="n">
        <v>5</v>
      </c>
      <c r="D75173" t="inlineStr">
        <is>
          <t>{'@sobs~sobs-package', 'sobs', '@sobs~node-media-server'}</t>
        </is>
      </c>
    </row>
    <row r="75174">
      <c r="A75174" s="1" t="n">
        <v>75172</v>
      </c>
      <c r="B75174" t="inlineStr">
        <is>
          <t>cc0</t>
        </is>
      </c>
      <c r="C75174" t="n">
        <v>5</v>
      </c>
      <c r="D75174" t="inlineStr">
        <is>
          <t>{'cc0-file-icons', '@cc0~wcui', 'cc0-1.0-licensed'}</t>
        </is>
      </c>
    </row>
    <row r="75175">
      <c r="A75175" s="1" t="n">
        <v>75173</v>
      </c>
      <c r="B75175" t="inlineStr">
        <is>
          <t>corel</t>
        </is>
      </c>
      <c r="C75175" t="n">
        <v>5</v>
      </c>
      <c r="D75175" t="inlineStr">
        <is>
          <t>{'formcorelint', 'corel-color-picker', 'corel'}</t>
        </is>
      </c>
    </row>
    <row r="75176">
      <c r="A75176" s="1" t="n">
        <v>75174</v>
      </c>
      <c r="B75176" t="inlineStr">
        <is>
          <t>jcblw</t>
        </is>
      </c>
      <c r="C75176" t="n">
        <v>5</v>
      </c>
      <c r="D75176" t="inlineStr">
        <is>
          <t>{'@jcblw~dev-server', '@jcblw~parcel-bundler', '@jcblw~menubar'}</t>
        </is>
      </c>
    </row>
    <row r="75177">
      <c r="A75177" s="1" t="n">
        <v>75175</v>
      </c>
      <c r="B75177" t="inlineStr">
        <is>
          <t>nhc2</t>
        </is>
      </c>
      <c r="C75177" t="n">
        <v>5</v>
      </c>
      <c r="D75177" t="inlineStr">
        <is>
          <t>{'@homebridge-nhc2~homebridge-nhc2', 'homebridge-nhc2', 'nhc2-coco'}</t>
        </is>
      </c>
    </row>
    <row r="75178">
      <c r="A75178" s="1" t="n">
        <v>75176</v>
      </c>
      <c r="B75178" t="inlineStr">
        <is>
          <t>yuya</t>
        </is>
      </c>
      <c r="C75178" t="n">
        <v>5</v>
      </c>
      <c r="D75178" t="inlineStr">
        <is>
          <t>{'yuya.ts.odata-client', 'yuyatu', 'xinyuyatwo'}</t>
        </is>
      </c>
    </row>
    <row r="75179">
      <c r="A75179" s="1" t="n">
        <v>75177</v>
      </c>
      <c r="B75179" t="inlineStr">
        <is>
          <t>zawgyi</t>
        </is>
      </c>
      <c r="C75179" t="n">
        <v>5</v>
      </c>
      <c r="D75179" t="inlineStr">
        <is>
          <t>{'rescript-unicode-zawgyi-converter', 'is-zawgyi', '@myanmartools~ng-zawgyi-detector'}</t>
        </is>
      </c>
    </row>
    <row r="75180">
      <c r="A75180" s="1" t="n">
        <v>75178</v>
      </c>
      <c r="B75180" t="inlineStr">
        <is>
          <t>softap</t>
        </is>
      </c>
      <c r="C75180" t="n">
        <v>5</v>
      </c>
      <c r="D75180" t="inlineStr">
        <is>
          <t>{'qcloud-iotexplorer-appdev-plugin-wificonf-softap', 'softap-setup', 'softap-emulator-js'}</t>
        </is>
      </c>
    </row>
    <row r="75181">
      <c r="A75181" s="1" t="n">
        <v>75179</v>
      </c>
      <c r="B75181" t="inlineStr">
        <is>
          <t>devctl</t>
        </is>
      </c>
      <c r="C75181" t="n">
        <v>5</v>
      </c>
      <c r="D75181" t="inlineStr">
        <is>
          <t>{'@nicodoggie~devctl-plugin-arcanist', '@nicodoggie~devctl', '@splitmedialabs~devctl'}</t>
        </is>
      </c>
    </row>
    <row r="75182">
      <c r="A75182" s="1" t="n">
        <v>75180</v>
      </c>
      <c r="B75182" t="inlineStr">
        <is>
          <t>devyourcar</t>
        </is>
      </c>
      <c r="C75182" t="n">
        <v>5</v>
      </c>
      <c r="D75182" t="inlineStr">
        <is>
          <t>{'@devyourcar~utils', '@devyourcar~generator', '@devyourcar~api-utils'}</t>
        </is>
      </c>
    </row>
    <row r="75183">
      <c r="A75183" s="1" t="n">
        <v>75181</v>
      </c>
      <c r="B75183" t="inlineStr">
        <is>
          <t>openrtb</t>
        </is>
      </c>
      <c r="C75183" t="n">
        <v>5</v>
      </c>
      <c r="D75183" t="inlineStr">
        <is>
          <t>{'@mdnx~openrtb-types', 'openrtb-macrosub', 'openrtb-schema-validator'}</t>
        </is>
      </c>
    </row>
    <row r="75184">
      <c r="A75184" s="1" t="n">
        <v>75182</v>
      </c>
      <c r="B75184" t="inlineStr">
        <is>
          <t>pilon</t>
        </is>
      </c>
      <c r="C75184" t="n">
        <v>5</v>
      </c>
      <c r="D75184" t="inlineStr">
        <is>
          <t>{'gatsby-source-pilon', 'papilon', '@j-pilon~lotide'}</t>
        </is>
      </c>
    </row>
    <row r="75185">
      <c r="A75185" s="1" t="n">
        <v>75183</v>
      </c>
      <c r="B75185" t="inlineStr">
        <is>
          <t>kf2</t>
        </is>
      </c>
      <c r="C75185" t="n">
        <v>5</v>
      </c>
      <c r="D75185" t="inlineStr">
        <is>
          <t>{'kf2-mxh-test', '@wcd~plainjs-kf2c5z9t', '@wcd~gqio.plainjs-kf2c5z9t'}</t>
        </is>
      </c>
    </row>
    <row r="75186">
      <c r="A75186" s="1" t="n">
        <v>75184</v>
      </c>
      <c r="B75186" t="inlineStr">
        <is>
          <t>firelayer</t>
        </is>
      </c>
      <c r="C75186" t="n">
        <v>5</v>
      </c>
      <c r="D75186" t="inlineStr">
        <is>
          <t>{'firelayer', '@firelayer~eslint-config-vue', '@firelayer~cli'}</t>
        </is>
      </c>
    </row>
    <row r="75187">
      <c r="A75187" s="1" t="n">
        <v>75185</v>
      </c>
      <c r="B75187" t="inlineStr">
        <is>
          <t>qrb</t>
        </is>
      </c>
      <c r="C75187" t="n">
        <v>5</v>
      </c>
      <c r="D75187" t="inlineStr">
        <is>
          <t>{'star_qrb', 'vue-form-ui-qrb', 'common-qrb'}</t>
        </is>
      </c>
    </row>
    <row r="75188">
      <c r="A75188" s="1" t="n">
        <v>75186</v>
      </c>
      <c r="B75188" t="inlineStr">
        <is>
          <t>usama</t>
        </is>
      </c>
      <c r="C75188" t="n">
        <v>5</v>
      </c>
      <c r="D75188" t="inlineStr">
        <is>
          <t>{'@nekousama~tiny', 'pruebausamaouekkai', 'usamaliaquat'}</t>
        </is>
      </c>
    </row>
    <row r="75189">
      <c r="A75189" s="1" t="n">
        <v>75187</v>
      </c>
      <c r="B75189" t="inlineStr">
        <is>
          <t>sampleproject</t>
        </is>
      </c>
      <c r="C75189" t="n">
        <v>5</v>
      </c>
      <c r="D75189" t="inlineStr">
        <is>
          <t>{'sampleproject_new', '@dharaninalam~sampleproject', 'sampleproject'}</t>
        </is>
      </c>
    </row>
    <row r="75190">
      <c r="A75190" s="1" t="n">
        <v>75188</v>
      </c>
      <c r="B75190" t="inlineStr">
        <is>
          <t>parsimmon</t>
        </is>
      </c>
      <c r="C75190" t="n">
        <v>5</v>
      </c>
      <c r="D75190" t="inlineStr">
        <is>
          <t>{'parsimmon', '@ryancavanaugh~parsimmon', 'parsimmon-addon-combinators'}</t>
        </is>
      </c>
    </row>
    <row r="75191">
      <c r="A75191" s="1" t="n">
        <v>75189</v>
      </c>
      <c r="B75191" t="inlineStr">
        <is>
          <t>foxbox</t>
        </is>
      </c>
      <c r="C75191" t="n">
        <v>5</v>
      </c>
      <c r="D75191" t="inlineStr">
        <is>
          <t>{'foxbox-lib', '@foxbox~adobe-bootstrap-dsp', 'foxbox-box'}</t>
        </is>
      </c>
    </row>
    <row r="75192">
      <c r="A75192" s="1" t="n">
        <v>75190</v>
      </c>
      <c r="B75192" t="inlineStr">
        <is>
          <t>linkdesign</t>
        </is>
      </c>
      <c r="C75192" t="n">
        <v>5</v>
      </c>
      <c r="D75192" t="inlineStr">
        <is>
          <t>{'@linkdesign~gis', '@linkdesign~lib', '@linkdesign~components'}</t>
        </is>
      </c>
    </row>
    <row r="75193">
      <c r="A75193" s="1" t="n">
        <v>75191</v>
      </c>
      <c r="B75193" t="inlineStr">
        <is>
          <t>aalto</t>
        </is>
      </c>
      <c r="C75193" t="n">
        <v>5</v>
      </c>
      <c r="D75193" t="inlineStr">
        <is>
          <t>{'aaltoassignments', 'aaltopoiju', 'aalto-gpu'}</t>
        </is>
      </c>
    </row>
    <row r="75194">
      <c r="A75194" s="1" t="n">
        <v>75192</v>
      </c>
      <c r="B75194" t="inlineStr">
        <is>
          <t>lemonswap</t>
        </is>
      </c>
      <c r="C75194" t="n">
        <v>5</v>
      </c>
      <c r="D75194" t="inlineStr">
        <is>
          <t>{'@lemonswap~lib', '@lemonswap~core', '@lemonswap~periphery'}</t>
        </is>
      </c>
    </row>
    <row r="75195">
      <c r="A75195" s="1" t="n">
        <v>75193</v>
      </c>
      <c r="B75195" t="inlineStr">
        <is>
          <t>unam</t>
        </is>
      </c>
      <c r="C75195" t="n">
        <v>5</v>
      </c>
      <c r="D75195" t="inlineStr">
        <is>
          <t>{'@vunamhung~tailwind-config', 'unamdify', 'emoji-unamused'}</t>
        </is>
      </c>
    </row>
    <row r="75196">
      <c r="A75196" s="1" t="n">
        <v>75194</v>
      </c>
      <c r="B75196" t="inlineStr">
        <is>
          <t>vernier</t>
        </is>
      </c>
      <c r="C75196" t="n">
        <v>5</v>
      </c>
      <c r="D75196" t="inlineStr">
        <is>
          <t>{'@vernier~conan-config', 'vernierpygatt', '@vernier~vst-conan-config'}</t>
        </is>
      </c>
    </row>
    <row r="75197">
      <c r="A75197" s="1" t="n">
        <v>75195</v>
      </c>
      <c r="B75197" t="inlineStr">
        <is>
          <t>videothing</t>
        </is>
      </c>
      <c r="C75197" t="n">
        <v>5</v>
      </c>
      <c r="D75197" t="inlineStr">
        <is>
          <t>{'@videothing~data', '@videothing~server', '@videothing~cli'}</t>
        </is>
      </c>
    </row>
    <row r="75198">
      <c r="A75198" s="1" t="n">
        <v>75196</v>
      </c>
      <c r="B75198" t="inlineStr">
        <is>
          <t>ecmaless</t>
        </is>
      </c>
      <c r="C75198" t="n">
        <v>5</v>
      </c>
      <c r="D75198" t="inlineStr">
        <is>
          <t>{'ecmaless-stdlib', 'ecmaless-tokenizer', 'ecmaless'}</t>
        </is>
      </c>
    </row>
    <row r="75199">
      <c r="A75199" s="1" t="n">
        <v>75197</v>
      </c>
      <c r="B75199" t="inlineStr">
        <is>
          <t>sorb</t>
        </is>
      </c>
      <c r="C75199" t="n">
        <v>5</v>
      </c>
      <c r="D75199" t="inlineStr">
        <is>
          <t>{'tsorb', '@sorba-app~sorba-ui-components', 'sorb'}</t>
        </is>
      </c>
    </row>
    <row r="75200">
      <c r="A75200" s="1" t="n">
        <v>75198</v>
      </c>
      <c r="B75200" t="inlineStr">
        <is>
          <t>jcp</t>
        </is>
      </c>
      <c r="C75200" t="n">
        <v>5</v>
      </c>
      <c r="D75200" t="inlineStr">
        <is>
          <t>{'jcp-distributions', 'pjcp-iconfont', 'jcp-hiveconnect'}</t>
        </is>
      </c>
    </row>
    <row r="75201">
      <c r="A75201" s="1" t="n">
        <v>75199</v>
      </c>
      <c r="B75201" t="inlineStr">
        <is>
          <t>lactic</t>
        </is>
      </c>
      <c r="C75201" t="n">
        <v>5</v>
      </c>
      <c r="D75201" t="inlineStr">
        <is>
          <t>{'intergallactic', 'parallactic-angular-schematics', 'gallactickeys'}</t>
        </is>
      </c>
    </row>
    <row r="75202">
      <c r="A75202" s="1" t="n">
        <v>75200</v>
      </c>
      <c r="B75202" t="inlineStr">
        <is>
          <t>comfoair</t>
        </is>
      </c>
      <c r="C75202" t="n">
        <v>5</v>
      </c>
      <c r="D75202" t="inlineStr">
        <is>
          <t>{'zehnder-comfoair-api', 'comfoair', 'node-red-contrib-comfoair'}</t>
        </is>
      </c>
    </row>
    <row r="75203">
      <c r="A75203" s="1" t="n">
        <v>75201</v>
      </c>
      <c r="B75203" t="inlineStr">
        <is>
          <t>tnef</t>
        </is>
      </c>
      <c r="C75203" t="n">
        <v>5</v>
      </c>
      <c r="D75203" t="inlineStr">
        <is>
          <t>{'tnefparse', 'node-tnef', 'pytnef'}</t>
        </is>
      </c>
    </row>
    <row r="75204">
      <c r="A75204" s="1" t="n">
        <v>75202</v>
      </c>
      <c r="B75204" t="inlineStr">
        <is>
          <t>i1</t>
        </is>
      </c>
      <c r="C75204" t="n">
        <v>5</v>
      </c>
      <c r="D75204" t="inlineStr">
        <is>
          <t>{'i1-soundcloud', 'webtech-i1h-2017', '3vbyq06j1lssbvjrabcl5i1edem06ois'}</t>
        </is>
      </c>
    </row>
    <row r="75205">
      <c r="A75205" s="1" t="n">
        <v>75203</v>
      </c>
      <c r="B75205" t="inlineStr">
        <is>
          <t>dnsprove</t>
        </is>
      </c>
      <c r="C75205" t="n">
        <v>5</v>
      </c>
      <c r="D75205" t="inlineStr">
        <is>
          <t>{'@govtechsg~dnsprove', '@worldcertscom~dnsprove', '@worldcerts~dnsprove'}</t>
        </is>
      </c>
    </row>
    <row r="75206">
      <c r="A75206" s="1" t="n">
        <v>75204</v>
      </c>
      <c r="B75206" t="inlineStr">
        <is>
          <t>sinos</t>
        </is>
      </c>
      <c r="C75206" t="n">
        <v>5</v>
      </c>
      <c r="D75206" t="inlineStr">
        <is>
          <t>{'sinos-river-level-twitter', '@sinos~server', '@sinos~core'}</t>
        </is>
      </c>
    </row>
    <row r="75207">
      <c r="A75207" s="1" t="n">
        <v>75205</v>
      </c>
      <c r="B75207" t="inlineStr">
        <is>
          <t>framebridge</t>
        </is>
      </c>
      <c r="C75207" t="n">
        <v>5</v>
      </c>
      <c r="D75207" t="inlineStr">
        <is>
          <t>{'framebridge-basscss-hide', '@framebridge~basscss-hide', '@framebridge~f10-icons'}</t>
        </is>
      </c>
    </row>
    <row r="75208">
      <c r="A75208" s="1" t="n">
        <v>75206</v>
      </c>
      <c r="B75208" t="inlineStr">
        <is>
          <t>pundit</t>
        </is>
      </c>
      <c r="C75208" t="n">
        <v>5</v>
      </c>
      <c r="D75208" t="inlineStr">
        <is>
          <t>{'pundit', 'react-pundit', 'upundit-ui'}</t>
        </is>
      </c>
    </row>
    <row r="75209">
      <c r="A75209" s="1" t="n">
        <v>75207</v>
      </c>
      <c r="B75209" t="inlineStr">
        <is>
          <t>wxconfig</t>
        </is>
      </c>
      <c r="C75209" t="n">
        <v>5</v>
      </c>
      <c r="D75209" t="inlineStr">
        <is>
          <t>{'@wangyunling~wxconfig', 'wxconfig-wyl', 'wxconfig-x'}</t>
        </is>
      </c>
    </row>
    <row r="75210">
      <c r="A75210" s="1" t="n">
        <v>75208</v>
      </c>
      <c r="B75210" t="inlineStr">
        <is>
          <t>jakejarrett</t>
        </is>
      </c>
      <c r="C75210" t="n">
        <v>5</v>
      </c>
      <c r="D75210" t="inlineStr">
        <is>
          <t>{'@jakejarrett~gtk-theme', '@jakejarrett~collection', '@jakejarrett~marionette-component'}</t>
        </is>
      </c>
    </row>
    <row r="75211">
      <c r="A75211" s="1" t="n">
        <v>75209</v>
      </c>
      <c r="B75211" t="inlineStr">
        <is>
          <t>tegra</t>
        </is>
      </c>
      <c r="C75211" t="n">
        <v>5</v>
      </c>
      <c r="D75211" t="inlineStr">
        <is>
          <t>{'tegra', 'react-native-template-tegra-template', 'tegra-unswizzle'}</t>
        </is>
      </c>
    </row>
    <row r="75212">
      <c r="A75212" s="1" t="n">
        <v>75210</v>
      </c>
      <c r="B75212" t="inlineStr">
        <is>
          <t>voog</t>
        </is>
      </c>
      <c r="C75212" t="n">
        <v>5</v>
      </c>
      <c r="D75212" t="inlineStr">
        <is>
          <t>{'voog-webpack-plugin', 'voog-kit', '@kantega~voog'}</t>
        </is>
      </c>
    </row>
    <row r="75213">
      <c r="A75213" s="1" t="n">
        <v>75211</v>
      </c>
      <c r="B75213" t="inlineStr">
        <is>
          <t>gorillascript</t>
        </is>
      </c>
      <c r="C75213" t="n">
        <v>5</v>
      </c>
      <c r="D75213" t="inlineStr">
        <is>
          <t>{'@gorillascript~gorillascript', 'gorillascript', 'gorillascript-community'}</t>
        </is>
      </c>
    </row>
    <row r="75214">
      <c r="A75214" s="1" t="n">
        <v>75212</v>
      </c>
      <c r="B75214" t="inlineStr">
        <is>
          <t>spacebars</t>
        </is>
      </c>
      <c r="C75214" t="n">
        <v>5</v>
      </c>
      <c r="D75214" t="inlineStr">
        <is>
          <t>{'spacebars-compiler', 'meteor-spacebars', '@settlin~spacebars-loader'}</t>
        </is>
      </c>
    </row>
    <row r="75215">
      <c r="A75215" s="1" t="n">
        <v>75213</v>
      </c>
      <c r="B75215" t="inlineStr">
        <is>
          <t>meotimdihia</t>
        </is>
      </c>
      <c r="C75215" t="n">
        <v>5</v>
      </c>
      <c r="D75215" t="inlineStr">
        <is>
          <t>{'@meotimdihia~upload-gphotos', '@meotimdihia~fastify-oauth2', '@meotimdihia~postgres'}</t>
        </is>
      </c>
    </row>
    <row r="75216">
      <c r="A75216" s="1" t="n">
        <v>75214</v>
      </c>
      <c r="B75216" t="inlineStr">
        <is>
          <t>jawbone</t>
        </is>
      </c>
      <c r="C75216" t="n">
        <v>5</v>
      </c>
      <c r="D75216" t="inlineStr">
        <is>
          <t>{'jawbone', 'jawbone-up', 'jawbone-oauth2'}</t>
        </is>
      </c>
    </row>
    <row r="75217">
      <c r="A75217" s="1" t="n">
        <v>75215</v>
      </c>
      <c r="B75217" t="inlineStr">
        <is>
          <t>hvo</t>
        </is>
      </c>
      <c r="C75217" t="n">
        <v>5</v>
      </c>
      <c r="D75217" t="inlineStr">
        <is>
          <t>{'danhvo-module', '@thanhvo-cse~dev-env', 'hvofuncs'}</t>
        </is>
      </c>
    </row>
    <row r="75218">
      <c r="A75218" s="1" t="n">
        <v>75216</v>
      </c>
      <c r="B75218" t="inlineStr">
        <is>
          <t>logtron</t>
        </is>
      </c>
      <c r="C75218" t="n">
        <v>5</v>
      </c>
      <c r="D75218" t="inlineStr">
        <is>
          <t>{'fusion-plugin-logtron-react', 'console-logtron', 'logtron'}</t>
        </is>
      </c>
    </row>
    <row r="75219">
      <c r="A75219" s="1" t="n">
        <v>75217</v>
      </c>
      <c r="B75219" t="inlineStr">
        <is>
          <t>huxley</t>
        </is>
      </c>
      <c r="C75219" t="n">
        <v>5</v>
      </c>
      <c r="D75219" t="inlineStr">
        <is>
          <t>{'huxley', 'huxley-cli', 'electric-huxley'}</t>
        </is>
      </c>
    </row>
    <row r="75220">
      <c r="A75220" s="1" t="n">
        <v>75218</v>
      </c>
      <c r="B75220" t="inlineStr">
        <is>
          <t>ringler</t>
        </is>
      </c>
      <c r="C75220" t="n">
        <v>5</v>
      </c>
      <c r="D75220" t="inlineStr">
        <is>
          <t>{'ionic-ringlerr-demo', 'ringlerr-react-native', 'ringlerr'}</t>
        </is>
      </c>
    </row>
    <row r="75221">
      <c r="A75221" s="1" t="n">
        <v>75219</v>
      </c>
      <c r="B75221" t="inlineStr">
        <is>
          <t>ringlerr</t>
        </is>
      </c>
      <c r="C75221" t="n">
        <v>5</v>
      </c>
      <c r="D75221" t="inlineStr">
        <is>
          <t>{'ionic-ringlerr-demo', 'ringlerr-react-native', 'ringlerr'}</t>
        </is>
      </c>
    </row>
    <row r="75222">
      <c r="A75222" s="1" t="n">
        <v>75220</v>
      </c>
      <c r="B75222" t="inlineStr">
        <is>
          <t>ikscodes</t>
        </is>
      </c>
      <c r="C75222" t="n">
        <v>5</v>
      </c>
      <c r="D75222" t="inlineStr">
        <is>
          <t>{'@ikscodes~tslint-config', '@ikscodes~prettier-config', '@ikscodes~browser-env'}</t>
        </is>
      </c>
    </row>
    <row r="75223">
      <c r="A75223" s="1" t="n">
        <v>75221</v>
      </c>
      <c r="B75223" t="inlineStr">
        <is>
          <t>smartr</t>
        </is>
      </c>
      <c r="C75223" t="n">
        <v>5</v>
      </c>
      <c r="D75223" t="inlineStr">
        <is>
          <t>{'smartr_notistack', '@dragondra9~smartr-notistack', 'fhir-smartr-redux'}</t>
        </is>
      </c>
    </row>
    <row r="75224">
      <c r="A75224" s="1" t="n">
        <v>75222</v>
      </c>
      <c r="B75224" t="inlineStr">
        <is>
          <t>errorcode</t>
        </is>
      </c>
      <c r="C75224" t="n">
        <v>5</v>
      </c>
      <c r="D75224" t="inlineStr">
        <is>
          <t>{'errorcode-loader', 'errorcode', '@altizure~errorcode'}</t>
        </is>
      </c>
    </row>
    <row r="75225">
      <c r="A75225" s="1" t="n">
        <v>75223</v>
      </c>
      <c r="B75225" t="inlineStr">
        <is>
          <t>formally</t>
        </is>
      </c>
      <c r="C75225" t="n">
        <v>5</v>
      </c>
      <c r="D75225" t="inlineStr">
        <is>
          <t>{'formally', '@dgrammatiko~formally', '@formally~react'}</t>
        </is>
      </c>
    </row>
    <row r="75226">
      <c r="A75226" s="1" t="n">
        <v>75224</v>
      </c>
      <c r="B75226" t="inlineStr">
        <is>
          <t>prosevue</t>
        </is>
      </c>
      <c r="C75226" t="n">
        <v>5</v>
      </c>
      <c r="D75226" t="inlineStr">
        <is>
          <t>{'@prosevue~extensions', '@prosevue~utils', '@prosevue~commands'}</t>
        </is>
      </c>
    </row>
    <row r="75227">
      <c r="A75227" s="1" t="n">
        <v>75225</v>
      </c>
      <c r="B75227" t="inlineStr">
        <is>
          <t>samlp</t>
        </is>
      </c>
      <c r="C75227" t="n">
        <v>5</v>
      </c>
      <c r="D75227" t="inlineStr">
        <is>
          <t>{'samlp', 'vrkkpa-samlp', '@types~samlp'}</t>
        </is>
      </c>
    </row>
    <row r="75228">
      <c r="A75228" s="1" t="n">
        <v>75226</v>
      </c>
      <c r="B75228" t="inlineStr">
        <is>
          <t>jazib</t>
        </is>
      </c>
      <c r="C75228" t="n">
        <v>5</v>
      </c>
      <c r="D75228" t="inlineStr">
        <is>
          <t>{'jazib-my-vue-library', 'jazib.m', 'jazib-sample-button'}</t>
        </is>
      </c>
    </row>
    <row r="75229">
      <c r="A75229" s="1" t="n">
        <v>75227</v>
      </c>
      <c r="B75229" t="inlineStr">
        <is>
          <t>deviousm</t>
        </is>
      </c>
      <c r="C75229" t="n">
        <v>5</v>
      </c>
      <c r="D75229" t="inlineStr">
        <is>
          <t>{'babel-plugin-after-deviousm-fork', '@deviousm~react-split-pane', '@deviousm~after'}</t>
        </is>
      </c>
    </row>
    <row r="75230">
      <c r="A75230" s="1" t="n">
        <v>75228</v>
      </c>
      <c r="B75230" t="inlineStr">
        <is>
          <t>delimit</t>
        </is>
      </c>
      <c r="C75230" t="n">
        <v>5</v>
      </c>
      <c r="D75230" t="inlineStr">
        <is>
          <t>{'delimitfile', 'delimit', 'starry.delimit'}</t>
        </is>
      </c>
    </row>
    <row r="75231">
      <c r="A75231" s="1" t="n">
        <v>75229</v>
      </c>
      <c r="B75231" t="inlineStr">
        <is>
          <t>patas</t>
        </is>
      </c>
      <c r="C75231" t="n">
        <v>5</v>
      </c>
      <c r="D75231" t="inlineStr">
        <is>
          <t>{'patas-source-pgsql', 'patas-store-redis', 'patassell-frame-print'}</t>
        </is>
      </c>
    </row>
    <row r="75232">
      <c r="A75232" s="1" t="n">
        <v>75230</v>
      </c>
      <c r="B75232" t="inlineStr">
        <is>
          <t>regs</t>
        </is>
      </c>
      <c r="C75232" t="n">
        <v>5</v>
      </c>
      <c r="D75232" t="inlineStr">
        <is>
          <t>{'pyregs', 'regs', 'regs.js'}</t>
        </is>
      </c>
    </row>
    <row r="75233">
      <c r="A75233" s="1" t="n">
        <v>75231</v>
      </c>
      <c r="B75233" t="inlineStr">
        <is>
          <t>generatefinance</t>
        </is>
      </c>
      <c r="C75233" t="n">
        <v>5</v>
      </c>
      <c r="D75233" t="inlineStr">
        <is>
          <t>{'@generatefinance~generate-uikit', '@generatefinance~uikit', '@generatefinance~sdk'}</t>
        </is>
      </c>
    </row>
    <row r="75234">
      <c r="A75234" s="1" t="n">
        <v>75232</v>
      </c>
      <c r="B75234" t="inlineStr">
        <is>
          <t>legov</t>
        </is>
      </c>
      <c r="C75234" t="n">
        <v>5</v>
      </c>
      <c r="D75234" t="inlineStr">
        <is>
          <t>{'legov-bundler', 'legov', 'legov-server'}</t>
        </is>
      </c>
    </row>
    <row r="75235">
      <c r="A75235" s="1" t="n">
        <v>75233</v>
      </c>
      <c r="B75235" t="inlineStr">
        <is>
          <t>nlink</t>
        </is>
      </c>
      <c r="C75235" t="n">
        <v>5</v>
      </c>
      <c r="D75235" t="inlineStr">
        <is>
          <t>{'my-nlink', 'nlink', '@318h7~nlink'}</t>
        </is>
      </c>
    </row>
    <row r="75236">
      <c r="A75236" s="1" t="n">
        <v>75234</v>
      </c>
      <c r="B75236" t="inlineStr">
        <is>
          <t>xupengfly2061</t>
        </is>
      </c>
      <c r="C75236" t="n">
        <v>5</v>
      </c>
      <c r="D75236" t="inlineStr">
        <is>
          <t>{'@xupengfly2061~boot', '@xupengfly2061~testmanager', '@xupengfly2061~agile'}</t>
        </is>
      </c>
    </row>
    <row r="75237">
      <c r="A75237" s="1" t="n">
        <v>75235</v>
      </c>
      <c r="B75237" t="inlineStr">
        <is>
          <t>brice</t>
        </is>
      </c>
      <c r="C75237" t="n">
        <v>5</v>
      </c>
      <c r="D75237" t="inlineStr">
        <is>
          <t>{'bricetest', '@bricec~ckeditor5-build-classic', '@bobby-brice~lotide'}</t>
        </is>
      </c>
    </row>
    <row r="75238">
      <c r="A75238" s="1" t="n">
        <v>75236</v>
      </c>
      <c r="B75238" t="inlineStr">
        <is>
          <t>partialright</t>
        </is>
      </c>
      <c r="C75238" t="n">
        <v>5</v>
      </c>
      <c r="D75238" t="inlineStr">
        <is>
          <t>{'@types~lodash.partialright', 'lodash.partialright', '@ramda~partialright'}</t>
        </is>
      </c>
    </row>
    <row r="75239">
      <c r="A75239" s="1" t="n">
        <v>75237</v>
      </c>
      <c r="B75239" t="inlineStr">
        <is>
          <t>ulate</t>
        </is>
      </c>
      <c r="C75239" t="n">
        <v>5</v>
      </c>
      <c r="D75239" t="inlineStr">
        <is>
          <t>{'@altostack~spekulate', 'graphulate', 'node-gard-replace-calulate'}</t>
        </is>
      </c>
    </row>
    <row r="75240">
      <c r="A75240" s="1" t="n">
        <v>75238</v>
      </c>
      <c r="B75240" t="inlineStr">
        <is>
          <t>iiid</t>
        </is>
      </c>
      <c r="C75240" t="n">
        <v>5</v>
      </c>
      <c r="D75240" t="inlineStr">
        <is>
          <t>{'@riiid~santa-closet-web', 'iiid', '@riiid~santa-sdk-js'}</t>
        </is>
      </c>
    </row>
    <row r="75241">
      <c r="A75241" s="1" t="n">
        <v>75239</v>
      </c>
      <c r="B75241" t="inlineStr">
        <is>
          <t>elisp</t>
        </is>
      </c>
      <c r="C75241" t="n">
        <v>5</v>
      </c>
      <c r="D75241" t="inlineStr">
        <is>
          <t>{'@elisp~eel', 'blee-elispdist', 'tree-sitter-elisp'}</t>
        </is>
      </c>
    </row>
    <row r="75242">
      <c r="A75242" s="1" t="n">
        <v>75240</v>
      </c>
      <c r="B75242" t="inlineStr">
        <is>
          <t>inkwell</t>
        </is>
      </c>
      <c r="C75242" t="n">
        <v>5</v>
      </c>
      <c r="D75242" t="inlineStr">
        <is>
          <t>{'inkwelljs', 'inkwell', 'react-native-inkwell'}</t>
        </is>
      </c>
    </row>
    <row r="75243">
      <c r="A75243" s="1" t="n">
        <v>75241</v>
      </c>
      <c r="B75243" t="inlineStr">
        <is>
          <t>mindtree</t>
        </is>
      </c>
      <c r="C75243" t="n">
        <v>5</v>
      </c>
      <c r="D75243" t="inlineStr">
        <is>
          <t>{'mindtree-lms', 'rs-mindtree', 'cr-mindtree'}</t>
        </is>
      </c>
    </row>
    <row r="75244">
      <c r="A75244" s="1" t="n">
        <v>75242</v>
      </c>
      <c r="B75244" t="inlineStr">
        <is>
          <t>wario</t>
        </is>
      </c>
      <c r="C75244" t="n">
        <v>5</v>
      </c>
      <c r="D75244" t="inlineStr">
        <is>
          <t>{'@hardwario~node-red-contrib-hardwario-voice', '@hardwario~node-red-contrib-hardwario', 'wario'}</t>
        </is>
      </c>
    </row>
    <row r="75245">
      <c r="A75245" s="1" t="n">
        <v>75243</v>
      </c>
      <c r="B75245" t="inlineStr">
        <is>
          <t>freyja</t>
        </is>
      </c>
      <c r="C75245" t="n">
        <v>5</v>
      </c>
      <c r="D75245" t="inlineStr">
        <is>
          <t>{'freyja-ui', '@buildlyio~freyja-react', 'freyja'}</t>
        </is>
      </c>
    </row>
    <row r="75246">
      <c r="A75246" s="1" t="n">
        <v>75244</v>
      </c>
      <c r="B75246" t="inlineStr">
        <is>
          <t>cne</t>
        </is>
      </c>
      <c r="C75246" t="n">
        <v>5</v>
      </c>
      <c r="D75246" t="inlineStr">
        <is>
          <t>{'cne', 'cnepower', 'cneport-core-frontend'}</t>
        </is>
      </c>
    </row>
    <row r="75247">
      <c r="A75247" s="1" t="n">
        <v>75245</v>
      </c>
      <c r="B75247" t="inlineStr">
        <is>
          <t>dylburger</t>
        </is>
      </c>
      <c r="C75247" t="n">
        <v>5</v>
      </c>
      <c r="D75247" t="inlineStr">
        <is>
          <t>{'@dylburger~platform', '@dylburger~pd', '@dylburger~umask'}</t>
        </is>
      </c>
    </row>
    <row r="75248">
      <c r="A75248" s="1" t="n">
        <v>75246</v>
      </c>
      <c r="B75248" t="inlineStr">
        <is>
          <t>additor</t>
        </is>
      </c>
      <c r="C75248" t="n">
        <v>5</v>
      </c>
      <c r="D75248" t="inlineStr">
        <is>
          <t>{'additor-elements-evo', 'additor-elements', 'additor-draft-js'}</t>
        </is>
      </c>
    </row>
    <row r="75249">
      <c r="A75249" s="1" t="n">
        <v>75247</v>
      </c>
      <c r="B75249" t="inlineStr">
        <is>
          <t>liaotianshi</t>
        </is>
      </c>
      <c r="C75249" t="n">
        <v>5</v>
      </c>
      <c r="D75249" t="inlineStr">
        <is>
          <t>{'wzf-liaotianshi', 'liaotianshi-syt', 'qiao-liaotianshi'}</t>
        </is>
      </c>
    </row>
    <row r="75250">
      <c r="A75250" s="1" t="n">
        <v>75248</v>
      </c>
      <c r="B75250" t="inlineStr">
        <is>
          <t>capers</t>
        </is>
      </c>
      <c r="C75250" t="n">
        <v>5</v>
      </c>
      <c r="D75250" t="inlineStr">
        <is>
          <t>{'@scapers~rs-api', '@codecapers~cloud-fs', '@scapers~rsapi'}</t>
        </is>
      </c>
    </row>
    <row r="75251">
      <c r="A75251" s="1" t="n">
        <v>75249</v>
      </c>
      <c r="B75251" t="inlineStr">
        <is>
          <t>squasher</t>
        </is>
      </c>
      <c r="C75251" t="n">
        <v>5</v>
      </c>
      <c r="D75251" t="inlineStr">
        <is>
          <t>{'squasher', 'git-squasher', 'debug-squasher'}</t>
        </is>
      </c>
    </row>
    <row r="75252">
      <c r="A75252" s="1" t="n">
        <v>75250</v>
      </c>
      <c r="B75252" t="inlineStr">
        <is>
          <t>enum34</t>
        </is>
      </c>
      <c r="C75252" t="n">
        <v>5</v>
      </c>
      <c r="D75252" t="inlineStr">
        <is>
          <t>{'enum34custom', 'types-enum34', 'enum34-custom'}</t>
        </is>
      </c>
    </row>
    <row r="75253">
      <c r="A75253" s="1" t="n">
        <v>75251</v>
      </c>
      <c r="B75253" t="inlineStr">
        <is>
          <t>socbils</t>
        </is>
      </c>
      <c r="C75253" t="n">
        <v>5</v>
      </c>
      <c r="D75253" t="inlineStr">
        <is>
          <t>{'socbils-exception', 'socbils-cli', 'socbils-util'}</t>
        </is>
      </c>
    </row>
    <row r="75254">
      <c r="A75254" s="1" t="n">
        <v>75252</v>
      </c>
      <c r="B75254" t="inlineStr">
        <is>
          <t>lunbo</t>
        </is>
      </c>
      <c r="C75254" t="n">
        <v>5</v>
      </c>
      <c r="D75254" t="inlineStr">
        <is>
          <t>{'lunbo', 'new_lunbo', 'zcq-lunbo'}</t>
        </is>
      </c>
    </row>
    <row r="75255">
      <c r="A75255" s="1" t="n">
        <v>75253</v>
      </c>
      <c r="B75255" t="inlineStr">
        <is>
          <t>getusermedia</t>
        </is>
      </c>
      <c r="C75255" t="n">
        <v>5</v>
      </c>
      <c r="D75255" t="inlineStr">
        <is>
          <t>{'getusermedia-async', 'getusermedia-to-text', 'getusermedia-js'}</t>
        </is>
      </c>
    </row>
    <row r="75256">
      <c r="A75256" s="1" t="n">
        <v>75254</v>
      </c>
      <c r="B75256" t="inlineStr">
        <is>
          <t>bgood</t>
        </is>
      </c>
      <c r="C75256" t="n">
        <v>5</v>
      </c>
      <c r="D75256" t="inlineStr">
        <is>
          <t>{'bgood-widget', 'generator-bgood-vue', 'generator-bgood-web'}</t>
        </is>
      </c>
    </row>
    <row r="75257">
      <c r="A75257" s="1" t="n">
        <v>75255</v>
      </c>
      <c r="B75257" t="inlineStr">
        <is>
          <t>mdlint</t>
        </is>
      </c>
      <c r="C75257" t="n">
        <v>5</v>
      </c>
      <c r="D75257" t="inlineStr">
        <is>
          <t>{'mdlint', 'grunt-mdlint', 'gulp-mdlint'}</t>
        </is>
      </c>
    </row>
    <row r="75258">
      <c r="A75258" s="1" t="n">
        <v>75256</v>
      </c>
      <c r="B75258" t="inlineStr">
        <is>
          <t>chartiq</t>
        </is>
      </c>
      <c r="C75258" t="n">
        <v>5</v>
      </c>
      <c r="D75258" t="inlineStr">
        <is>
          <t>{'@activfinancial~chartiq-adapter', '@chartiq~finsemble-react-controls', '@activfinancial~chartiq-sample'}</t>
        </is>
      </c>
    </row>
    <row r="75259">
      <c r="A75259" s="1" t="n">
        <v>75257</v>
      </c>
      <c r="B75259" t="inlineStr">
        <is>
          <t>dividing</t>
        </is>
      </c>
      <c r="C75259" t="n">
        <v>5</v>
      </c>
      <c r="D75259" t="inlineStr">
        <is>
          <t>{'dividing-line', 'vue-dividing-rule', 'dividing-lines'}</t>
        </is>
      </c>
    </row>
    <row r="75260">
      <c r="A75260" s="1" t="n">
        <v>75258</v>
      </c>
      <c r="B75260" t="inlineStr">
        <is>
          <t>panop</t>
        </is>
      </c>
      <c r="C75260" t="n">
        <v>5</v>
      </c>
      <c r="D75260" t="inlineStr">
        <is>
          <t>{'panop', 'panop-plugin-pkg-json-info', 'panop-plugin-js-stats'}</t>
        </is>
      </c>
    </row>
    <row r="75261">
      <c r="A75261" s="1" t="n">
        <v>75259</v>
      </c>
      <c r="B75261" t="inlineStr">
        <is>
          <t>aming</t>
        </is>
      </c>
      <c r="C75261" t="n">
        <v>5</v>
      </c>
      <c r="D75261" t="inlineStr">
        <is>
          <t>{'aming-svg-button', 'imooc-aming', 'aming-xlsx-style'}</t>
        </is>
      </c>
    </row>
    <row r="75262">
      <c r="A75262" s="1" t="n">
        <v>75260</v>
      </c>
      <c r="B75262" t="inlineStr">
        <is>
          <t>kompanion</t>
        </is>
      </c>
      <c r="C75262" t="n">
        <v>5</v>
      </c>
      <c r="D75262" t="inlineStr">
        <is>
          <t>{'@kompanion~vscode-snippets', '@kompanion~style', '@kompanion~utils'}</t>
        </is>
      </c>
    </row>
    <row r="75263">
      <c r="A75263" s="1" t="n">
        <v>75261</v>
      </c>
      <c r="B75263" t="inlineStr">
        <is>
          <t>zhanglolo</t>
        </is>
      </c>
      <c r="C75263" t="n">
        <v>5</v>
      </c>
      <c r="D75263" t="inlineStr">
        <is>
          <t>{'@zhanglolo~npm-cloud-disk', '@zhanglolo~ext-java', '@zhanglolo~vscode'}</t>
        </is>
      </c>
    </row>
    <row r="75264">
      <c r="A75264" s="1" t="n">
        <v>75262</v>
      </c>
      <c r="B75264" t="inlineStr">
        <is>
          <t>donvv</t>
        </is>
      </c>
      <c r="C75264" t="n">
        <v>5</v>
      </c>
      <c r="D75264" t="inlineStr">
        <is>
          <t>{'@donvv-package~demo', 'donvv-ui', 'donvv'}</t>
        </is>
      </c>
    </row>
    <row r="75265">
      <c r="A75265" s="1" t="n">
        <v>75263</v>
      </c>
      <c r="B75265" t="inlineStr">
        <is>
          <t>enne</t>
        </is>
      </c>
      <c r="C75265" t="n">
        <v>5</v>
      </c>
      <c r="D75265" t="inlineStr">
        <is>
          <t>{'eslint-config-enne', 'ennea-tree', 'find-enneadecagonal'}</t>
        </is>
      </c>
    </row>
    <row r="75266">
      <c r="A75266" s="1" t="n">
        <v>75264</v>
      </c>
      <c r="B75266" t="inlineStr">
        <is>
          <t>holaluz</t>
        </is>
      </c>
      <c r="C75266" t="n">
        <v>5</v>
      </c>
      <c r="D75266" t="inlineStr">
        <is>
          <t>{'@holaluz~kalimotxo', '@holaluz~margarita-deprecated', '@holaluz~margarita'}</t>
        </is>
      </c>
    </row>
    <row r="75267">
      <c r="A75267" s="1" t="n">
        <v>75265</v>
      </c>
      <c r="B75267" t="inlineStr">
        <is>
          <t>eusi</t>
        </is>
      </c>
      <c r="C75267" t="n">
        <v>5</v>
      </c>
      <c r="D75267" t="inlineStr">
        <is>
          <t>{'eusi-sdk-core', 'eusi-sdk', '@eusi~sdk'}</t>
        </is>
      </c>
    </row>
    <row r="75268">
      <c r="A75268" s="1" t="n">
        <v>75266</v>
      </c>
      <c r="B75268" t="inlineStr">
        <is>
          <t>jiekun</t>
        </is>
      </c>
      <c r="C75268" t="n">
        <v>5</v>
      </c>
      <c r="D75268" t="inlineStr">
        <is>
          <t>{'jiekun-propress', 'jiekun-chart', 'test-jiekun-01'}</t>
        </is>
      </c>
    </row>
    <row r="75269">
      <c r="A75269" s="1" t="n">
        <v>75267</v>
      </c>
      <c r="B75269" t="inlineStr">
        <is>
          <t>senders</t>
        </is>
      </c>
      <c r="C75269" t="n">
        <v>5</v>
      </c>
      <c r="D75269" t="inlineStr">
        <is>
          <t>{'request-senders', 'haraka-plugin-known-senders', 'email-senders'}</t>
        </is>
      </c>
    </row>
    <row r="75270">
      <c r="A75270" s="1" t="n">
        <v>75268</v>
      </c>
      <c r="B75270" t="inlineStr">
        <is>
          <t>natures</t>
        </is>
      </c>
      <c r="C75270" t="n">
        <v>5</v>
      </c>
      <c r="D75270" t="inlineStr">
        <is>
          <t>{'@naturescape~deps', '@natureslaboratory~animations', '@naturescape~nslibs'}</t>
        </is>
      </c>
    </row>
    <row r="75271">
      <c r="A75271" s="1" t="n">
        <v>75269</v>
      </c>
      <c r="B75271" t="inlineStr">
        <is>
          <t>urllist</t>
        </is>
      </c>
      <c r="C75271" t="n">
        <v>5</v>
      </c>
      <c r="D75271" t="inlineStr">
        <is>
          <t>{'sitemap2urllist', '@matejkosiarcik~sitemap2urllist', 'urllist'}</t>
        </is>
      </c>
    </row>
    <row r="75272">
      <c r="A75272" s="1" t="n">
        <v>75270</v>
      </c>
      <c r="B75272" t="inlineStr">
        <is>
          <t>enid</t>
        </is>
      </c>
      <c r="C75272" t="n">
        <v>5</v>
      </c>
      <c r="D75272" t="inlineStr">
        <is>
          <t>{'@scenid~deep-search', '@sajenid~aksara.js', '@scenid~redux-oauth-fetch-flow'}</t>
        </is>
      </c>
    </row>
    <row r="75273">
      <c r="A75273" s="1" t="n">
        <v>75271</v>
      </c>
      <c r="B75273" t="inlineStr">
        <is>
          <t>acrobat</t>
        </is>
      </c>
      <c r="C75273" t="n">
        <v>5</v>
      </c>
      <c r="D75273" t="inlineStr">
        <is>
          <t>{'acrobat', 'acrobat-html-cleaner', '@acrobatius~amo-js'}</t>
        </is>
      </c>
    </row>
    <row r="75274">
      <c r="A75274" s="1" t="n">
        <v>75272</v>
      </c>
      <c r="B75274" t="inlineStr">
        <is>
          <t>disablescroll</t>
        </is>
      </c>
      <c r="C75274" t="n">
        <v>5</v>
      </c>
      <c r="D75274" t="inlineStr">
        <is>
          <t>{'@ecl~ec-utility-disablescroll', '@ecl~generic-utility-disablescroll', '@ecl~eu-utility-disablescroll'}</t>
        </is>
      </c>
    </row>
    <row r="75275">
      <c r="A75275" s="1" t="n">
        <v>75273</v>
      </c>
      <c r="B75275" t="inlineStr">
        <is>
          <t>entree</t>
        </is>
      </c>
      <c r="C75275" t="n">
        <v>5</v>
      </c>
      <c r="D75275" t="inlineStr">
        <is>
          <t>{'sententree', 'homebridge-blinkentree', 'entree'}</t>
        </is>
      </c>
    </row>
    <row r="75276">
      <c r="A75276" s="1" t="n">
        <v>75274</v>
      </c>
      <c r="B75276" t="inlineStr">
        <is>
          <t>peering</t>
        </is>
      </c>
      <c r="C75276" t="n">
        <v>5</v>
      </c>
      <c r="D75276" t="inlineStr">
        <is>
          <t>{'@azure~arm-peering', '@datafire~azure_peering', 'django-peeringdb'}</t>
        </is>
      </c>
    </row>
    <row r="75277">
      <c r="A75277" s="1" t="n">
        <v>75275</v>
      </c>
      <c r="B75277" t="inlineStr">
        <is>
          <t>testpilot</t>
        </is>
      </c>
      <c r="C75277" t="n">
        <v>5</v>
      </c>
      <c r="D75277" t="inlineStr">
        <is>
          <t>{'testpilot', 'testpilot-metrics', 'eslint-config-testpilot'}</t>
        </is>
      </c>
    </row>
    <row r="75278">
      <c r="A75278" s="1" t="n">
        <v>75276</v>
      </c>
      <c r="B75278" t="inlineStr">
        <is>
          <t>inshel</t>
        </is>
      </c>
      <c r="C75278" t="n">
        <v>5</v>
      </c>
      <c r="D75278" t="inlineStr">
        <is>
          <t>{'@inshel~suggestions', '@inshel~code', '@inshel~react-examples'}</t>
        </is>
      </c>
    </row>
    <row r="75279">
      <c r="A75279" s="1" t="n">
        <v>75277</v>
      </c>
      <c r="B75279" t="inlineStr">
        <is>
          <t>urbanoe</t>
        </is>
      </c>
      <c r="C75279" t="n">
        <v>5</v>
      </c>
      <c r="D75279" t="inlineStr">
        <is>
          <t>{'urbanoe-common', 'urbanoe-model', 'urbanoe-redux'}</t>
        </is>
      </c>
    </row>
    <row r="75280">
      <c r="A75280" s="1" t="n">
        <v>75278</v>
      </c>
      <c r="B75280" t="inlineStr">
        <is>
          <t>sqymagma</t>
        </is>
      </c>
      <c r="C75280" t="n">
        <v>5</v>
      </c>
      <c r="D75280" t="inlineStr">
        <is>
          <t>{'@sqymagma~magma-elements', '@sqymagma~theme', '@sqymagma~magma-theme'}</t>
        </is>
      </c>
    </row>
    <row r="75281">
      <c r="A75281" s="1" t="n">
        <v>75279</v>
      </c>
      <c r="B75281" t="inlineStr">
        <is>
          <t>ryzen</t>
        </is>
      </c>
      <c r="C75281" t="n">
        <v>5</v>
      </c>
      <c r="D75281" t="inlineStr">
        <is>
          <t>{'@ryzen~ryzen-eslint-config', '@ryzen~ryzen-fetch', '@ryzen~ryzen-utils'}</t>
        </is>
      </c>
    </row>
    <row r="75282">
      <c r="A75282" s="1" t="n">
        <v>75280</v>
      </c>
      <c r="B75282" t="inlineStr">
        <is>
          <t>ycl</t>
        </is>
      </c>
      <c r="C75282" t="n">
        <v>5</v>
      </c>
      <c r="D75282" t="inlineStr">
        <is>
          <t>{'omni-api-core-ycl', 'ycl', 'ycl-model'}</t>
        </is>
      </c>
    </row>
    <row r="75283">
      <c r="A75283" s="1" t="n">
        <v>75281</v>
      </c>
      <c r="B75283" t="inlineStr">
        <is>
          <t>huanxin</t>
        </is>
      </c>
      <c r="C75283" t="n">
        <v>5</v>
      </c>
      <c r="D75283" t="inlineStr">
        <is>
          <t>{'huanxin', 'huanxin-v3-android-pro', 'react-native-huanxin-kefu'}</t>
        </is>
      </c>
    </row>
    <row r="75284">
      <c r="A75284" s="1" t="n">
        <v>75282</v>
      </c>
      <c r="B75284" t="inlineStr">
        <is>
          <t>pjlink</t>
        </is>
      </c>
      <c r="C75284" t="n">
        <v>5</v>
      </c>
      <c r="D75284" t="inlineStr">
        <is>
          <t>{'homebridge-pjlink', 'homebridge-projector-pjlink', 'pjlink'}</t>
        </is>
      </c>
    </row>
    <row r="75285">
      <c r="A75285" s="1" t="n">
        <v>75283</v>
      </c>
      <c r="B75285" t="inlineStr">
        <is>
          <t>extentions</t>
        </is>
      </c>
      <c r="C75285" t="n">
        <v>5</v>
      </c>
      <c r="D75285" t="inlineStr">
        <is>
          <t>{'js-extentions', '@default-js~defaultjs-fetch-extentions', '@googledrive~extentions-pdf'}</t>
        </is>
      </c>
    </row>
    <row r="75286">
      <c r="A75286" s="1" t="n">
        <v>75284</v>
      </c>
      <c r="B75286" t="inlineStr">
        <is>
          <t>steganos</t>
        </is>
      </c>
      <c r="C75286" t="n">
        <v>5</v>
      </c>
      <c r="D75286" t="inlineStr">
        <is>
          <t>{'@steganosaurus~core', 'steganossaurus', 'steganosaurus'}</t>
        </is>
      </c>
    </row>
    <row r="75287">
      <c r="A75287" s="1" t="n">
        <v>75285</v>
      </c>
      <c r="B75287" t="inlineStr">
        <is>
          <t>hegel</t>
        </is>
      </c>
      <c r="C75287" t="n">
        <v>5</v>
      </c>
      <c r="D75287" t="inlineStr">
        <is>
          <t>{'hegel', '@hegel~cli', '@hegel~typings'}</t>
        </is>
      </c>
    </row>
    <row r="75288">
      <c r="A75288" s="1" t="n">
        <v>75286</v>
      </c>
      <c r="B75288" t="inlineStr">
        <is>
          <t>raxy</t>
        </is>
      </c>
      <c r="C75288" t="n">
        <v>5</v>
      </c>
      <c r="D75288" t="inlineStr">
        <is>
          <t>{'@tetragius~raxy-react', '@tetragius~raxy-vue', '@tetragius~raxy-polyfill'}</t>
        </is>
      </c>
    </row>
    <row r="75289">
      <c r="A75289" s="1" t="n">
        <v>75287</v>
      </c>
      <c r="B75289" t="inlineStr">
        <is>
          <t>cloudcare</t>
        </is>
      </c>
      <c r="C75289" t="n">
        <v>5</v>
      </c>
      <c r="D75289" t="inlineStr">
        <is>
          <t>{'@cloudcare~rum-miniapp', '@cloudcare~browser-core', '@cloudcare~browser-rum'}</t>
        </is>
      </c>
    </row>
    <row r="75290">
      <c r="A75290" s="1" t="n">
        <v>75288</v>
      </c>
      <c r="B75290" t="inlineStr">
        <is>
          <t>test555</t>
        </is>
      </c>
      <c r="C75290" t="n">
        <v>5</v>
      </c>
      <c r="D75290" t="inlineStr">
        <is>
          <t>{'cdn-test555', 'npm-test555', 'test555'}</t>
        </is>
      </c>
    </row>
    <row r="75291">
      <c r="A75291" s="1" t="n">
        <v>75289</v>
      </c>
      <c r="B75291" t="inlineStr">
        <is>
          <t>setu</t>
        </is>
      </c>
      <c r="C75291" t="n">
        <v>5</v>
      </c>
      <c r="D75291" t="inlineStr">
        <is>
          <t>{'setu', 'kokkoro-plugins-setu', 'kokkoro-plugin-setu'}</t>
        </is>
      </c>
    </row>
    <row r="75292">
      <c r="A75292" s="1" t="n">
        <v>75290</v>
      </c>
      <c r="B75292" t="inlineStr">
        <is>
          <t>acht</t>
        </is>
      </c>
      <c r="C75292" t="n">
        <v>5</v>
      </c>
      <c r="D75292" t="inlineStr">
        <is>
          <t>{'achtzig', 'acht-functions', 'pkglahrachtdi'}</t>
        </is>
      </c>
    </row>
    <row r="75293">
      <c r="A75293" s="1" t="n">
        <v>75291</v>
      </c>
      <c r="B75293" t="inlineStr">
        <is>
          <t>ecliptic</t>
        </is>
      </c>
      <c r="C75293" t="n">
        <v>5</v>
      </c>
      <c r="D75293" t="inlineStr">
        <is>
          <t>{'eslint-config-ecliptic', 'generator-ecliptic', '@ecliptic~bs-express'}</t>
        </is>
      </c>
    </row>
    <row r="75294">
      <c r="A75294" s="1" t="n">
        <v>75292</v>
      </c>
      <c r="B75294" t="inlineStr">
        <is>
          <t>libnet</t>
        </is>
      </c>
      <c r="C75294" t="n">
        <v>5</v>
      </c>
      <c r="D75294" t="inlineStr">
        <is>
          <t>{'@ngnjs~libnet-node', 'libnetfilter', 'libnet'}</t>
        </is>
      </c>
    </row>
    <row r="75295">
      <c r="A75295" s="1" t="n">
        <v>75293</v>
      </c>
      <c r="B75295" t="inlineStr">
        <is>
          <t>werkzeugkiste</t>
        </is>
      </c>
      <c r="C75295" t="n">
        <v>5</v>
      </c>
      <c r="D75295" t="inlineStr">
        <is>
          <t>{'@werkzeugkiste~prettier-config', '@werkzeugkiste~stylelint-config', '@werkzeugkiste~eslint-config'}</t>
        </is>
      </c>
    </row>
    <row r="75296">
      <c r="A75296" s="1" t="n">
        <v>75294</v>
      </c>
      <c r="B75296" t="inlineStr">
        <is>
          <t>iamthenewking</t>
        </is>
      </c>
      <c r="C75296" t="n">
        <v>5</v>
      </c>
      <c r="D75296" t="inlineStr">
        <is>
          <t>{'@iamthenewking~logos', '@iamthenewking~tiny', '@iamthenewking~haaassets'}</t>
        </is>
      </c>
    </row>
    <row r="75297">
      <c r="A75297" s="1" t="n">
        <v>75295</v>
      </c>
      <c r="B75297" t="inlineStr">
        <is>
          <t>pyutilib</t>
        </is>
      </c>
      <c r="C75297" t="n">
        <v>5</v>
      </c>
      <c r="D75297" t="inlineStr">
        <is>
          <t>{'pyutilib-svn', 'pyutilib-component-core', 'pyutilib-autodist'}</t>
        </is>
      </c>
    </row>
    <row r="75298">
      <c r="A75298" s="1" t="n">
        <v>75296</v>
      </c>
      <c r="B75298" t="inlineStr">
        <is>
          <t>mahendra</t>
        </is>
      </c>
      <c r="C75298" t="n">
        <v>5</v>
      </c>
      <c r="D75298" t="inlineStr">
        <is>
          <t>{'mahendrabagul-resume', 'mahendra-beit', 'hello-mahendra'}</t>
        </is>
      </c>
    </row>
    <row r="75299">
      <c r="A75299" s="1" t="n">
        <v>75297</v>
      </c>
      <c r="B75299" t="inlineStr">
        <is>
          <t>bilue</t>
        </is>
      </c>
      <c r="C75299" t="n">
        <v>5</v>
      </c>
      <c r="D75299" t="inlineStr">
        <is>
          <t>{'@bilue~eslint-config-react', '@bilue~babel-preset-node', '@bilue~babel-preset'}</t>
        </is>
      </c>
    </row>
    <row r="75300">
      <c r="A75300" s="1" t="n">
        <v>75298</v>
      </c>
      <c r="B75300" t="inlineStr">
        <is>
          <t>nodb</t>
        </is>
      </c>
      <c r="C75300" t="n">
        <v>5</v>
      </c>
      <c r="D75300" t="inlineStr">
        <is>
          <t>{'dj-nodb', 'nodb', 'bash-nodb'}</t>
        </is>
      </c>
    </row>
    <row r="75301">
      <c r="A75301" s="1" t="n">
        <v>75299</v>
      </c>
      <c r="B75301" t="inlineStr">
        <is>
          <t>middelware</t>
        </is>
      </c>
      <c r="C75301" t="n">
        <v>5</v>
      </c>
      <c r="D75301" t="inlineStr">
        <is>
          <t>{'config-middelware', 'express-middelware', '@nobil~realtime-error-middelware'}</t>
        </is>
      </c>
    </row>
    <row r="75302">
      <c r="A75302" s="1" t="n">
        <v>75300</v>
      </c>
      <c r="B75302" t="inlineStr">
        <is>
          <t>ornate</t>
        </is>
      </c>
      <c r="C75302" t="n">
        <v>5</v>
      </c>
      <c r="D75302" t="inlineStr">
        <is>
          <t>{'ornate', 'ornate_css', 'ornate-components'}</t>
        </is>
      </c>
    </row>
    <row r="75303">
      <c r="A75303" s="1" t="n">
        <v>75301</v>
      </c>
      <c r="B75303" t="inlineStr">
        <is>
          <t>an0</t>
        </is>
      </c>
      <c r="C75303" t="n">
        <v>5</v>
      </c>
      <c r="D75303" t="inlineStr">
        <is>
          <t>{'an0n-chat-lib', '@an0rak~haley', '@an0rak~lee'}</t>
        </is>
      </c>
    </row>
    <row r="75304">
      <c r="A75304" s="1" t="n">
        <v>75302</v>
      </c>
      <c r="B75304" t="inlineStr">
        <is>
          <t>genvicer</t>
        </is>
      </c>
      <c r="C75304" t="n">
        <v>5</v>
      </c>
      <c r="D75304" t="inlineStr">
        <is>
          <t>{'@mvf~genvicer-sqs', '@mvf~genvicer-express', '@mvf~genvicer-apollo'}</t>
        </is>
      </c>
    </row>
    <row r="75305">
      <c r="A75305" s="1" t="n">
        <v>75303</v>
      </c>
      <c r="B75305" t="inlineStr">
        <is>
          <t>inizio</t>
        </is>
      </c>
      <c r="C75305" t="n">
        <v>5</v>
      </c>
      <c r="D75305" t="inlineStr">
        <is>
          <t>{'inizio-react-messageformat', 'skygear-core-inizio', 'inizio-s3-folder-upload'}</t>
        </is>
      </c>
    </row>
    <row r="75306">
      <c r="A75306" s="1" t="n">
        <v>75304</v>
      </c>
      <c r="B75306" t="inlineStr">
        <is>
          <t>magicfold</t>
        </is>
      </c>
      <c r="C75306" t="n">
        <v>5</v>
      </c>
      <c r="D75306" t="inlineStr">
        <is>
          <t>{'@magicfold~my-lib', '@magicfold~webpack-numbers', '@magicfold~webpack-library'}</t>
        </is>
      </c>
    </row>
    <row r="75307">
      <c r="A75307" s="1" t="n">
        <v>75305</v>
      </c>
      <c r="B75307" t="inlineStr">
        <is>
          <t>axux</t>
        </is>
      </c>
      <c r="C75307" t="n">
        <v>5</v>
      </c>
      <c r="D75307" t="inlineStr">
        <is>
          <t>{'@axux~data', '@axux~form', '@axux~core'}</t>
        </is>
      </c>
    </row>
    <row r="75308">
      <c r="A75308" s="1" t="n">
        <v>75306</v>
      </c>
      <c r="B75308" t="inlineStr">
        <is>
          <t>fromnow</t>
        </is>
      </c>
      <c r="C75308" t="n">
        <v>5</v>
      </c>
      <c r="D75308" t="inlineStr">
        <is>
          <t>{'fromnow', 'react-fromnow', 'lukeed-fromnow'}</t>
        </is>
      </c>
    </row>
    <row r="75309">
      <c r="A75309" s="1" t="n">
        <v>75307</v>
      </c>
      <c r="B75309" t="inlineStr">
        <is>
          <t>requeue</t>
        </is>
      </c>
      <c r="C75309" t="n">
        <v>5</v>
      </c>
      <c r="D75309" t="inlineStr">
        <is>
          <t>{'@jeebey~wx-requeue', '@entrptaher~p-requeue', 'kuyruk-requeue'}</t>
        </is>
      </c>
    </row>
    <row r="75310">
      <c r="A75310" s="1" t="n">
        <v>75308</v>
      </c>
      <c r="B75310" t="inlineStr">
        <is>
          <t>lushu</t>
        </is>
      </c>
      <c r="C75310" t="n">
        <v>5</v>
      </c>
      <c r="D75310" t="inlineStr">
        <is>
          <t>{'lushu-antd-tools', 'react-lushu', 'jzqbmaplib.lushu'}</t>
        </is>
      </c>
    </row>
    <row r="75311">
      <c r="A75311" s="1" t="n">
        <v>75309</v>
      </c>
      <c r="B75311" t="inlineStr">
        <is>
          <t>equilib</t>
        </is>
      </c>
      <c r="C75311" t="n">
        <v>5</v>
      </c>
      <c r="D75311" t="inlineStr">
        <is>
          <t>{'aequilibrae', 'equilibrator-assets', 'equilibrator-pathway'}</t>
        </is>
      </c>
    </row>
    <row r="75312">
      <c r="A75312" s="1" t="n">
        <v>75310</v>
      </c>
      <c r="B75312" t="inlineStr">
        <is>
          <t>softrams</t>
        </is>
      </c>
      <c r="C75312" t="n">
        <v>5</v>
      </c>
      <c r="D75312" t="inlineStr">
        <is>
          <t>{'@softrams~gauge-taiko-steps-mysql', '@softrams~nodejs-mysql-connector', '@softrams~nodejs-oracle-connector'}</t>
        </is>
      </c>
    </row>
    <row r="75313">
      <c r="A75313" s="1" t="n">
        <v>75311</v>
      </c>
      <c r="B75313" t="inlineStr">
        <is>
          <t>meteorrn</t>
        </is>
      </c>
      <c r="C75313" t="n">
        <v>5</v>
      </c>
      <c r="D75313" t="inlineStr">
        <is>
          <t>{'@meteorrn~ndev-mfa', '@meteorrn~core', '@meteorrn~local'}</t>
        </is>
      </c>
    </row>
    <row r="75314">
      <c r="A75314" s="1" t="n">
        <v>75312</v>
      </c>
      <c r="B75314" t="inlineStr">
        <is>
          <t>layout3</t>
        </is>
      </c>
      <c r="C75314" t="n">
        <v>5</v>
      </c>
      <c r="D75314" t="inlineStr">
        <is>
          <t>{'@delrio~layout3d', 'layout3template-example', 'layout3_1'}</t>
        </is>
      </c>
    </row>
    <row r="75315">
      <c r="A75315" s="1" t="n">
        <v>75313</v>
      </c>
      <c r="B75315" t="inlineStr">
        <is>
          <t>oslllo</t>
        </is>
      </c>
      <c r="C75315" t="n">
        <v>5</v>
      </c>
      <c r="D75315" t="inlineStr">
        <is>
          <t>{'oslllo-potrace', 'oslllo-svg2', 'oslllo-svg-fixer'}</t>
        </is>
      </c>
    </row>
    <row r="75316">
      <c r="A75316" s="1" t="n">
        <v>75314</v>
      </c>
      <c r="B75316" t="inlineStr">
        <is>
          <t>darnok87</t>
        </is>
      </c>
      <c r="C75316" t="n">
        <v>5</v>
      </c>
      <c r="D75316" t="inlineStr">
        <is>
          <t>{'@darnok87~klis87-test-4', '@darnok87~klis87-test-1', '@darnok87~core'}</t>
        </is>
      </c>
    </row>
    <row r="75317">
      <c r="A75317" s="1" t="n">
        <v>75315</v>
      </c>
      <c r="B75317" t="inlineStr">
        <is>
          <t>cmpp</t>
        </is>
      </c>
      <c r="C75317" t="n">
        <v>5</v>
      </c>
      <c r="D75317" t="inlineStr">
        <is>
          <t>{'node-cmpp-2', 'co-wechat-cmpp', 'node-cmpp-3'}</t>
        </is>
      </c>
    </row>
    <row r="75318">
      <c r="A75318" s="1" t="n">
        <v>75316</v>
      </c>
      <c r="B75318" t="inlineStr">
        <is>
          <t>aime</t>
        </is>
      </c>
      <c r="C75318" t="n">
        <v>5</v>
      </c>
      <c r="D75318" t="inlineStr">
        <is>
          <t>{'aime-detector-sdk', 'womaime', 'aime-blueprint'}</t>
        </is>
      </c>
    </row>
    <row r="75319">
      <c r="A75319" s="1" t="n">
        <v>75317</v>
      </c>
      <c r="B75319" t="inlineStr">
        <is>
          <t>znix</t>
        </is>
      </c>
      <c r="C75319" t="n">
        <v>5</v>
      </c>
      <c r="D75319" t="inlineStr">
        <is>
          <t>{'@znix~znix', '@znix~redux-devtools', '@znix~store'}</t>
        </is>
      </c>
    </row>
    <row r="75320">
      <c r="A75320" s="1" t="n">
        <v>75318</v>
      </c>
      <c r="B75320" t="inlineStr">
        <is>
          <t>desicode</t>
        </is>
      </c>
      <c r="C75320" t="n">
        <v>5</v>
      </c>
      <c r="D75320" t="inlineStr">
        <is>
          <t>{'@desicode~preact-router', '@desicode~fetch', '@desicode~components'}</t>
        </is>
      </c>
    </row>
    <row r="75321">
      <c r="A75321" s="1" t="n">
        <v>75319</v>
      </c>
      <c r="B75321" t="inlineStr">
        <is>
          <t>householdjs</t>
        </is>
      </c>
      <c r="C75321" t="n">
        <v>5</v>
      </c>
      <c r="D75321" t="inlineStr">
        <is>
          <t>{'@householdjs~elements', '@householdjs~utils', '@householdjs~ui'}</t>
        </is>
      </c>
    </row>
    <row r="75322">
      <c r="A75322" s="1" t="n">
        <v>75320</v>
      </c>
      <c r="B75322" t="inlineStr">
        <is>
          <t>hydrated</t>
        </is>
      </c>
      <c r="C75322" t="n">
        <v>5</v>
      </c>
      <c r="D75322" t="inlineStr">
        <is>
          <t>{'hydrated-ws', 'hydrated', '@charlietango~use-client-hydrated'}</t>
        </is>
      </c>
    </row>
    <row r="75323">
      <c r="A75323" s="1" t="n">
        <v>75321</v>
      </c>
      <c r="B75323" t="inlineStr">
        <is>
          <t>jodata</t>
        </is>
      </c>
      <c r="C75323" t="n">
        <v>5</v>
      </c>
      <c r="D75323" t="inlineStr">
        <is>
          <t>{'retyped-jodata-tsd-ambient', 'jodata', 'jodata-common'}</t>
        </is>
      </c>
    </row>
    <row r="75324">
      <c r="A75324" s="1" t="n">
        <v>75322</v>
      </c>
      <c r="B75324" t="inlineStr">
        <is>
          <t>tabi</t>
        </is>
      </c>
      <c r="C75324" t="n">
        <v>5</v>
      </c>
      <c r="D75324" t="inlineStr">
        <is>
          <t>{'tabi', 'intabia-ui', '@tabiallc~wms-common'}</t>
        </is>
      </c>
    </row>
    <row r="75325">
      <c r="A75325" s="1" t="n">
        <v>75323</v>
      </c>
      <c r="B75325" t="inlineStr">
        <is>
          <t>acns</t>
        </is>
      </c>
      <c r="C75325" t="n">
        <v>5</v>
      </c>
      <c r="D75325" t="inlineStr">
        <is>
          <t>{'acnsy', 'acns-quickstart', 'acns-quickstart-cst'}</t>
        </is>
      </c>
    </row>
    <row r="75326">
      <c r="A75326" s="1" t="n">
        <v>75324</v>
      </c>
      <c r="B75326" t="inlineStr">
        <is>
          <t>matrixai</t>
        </is>
      </c>
      <c r="C75326" t="n">
        <v>5</v>
      </c>
      <c r="D75326" t="inlineStr">
        <is>
          <t>{'@matrixai~typescript-demo-lib', '@matrixai~workers', '@matrixai~polykey'}</t>
        </is>
      </c>
    </row>
    <row r="75327">
      <c r="A75327" s="1" t="n">
        <v>75325</v>
      </c>
      <c r="B75327" t="inlineStr">
        <is>
          <t>shayane</t>
        </is>
      </c>
      <c r="C75327" t="n">
        <v>5</v>
      </c>
      <c r="D75327" t="inlineStr">
        <is>
          <t>{'shayane-second-pkg', 'shayane-first-angular-pkg', 'shayane-my-lib'}</t>
        </is>
      </c>
    </row>
    <row r="75328">
      <c r="A75328" s="1" t="n">
        <v>75326</v>
      </c>
      <c r="B75328" t="inlineStr">
        <is>
          <t>numberformatter</t>
        </is>
      </c>
      <c r="C75328" t="n">
        <v>5</v>
      </c>
      <c r="D75328" t="inlineStr">
        <is>
          <t>{'as-jquery-numberformatter', 'michaelfoss-numberformatter', 'numberformatter'}</t>
        </is>
      </c>
    </row>
    <row r="75329">
      <c r="A75329" s="1" t="n">
        <v>75327</v>
      </c>
      <c r="B75329" t="inlineStr">
        <is>
          <t>techiepi</t>
        </is>
      </c>
      <c r="C75329" t="n">
        <v>5</v>
      </c>
      <c r="D75329" t="inlineStr">
        <is>
          <t>{'@techiepi~green-audio-player', '@techiepi~soundy', '@techiepi~loggerine'}</t>
        </is>
      </c>
    </row>
    <row r="75330">
      <c r="A75330" s="1" t="n">
        <v>75328</v>
      </c>
      <c r="B75330" t="inlineStr">
        <is>
          <t>waku</t>
        </is>
      </c>
      <c r="C75330" t="n">
        <v>5</v>
      </c>
      <c r="D75330" t="inlineStr">
        <is>
          <t>{'@wakuwaku~cropper-js', 'waku-ts', 'js-waku'}</t>
        </is>
      </c>
    </row>
    <row r="75331">
      <c r="A75331" s="1" t="n">
        <v>75329</v>
      </c>
      <c r="B75331" t="inlineStr">
        <is>
          <t>jellyjs</t>
        </is>
      </c>
      <c r="C75331" t="n">
        <v>5</v>
      </c>
      <c r="D75331" t="inlineStr">
        <is>
          <t>{'jellyjs-plugin-httpserver', 'jellyjs-plugin-compilejs', 'jellyjs'}</t>
        </is>
      </c>
    </row>
    <row r="75332">
      <c r="A75332" s="1" t="n">
        <v>75330</v>
      </c>
      <c r="B75332" t="inlineStr">
        <is>
          <t>rtts</t>
        </is>
      </c>
      <c r="C75332" t="n">
        <v>5</v>
      </c>
      <c r="D75332" t="inlineStr">
        <is>
          <t>{'rtts-assert', '@douglasduteil~rtts-assert', 'rtts_assert'}</t>
        </is>
      </c>
    </row>
    <row r="75333">
      <c r="A75333" s="1" t="n">
        <v>75331</v>
      </c>
      <c r="B75333" t="inlineStr">
        <is>
          <t>sistem</t>
        </is>
      </c>
      <c r="C75333" t="n">
        <v>5</v>
      </c>
      <c r="D75333" t="inlineStr">
        <is>
          <t>{'sistemkoin', 'design-sistem', 'sistem-branding'}</t>
        </is>
      </c>
    </row>
    <row r="75334">
      <c r="A75334" s="1" t="n">
        <v>75332</v>
      </c>
      <c r="B75334" t="inlineStr">
        <is>
          <t>semabit</t>
        </is>
      </c>
      <c r="C75334" t="n">
        <v>5</v>
      </c>
      <c r="D75334" t="inlineStr">
        <is>
          <t>{'@semabit~release-it-merge', '@semabit~rails-i18n-tools', '@semabit~release-it-bump-keepachangelog'}</t>
        </is>
      </c>
    </row>
    <row r="75335">
      <c r="A75335" s="1" t="n">
        <v>75333</v>
      </c>
      <c r="B75335" t="inlineStr">
        <is>
          <t>dewib</t>
        </is>
      </c>
      <c r="C75335" t="n">
        <v>5</v>
      </c>
      <c r="D75335" t="inlineStr">
        <is>
          <t>{'@dewib~dw-api', '@dewib~dw-ui', '@dewib~xhr-cache'}</t>
        </is>
      </c>
    </row>
    <row r="75336">
      <c r="A75336" s="1" t="n">
        <v>75334</v>
      </c>
      <c r="B75336" t="inlineStr">
        <is>
          <t>playpuppy</t>
        </is>
      </c>
      <c r="C75336" t="n">
        <v>5</v>
      </c>
      <c r="D75336" t="inlineStr">
        <is>
          <t>{'@playpuppy~puppy-editor', '@playpuppy~puppy2d', '@playpuppy~origamijs'}</t>
        </is>
      </c>
    </row>
    <row r="75337">
      <c r="A75337" s="1" t="n">
        <v>75335</v>
      </c>
      <c r="B75337" t="inlineStr">
        <is>
          <t>coolfy</t>
        </is>
      </c>
      <c r="C75337" t="n">
        <v>5</v>
      </c>
      <c r="D75337" t="inlineStr">
        <is>
          <t>{'@coolfy~cool-asker', '@coolfy~cool-cli', '@coolfy~cool-resource-optimizer'}</t>
        </is>
      </c>
    </row>
    <row r="75338">
      <c r="A75338" s="1" t="n">
        <v>75336</v>
      </c>
      <c r="B75338" t="inlineStr">
        <is>
          <t>apiv3</t>
        </is>
      </c>
      <c r="C75338" t="n">
        <v>5</v>
      </c>
      <c r="D75338" t="inlineStr">
        <is>
          <t>{'googleapiv3', 'koa-openapiv3', 'sendinblue-apiv3'}</t>
        </is>
      </c>
    </row>
    <row r="75339">
      <c r="A75339" s="1" t="n">
        <v>75337</v>
      </c>
      <c r="B75339" t="inlineStr">
        <is>
          <t>easyxdm</t>
        </is>
      </c>
      <c r="C75339" t="n">
        <v>5</v>
      </c>
      <c r="D75339" t="inlineStr">
        <is>
          <t>{'madlib-shim-easyxdm', 'livefyre-easyxdm', 'superagent-easyxdm'}</t>
        </is>
      </c>
    </row>
    <row r="75340">
      <c r="A75340" s="1" t="n">
        <v>75338</v>
      </c>
      <c r="B75340" t="inlineStr">
        <is>
          <t>citizenship</t>
        </is>
      </c>
      <c r="C75340" t="n">
        <v>5</v>
      </c>
      <c r="D75340" t="inlineStr">
        <is>
          <t>{'danger-plugin-digitalcitizenship', 'citizenship_app_news', 'citizenship-context'}</t>
        </is>
      </c>
    </row>
    <row r="75341">
      <c r="A75341" s="1" t="n">
        <v>75339</v>
      </c>
      <c r="B75341" t="inlineStr">
        <is>
          <t>jurisdiction</t>
        </is>
      </c>
      <c r="C75341" t="n">
        <v>5</v>
      </c>
      <c r="D75341" t="inlineStr">
        <is>
          <t>{'@codetanzania~majifix-jurisdiction', 'jurisdictionchange', 'cordova-plugin-achievejurisdiction'}</t>
        </is>
      </c>
    </row>
    <row r="75342">
      <c r="A75342" s="1" t="n">
        <v>75340</v>
      </c>
      <c r="B75342" t="inlineStr">
        <is>
          <t>gforce</t>
        </is>
      </c>
      <c r="C75342" t="n">
        <v>5</v>
      </c>
      <c r="D75342" t="inlineStr">
        <is>
          <t>{'@gforceg~dependency-d', '@gforceg~dependency-c', '@gforceg~dependency-a'}</t>
        </is>
      </c>
    </row>
    <row r="75343">
      <c r="A75343" s="1" t="n">
        <v>75341</v>
      </c>
      <c r="B75343" t="inlineStr">
        <is>
          <t>sembly</t>
        </is>
      </c>
      <c r="C75343" t="n">
        <v>5</v>
      </c>
      <c r="D75343" t="inlineStr">
        <is>
          <t>{'resemblyzer', 'subsembly', 'sembly'}</t>
        </is>
      </c>
    </row>
    <row r="75344">
      <c r="A75344" s="1" t="n">
        <v>75342</v>
      </c>
      <c r="B75344" t="inlineStr">
        <is>
          <t>orientjs</t>
        </is>
      </c>
      <c r="C75344" t="n">
        <v>5</v>
      </c>
      <c r="D75344" t="inlineStr">
        <is>
          <t>{'@types~orientjs', 'orientjs-native', 'fastify-orientjs'}</t>
        </is>
      </c>
    </row>
    <row r="75345">
      <c r="A75345" s="1" t="n">
        <v>75343</v>
      </c>
      <c r="B75345" t="inlineStr">
        <is>
          <t>reaux</t>
        </is>
      </c>
      <c r="C75345" t="n">
        <v>5</v>
      </c>
      <c r="D75345" t="inlineStr">
        <is>
          <t>{'reaux-cli', 'reaux-next', 'reaux'}</t>
        </is>
      </c>
    </row>
    <row r="75346">
      <c r="A75346" s="1" t="n">
        <v>75344</v>
      </c>
      <c r="B75346" t="inlineStr">
        <is>
          <t>mintegral</t>
        </is>
      </c>
      <c r="C75346" t="n">
        <v>5</v>
      </c>
      <c r="D75346" t="inlineStr">
        <is>
          <t>{'@wowmaking~react-native-iron-source-mintegral', '@wowmaking~react-native-mopub-mintegral', '@tapdaq~cordova-mintegral-adapter'}</t>
        </is>
      </c>
    </row>
    <row r="75347">
      <c r="A75347" s="1" t="n">
        <v>75345</v>
      </c>
      <c r="B75347" t="inlineStr">
        <is>
          <t>subcontract</t>
        </is>
      </c>
      <c r="C75347" t="n">
        <v>5</v>
      </c>
      <c r="D75347" t="inlineStr">
        <is>
          <t>{'@fourcast~subcontract', 'paradigm-subcontract-sdk', '@kosu~subcontract-sdk'}</t>
        </is>
      </c>
    </row>
    <row r="75348">
      <c r="A75348" s="1" t="n">
        <v>75346</v>
      </c>
      <c r="B75348" t="inlineStr">
        <is>
          <t>phj</t>
        </is>
      </c>
      <c r="C75348" t="n">
        <v>5</v>
      </c>
      <c r="D75348" t="inlineStr">
        <is>
          <t>{'phj-vue-components', 'phj-ui', 'phj-avue'}</t>
        </is>
      </c>
    </row>
    <row r="75349">
      <c r="A75349" s="1" t="n">
        <v>75347</v>
      </c>
      <c r="B75349" t="inlineStr">
        <is>
          <t>cadvisor</t>
        </is>
      </c>
      <c r="C75349" t="n">
        <v>5</v>
      </c>
      <c r="D75349" t="inlineStr">
        <is>
          <t>{'cadvisor-metrics', 'cadvisor', '@panoptes~widget-cadvisor'}</t>
        </is>
      </c>
    </row>
    <row r="75350">
      <c r="A75350" s="1" t="n">
        <v>75348</v>
      </c>
      <c r="B75350" t="inlineStr">
        <is>
          <t>whatsit</t>
        </is>
      </c>
      <c r="C75350" t="n">
        <v>5</v>
      </c>
      <c r="D75350" t="inlineStr">
        <is>
          <t>{'@simrob_lb~whatsit', 'whatsit', 'whatsit-pubsub'}</t>
        </is>
      </c>
    </row>
    <row r="75351">
      <c r="A75351" s="1" t="n">
        <v>75349</v>
      </c>
      <c r="B75351" t="inlineStr">
        <is>
          <t>ulteam</t>
        </is>
      </c>
      <c r="C75351" t="n">
        <v>5</v>
      </c>
      <c r="D75351" t="inlineStr">
        <is>
          <t>{'ulteam-libraries', 'ulteam-react', 'generator-ulteam-sp'}</t>
        </is>
      </c>
    </row>
    <row r="75352">
      <c r="A75352" s="1" t="n">
        <v>75350</v>
      </c>
      <c r="B75352" t="inlineStr">
        <is>
          <t>sysconf</t>
        </is>
      </c>
      <c r="C75352" t="n">
        <v>5</v>
      </c>
      <c r="D75352" t="inlineStr">
        <is>
          <t>{'sysconf', 'node-sysconf', 'nl-sysconf'}</t>
        </is>
      </c>
    </row>
    <row r="75353">
      <c r="A75353" s="1" t="n">
        <v>75351</v>
      </c>
      <c r="B75353" t="inlineStr">
        <is>
          <t>slidable</t>
        </is>
      </c>
      <c r="C75353" t="n">
        <v>5</v>
      </c>
      <c r="D75353" t="inlineStr">
        <is>
          <t>{'react-slidable', '@yst~vue-slidable', '@bizcharts~other-legend-slidable-size'}</t>
        </is>
      </c>
    </row>
    <row r="75354">
      <c r="A75354" s="1" t="n">
        <v>75352</v>
      </c>
      <c r="B75354" t="inlineStr">
        <is>
          <t>saxena</t>
        </is>
      </c>
      <c r="C75354" t="n">
        <v>5</v>
      </c>
      <c r="D75354" t="inlineStr">
        <is>
          <t>{'amitsaxena', '@vksaxena~react-primitives', 'topsis-yash-saxena'}</t>
        </is>
      </c>
    </row>
    <row r="75355">
      <c r="A75355" s="1" t="n">
        <v>75353</v>
      </c>
      <c r="B75355" t="inlineStr">
        <is>
          <t>properties2</t>
        </is>
      </c>
      <c r="C75355" t="n">
        <v>5</v>
      </c>
      <c r="D75355" t="inlineStr">
        <is>
          <t>{'swagger-properties2', 'gulp-filter-java-properties2', 'dot-properties2'}</t>
        </is>
      </c>
    </row>
    <row r="75356">
      <c r="A75356" s="1" t="n">
        <v>75354</v>
      </c>
      <c r="B75356" t="inlineStr">
        <is>
          <t>brenn</t>
        </is>
      </c>
      <c r="C75356" t="n">
        <v>5</v>
      </c>
      <c r="D75356" t="inlineStr">
        <is>
          <t>{'@brennstoff~ui', '@brennstoff~core', '@brennstoff~button'}</t>
        </is>
      </c>
    </row>
    <row r="75357">
      <c r="A75357" s="1" t="n">
        <v>75355</v>
      </c>
      <c r="B75357" t="inlineStr">
        <is>
          <t>brennstoff</t>
        </is>
      </c>
      <c r="C75357" t="n">
        <v>5</v>
      </c>
      <c r="D75357" t="inlineStr">
        <is>
          <t>{'@brennstoff~ui', '@brennstoff~core', '@brennstoff~button'}</t>
        </is>
      </c>
    </row>
    <row r="75358">
      <c r="A75358" s="1" t="n">
        <v>75356</v>
      </c>
      <c r="B75358" t="inlineStr">
        <is>
          <t>ifixit</t>
        </is>
      </c>
      <c r="C75358" t="n">
        <v>5</v>
      </c>
      <c r="D75358" t="inlineStr">
        <is>
          <t>{'@ifixit~toolbox', '@ifixit~localize', '@ifixit~react-components'}</t>
        </is>
      </c>
    </row>
    <row r="75359">
      <c r="A75359" s="1" t="n">
        <v>75357</v>
      </c>
      <c r="B75359" t="inlineStr">
        <is>
          <t>intimate</t>
        </is>
      </c>
      <c r="C75359" t="n">
        <v>5</v>
      </c>
      <c r="D75359" t="inlineStr">
        <is>
          <t>{'@intimatemerger~data-table-element', 'intimate', 'sunshine-intimate-package'}</t>
        </is>
      </c>
    </row>
    <row r="75360">
      <c r="A75360" s="1" t="n">
        <v>75358</v>
      </c>
      <c r="B75360" t="inlineStr">
        <is>
          <t>yukai</t>
        </is>
      </c>
      <c r="C75360" t="n">
        <v>5</v>
      </c>
      <c r="D75360" t="inlineStr">
        <is>
          <t>{'yukaimin', '@yukaii~github-highlightjs-themes', '@yukaii~ecpay_payment_nodejs'}</t>
        </is>
      </c>
    </row>
    <row r="75361">
      <c r="A75361" s="1" t="n">
        <v>75359</v>
      </c>
      <c r="B75361" t="inlineStr">
        <is>
          <t>integr</t>
        </is>
      </c>
      <c r="C75361" t="n">
        <v>5</v>
      </c>
      <c r="D75361" t="inlineStr">
        <is>
          <t>{'sumit-integrify-access-token', 'integrify-access-token', '@integry~sdk'}</t>
        </is>
      </c>
    </row>
    <row r="75362">
      <c r="A75362" s="1" t="n">
        <v>75360</v>
      </c>
      <c r="B75362" t="inlineStr">
        <is>
          <t>itsyui</t>
        </is>
      </c>
      <c r="C75362" t="n">
        <v>5</v>
      </c>
      <c r="D75362" t="inlineStr">
        <is>
          <t>{'cra-template-itsyui', 'cra-template-itsyui-master-details', 'cra-template-itsyui-e2e'}</t>
        </is>
      </c>
    </row>
    <row r="75363">
      <c r="A75363" s="1" t="n">
        <v>75361</v>
      </c>
      <c r="B75363" t="inlineStr">
        <is>
          <t>rott</t>
        </is>
      </c>
      <c r="C75363" t="n">
        <v>5</v>
      </c>
      <c r="D75363" t="inlineStr">
        <is>
          <t>{'rottle', 'rottler', 'random-messages-marguirott'}</t>
        </is>
      </c>
    </row>
    <row r="75364">
      <c r="A75364" s="1" t="n">
        <v>75362</v>
      </c>
      <c r="B75364" t="inlineStr">
        <is>
          <t>phm</t>
        </is>
      </c>
      <c r="C75364" t="n">
        <v>5</v>
      </c>
      <c r="D75364" t="inlineStr">
        <is>
          <t>{'cordova-plugin-push-iphm-proto', 'aimsphm-io', 'cordova-plugin-local-notification-iphm-proto'}</t>
        </is>
      </c>
    </row>
    <row r="75365">
      <c r="A75365" s="1" t="n">
        <v>75363</v>
      </c>
      <c r="B75365" t="inlineStr">
        <is>
          <t>fval</t>
        </is>
      </c>
      <c r="C75365" t="n">
        <v>5</v>
      </c>
      <c r="D75365" t="inlineStr">
        <is>
          <t>{'u2fval', 'u2fval-client', 'afvaldienst'}</t>
        </is>
      </c>
    </row>
    <row r="75366">
      <c r="A75366" s="1" t="n">
        <v>75364</v>
      </c>
      <c r="B75366" t="inlineStr">
        <is>
          <t>sorrir</t>
        </is>
      </c>
      <c r="C75366" t="n">
        <v>5</v>
      </c>
      <c r="D75366" t="inlineStr">
        <is>
          <t>{'sorrir-framework', 'sorrir-frontend', '@sorrir~framework'}</t>
        </is>
      </c>
    </row>
    <row r="75367">
      <c r="A75367" s="1" t="n">
        <v>75365</v>
      </c>
      <c r="B75367" t="inlineStr">
        <is>
          <t>anxolin</t>
        </is>
      </c>
      <c r="C75367" t="n">
        <v>5</v>
      </c>
      <c r="D75367" t="inlineStr">
        <is>
          <t>{'@anxolin~cow-runner-game', '@anxolin~walletconnect-connector', '@anxolin~uniswap-sdk'}</t>
        </is>
      </c>
    </row>
    <row r="75368">
      <c r="A75368" s="1" t="n">
        <v>75366</v>
      </c>
      <c r="B75368" t="inlineStr">
        <is>
          <t>lewd</t>
        </is>
      </c>
      <c r="C75368" t="n">
        <v>5</v>
      </c>
      <c r="D75368" t="inlineStr">
        <is>
          <t>{'thats-lewd', 'lewd', 'anilewd-npm'}</t>
        </is>
      </c>
    </row>
    <row r="75369">
      <c r="A75369" s="1" t="n">
        <v>75367</v>
      </c>
      <c r="B75369" t="inlineStr">
        <is>
          <t>floormap</t>
        </is>
      </c>
      <c r="C75369" t="n">
        <v>5</v>
      </c>
      <c r="D75369" t="inlineStr">
        <is>
          <t>{'@wework~floormap-utils', '@wework~floormap-sdk', '@wework~floormap.gl'}</t>
        </is>
      </c>
    </row>
    <row r="75370">
      <c r="A75370" s="1" t="n">
        <v>75368</v>
      </c>
      <c r="B75370" t="inlineStr">
        <is>
          <t>fogwarts</t>
        </is>
      </c>
      <c r="C75370" t="n">
        <v>5</v>
      </c>
      <c r="D75370" t="inlineStr">
        <is>
          <t>{'@fogwarts~crypto-watcher-cli', '@fogwarts~react-authentication', '@fogwarts~cfn-response'}</t>
        </is>
      </c>
    </row>
    <row r="75371">
      <c r="A75371" s="1" t="n">
        <v>75369</v>
      </c>
      <c r="B75371" t="inlineStr">
        <is>
          <t>altermeliora</t>
        </is>
      </c>
      <c r="C75371" t="n">
        <v>5</v>
      </c>
      <c r="D75371" t="inlineStr">
        <is>
          <t>{'@altermeliora~ne-types', '@altermeliora~payform-types', '@altermeliora~amo-client'}</t>
        </is>
      </c>
    </row>
    <row r="75372">
      <c r="A75372" s="1" t="n">
        <v>75370</v>
      </c>
      <c r="B75372" t="inlineStr">
        <is>
          <t>salla</t>
        </is>
      </c>
      <c r="C75372" t="n">
        <v>5</v>
      </c>
      <c r="D75372" t="inlineStr">
        <is>
          <t>{'salla-data-studio', '@jozsefsallai~userv', 'sallar-ng2-bootstrap'}</t>
        </is>
      </c>
    </row>
    <row r="75373">
      <c r="A75373" s="1" t="n">
        <v>75371</v>
      </c>
      <c r="B75373" t="inlineStr">
        <is>
          <t>namesake</t>
        </is>
      </c>
      <c r="C75373" t="n">
        <v>5</v>
      </c>
      <c r="D75373" t="inlineStr">
        <is>
          <t>{'@melike2d~namesake-cli', 'namesake-cli', 'gulp-namesake'}</t>
        </is>
      </c>
    </row>
    <row r="75374">
      <c r="A75374" s="1" t="n">
        <v>75372</v>
      </c>
      <c r="B75374" t="inlineStr">
        <is>
          <t>analiz</t>
        </is>
      </c>
      <c r="C75374" t="n">
        <v>5</v>
      </c>
      <c r="D75374" t="inlineStr">
        <is>
          <t>{'analiz-plugin-jshint', 'analiz-plugin-html-validator', 'analiz-plugin-css-validator'}</t>
        </is>
      </c>
    </row>
    <row r="75375">
      <c r="A75375" s="1" t="n">
        <v>75373</v>
      </c>
      <c r="B75375" t="inlineStr">
        <is>
          <t>yihan</t>
        </is>
      </c>
      <c r="C75375" t="n">
        <v>5</v>
      </c>
      <c r="D75375" t="inlineStr">
        <is>
          <t>{'yihan-test', 'yihan-vux-loader', 'yihan-helper'}</t>
        </is>
      </c>
    </row>
    <row r="75376">
      <c r="A75376" s="1" t="n">
        <v>75374</v>
      </c>
      <c r="B75376" t="inlineStr">
        <is>
          <t>rubocop</t>
        </is>
      </c>
      <c r="C75376" t="n">
        <v>5</v>
      </c>
      <c r="D75376" t="inlineStr">
        <is>
          <t>{'sidekick-rubocop', 'rubocop-sorbet', 'vile-rubocop'}</t>
        </is>
      </c>
    </row>
    <row r="75377">
      <c r="A75377" s="1" t="n">
        <v>75375</v>
      </c>
      <c r="B75377" t="inlineStr">
        <is>
          <t>fitzy</t>
        </is>
      </c>
      <c r="C75377" t="n">
        <v>5</v>
      </c>
      <c r="D75377" t="inlineStr">
        <is>
          <t>{'@fitzy~jsql', '@fitzy~stuffineed', '@fitzy~shitineed'}</t>
        </is>
      </c>
    </row>
    <row r="75378">
      <c r="A75378" s="1" t="n">
        <v>75376</v>
      </c>
      <c r="B75378" t="inlineStr">
        <is>
          <t>nodetool</t>
        </is>
      </c>
      <c r="C75378" t="n">
        <v>5</v>
      </c>
      <c r="D75378" t="inlineStr">
        <is>
          <t>{'nodetool', '@nlib~nodetool', 'cq1nodetool'}</t>
        </is>
      </c>
    </row>
    <row r="75379">
      <c r="A75379" s="1" t="n">
        <v>75377</v>
      </c>
      <c r="B75379" t="inlineStr">
        <is>
          <t>sauer</t>
        </is>
      </c>
      <c r="C75379" t="n">
        <v>5</v>
      </c>
      <c r="D75379" t="inlineStr">
        <is>
          <t>{'sauerbraten-packet', 'sauertracker', '@andreassauer~angular-counter'}</t>
        </is>
      </c>
    </row>
    <row r="75380">
      <c r="A75380" s="1" t="n">
        <v>75378</v>
      </c>
      <c r="B75380" t="inlineStr">
        <is>
          <t>haer</t>
        </is>
      </c>
      <c r="C75380" t="n">
        <v>5</v>
      </c>
      <c r="D75380" t="inlineStr">
        <is>
          <t>{'@gothaer-digital~pattern-library', '@haerphi~holidates', '@madshaerup~rainbow-log'}</t>
        </is>
      </c>
    </row>
    <row r="75381">
      <c r="A75381" s="1" t="n">
        <v>75379</v>
      </c>
      <c r="B75381" t="inlineStr">
        <is>
          <t>kkdy</t>
        </is>
      </c>
      <c r="C75381" t="n">
        <v>5</v>
      </c>
      <c r="D75381" t="inlineStr">
        <is>
          <t>{'kkdy-somemap', '@kkdy~data', '@kkdy~queue'}</t>
        </is>
      </c>
    </row>
    <row r="75382">
      <c r="A75382" s="1" t="n">
        <v>75380</v>
      </c>
      <c r="B75382" t="inlineStr">
        <is>
          <t>kraut</t>
        </is>
      </c>
      <c r="C75382" t="n">
        <v>5</v>
      </c>
      <c r="D75382" t="inlineStr">
        <is>
          <t>{'@krautzource~aria-tree-walker', 'krautspace', '@krautzource~sre-to-tree'}</t>
        </is>
      </c>
    </row>
    <row r="75383">
      <c r="A75383" s="1" t="n">
        <v>75381</v>
      </c>
      <c r="B75383" t="inlineStr">
        <is>
          <t>markt</t>
        </is>
      </c>
      <c r="C75383" t="n">
        <v>5</v>
      </c>
      <c r="D75383" t="inlineStr">
        <is>
          <t>{'smarkt-loader', 'markt', 'smarkt'}</t>
        </is>
      </c>
    </row>
    <row r="75384">
      <c r="A75384" s="1" t="n">
        <v>75382</v>
      </c>
      <c r="B75384" t="inlineStr">
        <is>
          <t>afx</t>
        </is>
      </c>
      <c r="C75384" t="n">
        <v>5</v>
      </c>
      <c r="D75384" t="inlineStr">
        <is>
          <t>{'python-afx', 'kafx', 'afx-lightning'}</t>
        </is>
      </c>
    </row>
    <row r="75385">
      <c r="A75385" s="1" t="n">
        <v>75383</v>
      </c>
      <c r="B75385" t="inlineStr">
        <is>
          <t>githubjs</t>
        </is>
      </c>
      <c r="C75385" t="n">
        <v>5</v>
      </c>
      <c r="D75385" t="inlineStr">
        <is>
          <t>{'@githubjs~test', '@githubjs~github-trending', '@githubjs~github-contributions'}</t>
        </is>
      </c>
    </row>
    <row r="75386">
      <c r="A75386" s="1" t="n">
        <v>75384</v>
      </c>
      <c r="B75386" t="inlineStr">
        <is>
          <t>httpresponse</t>
        </is>
      </c>
      <c r="C75386" t="n">
        <v>5</v>
      </c>
      <c r="D75386" t="inlineStr">
        <is>
          <t>{'allex_httpresponsexmlfilelib', 'allex_httpresponsefilelib', 'pagerun-httpresponse'}</t>
        </is>
      </c>
    </row>
    <row r="75387">
      <c r="A75387" s="1" t="n">
        <v>75385</v>
      </c>
      <c r="B75387" t="inlineStr">
        <is>
          <t>killerui</t>
        </is>
      </c>
      <c r="C75387" t="n">
        <v>5</v>
      </c>
      <c r="D75387" t="inlineStr">
        <is>
          <t>{'@killerui~web', '@killerui~shared', 'killerui'}</t>
        </is>
      </c>
    </row>
    <row r="75388">
      <c r="A75388" s="1" t="n">
        <v>75386</v>
      </c>
      <c r="B75388" t="inlineStr">
        <is>
          <t>iqvia</t>
        </is>
      </c>
      <c r="C75388" t="n">
        <v>5</v>
      </c>
      <c r="D75388" t="inlineStr">
        <is>
          <t>{'iqvia-shared', 'eslint-config-iqvia', 'eslint-plugin-iqvia'}</t>
        </is>
      </c>
    </row>
    <row r="75389">
      <c r="A75389" s="1" t="n">
        <v>75387</v>
      </c>
      <c r="B75389" t="inlineStr">
        <is>
          <t>sayari</t>
        </is>
      </c>
      <c r="C75389" t="n">
        <v>5</v>
      </c>
      <c r="D75389" t="inlineStr">
        <is>
          <t>{'@sayari~falcor-connect', '@sayari~eslint-plugin-sayari', '@sayari~falcor-router'}</t>
        </is>
      </c>
    </row>
    <row r="75390">
      <c r="A75390" s="1" t="n">
        <v>75388</v>
      </c>
      <c r="B75390" t="inlineStr">
        <is>
          <t>westerkamp</t>
        </is>
      </c>
      <c r="C75390" t="n">
        <v>5</v>
      </c>
      <c r="D75390" t="inlineStr">
        <is>
          <t>{'@jjwesterkamp~sass-utils', '@jjwesterkamp~remove-assets-webpack-plugin', '@jjwesterkamp~event-delegation'}</t>
        </is>
      </c>
    </row>
    <row r="75391">
      <c r="A75391" s="1" t="n">
        <v>75389</v>
      </c>
      <c r="B75391" t="inlineStr">
        <is>
          <t>jjwesterkamp</t>
        </is>
      </c>
      <c r="C75391" t="n">
        <v>5</v>
      </c>
      <c r="D75391" t="inlineStr">
        <is>
          <t>{'@jjwesterkamp~sass-utils', '@jjwesterkamp~remove-assets-webpack-plugin', '@jjwesterkamp~event-delegation'}</t>
        </is>
      </c>
    </row>
    <row r="75392">
      <c r="A75392" s="1" t="n">
        <v>75390</v>
      </c>
      <c r="B75392" t="inlineStr">
        <is>
          <t>freaking</t>
        </is>
      </c>
      <c r="C75392" t="n">
        <v>5</v>
      </c>
      <c r="D75392" t="inlineStr">
        <is>
          <t>{'freaking-birthday', 'myfreaking_example', 'eslint-plugin-freaking'}</t>
        </is>
      </c>
    </row>
    <row r="75393">
      <c r="A75393" s="1" t="n">
        <v>75391</v>
      </c>
      <c r="B75393" t="inlineStr">
        <is>
          <t>jsxmin</t>
        </is>
      </c>
      <c r="C75393" t="n">
        <v>5</v>
      </c>
      <c r="D75393" t="inlineStr">
        <is>
          <t>{'jsxmin-fastify', 'babel-plugin-jsxmin', 'jsxmin'}</t>
        </is>
      </c>
    </row>
    <row r="75394">
      <c r="A75394" s="1" t="n">
        <v>75392</v>
      </c>
      <c r="B75394" t="inlineStr">
        <is>
          <t>mirrorx</t>
        </is>
      </c>
      <c r="C75394" t="n">
        <v>5</v>
      </c>
      <c r="D75394" t="inlineStr">
        <is>
          <t>{'mirrorx-persist', 'mirrorx', 'react-mirrorx'}</t>
        </is>
      </c>
    </row>
    <row r="75395">
      <c r="A75395" s="1" t="n">
        <v>75393</v>
      </c>
      <c r="B75395" t="inlineStr">
        <is>
          <t>ladd</t>
        </is>
      </c>
      <c r="C75395" t="n">
        <v>5</v>
      </c>
      <c r="D75395" t="inlineStr">
        <is>
          <t>{'laddu', 'mithril-laddice', 'laddice-plugin'}</t>
        </is>
      </c>
    </row>
    <row r="75396">
      <c r="A75396" s="1" t="n">
        <v>75394</v>
      </c>
      <c r="B75396" t="inlineStr">
        <is>
          <t>jsft</t>
        </is>
      </c>
      <c r="C75396" t="n">
        <v>5</v>
      </c>
      <c r="D75396" t="inlineStr">
        <is>
          <t>{'jsft-schema', 'jsft-vouch', 'jsft-mongodb'}</t>
        </is>
      </c>
    </row>
    <row r="75397">
      <c r="A75397" s="1" t="n">
        <v>75395</v>
      </c>
      <c r="B75397" t="inlineStr">
        <is>
          <t>effie</t>
        </is>
      </c>
      <c r="C75397" t="n">
        <v>5</v>
      </c>
      <c r="D75397" t="inlineStr">
        <is>
          <t>{'effie-ryan', 'effie-chase', 'effie'}</t>
        </is>
      </c>
    </row>
    <row r="75398">
      <c r="A75398" s="1" t="n">
        <v>75396</v>
      </c>
      <c r="B75398" t="inlineStr">
        <is>
          <t>feui</t>
        </is>
      </c>
      <c r="C75398" t="n">
        <v>5</v>
      </c>
      <c r="D75398" t="inlineStr">
        <is>
          <t>{'@feui~vue-webpack-template', 'feui', '@woowalker~feui'}</t>
        </is>
      </c>
    </row>
    <row r="75399">
      <c r="A75399" s="1" t="n">
        <v>75397</v>
      </c>
      <c r="B75399" t="inlineStr">
        <is>
          <t>hyejin</t>
        </is>
      </c>
      <c r="C75399" t="n">
        <v>5</v>
      </c>
      <c r="D75399" t="inlineStr">
        <is>
          <t>{'hyejin-o2-noti-toggle', 'hyejin-ionic-background-video', 'hyejin-o2-card'}</t>
        </is>
      </c>
    </row>
    <row r="75400">
      <c r="A75400" s="1" t="n">
        <v>75398</v>
      </c>
      <c r="B75400" t="inlineStr">
        <is>
          <t>codicons</t>
        </is>
      </c>
      <c r="C75400" t="n">
        <v>5</v>
      </c>
      <c r="D75400" t="inlineStr">
        <is>
          <t>{'vscode-codicons', 'vscode-ext-codicons', 'svelte-codicons'}</t>
        </is>
      </c>
    </row>
    <row r="75401">
      <c r="A75401" s="1" t="n">
        <v>75399</v>
      </c>
      <c r="B75401" t="inlineStr">
        <is>
          <t>cosmin</t>
        </is>
      </c>
      <c r="C75401" t="n">
        <v>5</v>
      </c>
      <c r="D75401" t="inlineStr">
        <is>
          <t>{'lybrabycosmin', '@ccosmincc~typemoq', '@tcosmintickets~common'}</t>
        </is>
      </c>
    </row>
    <row r="75402">
      <c r="A75402" s="1" t="n">
        <v>75400</v>
      </c>
      <c r="B75402" t="inlineStr">
        <is>
          <t>deenst</t>
        </is>
      </c>
      <c r="C75402" t="n">
        <v>5</v>
      </c>
      <c r="D75402" t="inlineStr">
        <is>
          <t>{'@deenst~static-file-server', '@deenst~eslint-config-deenst', '@deenst~express-error-handler'}</t>
        </is>
      </c>
    </row>
    <row r="75403">
      <c r="A75403" s="1" t="n">
        <v>75401</v>
      </c>
      <c r="B75403" t="inlineStr">
        <is>
          <t>josefransaenz</t>
        </is>
      </c>
      <c r="C75403" t="n">
        <v>5</v>
      </c>
      <c r="D75403" t="inlineStr">
        <is>
          <t>{'@josefransaenz~hypergate-aws-mqtt', '@josefransaenz~hypergate-socketio-server', '@josefransaenz~hypergate-core'}</t>
        </is>
      </c>
    </row>
    <row r="75404">
      <c r="A75404" s="1" t="n">
        <v>75402</v>
      </c>
      <c r="B75404" t="inlineStr">
        <is>
          <t>docer</t>
        </is>
      </c>
      <c r="C75404" t="n">
        <v>5</v>
      </c>
      <c r="D75404" t="inlineStr">
        <is>
          <t>{'docer-lint', 'es-code-docer', 'react-docer'}</t>
        </is>
      </c>
    </row>
    <row r="75405">
      <c r="A75405" s="1" t="n">
        <v>75403</v>
      </c>
      <c r="B75405" t="inlineStr">
        <is>
          <t>monome</t>
        </is>
      </c>
      <c r="C75405" t="n">
        <v>5</v>
      </c>
      <c r="D75405" t="inlineStr">
        <is>
          <t>{'monome-grid', 'monome', 'node-monome'}</t>
        </is>
      </c>
    </row>
    <row r="75406">
      <c r="A75406" s="1" t="n">
        <v>75404</v>
      </c>
      <c r="B75406" t="inlineStr">
        <is>
          <t>kingdee</t>
        </is>
      </c>
      <c r="C75406" t="n">
        <v>5</v>
      </c>
      <c r="D75406" t="inlineStr">
        <is>
          <t>{'kingdee-data-ui', '@kingdee-ui~testnpm', 'kingdee-ui'}</t>
        </is>
      </c>
    </row>
    <row r="75407">
      <c r="A75407" s="1" t="n">
        <v>75405</v>
      </c>
      <c r="B75407" t="inlineStr">
        <is>
          <t>nonametitan</t>
        </is>
      </c>
      <c r="C75407" t="n">
        <v>5</v>
      </c>
      <c r="D75407" t="inlineStr">
        <is>
          <t>{'nonametitan_game', 'nonametitan_utils', 'nonametitan_web_game'}</t>
        </is>
      </c>
    </row>
    <row r="75408">
      <c r="A75408" s="1" t="n">
        <v>75406</v>
      </c>
      <c r="B75408" t="inlineStr">
        <is>
          <t>szj</t>
        </is>
      </c>
      <c r="C75408" t="n">
        <v>5</v>
      </c>
      <c r="D75408" t="inlineStr">
        <is>
          <t>{'my-couter-szj', 'szj-common', 'musciplayer-szj'}</t>
        </is>
      </c>
    </row>
    <row r="75409">
      <c r="A75409" s="1" t="n">
        <v>75407</v>
      </c>
      <c r="B75409" t="inlineStr">
        <is>
          <t>martens</t>
        </is>
      </c>
      <c r="C75409" t="n">
        <v>5</v>
      </c>
      <c r="D75409" t="inlineStr">
        <is>
          <t>{'twomartens-calendarsync', 'tommartensson-frame-print', 'twomartens-masterthesis'}</t>
        </is>
      </c>
    </row>
    <row r="75410">
      <c r="A75410" s="1" t="n">
        <v>75408</v>
      </c>
      <c r="B75410" t="inlineStr">
        <is>
          <t>benwiley4000</t>
        </is>
      </c>
      <c r="C75410" t="n">
        <v>5</v>
      </c>
      <c r="D75410" t="inlineStr">
        <is>
          <t>{'@benwiley4000~svg-react-loader', '@benwiley4000~bind-cache', '@benwiley4000~array-replace'}</t>
        </is>
      </c>
    </row>
    <row r="75411">
      <c r="A75411" s="1" t="n">
        <v>75409</v>
      </c>
      <c r="B75411" t="inlineStr">
        <is>
          <t>wakefield</t>
        </is>
      </c>
      <c r="C75411" t="n">
        <v>5</v>
      </c>
      <c r="D75411" t="inlineStr">
        <is>
          <t>{'@lwakefield~observable', 'stuartwakefield2016-fixed-header', '@james.wakefield~npm-test'}</t>
        </is>
      </c>
    </row>
    <row r="75412">
      <c r="A75412" s="1" t="n">
        <v>75410</v>
      </c>
      <c r="B75412" t="inlineStr">
        <is>
          <t>hobson</t>
        </is>
      </c>
      <c r="C75412" t="n">
        <v>5</v>
      </c>
      <c r="D75412" t="inlineStr">
        <is>
          <t>{'hobson-plugin-hue', 'hobson', 'hobson-response-types'}</t>
        </is>
      </c>
    </row>
    <row r="75413">
      <c r="A75413" s="1" t="n">
        <v>75411</v>
      </c>
      <c r="B75413" t="inlineStr">
        <is>
          <t>webeditor</t>
        </is>
      </c>
      <c r="C75413" t="n">
        <v>5</v>
      </c>
      <c r="D75413" t="inlineStr">
        <is>
          <t>{'benwei-webeditor', 'git-markdown-webeditor', 'webeditor'}</t>
        </is>
      </c>
    </row>
    <row r="75414">
      <c r="A75414" s="1" t="n">
        <v>75412</v>
      </c>
      <c r="B75414" t="inlineStr">
        <is>
          <t>rhizome</t>
        </is>
      </c>
      <c r="C75414" t="n">
        <v>5</v>
      </c>
      <c r="D75414" t="inlineStr">
        <is>
          <t>{'@rhizome~lib-zapp', 'rhizome-server', 'rhizome'}</t>
        </is>
      </c>
    </row>
    <row r="75415">
      <c r="A75415" s="1" t="n">
        <v>75413</v>
      </c>
      <c r="B75415" t="inlineStr">
        <is>
          <t>nbformat</t>
        </is>
      </c>
      <c r="C75415" t="n">
        <v>5</v>
      </c>
      <c r="D75415" t="inlineStr">
        <is>
          <t>{'minrk-nbformat-schema', '@jupyterlab~nbformat', 'nbformat'}</t>
        </is>
      </c>
    </row>
    <row r="75416">
      <c r="A75416" s="1" t="n">
        <v>75414</v>
      </c>
      <c r="B75416" t="inlineStr">
        <is>
          <t>juh</t>
        </is>
      </c>
      <c r="C75416" t="n">
        <v>5</v>
      </c>
      <c r="D75416" t="inlineStr">
        <is>
          <t>{'juhinpmlearning-frame-print', '@juhwon~react-dev-utils', 'jeejuh-dl'}</t>
        </is>
      </c>
    </row>
    <row r="75417">
      <c r="A75417" s="1" t="n">
        <v>75415</v>
      </c>
      <c r="B75417" t="inlineStr">
        <is>
          <t>deadcode</t>
        </is>
      </c>
      <c r="C75417" t="n">
        <v>5</v>
      </c>
      <c r="D75417" t="inlineStr">
        <is>
          <t>{'vscf-deadcode-detect', '@types~webpack-deadcode-plugin', '@tfboys~webpack-deadcode-plugin'}</t>
        </is>
      </c>
    </row>
    <row r="75418">
      <c r="A75418" s="1" t="n">
        <v>75416</v>
      </c>
      <c r="B75418" t="inlineStr">
        <is>
          <t>dlook</t>
        </is>
      </c>
      <c r="C75418" t="n">
        <v>5</v>
      </c>
      <c r="D75418" t="inlineStr">
        <is>
          <t>{'@3dlook~camera', 'js3dlook', '@3dlook~saia-sdk'}</t>
        </is>
      </c>
    </row>
    <row r="75419">
      <c r="A75419" s="1" t="n">
        <v>75417</v>
      </c>
      <c r="B75419" t="inlineStr">
        <is>
          <t>dstat</t>
        </is>
      </c>
      <c r="C75419" t="n">
        <v>5</v>
      </c>
      <c r="D75419" t="inlineStr">
        <is>
          <t>{'pymdstat', 'dstat-interface', 'tw-etcdstat'}</t>
        </is>
      </c>
    </row>
    <row r="75420">
      <c r="A75420" s="1" t="n">
        <v>75418</v>
      </c>
      <c r="B75420" t="inlineStr">
        <is>
          <t>bootimportant</t>
        </is>
      </c>
      <c r="C75420" t="n">
        <v>5</v>
      </c>
      <c r="D75420" t="inlineStr">
        <is>
          <t>{'wei-vue-bootimportant', 'mill-vue-bootimportant', 'abb-vue-bootimportant'}</t>
        </is>
      </c>
    </row>
    <row r="75421">
      <c r="A75421" s="1" t="n">
        <v>75419</v>
      </c>
      <c r="B75421" t="inlineStr">
        <is>
          <t>rattler</t>
        </is>
      </c>
      <c r="C75421" t="n">
        <v>5</v>
      </c>
      <c r="D75421" t="inlineStr">
        <is>
          <t>{'rattler', 'wrattler-data-store', '@fink~prattler'}</t>
        </is>
      </c>
    </row>
    <row r="75422">
      <c r="A75422" s="1" t="n">
        <v>75420</v>
      </c>
      <c r="B75422" t="inlineStr">
        <is>
          <t>testpack2</t>
        </is>
      </c>
      <c r="C75422" t="n">
        <v>5</v>
      </c>
      <c r="D75422" t="inlineStr">
        <is>
          <t>{'sinopia-testpack2_a', 'testpack2_fazil', 'testpack2'}</t>
        </is>
      </c>
    </row>
    <row r="75423">
      <c r="A75423" s="1" t="n">
        <v>75421</v>
      </c>
      <c r="B75423" t="inlineStr">
        <is>
          <t>dingdang</t>
        </is>
      </c>
      <c r="C75423" t="n">
        <v>5</v>
      </c>
      <c r="D75423" t="inlineStr">
        <is>
          <t>{'@dingdang~service', 'dingdang-ui-vue3', 'dingdang-ui'}</t>
        </is>
      </c>
    </row>
    <row r="75424">
      <c r="A75424" s="1" t="n">
        <v>75422</v>
      </c>
      <c r="B75424" t="inlineStr">
        <is>
          <t>kmail</t>
        </is>
      </c>
      <c r="C75424" t="n">
        <v>5</v>
      </c>
      <c r="D75424" t="inlineStr">
        <is>
          <t>{'kmail-sdk', 'kmail', 'octo-kmail'}</t>
        </is>
      </c>
    </row>
    <row r="75425">
      <c r="A75425" s="1" t="n">
        <v>75423</v>
      </c>
      <c r="B75425" t="inlineStr">
        <is>
          <t>laomu</t>
        </is>
      </c>
      <c r="C75425" t="n">
        <v>5</v>
      </c>
      <c r="D75425" t="inlineStr">
        <is>
          <t>{'@laomu~handsontable', '@laomu~sails-nedb', '@laomu~npm-proxy'}</t>
        </is>
      </c>
    </row>
    <row r="75426">
      <c r="A75426" s="1" t="n">
        <v>75424</v>
      </c>
      <c r="B75426" t="inlineStr">
        <is>
          <t>herbie</t>
        </is>
      </c>
      <c r="C75426" t="n">
        <v>5</v>
      </c>
      <c r="D75426" t="inlineStr">
        <is>
          <t>{'herbie-google-pubsub-adapter', 'herbie-aws-sns-sqs-adapter', 'herbie'}</t>
        </is>
      </c>
    </row>
    <row r="75427">
      <c r="A75427" s="1" t="n">
        <v>75425</v>
      </c>
      <c r="B75427" t="inlineStr">
        <is>
          <t>ena</t>
        </is>
      </c>
      <c r="C75427" t="n">
        <v>5</v>
      </c>
      <c r="D75427" t="inlineStr">
        <is>
          <t>{'ena', 'ena-xml2json', 'ena-upload-cli'}</t>
        </is>
      </c>
    </row>
    <row r="75428">
      <c r="A75428" s="1" t="n">
        <v>75426</v>
      </c>
      <c r="B75428" t="inlineStr">
        <is>
          <t>funhouse</t>
        </is>
      </c>
      <c r="C75428" t="n">
        <v>5</v>
      </c>
      <c r="D75428" t="inlineStr">
        <is>
          <t>{'@dillonchr~funhouse', '@funhouse-atelier~sails-hook-orm-mongoose', 'funhouse-client'}</t>
        </is>
      </c>
    </row>
    <row r="75429">
      <c r="A75429" s="1" t="n">
        <v>75427</v>
      </c>
      <c r="B75429" t="inlineStr">
        <is>
          <t>protokit</t>
        </is>
      </c>
      <c r="C75429" t="n">
        <v>5</v>
      </c>
      <c r="D75429" t="inlineStr">
        <is>
          <t>{'@wp-g2~protokit', 'protokit', '@wp-g2~cra-template-protokit'}</t>
        </is>
      </c>
    </row>
    <row r="75430">
      <c r="A75430" s="1" t="n">
        <v>75428</v>
      </c>
      <c r="B75430" t="inlineStr">
        <is>
          <t>jaris</t>
        </is>
      </c>
      <c r="C75430" t="n">
        <v>5</v>
      </c>
      <c r="D75430" t="inlineStr">
        <is>
          <t>{'@jaris~core', '@jaris~util', '@jaris~router'}</t>
        </is>
      </c>
    </row>
    <row r="75431">
      <c r="A75431" s="1" t="n">
        <v>75429</v>
      </c>
      <c r="B75431" t="inlineStr">
        <is>
          <t>damiaan</t>
        </is>
      </c>
      <c r="C75431" t="n">
        <v>5</v>
      </c>
      <c r="D75431" t="inlineStr">
        <is>
          <t>{'damiaan-volga-typeface', 'damiaan-steinschrift-typeface', 'damiaan-dutch-condensed-grotesque-typeface'}</t>
        </is>
      </c>
    </row>
    <row r="75432">
      <c r="A75432" s="1" t="n">
        <v>75430</v>
      </c>
      <c r="B75432" t="inlineStr">
        <is>
          <t>logservice</t>
        </is>
      </c>
      <c r="C75432" t="n">
        <v>5</v>
      </c>
      <c r="D75432" t="inlineStr">
        <is>
          <t>{'logservice_meichengjun', 'decentraleyes-logservice', 'node-logservice-db-file-console'}</t>
        </is>
      </c>
    </row>
    <row r="75433">
      <c r="A75433" s="1" t="n">
        <v>75431</v>
      </c>
      <c r="B75433" t="inlineStr">
        <is>
          <t>lefff</t>
        </is>
      </c>
      <c r="C75433" t="n">
        <v>5</v>
      </c>
      <c r="D75433" t="inlineStr">
        <is>
          <t>{'node-lefff', 'french-verbs-lefff', 'lefff-helper'}</t>
        </is>
      </c>
    </row>
    <row r="75434">
      <c r="A75434" s="1" t="n">
        <v>75432</v>
      </c>
      <c r="B75434" t="inlineStr">
        <is>
          <t>gamedev</t>
        </is>
      </c>
      <c r="C75434" t="n">
        <v>5</v>
      </c>
      <c r="D75434" t="inlineStr">
        <is>
          <t>{'cz-gamedev', 'gamedevjs', '@gamedevfox~katana'}</t>
        </is>
      </c>
    </row>
    <row r="75435">
      <c r="A75435" s="1" t="n">
        <v>75433</v>
      </c>
      <c r="B75435" t="inlineStr">
        <is>
          <t>querycraft</t>
        </is>
      </c>
      <c r="C75435" t="n">
        <v>5</v>
      </c>
      <c r="D75435" t="inlineStr">
        <is>
          <t>{'querycraft-to-function', 'querycraft-to-elasticsearch', 'querycraft-to-mongodb'}</t>
        </is>
      </c>
    </row>
    <row r="75436">
      <c r="A75436" s="1" t="n">
        <v>75434</v>
      </c>
      <c r="B75436" t="inlineStr">
        <is>
          <t>antz</t>
        </is>
      </c>
      <c r="C75436" t="n">
        <v>5</v>
      </c>
      <c r="D75436" t="inlineStr">
        <is>
          <t>{'sspantz-my-first-node-module', 'amcustom_antz_dependency', 'antz_dependency'}</t>
        </is>
      </c>
    </row>
    <row r="75437">
      <c r="A75437" s="1" t="n">
        <v>75435</v>
      </c>
      <c r="B75437" t="inlineStr">
        <is>
          <t>aseq</t>
        </is>
      </c>
      <c r="C75437" t="n">
        <v>5</v>
      </c>
      <c r="D75437" t="inlineStr">
        <is>
          <t>{'@haiix~aseq', '@njlr~aseq', 'easy-aseq'}</t>
        </is>
      </c>
    </row>
    <row r="75438">
      <c r="A75438" s="1" t="n">
        <v>75436</v>
      </c>
      <c r="B75438" t="inlineStr">
        <is>
          <t>termcolor</t>
        </is>
      </c>
      <c r="C75438" t="n">
        <v>5</v>
      </c>
      <c r="D75438" t="inlineStr">
        <is>
          <t>{'types-termcolor', 'pw-py-termcolor', 'more-termcolor'}</t>
        </is>
      </c>
    </row>
    <row r="75439">
      <c r="A75439" s="1" t="n">
        <v>75437</v>
      </c>
      <c r="B75439" t="inlineStr">
        <is>
          <t>slidy</t>
        </is>
      </c>
      <c r="C75439" t="n">
        <v>5</v>
      </c>
      <c r="D75439" t="inlineStr">
        <is>
          <t>{'svelte-slidy', 'react-slidy', 'slidy'}</t>
        </is>
      </c>
    </row>
    <row r="75440">
      <c r="A75440" s="1" t="n">
        <v>75438</v>
      </c>
      <c r="B75440" t="inlineStr">
        <is>
          <t>niteo</t>
        </is>
      </c>
      <c r="C75440" t="n">
        <v>5</v>
      </c>
      <c r="D75440" t="inlineStr">
        <is>
          <t>{'grunt-niteo-spawn', 'grunt-niteo-awscloudformation', 'grunt-niteo-aws'}</t>
        </is>
      </c>
    </row>
    <row r="75441">
      <c r="A75441" s="1" t="n">
        <v>75439</v>
      </c>
      <c r="B75441" t="inlineStr">
        <is>
          <t>exiv2</t>
        </is>
      </c>
      <c r="C75441" t="n">
        <v>5</v>
      </c>
      <c r="D75441" t="inlineStr">
        <is>
          <t>{'exiv2', 'py3exiv2', 'node_cpp_exiv2'}</t>
        </is>
      </c>
    </row>
    <row r="75442">
      <c r="A75442" s="1" t="n">
        <v>75440</v>
      </c>
      <c r="B75442" t="inlineStr">
        <is>
          <t>jboss</t>
        </is>
      </c>
      <c r="C75442" t="n">
        <v>5</v>
      </c>
      <c r="D75442" t="inlineStr">
        <is>
          <t>{'jboss', 'grunt-jboss-as', 'jbossta'}</t>
        </is>
      </c>
    </row>
    <row r="75443">
      <c r="A75443" s="1" t="n">
        <v>75441</v>
      </c>
      <c r="B75443" t="inlineStr">
        <is>
          <t>rubberband</t>
        </is>
      </c>
      <c r="C75443" t="n">
        <v>5</v>
      </c>
      <c r="D75443" t="inlineStr">
        <is>
          <t>{'rubberband-scroll', '@react-animations~rubberband', '@animate~rubberband'}</t>
        </is>
      </c>
    </row>
    <row r="75444">
      <c r="A75444" s="1" t="n">
        <v>75442</v>
      </c>
      <c r="B75444" t="inlineStr">
        <is>
          <t>godd</t>
        </is>
      </c>
      <c r="C75444" t="n">
        <v>5</v>
      </c>
      <c r="D75444" t="inlineStr">
        <is>
          <t>{'@godd~utils', '@godd~chaincode-error', '@godd~certificate-parser'}</t>
        </is>
      </c>
    </row>
    <row r="75445">
      <c r="A75445" s="1" t="n">
        <v>75443</v>
      </c>
      <c r="B75445" t="inlineStr">
        <is>
          <t>courtbot</t>
        </is>
      </c>
      <c r="C75445" t="n">
        <v>5</v>
      </c>
      <c r="D75445" t="inlineStr">
        <is>
          <t>{'courtbot-engine', 'courtbot-engine-twilio', 'courtbot-engine-pg'}</t>
        </is>
      </c>
    </row>
    <row r="75446">
      <c r="A75446" s="1" t="n">
        <v>75444</v>
      </c>
      <c r="B75446" t="inlineStr">
        <is>
          <t>zmd</t>
        </is>
      </c>
      <c r="C75446" t="n">
        <v>5</v>
      </c>
      <c r="D75446" t="inlineStr">
        <is>
          <t>{'operationdirectoryzmd', 'vizzmd-errors', 'zmd'}</t>
        </is>
      </c>
    </row>
    <row r="75447">
      <c r="A75447" s="1" t="n">
        <v>75445</v>
      </c>
      <c r="B75447" t="inlineStr">
        <is>
          <t>molli</t>
        </is>
      </c>
      <c r="C75447" t="n">
        <v>5</v>
      </c>
      <c r="D75447" t="inlineStr">
        <is>
          <t>{'@mollitia~prometheus', 'mollitia', 'molli'}</t>
        </is>
      </c>
    </row>
    <row r="75448">
      <c r="A75448" s="1" t="n">
        <v>75446</v>
      </c>
      <c r="B75448" t="inlineStr">
        <is>
          <t>bonjs</t>
        </is>
      </c>
      <c r="C75448" t="n">
        <v>5</v>
      </c>
      <c r="D75448" t="inlineStr">
        <is>
          <t>{'bonjs-api', 'bonjs-json', 'bonjs-ecc'}</t>
        </is>
      </c>
    </row>
    <row r="75449">
      <c r="A75449" s="1" t="n">
        <v>75447</v>
      </c>
      <c r="B75449" t="inlineStr">
        <is>
          <t>jonyk56</t>
        </is>
      </c>
      <c r="C75449" t="n">
        <v>5</v>
      </c>
      <c r="D75449" t="inlineStr">
        <is>
          <t>{'@jonyk56~express-cors', '@jonyk56~mathematicsjs', '@jonyk56~everjs'}</t>
        </is>
      </c>
    </row>
    <row r="75450">
      <c r="A75450" s="1" t="n">
        <v>75448</v>
      </c>
      <c r="B75450" t="inlineStr">
        <is>
          <t>penalty</t>
        </is>
      </c>
      <c r="C75450" t="n">
        <v>5</v>
      </c>
      <c r="D75450" t="inlineStr">
        <is>
          <t>{'penaltymodel-maxgap', 'penaltymodel-cache', 'penaltymodel-lp'}</t>
        </is>
      </c>
    </row>
    <row r="75451">
      <c r="A75451" s="1" t="n">
        <v>75449</v>
      </c>
      <c r="B75451" t="inlineStr">
        <is>
          <t>penaltymodel</t>
        </is>
      </c>
      <c r="C75451" t="n">
        <v>5</v>
      </c>
      <c r="D75451" t="inlineStr">
        <is>
          <t>{'penaltymodel-maxgap', 'penaltymodel-cache', 'penaltymodel-lp'}</t>
        </is>
      </c>
    </row>
    <row r="75452">
      <c r="A75452" s="1" t="n">
        <v>75450</v>
      </c>
      <c r="B75452" t="inlineStr">
        <is>
          <t>wintr</t>
        </is>
      </c>
      <c r="C75452" t="n">
        <v>5</v>
      </c>
      <c r="D75452" t="inlineStr">
        <is>
          <t>{'wintr', 'ebay-scraper-wintr', 'metadata-scraper-wintr'}</t>
        </is>
      </c>
    </row>
    <row r="75453">
      <c r="A75453" s="1" t="n">
        <v>75451</v>
      </c>
      <c r="B75453" t="inlineStr">
        <is>
          <t>kothing</t>
        </is>
      </c>
      <c r="C75453" t="n">
        <v>5</v>
      </c>
      <c r="D75453" t="inlineStr">
        <is>
          <t>{'kothing-editor-react', '@alifd~theme-kothing', 'kothing'}</t>
        </is>
      </c>
    </row>
    <row r="75454">
      <c r="A75454" s="1" t="n">
        <v>75452</v>
      </c>
      <c r="B75454" t="inlineStr">
        <is>
          <t>semicircle</t>
        </is>
      </c>
      <c r="C75454" t="n">
        <v>5</v>
      </c>
      <c r="D75454" t="inlineStr">
        <is>
          <t>{'vue2-leaflet-semicircle', 'leaflet-semicircle', 'react-leaflet-semicircle'}</t>
        </is>
      </c>
    </row>
    <row r="75455">
      <c r="A75455" s="1" t="n">
        <v>75453</v>
      </c>
      <c r="B75455" t="inlineStr">
        <is>
          <t>smartnow</t>
        </is>
      </c>
      <c r="C75455" t="n">
        <v>5</v>
      </c>
      <c r="D75455" t="inlineStr">
        <is>
          <t>{'@smartnow~legacy-preset-chart-nvd3', '@smartnow~legacy-plugin-chart-sunburst', '@smartnow~plugin-chart-echarts-sn'}</t>
        </is>
      </c>
    </row>
    <row r="75456">
      <c r="A75456" s="1" t="n">
        <v>75454</v>
      </c>
      <c r="B75456" t="inlineStr">
        <is>
          <t>ttypescript</t>
        </is>
      </c>
      <c r="C75456" t="n">
        <v>5</v>
      </c>
      <c r="D75456" t="inlineStr">
        <is>
          <t>{'parcel-plugin-ttypescript', '@magic-works~ttypescript-browser-like-import-transformer', '@marionebl~ttypescript'}</t>
        </is>
      </c>
    </row>
    <row r="75457">
      <c r="A75457" s="1" t="n">
        <v>75455</v>
      </c>
      <c r="B75457" t="inlineStr">
        <is>
          <t>testxcx</t>
        </is>
      </c>
      <c r="C75457" t="n">
        <v>5</v>
      </c>
      <c r="D75457" t="inlineStr">
        <is>
          <t>{'@testxcx~cli-plugin-typescript', '@testxcx~cli-plugin-web', '@testxcx~cli-plugin-mp'}</t>
        </is>
      </c>
    </row>
    <row r="75458">
      <c r="A75458" s="1" t="n">
        <v>75456</v>
      </c>
      <c r="B75458" t="inlineStr">
        <is>
          <t>cakemail</t>
        </is>
      </c>
      <c r="C75458" t="n">
        <v>5</v>
      </c>
      <c r="D75458" t="inlineStr">
        <is>
          <t>{'cakemail-openapi', 'cakemail-import', 'cakemail-ui-bootstrap'}</t>
        </is>
      </c>
    </row>
    <row r="75459">
      <c r="A75459" s="1" t="n">
        <v>75457</v>
      </c>
      <c r="B75459" t="inlineStr">
        <is>
          <t>pixelwolfhq</t>
        </is>
      </c>
      <c r="C75459" t="n">
        <v>5</v>
      </c>
      <c r="D75459" t="inlineStr">
        <is>
          <t>{'@pixelwolfhq~eslint-config', '@pixelwolfhq~tsconfig', '@pixelwolfhq~next-template'}</t>
        </is>
      </c>
    </row>
    <row r="75460">
      <c r="A75460" s="1" t="n">
        <v>75458</v>
      </c>
      <c r="B75460" t="inlineStr">
        <is>
          <t>lonny</t>
        </is>
      </c>
      <c r="C75460" t="n">
        <v>5</v>
      </c>
      <c r="D75460" t="inlineStr">
        <is>
          <t>{'lonny-blocks', 'lonny-redux-node', 'testapp-lonny'}</t>
        </is>
      </c>
    </row>
    <row r="75461">
      <c r="A75461" s="1" t="n">
        <v>75459</v>
      </c>
      <c r="B75461" t="inlineStr">
        <is>
          <t>evanx</t>
        </is>
      </c>
      <c r="C75461" t="n">
        <v>5</v>
      </c>
      <c r="D75461" t="inlineStr">
        <is>
          <t>{'@evanx~format-time-rpf', '@evanx~test-bin', '@evanx~format-duration-rpf'}</t>
        </is>
      </c>
    </row>
    <row r="75462">
      <c r="A75462" s="1" t="n">
        <v>75460</v>
      </c>
      <c r="B75462" t="inlineStr">
        <is>
          <t>ngbi</t>
        </is>
      </c>
      <c r="C75462" t="n">
        <v>5</v>
      </c>
      <c r="D75462" t="inlineStr">
        <is>
          <t>{'ngbi-map', 'ngbi-subirarchivos', 'ngbi-barracontroller'}</t>
        </is>
      </c>
    </row>
    <row r="75463">
      <c r="A75463" s="1" t="n">
        <v>75461</v>
      </c>
      <c r="B75463" t="inlineStr">
        <is>
          <t>engagio</t>
        </is>
      </c>
      <c r="C75463" t="n">
        <v>5</v>
      </c>
      <c r="D75463" t="inlineStr">
        <is>
          <t>{'@engagio~engagio-ui-core', '@engagio~engagio-ui', '@engagio~engagio-ui-grid'}</t>
        </is>
      </c>
    </row>
    <row r="75464">
      <c r="A75464" s="1" t="n">
        <v>75462</v>
      </c>
      <c r="B75464" t="inlineStr">
        <is>
          <t>lazlo</t>
        </is>
      </c>
      <c r="C75464" t="n">
        <v>5</v>
      </c>
      <c r="D75464" t="inlineStr">
        <is>
          <t>{'lazlo-node', 'lazlodb', 'lazload'}</t>
        </is>
      </c>
    </row>
    <row r="75465">
      <c r="A75465" s="1" t="n">
        <v>75463</v>
      </c>
      <c r="B75465" t="inlineStr">
        <is>
          <t>hasown</t>
        </is>
      </c>
      <c r="C75465" t="n">
        <v>5</v>
      </c>
      <c r="D75465" t="inlineStr">
        <is>
          <t>{'babel-plugin-transform-object-hasown', '@zippytech~hasown', 'hasown'}</t>
        </is>
      </c>
    </row>
    <row r="75466">
      <c r="A75466" s="1" t="n">
        <v>75464</v>
      </c>
      <c r="B75466" t="inlineStr">
        <is>
          <t>citric</t>
        </is>
      </c>
      <c r="C75466" t="n">
        <v>5</v>
      </c>
      <c r="D75466" t="inlineStr">
        <is>
          <t>{'test-citric', 'citric', 'citric-test'}</t>
        </is>
      </c>
    </row>
    <row r="75467">
      <c r="A75467" s="1" t="n">
        <v>75465</v>
      </c>
      <c r="B75467" t="inlineStr">
        <is>
          <t>digicodeslots</t>
        </is>
      </c>
      <c r="C75467" t="n">
        <v>5</v>
      </c>
      <c r="D75467" t="inlineStr">
        <is>
          <t>{'digicodeslots-c2s', 'digicodeslots-microservices', 'digicodeslots-winston-logger'}</t>
        </is>
      </c>
    </row>
    <row r="75468">
      <c r="A75468" s="1" t="n">
        <v>75466</v>
      </c>
      <c r="B75468" t="inlineStr">
        <is>
          <t>erc223</t>
        </is>
      </c>
      <c r="C75468" t="n">
        <v>5</v>
      </c>
      <c r="D75468" t="inlineStr">
        <is>
          <t>{'evolutionerc223', 'tokenboost-solidity-erc223token', '@dnextco~tokenboost-solidity-erc223token'}</t>
        </is>
      </c>
    </row>
    <row r="75469">
      <c r="A75469" s="1" t="n">
        <v>75467</v>
      </c>
      <c r="B75469" t="inlineStr">
        <is>
          <t>mdata</t>
        </is>
      </c>
      <c r="C75469" t="n">
        <v>5</v>
      </c>
      <c r="D75469" t="inlineStr">
        <is>
          <t>{'mdata-table', 'mdata-client', '@mdata-cli~utils'}</t>
        </is>
      </c>
    </row>
    <row r="75470">
      <c r="A75470" s="1" t="n">
        <v>75468</v>
      </c>
      <c r="B75470" t="inlineStr">
        <is>
          <t>fuzzyset</t>
        </is>
      </c>
      <c r="C75470" t="n">
        <v>5</v>
      </c>
      <c r="D75470" t="inlineStr">
        <is>
          <t>{'fuzzyset.js', 'fuzzyset-obj', 'fuzzyset'}</t>
        </is>
      </c>
    </row>
    <row r="75471">
      <c r="A75471" s="1" t="n">
        <v>75469</v>
      </c>
      <c r="B75471" t="inlineStr">
        <is>
          <t>tela</t>
        </is>
      </c>
      <c r="C75471" t="n">
        <v>5</v>
      </c>
      <c r="D75471" t="inlineStr">
        <is>
          <t>{'ignite-tela-boilerplate', 'tela-cli', '@rxcxdx~react-controle-tela'}</t>
        </is>
      </c>
    </row>
    <row r="75472">
      <c r="A75472" s="1" t="n">
        <v>75470</v>
      </c>
      <c r="B75472" t="inlineStr">
        <is>
          <t>devrsi0</t>
        </is>
      </c>
      <c r="C75472" t="n">
        <v>5</v>
      </c>
      <c r="D75472" t="inlineStr">
        <is>
          <t>{'@devrsi0n~eslint-config-base', '@devrsi0n~gitalk', '@devrsi0n~next-mdx-remote'}</t>
        </is>
      </c>
    </row>
    <row r="75473">
      <c r="A75473" s="1" t="n">
        <v>75471</v>
      </c>
      <c r="B75473" t="inlineStr">
        <is>
          <t>tabmenu</t>
        </is>
      </c>
      <c r="C75473" t="n">
        <v>5</v>
      </c>
      <c r="D75473" t="inlineStr">
        <is>
          <t>{'react-native-template-rlxe-app-tabmenu', 'leaflet-tabmenu', 'react-native-dj-tabmenu'}</t>
        </is>
      </c>
    </row>
    <row r="75474">
      <c r="A75474" s="1" t="n">
        <v>75472</v>
      </c>
      <c r="B75474" t="inlineStr">
        <is>
          <t>ghh</t>
        </is>
      </c>
      <c r="C75474" t="n">
        <v>5</v>
      </c>
      <c r="D75474" t="inlineStr">
        <is>
          <t>{'ghh-g', 'm-m-ghh', 'my-ghhjhh'}</t>
        </is>
      </c>
    </row>
    <row r="75475">
      <c r="A75475" s="1" t="n">
        <v>75473</v>
      </c>
      <c r="B75475" t="inlineStr">
        <is>
          <t>takis</t>
        </is>
      </c>
      <c r="C75475" t="n">
        <v>5</v>
      </c>
      <c r="D75475" t="inlineStr">
        <is>
          <t>{'@takisrs~cookies-consent', '@gkampitakis~promise-util', '@gkampitakis~email-client'}</t>
        </is>
      </c>
    </row>
    <row r="75476">
      <c r="A75476" s="1" t="n">
        <v>75474</v>
      </c>
      <c r="B75476" t="inlineStr">
        <is>
          <t>templer</t>
        </is>
      </c>
      <c r="C75476" t="n">
        <v>5</v>
      </c>
      <c r="D75476" t="inlineStr">
        <is>
          <t>{'docker-compose-templer', 'templer-core', 'templer'}</t>
        </is>
      </c>
    </row>
    <row r="75477">
      <c r="A75477" s="1" t="n">
        <v>75475</v>
      </c>
      <c r="B75477" t="inlineStr">
        <is>
          <t>chungking</t>
        </is>
      </c>
      <c r="C75477" t="n">
        <v>5</v>
      </c>
      <c r="D75477" t="inlineStr">
        <is>
          <t>{'@resir014~chungking-react', '@resir014~chungking-tailwind-config', 'chungking'}</t>
        </is>
      </c>
    </row>
    <row r="75478">
      <c r="A75478" s="1" t="n">
        <v>75476</v>
      </c>
      <c r="B75478" t="inlineStr">
        <is>
          <t>nodeless</t>
        </is>
      </c>
      <c r="C75478" t="n">
        <v>5</v>
      </c>
      <c r="D75478" t="inlineStr">
        <is>
          <t>{'nodeless-trakt-ts', '@nodeless~util', '@nodeless~cli'}</t>
        </is>
      </c>
    </row>
    <row r="75479">
      <c r="A75479" s="1" t="n">
        <v>75477</v>
      </c>
      <c r="B75479" t="inlineStr">
        <is>
          <t>squawk</t>
        </is>
      </c>
      <c r="C75479" t="n">
        <v>5</v>
      </c>
      <c r="D75479" t="inlineStr">
        <is>
          <t>{'squawk-cli', 'squawk', 'squawk-react'}</t>
        </is>
      </c>
    </row>
    <row r="75480">
      <c r="A75480" s="1" t="n">
        <v>75478</v>
      </c>
      <c r="B75480" t="inlineStr">
        <is>
          <t>tbone</t>
        </is>
      </c>
      <c r="C75480" t="n">
        <v>5</v>
      </c>
      <c r="D75480" t="inlineStr">
        <is>
          <t>{'tbone', '@zhuowenli~tbone-tool', '@zhuowenli~tbone-cli'}</t>
        </is>
      </c>
    </row>
    <row r="75481">
      <c r="A75481" s="1" t="n">
        <v>75479</v>
      </c>
      <c r="B75481" t="inlineStr">
        <is>
          <t>jdataview</t>
        </is>
      </c>
      <c r="C75481" t="n">
        <v>5</v>
      </c>
      <c r="D75481" t="inlineStr">
        <is>
          <t>{'@types~jdataview', 'jDataView', 'retyped-jdataview-tsd-ambient'}</t>
        </is>
      </c>
    </row>
    <row r="75482">
      <c r="A75482" s="1" t="n">
        <v>75480</v>
      </c>
      <c r="B75482" t="inlineStr">
        <is>
          <t>generous</t>
        </is>
      </c>
      <c r="C75482" t="n">
        <v>5</v>
      </c>
      <c r="D75482" t="inlineStr">
        <is>
          <t>{'@generous-folks~bs-storybook', 'generous', 'generous-harvester'}</t>
        </is>
      </c>
    </row>
    <row r="75483">
      <c r="A75483" s="1" t="n">
        <v>75481</v>
      </c>
      <c r="B75483" t="inlineStr">
        <is>
          <t>vtt2</t>
        </is>
      </c>
      <c r="C75483" t="n">
        <v>5</v>
      </c>
      <c r="D75483" t="inlineStr">
        <is>
          <t>{'vtt2txt', '@wopen~vtt2srt', 'vtt2text'}</t>
        </is>
      </c>
    </row>
    <row r="75484">
      <c r="A75484" s="1" t="n">
        <v>75482</v>
      </c>
      <c r="B75484" t="inlineStr">
        <is>
          <t>umbral</t>
        </is>
      </c>
      <c r="C75484" t="n">
        <v>5</v>
      </c>
      <c r="D75484" t="inlineStr">
        <is>
          <t>{'umbral-pre', 'umbral-is-footer', 'pyumbral'}</t>
        </is>
      </c>
    </row>
    <row r="75485">
      <c r="A75485" s="1" t="n">
        <v>75483</v>
      </c>
      <c r="B75485" t="inlineStr">
        <is>
          <t>gogal</t>
        </is>
      </c>
      <c r="C75485" t="n">
        <v>5</v>
      </c>
      <c r="D75485" t="inlineStr">
        <is>
          <t>{'jpush-phonegap-plugin-liugogal', 'com.kit.cordova.amaplocation-liugogal', 'jpush-liugogal'}</t>
        </is>
      </c>
    </row>
    <row r="75486">
      <c r="A75486" s="1" t="n">
        <v>75484</v>
      </c>
      <c r="B75486" t="inlineStr">
        <is>
          <t>navigo</t>
        </is>
      </c>
      <c r="C75486" t="n">
        <v>5</v>
      </c>
      <c r="D75486" t="inlineStr">
        <is>
          <t>{'wasm-navigo', 'navigo-react', '@types~navigo'}</t>
        </is>
      </c>
    </row>
    <row r="75487">
      <c r="A75487" s="1" t="n">
        <v>75485</v>
      </c>
      <c r="B75487" t="inlineStr">
        <is>
          <t>imlazy</t>
        </is>
      </c>
      <c r="C75487" t="n">
        <v>5</v>
      </c>
      <c r="D75487" t="inlineStr">
        <is>
          <t>{'imlazy-photo', 'imlazy', 'imlazy.js'}</t>
        </is>
      </c>
    </row>
    <row r="75488">
      <c r="A75488" s="1" t="n">
        <v>75486</v>
      </c>
      <c r="B75488" t="inlineStr">
        <is>
          <t>pyjwt</t>
        </is>
      </c>
      <c r="C75488" t="n">
        <v>5</v>
      </c>
      <c r="D75488" t="inlineStr">
        <is>
          <t>{'pyjwt-mozilla', 'bottle-pyjwt', 'pyjwt-rsa'}</t>
        </is>
      </c>
    </row>
    <row r="75489">
      <c r="A75489" s="1" t="n">
        <v>75487</v>
      </c>
      <c r="B75489" t="inlineStr">
        <is>
          <t>kindof</t>
        </is>
      </c>
      <c r="C75489" t="n">
        <v>5</v>
      </c>
      <c r="D75489" t="inlineStr">
        <is>
          <t>{'@quenk~kindof', 'kindof', 'is-kindof'}</t>
        </is>
      </c>
    </row>
    <row r="75490">
      <c r="A75490" s="1" t="n">
        <v>75488</v>
      </c>
      <c r="B75490" t="inlineStr">
        <is>
          <t>v50</t>
        </is>
      </c>
      <c r="C75490" t="n">
        <v>5</v>
      </c>
      <c r="D75490" t="inlineStr">
        <is>
          <t>{'v50-hemera-loader', 'v50-router', 'v50-load-controller'}</t>
        </is>
      </c>
    </row>
    <row r="75491">
      <c r="A75491" s="1" t="n">
        <v>75489</v>
      </c>
      <c r="B75491" t="inlineStr">
        <is>
          <t>lesley</t>
        </is>
      </c>
      <c r="C75491" t="n">
        <v>5</v>
      </c>
      <c r="D75491" t="inlineStr">
        <is>
          <t>{'new-package-lesleysab', 'aca-pm-lesleysab', 'aca-dash-lesleysab'}</t>
        </is>
      </c>
    </row>
    <row r="75492">
      <c r="A75492" s="1" t="n">
        <v>75490</v>
      </c>
      <c r="B75492" t="inlineStr">
        <is>
          <t>supporting</t>
        </is>
      </c>
      <c r="C75492" t="n">
        <v>5</v>
      </c>
      <c r="D75492" t="inlineStr">
        <is>
          <t>{'parse-server-supporting-higher-push-increments', 'npm-guess-supporting-information-for-issue', 'hast-util-script-supporting'}</t>
        </is>
      </c>
    </row>
    <row r="75493">
      <c r="A75493" s="1" t="n">
        <v>75491</v>
      </c>
      <c r="B75493" t="inlineStr">
        <is>
          <t>pjy</t>
        </is>
      </c>
      <c r="C75493" t="n">
        <v>5</v>
      </c>
      <c r="D75493" t="inlineStr">
        <is>
          <t>{'pjy', '@pjy~release-test', 'nester-pjy'}</t>
        </is>
      </c>
    </row>
    <row r="75494">
      <c r="A75494" s="1" t="n">
        <v>75492</v>
      </c>
      <c r="B75494" t="inlineStr">
        <is>
          <t>kameleon</t>
        </is>
      </c>
      <c r="C75494" t="n">
        <v>5</v>
      </c>
      <c r="D75494" t="inlineStr">
        <is>
          <t>{'kameleon-client', 'kameleon-fontconv', 'kameleon'}</t>
        </is>
      </c>
    </row>
    <row r="75495">
      <c r="A75495" s="1" t="n">
        <v>75493</v>
      </c>
      <c r="B75495" t="inlineStr">
        <is>
          <t>testci</t>
        </is>
      </c>
      <c r="C75495" t="n">
        <v>5</v>
      </c>
      <c r="D75495" t="inlineStr">
        <is>
          <t>{'hlex-testci', '@petalstack~testci', '@testci~test-ci'}</t>
        </is>
      </c>
    </row>
    <row r="75496">
      <c r="A75496" s="1" t="n">
        <v>75494</v>
      </c>
      <c r="B75496" t="inlineStr">
        <is>
          <t>mauth</t>
        </is>
      </c>
      <c r="C75496" t="n">
        <v>5</v>
      </c>
      <c r="D75496" t="inlineStr">
        <is>
          <t>{'python-mauth', 'mauth', '@midware~mauth'}</t>
        </is>
      </c>
    </row>
    <row r="75497">
      <c r="A75497" s="1" t="n">
        <v>75495</v>
      </c>
      <c r="B75497" t="inlineStr">
        <is>
          <t>reimann</t>
        </is>
      </c>
      <c r="C75497" t="n">
        <v>5</v>
      </c>
      <c r="D75497" t="inlineStr">
        <is>
          <t>{'@dennisreimann~vue-cli-plugin-ssr', '@lars-reimann~eslint-config', '@lars-reimann~prettier-config'}</t>
        </is>
      </c>
    </row>
    <row r="75498">
      <c r="A75498" s="1" t="n">
        <v>75496</v>
      </c>
      <c r="B75498" t="inlineStr">
        <is>
          <t>hovering</t>
        </is>
      </c>
      <c r="C75498" t="n">
        <v>5</v>
      </c>
      <c r="D75498" t="inlineStr">
        <is>
          <t>{'@braindrop-editor~plugin-hovering-toolbar', 'use-hovering', '@terraeclipse~track-hovering-decorator'}</t>
        </is>
      </c>
    </row>
    <row r="75499">
      <c r="A75499" s="1" t="n">
        <v>75497</v>
      </c>
      <c r="B75499" t="inlineStr">
        <is>
          <t>fantast</t>
        </is>
      </c>
      <c r="C75499" t="n">
        <v>5</v>
      </c>
      <c r="D75499" t="inlineStr">
        <is>
          <t>{'fantastmodule', '@fantastc~vmc', 'fantastiq-ui'}</t>
        </is>
      </c>
    </row>
    <row r="75500">
      <c r="A75500" s="1" t="n">
        <v>75498</v>
      </c>
      <c r="B75500" t="inlineStr">
        <is>
          <t>tnhb</t>
        </is>
      </c>
      <c r="C75500" t="n">
        <v>5</v>
      </c>
      <c r="D75500" t="inlineStr">
        <is>
          <t>{'tnhb', '@tnhb~access', '@tnhb~api'}</t>
        </is>
      </c>
    </row>
    <row r="75501">
      <c r="A75501" s="1" t="n">
        <v>75499</v>
      </c>
      <c r="B75501" t="inlineStr">
        <is>
          <t>combin</t>
        </is>
      </c>
      <c r="C75501" t="n">
        <v>5</v>
      </c>
      <c r="D75501" t="inlineStr">
        <is>
          <t>{'combin', 'formula-combin', 'smart-combin'}</t>
        </is>
      </c>
    </row>
    <row r="75502">
      <c r="A75502" s="1" t="n">
        <v>75500</v>
      </c>
      <c r="B75502" t="inlineStr">
        <is>
          <t>zkk</t>
        </is>
      </c>
      <c r="C75502" t="n">
        <v>5</v>
      </c>
      <c r="D75502" t="inlineStr">
        <is>
          <t>{'zkk-pro-lib', 'zkk', 'zkk-test'}</t>
        </is>
      </c>
    </row>
    <row r="75503">
      <c r="A75503" s="1" t="n">
        <v>75501</v>
      </c>
      <c r="B75503" t="inlineStr">
        <is>
          <t>myday</t>
        </is>
      </c>
      <c r="C75503" t="n">
        <v>5</v>
      </c>
      <c r="D75503" t="inlineStr">
        <is>
          <t>{'generator-myday', '@myday~common', '@collabco~myday-deploy-app'}</t>
        </is>
      </c>
    </row>
    <row r="75504">
      <c r="A75504" s="1" t="n">
        <v>75502</v>
      </c>
      <c r="B75504" t="inlineStr">
        <is>
          <t>sartori</t>
        </is>
      </c>
      <c r="C75504" t="n">
        <v>5</v>
      </c>
      <c r="D75504" t="inlineStr">
        <is>
          <t>{'sartori-error-handler', 'sartori-audit', 'sartori-acl'}</t>
        </is>
      </c>
    </row>
    <row r="75505">
      <c r="A75505" s="1" t="n">
        <v>75503</v>
      </c>
      <c r="B75505" t="inlineStr">
        <is>
          <t>visn</t>
        </is>
      </c>
      <c r="C75505" t="n">
        <v>5</v>
      </c>
      <c r="D75505" t="inlineStr">
        <is>
          <t>{'forhandsvisningsfil', 'visnup', '@visnup~mapbox-gl'}</t>
        </is>
      </c>
    </row>
    <row r="75506">
      <c r="A75506" s="1" t="n">
        <v>75504</v>
      </c>
      <c r="B75506" t="inlineStr">
        <is>
          <t>smbus</t>
        </is>
      </c>
      <c r="C75506" t="n">
        <v>5</v>
      </c>
      <c r="D75506" t="inlineStr">
        <is>
          <t>{'mysmbus', 'pumpkin-supmcu-smbus', 'pysmbus'}</t>
        </is>
      </c>
    </row>
    <row r="75507">
      <c r="A75507" s="1" t="n">
        <v>75505</v>
      </c>
      <c r="B75507" t="inlineStr">
        <is>
          <t>longtu</t>
        </is>
      </c>
      <c r="C75507" t="n">
        <v>5</v>
      </c>
      <c r="D75507" t="inlineStr">
        <is>
          <t>{'@longtu~platform-gamecontrol', '@longtu~platform-logcenter', '@longtu~yapi-extract'}</t>
        </is>
      </c>
    </row>
    <row r="75508">
      <c r="A75508" s="1" t="n">
        <v>75506</v>
      </c>
      <c r="B75508" t="inlineStr">
        <is>
          <t>nura</t>
        </is>
      </c>
      <c r="C75508" t="n">
        <v>5</v>
      </c>
      <c r="D75508" t="inlineStr">
        <is>
          <t>{'@nuragic~pickers', '@nuragic~react-swipeable-views', '@nuragic~leaflet'}</t>
        </is>
      </c>
    </row>
    <row r="75509">
      <c r="A75509" s="1" t="n">
        <v>75507</v>
      </c>
      <c r="B75509" t="inlineStr">
        <is>
          <t>openfl</t>
        </is>
      </c>
      <c r="C75509" t="n">
        <v>5</v>
      </c>
      <c r="D75509" t="inlineStr">
        <is>
          <t>{'openfl-robotlegs-framework', 'openfl', '@robotlegsjs~openfl'}</t>
        </is>
      </c>
    </row>
    <row r="75510">
      <c r="A75510" s="1" t="n">
        <v>75508</v>
      </c>
      <c r="B75510" t="inlineStr">
        <is>
          <t>dail</t>
        </is>
      </c>
      <c r="C75510" t="n">
        <v>5</v>
      </c>
      <c r="D75510" t="inlineStr">
        <is>
          <t>{'gauge-dail', 'hello_dailiwang', 'dailijian'}</t>
        </is>
      </c>
    </row>
    <row r="75511">
      <c r="A75511" s="1" t="n">
        <v>75509</v>
      </c>
      <c r="B75511" t="inlineStr">
        <is>
          <t>duolet</t>
        </is>
      </c>
      <c r="C75511" t="n">
        <v>5</v>
      </c>
      <c r="D75511" t="inlineStr">
        <is>
          <t>{'duolet.bundle', 'duolet.dsp', 'duolet.audioworker'}</t>
        </is>
      </c>
    </row>
    <row r="75512">
      <c r="A75512" s="1" t="n">
        <v>75510</v>
      </c>
      <c r="B75512" t="inlineStr">
        <is>
          <t>ircbot</t>
        </is>
      </c>
      <c r="C75512" t="n">
        <v>5</v>
      </c>
      <c r="D75512" t="inlineStr">
        <is>
          <t>{'ircbot', 'sails-userhooks-ircbot', 'niobe-ircbot'}</t>
        </is>
      </c>
    </row>
    <row r="75513">
      <c r="A75513" s="1" t="n">
        <v>75511</v>
      </c>
      <c r="B75513" t="inlineStr">
        <is>
          <t>repetitive</t>
        </is>
      </c>
      <c r="C75513" t="n">
        <v>5</v>
      </c>
      <c r="D75513" t="inlineStr">
        <is>
          <t>{'@sap~cloud-sdk-vdm-repetitive-manufacturing-confirmation-service', 'repetitive-task', 'repetitive'}</t>
        </is>
      </c>
    </row>
    <row r="75514">
      <c r="A75514" s="1" t="n">
        <v>75512</v>
      </c>
      <c r="B75514" t="inlineStr">
        <is>
          <t>vpype</t>
        </is>
      </c>
      <c r="C75514" t="n">
        <v>5</v>
      </c>
      <c r="D75514" t="inlineStr">
        <is>
          <t>{'vpype-embroidery', 'vpype-dxf', 'vpype-vectrace'}</t>
        </is>
      </c>
    </row>
    <row r="75515">
      <c r="A75515" s="1" t="n">
        <v>75513</v>
      </c>
      <c r="B75515" t="inlineStr">
        <is>
          <t>packtest</t>
        </is>
      </c>
      <c r="C75515" t="n">
        <v>5</v>
      </c>
      <c r="D75515" t="inlineStr">
        <is>
          <t>{'packtest_qiping', 'dd1packtest', 'npm-packtest-lmz'}</t>
        </is>
      </c>
    </row>
    <row r="75516">
      <c r="A75516" s="1" t="n">
        <v>75514</v>
      </c>
      <c r="B75516" t="inlineStr">
        <is>
          <t>narey</t>
        </is>
      </c>
      <c r="C75516" t="n">
        <v>5</v>
      </c>
      <c r="D75516" t="inlineStr">
        <is>
          <t>{'@danielnarey~data-types', '@danielnarey~maybe', '@danielnarey~record'}</t>
        </is>
      </c>
    </row>
    <row r="75517">
      <c r="A75517" s="1" t="n">
        <v>75515</v>
      </c>
      <c r="B75517" t="inlineStr">
        <is>
          <t>danielnarey</t>
        </is>
      </c>
      <c r="C75517" t="n">
        <v>5</v>
      </c>
      <c r="D75517" t="inlineStr">
        <is>
          <t>{'@danielnarey~data-types', '@danielnarey~maybe', '@danielnarey~record'}</t>
        </is>
      </c>
    </row>
    <row r="75518">
      <c r="A75518" s="1" t="n">
        <v>75516</v>
      </c>
      <c r="B75518" t="inlineStr">
        <is>
          <t>tarkov</t>
        </is>
      </c>
      <c r="C75518" t="n">
        <v>5</v>
      </c>
      <c r="D75518" t="inlineStr">
        <is>
          <t>{'tarkov-image-generator', 'tarkov-market', 'tarkov-scanner'}</t>
        </is>
      </c>
    </row>
    <row r="75519">
      <c r="A75519" s="1" t="n">
        <v>75517</v>
      </c>
      <c r="B75519" t="inlineStr">
        <is>
          <t>destructor</t>
        </is>
      </c>
      <c r="C75519" t="n">
        <v>5</v>
      </c>
      <c r="D75519" t="inlineStr">
        <is>
          <t>{'nascent.destructor', '@braintree~destructor', 'get-destructor'}</t>
        </is>
      </c>
    </row>
    <row r="75520">
      <c r="A75520" s="1" t="n">
        <v>75518</v>
      </c>
      <c r="B75520" t="inlineStr">
        <is>
          <t>automagical</t>
        </is>
      </c>
      <c r="C75520" t="n">
        <v>5</v>
      </c>
      <c r="D75520" t="inlineStr">
        <is>
          <t>{'automagical', '@o~automagical', 'automagical-webserver'}</t>
        </is>
      </c>
    </row>
    <row r="75521">
      <c r="A75521" s="1" t="n">
        <v>75519</v>
      </c>
      <c r="B75521" t="inlineStr">
        <is>
          <t>danwang</t>
        </is>
      </c>
      <c r="C75521" t="n">
        <v>5</v>
      </c>
      <c r="D75521" t="inlineStr">
        <is>
          <t>{'@danwang~extractor', '@danwang~retainer', '@danwang~functions'}</t>
        </is>
      </c>
    </row>
    <row r="75522">
      <c r="A75522" s="1" t="n">
        <v>75520</v>
      </c>
      <c r="B75522" t="inlineStr">
        <is>
          <t>teamy</t>
        </is>
      </c>
      <c r="C75522" t="n">
        <v>5</v>
      </c>
      <c r="D75522" t="inlineStr">
        <is>
          <t>{'teamy', 'teamy-http-client', 'teamy-cachebuster'}</t>
        </is>
      </c>
    </row>
    <row r="75523">
      <c r="A75523" s="1" t="n">
        <v>75521</v>
      </c>
      <c r="B75523" t="inlineStr">
        <is>
          <t>antiflood</t>
        </is>
      </c>
      <c r="C75523" t="n">
        <v>5</v>
      </c>
      <c r="D75523" t="inlineStr">
        <is>
          <t>{'antiflood-load-balancer', 'antiflood', 'express-antiflood-redis'}</t>
        </is>
      </c>
    </row>
    <row r="75524">
      <c r="A75524" s="1" t="n">
        <v>75522</v>
      </c>
      <c r="B75524" t="inlineStr">
        <is>
          <t>nikersify</t>
        </is>
      </c>
      <c r="C75524" t="n">
        <v>5</v>
      </c>
      <c r="D75524" t="inlineStr">
        <is>
          <t>{'@nikersify~hookrouter', '@nikersify~log', '@nikersify~pg-cursor'}</t>
        </is>
      </c>
    </row>
    <row r="75525">
      <c r="A75525" s="1" t="n">
        <v>75523</v>
      </c>
      <c r="B75525" t="inlineStr">
        <is>
          <t>scaphold</t>
        </is>
      </c>
      <c r="C75525" t="n">
        <v>5</v>
      </c>
      <c r="D75525" t="inlineStr">
        <is>
          <t>{'scaphold-cli', 'scaphold-join-monster', 'scaphold-sync'}</t>
        </is>
      </c>
    </row>
    <row r="75526">
      <c r="A75526" s="1" t="n">
        <v>75524</v>
      </c>
      <c r="B75526" t="inlineStr">
        <is>
          <t>unir</t>
        </is>
      </c>
      <c r="C75526" t="n">
        <v>5</v>
      </c>
      <c r="D75526" t="inlineStr">
        <is>
          <t>{'unirand', 'unir-node', '@kezhiyu~qrn-remax-unir'}</t>
        </is>
      </c>
    </row>
    <row r="75527">
      <c r="A75527" s="1" t="n">
        <v>75525</v>
      </c>
      <c r="B75527" t="inlineStr">
        <is>
          <t>lx1</t>
        </is>
      </c>
      <c r="C75527" t="n">
        <v>5</v>
      </c>
      <c r="D75527" t="inlineStr">
        <is>
          <t>{'17-lx1', '9lx1', 'lx1'}</t>
        </is>
      </c>
    </row>
    <row r="75528">
      <c r="A75528" s="1" t="n">
        <v>75526</v>
      </c>
      <c r="B75528" t="inlineStr">
        <is>
          <t>taalswap</t>
        </is>
      </c>
      <c r="C75528" t="n">
        <v>5</v>
      </c>
      <c r="D75528" t="inlineStr">
        <is>
          <t>{'taalswap-sdk', 'taalswap-js', 'taalswap-auth'}</t>
        </is>
      </c>
    </row>
    <row r="75529">
      <c r="A75529" s="1" t="n">
        <v>75527</v>
      </c>
      <c r="B75529" t="inlineStr">
        <is>
          <t>gutenpress</t>
        </is>
      </c>
      <c r="C75529" t="n">
        <v>5</v>
      </c>
      <c r="D75529" t="inlineStr">
        <is>
          <t>{'gutenpress', '@gutenpress~helpers', '@gutenpress~core'}</t>
        </is>
      </c>
    </row>
    <row r="75530">
      <c r="A75530" s="1" t="n">
        <v>75528</v>
      </c>
      <c r="B75530" t="inlineStr">
        <is>
          <t>xervo</t>
        </is>
      </c>
      <c r="C75530" t="n">
        <v>5</v>
      </c>
      <c r="D75530" t="inlineStr">
        <is>
          <t>{'xervo', '@xervo~logger', '@xervo~cli'}</t>
        </is>
      </c>
    </row>
    <row r="75531">
      <c r="A75531" s="1" t="n">
        <v>75529</v>
      </c>
      <c r="B75531" t="inlineStr">
        <is>
          <t>owk</t>
        </is>
      </c>
      <c r="C75531" t="n">
        <v>5</v>
      </c>
      <c r="D75531" t="inlineStr">
        <is>
          <t>{'@kulakowka~js', 'owk-uitk', 'owk-node-framework'}</t>
        </is>
      </c>
    </row>
    <row r="75532">
      <c r="A75532" s="1" t="n">
        <v>75530</v>
      </c>
      <c r="B75532" t="inlineStr">
        <is>
          <t>lidcore</t>
        </is>
      </c>
      <c r="C75532" t="n">
        <v>5</v>
      </c>
      <c r="D75532" t="inlineStr">
        <is>
          <t>{'@lidcore~bs-express', '@lidcore~bs-node', '@lidcore~bs-wav'}</t>
        </is>
      </c>
    </row>
    <row r="75533">
      <c r="A75533" s="1" t="n">
        <v>75531</v>
      </c>
      <c r="B75533" t="inlineStr">
        <is>
          <t>gero</t>
        </is>
      </c>
      <c r="C75533" t="n">
        <v>5</v>
      </c>
      <c r="D75533" t="inlineStr">
        <is>
          <t>{'gero', '@gerolomobr~react-native-wintec', '@brunogeroto~js-ftrscan-api'}</t>
        </is>
      </c>
    </row>
    <row r="75534">
      <c r="A75534" s="1" t="n">
        <v>75532</v>
      </c>
      <c r="B75534" t="inlineStr">
        <is>
          <t>pathogen</t>
        </is>
      </c>
      <c r="C75534" t="n">
        <v>5</v>
      </c>
      <c r="D75534" t="inlineStr">
        <is>
          <t>{'pathogenjs', 'pathogen', 'yui-pathogen-decoder'}</t>
        </is>
      </c>
    </row>
    <row r="75535">
      <c r="A75535" s="1" t="n">
        <v>75533</v>
      </c>
      <c r="B75535" t="inlineStr">
        <is>
          <t>ephem</t>
        </is>
      </c>
      <c r="C75535" t="n">
        <v>5</v>
      </c>
      <c r="D75535" t="inlineStr">
        <is>
          <t>{'tess-ephem', 'node-ephem', 'mp-ephem'}</t>
        </is>
      </c>
    </row>
    <row r="75536">
      <c r="A75536" s="1" t="n">
        <v>75534</v>
      </c>
      <c r="B75536" t="inlineStr">
        <is>
          <t>mcswift</t>
        </is>
      </c>
      <c r="C75536" t="n">
        <v>5</v>
      </c>
      <c r="D75536" t="inlineStr">
        <is>
          <t>{'@mcswift~connecter', '@mcswift~miniprogram-utils', '@mcswift~style-utils'}</t>
        </is>
      </c>
    </row>
    <row r="75537">
      <c r="A75537" s="1" t="n">
        <v>75535</v>
      </c>
      <c r="B75537" t="inlineStr">
        <is>
          <t>connecter</t>
        </is>
      </c>
      <c r="C75537" t="n">
        <v>5</v>
      </c>
      <c r="D75537" t="inlineStr">
        <is>
          <t>{'@troopshr~algolia-connecter', 'mongoose-mongodb-connecter', '@mcswift~connecter'}</t>
        </is>
      </c>
    </row>
    <row r="75538">
      <c r="A75538" s="1" t="n">
        <v>75536</v>
      </c>
      <c r="B75538" t="inlineStr">
        <is>
          <t>thingware</t>
        </is>
      </c>
      <c r="C75538" t="n">
        <v>5</v>
      </c>
      <c r="D75538" t="inlineStr">
        <is>
          <t>{'@thingware~events', '@thingware~api', '@thingware~cli'}</t>
        </is>
      </c>
    </row>
    <row r="75539">
      <c r="A75539" s="1" t="n">
        <v>75537</v>
      </c>
      <c r="B75539" t="inlineStr">
        <is>
          <t>rasha</t>
        </is>
      </c>
      <c r="C75539" t="n">
        <v>5</v>
      </c>
      <c r="D75539" t="inlineStr">
        <is>
          <t>{'garasha-math-lib', 'generator-rasha-jhipster', 'rasha'}</t>
        </is>
      </c>
    </row>
    <row r="75540">
      <c r="A75540" s="1" t="n">
        <v>75538</v>
      </c>
      <c r="B75540" t="inlineStr">
        <is>
          <t>ciu</t>
        </is>
      </c>
      <c r="C75540" t="n">
        <v>5</v>
      </c>
      <c r="D75540" t="inlineStr">
        <is>
          <t>{'@rnenciu~material-kit', '@alex.ciuperca~prestashop-rest-client', 'ciuy'}</t>
        </is>
      </c>
    </row>
    <row r="75541">
      <c r="A75541" s="1" t="n">
        <v>75539</v>
      </c>
      <c r="B75541" t="inlineStr">
        <is>
          <t>gpap</t>
        </is>
      </c>
      <c r="C75541" t="n">
        <v>5</v>
      </c>
      <c r="D75541" t="inlineStr">
        <is>
          <t>{'@greenpeace-australia-pacific~gpap-knapsack-logger', '@greenpeace-australia-pacific~gpap-definitelytyped', '@gp-australia-pacific~gpap-frontend-functions'}</t>
        </is>
      </c>
    </row>
    <row r="75542">
      <c r="A75542" s="1" t="n">
        <v>75540</v>
      </c>
      <c r="B75542" t="inlineStr">
        <is>
          <t>pushe</t>
        </is>
      </c>
      <c r="C75542" t="n">
        <v>5</v>
      </c>
      <c r="D75542" t="inlineStr">
        <is>
          <t>{'react-native-pushe', 'pushe-cordova', 'rn-pushe'}</t>
        </is>
      </c>
    </row>
    <row r="75543">
      <c r="A75543" s="1" t="n">
        <v>75541</v>
      </c>
      <c r="B75543" t="inlineStr">
        <is>
          <t>orem</t>
        </is>
      </c>
      <c r="C75543" t="n">
        <v>5</v>
      </c>
      <c r="D75543" t="inlineStr">
        <is>
          <t>{'django-laporem-field', 'mcorem', 'certiorem'}</t>
        </is>
      </c>
    </row>
    <row r="75544">
      <c r="A75544" s="1" t="n">
        <v>75542</v>
      </c>
      <c r="B75544" t="inlineStr">
        <is>
          <t>mrkdwn</t>
        </is>
      </c>
      <c r="C75544" t="n">
        <v>5</v>
      </c>
      <c r="D75544" t="inlineStr">
        <is>
          <t>{'html-to-mrkdwn', 'slack-mrkdwn', 'amo-html-to-mrkdwn'}</t>
        </is>
      </c>
    </row>
    <row r="75545">
      <c r="A75545" s="1" t="n">
        <v>75543</v>
      </c>
      <c r="B75545" t="inlineStr">
        <is>
          <t>ngxerrors</t>
        </is>
      </c>
      <c r="C75545" t="n">
        <v>5</v>
      </c>
      <c r="D75545" t="inlineStr">
        <is>
          <t>{'ngxerrors-ang8', '@ultimate~ngxerrors', '@hackages~ngxerrors'}</t>
        </is>
      </c>
    </row>
    <row r="75546">
      <c r="A75546" s="1" t="n">
        <v>75544</v>
      </c>
      <c r="B75546" t="inlineStr">
        <is>
          <t>greenqloud</t>
        </is>
      </c>
      <c r="C75546" t="n">
        <v>5</v>
      </c>
      <c r="D75546" t="inlineStr">
        <is>
          <t>{'awssum-greenqloud-s3', 'greenqloud-awssum', 'awssum-greenqloud'}</t>
        </is>
      </c>
    </row>
    <row r="75547">
      <c r="A75547" s="1" t="n">
        <v>75545</v>
      </c>
      <c r="B75547" t="inlineStr">
        <is>
          <t>scrambled</t>
        </is>
      </c>
      <c r="C75547" t="n">
        <v>5</v>
      </c>
      <c r="D75547" t="inlineStr">
        <is>
          <t>{'scrambled-eggs', 'scrambled-text', 'scrambled'}</t>
        </is>
      </c>
    </row>
    <row r="75548">
      <c r="A75548" s="1" t="n">
        <v>75546</v>
      </c>
      <c r="B75548" t="inlineStr">
        <is>
          <t>cwfe</t>
        </is>
      </c>
      <c r="C75548" t="n">
        <v>5</v>
      </c>
      <c r="D75548" t="inlineStr">
        <is>
          <t>{'@cwfe~react-components', '@cwfe~cwfe-cli', '@cwfe~component'}</t>
        </is>
      </c>
    </row>
    <row r="75549">
      <c r="A75549" s="1" t="n">
        <v>75547</v>
      </c>
      <c r="B75549" t="inlineStr">
        <is>
          <t>naotu</t>
        </is>
      </c>
      <c r="C75549" t="n">
        <v>5</v>
      </c>
      <c r="D75549" t="inlineStr">
        <is>
          <t>{'naotu-report-client', '@naotu~core', 'axx-naotu-sdk'}</t>
        </is>
      </c>
    </row>
    <row r="75550">
      <c r="A75550" s="1" t="n">
        <v>75548</v>
      </c>
      <c r="B75550" t="inlineStr">
        <is>
          <t>grandeur</t>
        </is>
      </c>
      <c r="C75550" t="n">
        <v>5</v>
      </c>
      <c r="D75550" t="inlineStr">
        <is>
          <t>{'grandeur-js', 'grandeur', 'grandeur-cli'}</t>
        </is>
      </c>
    </row>
    <row r="75551">
      <c r="A75551" s="1" t="n">
        <v>75549</v>
      </c>
      <c r="B75551" t="inlineStr">
        <is>
          <t>iask</t>
        </is>
      </c>
      <c r="C75551" t="n">
        <v>5</v>
      </c>
      <c r="D75551" t="inlineStr">
        <is>
          <t>{'ux-iask', 'generator-iask', 'iask'}</t>
        </is>
      </c>
    </row>
    <row r="75552">
      <c r="A75552" s="1" t="n">
        <v>75550</v>
      </c>
      <c r="B75552" t="inlineStr">
        <is>
          <t>mdesign</t>
        </is>
      </c>
      <c r="C75552" t="n">
        <v>5</v>
      </c>
      <c r="D75552" t="inlineStr">
        <is>
          <t>{'@sundial~mdesign_icons', 'mdesign', '@mbse~mdesign-pool'}</t>
        </is>
      </c>
    </row>
    <row r="75553">
      <c r="A75553" s="1" t="n">
        <v>75551</v>
      </c>
      <c r="B75553" t="inlineStr">
        <is>
          <t>privo</t>
        </is>
      </c>
      <c r="C75553" t="n">
        <v>5</v>
      </c>
      <c r="D75553" t="inlineStr">
        <is>
          <t>{'privogpynes-testing-ccc', 'privogpynes-ccc', 'privorockij-react-calendar'}</t>
        </is>
      </c>
    </row>
    <row r="75554">
      <c r="A75554" s="1" t="n">
        <v>75552</v>
      </c>
      <c r="B75554" t="inlineStr">
        <is>
          <t>successive</t>
        </is>
      </c>
      <c r="C75554" t="n">
        <v>5</v>
      </c>
      <c r="D75554" t="inlineStr">
        <is>
          <t>{'textlint-rule-ja-no-successive-word', 'successive-nodejs-logger', '@app-elements~use-successive-taps'}</t>
        </is>
      </c>
    </row>
    <row r="75555">
      <c r="A75555" s="1" t="n">
        <v>75553</v>
      </c>
      <c r="B75555" t="inlineStr">
        <is>
          <t>prik</t>
        </is>
      </c>
      <c r="C75555" t="n">
        <v>5</v>
      </c>
      <c r="D75555" t="inlineStr">
        <is>
          <t>{'infinity-modules-oliprik', 'kaartprikmodule', 'math_priklad'}</t>
        </is>
      </c>
    </row>
    <row r="75556">
      <c r="A75556" s="1" t="n">
        <v>75554</v>
      </c>
      <c r="B75556" t="inlineStr">
        <is>
          <t>gory</t>
        </is>
      </c>
      <c r="C75556" t="n">
        <v>5</v>
      </c>
      <c r="D75556" t="inlineStr">
        <is>
          <t>{'@gorymoon~minecraft-text', 'zmey-gorynych', 'vitalygoryaev-first-module'}</t>
        </is>
      </c>
    </row>
    <row r="75557">
      <c r="A75557" s="1" t="n">
        <v>75555</v>
      </c>
      <c r="B75557" t="inlineStr">
        <is>
          <t>reactlet</t>
        </is>
      </c>
      <c r="C75557" t="n">
        <v>5</v>
      </c>
      <c r="D75557" t="inlineStr">
        <is>
          <t>{'reactlet-common', 'reactlet-table2', 'reactlet-calendar'}</t>
        </is>
      </c>
    </row>
    <row r="75558">
      <c r="A75558" s="1" t="n">
        <v>75556</v>
      </c>
      <c r="B75558" t="inlineStr">
        <is>
          <t>sweetcom</t>
        </is>
      </c>
      <c r="C75558" t="n">
        <v>5</v>
      </c>
      <c r="D75558" t="inlineStr">
        <is>
          <t>{'@sweetcom~colors', 'sweetcom.cli', '@sweetcom~ui'}</t>
        </is>
      </c>
    </row>
    <row r="75559">
      <c r="A75559" s="1" t="n">
        <v>75557</v>
      </c>
      <c r="B75559" t="inlineStr">
        <is>
          <t>andrius</t>
        </is>
      </c>
      <c r="C75559" t="n">
        <v>5</v>
      </c>
      <c r="D75559" t="inlineStr">
        <is>
          <t>{'wix-protos-andriusbu-contactus-andriusbu-something-to-prod', 'wix-protos-andriusn-nothing-to-prod-api', 'andriusn-nothing-to-prod-api'}</t>
        </is>
      </c>
    </row>
    <row r="75560">
      <c r="A75560" s="1" t="n">
        <v>75558</v>
      </c>
      <c r="B75560" t="inlineStr">
        <is>
          <t>egf</t>
        </is>
      </c>
      <c r="C75560" t="n">
        <v>5</v>
      </c>
      <c r="D75560" t="inlineStr">
        <is>
          <t>{'egf-ccc3-full', '@ailhc~egf-cli', '@ailhc~egf-core'}</t>
        </is>
      </c>
    </row>
    <row r="75561">
      <c r="A75561" s="1" t="n">
        <v>75559</v>
      </c>
      <c r="B75561" t="inlineStr">
        <is>
          <t>hrf</t>
        </is>
      </c>
      <c r="C75561" t="n">
        <v>5</v>
      </c>
      <c r="D75561" t="inlineStr">
        <is>
          <t>{'hrf_npm_test_publish', 'hrf-bs-vue-wrappers', 'hrf'}</t>
        </is>
      </c>
    </row>
    <row r="75562">
      <c r="A75562" s="1" t="n">
        <v>75560</v>
      </c>
      <c r="B75562" t="inlineStr">
        <is>
          <t>bluemarblepayroll</t>
        </is>
      </c>
      <c r="C75562" t="n">
        <v>5</v>
      </c>
      <c r="D75562" t="inlineStr">
        <is>
          <t>{'@bluemarblepayroll~logicality', '@bluemarblepayroll~object-system', '@bluemarblepayroll~time-ago-in-words'}</t>
        </is>
      </c>
    </row>
    <row r="75563">
      <c r="A75563" s="1" t="n">
        <v>75561</v>
      </c>
      <c r="B75563" t="inlineStr">
        <is>
          <t>luxp</t>
        </is>
      </c>
      <c r="C75563" t="n">
        <v>5</v>
      </c>
      <c r="D75563" t="inlineStr">
        <is>
          <t>{'@luxp~jest-preset', '@luxp~sakura-frp-cli', '@luxp~github-weekly'}</t>
        </is>
      </c>
    </row>
    <row r="75564">
      <c r="A75564" s="1" t="n">
        <v>75562</v>
      </c>
      <c r="B75564" t="inlineStr">
        <is>
          <t>unitconverter</t>
        </is>
      </c>
      <c r="C75564" t="n">
        <v>5</v>
      </c>
      <c r="D75564" t="inlineStr">
        <is>
          <t>{'@eshan1799~unitconverter', '@beto_fns~unitconverter', 'sass-unitconverter'}</t>
        </is>
      </c>
    </row>
    <row r="75565">
      <c r="A75565" s="1" t="n">
        <v>75563</v>
      </c>
      <c r="B75565" t="inlineStr">
        <is>
          <t>techhive</t>
        </is>
      </c>
      <c r="C75565" t="n">
        <v>5</v>
      </c>
      <c r="D75565" t="inlineStr">
        <is>
          <t>{'techhive-fires', 'techhive-multiselect-dropdown', 'techhive-test'}</t>
        </is>
      </c>
    </row>
    <row r="75566">
      <c r="A75566" s="1" t="n">
        <v>75564</v>
      </c>
      <c r="B75566" t="inlineStr">
        <is>
          <t>siarhei</t>
        </is>
      </c>
      <c r="C75566" t="n">
        <v>5</v>
      </c>
      <c r="D75566" t="inlineStr">
        <is>
          <t>{'module_by_siarhei_shchurko', '@siarhei~bob', '@siarhei-murkou~user-contract'}</t>
        </is>
      </c>
    </row>
    <row r="75567">
      <c r="A75567" s="1" t="n">
        <v>75565</v>
      </c>
      <c r="B75567" t="inlineStr">
        <is>
          <t>ignatiusmb</t>
        </is>
      </c>
      <c r="C75567" t="n">
        <v>5</v>
      </c>
      <c r="D75567" t="inlineStr">
        <is>
          <t>{'@ignatiusmb~elements', '@ignatiusmb~dev-kit', '@ignatiusmb~aqua'}</t>
        </is>
      </c>
    </row>
    <row r="75568">
      <c r="A75568" s="1" t="n">
        <v>75566</v>
      </c>
      <c r="B75568" t="inlineStr">
        <is>
          <t>as6</t>
        </is>
      </c>
      <c r="C75568" t="n">
        <v>5</v>
      </c>
      <c r="D75568" t="inlineStr">
        <is>
          <t>{'@as6~chitchat.js', '@as6~pgp.js', '@as6~logger'}</t>
        </is>
      </c>
    </row>
    <row r="75569">
      <c r="A75569" s="1" t="n">
        <v>75567</v>
      </c>
      <c r="B75569" t="inlineStr">
        <is>
          <t>deppi</t>
        </is>
      </c>
      <c r="C75569" t="n">
        <v>5</v>
      </c>
      <c r="D75569" t="inlineStr">
        <is>
          <t>{'@deppi~bundle', 'deppi', '@deppi~reducer'}</t>
        </is>
      </c>
    </row>
    <row r="75570">
      <c r="A75570" s="1" t="n">
        <v>75568</v>
      </c>
      <c r="B75570" t="inlineStr">
        <is>
          <t>abox</t>
        </is>
      </c>
      <c r="C75570" t="n">
        <v>5</v>
      </c>
      <c r="D75570" t="inlineStr">
        <is>
          <t>{'abox-ws', 'abox', 'abox-validator'}</t>
        </is>
      </c>
    </row>
    <row r="75571">
      <c r="A75571" s="1" t="n">
        <v>75569</v>
      </c>
      <c r="B75571" t="inlineStr">
        <is>
          <t>anbcodes</t>
        </is>
      </c>
      <c r="C75571" t="n">
        <v>5</v>
      </c>
      <c r="D75571" t="inlineStr">
        <is>
          <t>{'@anbcodes~api-to-functions', '@anbcodes~asyncws', '@anbcodes~asyncwstexting'}</t>
        </is>
      </c>
    </row>
    <row r="75572">
      <c r="A75572" s="1" t="n">
        <v>75570</v>
      </c>
      <c r="B75572" t="inlineStr">
        <is>
          <t>ewf</t>
        </is>
      </c>
      <c r="C75572" t="n">
        <v>5</v>
      </c>
      <c r="D75572" t="inlineStr">
        <is>
          <t>{'ewf-validator-tool', 'sunnnreewf', 'libewf-python'}</t>
        </is>
      </c>
    </row>
    <row r="75573">
      <c r="A75573" s="1" t="n">
        <v>75571</v>
      </c>
      <c r="B75573" t="inlineStr">
        <is>
          <t>oib</t>
        </is>
      </c>
      <c r="C75573" t="n">
        <v>5</v>
      </c>
      <c r="D75573" t="inlineStr">
        <is>
          <t>{'angular-oib-validator', 'oib', 'is-valid-oib'}</t>
        </is>
      </c>
    </row>
    <row r="75574">
      <c r="A75574" s="1" t="n">
        <v>75572</v>
      </c>
      <c r="B75574" t="inlineStr">
        <is>
          <t>luceosports</t>
        </is>
      </c>
      <c r="C75574" t="n">
        <v>5</v>
      </c>
      <c r="D75574" t="inlineStr">
        <is>
          <t>{'@luceosports~shared', '@luceosports~nodebb-plugin-sso-oauth', '@luceosports~nodebb-plugin-assign-newuser-to-group'}</t>
        </is>
      </c>
    </row>
    <row r="75575">
      <c r="A75575" s="1" t="n">
        <v>75573</v>
      </c>
      <c r="B75575" t="inlineStr">
        <is>
          <t>cvi</t>
        </is>
      </c>
      <c r="C75575" t="n">
        <v>5</v>
      </c>
      <c r="D75575" t="inlineStr">
        <is>
          <t>{'cvi-ngx-shared-libs', 'cvi-api', 'cvi-angular-libs'}</t>
        </is>
      </c>
    </row>
    <row r="75576">
      <c r="A75576" s="1" t="n">
        <v>75574</v>
      </c>
      <c r="B75576" t="inlineStr">
        <is>
          <t>hashlink</t>
        </is>
      </c>
      <c r="C75576" t="n">
        <v>5</v>
      </c>
      <c r="D75576" t="inlineStr">
        <is>
          <t>{'react-router-hashlink', '@fylgja~hashlink', 'hashlink'}</t>
        </is>
      </c>
    </row>
    <row r="75577">
      <c r="A75577" s="1" t="n">
        <v>75575</v>
      </c>
      <c r="B75577" t="inlineStr">
        <is>
          <t>darwino</t>
        </is>
      </c>
      <c r="C75577" t="n">
        <v>5</v>
      </c>
      <c r="D75577" t="inlineStr">
        <is>
          <t>{'@darwino~darwino-react-bootstrap-notes', '@darwino~darwino', '@darwino~darwino-react-bootstrap'}</t>
        </is>
      </c>
    </row>
    <row r="75578">
      <c r="A75578" s="1" t="n">
        <v>75576</v>
      </c>
      <c r="B75578" t="inlineStr">
        <is>
          <t>fso</t>
        </is>
      </c>
      <c r="C75578" t="n">
        <v>5</v>
      </c>
      <c r="D75578" t="inlineStr">
        <is>
          <t>{'scrape-fso', 'landers.fso', 'fso'}</t>
        </is>
      </c>
    </row>
    <row r="75579">
      <c r="A75579" s="1" t="n">
        <v>75577</v>
      </c>
      <c r="B75579" t="inlineStr">
        <is>
          <t>runscope</t>
        </is>
      </c>
      <c r="C75579" t="n">
        <v>5</v>
      </c>
      <c r="D75579" t="inlineStr">
        <is>
          <t>{'runscope-api-wrapper', 'runscope-cli', 'runscope'}</t>
        </is>
      </c>
    </row>
    <row r="75580">
      <c r="A75580" s="1" t="n">
        <v>75578</v>
      </c>
      <c r="B75580" t="inlineStr">
        <is>
          <t>anty</t>
        </is>
      </c>
      <c r="C75580" t="n">
        <v>5</v>
      </c>
      <c r="D75580" t="inlineStr">
        <is>
          <t>{'@niszogen~antybrainlyplus', 'antycs', 'kostiantynov-nothing-to-prod-api'}</t>
        </is>
      </c>
    </row>
    <row r="75581">
      <c r="A75581" s="1" t="n">
        <v>75579</v>
      </c>
      <c r="B75581" t="inlineStr">
        <is>
          <t>techubank</t>
        </is>
      </c>
      <c r="C75581" t="n">
        <v>5</v>
      </c>
      <c r="D75581" t="inlineStr">
        <is>
          <t>{'techubank-api-client', 'techubank-mlab', 'techubank-commons'}</t>
        </is>
      </c>
    </row>
    <row r="75582">
      <c r="A75582" s="1" t="n">
        <v>75580</v>
      </c>
      <c r="B75582" t="inlineStr">
        <is>
          <t>shikshalokam</t>
        </is>
      </c>
      <c r="C75582" t="n">
        <v>5</v>
      </c>
      <c r="D75582" t="inlineStr">
        <is>
          <t>{'@shikshalokam~sl-questionnaire', '@shikshalokam~sl-reports', '@shikshalokam~sl-reports-library'}</t>
        </is>
      </c>
    </row>
    <row r="75583">
      <c r="A75583" s="1" t="n">
        <v>75581</v>
      </c>
      <c r="B75583" t="inlineStr">
        <is>
          <t>fims</t>
        </is>
      </c>
      <c r="C75583" t="n">
        <v>5</v>
      </c>
      <c r="D75583" t="inlineStr">
        <is>
          <t>{'fims-core', 'fims-aws', 'fims-jsonld'}</t>
        </is>
      </c>
    </row>
    <row r="75584">
      <c r="A75584" s="1" t="n">
        <v>75582</v>
      </c>
      <c r="B75584" t="inlineStr">
        <is>
          <t>tcharts</t>
        </is>
      </c>
      <c r="C75584" t="n">
        <v>5</v>
      </c>
      <c r="D75584" t="inlineStr">
        <is>
          <t>{'react-native-tcharts', '@topnet~tcharts', 'tcharts.js'}</t>
        </is>
      </c>
    </row>
    <row r="75585">
      <c r="A75585" s="1" t="n">
        <v>75583</v>
      </c>
      <c r="B75585" t="inlineStr">
        <is>
          <t>develon</t>
        </is>
      </c>
      <c r="C75585" t="n">
        <v>5</v>
      </c>
      <c r="D75585" t="inlineStr">
        <is>
          <t>{'@develon~fs', '@develon~js', '@develon~clipps'}</t>
        </is>
      </c>
    </row>
    <row r="75586">
      <c r="A75586" s="1" t="n">
        <v>75584</v>
      </c>
      <c r="B75586" t="inlineStr">
        <is>
          <t>encaps</t>
        </is>
      </c>
      <c r="C75586" t="n">
        <v>5</v>
      </c>
      <c r="D75586" t="inlineStr">
        <is>
          <t>{'encaps-react', 'encaps-proxy', 'encaps-redux'}</t>
        </is>
      </c>
    </row>
    <row r="75587">
      <c r="A75587" s="1" t="n">
        <v>75585</v>
      </c>
      <c r="B75587" t="inlineStr">
        <is>
          <t>wrs</t>
        </is>
      </c>
      <c r="C75587" t="n">
        <v>5</v>
      </c>
      <c r="D75587" t="inlineStr">
        <is>
          <t>{'uniwrs', 'awrs-shared', 'wrs'}</t>
        </is>
      </c>
    </row>
    <row r="75588">
      <c r="A75588" s="1" t="n">
        <v>75586</v>
      </c>
      <c r="B75588" t="inlineStr">
        <is>
          <t>bragi</t>
        </is>
      </c>
      <c r="C75588" t="n">
        <v>5</v>
      </c>
      <c r="D75588" t="inlineStr">
        <is>
          <t>{'@northtech~bragi', 'bragi', 'bragi-browser'}</t>
        </is>
      </c>
    </row>
    <row r="75589">
      <c r="A75589" s="1" t="n">
        <v>75587</v>
      </c>
      <c r="B75589" t="inlineStr">
        <is>
          <t>unifiedpush</t>
        </is>
      </c>
      <c r="C75589" t="n">
        <v>5</v>
      </c>
      <c r="D75589" t="inlineStr">
        <is>
          <t>{'@aerogear~unifiedpush-cli', '@aerogear~unifiedpush-admin-client', 'unifiedpush-registration-client'}</t>
        </is>
      </c>
    </row>
    <row r="75590">
      <c r="A75590" s="1" t="n">
        <v>75588</v>
      </c>
      <c r="B75590" t="inlineStr">
        <is>
          <t>unichain</t>
        </is>
      </c>
      <c r="C75590" t="n">
        <v>5</v>
      </c>
      <c r="D75590" t="inlineStr">
        <is>
          <t>{'@unichain.money~uikit', 'unichain-grpc', '@uniworld~unichain-core'}</t>
        </is>
      </c>
    </row>
    <row r="75591">
      <c r="A75591" s="1" t="n">
        <v>75589</v>
      </c>
      <c r="B75591" t="inlineStr">
        <is>
          <t>luti</t>
        </is>
      </c>
      <c r="C75591" t="n">
        <v>5</v>
      </c>
      <c r="D75591" t="inlineStr">
        <is>
          <t>{'lutiantian-1', '@hlutir~api', '@hlutir~mqtt'}</t>
        </is>
      </c>
    </row>
    <row r="75592">
      <c r="A75592" s="1" t="n">
        <v>75590</v>
      </c>
      <c r="B75592" t="inlineStr">
        <is>
          <t>equilogic</t>
        </is>
      </c>
      <c r="C75592" t="n">
        <v>5</v>
      </c>
      <c r="D75592" t="inlineStr">
        <is>
          <t>{'@equilogic~structured-log', '@equilogic~structured-log-seq-sink', '@equilogic~honeycomb-shared-react'}</t>
        </is>
      </c>
    </row>
    <row r="75593">
      <c r="A75593" s="1" t="n">
        <v>75591</v>
      </c>
      <c r="B75593" t="inlineStr">
        <is>
          <t>runloop</t>
        </is>
      </c>
      <c r="C75593" t="n">
        <v>5</v>
      </c>
      <c r="D75593" t="inlineStr">
        <is>
          <t>{'ember-runloop-utils', 'runloop', 'ember-decorators-runloop'}</t>
        </is>
      </c>
    </row>
    <row r="75594">
      <c r="A75594" s="1" t="n">
        <v>75592</v>
      </c>
      <c r="B75594" t="inlineStr">
        <is>
          <t>denkristoffer</t>
        </is>
      </c>
      <c r="C75594" t="n">
        <v>5</v>
      </c>
      <c r="D75594" t="inlineStr">
        <is>
          <t>{'@denkristoffer~react-headroom', '@denkristoffer~babel-plugin-date-fns', '@denkristoffer~rheostat'}</t>
        </is>
      </c>
    </row>
    <row r="75595">
      <c r="A75595" s="1" t="n">
        <v>75593</v>
      </c>
      <c r="B75595" t="inlineStr">
        <is>
          <t>ballon</t>
        </is>
      </c>
      <c r="C75595" t="n">
        <v>5</v>
      </c>
      <c r="D75595" t="inlineStr">
        <is>
          <t>{'ballon', '@tegebu~ballon', 'ballon-theme'}</t>
        </is>
      </c>
    </row>
    <row r="75596">
      <c r="A75596" s="1" t="n">
        <v>75594</v>
      </c>
      <c r="B75596" t="inlineStr">
        <is>
          <t>chatr</t>
        </is>
      </c>
      <c r="C75596" t="n">
        <v>5</v>
      </c>
      <c r="D75596" t="inlineStr">
        <is>
          <t>{'chatr', '@chatr~ng-input', '@chatr~angular'}</t>
        </is>
      </c>
    </row>
    <row r="75597">
      <c r="A75597" s="1" t="n">
        <v>75595</v>
      </c>
      <c r="B75597" t="inlineStr">
        <is>
          <t>pirouette</t>
        </is>
      </c>
      <c r="C75597" t="n">
        <v>5</v>
      </c>
      <c r="D75597" t="inlineStr">
        <is>
          <t>{'pirouette', 'pirouette-bindings', 'pirouette-toolchain-bin'}</t>
        </is>
      </c>
    </row>
    <row r="75598">
      <c r="A75598" s="1" t="n">
        <v>75596</v>
      </c>
      <c r="B75598" t="inlineStr">
        <is>
          <t>tingen</t>
        </is>
      </c>
      <c r="C75598" t="n">
        <v>5</v>
      </c>
      <c r="D75598" t="inlineStr">
        <is>
          <t>{'@matt-tingen~react-hooks', '@matt-tingen~jest-macros', '@matt-tingen~react-scripts'}</t>
        </is>
      </c>
    </row>
    <row r="75599">
      <c r="A75599" s="1" t="n">
        <v>75597</v>
      </c>
      <c r="B75599" t="inlineStr">
        <is>
          <t>longruan</t>
        </is>
      </c>
      <c r="C75599" t="n">
        <v>5</v>
      </c>
      <c r="D75599" t="inlineStr">
        <is>
          <t>{'@longruan~vae-map', '@longruan~vae-decoration', '@longruan~vae-core'}</t>
        </is>
      </c>
    </row>
    <row r="75600">
      <c r="A75600" s="1" t="n">
        <v>75598</v>
      </c>
      <c r="B75600" t="inlineStr">
        <is>
          <t>pozible</t>
        </is>
      </c>
      <c r="C75600" t="n">
        <v>5</v>
      </c>
      <c r="D75600" t="inlineStr">
        <is>
          <t>{'@pozible~mongoose-yas', '@pozible~meteor-sha', '@pozible~react-froala-wysiwyg'}</t>
        </is>
      </c>
    </row>
    <row r="75601">
      <c r="A75601" s="1" t="n">
        <v>75599</v>
      </c>
      <c r="B75601" t="inlineStr">
        <is>
          <t>tunnelify</t>
        </is>
      </c>
      <c r="C75601" t="n">
        <v>5</v>
      </c>
      <c r="D75601" t="inlineStr">
        <is>
          <t>{'@mikesposito~tunnelify-provider', 'tunnelify', '@mikesposito~tunnelify-cli'}</t>
        </is>
      </c>
    </row>
    <row r="75602">
      <c r="A75602" s="1" t="n">
        <v>75600</v>
      </c>
      <c r="B75602" t="inlineStr">
        <is>
          <t>psvg</t>
        </is>
      </c>
      <c r="C75602" t="n">
        <v>5</v>
      </c>
      <c r="D75602" t="inlineStr">
        <is>
          <t>{'rollup-plugin-psvg', 'vite-plugin-psvg', 'psvg'}</t>
        </is>
      </c>
    </row>
    <row r="75603">
      <c r="A75603" s="1" t="n">
        <v>75601</v>
      </c>
      <c r="B75603" t="inlineStr">
        <is>
          <t>databinder</t>
        </is>
      </c>
      <c r="C75603" t="n">
        <v>5</v>
      </c>
      <c r="D75603" t="inlineStr">
        <is>
          <t>{'mobx-databinder', '@rcts~databinder', 'databinder'}</t>
        </is>
      </c>
    </row>
    <row r="75604">
      <c r="A75604" s="1" t="n">
        <v>75602</v>
      </c>
      <c r="B75604" t="inlineStr">
        <is>
          <t>practice3</t>
        </is>
      </c>
      <c r="C75604" t="n">
        <v>5</v>
      </c>
      <c r="D75604" t="inlineStr">
        <is>
          <t>{'dz-npm-practice3', 'practice3', '@ag_dubs~scoped-practice3'}</t>
        </is>
      </c>
    </row>
    <row r="75605">
      <c r="A75605" s="1" t="n">
        <v>75603</v>
      </c>
      <c r="B75605" t="inlineStr">
        <is>
          <t>froyoswap</t>
        </is>
      </c>
      <c r="C75605" t="n">
        <v>5</v>
      </c>
      <c r="D75605" t="inlineStr">
        <is>
          <t>{'@froyoswap-libs~froyo-swap-core', '@froyoswap-libs~uikit', '@froyoswap-libs~sdk'}</t>
        </is>
      </c>
    </row>
    <row r="75606">
      <c r="A75606" s="1" t="n">
        <v>75604</v>
      </c>
      <c r="B75606" t="inlineStr">
        <is>
          <t>beequeue</t>
        </is>
      </c>
      <c r="C75606" t="n">
        <v>5</v>
      </c>
      <c r="D75606" t="inlineStr">
        <is>
          <t>{'beequeue', '@beequeue~eslint-plugin', '@beequeue~dotenv-webpack'}</t>
        </is>
      </c>
    </row>
    <row r="75607">
      <c r="A75607" s="1" t="n">
        <v>75605</v>
      </c>
      <c r="B75607" t="inlineStr">
        <is>
          <t>fixed2</t>
        </is>
      </c>
      <c r="C75607" t="n">
        <v>5</v>
      </c>
      <c r="D75607" t="inlineStr">
        <is>
          <t>{'react-autocomplete-fixed2', 'emoji-mart-vue-fixed2', 'fixed2float'}</t>
        </is>
      </c>
    </row>
    <row r="75608">
      <c r="A75608" s="1" t="n">
        <v>75606</v>
      </c>
      <c r="B75608" t="inlineStr">
        <is>
          <t>remult</t>
        </is>
      </c>
      <c r="C75608" t="n">
        <v>5</v>
      </c>
      <c r="D75608" t="inlineStr">
        <is>
          <t>{'@remult~angular', '@remult~server', 'remult'}</t>
        </is>
      </c>
    </row>
    <row r="75609">
      <c r="A75609" s="1" t="n">
        <v>75607</v>
      </c>
      <c r="B75609" t="inlineStr">
        <is>
          <t>exolnet</t>
        </is>
      </c>
      <c r="C75609" t="n">
        <v>5</v>
      </c>
      <c r="D75609" t="inlineStr">
        <is>
          <t>{'@exolnet~eslint-config', '@exolnet~eslint-config-base', '@exolnet~eslint-config-vue'}</t>
        </is>
      </c>
    </row>
    <row r="75610">
      <c r="A75610" s="1" t="n">
        <v>75608</v>
      </c>
      <c r="B75610" t="inlineStr">
        <is>
          <t>multiapp</t>
        </is>
      </c>
      <c r="C75610" t="n">
        <v>5</v>
      </c>
      <c r="D75610" t="inlineStr">
        <is>
          <t>{'multiapp-api', 'multiapp', 'sandcastle_multiApp'}</t>
        </is>
      </c>
    </row>
    <row r="75611">
      <c r="A75611" s="1" t="n">
        <v>75609</v>
      </c>
      <c r="B75611" t="inlineStr">
        <is>
          <t>llparse</t>
        </is>
      </c>
      <c r="C75611" t="n">
        <v>5</v>
      </c>
      <c r="D75611" t="inlineStr">
        <is>
          <t>{'llparse-builder', 'llparse-frontend', 'llparse-test-fixture'}</t>
        </is>
      </c>
    </row>
    <row r="75612">
      <c r="A75612" s="1" t="n">
        <v>75610</v>
      </c>
      <c r="B75612" t="inlineStr">
        <is>
          <t>csdl</t>
        </is>
      </c>
      <c r="C75612" t="n">
        <v>5</v>
      </c>
      <c r="D75612" t="inlineStr">
        <is>
          <t>{'CSDLParser', 'odata-csdl', 'csdl-editor'}</t>
        </is>
      </c>
    </row>
    <row r="75613">
      <c r="A75613" s="1" t="n">
        <v>75611</v>
      </c>
      <c r="B75613" t="inlineStr">
        <is>
          <t>vcomp</t>
        </is>
      </c>
      <c r="C75613" t="n">
        <v>5</v>
      </c>
      <c r="D75613" t="inlineStr">
        <is>
          <t>{'onednn-devel-cpu-vcomp', 'vcomp-boilerplate-m1', 'vcomp'}</t>
        </is>
      </c>
    </row>
    <row r="75614">
      <c r="A75614" s="1" t="n">
        <v>75612</v>
      </c>
      <c r="B75614" t="inlineStr">
        <is>
          <t>nessie</t>
        </is>
      </c>
      <c r="C75614" t="n">
        <v>5</v>
      </c>
      <c r="D75614" t="inlineStr">
        <is>
          <t>{'nessie-nodejs-sdk', 'nessie-ui', '@nessiesnippets~breathe'}</t>
        </is>
      </c>
    </row>
    <row r="75615">
      <c r="A75615" s="1" t="n">
        <v>75613</v>
      </c>
      <c r="B75615" t="inlineStr">
        <is>
          <t>ui11</t>
        </is>
      </c>
      <c r="C75615" t="n">
        <v>5</v>
      </c>
      <c r="D75615" t="inlineStr">
        <is>
          <t>{'hw-ui11', 'xiaowei-ui11', 'chaowei-ui11'}</t>
        </is>
      </c>
    </row>
    <row r="75616">
      <c r="A75616" s="1" t="n">
        <v>75614</v>
      </c>
      <c r="B75616" t="inlineStr">
        <is>
          <t>starch</t>
        </is>
      </c>
      <c r="C75616" t="n">
        <v>5</v>
      </c>
      <c r="D75616" t="inlineStr">
        <is>
          <t>{'starchup-cache-ts', 'starchup-integrator', 'starchup-sheets'}</t>
        </is>
      </c>
    </row>
    <row r="75617">
      <c r="A75617" s="1" t="n">
        <v>75615</v>
      </c>
      <c r="B75617" t="inlineStr">
        <is>
          <t>starchup</t>
        </is>
      </c>
      <c r="C75617" t="n">
        <v>5</v>
      </c>
      <c r="D75617" t="inlineStr">
        <is>
          <t>{'starchup-cache-ts', 'starchup-integrator', 'starchup-sheets'}</t>
        </is>
      </c>
    </row>
    <row r="75618">
      <c r="A75618" s="1" t="n">
        <v>75616</v>
      </c>
      <c r="B75618" t="inlineStr">
        <is>
          <t>odachi</t>
        </is>
      </c>
      <c r="C75618" t="n">
        <v>5</v>
      </c>
      <c r="D75618" t="inlineStr">
        <is>
          <t>{'odachi-fitbit', '@odachi~collections', '@odachi~validation'}</t>
        </is>
      </c>
    </row>
    <row r="75619">
      <c r="A75619" s="1" t="n">
        <v>75617</v>
      </c>
      <c r="B75619" t="inlineStr">
        <is>
          <t>explanation</t>
        </is>
      </c>
      <c r="C75619" t="n">
        <v>5</v>
      </c>
      <c r="D75619" t="inlineStr">
        <is>
          <t>{'@aolney~self-explanation-extension', 'explanation', '@alexisab~edt-explanation-generator'}</t>
        </is>
      </c>
    </row>
    <row r="75620">
      <c r="A75620" s="1" t="n">
        <v>75618</v>
      </c>
      <c r="B75620" t="inlineStr">
        <is>
          <t>tianditu</t>
        </is>
      </c>
      <c r="C75620" t="n">
        <v>5</v>
      </c>
      <c r="D75620" t="inlineStr">
        <is>
          <t>{'tianditu', 'vue-tianditu', 'tianditu_typescript_extension'}</t>
        </is>
      </c>
    </row>
    <row r="75621">
      <c r="A75621" s="1" t="n">
        <v>75619</v>
      </c>
      <c r="B75621" t="inlineStr">
        <is>
          <t>sqe</t>
        </is>
      </c>
      <c r="C75621" t="n">
        <v>5</v>
      </c>
      <c r="D75621" t="inlineStr">
        <is>
          <t>{'yasgui-yasqe', '@triply~yasqe', 'sqe'}</t>
        </is>
      </c>
    </row>
    <row r="75622">
      <c r="A75622" s="1" t="n">
        <v>75620</v>
      </c>
      <c r="B75622" t="inlineStr">
        <is>
          <t>mod216</t>
        </is>
      </c>
      <c r="C75622" t="n">
        <v>5</v>
      </c>
      <c r="D75622" t="inlineStr">
        <is>
          <t>{'odoo8-addon-l10n-es-aeat-mod216', 'odoo9-addon-l10n-es-aeat-mod216', 'odoo10-addon-l10n-es-aeat-mod216'}</t>
        </is>
      </c>
    </row>
    <row r="75623">
      <c r="A75623" s="1" t="n">
        <v>75621</v>
      </c>
      <c r="B75623" t="inlineStr">
        <is>
          <t>wudi</t>
        </is>
      </c>
      <c r="C75623" t="n">
        <v>5</v>
      </c>
      <c r="D75623" t="inlineStr">
        <is>
          <t>{'wudi_cli', 'pitaya-wudi', 'eslint-config-wudi'}</t>
        </is>
      </c>
    </row>
    <row r="75624">
      <c r="A75624" s="1" t="n">
        <v>75622</v>
      </c>
      <c r="B75624" t="inlineStr">
        <is>
          <t>padstart</t>
        </is>
      </c>
      <c r="C75624" t="n">
        <v>5</v>
      </c>
      <c r="D75624" t="inlineStr">
        <is>
          <t>{'lodash.padstart', 'string.prototype.padstart', '@t-hhh~padstart'}</t>
        </is>
      </c>
    </row>
    <row r="75625">
      <c r="A75625" s="1" t="n">
        <v>75623</v>
      </c>
      <c r="B75625" t="inlineStr">
        <is>
          <t>multipath</t>
        </is>
      </c>
      <c r="C75625" t="n">
        <v>5</v>
      </c>
      <c r="D75625" t="inlineStr">
        <is>
          <t>{'infi-multipathtools', 'multipath', 'docpad-plugin-sassmultipath'}</t>
        </is>
      </c>
    </row>
    <row r="75626">
      <c r="A75626" s="1" t="n">
        <v>75624</v>
      </c>
      <c r="B75626" t="inlineStr">
        <is>
          <t>snowdroid</t>
        </is>
      </c>
      <c r="C75626" t="n">
        <v>5</v>
      </c>
      <c r="D75626" t="inlineStr">
        <is>
          <t>{'snowdroid-phonegap-fban', 'snowdroid-plugin-mocha', 'snowdroid-plugin-latte'}</t>
        </is>
      </c>
    </row>
    <row r="75627">
      <c r="A75627" s="1" t="n">
        <v>75625</v>
      </c>
      <c r="B75627" t="inlineStr">
        <is>
          <t>iah</t>
        </is>
      </c>
      <c r="C75627" t="n">
        <v>5</v>
      </c>
      <c r="D75627" t="inlineStr">
        <is>
          <t>{'muthaiah', 'ninsiiah', 'iah'}</t>
        </is>
      </c>
    </row>
    <row r="75628">
      <c r="A75628" s="1" t="n">
        <v>75626</v>
      </c>
      <c r="B75628" t="inlineStr">
        <is>
          <t>denimlabs</t>
        </is>
      </c>
      <c r="C75628" t="n">
        <v>5</v>
      </c>
      <c r="D75628" t="inlineStr">
        <is>
          <t>{'@denimlabs~fb-position-validation', '@denimlabs~facebook-graph-utils', '@denimlabs~facebook-nodejs-business-sdk'}</t>
        </is>
      </c>
    </row>
    <row r="75629">
      <c r="A75629" s="1" t="n">
        <v>75627</v>
      </c>
      <c r="B75629" t="inlineStr">
        <is>
          <t>threadsafe</t>
        </is>
      </c>
      <c r="C75629" t="n">
        <v>5</v>
      </c>
      <c r="D75629" t="inlineStr">
        <is>
          <t>{'napi-threadsafe-deferred', 'threadsafe', 'threadsafe-tkinter'}</t>
        </is>
      </c>
    </row>
    <row r="75630">
      <c r="A75630" s="1" t="n">
        <v>75628</v>
      </c>
      <c r="B75630" t="inlineStr">
        <is>
          <t>jarl</t>
        </is>
      </c>
      <c r="C75630" t="n">
        <v>5</v>
      </c>
      <c r="D75630" t="inlineStr">
        <is>
          <t>{'jarl', 'jarl-ic-react', 'jarl-react-native'}</t>
        </is>
      </c>
    </row>
    <row r="75631">
      <c r="A75631" s="1" t="n">
        <v>75629</v>
      </c>
      <c r="B75631" t="inlineStr">
        <is>
          <t>umomega</t>
        </is>
      </c>
      <c r="C75631" t="n">
        <v>5</v>
      </c>
      <c r="D75631" t="inlineStr">
        <is>
          <t>{'umomega-former', 'umomega-auth', 'umomega-media'}</t>
        </is>
      </c>
    </row>
    <row r="75632">
      <c r="A75632" s="1" t="n">
        <v>75630</v>
      </c>
      <c r="B75632" t="inlineStr">
        <is>
          <t>cappy</t>
        </is>
      </c>
      <c r="C75632" t="n">
        <v>5</v>
      </c>
      <c r="D75632" t="inlineStr">
        <is>
          <t>{'coincappy', 'cappy-python', 'cappys-react-file-upload-progress'}</t>
        </is>
      </c>
    </row>
    <row r="75633">
      <c r="A75633" s="1" t="n">
        <v>75631</v>
      </c>
      <c r="B75633" t="inlineStr">
        <is>
          <t>relike</t>
        </is>
      </c>
      <c r="C75633" t="n">
        <v>5</v>
      </c>
      <c r="D75633" t="inlineStr">
        <is>
          <t>{'relike-utils', 'relike-redux-middleware', 'relike-all'}</t>
        </is>
      </c>
    </row>
    <row r="75634">
      <c r="A75634" s="1" t="n">
        <v>75632</v>
      </c>
      <c r="B75634" t="inlineStr">
        <is>
          <t>caibeike</t>
        </is>
      </c>
      <c r="C75634" t="n">
        <v>5</v>
      </c>
      <c r="D75634" t="inlineStr">
        <is>
          <t>{'caibeike-oaui', 'caibeike-oautil', 'caibeike-util-static'}</t>
        </is>
      </c>
    </row>
    <row r="75635">
      <c r="A75635" s="1" t="n">
        <v>75633</v>
      </c>
      <c r="B75635" t="inlineStr">
        <is>
          <t>camptocamp</t>
        </is>
      </c>
      <c r="C75635" t="n">
        <v>5</v>
      </c>
      <c r="D75635" t="inlineStr">
        <is>
          <t>{'@camptocamp~php-date-formatter', '@camptocamp~cesium', '@camptocamp~babel-plugin-angularjs-annotate'}</t>
        </is>
      </c>
    </row>
    <row r="75636">
      <c r="A75636" s="1" t="n">
        <v>75634</v>
      </c>
      <c r="B75636" t="inlineStr">
        <is>
          <t>subl</t>
        </is>
      </c>
      <c r="C75636" t="n">
        <v>5</v>
      </c>
      <c r="D75636" t="inlineStr">
        <is>
          <t>{'switch_to_subl', 'sublproject', 'subl'}</t>
        </is>
      </c>
    </row>
    <row r="75637">
      <c r="A75637" s="1" t="n">
        <v>75635</v>
      </c>
      <c r="B75637" t="inlineStr">
        <is>
          <t>sub1</t>
        </is>
      </c>
      <c r="C75637" t="n">
        <v>5</v>
      </c>
      <c r="D75637" t="inlineStr">
        <is>
          <t>{'lernapoc-sub1-v2', '@mblackstock~test-sub1', '@jpaulobneto~monorepo-c-pkg-sub1'}</t>
        </is>
      </c>
    </row>
    <row r="75638">
      <c r="A75638" s="1" t="n">
        <v>75636</v>
      </c>
      <c r="B75638" t="inlineStr">
        <is>
          <t>blinfo</t>
        </is>
      </c>
      <c r="C75638" t="n">
        <v>5</v>
      </c>
      <c r="D75638" t="inlineStr">
        <is>
          <t>{'@blinfo~authjs', '@blinfo~loader', '@blinfo~login'}</t>
        </is>
      </c>
    </row>
    <row r="75639">
      <c r="A75639" s="1" t="n">
        <v>75637</v>
      </c>
      <c r="B75639" t="inlineStr">
        <is>
          <t>narc</t>
        </is>
      </c>
      <c r="C75639" t="n">
        <v>5</v>
      </c>
      <c r="D75639" t="inlineStr">
        <is>
          <t>{'@narc~slugger', 'sharable-narc-custom-component', 'narc-testrun-finished'}</t>
        </is>
      </c>
    </row>
    <row r="75640">
      <c r="A75640" s="1" t="n">
        <v>75638</v>
      </c>
      <c r="B75640" t="inlineStr">
        <is>
          <t>assembles</t>
        </is>
      </c>
      <c r="C75640" t="n">
        <v>5</v>
      </c>
      <c r="D75640" t="inlineStr">
        <is>
          <t>{'@assembless~react-native-material-you', '@assembles~vue-hooks', '@assembles~utils'}</t>
        </is>
      </c>
    </row>
    <row r="75641">
      <c r="A75641" s="1" t="n">
        <v>75639</v>
      </c>
      <c r="B75641" t="inlineStr">
        <is>
          <t>skater</t>
        </is>
      </c>
      <c r="C75641" t="n">
        <v>5</v>
      </c>
      <c r="D75641" t="inlineStr">
        <is>
          <t>{'skaterjs', 'testbyskater', '@andreaskater~ery-api'}</t>
        </is>
      </c>
    </row>
    <row r="75642">
      <c r="A75642" s="1" t="n">
        <v>75640</v>
      </c>
      <c r="B75642" t="inlineStr">
        <is>
          <t>bachelor</t>
        </is>
      </c>
      <c r="C75642" t="n">
        <v>5</v>
      </c>
      <c r="D75642" t="inlineStr">
        <is>
          <t>{'bachelorarbeit-ui-common-header', '@netbeifeng~bachelor-arbeit', '@bachelornation~schemas'}</t>
        </is>
      </c>
    </row>
    <row r="75643">
      <c r="A75643" s="1" t="n">
        <v>75641</v>
      </c>
      <c r="B75643" t="inlineStr">
        <is>
          <t>cxp</t>
        </is>
      </c>
      <c r="C75643" t="n">
        <v>5</v>
      </c>
      <c r="D75643" t="inlineStr">
        <is>
          <t>{'cxp-cli', 'w_cxp_cli_q', 'cxp'}</t>
        </is>
      </c>
    </row>
    <row r="75644">
      <c r="A75644" s="1" t="n">
        <v>75642</v>
      </c>
      <c r="B75644" t="inlineStr">
        <is>
          <t>lancers</t>
        </is>
      </c>
      <c r="C75644" t="n">
        <v>5</v>
      </c>
      <c r="D75644" t="inlineStr">
        <is>
          <t>{'@peerlancers~ngx-event-bus', '@peerlancers~ngx-logger', 'lancers-clientside'}</t>
        </is>
      </c>
    </row>
    <row r="75645">
      <c r="A75645" s="1" t="n">
        <v>75643</v>
      </c>
      <c r="B75645" t="inlineStr">
        <is>
          <t>ezv</t>
        </is>
      </c>
      <c r="C75645" t="n">
        <v>5</v>
      </c>
      <c r="D75645" t="inlineStr">
        <is>
          <t>{'ezv-cli', 'ezv', '@easyv~ezv-cli'}</t>
        </is>
      </c>
    </row>
    <row r="75646">
      <c r="A75646" s="1" t="n">
        <v>75644</v>
      </c>
      <c r="B75646" t="inlineStr">
        <is>
          <t>xhtml2</t>
        </is>
      </c>
      <c r="C75646" t="n">
        <v>5</v>
      </c>
      <c r="D75646" t="inlineStr">
        <is>
          <t>{'django-xhtml2pdf', 'xhtml2pdf', 'xhtml2pdf-legacy'}</t>
        </is>
      </c>
    </row>
    <row r="75647">
      <c r="A75647" s="1" t="n">
        <v>75645</v>
      </c>
      <c r="B75647" t="inlineStr">
        <is>
          <t>mgx</t>
        </is>
      </c>
      <c r="C75647" t="n">
        <v>5</v>
      </c>
      <c r="D75647" t="inlineStr">
        <is>
          <t>{'mgx-cli', 'mgx-loading-and-error', 'mgxb'}</t>
        </is>
      </c>
    </row>
    <row r="75648">
      <c r="A75648" s="1" t="n">
        <v>75646</v>
      </c>
      <c r="B75648" t="inlineStr">
        <is>
          <t>hotwired</t>
        </is>
      </c>
      <c r="C75648" t="n">
        <v>5</v>
      </c>
      <c r="D75648" t="inlineStr">
        <is>
          <t>{'homebridge-somfy-hotwired', 'homebridge-somfy-hotwired-2', '@hotwired~turbo-rails'}</t>
        </is>
      </c>
    </row>
    <row r="75649">
      <c r="A75649" s="1" t="n">
        <v>75647</v>
      </c>
      <c r="B75649" t="inlineStr">
        <is>
          <t>fandango</t>
        </is>
      </c>
      <c r="C75649" t="n">
        <v>5</v>
      </c>
      <c r="D75649" t="inlineStr">
        <is>
          <t>{'fandango-cheerio', 'clem-fandango-bot', 'django-fandango'}</t>
        </is>
      </c>
    </row>
    <row r="75650">
      <c r="A75650" s="1" t="n">
        <v>75648</v>
      </c>
      <c r="B75650" t="inlineStr">
        <is>
          <t>yaktor</t>
        </is>
      </c>
      <c r="C75650" t="n">
        <v>5</v>
      </c>
      <c r="D75650" t="inlineStr">
        <is>
          <t>{'yaktor-red', 'yaktor-auth', 'yaktor'}</t>
        </is>
      </c>
    </row>
    <row r="75651">
      <c r="A75651" s="1" t="n">
        <v>75649</v>
      </c>
      <c r="B75651" t="inlineStr">
        <is>
          <t>gedcomx</t>
        </is>
      </c>
      <c r="C75651" t="n">
        <v>5</v>
      </c>
      <c r="D75651" t="inlineStr">
        <is>
          <t>{'gedcomx-json-schema', 'gedcomx-fs-json-schema', 'gedcomx-date'}</t>
        </is>
      </c>
    </row>
    <row r="75652">
      <c r="A75652" s="1" t="n">
        <v>75650</v>
      </c>
      <c r="B75652" t="inlineStr">
        <is>
          <t>displayio</t>
        </is>
      </c>
      <c r="C75652" t="n">
        <v>5</v>
      </c>
      <c r="D75652" t="inlineStr">
        <is>
          <t>{'adafruit-circuitpython-displayio-sh1107', 'adafruit-circuitpython-displayio-ssd1305', 'blinka-displayio-pygamedisplay'}</t>
        </is>
      </c>
    </row>
    <row r="75653">
      <c r="A75653" s="1" t="n">
        <v>75651</v>
      </c>
      <c r="B75653" t="inlineStr">
        <is>
          <t>tads</t>
        </is>
      </c>
      <c r="C75653" t="n">
        <v>5</v>
      </c>
      <c r="D75653" t="inlineStr">
        <is>
          <t>{'@jlenon7~tads-pipelines-test', 'tads', 'generator-tads'}</t>
        </is>
      </c>
    </row>
    <row r="75654">
      <c r="A75654" s="1" t="n">
        <v>75652</v>
      </c>
      <c r="B75654" t="inlineStr">
        <is>
          <t>roopendra</t>
        </is>
      </c>
      <c r="C75654" t="n">
        <v>5</v>
      </c>
      <c r="D75654" t="inlineStr">
        <is>
          <t>{'@roopendra~feathers-validator', '@roopendra~feathers-authorize', '@roopendra~react-big-calendar'}</t>
        </is>
      </c>
    </row>
    <row r="75655">
      <c r="A75655" s="1" t="n">
        <v>75653</v>
      </c>
      <c r="B75655" t="inlineStr">
        <is>
          <t>mahler</t>
        </is>
      </c>
      <c r="C75655" t="n">
        <v>5</v>
      </c>
      <c r="D75655" t="inlineStr">
        <is>
          <t>{'@mahler~meter', '@mahler~chord', '@mahler~duration'}</t>
        </is>
      </c>
    </row>
    <row r="75656">
      <c r="A75656" s="1" t="n">
        <v>75654</v>
      </c>
      <c r="B75656" t="inlineStr">
        <is>
          <t>connio</t>
        </is>
      </c>
      <c r="C75656" t="n">
        <v>5</v>
      </c>
      <c r="D75656" t="inlineStr">
        <is>
          <t>{'connio', 'connio-health', '@connio~js-sdk'}</t>
        </is>
      </c>
    </row>
    <row r="75657">
      <c r="A75657" s="1" t="n">
        <v>75655</v>
      </c>
      <c r="B75657" t="inlineStr">
        <is>
          <t>stff</t>
        </is>
      </c>
      <c r="C75657" t="n">
        <v>5</v>
      </c>
      <c r="D75657" t="inlineStr">
        <is>
          <t>{'just-random-test-stff-3', 'just-random-test-stff', 'just-random-test-stff-2'}</t>
        </is>
      </c>
    </row>
    <row r="75658">
      <c r="A75658" s="1" t="n">
        <v>75656</v>
      </c>
      <c r="B75658" t="inlineStr">
        <is>
          <t>minesweeperjs</t>
        </is>
      </c>
      <c r="C75658" t="n">
        <v>5</v>
      </c>
      <c r="D75658" t="inlineStr">
        <is>
          <t>{'minesweeperjs-solver', 'minesweeperjs-ui', 'minesweeperjs-engine'}</t>
        </is>
      </c>
    </row>
    <row r="75659">
      <c r="A75659" s="1" t="n">
        <v>75657</v>
      </c>
      <c r="B75659" t="inlineStr">
        <is>
          <t>tags2</t>
        </is>
      </c>
      <c r="C75659" t="n">
        <v>5</v>
      </c>
      <c r="D75659" t="inlineStr">
        <is>
          <t>{'django-taggit-templatetags2', 'tags2nodes', '@digitallinguistics~tags2dlx'}</t>
        </is>
      </c>
    </row>
    <row r="75660">
      <c r="A75660" s="1" t="n">
        <v>75658</v>
      </c>
      <c r="B75660" t="inlineStr">
        <is>
          <t>bjh</t>
        </is>
      </c>
      <c r="C75660" t="n">
        <v>5</v>
      </c>
      <c r="D75660" t="inlineStr">
        <is>
          <t>{'bjh-tools', 'bjh-tool-less', 'bjh-regex'}</t>
        </is>
      </c>
    </row>
    <row r="75661">
      <c r="A75661" s="1" t="n">
        <v>75659</v>
      </c>
      <c r="B75661" t="inlineStr">
        <is>
          <t>clickbar</t>
        </is>
      </c>
      <c r="C75661" t="n">
        <v>5</v>
      </c>
      <c r="D75661" t="inlineStr">
        <is>
          <t>{'@clickbar~prettier-config', '@clickbar~eslint-config', '@clickbar~heroicons-vue'}</t>
        </is>
      </c>
    </row>
    <row r="75662">
      <c r="A75662" s="1" t="n">
        <v>75660</v>
      </c>
      <c r="B75662" t="inlineStr">
        <is>
          <t>testshencli</t>
        </is>
      </c>
      <c r="C75662" t="n">
        <v>5</v>
      </c>
      <c r="D75662" t="inlineStr">
        <is>
          <t>{'@testshencli~service', '@testshencli~core', '@testshencli~service-global'}</t>
        </is>
      </c>
    </row>
    <row r="75663">
      <c r="A75663" s="1" t="n">
        <v>75661</v>
      </c>
      <c r="B75663" t="inlineStr">
        <is>
          <t>carga</t>
        </is>
      </c>
      <c r="C75663" t="n">
        <v>5</v>
      </c>
      <c r="D75663" t="inlineStr">
        <is>
          <t>{'@mcsoft~pantalla-carga', 'dj-docodecarga', 'korp-carga-inicial'}</t>
        </is>
      </c>
    </row>
    <row r="75664">
      <c r="A75664" s="1" t="n">
        <v>75662</v>
      </c>
      <c r="B75664" t="inlineStr">
        <is>
          <t>randomer</t>
        </is>
      </c>
      <c r="C75664" t="n">
        <v>5</v>
      </c>
      <c r="D75664" t="inlineStr">
        <is>
          <t>{'value-randomer', 'randomer.js', 'randomer'}</t>
        </is>
      </c>
    </row>
    <row r="75665">
      <c r="A75665" s="1" t="n">
        <v>75663</v>
      </c>
      <c r="B75665" t="inlineStr">
        <is>
          <t>jimenez</t>
        </is>
      </c>
      <c r="C75665" t="n">
        <v>5</v>
      </c>
      <c r="D75665" t="inlineStr">
        <is>
          <t>{'@camilojimenezf-tickets~common', 'jimenez', '@camilojimenezf-pets~common'}</t>
        </is>
      </c>
    </row>
    <row r="75666">
      <c r="A75666" s="1" t="n">
        <v>75664</v>
      </c>
      <c r="B75666" t="inlineStr">
        <is>
          <t>quoter</t>
        </is>
      </c>
      <c r="C75666" t="n">
        <v>5</v>
      </c>
      <c r="D75666" t="inlineStr">
        <is>
          <t>{'medsupp-quoter', '@comparaonline~quoter-schema', '@iunigo~web-quoter'}</t>
        </is>
      </c>
    </row>
    <row r="75667">
      <c r="A75667" s="1" t="n">
        <v>75665</v>
      </c>
      <c r="B75667" t="inlineStr">
        <is>
          <t>raci</t>
        </is>
      </c>
      <c r="C75667" t="n">
        <v>5</v>
      </c>
      <c r="D75667" t="inlineStr">
        <is>
          <t>{'@racikui~racikui-plugin-postinstall', '@racikui~racikui-bootstrap', 'racion'}</t>
        </is>
      </c>
    </row>
    <row r="75668">
      <c r="A75668" s="1" t="n">
        <v>75666</v>
      </c>
      <c r="B75668" t="inlineStr">
        <is>
          <t>madie</t>
        </is>
      </c>
      <c r="C75668" t="n">
        <v>5</v>
      </c>
      <c r="D75668" t="inlineStr">
        <is>
          <t>{'@madie~madie-editor', '@madie~madie-layout', '@madie~madie-auth'}</t>
        </is>
      </c>
    </row>
    <row r="75669">
      <c r="A75669" s="1" t="n">
        <v>75667</v>
      </c>
      <c r="B75669" t="inlineStr">
        <is>
          <t>toas</t>
        </is>
      </c>
      <c r="C75669" t="n">
        <v>5</v>
      </c>
      <c r="D75669" t="inlineStr">
        <is>
          <t>{'toas', 'hxj-mobile-toas', 'vue-toas-demo-yqzj'}</t>
        </is>
      </c>
    </row>
    <row r="75670">
      <c r="A75670" s="1" t="n">
        <v>75668</v>
      </c>
      <c r="B75670" t="inlineStr">
        <is>
          <t>hablo</t>
        </is>
      </c>
      <c r="C75670" t="n">
        <v>5</v>
      </c>
      <c r="D75670" t="inlineStr">
        <is>
          <t>{'marcoshabloapp_sample', '@phabloraylan~unmask', '@habloapp~unicauth-wrapper'}</t>
        </is>
      </c>
    </row>
    <row r="75671">
      <c r="A75671" s="1" t="n">
        <v>75669</v>
      </c>
      <c r="B75671" t="inlineStr">
        <is>
          <t>caql</t>
        </is>
      </c>
      <c r="C75671" t="n">
        <v>5</v>
      </c>
      <c r="D75671" t="inlineStr">
        <is>
          <t>{'caql', 'level-caql', 'caql-js-compiler'}</t>
        </is>
      </c>
    </row>
    <row r="75672">
      <c r="A75672" s="1" t="n">
        <v>75670</v>
      </c>
      <c r="B75672" t="inlineStr">
        <is>
          <t>idis</t>
        </is>
      </c>
      <c r="C75672" t="n">
        <v>5</v>
      </c>
      <c r="D75672" t="inlineStr">
        <is>
          <t>{'randiekas_idisi_api', 'uniplore-idis-js-api', 'ti-idis'}</t>
        </is>
      </c>
    </row>
    <row r="75673">
      <c r="A75673" s="1" t="n">
        <v>75671</v>
      </c>
      <c r="B75673" t="inlineStr">
        <is>
          <t>hichroma</t>
        </is>
      </c>
      <c r="C75673" t="n">
        <v>5</v>
      </c>
      <c r="D75673" t="inlineStr">
        <is>
          <t>{'@hichroma~chromatic-isolator', '@hichroma~chromatic-storybook-addon', '@hichroma~chromatic-tester'}</t>
        </is>
      </c>
    </row>
    <row r="75674">
      <c r="A75674" s="1" t="n">
        <v>75672</v>
      </c>
      <c r="B75674" t="inlineStr">
        <is>
          <t>davej</t>
        </is>
      </c>
      <c r="C75674" t="n">
        <v>5</v>
      </c>
      <c r="D75674" t="inlineStr">
        <is>
          <t>{'nativefier-fork-davej', '@davej~page-icon', '@davej~todesktop-shared-types'}</t>
        </is>
      </c>
    </row>
    <row r="75675">
      <c r="A75675" s="1" t="n">
        <v>75673</v>
      </c>
      <c r="B75675" t="inlineStr">
        <is>
          <t>conservice</t>
        </is>
      </c>
      <c r="C75675" t="n">
        <v>5</v>
      </c>
      <c r="D75675" t="inlineStr">
        <is>
          <t>{'@conservice~keycloak-user-service', '@conservice~web', '@conservice~super-ducks'}</t>
        </is>
      </c>
    </row>
    <row r="75676">
      <c r="A75676" s="1" t="n">
        <v>75674</v>
      </c>
      <c r="B75676" t="inlineStr">
        <is>
          <t>synechron</t>
        </is>
      </c>
      <c r="C75676" t="n">
        <v>5</v>
      </c>
      <c r="D75676" t="inlineStr">
        <is>
          <t>{'synechron_sizmek', 'synechron-node-express-test-package', 'naveen_synechron'}</t>
        </is>
      </c>
    </row>
    <row r="75677">
      <c r="A75677" s="1" t="n">
        <v>75675</v>
      </c>
      <c r="B75677" t="inlineStr">
        <is>
          <t>elasticmq</t>
        </is>
      </c>
      <c r="C75677" t="n">
        <v>5</v>
      </c>
      <c r="D75677" t="inlineStr">
        <is>
          <t>{'serverless-elasticmq-local', 'serverless-offline-elasticmq', '@serverless-plugin-sqs-local~elasticmq-localhost'}</t>
        </is>
      </c>
    </row>
    <row r="75678">
      <c r="A75678" s="1" t="n">
        <v>75676</v>
      </c>
      <c r="B75678" t="inlineStr">
        <is>
          <t>ecpl</t>
        </is>
      </c>
      <c r="C75678" t="n">
        <v>5</v>
      </c>
      <c r="D75678" t="inlineStr">
        <is>
          <t>{'ecpl-article-viewer', 'ecpl-image-viewer', 'ecpl-onlyoffice-viewer'}</t>
        </is>
      </c>
    </row>
    <row r="75679">
      <c r="A75679" s="1" t="n">
        <v>75677</v>
      </c>
      <c r="B75679" t="inlineStr">
        <is>
          <t>chilean</t>
        </is>
      </c>
      <c r="C75679" t="n">
        <v>5</v>
      </c>
      <c r="D75679" t="inlineStr">
        <is>
          <t>{'chilean-formatter', 'node-chilean-rut-validator', 'chilean-rut'}</t>
        </is>
      </c>
    </row>
    <row r="75680">
      <c r="A75680" s="1" t="n">
        <v>75678</v>
      </c>
      <c r="B75680" t="inlineStr">
        <is>
          <t>scottjarvis</t>
        </is>
      </c>
      <c r="C75680" t="n">
        <v>5</v>
      </c>
      <c r="D75680" t="inlineStr">
        <is>
          <t>{'@scottjarvis~validator', '@scottjarvis~scrollstory', '@scottjarvis~tea'}</t>
        </is>
      </c>
    </row>
    <row r="75681">
      <c r="A75681" s="1" t="n">
        <v>75679</v>
      </c>
      <c r="B75681" t="inlineStr">
        <is>
          <t>subratpalhar92</t>
        </is>
      </c>
      <c r="C75681" t="n">
        <v>5</v>
      </c>
      <c r="D75681" t="inlineStr">
        <is>
          <t>{'@subratpalhar92~capci-permission', '@subratpalhar92~subrat-cordova-plugin-ble', '@subratpalhar92~cordova-plugin-bluetoothle'}</t>
        </is>
      </c>
    </row>
    <row r="75682">
      <c r="A75682" s="1" t="n">
        <v>75680</v>
      </c>
      <c r="B75682" t="inlineStr">
        <is>
          <t>ms3</t>
        </is>
      </c>
      <c r="C75682" t="n">
        <v>5</v>
      </c>
      <c r="D75682" t="inlineStr">
        <is>
          <t>{'@ms3~space-domain', '@ms3~viewmodel-azure', '@ms3~space-account'}</t>
        </is>
      </c>
    </row>
    <row r="75683">
      <c r="A75683" s="1" t="n">
        <v>75681</v>
      </c>
      <c r="B75683" t="inlineStr">
        <is>
          <t>libfaketime</t>
        </is>
      </c>
      <c r="C75683" t="n">
        <v>5</v>
      </c>
      <c r="D75683" t="inlineStr">
        <is>
          <t>{'pytest-libfaketime', 'libfaketime', 'libfaketime-env'}</t>
        </is>
      </c>
    </row>
    <row r="75684">
      <c r="A75684" s="1" t="n">
        <v>75682</v>
      </c>
      <c r="B75684" t="inlineStr">
        <is>
          <t>macaron</t>
        </is>
      </c>
      <c r="C75684" t="n">
        <v>5</v>
      </c>
      <c r="D75684" t="inlineStr">
        <is>
          <t>{'@macaronswap-libs~eslint-config-macaron', 'grunt-macaron', 'macaron-cli'}</t>
        </is>
      </c>
    </row>
    <row r="75685">
      <c r="A75685" s="1" t="n">
        <v>75683</v>
      </c>
      <c r="B75685" t="inlineStr">
        <is>
          <t>imho</t>
        </is>
      </c>
      <c r="C75685" t="n">
        <v>5</v>
      </c>
      <c r="D75685" t="inlineStr">
        <is>
          <t>{'imho', '@altimho~main-bower-files-cli', 'imhotap'}</t>
        </is>
      </c>
    </row>
    <row r="75686">
      <c r="A75686" s="1" t="n">
        <v>75684</v>
      </c>
      <c r="B75686" t="inlineStr">
        <is>
          <t>vidz</t>
        </is>
      </c>
      <c r="C75686" t="n">
        <v>5</v>
      </c>
      <c r="D75686" t="inlineStr">
        <is>
          <t>{'vidzi-scrapper', 'Vidzy', 'react-vidz-player'}</t>
        </is>
      </c>
    </row>
    <row r="75687">
      <c r="A75687" s="1" t="n">
        <v>75685</v>
      </c>
      <c r="B75687" t="inlineStr">
        <is>
          <t>pm25</t>
        </is>
      </c>
      <c r="C75687" t="n">
        <v>5</v>
      </c>
      <c r="D75687" t="inlineStr">
        <is>
          <t>{'adafruit-circuitpython-pm25', 'pm25in', 'pm25'}</t>
        </is>
      </c>
    </row>
    <row r="75688">
      <c r="A75688" s="1" t="n">
        <v>75686</v>
      </c>
      <c r="B75688" t="inlineStr">
        <is>
          <t>alac</t>
        </is>
      </c>
      <c r="C75688" t="n">
        <v>5</v>
      </c>
      <c r="D75688" t="inlineStr">
        <is>
          <t>{'libalac', '@josselinbuils~alac', '@alac~encoder'}</t>
        </is>
      </c>
    </row>
    <row r="75689">
      <c r="A75689" s="1" t="n">
        <v>75687</v>
      </c>
      <c r="B75689" t="inlineStr">
        <is>
          <t>tsutils</t>
        </is>
      </c>
      <c r="C75689" t="n">
        <v>5</v>
      </c>
      <c r="D75689" t="inlineStr">
        <is>
          <t>{'@panyam~tsutils-gae', 'tsutils-etc', '@panyam~tsutils-ui'}</t>
        </is>
      </c>
    </row>
    <row r="75690">
      <c r="A75690" s="1" t="n">
        <v>75688</v>
      </c>
      <c r="B75690" t="inlineStr">
        <is>
          <t>ghibli</t>
        </is>
      </c>
      <c r="C75690" t="n">
        <v>5</v>
      </c>
      <c r="D75690" t="inlineStr">
        <is>
          <t>{'ghibli_flix', 'ghibli-wrapper', 'ghibli-api'}</t>
        </is>
      </c>
    </row>
    <row r="75691">
      <c r="A75691" s="1" t="n">
        <v>75689</v>
      </c>
      <c r="B75691" t="inlineStr">
        <is>
          <t>rearguard</t>
        </is>
      </c>
      <c r="C75691" t="n">
        <v>5</v>
      </c>
      <c r="D75691" t="inlineStr">
        <is>
          <t>{'@rearguard~is-email', '@rearguard~batch', '@rearguard~is-burner'}</t>
        </is>
      </c>
    </row>
    <row r="75692">
      <c r="A75692" s="1" t="n">
        <v>75690</v>
      </c>
      <c r="B75692" t="inlineStr">
        <is>
          <t>seek2</t>
        </is>
      </c>
      <c r="C75692" t="n">
        <v>5</v>
      </c>
      <c r="D75692" t="inlineStr">
        <is>
          <t>{'seek2', 'seek2-plugin-dialog', 'seek2-cli'}</t>
        </is>
      </c>
    </row>
    <row r="75693">
      <c r="A75693" s="1" t="n">
        <v>75691</v>
      </c>
      <c r="B75693" t="inlineStr">
        <is>
          <t>simtech</t>
        </is>
      </c>
      <c r="C75693" t="n">
        <v>5</v>
      </c>
      <c r="D75693" t="inlineStr">
        <is>
          <t>{'@simtech~vrp-frontend-mct', '@simtech~vrp-driver-dist', '@simtech~vrp-frontend-dist'}</t>
        </is>
      </c>
    </row>
    <row r="75694">
      <c r="A75694" s="1" t="n">
        <v>75692</v>
      </c>
      <c r="B75694" t="inlineStr">
        <is>
          <t>humblespark</t>
        </is>
      </c>
      <c r="C75694" t="n">
        <v>5</v>
      </c>
      <c r="D75694" t="inlineStr">
        <is>
          <t>{'@humblespark~style-loader', '@humblespark~react-modal', '@humblespark~react-loadable'}</t>
        </is>
      </c>
    </row>
    <row r="75695">
      <c r="A75695" s="1" t="n">
        <v>75693</v>
      </c>
      <c r="B75695" t="inlineStr">
        <is>
          <t>ldv</t>
        </is>
      </c>
      <c r="C75695" t="n">
        <v>5</v>
      </c>
      <c r="D75695" t="inlineStr">
        <is>
          <t>{'vue-hldv-picker', 'vildvittra', 'angularjs-suggestbox-ldv'}</t>
        </is>
      </c>
    </row>
    <row r="75696">
      <c r="A75696" s="1" t="n">
        <v>75694</v>
      </c>
      <c r="B75696" t="inlineStr">
        <is>
          <t>lemp</t>
        </is>
      </c>
      <c r="C75696" t="n">
        <v>5</v>
      </c>
      <c r="D75696" t="inlineStr">
        <is>
          <t>{'usdocker-lemp', 'lempa', '@usdocker~lemp'}</t>
        </is>
      </c>
    </row>
    <row r="75697">
      <c r="A75697" s="1" t="n">
        <v>75695</v>
      </c>
      <c r="B75697" t="inlineStr">
        <is>
          <t>xiutu</t>
        </is>
      </c>
      <c r="C75697" t="n">
        <v>5</v>
      </c>
      <c r="D75697" t="inlineStr">
        <is>
          <t>{'xiutu-web', '@qianjing-dev~xiutu-editor', 'xiutu-editor'}</t>
        </is>
      </c>
    </row>
    <row r="75698">
      <c r="A75698" s="1" t="n">
        <v>75696</v>
      </c>
      <c r="B75698" t="inlineStr">
        <is>
          <t>reundo</t>
        </is>
      </c>
      <c r="C75698" t="n">
        <v>5</v>
      </c>
      <c r="D75698" t="inlineStr">
        <is>
          <t>{'@reundo~storage-local', '@reundo~composer', 'history-reundo'}</t>
        </is>
      </c>
    </row>
    <row r="75699">
      <c r="A75699" s="1" t="n">
        <v>75697</v>
      </c>
      <c r="B75699" t="inlineStr">
        <is>
          <t>ectypes</t>
        </is>
      </c>
      <c r="C75699" t="n">
        <v>5</v>
      </c>
      <c r="D75699" t="inlineStr">
        <is>
          <t>{'ectypes-node-postgres', 'ectypes-downstairs', 'ectypes'}</t>
        </is>
      </c>
    </row>
    <row r="75700">
      <c r="A75700" s="1" t="n">
        <v>75698</v>
      </c>
      <c r="B75700" t="inlineStr">
        <is>
          <t>jimbo</t>
        </is>
      </c>
      <c r="C75700" t="n">
        <v>5</v>
      </c>
      <c r="D75700" t="inlineStr">
        <is>
          <t>{'jimbonumberfive-my-first', 'jimbo-client', 'jimbo'}</t>
        </is>
      </c>
    </row>
    <row r="75701">
      <c r="A75701" s="1" t="n">
        <v>75699</v>
      </c>
      <c r="B75701" t="inlineStr">
        <is>
          <t>morrr</t>
        </is>
      </c>
      <c r="C75701" t="n">
        <v>5</v>
      </c>
      <c r="D75701" t="inlineStr">
        <is>
          <t>{'morrr-angular-google-adsense', 'morrr-express-useragent', 'morrr-node-pos'}</t>
        </is>
      </c>
    </row>
    <row r="75702">
      <c r="A75702" s="1" t="n">
        <v>75700</v>
      </c>
      <c r="B75702" t="inlineStr">
        <is>
          <t>seamm</t>
        </is>
      </c>
      <c r="C75702" t="n">
        <v>5</v>
      </c>
      <c r="D75702" t="inlineStr">
        <is>
          <t>{'seamm-jobserver', 'seamm', 'seamm-ff-util'}</t>
        </is>
      </c>
    </row>
    <row r="75703">
      <c r="A75703" s="1" t="n">
        <v>75701</v>
      </c>
      <c r="B75703" t="inlineStr">
        <is>
          <t>tanugoyal</t>
        </is>
      </c>
      <c r="C75703" t="n">
        <v>5</v>
      </c>
      <c r="D75703" t="inlineStr">
        <is>
          <t>{'@tanugoyal~drivenx-uikit', '@tanugoyal~xiasi-uikit', '@tanugoyal~drivenx-frontend'}</t>
        </is>
      </c>
    </row>
    <row r="75704">
      <c r="A75704" s="1" t="n">
        <v>75702</v>
      </c>
      <c r="B75704" t="inlineStr">
        <is>
          <t>quantom</t>
        </is>
      </c>
      <c r="C75704" t="n">
        <v>5</v>
      </c>
      <c r="D75704" t="inlineStr">
        <is>
          <t>{'quantom-core', 'quantom_scheduler', 'quantom'}</t>
        </is>
      </c>
    </row>
    <row r="75705">
      <c r="A75705" s="1" t="n">
        <v>75703</v>
      </c>
      <c r="B75705" t="inlineStr">
        <is>
          <t>slidey</t>
        </is>
      </c>
      <c r="C75705" t="n">
        <v>5</v>
      </c>
      <c r="D75705" t="inlineStr">
        <is>
          <t>{'slidey-pane', 'slidey-termy', 'slidey-boi'}</t>
        </is>
      </c>
    </row>
    <row r="75706">
      <c r="A75706" s="1" t="n">
        <v>75704</v>
      </c>
      <c r="B75706" t="inlineStr">
        <is>
          <t>andrewscwei</t>
        </is>
      </c>
      <c r="C75706" t="n">
        <v>5</v>
      </c>
      <c r="D75706" t="inlineStr">
        <is>
          <t>{'@andrewscwei~dirty', '@andrewscwei~super-error', '@andrewscwei~gaia'}</t>
        </is>
      </c>
    </row>
    <row r="75707">
      <c r="A75707" s="1" t="n">
        <v>75705</v>
      </c>
      <c r="B75707" t="inlineStr">
        <is>
          <t>talenfisher</t>
        </is>
      </c>
      <c r="C75707" t="n">
        <v>5</v>
      </c>
      <c r="D75707" t="inlineStr">
        <is>
          <t>{'@talenfisher~canvas', '@talenfisher~dtype', '@talenfisher~multitouch-camera'}</t>
        </is>
      </c>
    </row>
    <row r="75708">
      <c r="A75708" s="1" t="n">
        <v>75706</v>
      </c>
      <c r="B75708" t="inlineStr">
        <is>
          <t>cifs</t>
        </is>
      </c>
      <c r="C75708" t="n">
        <v>5</v>
      </c>
      <c r="D75708" t="inlineStr">
        <is>
          <t>{'cifscloak', '@recifs~d3-transition', '@recifs~d3-color-maps-avatar'}</t>
        </is>
      </c>
    </row>
    <row r="75709">
      <c r="A75709" s="1" t="n">
        <v>75707</v>
      </c>
      <c r="B75709" t="inlineStr">
        <is>
          <t>coind</t>
        </is>
      </c>
      <c r="C75709" t="n">
        <v>5</v>
      </c>
      <c r="D75709" t="inlineStr">
        <is>
          <t>{'xxl-coind-express-api', 'coind', 'coind-client'}</t>
        </is>
      </c>
    </row>
    <row r="75710">
      <c r="A75710" s="1" t="n">
        <v>75708</v>
      </c>
      <c r="B75710" t="inlineStr">
        <is>
          <t>mitol</t>
        </is>
      </c>
      <c r="C75710" t="n">
        <v>5</v>
      </c>
      <c r="D75710" t="inlineStr">
        <is>
          <t>{'mitol', 'mitol-django-mail', 'mitol-django-digital-credentials'}</t>
        </is>
      </c>
    </row>
    <row r="75711">
      <c r="A75711" s="1" t="n">
        <v>75709</v>
      </c>
      <c r="B75711" t="inlineStr">
        <is>
          <t>hjd</t>
        </is>
      </c>
      <c r="C75711" t="n">
        <v>5</v>
      </c>
      <c r="D75711" t="inlineStr">
        <is>
          <t>{'@hjdarnel~docker-maestro', '@parthjd~lotide', 'hjd-devcamp-js-footer'}</t>
        </is>
      </c>
    </row>
    <row r="75712">
      <c r="A75712" s="1" t="n">
        <v>75710</v>
      </c>
      <c r="B75712" t="inlineStr">
        <is>
          <t>lctv</t>
        </is>
      </c>
      <c r="C75712" t="n">
        <v>5</v>
      </c>
      <c r="D75712" t="inlineStr">
        <is>
          <t>{'lctv-bot-youtube-plugin', 'lctv-bot-vote-plugin', 'lctv-bot-follower-notification-plugin'}</t>
        </is>
      </c>
    </row>
    <row r="75713">
      <c r="A75713" s="1" t="n">
        <v>75711</v>
      </c>
      <c r="B75713" t="inlineStr">
        <is>
          <t>gifu</t>
        </is>
      </c>
      <c r="C75713" t="n">
        <v>5</v>
      </c>
      <c r="D75713" t="inlineStr">
        <is>
          <t>{'gifuct-js', 'sunzi-gifuct', 'gifu'}</t>
        </is>
      </c>
    </row>
    <row r="75714">
      <c r="A75714" s="1" t="n">
        <v>75712</v>
      </c>
      <c r="B75714" t="inlineStr">
        <is>
          <t>seui</t>
        </is>
      </c>
      <c r="C75714" t="n">
        <v>5</v>
      </c>
      <c r="D75714" t="inlineStr">
        <is>
          <t>{'seui', 'seui-cli', 'seui-router'}</t>
        </is>
      </c>
    </row>
    <row r="75715">
      <c r="A75715" s="1" t="n">
        <v>75713</v>
      </c>
      <c r="B75715" t="inlineStr">
        <is>
          <t>lindy</t>
        </is>
      </c>
      <c r="C75715" t="n">
        <v>5</v>
      </c>
      <c r="D75715" t="inlineStr">
        <is>
          <t>{'lindy-simple', 'lindyhop', 'lindy'}</t>
        </is>
      </c>
    </row>
    <row r="75716">
      <c r="A75716" s="1" t="n">
        <v>75714</v>
      </c>
      <c r="B75716" t="inlineStr">
        <is>
          <t>wisner</t>
        </is>
      </c>
      <c r="C75716" t="n">
        <v>5</v>
      </c>
      <c r="D75716" t="inlineStr">
        <is>
          <t>{'@spwisner~component-zenith-input-only', '@spwisner~zenith-test-library-component', '@spwisner~project-name'}</t>
        </is>
      </c>
    </row>
    <row r="75717">
      <c r="A75717" s="1" t="n">
        <v>75715</v>
      </c>
      <c r="B75717" t="inlineStr">
        <is>
          <t>spwisner</t>
        </is>
      </c>
      <c r="C75717" t="n">
        <v>5</v>
      </c>
      <c r="D75717" t="inlineStr">
        <is>
          <t>{'@spwisner~component-zenith-input-only', '@spwisner~zenith-test-library-component', '@spwisner~project-name'}</t>
        </is>
      </c>
    </row>
    <row r="75718">
      <c r="A75718" s="1" t="n">
        <v>75716</v>
      </c>
      <c r="B75718" t="inlineStr">
        <is>
          <t>redsmin</t>
        </is>
      </c>
      <c r="C75718" t="n">
        <v>5</v>
      </c>
      <c r="D75718" t="inlineStr">
        <is>
          <t>{'redsmin', '@redsmin~keytreegenerator', 'redsmin-website'}</t>
        </is>
      </c>
    </row>
    <row r="75719">
      <c r="A75719" s="1" t="n">
        <v>75717</v>
      </c>
      <c r="B75719" t="inlineStr">
        <is>
          <t>aton</t>
        </is>
      </c>
      <c r="C75719" t="n">
        <v>5</v>
      </c>
      <c r="D75719" t="inlineStr">
        <is>
          <t>{'ngx-aton-datetimepicker', 'ngx-aton-base-library', 'aton'}</t>
        </is>
      </c>
    </row>
    <row r="75720">
      <c r="A75720" s="1" t="n">
        <v>75718</v>
      </c>
      <c r="B75720" t="inlineStr">
        <is>
          <t>hackthenorth</t>
        </is>
      </c>
      <c r="C75720" t="n">
        <v>5</v>
      </c>
      <c r="D75720" t="inlineStr">
        <is>
          <t>{'@hackthenorth~north', '@hackthenorth~hackerapi-js', '@hackthenorth~analytics'}</t>
        </is>
      </c>
    </row>
    <row r="75721">
      <c r="A75721" s="1" t="n">
        <v>75719</v>
      </c>
      <c r="B75721" t="inlineStr">
        <is>
          <t>fokus</t>
        </is>
      </c>
      <c r="C75721" t="n">
        <v>5</v>
      </c>
      <c r="D75721" t="inlineStr">
        <is>
          <t>{'fokuscl-reactapp', 'react-form-v1-fokuscl-v1', 'react-test-v1-fokuscl'}</t>
        </is>
      </c>
    </row>
    <row r="75722">
      <c r="A75722" s="1" t="n">
        <v>75720</v>
      </c>
      <c r="B75722" t="inlineStr">
        <is>
          <t>queer</t>
        </is>
      </c>
      <c r="C75722" t="n">
        <v>5</v>
      </c>
      <c r="D75722" t="inlineStr">
        <is>
          <t>{'@queertangocollective~ember-cli-deploy-plugin', 'queer', '@queertangocollective~deploy'}</t>
        </is>
      </c>
    </row>
    <row r="75723">
      <c r="A75723" s="1" t="n">
        <v>75721</v>
      </c>
      <c r="B75723" t="inlineStr">
        <is>
          <t>sofp</t>
        </is>
      </c>
      <c r="C75723" t="n">
        <v>5</v>
      </c>
      <c r="D75723" t="inlineStr">
        <is>
          <t>{'sofp-core', 'sofp-example-backend', 'sofp-lib'}</t>
        </is>
      </c>
    </row>
    <row r="75724">
      <c r="A75724" s="1" t="n">
        <v>75722</v>
      </c>
      <c r="B75724" t="inlineStr">
        <is>
          <t>galeria</t>
        </is>
      </c>
      <c r="C75724" t="n">
        <v>5</v>
      </c>
      <c r="D75724" t="inlineStr">
        <is>
          <t>{'ngx-galeria', 'galeria.js', '@galeria-demo~my-amazing-storybook-app'}</t>
        </is>
      </c>
    </row>
    <row r="75725">
      <c r="A75725" s="1" t="n">
        <v>75723</v>
      </c>
      <c r="B75725" t="inlineStr">
        <is>
          <t>siskin</t>
        </is>
      </c>
      <c r="C75725" t="n">
        <v>5</v>
      </c>
      <c r="D75725" t="inlineStr">
        <is>
          <t>{'siskinjs', 'siskin', '@helios-interactive~vue-siskin'}</t>
        </is>
      </c>
    </row>
    <row r="75726">
      <c r="A75726" s="1" t="n">
        <v>75724</v>
      </c>
      <c r="B75726" t="inlineStr">
        <is>
          <t>enovia</t>
        </is>
      </c>
      <c r="C75726" t="n">
        <v>5</v>
      </c>
      <c r="D75726" t="inlineStr">
        <is>
          <t>{'@enoviah~eno-mongo', 'enoviah', '@enoviah~nest-mongo'}</t>
        </is>
      </c>
    </row>
    <row r="75727">
      <c r="A75727" s="1" t="n">
        <v>75725</v>
      </c>
      <c r="B75727" t="inlineStr">
        <is>
          <t>enoviah</t>
        </is>
      </c>
      <c r="C75727" t="n">
        <v>5</v>
      </c>
      <c r="D75727" t="inlineStr">
        <is>
          <t>{'@enoviah~eno-mongo', 'enoviah', '@enoviah~nest-mongo'}</t>
        </is>
      </c>
    </row>
    <row r="75728">
      <c r="A75728" s="1" t="n">
        <v>75726</v>
      </c>
      <c r="B75728" t="inlineStr">
        <is>
          <t>gived</t>
        </is>
      </c>
      <c r="C75728" t="n">
        <v>5</v>
      </c>
      <c r="D75728" t="inlineStr">
        <is>
          <t>{'@gived~quill-tag', '@gived~gived-lib', '@gived~waving'}</t>
        </is>
      </c>
    </row>
    <row r="75729">
      <c r="A75729" s="1" t="n">
        <v>75727</v>
      </c>
      <c r="B75729" t="inlineStr">
        <is>
          <t>taoz1</t>
        </is>
      </c>
      <c r="C75729" t="n">
        <v>5</v>
      </c>
      <c r="D75729" t="inlineStr">
        <is>
          <t>{'taoz1_test2', 'taoz1_itest1', 'taoz1_test'}</t>
        </is>
      </c>
    </row>
    <row r="75730">
      <c r="A75730" s="1" t="n">
        <v>75728</v>
      </c>
      <c r="B75730" t="inlineStr">
        <is>
          <t>rituals</t>
        </is>
      </c>
      <c r="C75730" t="n">
        <v>5</v>
      </c>
      <c r="D75730" t="inlineStr">
        <is>
          <t>{'rituals-design-system', 'homebridge-rituals-patch', 'pyrituals'}</t>
        </is>
      </c>
    </row>
    <row r="75731">
      <c r="A75731" s="1" t="n">
        <v>75729</v>
      </c>
      <c r="B75731" t="inlineStr">
        <is>
          <t>precaching</t>
        </is>
      </c>
      <c r="C75731" t="n">
        <v>5</v>
      </c>
      <c r="D75731" t="inlineStr">
        <is>
          <t>{'@types~workbox-precaching', 'workbox-precaching', 'parcel-plugin-precaching-sw'}</t>
        </is>
      </c>
    </row>
    <row r="75732">
      <c r="A75732" s="1" t="n">
        <v>75730</v>
      </c>
      <c r="B75732" t="inlineStr">
        <is>
          <t>playtime</t>
        </is>
      </c>
      <c r="C75732" t="n">
        <v>5</v>
      </c>
      <c r="D75732" t="inlineStr">
        <is>
          <t>{'@types~normalplaytime', 'videojs-playtime', 'playtime'}</t>
        </is>
      </c>
    </row>
    <row r="75733">
      <c r="A75733" s="1" t="n">
        <v>75731</v>
      </c>
      <c r="B75733" t="inlineStr">
        <is>
          <t>aluko</t>
        </is>
      </c>
      <c r="C75733" t="n">
        <v>5</v>
      </c>
      <c r="D75733" t="inlineStr">
        <is>
          <t>{'@sheunaluko~vcs', '@sheunaluko~tidyscripts_web', '@sheunaluko~node_utils'}</t>
        </is>
      </c>
    </row>
    <row r="75734">
      <c r="A75734" s="1" t="n">
        <v>75732</v>
      </c>
      <c r="B75734" t="inlineStr">
        <is>
          <t>mmos</t>
        </is>
      </c>
      <c r="C75734" t="n">
        <v>5</v>
      </c>
      <c r="D75734" t="inlineStr">
        <is>
          <t>{'loltdmmmos', 'mmos-sdk-js', 'loltdmmmos-card'}</t>
        </is>
      </c>
    </row>
    <row r="75735">
      <c r="A75735" s="1" t="n">
        <v>75733</v>
      </c>
      <c r="B75735" t="inlineStr">
        <is>
          <t>iori</t>
        </is>
      </c>
      <c r="C75735" t="n">
        <v>5</v>
      </c>
      <c r="D75735" t="inlineStr">
        <is>
          <t>{'ioritest', 'iori-angularjs', 'iori'}</t>
        </is>
      </c>
    </row>
    <row r="75736">
      <c r="A75736" s="1" t="n">
        <v>75734</v>
      </c>
      <c r="B75736" t="inlineStr">
        <is>
          <t>adexchangebuyer2</t>
        </is>
      </c>
      <c r="C75736" t="n">
        <v>5</v>
      </c>
      <c r="D75736" t="inlineStr">
        <is>
          <t>{'@datafire~google_adexchangebuyer2', '@googleapis~adexchangebuyer2', '@maxim_mazurok~gapi.client.adexchangebuyer2'}</t>
        </is>
      </c>
    </row>
    <row r="75737">
      <c r="A75737" s="1" t="n">
        <v>75735</v>
      </c>
      <c r="B75737" t="inlineStr">
        <is>
          <t>daty</t>
        </is>
      </c>
      <c r="C75737" t="n">
        <v>5</v>
      </c>
      <c r="D75737" t="inlineStr">
        <is>
          <t>{'@ztrehagem~daty', 'daty', '111daty'}</t>
        </is>
      </c>
    </row>
    <row r="75738">
      <c r="A75738" s="1" t="n">
        <v>75736</v>
      </c>
      <c r="B75738" t="inlineStr">
        <is>
          <t>netifi</t>
        </is>
      </c>
      <c r="C75738" t="n">
        <v>5</v>
      </c>
      <c r="D75738" t="inlineStr">
        <is>
          <t>{'@netifi~broker-mgmt-proto', '@netifi~broker-info-proto', '@netifi~tracing-proto'}</t>
        </is>
      </c>
    </row>
    <row r="75739">
      <c r="A75739" s="1" t="n">
        <v>75737</v>
      </c>
      <c r="B75739" t="inlineStr">
        <is>
          <t>scratcher</t>
        </is>
      </c>
      <c r="C75739" t="n">
        <v>5</v>
      </c>
      <c r="D75739" t="inlineStr">
        <is>
          <t>{'scratcher', 'react-scratcher', 'discord-scratcher'}</t>
        </is>
      </c>
    </row>
    <row r="75740">
      <c r="A75740" s="1" t="n">
        <v>75738</v>
      </c>
      <c r="B75740" t="inlineStr">
        <is>
          <t>guil</t>
        </is>
      </c>
      <c r="C75740" t="n">
        <v>5</v>
      </c>
      <c r="D75740" t="inlineStr">
        <is>
          <t>{'@moul.io~guilhunize', 'guil', 'conseguilonline-calificacion'}</t>
        </is>
      </c>
    </row>
    <row r="75741">
      <c r="A75741" s="1" t="n">
        <v>75739</v>
      </c>
      <c r="B75741" t="inlineStr">
        <is>
          <t>editly</t>
        </is>
      </c>
      <c r="C75741" t="n">
        <v>5</v>
      </c>
      <c r="D75741" t="inlineStr">
        <is>
          <t>{'@front10~editly-extension', '@front10~editly', 'editly-faster'}</t>
        </is>
      </c>
    </row>
    <row r="75742">
      <c r="A75742" s="1" t="n">
        <v>75740</v>
      </c>
      <c r="B75742" t="inlineStr">
        <is>
          <t>dolchi21</t>
        </is>
      </c>
      <c r="C75742" t="n">
        <v>5</v>
      </c>
      <c r="D75742" t="inlineStr">
        <is>
          <t>{'@dolchi21~offload', '@dolchi21~iqueue', '@dolchi21~file'}</t>
        </is>
      </c>
    </row>
    <row r="75743">
      <c r="A75743" s="1" t="n">
        <v>75741</v>
      </c>
      <c r="B75743" t="inlineStr">
        <is>
          <t>ibkr</t>
        </is>
      </c>
      <c r="C75743" t="n">
        <v>5</v>
      </c>
      <c r="D75743" t="inlineStr">
        <is>
          <t>{'custom-ibkr-muly', 'bankroll-broker-ibkr', 'custom-ibkr'}</t>
        </is>
      </c>
    </row>
    <row r="75744">
      <c r="A75744" s="1" t="n">
        <v>75742</v>
      </c>
      <c r="B75744" t="inlineStr">
        <is>
          <t>adt7410</t>
        </is>
      </c>
      <c r="C75744" t="n">
        <v>5</v>
      </c>
      <c r="D75744" t="inlineStr">
        <is>
          <t>{'@chirimen~adt7410', 'adafruit-circuitpython-adt7410', '@chirimen-raspi~chirimen-driver-i2c-adt7410'}</t>
        </is>
      </c>
    </row>
    <row r="75745">
      <c r="A75745" s="1" t="n">
        <v>75743</v>
      </c>
      <c r="B75745" t="inlineStr">
        <is>
          <t>filelog</t>
        </is>
      </c>
      <c r="C75745" t="n">
        <v>5</v>
      </c>
      <c r="D75745" t="inlineStr">
        <is>
          <t>{'fileLog', 'filelog', 'node-filelog'}</t>
        </is>
      </c>
    </row>
    <row r="75746">
      <c r="A75746" s="1" t="n">
        <v>75744</v>
      </c>
      <c r="B75746" t="inlineStr">
        <is>
          <t>brancher</t>
        </is>
      </c>
      <c r="C75746" t="n">
        <v>5</v>
      </c>
      <c r="D75746" t="inlineStr">
        <is>
          <t>{'jira-brancher', 'brancher', 'git-brancher'}</t>
        </is>
      </c>
    </row>
    <row r="75747">
      <c r="A75747" s="1" t="n">
        <v>75745</v>
      </c>
      <c r="B75747" t="inlineStr">
        <is>
          <t>complex64</t>
        </is>
      </c>
      <c r="C75747" t="n">
        <v>5</v>
      </c>
      <c r="D75747" t="inlineStr">
        <is>
          <t>{'@stdlib~constants-complex64', '@stdlib~assert-is-complex64', '@stdlib~constants-complex64-num-bytes'}</t>
        </is>
      </c>
    </row>
    <row r="75748">
      <c r="A75748" s="1" t="n">
        <v>75746</v>
      </c>
      <c r="B75748" t="inlineStr">
        <is>
          <t>hhq</t>
        </is>
      </c>
      <c r="C75748" t="n">
        <v>5</v>
      </c>
      <c r="D75748" t="inlineStr">
        <is>
          <t>{'hhq-npm-test', 'hhqxhh', 'wsq-hhq-compare-object'}</t>
        </is>
      </c>
    </row>
    <row r="75749">
      <c r="A75749" s="1" t="n">
        <v>75747</v>
      </c>
      <c r="B75749" t="inlineStr">
        <is>
          <t>alife</t>
        </is>
      </c>
      <c r="C75749" t="n">
        <v>5</v>
      </c>
      <c r="D75749" t="inlineStr">
        <is>
          <t>{'alife-file-to-base64', 'alife-rating-star', '@lideralia~alife-uikit'}</t>
        </is>
      </c>
    </row>
    <row r="75750">
      <c r="A75750" s="1" t="n">
        <v>75748</v>
      </c>
      <c r="B75750" t="inlineStr">
        <is>
          <t>ttts</t>
        </is>
      </c>
      <c r="C75750" t="n">
        <v>5</v>
      </c>
      <c r="D75750" t="inlineStr">
        <is>
          <t>{'@motionpicture~ttts-api-abstract-client', 'ttts-functions-develop', 'kttts'}</t>
        </is>
      </c>
    </row>
    <row r="75751">
      <c r="A75751" s="1" t="n">
        <v>75749</v>
      </c>
      <c r="B75751" t="inlineStr">
        <is>
          <t>aalib</t>
        </is>
      </c>
      <c r="C75751" t="n">
        <v>5</v>
      </c>
      <c r="D75751" t="inlineStr">
        <is>
          <t>{'python-aalib', '@zhzq~aalib-copy', 'nyaalib'}</t>
        </is>
      </c>
    </row>
    <row r="75752">
      <c r="A75752" s="1" t="n">
        <v>75750</v>
      </c>
      <c r="B75752" t="inlineStr">
        <is>
          <t>ocle</t>
        </is>
      </c>
      <c r="C75752" t="n">
        <v>5</v>
      </c>
      <c r="D75752" t="inlineStr">
        <is>
          <t>{'@damocle~common-components', 'xdaemonocle', '@damocle~test-npm'}</t>
        </is>
      </c>
    </row>
    <row r="75753">
      <c r="A75753" s="1" t="n">
        <v>75751</v>
      </c>
      <c r="B75753" t="inlineStr">
        <is>
          <t>remotedebug</t>
        </is>
      </c>
      <c r="C75753" t="n">
        <v>5</v>
      </c>
      <c r="D75753" t="inlineStr">
        <is>
          <t>{'@awam~remotedebug-ios-webkit-adapter', 'remotedebug-gateway', 'remotedebug-ios-webkit-adapter-xxx'}</t>
        </is>
      </c>
    </row>
    <row r="75754">
      <c r="A75754" s="1" t="n">
        <v>75752</v>
      </c>
      <c r="B75754" t="inlineStr">
        <is>
          <t>fedapay</t>
        </is>
      </c>
      <c r="C75754" t="n">
        <v>5</v>
      </c>
      <c r="D75754" t="inlineStr">
        <is>
          <t>{'fedapay-reactjs', 'react-fedapay', 'fedapay-cli'}</t>
        </is>
      </c>
    </row>
    <row r="75755">
      <c r="A75755" s="1" t="n">
        <v>75753</v>
      </c>
      <c r="B75755" t="inlineStr">
        <is>
          <t>tizi</t>
        </is>
      </c>
      <c r="C75755" t="n">
        <v>5</v>
      </c>
      <c r="D75755" t="inlineStr">
        <is>
          <t>{'@oletizi~npm-test', 'yitizi', 'chaotizise'}</t>
        </is>
      </c>
    </row>
    <row r="75756">
      <c r="A75756" s="1" t="n">
        <v>75754</v>
      </c>
      <c r="B75756" t="inlineStr">
        <is>
          <t>rmagix</t>
        </is>
      </c>
      <c r="C75756" t="n">
        <v>5</v>
      </c>
      <c r="D75756" t="inlineStr">
        <is>
          <t>{'rmagix-router', 'rmagix-base-fetch', 'rmagix-fetch'}</t>
        </is>
      </c>
    </row>
    <row r="75757">
      <c r="A75757" s="1" t="n">
        <v>75755</v>
      </c>
      <c r="B75757" t="inlineStr">
        <is>
          <t>makeover</t>
        </is>
      </c>
      <c r="C75757" t="n">
        <v>5</v>
      </c>
      <c r="D75757" t="inlineStr">
        <is>
          <t>{'makeover', 'makeoverweb_project_bg', 'slush-react-makeover'}</t>
        </is>
      </c>
    </row>
    <row r="75758">
      <c r="A75758" s="1" t="n">
        <v>75756</v>
      </c>
      <c r="B75758" t="inlineStr">
        <is>
          <t>harland</t>
        </is>
      </c>
      <c r="C75758" t="n">
        <v>5</v>
      </c>
      <c r="D75758" t="inlineStr">
        <is>
          <t>{'harlandlohora', 'harland', 'harland-framework'}</t>
        </is>
      </c>
    </row>
    <row r="75759">
      <c r="A75759" s="1" t="n">
        <v>75757</v>
      </c>
      <c r="B75759" t="inlineStr">
        <is>
          <t>nuv</t>
        </is>
      </c>
      <c r="C75759" t="n">
        <v>5</v>
      </c>
      <c r="D75759" t="inlineStr">
        <is>
          <t>{'nuv', 'nuv-ui-kit', 'nuvla-api'}</t>
        </is>
      </c>
    </row>
    <row r="75760">
      <c r="A75760" s="1" t="n">
        <v>75758</v>
      </c>
      <c r="B75760" t="inlineStr">
        <is>
          <t>mhf</t>
        </is>
      </c>
      <c r="C75760" t="n">
        <v>5</v>
      </c>
      <c r="D75760" t="inlineStr">
        <is>
          <t>{'mhf-cordova-demo', 'mhf-datamodule', 'mhf-vue-format'}</t>
        </is>
      </c>
    </row>
    <row r="75761">
      <c r="A75761" s="1" t="n">
        <v>75759</v>
      </c>
      <c r="B75761" t="inlineStr">
        <is>
          <t>leafly</t>
        </is>
      </c>
      <c r="C75761" t="n">
        <v>5</v>
      </c>
      <c r="D75761" t="inlineStr">
        <is>
          <t>{'skubana-proxy-leafly-direct', 'node-leafly', 'eslint-config-leafly'}</t>
        </is>
      </c>
    </row>
    <row r="75762">
      <c r="A75762" s="1" t="n">
        <v>75760</v>
      </c>
      <c r="B75762" t="inlineStr">
        <is>
          <t>pytonik</t>
        </is>
      </c>
      <c r="C75762" t="n">
        <v>5</v>
      </c>
      <c r="D75762" t="inlineStr">
        <is>
          <t>{'pytonik-ip-vpn-checker', 'pytonik-time-ago', 'pytonik-curl'}</t>
        </is>
      </c>
    </row>
    <row r="75763">
      <c r="A75763" s="1" t="n">
        <v>75761</v>
      </c>
      <c r="B75763" t="inlineStr">
        <is>
          <t>shuhei</t>
        </is>
      </c>
      <c r="C75763" t="n">
        <v>5</v>
      </c>
      <c r="D75763" t="inlineStr">
        <is>
          <t>{'@shuhei~rolling-window', '@shuhei~typed-recompose', '@shuhei~incomplete-image-parser'}</t>
        </is>
      </c>
    </row>
    <row r="75764">
      <c r="A75764" s="1" t="n">
        <v>75762</v>
      </c>
      <c r="B75764" t="inlineStr">
        <is>
          <t>taky</t>
        </is>
      </c>
      <c r="C75764" t="n">
        <v>5</v>
      </c>
      <c r="D75764" t="inlineStr">
        <is>
          <t>{'taky-redis-members', 'taky-redis-throttle', 'taky-temp-lodash'}</t>
        </is>
      </c>
    </row>
    <row r="75765">
      <c r="A75765" s="1" t="n">
        <v>75763</v>
      </c>
      <c r="B75765" t="inlineStr">
        <is>
          <t>ironbay</t>
        </is>
      </c>
      <c r="C75765" t="n">
        <v>5</v>
      </c>
      <c r="D75765" t="inlineStr">
        <is>
          <t>{'@ironbay~anchor', '@ironbay~riptide-react', '@ironbay~tempest'}</t>
        </is>
      </c>
    </row>
    <row r="75766">
      <c r="A75766" s="1" t="n">
        <v>75764</v>
      </c>
      <c r="B75766" t="inlineStr">
        <is>
          <t>whalecoiner</t>
        </is>
      </c>
      <c r="C75766" t="n">
        <v>5</v>
      </c>
      <c r="D75766" t="inlineStr">
        <is>
          <t>{'@whalecoiner~tweet2svg', '@whalecoiner~webmention-simple-dispatch', '@whalecoiner~months'}</t>
        </is>
      </c>
    </row>
    <row r="75767">
      <c r="A75767" s="1" t="n">
        <v>75765</v>
      </c>
      <c r="B75767" t="inlineStr">
        <is>
          <t>expects</t>
        </is>
      </c>
      <c r="C75767" t="n">
        <v>5</v>
      </c>
      <c r="D75767" t="inlineStr">
        <is>
          <t>{'doublex-expects', 'flask-expects-json', 'expects'}</t>
        </is>
      </c>
    </row>
    <row r="75768">
      <c r="A75768" s="1" t="n">
        <v>75766</v>
      </c>
      <c r="B75768" t="inlineStr">
        <is>
          <t>mindmatrix</t>
        </is>
      </c>
      <c r="C75768" t="n">
        <v>5</v>
      </c>
      <c r="D75768" t="inlineStr">
        <is>
          <t>{'@mindmatrix~news-embed', '@mindmatrix~wirenews', '@mindmatrix~gq'}</t>
        </is>
      </c>
    </row>
    <row r="75769">
      <c r="A75769" s="1" t="n">
        <v>75767</v>
      </c>
      <c r="B75769" t="inlineStr">
        <is>
          <t>smote</t>
        </is>
      </c>
      <c r="C75769" t="n">
        <v>5</v>
      </c>
      <c r="D75769" t="inlineStr">
        <is>
          <t>{'smote-variants', 'kmeans-smote', 'dtosmote'}</t>
        </is>
      </c>
    </row>
    <row r="75770">
      <c r="A75770" s="1" t="n">
        <v>75768</v>
      </c>
      <c r="B75770" t="inlineStr">
        <is>
          <t>processus</t>
        </is>
      </c>
      <c r="C75770" t="n">
        <v>5</v>
      </c>
      <c r="D75770" t="inlineStr">
        <is>
          <t>{'processus-api', 'processus', 'processus-handler-slack'}</t>
        </is>
      </c>
    </row>
    <row r="75771">
      <c r="A75771" s="1" t="n">
        <v>75769</v>
      </c>
      <c r="B75771" t="inlineStr">
        <is>
          <t>agera</t>
        </is>
      </c>
      <c r="C75771" t="n">
        <v>5</v>
      </c>
      <c r="D75771" t="inlineStr">
        <is>
          <t>{'agera-app-mask-input', 'agera-html5-cli', 'agera-app-hotupdate'}</t>
        </is>
      </c>
    </row>
    <row r="75772">
      <c r="A75772" s="1" t="n">
        <v>75770</v>
      </c>
      <c r="B75772" t="inlineStr">
        <is>
          <t>hapo</t>
        </is>
      </c>
      <c r="C75772" t="n">
        <v>5</v>
      </c>
      <c r="D75772" t="inlineStr">
        <is>
          <t>{'react-native-scrollable-tabview-hapo', 'react-native-tags-hapo', 'react-native-video-controls-hapo'}</t>
        </is>
      </c>
    </row>
    <row r="75773">
      <c r="A75773" s="1" t="n">
        <v>75771</v>
      </c>
      <c r="B75773" t="inlineStr">
        <is>
          <t>fats</t>
        </is>
      </c>
      <c r="C75773" t="n">
        <v>5</v>
      </c>
      <c r="D75773" t="inlineStr">
        <is>
          <t>{'fats-command-release', 'fats-command-init', 'fats'}</t>
        </is>
      </c>
    </row>
    <row r="75774">
      <c r="A75774" s="1" t="n">
        <v>75772</v>
      </c>
      <c r="B75774" t="inlineStr">
        <is>
          <t>legen</t>
        </is>
      </c>
      <c r="C75774" t="n">
        <v>5</v>
      </c>
      <c r="D75774" t="inlineStr">
        <is>
          <t>{'solfegejs-kindlegen', '@hakuneko~kindlegen-binaries', 'kindlegen'}</t>
        </is>
      </c>
    </row>
    <row r="75775">
      <c r="A75775" s="1" t="n">
        <v>75773</v>
      </c>
      <c r="B75775" t="inlineStr">
        <is>
          <t>cssurl</t>
        </is>
      </c>
      <c r="C75775" t="n">
        <v>5</v>
      </c>
      <c r="D75775" t="inlineStr">
        <is>
          <t>{'gulp-cssurl', 'cssurl-rev', 'cssurl'}</t>
        </is>
      </c>
    </row>
    <row r="75776">
      <c r="A75776" s="1" t="n">
        <v>75774</v>
      </c>
      <c r="B75776" t="inlineStr">
        <is>
          <t>thorne</t>
        </is>
      </c>
      <c r="C75776" t="n">
        <v>5</v>
      </c>
      <c r="D75776" t="inlineStr">
        <is>
          <t>{'@jeffthorne~lacework', '@jeffthorne~lacework-zeus', '@jeffthorne~lacework-razr'}</t>
        </is>
      </c>
    </row>
    <row r="75777">
      <c r="A75777" s="1" t="n">
        <v>75775</v>
      </c>
      <c r="B75777" t="inlineStr">
        <is>
          <t>jeffthorne</t>
        </is>
      </c>
      <c r="C75777" t="n">
        <v>5</v>
      </c>
      <c r="D75777" t="inlineStr">
        <is>
          <t>{'@jeffthorne~lacework', '@jeffthorne~lacework-zeus', '@jeffthorne~lacework-razr'}</t>
        </is>
      </c>
    </row>
    <row r="75778">
      <c r="A75778" s="1" t="n">
        <v>75776</v>
      </c>
      <c r="B75778" t="inlineStr">
        <is>
          <t>zonesoundcreative</t>
        </is>
      </c>
      <c r="C75778" t="n">
        <v>5</v>
      </c>
      <c r="D75778" t="inlineStr">
        <is>
          <t>{'@zonesoundcreative~web-recorder', '@zonesoundcreative~web-devicemotion', '@zonesoundcreative~view-step'}</t>
        </is>
      </c>
    </row>
    <row r="75779">
      <c r="A75779" s="1" t="n">
        <v>75777</v>
      </c>
      <c r="B75779" t="inlineStr">
        <is>
          <t>gusta</t>
        </is>
      </c>
      <c r="C75779" t="n">
        <v>5</v>
      </c>
      <c r="D75779" t="inlineStr">
        <is>
          <t>{'degusta-scrapper', 'megusta', 'sebgustaww'}</t>
        </is>
      </c>
    </row>
    <row r="75780">
      <c r="A75780" s="1" t="n">
        <v>75778</v>
      </c>
      <c r="B75780" t="inlineStr">
        <is>
          <t>lapo</t>
        </is>
      </c>
      <c r="C75780" t="n">
        <v>5</v>
      </c>
      <c r="D75780" t="inlineStr">
        <is>
          <t>{'lapo', 'homebridge-relays-lapo', '@lapo~z85'}</t>
        </is>
      </c>
    </row>
    <row r="75781">
      <c r="A75781" s="1" t="n">
        <v>75779</v>
      </c>
      <c r="B75781" t="inlineStr">
        <is>
          <t>cvbb</t>
        </is>
      </c>
      <c r="C75781" t="n">
        <v>5</v>
      </c>
      <c r="D75781" t="inlineStr">
        <is>
          <t>{'@cvbb~eth-keyring', '@cvbb~bc-ur', '@cvbb~sdk'}</t>
        </is>
      </c>
    </row>
    <row r="75782">
      <c r="A75782" s="1" t="n">
        <v>75780</v>
      </c>
      <c r="B75782" t="inlineStr">
        <is>
          <t>amagaki</t>
        </is>
      </c>
      <c r="C75782" t="n">
        <v>5</v>
      </c>
      <c r="D75782" t="inlineStr">
        <is>
          <t>{'@amagaki~amagaki-plugin-google-sheets', '@amagaki~amagaki', '@amagaki~amagaki-starter'}</t>
        </is>
      </c>
    </row>
    <row r="75783">
      <c r="A75783" s="1" t="n">
        <v>75781</v>
      </c>
      <c r="B75783" t="inlineStr">
        <is>
          <t>paganini</t>
        </is>
      </c>
      <c r="C75783" t="n">
        <v>5</v>
      </c>
      <c r="D75783" t="inlineStr">
        <is>
          <t>{'@lucaspaganini~playground', 'paganini', '@lucaspaganini~value-objects'}</t>
        </is>
      </c>
    </row>
    <row r="75784">
      <c r="A75784" s="1" t="n">
        <v>75782</v>
      </c>
      <c r="B75784" t="inlineStr">
        <is>
          <t>edgeguideab</t>
        </is>
      </c>
      <c r="C75784" t="n">
        <v>5</v>
      </c>
      <c r="D75784" t="inlineStr">
        <is>
          <t>{'@edgeguideab~client-request', '@edgeguideab~requestor', '@edgeguideab~datepicker'}</t>
        </is>
      </c>
    </row>
    <row r="75785">
      <c r="A75785" s="1" t="n">
        <v>75783</v>
      </c>
      <c r="B75785" t="inlineStr">
        <is>
          <t>lampix</t>
        </is>
      </c>
      <c r="C75785" t="n">
        <v>5</v>
      </c>
      <c r="D75785" t="inlineStr">
        <is>
          <t>{'@lampix~dom', '@lampix~physics', '@lampix~screensaver'}</t>
        </is>
      </c>
    </row>
    <row r="75786">
      <c r="A75786" s="1" t="n">
        <v>75784</v>
      </c>
      <c r="B75786" t="inlineStr">
        <is>
          <t>joris</t>
        </is>
      </c>
      <c r="C75786" t="n">
        <v>5</v>
      </c>
      <c r="D75786" t="inlineStr">
        <is>
          <t>{'@jorisnoo~csv2actual', 'ptext-joris-schellekens', 'joris-optional'}</t>
        </is>
      </c>
    </row>
    <row r="75787">
      <c r="A75787" s="1" t="n">
        <v>75785</v>
      </c>
      <c r="B75787" t="inlineStr">
        <is>
          <t>svar</t>
        </is>
      </c>
      <c r="C75787" t="n">
        <v>5</v>
      </c>
      <c r="D75787" t="inlineStr">
        <is>
          <t>{'node-svarut', 'svarog', '@vtfk~svarut'}</t>
        </is>
      </c>
    </row>
    <row r="75788">
      <c r="A75788" s="1" t="n">
        <v>75786</v>
      </c>
      <c r="B75788" t="inlineStr">
        <is>
          <t>meghan</t>
        </is>
      </c>
      <c r="C75788" t="n">
        <v>5</v>
      </c>
      <c r="D75788" t="inlineStr">
        <is>
          <t>{'meghana-app', 'meghan_maloy', '@meghanath~lotide'}</t>
        </is>
      </c>
    </row>
    <row r="75789">
      <c r="A75789" s="1" t="n">
        <v>75787</v>
      </c>
      <c r="B75789" t="inlineStr">
        <is>
          <t>msui</t>
        </is>
      </c>
      <c r="C75789" t="n">
        <v>5</v>
      </c>
      <c r="D75789" t="inlineStr">
        <is>
          <t>{'yxm_msui', 'msui', '@msui~ms-ui'}</t>
        </is>
      </c>
    </row>
    <row r="75790">
      <c r="A75790" s="1" t="n">
        <v>75788</v>
      </c>
      <c r="B75790" t="inlineStr">
        <is>
          <t>nena</t>
        </is>
      </c>
      <c r="C75790" t="n">
        <v>5</v>
      </c>
      <c r="D75790" t="inlineStr">
        <is>
          <t>{'converse-nena', 'nenasith-v-components', '@nenado~interpolate-html-plugin'}</t>
        </is>
      </c>
    </row>
    <row r="75791">
      <c r="A75791" s="1" t="n">
        <v>75789</v>
      </c>
      <c r="B75791" t="inlineStr">
        <is>
          <t>propellant</t>
        </is>
      </c>
      <c r="C75791" t="n">
        <v>5</v>
      </c>
      <c r="D75791" t="inlineStr">
        <is>
          <t>{'propellant-vue', 'propellantry', 'propellant'}</t>
        </is>
      </c>
    </row>
    <row r="75792">
      <c r="A75792" s="1" t="n">
        <v>75790</v>
      </c>
      <c r="B75792" t="inlineStr">
        <is>
          <t>lautin</t>
        </is>
      </c>
      <c r="C75792" t="n">
        <v>5</v>
      </c>
      <c r="D75792" t="inlineStr">
        <is>
          <t>{'lautin-slide', 'lautin-tab', 'lautin-model'}</t>
        </is>
      </c>
    </row>
    <row r="75793">
      <c r="A75793" s="1" t="n">
        <v>75791</v>
      </c>
      <c r="B75793" t="inlineStr">
        <is>
          <t>alvarenga</t>
        </is>
      </c>
      <c r="C75793" t="n">
        <v>5</v>
      </c>
      <c r="D75793" t="inlineStr">
        <is>
          <t>{'@patricia.alvarenga~tree-prototype', 'joaopedroalvarenga', '@patricia.alvarenga~tree-factory'}</t>
        </is>
      </c>
    </row>
    <row r="75794">
      <c r="A75794" s="1" t="n">
        <v>75792</v>
      </c>
      <c r="B75794" t="inlineStr">
        <is>
          <t>nemid</t>
        </is>
      </c>
      <c r="C75794" t="n">
        <v>5</v>
      </c>
      <c r="D75794" t="inlineStr">
        <is>
          <t>{'@noaignite-dk~nemid', 'react-native-nemid-bridge', 'react-native-nemid'}</t>
        </is>
      </c>
    </row>
    <row r="75795">
      <c r="A75795" s="1" t="n">
        <v>75793</v>
      </c>
      <c r="B75795" t="inlineStr">
        <is>
          <t>haram</t>
        </is>
      </c>
      <c r="C75795" t="n">
        <v>5</v>
      </c>
      <c r="D75795" t="inlineStr">
        <is>
          <t>{'tslint-config-harambe', 'haram', 'harambe'}</t>
        </is>
      </c>
    </row>
    <row r="75796">
      <c r="A75796" s="1" t="n">
        <v>75794</v>
      </c>
      <c r="B75796" t="inlineStr">
        <is>
          <t>jcw</t>
        </is>
      </c>
      <c r="C75796" t="n">
        <v>5</v>
      </c>
      <c r="D75796" t="inlineStr">
        <is>
          <t>{'jcw-censorify', '@jcw_iv~jcw_components', 'nodestudy-jcw'}</t>
        </is>
      </c>
    </row>
    <row r="75797">
      <c r="A75797" s="1" t="n">
        <v>75795</v>
      </c>
      <c r="B75797" t="inlineStr">
        <is>
          <t>colorhandle</t>
        </is>
      </c>
      <c r="C75797" t="n">
        <v>5</v>
      </c>
      <c r="D75797" t="inlineStr">
        <is>
          <t>{'@watheia~iron-ui.theme.styles.colorhandle', '@watheia~org.theme.style.colorhandle', '@spectrum-css~colorhandle'}</t>
        </is>
      </c>
    </row>
    <row r="75798">
      <c r="A75798" s="1" t="n">
        <v>75796</v>
      </c>
      <c r="B75798" t="inlineStr">
        <is>
          <t>lotusjs</t>
        </is>
      </c>
      <c r="C75798" t="n">
        <v>5</v>
      </c>
      <c r="D75798" t="inlineStr">
        <is>
          <t>{'lotusjs', 'lotusjs-components', 'lotusjs-mvw'}</t>
        </is>
      </c>
    </row>
    <row r="75799">
      <c r="A75799" s="1" t="n">
        <v>75797</v>
      </c>
      <c r="B75799" t="inlineStr">
        <is>
          <t>barkley</t>
        </is>
      </c>
      <c r="C75799" t="n">
        <v>5</v>
      </c>
      <c r="D75799" t="inlineStr">
        <is>
          <t>{'barkley', '@barkleyrei~selectize', 'barkley-blastoff'}</t>
        </is>
      </c>
    </row>
    <row r="75800">
      <c r="A75800" s="1" t="n">
        <v>75798</v>
      </c>
      <c r="B75800" t="inlineStr">
        <is>
          <t>sensate</t>
        </is>
      </c>
      <c r="C75800" t="n">
        <v>5</v>
      </c>
      <c r="D75800" t="inlineStr">
        <is>
          <t>{'@sensate~gateway', 'sensate', '@sensate~gateway-discord'}</t>
        </is>
      </c>
    </row>
    <row r="75801">
      <c r="A75801" s="1" t="n">
        <v>75799</v>
      </c>
      <c r="B75801" t="inlineStr">
        <is>
          <t>techmobshow</t>
        </is>
      </c>
      <c r="C75801" t="n">
        <v>5</v>
      </c>
      <c r="D75801" t="inlineStr">
        <is>
          <t>{'@techmobshow~new-anchorfm-episode', '@techmobshow~generate-podcast-cover', '@techmobshow~update-website'}</t>
        </is>
      </c>
    </row>
    <row r="75802">
      <c r="A75802" s="1" t="n">
        <v>75800</v>
      </c>
      <c r="B75802" t="inlineStr">
        <is>
          <t>charnwood</t>
        </is>
      </c>
      <c r="C75802" t="n">
        <v>5</v>
      </c>
      <c r="D75802" t="inlineStr">
        <is>
          <t>{'@charnwood-borough~vue2-typeahead', '@charnwood-borough~vue2-datepicker', '@charnwood-borough~vue-tagsinput'}</t>
        </is>
      </c>
    </row>
    <row r="75803">
      <c r="A75803" s="1" t="n">
        <v>75801</v>
      </c>
      <c r="B75803" t="inlineStr">
        <is>
          <t>kopilot</t>
        </is>
      </c>
      <c r="C75803" t="n">
        <v>5</v>
      </c>
      <c r="D75803" t="inlineStr">
        <is>
          <t>{'@kopilot~gatsby-theme-apollo-docs', '@kopilot~gatsby-theme-apollo-core', 'kopilot'}</t>
        </is>
      </c>
    </row>
    <row r="75804">
      <c r="A75804" s="1" t="n">
        <v>75802</v>
      </c>
      <c r="B75804" t="inlineStr">
        <is>
          <t>chido</t>
        </is>
      </c>
      <c r="C75804" t="n">
        <v>5</v>
      </c>
      <c r="D75804" t="inlineStr">
        <is>
          <t>{'@chidoan~excel-utils', 'chido-one', '@team-chido~conventional-commit'}</t>
        </is>
      </c>
    </row>
    <row r="75805">
      <c r="A75805" s="1" t="n">
        <v>75803</v>
      </c>
      <c r="B75805" t="inlineStr">
        <is>
          <t>occa</t>
        </is>
      </c>
      <c r="C75805" t="n">
        <v>5</v>
      </c>
      <c r="D75805" t="inlineStr">
        <is>
          <t>{'occamypy', 'occa', 'react-occamy-text'}</t>
        </is>
      </c>
    </row>
    <row r="75806">
      <c r="A75806" s="1" t="n">
        <v>75804</v>
      </c>
      <c r="B75806" t="inlineStr">
        <is>
          <t>unomi</t>
        </is>
      </c>
      <c r="C75806" t="n">
        <v>5</v>
      </c>
      <c r="D75806" t="inlineStr">
        <is>
          <t>{'unomi-query-language', 'unomi-sdk-node', 'unomi-analytics'}</t>
        </is>
      </c>
    </row>
    <row r="75807">
      <c r="A75807" s="1" t="n">
        <v>75805</v>
      </c>
      <c r="B75807" t="inlineStr">
        <is>
          <t>feli</t>
        </is>
      </c>
      <c r="C75807" t="n">
        <v>5</v>
      </c>
      <c r="D75807" t="inlineStr">
        <is>
          <t>{'@felipage~react-ui', 'feli-react-native-share', 'my-npm-package-felipcg'}</t>
        </is>
      </c>
    </row>
    <row r="75808">
      <c r="A75808" s="1" t="n">
        <v>75806</v>
      </c>
      <c r="B75808" t="inlineStr">
        <is>
          <t>decoupler</t>
        </is>
      </c>
      <c r="C75808" t="n">
        <v>5</v>
      </c>
      <c r="D75808" t="inlineStr">
        <is>
          <t>{'lit-element-state-decoupler', 'decoupler', 'react-decoupler'}</t>
        </is>
      </c>
    </row>
    <row r="75809">
      <c r="A75809" s="1" t="n">
        <v>75807</v>
      </c>
      <c r="B75809" t="inlineStr">
        <is>
          <t>maiya</t>
        </is>
      </c>
      <c r="C75809" t="n">
        <v>5</v>
      </c>
      <c r="D75809" t="inlineStr">
        <is>
          <t>{'maiya', 'testnpm_maiya', 'react-native-maiya'}</t>
        </is>
      </c>
    </row>
    <row r="75810">
      <c r="A75810" s="1" t="n">
        <v>75808</v>
      </c>
      <c r="B75810" t="inlineStr">
        <is>
          <t>prairie</t>
        </is>
      </c>
      <c r="C75810" t="n">
        <v>5</v>
      </c>
      <c r="D75810" t="inlineStr">
        <is>
          <t>{'@prairielearn~prairielib', '@prairieops~bandwidth-hero-core', 'malley-prairie'}</t>
        </is>
      </c>
    </row>
    <row r="75811">
      <c r="A75811" s="1" t="n">
        <v>75809</v>
      </c>
      <c r="B75811" t="inlineStr">
        <is>
          <t>unstoppabledomains</t>
        </is>
      </c>
      <c r="C75811" t="n">
        <v>5</v>
      </c>
      <c r="D75811" t="inlineStr">
        <is>
          <t>{'@unstoppabledomains~sizecheck', '@unstoppabledomains~burner-plugin-domains', '@unstoppabledomains~burner-plugin-resolution'}</t>
        </is>
      </c>
    </row>
    <row r="75812">
      <c r="A75812" s="1" t="n">
        <v>75810</v>
      </c>
      <c r="B75812" t="inlineStr">
        <is>
          <t>cdutils</t>
        </is>
      </c>
      <c r="C75812" t="n">
        <v>5</v>
      </c>
      <c r="D75812" t="inlineStr">
        <is>
          <t>{'@cdutils~apptoolkit', '@cdutils~accounting', '@cdutils~acute'}</t>
        </is>
      </c>
    </row>
    <row r="75813">
      <c r="A75813" s="1" t="n">
        <v>75811</v>
      </c>
      <c r="B75813" t="inlineStr">
        <is>
          <t>onode</t>
        </is>
      </c>
      <c r="C75813" t="n">
        <v>5</v>
      </c>
      <c r="D75813" t="inlineStr">
        <is>
          <t>{'restful-keystone-onode', 'vue-pixi-onode', 'onode'}</t>
        </is>
      </c>
    </row>
    <row r="75814">
      <c r="A75814" s="1" t="n">
        <v>75812</v>
      </c>
      <c r="B75814" t="inlineStr">
        <is>
          <t>mrporter</t>
        </is>
      </c>
      <c r="C75814" t="n">
        <v>5</v>
      </c>
      <c r="D75814" t="inlineStr">
        <is>
          <t>{'@mrporter~inseason-analytics', '@mrporter~mrp-locale-middleware', '@mrporter~mrp-mod-rewrite'}</t>
        </is>
      </c>
    </row>
    <row r="75815">
      <c r="A75815" s="1" t="n">
        <v>75813</v>
      </c>
      <c r="B75815" t="inlineStr">
        <is>
          <t>hcho</t>
        </is>
      </c>
      <c r="C75815" t="n">
        <v>5</v>
      </c>
      <c r="D75815" t="inlineStr">
        <is>
          <t>{'@dsvishchov~nativescript-ngx-shadow', 'ahcho', '@dsvishchov~nativescript-onesignal-sdk'}</t>
        </is>
      </c>
    </row>
    <row r="75816">
      <c r="A75816" s="1" t="n">
        <v>75814</v>
      </c>
      <c r="B75816" t="inlineStr">
        <is>
          <t>kpt</t>
        </is>
      </c>
      <c r="C75816" t="n">
        <v>5</v>
      </c>
      <c r="D75816" t="inlineStr">
        <is>
          <t>{'tygkpt-cli', 'create-kpt-functions', 'kpt-functions'}</t>
        </is>
      </c>
    </row>
    <row r="75817">
      <c r="A75817" s="1" t="n">
        <v>75815</v>
      </c>
      <c r="B75817" t="inlineStr">
        <is>
          <t>gprov2</t>
        </is>
      </c>
      <c r="C75817" t="n">
        <v>5</v>
      </c>
      <c r="D75817" t="inlineStr">
        <is>
          <t>{'@gprov2~article', '@gprov2~org', '@gprov2~web'}</t>
        </is>
      </c>
    </row>
    <row r="75818">
      <c r="A75818" s="1" t="n">
        <v>75816</v>
      </c>
      <c r="B75818" t="inlineStr">
        <is>
          <t>milenko</t>
        </is>
      </c>
      <c r="C75818" t="n">
        <v>5</v>
      </c>
      <c r="D75818" t="inlineStr">
        <is>
          <t>{'tomilenko-types', 'test-milenko-string', '@tomilenko~tomcli'}</t>
        </is>
      </c>
    </row>
    <row r="75819">
      <c r="A75819" s="1" t="n">
        <v>75817</v>
      </c>
      <c r="B75819" t="inlineStr">
        <is>
          <t>tariq</t>
        </is>
      </c>
      <c r="C75819" t="n">
        <v>5</v>
      </c>
      <c r="D75819" t="inlineStr">
        <is>
          <t>{'tariq-example', 'tariq-react-scripts', '@tariqporter~reactix'}</t>
        </is>
      </c>
    </row>
    <row r="75820">
      <c r="A75820" s="1" t="n">
        <v>75818</v>
      </c>
      <c r="B75820" t="inlineStr">
        <is>
          <t>birdy</t>
        </is>
      </c>
      <c r="C75820" t="n">
        <v>5</v>
      </c>
      <c r="D75820" t="inlineStr">
        <is>
          <t>{'birdhouse-birdy', 'birdy', 'birdy-server'}</t>
        </is>
      </c>
    </row>
    <row r="75821">
      <c r="A75821" s="1" t="n">
        <v>75819</v>
      </c>
      <c r="B75821" t="inlineStr">
        <is>
          <t>eventmap</t>
        </is>
      </c>
      <c r="C75821" t="n">
        <v>5</v>
      </c>
      <c r="D75821" t="inlineStr">
        <is>
          <t>{'@plotmap~eventmap', '@harbors~eventmap', 'eventmap'}</t>
        </is>
      </c>
    </row>
    <row r="75822">
      <c r="A75822" s="1" t="n">
        <v>75820</v>
      </c>
      <c r="B75822" t="inlineStr">
        <is>
          <t>futa</t>
        </is>
      </c>
      <c r="C75822" t="n">
        <v>5</v>
      </c>
      <c r="D75822" t="inlineStr">
        <is>
          <t>{'liufutao_1809', 'futaofirst', 'futa'}</t>
        </is>
      </c>
    </row>
    <row r="75823">
      <c r="A75823" s="1" t="n">
        <v>75821</v>
      </c>
      <c r="B75823" t="inlineStr">
        <is>
          <t>debrief</t>
        </is>
      </c>
      <c r="C75823" t="n">
        <v>5</v>
      </c>
      <c r="D75823" t="inlineStr">
        <is>
          <t>{'debriefr-core', 'debrief', 'debriefr-cli'}</t>
        </is>
      </c>
    </row>
    <row r="75824">
      <c r="A75824" s="1" t="n">
        <v>75822</v>
      </c>
      <c r="B75824" t="inlineStr">
        <is>
          <t>couter</t>
        </is>
      </c>
      <c r="C75824" t="n">
        <v>5</v>
      </c>
      <c r="D75824" t="inlineStr">
        <is>
          <t>{'vue-zzw-couter', 'my-couter-szj', 'romancouter'}</t>
        </is>
      </c>
    </row>
    <row r="75825">
      <c r="A75825" s="1" t="n">
        <v>75823</v>
      </c>
      <c r="B75825" t="inlineStr">
        <is>
          <t>emvece</t>
        </is>
      </c>
      <c r="C75825" t="n">
        <v>5</v>
      </c>
      <c r="D75825" t="inlineStr">
        <is>
          <t>{'emvece-util', 'emvece-autopack', 'emvece-oop'}</t>
        </is>
      </c>
    </row>
    <row r="75826">
      <c r="A75826" s="1" t="n">
        <v>75824</v>
      </c>
      <c r="B75826" t="inlineStr">
        <is>
          <t>tcpip</t>
        </is>
      </c>
      <c r="C75826" t="n">
        <v>5</v>
      </c>
      <c r="D75826" t="inlineStr">
        <is>
          <t>{'@ncodefactory~tcpipcli', 'metaversejs-transport-tcpip', '@mchp-mcc~tcpip-lite'}</t>
        </is>
      </c>
    </row>
    <row r="75827">
      <c r="A75827" s="1" t="n">
        <v>75825</v>
      </c>
      <c r="B75827" t="inlineStr">
        <is>
          <t>corki</t>
        </is>
      </c>
      <c r="C75827" t="n">
        <v>5</v>
      </c>
      <c r="D75827" t="inlineStr">
        <is>
          <t>{'@hasaki-ui~hsk-corki', 'corki-proxy', 'corki-ui'}</t>
        </is>
      </c>
    </row>
    <row r="75828">
      <c r="A75828" s="1" t="n">
        <v>75826</v>
      </c>
      <c r="B75828" t="inlineStr">
        <is>
          <t>edonec</t>
        </is>
      </c>
      <c r="C75828" t="n">
        <v>5</v>
      </c>
      <c r="D75828" t="inlineStr">
        <is>
          <t>{'@edonec~sidebar', '@edonec~collapsible', '@edonec~indexed-db-class'}</t>
        </is>
      </c>
    </row>
    <row r="75829">
      <c r="A75829" s="1" t="n">
        <v>75827</v>
      </c>
      <c r="B75829" t="inlineStr">
        <is>
          <t>kondah</t>
        </is>
      </c>
      <c r="C75829" t="n">
        <v>5</v>
      </c>
      <c r="D75829" t="inlineStr">
        <is>
          <t>{'@kondah~http-context', '@kondah~core', '@kondah~cli'}</t>
        </is>
      </c>
    </row>
    <row r="75830">
      <c r="A75830" s="1" t="n">
        <v>75828</v>
      </c>
      <c r="B75830" t="inlineStr">
        <is>
          <t>random1603</t>
        </is>
      </c>
      <c r="C75830" t="n">
        <v>5</v>
      </c>
      <c r="D75830" t="inlineStr">
        <is>
          <t>{'random1603b', 'random1603zr', 'random1603bwzq'}</t>
        </is>
      </c>
    </row>
    <row r="75831">
      <c r="A75831" s="1" t="n">
        <v>75829</v>
      </c>
      <c r="B75831" t="inlineStr">
        <is>
          <t>utilss</t>
        </is>
      </c>
      <c r="C75831" t="n">
        <v>5</v>
      </c>
      <c r="D75831" t="inlineStr">
        <is>
          <t>{'utilss-cli', 'week-utilss', 'utilss'}</t>
        </is>
      </c>
    </row>
    <row r="75832">
      <c r="A75832" s="1" t="n">
        <v>75830</v>
      </c>
      <c r="B75832" t="inlineStr">
        <is>
          <t>fidtech</t>
        </is>
      </c>
      <c r="C75832" t="n">
        <v>5</v>
      </c>
      <c r="D75832" t="inlineStr">
        <is>
          <t>{'@fidtech-sa~browser-mobile-checker', '@fidtech-sa~segbird', '@fidtech-sa~chemistry-ui'}</t>
        </is>
      </c>
    </row>
    <row r="75833">
      <c r="A75833" s="1" t="n">
        <v>75831</v>
      </c>
      <c r="B75833" t="inlineStr">
        <is>
          <t>krol</t>
        </is>
      </c>
      <c r="C75833" t="n">
        <v>5</v>
      </c>
      <c r="D75833" t="inlineStr">
        <is>
          <t>{'krol_shadow_krol', 'shadowkrol', 'skrolr'}</t>
        </is>
      </c>
    </row>
    <row r="75834">
      <c r="A75834" s="1" t="n">
        <v>75832</v>
      </c>
      <c r="B75834" t="inlineStr">
        <is>
          <t>qaap</t>
        </is>
      </c>
      <c r="C75834" t="n">
        <v>5</v>
      </c>
      <c r="D75834" t="inlineStr">
        <is>
          <t>{'qaap-pharos', 'qaap-kickstart', 'qaap-barge'}</t>
        </is>
      </c>
    </row>
    <row r="75835">
      <c r="A75835" s="1" t="n">
        <v>75833</v>
      </c>
      <c r="B75835" t="inlineStr">
        <is>
          <t>manpower</t>
        </is>
      </c>
      <c r="C75835" t="n">
        <v>5</v>
      </c>
      <c r="D75835" t="inlineStr">
        <is>
          <t>{'qmuzik-budgetmanpower-shared', 'qmuzik-budgetmanpower', '@manpower~vue-components'}</t>
        </is>
      </c>
    </row>
    <row r="75836">
      <c r="A75836" s="1" t="n">
        <v>75834</v>
      </c>
      <c r="B75836" t="inlineStr">
        <is>
          <t>lemm</t>
        </is>
      </c>
      <c r="C75836" t="n">
        <v>5</v>
      </c>
      <c r="D75836" t="inlineStr">
        <is>
          <t>{'@lemmsoft~code-notes', '@lemmmy~craco-less', '@lemmmy~geoip2-cli'}</t>
        </is>
      </c>
    </row>
    <row r="75837">
      <c r="A75837" s="1" t="n">
        <v>75835</v>
      </c>
      <c r="B75837" t="inlineStr">
        <is>
          <t>yaoex</t>
        </is>
      </c>
      <c r="C75837" t="n">
        <v>5</v>
      </c>
      <c r="D75837" t="inlineStr">
        <is>
          <t>{'yaoex-cell-swipe', 'yaoex-spinner', 'yaoex-button'}</t>
        </is>
      </c>
    </row>
    <row r="75838">
      <c r="A75838" s="1" t="n">
        <v>75836</v>
      </c>
      <c r="B75838" t="inlineStr">
        <is>
          <t>duckdb</t>
        </is>
      </c>
      <c r="C75838" t="n">
        <v>5</v>
      </c>
      <c r="D75838" t="inlineStr">
        <is>
          <t>{'node-duckdb', 'duckdb-engine', '@jpkli~node-duckdb'}</t>
        </is>
      </c>
    </row>
    <row r="75839">
      <c r="A75839" s="1" t="n">
        <v>75837</v>
      </c>
      <c r="B75839" t="inlineStr">
        <is>
          <t>trashhalo</t>
        </is>
      </c>
      <c r="C75839" t="n">
        <v>5</v>
      </c>
      <c r="D75839" t="inlineStr">
        <is>
          <t>{'@trashhalo~cheerio', '@trashhalo~node-summarizer', '@trashhalo~next'}</t>
        </is>
      </c>
    </row>
    <row r="75840">
      <c r="A75840" s="1" t="n">
        <v>75838</v>
      </c>
      <c r="B75840" t="inlineStr">
        <is>
          <t>zenoo</t>
        </is>
      </c>
      <c r="C75840" t="n">
        <v>5</v>
      </c>
      <c r="D75840" t="inlineStr">
        <is>
          <t>{'zenoo-front-end-library', 'zenoo-components', '@zenoo~formula-js'}</t>
        </is>
      </c>
    </row>
    <row r="75841">
      <c r="A75841" s="1" t="n">
        <v>75839</v>
      </c>
      <c r="B75841" t="inlineStr">
        <is>
          <t>sistemaser</t>
        </is>
      </c>
      <c r="C75841" t="n">
        <v>5</v>
      </c>
      <c r="D75841" t="inlineStr">
        <is>
          <t>{'@sistemaser-uniandes-angular~uniandes-sistemaser-activedt', '@sistemaser-uniandes-angular~uniandes-sistemaser-conceptualization', '@sistemaser-uniandes-angular~uniandes-sistemaser-authorization'}</t>
        </is>
      </c>
    </row>
    <row r="75842">
      <c r="A75842" s="1" t="n">
        <v>75840</v>
      </c>
      <c r="B75842" t="inlineStr">
        <is>
          <t>requestretry</t>
        </is>
      </c>
      <c r="C75842" t="n">
        <v>5</v>
      </c>
      <c r="D75842" t="inlineStr">
        <is>
          <t>{'@widdix~requestretry', '@types~requestretry', 'requestretry-addressresolver'}</t>
        </is>
      </c>
    </row>
    <row r="75843">
      <c r="A75843" s="1" t="n">
        <v>75841</v>
      </c>
      <c r="B75843" t="inlineStr">
        <is>
          <t>renyr</t>
        </is>
      </c>
      <c r="C75843" t="n">
        <v>5</v>
      </c>
      <c r="D75843" t="inlineStr">
        <is>
          <t>{'renyr-com', 'history_renyr', 'star_renyr'}</t>
        </is>
      </c>
    </row>
    <row r="75844">
      <c r="A75844" s="1" t="n">
        <v>75842</v>
      </c>
      <c r="B75844" t="inlineStr">
        <is>
          <t>testexample</t>
        </is>
      </c>
      <c r="C75844" t="n">
        <v>5</v>
      </c>
      <c r="D75844" t="inlineStr">
        <is>
          <t>{'js-testexample', 'testexample-abc', 'testexample'}</t>
        </is>
      </c>
    </row>
    <row r="75845">
      <c r="A75845" s="1" t="n">
        <v>75843</v>
      </c>
      <c r="B75845" t="inlineStr">
        <is>
          <t>whe</t>
        </is>
      </c>
      <c r="C75845" t="n">
        <v>5</v>
      </c>
      <c r="D75845" t="inlineStr">
        <is>
          <t>{'mkanwhere_whehw_ewueiwueehw', 'mofron-effect-synwhei', '@tiangg~wheleex_tab'}</t>
        </is>
      </c>
    </row>
    <row r="75846">
      <c r="A75846" s="1" t="n">
        <v>75844</v>
      </c>
      <c r="B75846" t="inlineStr">
        <is>
          <t>neighbourhood</t>
        </is>
      </c>
      <c r="C75846" t="n">
        <v>5</v>
      </c>
      <c r="D75846" t="inlineStr">
        <is>
          <t>{'canada-neighbourhood', 'neighbourhoodie-test-package', '@neighbourhoodie~nh-hapi-stripe-webhooks'}</t>
        </is>
      </c>
    </row>
    <row r="75847">
      <c r="A75847" s="1" t="n">
        <v>75845</v>
      </c>
      <c r="B75847" t="inlineStr">
        <is>
          <t>liuxingfeiyu</t>
        </is>
      </c>
      <c r="C75847" t="n">
        <v>5</v>
      </c>
      <c r="D75847" t="inlineStr">
        <is>
          <t>{'@liuxingfeiyu~zoo-core', '@liuxingfeiyu~zoo-sdk', '@liuxingfeiyu~micro_server'}</t>
        </is>
      </c>
    </row>
    <row r="75848">
      <c r="A75848" s="1" t="n">
        <v>75846</v>
      </c>
      <c r="B75848" t="inlineStr">
        <is>
          <t>rattan</t>
        </is>
      </c>
      <c r="C75848" t="n">
        <v>5</v>
      </c>
      <c r="D75848" t="inlineStr">
        <is>
          <t>{'rattan', 'rattanak-seeder', 'rattanak-mock-api'}</t>
        </is>
      </c>
    </row>
    <row r="75849">
      <c r="A75849" s="1" t="n">
        <v>75847</v>
      </c>
      <c r="B75849" t="inlineStr">
        <is>
          <t>mynetwork</t>
        </is>
      </c>
      <c r="C75849" t="n">
        <v>5</v>
      </c>
      <c r="D75849" t="inlineStr">
        <is>
          <t>{'whistle.mynetwork', 'ais-mynetwork-report', 'mynetwork-services'}</t>
        </is>
      </c>
    </row>
    <row r="75850">
      <c r="A75850" s="1" t="n">
        <v>75848</v>
      </c>
      <c r="B75850" t="inlineStr">
        <is>
          <t>bardjs</t>
        </is>
      </c>
      <c r="C75850" t="n">
        <v>5</v>
      </c>
      <c r="D75850" t="inlineStr">
        <is>
          <t>{'eslint-plugin-bardjs', '@ryancavanaugh~bardjs', 'bardjs'}</t>
        </is>
      </c>
    </row>
    <row r="75851">
      <c r="A75851" s="1" t="n">
        <v>75849</v>
      </c>
      <c r="B75851" t="inlineStr">
        <is>
          <t>igp</t>
        </is>
      </c>
      <c r="C75851" t="n">
        <v>5</v>
      </c>
      <c r="D75851" t="inlineStr">
        <is>
          <t>{'@igpapi~core', 'igp-accordion', 'igp-accordion-ng2'}</t>
        </is>
      </c>
    </row>
    <row r="75852">
      <c r="A75852" s="1" t="n">
        <v>75850</v>
      </c>
      <c r="B75852" t="inlineStr">
        <is>
          <t>piazzolla</t>
        </is>
      </c>
      <c r="C75852" t="n">
        <v>5</v>
      </c>
      <c r="D75852" t="inlineStr">
        <is>
          <t>{'@compai~font-piazzolla', 'fontsource-piazzolla', 'typeface-piazzolla'}</t>
        </is>
      </c>
    </row>
    <row r="75853">
      <c r="A75853" s="1" t="n">
        <v>75851</v>
      </c>
      <c r="B75853" t="inlineStr">
        <is>
          <t>ursus</t>
        </is>
      </c>
      <c r="C75853" t="n">
        <v>5</v>
      </c>
      <c r="D75853" t="inlineStr">
        <is>
          <t>{'ursus', '@timursus~brain-games', '@timursus~gendiff'}</t>
        </is>
      </c>
    </row>
    <row r="75854">
      <c r="A75854" s="1" t="n">
        <v>75852</v>
      </c>
      <c r="B75854" t="inlineStr">
        <is>
          <t>formlist</t>
        </is>
      </c>
      <c r="C75854" t="n">
        <v>5</v>
      </c>
      <c r="D75854" t="inlineStr">
        <is>
          <t>{'vue-sw-formlist', 'ux-test-formlist', 'formlist-ftp'}</t>
        </is>
      </c>
    </row>
    <row r="75855">
      <c r="A75855" s="1" t="n">
        <v>75853</v>
      </c>
      <c r="B75855" t="inlineStr">
        <is>
          <t>riffle</t>
        </is>
      </c>
      <c r="C75855" t="n">
        <v>5</v>
      </c>
      <c r="D75855" t="inlineStr">
        <is>
          <t>{'riffle', 'jsriffle', 'pyriffle'}</t>
        </is>
      </c>
    </row>
    <row r="75856">
      <c r="A75856" s="1" t="n">
        <v>75854</v>
      </c>
      <c r="B75856" t="inlineStr">
        <is>
          <t>hary</t>
        </is>
      </c>
      <c r="C75856" t="n">
        <v>5</v>
      </c>
      <c r="D75856" t="inlineStr">
        <is>
          <t>{'bbahary-frame-print', 'ember-cli-fill-murray-haryono', 'harytest'}</t>
        </is>
      </c>
    </row>
    <row r="75857">
      <c r="A75857" s="1" t="n">
        <v>75855</v>
      </c>
      <c r="B75857" t="inlineStr">
        <is>
          <t>ifsta</t>
        </is>
      </c>
      <c r="C75857" t="n">
        <v>5</v>
      </c>
      <c r="D75857" t="inlineStr">
        <is>
          <t>{'nodebb-plugin-sso-ifsta', 'nodebb-theme-ifsta', 'passport-ifsta'}</t>
        </is>
      </c>
    </row>
    <row r="75858">
      <c r="A75858" s="1" t="n">
        <v>75856</v>
      </c>
      <c r="B75858" t="inlineStr">
        <is>
          <t>bnz</t>
        </is>
      </c>
      <c r="C75858" t="n">
        <v>5</v>
      </c>
      <c r="D75858" t="inlineStr">
        <is>
          <t>{'@marcobnz~module2', '@bnz-0~jeez', 'bnz-ynab-sync'}</t>
        </is>
      </c>
    </row>
    <row r="75859">
      <c r="A75859" s="1" t="n">
        <v>75857</v>
      </c>
      <c r="B75859" t="inlineStr">
        <is>
          <t>rickbrown</t>
        </is>
      </c>
      <c r="C75859" t="n">
        <v>5</v>
      </c>
      <c r="D75859" t="inlineStr">
        <is>
          <t>{'@rickbrown~use-star-wars-quote', '@rickbrown~use-interval', '@rickbrown~use-local-storage'}</t>
        </is>
      </c>
    </row>
    <row r="75860">
      <c r="A75860" s="1" t="n">
        <v>75858</v>
      </c>
      <c r="B75860" t="inlineStr">
        <is>
          <t>siteshot</t>
        </is>
      </c>
      <c r="C75860" t="n">
        <v>5</v>
      </c>
      <c r="D75860" t="inlineStr">
        <is>
          <t>{'siteshot', 'siteshot-azure-storage-provider', 'siteshot-utils'}</t>
        </is>
      </c>
    </row>
    <row r="75861">
      <c r="A75861" s="1" t="n">
        <v>75859</v>
      </c>
      <c r="B75861" t="inlineStr">
        <is>
          <t>vdtree</t>
        </is>
      </c>
      <c r="C75861" t="n">
        <v>5</v>
      </c>
      <c r="D75861" t="inlineStr">
        <is>
          <t>{'vdtree-examples', 'vdtree', 'vdtree-svelte'}</t>
        </is>
      </c>
    </row>
    <row r="75862">
      <c r="A75862" s="1" t="n">
        <v>75860</v>
      </c>
      <c r="B75862" t="inlineStr">
        <is>
          <t>taulukko</t>
        </is>
      </c>
      <c r="C75862" t="n">
        <v>5</v>
      </c>
      <c r="D75862" t="inlineStr">
        <is>
          <t>{'taulukko-common-http-server', 'taulukko-vol2-common', 'taulukko-common-rest-client'}</t>
        </is>
      </c>
    </row>
    <row r="75863">
      <c r="A75863" s="1" t="n">
        <v>75861</v>
      </c>
      <c r="B75863" t="inlineStr">
        <is>
          <t>netmera</t>
        </is>
      </c>
      <c r="C75863" t="n">
        <v>5</v>
      </c>
      <c r="D75863" t="inlineStr">
        <is>
          <t>{'react-native-firebase-for-netmera', 'cordova-plugin-netmera', 'react-native-netmera-test'}</t>
        </is>
      </c>
    </row>
    <row r="75864">
      <c r="A75864" s="1" t="n">
        <v>75862</v>
      </c>
      <c r="B75864" t="inlineStr">
        <is>
          <t>andshav</t>
        </is>
      </c>
      <c r="C75864" t="n">
        <v>5</v>
      </c>
      <c r="D75864" t="inlineStr">
        <is>
          <t>{'andshav-3rd', 'andshav-second-package', 'andshav-gantt'}</t>
        </is>
      </c>
    </row>
    <row r="75865">
      <c r="A75865" s="1" t="n">
        <v>75863</v>
      </c>
      <c r="B75865" t="inlineStr">
        <is>
          <t>minton</t>
        </is>
      </c>
      <c r="C75865" t="n">
        <v>5</v>
      </c>
      <c r="D75865" t="inlineStr">
        <is>
          <t>{'@cminton~json-diff', '@cminton~lite-cli', '@cminton~hello-cmdline'}</t>
        </is>
      </c>
    </row>
    <row r="75866">
      <c r="A75866" s="1" t="n">
        <v>75864</v>
      </c>
      <c r="B75866" t="inlineStr">
        <is>
          <t>initialization</t>
        </is>
      </c>
      <c r="C75866" t="n">
        <v>5</v>
      </c>
      <c r="D75866" t="inlineStr">
        <is>
          <t>{'@visual-framework~vf-component-initialization', 'npm-initialization', '@hecom~initialization'}</t>
        </is>
      </c>
    </row>
    <row r="75867">
      <c r="A75867" s="1" t="n">
        <v>75865</v>
      </c>
      <c r="B75867" t="inlineStr">
        <is>
          <t>cangjie</t>
        </is>
      </c>
      <c r="C75867" t="n">
        <v>5</v>
      </c>
      <c r="D75867" t="inlineStr">
        <is>
          <t>{'zh-cangjie', 'cangjie-db', 'cangjie-code'}</t>
        </is>
      </c>
    </row>
    <row r="75868">
      <c r="A75868" s="1" t="n">
        <v>75866</v>
      </c>
      <c r="B75868" t="inlineStr">
        <is>
          <t>xbo</t>
        </is>
      </c>
      <c r="C75868" t="n">
        <v>5</v>
      </c>
      <c r="D75868" t="inlineStr">
        <is>
          <t>{'el-form-renderer-xbo', 'xbotium', '@xbojch~capitalize'}</t>
        </is>
      </c>
    </row>
    <row r="75869">
      <c r="A75869" s="1" t="n">
        <v>75867</v>
      </c>
      <c r="B75869" t="inlineStr">
        <is>
          <t>sixfold</t>
        </is>
      </c>
      <c r="C75869" t="n">
        <v>5</v>
      </c>
      <c r="D75869" t="inlineStr">
        <is>
          <t>{'@sixfold~fast-postgres-date-parser', '@sixfold~editor-config', 'tslint-config-sixfold'}</t>
        </is>
      </c>
    </row>
    <row r="75870">
      <c r="A75870" s="1" t="n">
        <v>75868</v>
      </c>
      <c r="B75870" t="inlineStr">
        <is>
          <t>owneul</t>
        </is>
      </c>
      <c r="C75870" t="n">
        <v>5</v>
      </c>
      <c r="D75870" t="inlineStr">
        <is>
          <t>{'@owneul~is', '@owneul~kate', '@owneul~kalidator'}</t>
        </is>
      </c>
    </row>
    <row r="75871">
      <c r="A75871" s="1" t="n">
        <v>75869</v>
      </c>
      <c r="B75871" t="inlineStr">
        <is>
          <t>jgdt</t>
        </is>
      </c>
      <c r="C75871" t="n">
        <v>5</v>
      </c>
      <c r="D75871" t="inlineStr">
        <is>
          <t>{'vue-jgdt-mui', 'jgdt-user-manager', 'jgdt-vue'}</t>
        </is>
      </c>
    </row>
    <row r="75872">
      <c r="A75872" s="1" t="n">
        <v>75870</v>
      </c>
      <c r="B75872" t="inlineStr">
        <is>
          <t>hcw</t>
        </is>
      </c>
      <c r="C75872" t="n">
        <v>5</v>
      </c>
      <c r="D75872" t="inlineStr">
        <is>
          <t>{'jrhcw', 'hcw-compoents-leftmenu', 'hcw-component5'}</t>
        </is>
      </c>
    </row>
    <row r="75873">
      <c r="A75873" s="1" t="n">
        <v>75871</v>
      </c>
      <c r="B75873" t="inlineStr">
        <is>
          <t>callme</t>
        </is>
      </c>
      <c r="C75873" t="n">
        <v>5</v>
      </c>
      <c r="D75873" t="inlineStr">
        <is>
          <t>{'callme-utils', '@kandy-io~callme-sdk-preview', 'callme'}</t>
        </is>
      </c>
    </row>
    <row r="75874">
      <c r="A75874" s="1" t="n">
        <v>75872</v>
      </c>
      <c r="B75874" t="inlineStr">
        <is>
          <t>bambuser</t>
        </is>
      </c>
      <c r="C75874" t="n">
        <v>5</v>
      </c>
      <c r="D75874" t="inlineStr">
        <is>
          <t>{'react-native-bambuser-broadcaster', 'cordova-plugin-bambuser', 'ea-cordova-plugin-bambuser'}</t>
        </is>
      </c>
    </row>
    <row r="75875">
      <c r="A75875" s="1" t="n">
        <v>75873</v>
      </c>
      <c r="B75875" t="inlineStr">
        <is>
          <t>madxnl</t>
        </is>
      </c>
      <c r="C75875" t="n">
        <v>5</v>
      </c>
      <c r="D75875" t="inlineStr">
        <is>
          <t>{'@madxnl~typeorm', '@madxnl~madhatter-cli', '@madxnl~myfreight-currencies-client'}</t>
        </is>
      </c>
    </row>
    <row r="75876">
      <c r="A75876" s="1" t="n">
        <v>75874</v>
      </c>
      <c r="B75876" t="inlineStr">
        <is>
          <t>contextjs</t>
        </is>
      </c>
      <c r="C75876" t="n">
        <v>5</v>
      </c>
      <c r="D75876" t="inlineStr">
        <is>
          <t>{'retyped-contextjs-tsd-ambient', 'contextjs', '@ryancavanaugh~contextjs'}</t>
        </is>
      </c>
    </row>
    <row r="75877">
      <c r="A75877" s="1" t="n">
        <v>75875</v>
      </c>
      <c r="B75877" t="inlineStr">
        <is>
          <t>basebuild</t>
        </is>
      </c>
      <c r="C75877" t="n">
        <v>5</v>
      </c>
      <c r="D75877" t="inlineStr">
        <is>
          <t>{'gestta-basebuild', 'basebuild', 'basebuild-component'}</t>
        </is>
      </c>
    </row>
    <row r="75878">
      <c r="A75878" s="1" t="n">
        <v>75876</v>
      </c>
      <c r="B75878" t="inlineStr">
        <is>
          <t>phudak</t>
        </is>
      </c>
      <c r="C75878" t="n">
        <v>5</v>
      </c>
      <c r="D75878" t="inlineStr">
        <is>
          <t>{'@phudak~ckeditor5-emoji', '@phudak~ckeditor5-build-inline-main', '@phudak~ckeditor5-build-inline-basic'}</t>
        </is>
      </c>
    </row>
    <row r="75879">
      <c r="A75879" s="1" t="n">
        <v>75877</v>
      </c>
      <c r="B75879" t="inlineStr">
        <is>
          <t>xformily</t>
        </is>
      </c>
      <c r="C75879" t="n">
        <v>5</v>
      </c>
      <c r="D75879" t="inlineStr">
        <is>
          <t>{'@xformily~react-schema-renderer', '@xformily~react-schema-editor', '@xformily~react-shared-components'}</t>
        </is>
      </c>
    </row>
    <row r="75880">
      <c r="A75880" s="1" t="n">
        <v>75878</v>
      </c>
      <c r="B75880" t="inlineStr">
        <is>
          <t>pointblank</t>
        </is>
      </c>
      <c r="C75880" t="n">
        <v>5</v>
      </c>
      <c r="D75880" t="inlineStr">
        <is>
          <t>{'@pointblankdev~react-cloudinary-upload', '@pointblankdev~eslint-config', '@pointblankdev~dynamite'}</t>
        </is>
      </c>
    </row>
    <row r="75881">
      <c r="A75881" s="1" t="n">
        <v>75879</v>
      </c>
      <c r="B75881" t="inlineStr">
        <is>
          <t>pointblankdev</t>
        </is>
      </c>
      <c r="C75881" t="n">
        <v>5</v>
      </c>
      <c r="D75881" t="inlineStr">
        <is>
          <t>{'@pointblankdev~react-cloudinary-upload', '@pointblankdev~eslint-config', '@pointblankdev~dynamite'}</t>
        </is>
      </c>
    </row>
    <row r="75882">
      <c r="A75882" s="1" t="n">
        <v>75880</v>
      </c>
      <c r="B75882" t="inlineStr">
        <is>
          <t>docloud</t>
        </is>
      </c>
      <c r="C75882" t="n">
        <v>5</v>
      </c>
      <c r="D75882" t="inlineStr">
        <is>
          <t>{'fx-docloud-api', 'docloud-cli', 'docloud'}</t>
        </is>
      </c>
    </row>
    <row r="75883">
      <c r="A75883" s="1" t="n">
        <v>75881</v>
      </c>
      <c r="B75883" t="inlineStr">
        <is>
          <t>prosser</t>
        </is>
      </c>
      <c r="C75883" t="n">
        <v>5</v>
      </c>
      <c r="D75883" t="inlineStr">
        <is>
          <t>{'@jacprosser~vuepress-theme-yuu', 'hughprosser-frame-print', '@connprosser~guerrilla-test-3'}</t>
        </is>
      </c>
    </row>
    <row r="75884">
      <c r="A75884" s="1" t="n">
        <v>75882</v>
      </c>
      <c r="B75884" t="inlineStr">
        <is>
          <t>anxx</t>
        </is>
      </c>
      <c r="C75884" t="n">
        <v>5</v>
      </c>
      <c r="D75884" t="inlineStr">
        <is>
          <t>{'anxx-form', 'anxx-button', 'anxx-input'}</t>
        </is>
      </c>
    </row>
    <row r="75885">
      <c r="A75885" s="1" t="n">
        <v>75883</v>
      </c>
      <c r="B75885" t="inlineStr">
        <is>
          <t>yiyou</t>
        </is>
      </c>
      <c r="C75885" t="n">
        <v>5</v>
      </c>
      <c r="D75885" t="inlineStr">
        <is>
          <t>{'yiyou', 'yiyou-lib', 'yiyou-webdeploy'}</t>
        </is>
      </c>
    </row>
    <row r="75886">
      <c r="A75886" s="1" t="n">
        <v>75884</v>
      </c>
      <c r="B75886" t="inlineStr">
        <is>
          <t>wdqs</t>
        </is>
      </c>
      <c r="C75886" t="n">
        <v>5</v>
      </c>
      <c r="D75886" t="inlineStr">
        <is>
          <t>{'wdqs-storage', 'wdqs-explorer', 'wdqs-editor'}</t>
        </is>
      </c>
    </row>
    <row r="75887">
      <c r="A75887" s="1" t="n">
        <v>75885</v>
      </c>
      <c r="B75887" t="inlineStr">
        <is>
          <t>jermken</t>
        </is>
      </c>
      <c r="C75887" t="n">
        <v>5</v>
      </c>
      <c r="D75887" t="inlineStr">
        <is>
          <t>{'@jermken~performance-monitor', '@jermken~qc-vue-webpack-seed', '@jermken~qc-cli'}</t>
        </is>
      </c>
    </row>
    <row r="75888">
      <c r="A75888" s="1" t="n">
        <v>75886</v>
      </c>
      <c r="B75888" t="inlineStr">
        <is>
          <t>timeutils</t>
        </is>
      </c>
      <c r="C75888" t="n">
        <v>5</v>
      </c>
      <c r="D75888" t="inlineStr">
        <is>
          <t>{'xt-timeutils', 'timeUtils', 'hcwork-timeutils-lib'}</t>
        </is>
      </c>
    </row>
    <row r="75889">
      <c r="A75889" s="1" t="n">
        <v>75887</v>
      </c>
      <c r="B75889" t="inlineStr">
        <is>
          <t>redist</t>
        </is>
      </c>
      <c r="C75889" t="n">
        <v>5</v>
      </c>
      <c r="D75889" t="inlineStr">
        <is>
          <t>{'redist', 'geolite2-redist', 'react-redist'}</t>
        </is>
      </c>
    </row>
    <row r="75890">
      <c r="A75890" s="1" t="n">
        <v>75888</v>
      </c>
      <c r="B75890" t="inlineStr">
        <is>
          <t>ert78</t>
        </is>
      </c>
      <c r="C75890" t="n">
        <v>5</v>
      </c>
      <c r="D75890" t="inlineStr">
        <is>
          <t>{'@ert78gb~angular-2-dropdown-multiselect', '@ert78gb~jasmine-ts', '@ert78gb~git-utils'}</t>
        </is>
      </c>
    </row>
    <row r="75891">
      <c r="A75891" s="1" t="n">
        <v>75889</v>
      </c>
      <c r="B75891" t="inlineStr">
        <is>
          <t>pipedoc</t>
        </is>
      </c>
      <c r="C75891" t="n">
        <v>5</v>
      </c>
      <c r="D75891" t="inlineStr">
        <is>
          <t>{'pipedoc-sphinx', 'pipedoc', 'pipedoc-example'}</t>
        </is>
      </c>
    </row>
    <row r="75892">
      <c r="A75892" s="1" t="n">
        <v>75890</v>
      </c>
      <c r="B75892" t="inlineStr">
        <is>
          <t>ando</t>
        </is>
      </c>
      <c r="C75892" t="n">
        <v>5</v>
      </c>
      <c r="D75892" t="inlineStr">
        <is>
          <t>{'@ando_ghevian~promise-queue', '@ando_ghevian~create-project', 'study-ando'}</t>
        </is>
      </c>
    </row>
    <row r="75893">
      <c r="A75893" s="1" t="n">
        <v>75891</v>
      </c>
      <c r="B75893" t="inlineStr">
        <is>
          <t>intercal</t>
        </is>
      </c>
      <c r="C75893" t="n">
        <v>5</v>
      </c>
      <c r="D75893" t="inlineStr">
        <is>
          <t>{'intercalscript', 'intercalate', 'intercal'}</t>
        </is>
      </c>
    </row>
    <row r="75894">
      <c r="A75894" s="1" t="n">
        <v>75892</v>
      </c>
      <c r="B75894" t="inlineStr">
        <is>
          <t>dely</t>
        </is>
      </c>
      <c r="C75894" t="n">
        <v>5</v>
      </c>
      <c r="D75894" t="inlineStr">
        <is>
          <t>{'delyvery-connectors', 'dely-tslint-config', 'nestjs-delyva'}</t>
        </is>
      </c>
    </row>
    <row r="75895">
      <c r="A75895" s="1" t="n">
        <v>75893</v>
      </c>
      <c r="B75895" t="inlineStr">
        <is>
          <t>teet</t>
        </is>
      </c>
      <c r="C75895" t="n">
        <v>5</v>
      </c>
      <c r="D75895" t="inlineStr">
        <is>
          <t>{'@fellesdatakatalog~skatteetaten-frontend-components', '@zetttaswap~fwteet', 'teet'}</t>
        </is>
      </c>
    </row>
    <row r="75896">
      <c r="A75896" s="1" t="n">
        <v>75894</v>
      </c>
      <c r="B75896" t="inlineStr">
        <is>
          <t>habra</t>
        </is>
      </c>
      <c r="C75896" t="n">
        <v>5</v>
      </c>
      <c r="D75896" t="inlineStr">
        <is>
          <t>{'@ahabra~webitem', 'habrahabr-universal-component', 'habrahabr'}</t>
        </is>
      </c>
    </row>
    <row r="75897">
      <c r="A75897" s="1" t="n">
        <v>75895</v>
      </c>
      <c r="B75897" t="inlineStr">
        <is>
          <t>jimple</t>
        </is>
      </c>
      <c r="C75897" t="n">
        <v>5</v>
      </c>
      <c r="D75897" t="inlineStr">
        <is>
          <t>{'jimple-builder', 'jimple', 'frozen-jimple'}</t>
        </is>
      </c>
    </row>
    <row r="75898">
      <c r="A75898" s="1" t="n">
        <v>75896</v>
      </c>
      <c r="B75898" t="inlineStr">
        <is>
          <t>mamp</t>
        </is>
      </c>
      <c r="C75898" t="n">
        <v>5</v>
      </c>
      <c r="D75898" t="inlineStr">
        <is>
          <t>{'wampy-mamp-v1', 'grunt-mamp', 'mamp'}</t>
        </is>
      </c>
    </row>
    <row r="75899">
      <c r="A75899" s="1" t="n">
        <v>75897</v>
      </c>
      <c r="B75899" t="inlineStr">
        <is>
          <t>pysimplegui</t>
        </is>
      </c>
      <c r="C75899" t="n">
        <v>5</v>
      </c>
      <c r="D75899" t="inlineStr">
        <is>
          <t>{'pysimplegui-howdoi', 'pysimplegui-exemaker', 'pysimplegui-chess'}</t>
        </is>
      </c>
    </row>
    <row r="75900">
      <c r="A75900" s="1" t="n">
        <v>75898</v>
      </c>
      <c r="B75900" t="inlineStr">
        <is>
          <t>nstore</t>
        </is>
      </c>
      <c r="C75900" t="n">
        <v>5</v>
      </c>
      <c r="D75900" t="inlineStr">
        <is>
          <t>{'node-document-storage-nstore', 'nstore-cache', 'nstore'}</t>
        </is>
      </c>
    </row>
    <row r="75901">
      <c r="A75901" s="1" t="n">
        <v>75899</v>
      </c>
      <c r="B75901" t="inlineStr">
        <is>
          <t>picturelink</t>
        </is>
      </c>
      <c r="C75901" t="n">
        <v>5</v>
      </c>
      <c r="D75901" t="inlineStr">
        <is>
          <t>{'@picturelink~tsoa', '@picturelink~barrelsby', '@picturelink~clicksend'}</t>
        </is>
      </c>
    </row>
    <row r="75902">
      <c r="A75902" s="1" t="n">
        <v>75900</v>
      </c>
      <c r="B75902" t="inlineStr">
        <is>
          <t>uzr</t>
        </is>
      </c>
      <c r="C75902" t="n">
        <v>5</v>
      </c>
      <c r="D75902" t="inlineStr">
        <is>
          <t>{'@duuzra~icons', 'xterm-dfuzr', '@duuzra~types'}</t>
        </is>
      </c>
    </row>
    <row r="75903">
      <c r="A75903" s="1" t="n">
        <v>75901</v>
      </c>
      <c r="B75903" t="inlineStr">
        <is>
          <t>coax</t>
        </is>
      </c>
      <c r="C75903" t="n">
        <v>5</v>
      </c>
      <c r="D75903" t="inlineStr">
        <is>
          <t>{'@coax~eslint-config-be', 'coax', '@coax~eslint-config-fe-react'}</t>
        </is>
      </c>
    </row>
    <row r="75904">
      <c r="A75904" s="1" t="n">
        <v>75902</v>
      </c>
      <c r="B75904" t="inlineStr">
        <is>
          <t>raps</t>
        </is>
      </c>
      <c r="C75904" t="n">
        <v>5</v>
      </c>
      <c r="D75904" t="inlineStr">
        <is>
          <t>{'@rapsy~reactforms', 'my-awesome-rapsel', 'antlr4-graps'}</t>
        </is>
      </c>
    </row>
    <row r="75905">
      <c r="A75905" s="1" t="n">
        <v>75903</v>
      </c>
      <c r="B75905" t="inlineStr">
        <is>
          <t>takk</t>
        </is>
      </c>
      <c r="C75905" t="n">
        <v>5</v>
      </c>
      <c r="D75905" t="inlineStr">
        <is>
          <t>{'stakk', 'takktile', 'ttakkku'}</t>
        </is>
      </c>
    </row>
    <row r="75906">
      <c r="A75906" s="1" t="n">
        <v>75904</v>
      </c>
      <c r="B75906" t="inlineStr">
        <is>
          <t>dolan</t>
        </is>
      </c>
      <c r="C75906" t="n">
        <v>5</v>
      </c>
      <c r="D75906" t="inlineStr">
        <is>
          <t>{'dolan', 'dolaniyan-nodejs1', '@dolanmiu~tips'}</t>
        </is>
      </c>
    </row>
    <row r="75907">
      <c r="A75907" s="1" t="n">
        <v>75905</v>
      </c>
      <c r="B75907" t="inlineStr">
        <is>
          <t>convers</t>
        </is>
      </c>
      <c r="C75907" t="n">
        <v>5</v>
      </c>
      <c r="D75907" t="inlineStr">
        <is>
          <t>{'convers', 'wix-protos-answers-streams-prod-agg-convers-agg-convers', 'wix-protos-answers-streams-prod-dwh-convers-dwh-convers'}</t>
        </is>
      </c>
    </row>
    <row r="75908">
      <c r="A75908" s="1" t="n">
        <v>75906</v>
      </c>
      <c r="B75908" t="inlineStr">
        <is>
          <t>neut</t>
        </is>
      </c>
      <c r="C75908" t="n">
        <v>5</v>
      </c>
      <c r="D75908" t="inlineStr">
        <is>
          <t>{'cordova-plugin-neutts', '@jvdneut~xml-parser', '@jvdneut~graphql-postgres-subscriptions'}</t>
        </is>
      </c>
    </row>
    <row r="75909">
      <c r="A75909" s="1" t="n">
        <v>75907</v>
      </c>
      <c r="B75909" t="inlineStr">
        <is>
          <t>baseproject</t>
        </is>
      </c>
      <c r="C75909" t="n">
        <v>5</v>
      </c>
      <c r="D75909" t="inlineStr">
        <is>
          <t>{'ng2baseproject', '@partiellkorrekt~baseproject', '@basic-orange~icomoon-baseproject'}</t>
        </is>
      </c>
    </row>
    <row r="75910">
      <c r="A75910" s="1" t="n">
        <v>75908</v>
      </c>
      <c r="B75910" t="inlineStr">
        <is>
          <t>hotbot</t>
        </is>
      </c>
      <c r="C75910" t="n">
        <v>5</v>
      </c>
      <c r="D75910" t="inlineStr">
        <is>
          <t>{'hubot-hotbot', 'hotbot', 'run-shotbot'}</t>
        </is>
      </c>
    </row>
    <row r="75911">
      <c r="A75911" s="1" t="n">
        <v>75909</v>
      </c>
      <c r="B75911" t="inlineStr">
        <is>
          <t>braunnypr</t>
        </is>
      </c>
      <c r="C75911" t="n">
        <v>5</v>
      </c>
      <c r="D75911" t="inlineStr">
        <is>
          <t>{'panelfbs-braunnypr', 'braunnypr-aerobatic', 'panelfbs-surge-braunnypr'}</t>
        </is>
      </c>
    </row>
    <row r="75912">
      <c r="A75912" s="1" t="n">
        <v>75910</v>
      </c>
      <c r="B75912" t="inlineStr">
        <is>
          <t>hosa</t>
        </is>
      </c>
      <c r="C75912" t="n">
        <v>5</v>
      </c>
      <c r="D75912" t="inlineStr">
        <is>
          <t>{'@hosamhemaily~my-workspace', 'danchosabev.tiny', 'danhosaurportfolio-models'}</t>
        </is>
      </c>
    </row>
    <row r="75913">
      <c r="A75913" s="1" t="n">
        <v>75911</v>
      </c>
      <c r="B75913" t="inlineStr">
        <is>
          <t>batte</t>
        </is>
      </c>
      <c r="C75913" t="n">
        <v>5</v>
      </c>
      <c r="D75913" t="inlineStr">
        <is>
          <t>{'@eyad-kobatte~test-components-bindings', 'react-gambatte', '@eyadkobatte~dependencies'}</t>
        </is>
      </c>
    </row>
    <row r="75914">
      <c r="A75914" s="1" t="n">
        <v>75912</v>
      </c>
      <c r="B75914" t="inlineStr">
        <is>
          <t>konsys</t>
        </is>
      </c>
      <c r="C75914" t="n">
        <v>5</v>
      </c>
      <c r="D75914" t="inlineStr">
        <is>
          <t>{'konsys-add-cli', 'konsys-cezerin2-client', 'konsys-kit'}</t>
        </is>
      </c>
    </row>
    <row r="75915">
      <c r="A75915" s="1" t="n">
        <v>75913</v>
      </c>
      <c r="B75915" t="inlineStr">
        <is>
          <t>canastro</t>
        </is>
      </c>
      <c r="C75915" t="n">
        <v>5</v>
      </c>
      <c r="D75915" t="inlineStr">
        <is>
          <t>{'@canastro~retry', '@canastro~metamorphosis', '@canastro~blog-examples'}</t>
        </is>
      </c>
    </row>
    <row r="75916">
      <c r="A75916" s="1" t="n">
        <v>75914</v>
      </c>
      <c r="B75916" t="inlineStr">
        <is>
          <t>mdline</t>
        </is>
      </c>
      <c r="C75916" t="n">
        <v>5</v>
      </c>
      <c r="D75916" t="inlineStr">
        <is>
          <t>{'mdline', '@mdline~types', '@mdline~mdline-formatter-html'}</t>
        </is>
      </c>
    </row>
    <row r="75917">
      <c r="A75917" s="1" t="n">
        <v>75915</v>
      </c>
      <c r="B75917" t="inlineStr">
        <is>
          <t>buckley</t>
        </is>
      </c>
      <c r="C75917" t="n">
        <v>5</v>
      </c>
      <c r="D75917" t="inlineStr">
        <is>
          <t>{'buckley', '@samuelbuckley~pine', 'homebridge-lifx-lyndonbuckley'}</t>
        </is>
      </c>
    </row>
    <row r="75918">
      <c r="A75918" s="1" t="n">
        <v>75916</v>
      </c>
      <c r="B75918" t="inlineStr">
        <is>
          <t>yetzt</t>
        </is>
      </c>
      <c r="C75918" t="n">
        <v>5</v>
      </c>
      <c r="D75918" t="inlineStr">
        <is>
          <t>{'@yetzt~bagpipe', '@yetzt~linvodb', '@yetzt~binary-search-tree'}</t>
        </is>
      </c>
    </row>
    <row r="75919">
      <c r="A75919" s="1" t="n">
        <v>75917</v>
      </c>
      <c r="B75919" t="inlineStr">
        <is>
          <t>blotoutio</t>
        </is>
      </c>
      <c r="C75919" t="n">
        <v>5</v>
      </c>
      <c r="D75919" t="inlineStr">
        <is>
          <t>{'@blotoutio~sdk-personal', '@blotoutio~sdk-core', '@blotoutio~sdk-browser'}</t>
        </is>
      </c>
    </row>
    <row r="75920">
      <c r="A75920" s="1" t="n">
        <v>75918</v>
      </c>
      <c r="B75920" t="inlineStr">
        <is>
          <t>sxu</t>
        </is>
      </c>
      <c r="C75920" t="n">
        <v>5</v>
      </c>
      <c r="D75920" t="inlineStr">
        <is>
          <t>{'sxui-mst', 'sxuiasdpage', 'sxui-web'}</t>
        </is>
      </c>
    </row>
    <row r="75921">
      <c r="A75921" s="1" t="n">
        <v>75919</v>
      </c>
      <c r="B75921" t="inlineStr">
        <is>
          <t>mindwave</t>
        </is>
      </c>
      <c r="C75921" t="n">
        <v>5</v>
      </c>
      <c r="D75921" t="inlineStr">
        <is>
          <t>{'meshblu-connector-mindwave', 'capacitor-plugin-mindwave', 'mindwave'}</t>
        </is>
      </c>
    </row>
    <row r="75922">
      <c r="A75922" s="1" t="n">
        <v>75920</v>
      </c>
      <c r="B75922" t="inlineStr">
        <is>
          <t>howtocodewell</t>
        </is>
      </c>
      <c r="C75922" t="n">
        <v>5</v>
      </c>
      <c r="D75922" t="inlineStr">
        <is>
          <t>{'@howtocodewell~ui-library', '@howtocodewell~header-menu', '@howtocodewell~footer-menu'}</t>
        </is>
      </c>
    </row>
    <row r="75923">
      <c r="A75923" s="1" t="n">
        <v>75921</v>
      </c>
      <c r="B75923" t="inlineStr">
        <is>
          <t>qmail</t>
        </is>
      </c>
      <c r="C75923" t="n">
        <v>5</v>
      </c>
      <c r="D75923" t="inlineStr">
        <is>
          <t>{'haraka-plugin-qmail-deliverable', 'qmail-aliasfilter', 'qmail-logs-to-csv'}</t>
        </is>
      </c>
    </row>
    <row r="75924">
      <c r="A75924" s="1" t="n">
        <v>75922</v>
      </c>
      <c r="B75924" t="inlineStr">
        <is>
          <t>trustnote</t>
        </is>
      </c>
      <c r="C75924" t="n">
        <v>5</v>
      </c>
      <c r="D75924" t="inlineStr">
        <is>
          <t>{'trustnote-relay', 'trustnote-pow-miner', 'trustnote-common'}</t>
        </is>
      </c>
    </row>
    <row r="75925">
      <c r="A75925" s="1" t="n">
        <v>75923</v>
      </c>
      <c r="B75925" t="inlineStr">
        <is>
          <t>dixeed</t>
        </is>
      </c>
      <c r="C75925" t="n">
        <v>5</v>
      </c>
      <c r="D75925" t="inlineStr">
        <is>
          <t>{'@dixeed~angularjs-scripts', '@dixeed~eslint-config', '@dixeed~hapi-starter-kit'}</t>
        </is>
      </c>
    </row>
    <row r="75926">
      <c r="A75926" s="1" t="n">
        <v>75924</v>
      </c>
      <c r="B75926" t="inlineStr">
        <is>
          <t>knape</t>
        </is>
      </c>
      <c r="C75926" t="n">
        <v>5</v>
      </c>
      <c r="D75926" t="inlineStr">
        <is>
          <t>{'django-rest-auth-knaperek', 'djangosaml2-knaperek', 'bidict-knaperek'}</t>
        </is>
      </c>
    </row>
    <row r="75927">
      <c r="A75927" s="1" t="n">
        <v>75925</v>
      </c>
      <c r="B75927" t="inlineStr">
        <is>
          <t>devez</t>
        </is>
      </c>
      <c r="C75927" t="n">
        <v>5</v>
      </c>
      <c r="D75927" t="inlineStr">
        <is>
          <t>{'devez', 'devez-node-gyp', 'devez-node-sass'}</t>
        </is>
      </c>
    </row>
    <row r="75928">
      <c r="A75928" s="1" t="n">
        <v>75926</v>
      </c>
      <c r="B75928" t="inlineStr">
        <is>
          <t>alur</t>
        </is>
      </c>
      <c r="C75928" t="n">
        <v>5</v>
      </c>
      <c r="D75928" t="inlineStr">
        <is>
          <t>{'angular-alur-kerja-lib', 'crud-component-alur-kerja', 'urbalurba-job'}</t>
        </is>
      </c>
    </row>
    <row r="75929">
      <c r="A75929" s="1" t="n">
        <v>75927</v>
      </c>
      <c r="B75929" t="inlineStr">
        <is>
          <t>skylar</t>
        </is>
      </c>
      <c r="C75929" t="n">
        <v>5</v>
      </c>
      <c r="D75929" t="inlineStr">
        <is>
          <t>{'@studyportals~sp-skylar-interface', 'eslint-config-skylar', 'skylar-helper'}</t>
        </is>
      </c>
    </row>
    <row r="75930">
      <c r="A75930" s="1" t="n">
        <v>75928</v>
      </c>
      <c r="B75930" t="inlineStr">
        <is>
          <t>adevinta</t>
        </is>
      </c>
      <c r="C75930" t="n">
        <v>5</v>
      </c>
      <c r="D75930" t="inlineStr">
        <is>
          <t>{'adevinta-yapo-bi-postgresql', 'adevinta-yapo-bi-connect-db', 'adevinta-yapo-bi-pyspark-postgresql'}</t>
        </is>
      </c>
    </row>
    <row r="75931">
      <c r="A75931" s="1" t="n">
        <v>75929</v>
      </c>
      <c r="B75931" t="inlineStr">
        <is>
          <t>purvar</t>
        </is>
      </c>
      <c r="C75931" t="n">
        <v>5</v>
      </c>
      <c r="D75931" t="inlineStr">
        <is>
          <t>{'swagger-js-codegen-purvar', 'purvar-founder-ui', 'purvar_components'}</t>
        </is>
      </c>
    </row>
    <row r="75932">
      <c r="A75932" s="1" t="n">
        <v>75930</v>
      </c>
      <c r="B75932" t="inlineStr">
        <is>
          <t>crowdriff</t>
        </is>
      </c>
      <c r="C75932" t="n">
        <v>5</v>
      </c>
      <c r="D75932" t="inlineStr">
        <is>
          <t>{'eslint-config-crowdriff', 'crowdriff-react-scripts', 'react-crowdriff-gallery'}</t>
        </is>
      </c>
    </row>
    <row r="75933">
      <c r="A75933" s="1" t="n">
        <v>75931</v>
      </c>
      <c r="B75933" t="inlineStr">
        <is>
          <t>kelm</t>
        </is>
      </c>
      <c r="C75933" t="n">
        <v>5</v>
      </c>
      <c r="D75933" t="inlineStr">
        <is>
          <t>{'acos-kelmu', 'nyckelmastaren-casahl', '@rusts~kelm'}</t>
        </is>
      </c>
    </row>
    <row r="75934">
      <c r="A75934" s="1" t="n">
        <v>75932</v>
      </c>
      <c r="B75934" t="inlineStr">
        <is>
          <t>fireenjin</t>
        </is>
      </c>
      <c r="C75934" t="n">
        <v>5</v>
      </c>
      <c r="D75934" t="inlineStr">
        <is>
          <t>{'@madnesslabs~fireenjin-backend', '@madnesslabs~fireenjin-components', '@madnesslabs~fireenjin-designer'}</t>
        </is>
      </c>
    </row>
    <row r="75935">
      <c r="A75935" s="1" t="n">
        <v>75933</v>
      </c>
      <c r="B75935" t="inlineStr">
        <is>
          <t>jode</t>
        </is>
      </c>
      <c r="C75935" t="n">
        <v>5</v>
      </c>
      <c r="D75935" t="inlineStr">
        <is>
          <t>{'jode-node-handler', 'nava-jode', 'toy-python-package-raghavajoijode'}</t>
        </is>
      </c>
    </row>
    <row r="75936">
      <c r="A75936" s="1" t="n">
        <v>75934</v>
      </c>
      <c r="B75936" t="inlineStr">
        <is>
          <t>lilin</t>
        </is>
      </c>
      <c r="C75936" t="n">
        <v>5</v>
      </c>
      <c r="D75936" t="inlineStr">
        <is>
          <t>{'vue-auto-router-cli-lilin', 'lilin', 'lilin-session'}</t>
        </is>
      </c>
    </row>
    <row r="75937">
      <c r="A75937" s="1" t="n">
        <v>75935</v>
      </c>
      <c r="B75937" t="inlineStr">
        <is>
          <t>taxoniq</t>
        </is>
      </c>
      <c r="C75937" t="n">
        <v>5</v>
      </c>
      <c r="D75937" t="inlineStr">
        <is>
          <t>{'taxoniq', 'taxoniq-accession-offsets', 'taxoniq-accession-lengths'}</t>
        </is>
      </c>
    </row>
    <row r="75938">
      <c r="A75938" s="1" t="n">
        <v>75936</v>
      </c>
      <c r="B75938" t="inlineStr">
        <is>
          <t>ifan</t>
        </is>
      </c>
      <c r="C75938" t="n">
        <v>5</v>
      </c>
      <c r="D75938" t="inlineStr">
        <is>
          <t>{'ifan.zhang', 'ifan', '@ifan-dev~core'}</t>
        </is>
      </c>
    </row>
    <row r="75939">
      <c r="A75939" s="1" t="n">
        <v>75937</v>
      </c>
      <c r="B75939" t="inlineStr">
        <is>
          <t>tusc</t>
        </is>
      </c>
      <c r="C75939" t="n">
        <v>5</v>
      </c>
      <c r="D75939" t="inlineStr">
        <is>
          <t>{'cambiatuscromos', 'tuscjs', 'tuscjs-ws'}</t>
        </is>
      </c>
    </row>
    <row r="75940">
      <c r="A75940" s="1" t="n">
        <v>75938</v>
      </c>
      <c r="B75940" t="inlineStr">
        <is>
          <t>nyp</t>
        </is>
      </c>
      <c r="C75940" t="n">
        <v>5</v>
      </c>
      <c r="D75940" t="inlineStr">
        <is>
          <t>{'nyp', 'cpus_nyp', '@saasquatch~nyp-components'}</t>
        </is>
      </c>
    </row>
    <row r="75941">
      <c r="A75941" s="1" t="n">
        <v>75939</v>
      </c>
      <c r="B75941" t="inlineStr">
        <is>
          <t>toma</t>
        </is>
      </c>
      <c r="C75941" t="n">
        <v>5</v>
      </c>
      <c r="D75941" t="inlineStr">
        <is>
          <t>{'toma', '@rosa.toma~toma-test', '@toshi-toma~closure-codemod'}</t>
        </is>
      </c>
    </row>
    <row r="75942">
      <c r="A75942" s="1" t="n">
        <v>75940</v>
      </c>
      <c r="B75942" t="inlineStr">
        <is>
          <t>markerwithlabel</t>
        </is>
      </c>
      <c r="C75942" t="n">
        <v>5</v>
      </c>
      <c r="D75942" t="inlineStr">
        <is>
          <t>{'markerwithlabel-custom', '@google~markerwithlabel', '@googlemaps~markerwithlabel'}</t>
        </is>
      </c>
    </row>
    <row r="75943">
      <c r="A75943" s="1" t="n">
        <v>75941</v>
      </c>
      <c r="B75943" t="inlineStr">
        <is>
          <t>speach</t>
        </is>
      </c>
      <c r="C75943" t="n">
        <v>5</v>
      </c>
      <c r="D75943" t="inlineStr">
        <is>
          <t>{'django-speach-synthesizer', 'pabala-speach', 'cordova-text-to-speach'}</t>
        </is>
      </c>
    </row>
    <row r="75944">
      <c r="A75944" s="1" t="n">
        <v>75942</v>
      </c>
      <c r="B75944" t="inlineStr">
        <is>
          <t>tonex</t>
        </is>
      </c>
      <c r="C75944" t="n">
        <v>5</v>
      </c>
      <c r="D75944" t="inlineStr">
        <is>
          <t>{'@attonex~vue-country', '@attonex~bump', '@attonex~authctl'}</t>
        </is>
      </c>
    </row>
    <row r="75945">
      <c r="A75945" s="1" t="n">
        <v>75943</v>
      </c>
      <c r="B75945" t="inlineStr">
        <is>
          <t>paymo</t>
        </is>
      </c>
      <c r="C75945" t="n">
        <v>5</v>
      </c>
      <c r="D75945" t="inlineStr">
        <is>
          <t>{'@alexdrimbe_paymo~react-native-push-notification', 'node-paymo', 'paymo-quick-report'}</t>
        </is>
      </c>
    </row>
    <row r="75946">
      <c r="A75946" s="1" t="n">
        <v>75944</v>
      </c>
      <c r="B75946" t="inlineStr">
        <is>
          <t>lerna1</t>
        </is>
      </c>
      <c r="C75946" t="n">
        <v>5</v>
      </c>
      <c r="D75946" t="inlineStr">
        <is>
          <t>{'@qinzhiwei1993~lerna1', 'lerna1g', 'playlerna1'}</t>
        </is>
      </c>
    </row>
    <row r="75947">
      <c r="A75947" s="1" t="n">
        <v>75945</v>
      </c>
      <c r="B75947" t="inlineStr">
        <is>
          <t>fyf</t>
        </is>
      </c>
      <c r="C75947" t="n">
        <v>5</v>
      </c>
      <c r="D75947" t="inlineStr">
        <is>
          <t>{'pruebas2fyf', 'fyf', '@pixibo~fyf-react-native'}</t>
        </is>
      </c>
    </row>
    <row r="75948">
      <c r="A75948" s="1" t="n">
        <v>75946</v>
      </c>
      <c r="B75948" t="inlineStr">
        <is>
          <t>cadastro</t>
        </is>
      </c>
      <c r="C75948" t="n">
        <v>5</v>
      </c>
      <c r="D75948" t="inlineStr">
        <is>
          <t>{'aviso-cadastro', 'cadastro-menu', 'cadastro-orama'}</t>
        </is>
      </c>
    </row>
    <row r="75949">
      <c r="A75949" s="1" t="n">
        <v>75947</v>
      </c>
      <c r="B75949" t="inlineStr">
        <is>
          <t>iresine</t>
        </is>
      </c>
      <c r="C75949" t="n">
        <v>5</v>
      </c>
      <c r="D75949" t="inlineStr">
        <is>
          <t>{'@iresine~helpers', '@iresine~object-path', '@iresine~react-query-wrapper'}</t>
        </is>
      </c>
    </row>
    <row r="75950">
      <c r="A75950" s="1" t="n">
        <v>75948</v>
      </c>
      <c r="B75950" t="inlineStr">
        <is>
          <t>joebobstevedave</t>
        </is>
      </c>
      <c r="C75950" t="n">
        <v>5</v>
      </c>
      <c r="D75950" t="inlineStr">
        <is>
          <t>{'@joebobstevedave~ngx-cache-platform-browser', '@joebobstevedave~ngx-cache-platform-server', '@joebobstevedave~ngx-cache-core'}</t>
        </is>
      </c>
    </row>
    <row r="75951">
      <c r="A75951" s="1" t="n">
        <v>75949</v>
      </c>
      <c r="B75951" t="inlineStr">
        <is>
          <t>riotcontrol</t>
        </is>
      </c>
      <c r="C75951" t="n">
        <v>5</v>
      </c>
      <c r="D75951" t="inlineStr">
        <is>
          <t>{'@types~riotcontrol', 'retyped-riotcontrol-tsd-ambient', '@ryancavanaugh~riotcontrol'}</t>
        </is>
      </c>
    </row>
    <row r="75952">
      <c r="A75952" s="1" t="n">
        <v>75950</v>
      </c>
      <c r="B75952" t="inlineStr">
        <is>
          <t>bys</t>
        </is>
      </c>
      <c r="C75952" t="n">
        <v>5</v>
      </c>
      <c r="D75952" t="inlineStr">
        <is>
          <t>{'@bys~util', 'bys-lib', '@bys~main'}</t>
        </is>
      </c>
    </row>
    <row r="75953">
      <c r="A75953" s="1" t="n">
        <v>75951</v>
      </c>
      <c r="B75953" t="inlineStr">
        <is>
          <t>bmr</t>
        </is>
      </c>
      <c r="C75953" t="n">
        <v>5</v>
      </c>
      <c r="D75953" t="inlineStr">
        <is>
          <t>{'harris-benedict-bmr', 'katch-mcardle-bmr', 'pybmr'}</t>
        </is>
      </c>
    </row>
    <row r="75954">
      <c r="A75954" s="1" t="n">
        <v>75952</v>
      </c>
      <c r="B75954" t="inlineStr">
        <is>
          <t>srtm</t>
        </is>
      </c>
      <c r="C75954" t="n">
        <v>5</v>
      </c>
      <c r="D75954" t="inlineStr">
        <is>
          <t>{'python-srtm', 'srtmdata', 'pysrtm'}</t>
        </is>
      </c>
    </row>
    <row r="75955">
      <c r="A75955" s="1" t="n">
        <v>75953</v>
      </c>
      <c r="B75955" t="inlineStr">
        <is>
          <t>gengo</t>
        </is>
      </c>
      <c r="C75955" t="n">
        <v>5</v>
      </c>
      <c r="D75955" t="inlineStr">
        <is>
          <t>{'gengo', 'openerp-base-gengo', 'eslint-plugin-new-gengo'}</t>
        </is>
      </c>
    </row>
    <row r="75956">
      <c r="A75956" s="1" t="n">
        <v>75954</v>
      </c>
      <c r="B75956" t="inlineStr">
        <is>
          <t>eljs</t>
        </is>
      </c>
      <c r="C75956" t="n">
        <v>5</v>
      </c>
      <c r="D75956" t="inlineStr">
        <is>
          <t>{'@eljs~release', '@eljs~changelog-preset', '@eljs~scaffold'}</t>
        </is>
      </c>
    </row>
    <row r="75957">
      <c r="A75957" s="1" t="n">
        <v>75955</v>
      </c>
      <c r="B75957" t="inlineStr">
        <is>
          <t>bitsong</t>
        </is>
      </c>
      <c r="C75957" t="n">
        <v>5</v>
      </c>
      <c r="D75957" t="inlineStr">
        <is>
          <t>{'bitsong-js-wallet', 'bitsong-js-keys', 'bitsong-js-tx'}</t>
        </is>
      </c>
    </row>
    <row r="75958">
      <c r="A75958" s="1" t="n">
        <v>75956</v>
      </c>
      <c r="B75958" t="inlineStr">
        <is>
          <t>lasik</t>
        </is>
      </c>
      <c r="C75958" t="n">
        <v>5</v>
      </c>
      <c r="D75958" t="inlineStr">
        <is>
          <t>{'anton-vlasik-react-test-component', 'flasik', '@klasik01~klasik-components'}</t>
        </is>
      </c>
    </row>
    <row r="75959">
      <c r="A75959" s="1" t="n">
        <v>75957</v>
      </c>
      <c r="B75959" t="inlineStr">
        <is>
          <t>fappurbate</t>
        </is>
      </c>
      <c r="C75959" t="n">
        <v>5</v>
      </c>
      <c r="D75959" t="inlineStr">
        <is>
          <t>{'@fappurbate~transmitter', '@fappurbate~fappify', '@fappurbate~channel-bot'}</t>
        </is>
      </c>
    </row>
    <row r="75960">
      <c r="A75960" s="1" t="n">
        <v>75958</v>
      </c>
      <c r="B75960" t="inlineStr">
        <is>
          <t>webar</t>
        </is>
      </c>
      <c r="C75960" t="n">
        <v>5</v>
      </c>
      <c r="D75960" t="inlineStr">
        <is>
          <t>{'@onirix~webar-sdk', 'webar', 'three.webar.js'}</t>
        </is>
      </c>
    </row>
    <row r="75961">
      <c r="A75961" s="1" t="n">
        <v>75959</v>
      </c>
      <c r="B75961" t="inlineStr">
        <is>
          <t>clampy</t>
        </is>
      </c>
      <c r="C75961" t="n">
        <v>5</v>
      </c>
      <c r="D75961" t="inlineStr">
        <is>
          <t>{'@clampy-js~clampy', '@clampy-js~vue-clampy', 'ngx-clampy'}</t>
        </is>
      </c>
    </row>
    <row r="75962">
      <c r="A75962" s="1" t="n">
        <v>75960</v>
      </c>
      <c r="B75962" t="inlineStr">
        <is>
          <t>estonian</t>
        </is>
      </c>
      <c r="C75962" t="n">
        <v>5</v>
      </c>
      <c r="D75962" t="inlineStr">
        <is>
          <t>{'estonian-e-invoice', 'the-estonian', 'estonian-bankreference'}</t>
        </is>
      </c>
    </row>
    <row r="75963">
      <c r="A75963" s="1" t="n">
        <v>75961</v>
      </c>
      <c r="B75963" t="inlineStr">
        <is>
          <t>typedigital</t>
        </is>
      </c>
      <c r="C75963" t="n">
        <v>5</v>
      </c>
      <c r="D75963" t="inlineStr">
        <is>
          <t>{'@typedigital~typedigital-slogans', 'eslint-config-typedigital', 'stylelint-config-typedigital'}</t>
        </is>
      </c>
    </row>
    <row r="75964">
      <c r="A75964" s="1" t="n">
        <v>75962</v>
      </c>
      <c r="B75964" t="inlineStr">
        <is>
          <t>tagliatelle</t>
        </is>
      </c>
      <c r="C75964" t="n">
        <v>5</v>
      </c>
      <c r="D75964" t="inlineStr">
        <is>
          <t>{'tagliatelle-components', 'react-cimpress-tagliatelle', 'tagliatelle-tokens'}</t>
        </is>
      </c>
    </row>
    <row r="75965">
      <c r="A75965" s="1" t="n">
        <v>75963</v>
      </c>
      <c r="B75965" t="inlineStr">
        <is>
          <t>vany</t>
        </is>
      </c>
      <c r="C75965" t="n">
        <v>5</v>
      </c>
      <c r="D75965" t="inlineStr">
        <is>
          <t>{'@li5vany~for-m-react-redux', 'vany-component', 'vany-storybook'}</t>
        </is>
      </c>
    </row>
    <row r="75966">
      <c r="A75966" s="1" t="n">
        <v>75964</v>
      </c>
      <c r="B75966" t="inlineStr">
        <is>
          <t>stage3</t>
        </is>
      </c>
      <c r="C75966" t="n">
        <v>5</v>
      </c>
      <c r="D75966" t="inlineStr">
        <is>
          <t>{'stage3', 'stage3-outlibrary', 'acorn-stage3'}</t>
        </is>
      </c>
    </row>
    <row r="75967">
      <c r="A75967" s="1" t="n">
        <v>75965</v>
      </c>
      <c r="B75967" t="inlineStr">
        <is>
          <t>catboost</t>
        </is>
      </c>
      <c r="C75967" t="n">
        <v>5</v>
      </c>
      <c r="D75967" t="inlineStr">
        <is>
          <t>{'catboost-widget', 'catboost-model', 'catboost'}</t>
        </is>
      </c>
    </row>
    <row r="75968">
      <c r="A75968" s="1" t="n">
        <v>75966</v>
      </c>
      <c r="B75968" t="inlineStr">
        <is>
          <t>padchat</t>
        </is>
      </c>
      <c r="C75968" t="n">
        <v>5</v>
      </c>
      <c r="D75968" t="inlineStr">
        <is>
          <t>{'@xanthous~wechaty-puppet-padchat', 'padchat-sdk', 'uniqueway-wechaty-puppet-padchat'}</t>
        </is>
      </c>
    </row>
    <row r="75969">
      <c r="A75969" s="1" t="n">
        <v>75967</v>
      </c>
      <c r="B75969" t="inlineStr">
        <is>
          <t>arroyo</t>
        </is>
      </c>
      <c r="C75969" t="n">
        <v>5</v>
      </c>
      <c r="D75969" t="inlineStr">
        <is>
          <t>{'@arroyo~ngx-hoverscroll', '@adrianarroyoc~mediaplayer', 'oarroyo'}</t>
        </is>
      </c>
    </row>
    <row r="75970">
      <c r="A75970" s="1" t="n">
        <v>75968</v>
      </c>
      <c r="B75970" t="inlineStr">
        <is>
          <t>tinypg</t>
        </is>
      </c>
      <c r="C75970" t="n">
        <v>5</v>
      </c>
      <c r="D75970" t="inlineStr">
        <is>
          <t>{'tinypg', 'tslint-tinypg', 'tinypg-trace-plugin'}</t>
        </is>
      </c>
    </row>
    <row r="75971">
      <c r="A75971" s="1" t="n">
        <v>75969</v>
      </c>
      <c r="B75971" t="inlineStr">
        <is>
          <t>byteowls</t>
        </is>
      </c>
      <c r="C75971" t="n">
        <v>5</v>
      </c>
      <c r="D75971" t="inlineStr">
        <is>
          <t>{'@byteowls~ng-hierarchical-menu', '@byteowls~capacitor-oauth2', '@byteowls~ionic-hierarchical-menu'}</t>
        </is>
      </c>
    </row>
    <row r="75972">
      <c r="A75972" s="1" t="n">
        <v>75970</v>
      </c>
      <c r="B75972" t="inlineStr">
        <is>
          <t>missive</t>
        </is>
      </c>
      <c r="C75972" t="n">
        <v>5</v>
      </c>
      <c r="D75972" t="inlineStr">
        <is>
          <t>{'@missive~cordova-plugin-ionic-webview', 'promissive', 'missive'}</t>
        </is>
      </c>
    </row>
    <row r="75973">
      <c r="A75973" s="1" t="n">
        <v>75971</v>
      </c>
      <c r="B75973" t="inlineStr">
        <is>
          <t>bdgenomics</t>
        </is>
      </c>
      <c r="C75973" t="n">
        <v>5</v>
      </c>
      <c r="D75973" t="inlineStr">
        <is>
          <t>{'bdgenomics-adam', 'bdgenomics-mango-pileup', 'bdgenomics-mango'}</t>
        </is>
      </c>
    </row>
    <row r="75974">
      <c r="A75974" s="1" t="n">
        <v>75972</v>
      </c>
      <c r="B75974" t="inlineStr">
        <is>
          <t>gnm</t>
        </is>
      </c>
      <c r="C75974" t="n">
        <v>5</v>
      </c>
      <c r="D75974" t="inlineStr">
        <is>
          <t>{'gnm-quill', 'generator-gnm', '@gnmpm~hades'}</t>
        </is>
      </c>
    </row>
    <row r="75975">
      <c r="A75975" s="1" t="n">
        <v>75973</v>
      </c>
      <c r="B75975" t="inlineStr">
        <is>
          <t>piaozy</t>
        </is>
      </c>
      <c r="C75975" t="n">
        <v>5</v>
      </c>
      <c r="D75975" t="inlineStr">
        <is>
          <t>{'@piaozy~log', '@piaozy~vscode', '@piaozy~util'}</t>
        </is>
      </c>
    </row>
    <row r="75976">
      <c r="A75976" s="1" t="n">
        <v>75974</v>
      </c>
      <c r="B75976" t="inlineStr">
        <is>
          <t>knocklabs</t>
        </is>
      </c>
      <c r="C75976" t="n">
        <v>5</v>
      </c>
      <c r="D75976" t="inlineStr">
        <is>
          <t>{'@knocklabs~react-notification-feed', '@knocklabs~react-feed', '@knocklabs~client'}</t>
        </is>
      </c>
    </row>
    <row r="75977">
      <c r="A75977" s="1" t="n">
        <v>75975</v>
      </c>
      <c r="B75977" t="inlineStr">
        <is>
          <t>farskid</t>
        </is>
      </c>
      <c r="C75977" t="n">
        <v>5</v>
      </c>
      <c r="D75977" t="inlineStr">
        <is>
          <t>{'@farskid~abstract-video-player-react-headless', '@farskid~abstract-video-player-core', '@farskid~a11y'}</t>
        </is>
      </c>
    </row>
    <row r="75978">
      <c r="A75978" s="1" t="n">
        <v>75976</v>
      </c>
      <c r="B75978" t="inlineStr">
        <is>
          <t>codepoints</t>
        </is>
      </c>
      <c r="C75978" t="n">
        <v>5</v>
      </c>
      <c r="D75978" t="inlineStr">
        <is>
          <t>{'codepoints', 'css-codepoints', 'md-icons-codepoints'}</t>
        </is>
      </c>
    </row>
    <row r="75979">
      <c r="A75979" s="1" t="n">
        <v>75977</v>
      </c>
      <c r="B75979" t="inlineStr">
        <is>
          <t>webtides</t>
        </is>
      </c>
      <c r="C75979" t="n">
        <v>5</v>
      </c>
      <c r="D75979" t="inlineStr">
        <is>
          <t>{'@webtides~luna-js', '@webtides~tasks', '@webtides~element-js'}</t>
        </is>
      </c>
    </row>
    <row r="75980">
      <c r="A75980" s="1" t="n">
        <v>75978</v>
      </c>
      <c r="B75980" t="inlineStr">
        <is>
          <t>vsco</t>
        </is>
      </c>
      <c r="C75980" t="n">
        <v>5</v>
      </c>
      <c r="D75980" t="inlineStr">
        <is>
          <t>{'vsco-scraper', 'vsco-backup', 'vsco-dl'}</t>
        </is>
      </c>
    </row>
    <row r="75981">
      <c r="A75981" s="1" t="n">
        <v>75979</v>
      </c>
      <c r="B75981" t="inlineStr">
        <is>
          <t>yjq</t>
        </is>
      </c>
      <c r="C75981" t="n">
        <v>5</v>
      </c>
      <c r="D75981" t="inlineStr">
        <is>
          <t>{'npm-demo-yjq', 'test_yjq', 'yjq_vue-cli'}</t>
        </is>
      </c>
    </row>
    <row r="75982">
      <c r="A75982" s="1" t="n">
        <v>75980</v>
      </c>
      <c r="B75982" t="inlineStr">
        <is>
          <t>driv</t>
        </is>
      </c>
      <c r="C75982" t="n">
        <v>5</v>
      </c>
      <c r="D75982" t="inlineStr">
        <is>
          <t>{'drivven-widget', 'indrivo-vue', 'driv-logger'}</t>
        </is>
      </c>
    </row>
    <row r="75983">
      <c r="A75983" s="1" t="n">
        <v>75981</v>
      </c>
      <c r="B75983" t="inlineStr">
        <is>
          <t>duid</t>
        </is>
      </c>
      <c r="C75983" t="n">
        <v>5</v>
      </c>
      <c r="D75983" t="inlineStr">
        <is>
          <t>{'short-duid', 'duid', 'duidsystem'}</t>
        </is>
      </c>
    </row>
    <row r="75984">
      <c r="A75984" s="1" t="n">
        <v>75982</v>
      </c>
      <c r="B75984" t="inlineStr">
        <is>
          <t>cdnizer</t>
        </is>
      </c>
      <c r="C75984" t="n">
        <v>5</v>
      </c>
      <c r="D75984" t="inlineStr">
        <is>
          <t>{'webpack-cdnizer', 'b-cdnizer', 'broccoli-cdnizer'}</t>
        </is>
      </c>
    </row>
    <row r="75985">
      <c r="A75985" s="1" t="n">
        <v>75983</v>
      </c>
      <c r="B75985" t="inlineStr">
        <is>
          <t>gdexporter</t>
        </is>
      </c>
      <c r="C75985" t="n">
        <v>5</v>
      </c>
      <c r="D75985" t="inlineStr">
        <is>
          <t>{'@gdexporter~plugin-better-loading-screen', 'gdexporter', '@gdexporter~plugin-offline'}</t>
        </is>
      </c>
    </row>
    <row r="75986">
      <c r="A75986" s="1" t="n">
        <v>75984</v>
      </c>
      <c r="B75986" t="inlineStr">
        <is>
          <t>lhn</t>
        </is>
      </c>
      <c r="C75986" t="n">
        <v>5</v>
      </c>
      <c r="D75986" t="inlineStr">
        <is>
          <t>{'@lhn~mat-alert', '@lhncbc~ucum-lhc', 'lhnpm-test2'}</t>
        </is>
      </c>
    </row>
    <row r="75987">
      <c r="A75987" s="1" t="n">
        <v>75985</v>
      </c>
      <c r="B75987" t="inlineStr">
        <is>
          <t>mcqueen</t>
        </is>
      </c>
      <c r="C75987" t="n">
        <v>5</v>
      </c>
      <c r="D75987" t="inlineStr">
        <is>
          <t>{'@mcqueen256~tiny', '@bolid~mcqueen-scss', '@bolid~mcqueen-icons'}</t>
        </is>
      </c>
    </row>
    <row r="75988">
      <c r="A75988" s="1" t="n">
        <v>75986</v>
      </c>
      <c r="B75988" t="inlineStr">
        <is>
          <t>h7</t>
        </is>
      </c>
      <c r="C75988" t="n">
        <v>5</v>
      </c>
      <c r="D75988" t="inlineStr">
        <is>
          <t>{'h7', 'h7-video-player', 'h7ui'}</t>
        </is>
      </c>
    </row>
    <row r="75989">
      <c r="A75989" s="1" t="n">
        <v>75987</v>
      </c>
      <c r="B75989" t="inlineStr">
        <is>
          <t>madhouse</t>
        </is>
      </c>
      <c r="C75989" t="n">
        <v>5</v>
      </c>
      <c r="D75989" t="inlineStr">
        <is>
          <t>{'@madhouselabs~sexy-query-string', '@madhouselabs~eslint-config-base', '@madhouselabs~eslint-config-react'}</t>
        </is>
      </c>
    </row>
    <row r="75990">
      <c r="A75990" s="1" t="n">
        <v>75988</v>
      </c>
      <c r="B75990" t="inlineStr">
        <is>
          <t>madhouselabs</t>
        </is>
      </c>
      <c r="C75990" t="n">
        <v>5</v>
      </c>
      <c r="D75990" t="inlineStr">
        <is>
          <t>{'@madhouselabs~sexy-query-string', '@madhouselabs~eslint-config-base', '@madhouselabs~eslint-config-react'}</t>
        </is>
      </c>
    </row>
    <row r="75991">
      <c r="A75991" s="1" t="n">
        <v>75989</v>
      </c>
      <c r="B75991" t="inlineStr">
        <is>
          <t>hexipi</t>
        </is>
      </c>
      <c r="C75991" t="n">
        <v>5</v>
      </c>
      <c r="D75991" t="inlineStr">
        <is>
          <t>{'media-modal-hexipi', 'contact-form-hexipi', 'cart-system-hexipi'}</t>
        </is>
      </c>
    </row>
    <row r="75992">
      <c r="A75992" s="1" t="n">
        <v>75990</v>
      </c>
      <c r="B75992" t="inlineStr">
        <is>
          <t>freas</t>
        </is>
      </c>
      <c r="C75992" t="n">
        <v>5</v>
      </c>
      <c r="D75992" t="inlineStr">
        <is>
          <t>{'@popstarfreas~rescript-logrocket', '@popstarfreas~dimensions', '@popstarfreas~rescript-time'}</t>
        </is>
      </c>
    </row>
    <row r="75993">
      <c r="A75993" s="1" t="n">
        <v>75991</v>
      </c>
      <c r="B75993" t="inlineStr">
        <is>
          <t>popstarfreas</t>
        </is>
      </c>
      <c r="C75993" t="n">
        <v>5</v>
      </c>
      <c r="D75993" t="inlineStr">
        <is>
          <t>{'@popstarfreas~rescript-logrocket', '@popstarfreas~dimensions', '@popstarfreas~rescript-time'}</t>
        </is>
      </c>
    </row>
    <row r="75994">
      <c r="A75994" s="1" t="n">
        <v>75992</v>
      </c>
      <c r="B75994" t="inlineStr">
        <is>
          <t>qmlweb</t>
        </is>
      </c>
      <c r="C75994" t="n">
        <v>5</v>
      </c>
      <c r="D75994" t="inlineStr">
        <is>
          <t>{'gulp-qmlweb', 'qmlweb', 'qmlweb-server'}</t>
        </is>
      </c>
    </row>
    <row r="75995">
      <c r="A75995" s="1" t="n">
        <v>75993</v>
      </c>
      <c r="B75995" t="inlineStr">
        <is>
          <t>bavary</t>
        </is>
      </c>
      <c r="C75995" t="n">
        <v>5</v>
      </c>
      <c r="D75995" t="inlineStr">
        <is>
          <t>{'@bavary~webpack-loader', '@bavary~lib', '@bavary~cli'}</t>
        </is>
      </c>
    </row>
    <row r="75996">
      <c r="A75996" s="1" t="n">
        <v>75994</v>
      </c>
      <c r="B75996" t="inlineStr">
        <is>
          <t>qingstor</t>
        </is>
      </c>
      <c r="C75996" t="n">
        <v>5</v>
      </c>
      <c r="D75996" t="inlineStr">
        <is>
          <t>{'insomnia-qingstor', 'django-qingstor-storage', 'qingstor-sdk'}</t>
        </is>
      </c>
    </row>
    <row r="75997">
      <c r="A75997" s="1" t="n">
        <v>75995</v>
      </c>
      <c r="B75997" t="inlineStr">
        <is>
          <t>codeguruprofiler</t>
        </is>
      </c>
      <c r="C75997" t="n">
        <v>5</v>
      </c>
      <c r="D75997" t="inlineStr">
        <is>
          <t>{'mypy-boto3-codeguruprofiler', 'aws-cdk-aws-codeguruprofiler', '@datafire~amazonaws_codeguruprofiler'}</t>
        </is>
      </c>
    </row>
    <row r="75998">
      <c r="A75998" s="1" t="n">
        <v>75996</v>
      </c>
      <c r="B75998" t="inlineStr">
        <is>
          <t>scribalous</t>
        </is>
      </c>
      <c r="C75998" t="n">
        <v>5</v>
      </c>
      <c r="D75998" t="inlineStr">
        <is>
          <t>{'@scribalous~ipld-cms', 'scribalous', 'scribalous-template-median-clean'}</t>
        </is>
      </c>
    </row>
    <row r="75999">
      <c r="A75999" s="1" t="n">
        <v>75997</v>
      </c>
      <c r="B75999" t="inlineStr">
        <is>
          <t>tusent</t>
        </is>
      </c>
      <c r="C75999" t="n">
        <v>5</v>
      </c>
      <c r="D75999" t="inlineStr">
        <is>
          <t>{'@tusent.io~token-store', '@tusent.io~authentication-middleware', '@tusent.io~langemang'}</t>
        </is>
      </c>
    </row>
    <row r="76000">
      <c r="A76000" s="1" t="n">
        <v>75998</v>
      </c>
      <c r="B76000" t="inlineStr">
        <is>
          <t>supportclass</t>
        </is>
      </c>
      <c r="C76000" t="n">
        <v>5</v>
      </c>
      <c r="D76000" t="inlineStr">
        <is>
          <t>{'@supportclass~stylelint-config', '@supportclass~prettier-config', '@supportclass~tsconfig-base'}</t>
        </is>
      </c>
    </row>
    <row r="76001">
      <c r="A76001" s="1" t="n">
        <v>75999</v>
      </c>
      <c r="B76001" t="inlineStr">
        <is>
          <t>ivangabriele</t>
        </is>
      </c>
      <c r="C76001" t="n">
        <v>5</v>
      </c>
      <c r="D76001" t="inlineStr">
        <is>
          <t>{'@ivangabriele~eslint-config-react', '@ivangabriele~eslint-config-typescript-base', '@ivangabriele~prettier-config'}</t>
        </is>
      </c>
    </row>
    <row r="76002">
      <c r="A76002" s="1" t="n">
        <v>76000</v>
      </c>
      <c r="B76002" t="inlineStr">
        <is>
          <t>gerritkit</t>
        </is>
      </c>
      <c r="C76002" t="n">
        <v>5</v>
      </c>
      <c r="D76002" t="inlineStr">
        <is>
          <t>{'@gerritkit~generator', '@gerritkit~infra', '@gerritkit~native'}</t>
        </is>
      </c>
    </row>
    <row r="76003">
      <c r="A76003" s="1" t="n">
        <v>76001</v>
      </c>
      <c r="B76003" t="inlineStr">
        <is>
          <t>tdos</t>
        </is>
      </c>
      <c r="C76003" t="n">
        <v>5</v>
      </c>
      <c r="D76003" t="inlineStr">
        <is>
          <t>{'@tdos~mazejs', '@tdos~js-sdk-v2', '@tdos~js-sdk'}</t>
        </is>
      </c>
    </row>
    <row r="76004">
      <c r="A76004" s="1" t="n">
        <v>76002</v>
      </c>
      <c r="B76004" t="inlineStr">
        <is>
          <t>wordsearch</t>
        </is>
      </c>
      <c r="C76004" t="n">
        <v>5</v>
      </c>
      <c r="D76004" t="inlineStr">
        <is>
          <t>{'wordsearch-algo', 'wordsearch-generator', 'jarrydandthejackles-wordsearch-ts'}</t>
        </is>
      </c>
    </row>
    <row r="76005">
      <c r="A76005" s="1" t="n">
        <v>76003</v>
      </c>
      <c r="B76005" t="inlineStr">
        <is>
          <t>lorren</t>
        </is>
      </c>
      <c r="C76005" t="n">
        <v>5</v>
      </c>
      <c r="D76005" t="inlineStr">
        <is>
          <t>{'@lorren-js~react-pdf-renderer', 'lorren', '@lorren-js~react-pdf-layout'}</t>
        </is>
      </c>
    </row>
    <row r="76006">
      <c r="A76006" s="1" t="n">
        <v>76004</v>
      </c>
      <c r="B76006" t="inlineStr">
        <is>
          <t>unturned</t>
        </is>
      </c>
      <c r="C76006" t="n">
        <v>5</v>
      </c>
      <c r="D76006" t="inlineStr">
        <is>
          <t>{'unturned2-panel-ext-example-plugin', 'unturned-info-stats', 'unturned2-panel'}</t>
        </is>
      </c>
    </row>
    <row r="76007">
      <c r="A76007" s="1" t="n">
        <v>76005</v>
      </c>
      <c r="B76007" t="inlineStr">
        <is>
          <t>qapm</t>
        </is>
      </c>
      <c r="C76007" t="n">
        <v>5</v>
      </c>
      <c r="D76007" t="inlineStr">
        <is>
          <t>{'qapm-js-monitor', '@qapm~qapm-track-js', 'qapm-without-athena'}</t>
        </is>
      </c>
    </row>
    <row r="76008">
      <c r="A76008" s="1" t="n">
        <v>76006</v>
      </c>
      <c r="B76008" t="inlineStr">
        <is>
          <t>blag</t>
        </is>
      </c>
      <c r="C76008" t="n">
        <v>5</v>
      </c>
      <c r="D76008" t="inlineStr">
        <is>
          <t>{'blag', 'test-package-blag', 'blagcast'}</t>
        </is>
      </c>
    </row>
    <row r="76009">
      <c r="A76009" s="1" t="n">
        <v>76007</v>
      </c>
      <c r="B76009" t="inlineStr">
        <is>
          <t>codeit</t>
        </is>
      </c>
      <c r="C76009" t="n">
        <v>5</v>
      </c>
      <c r="D76009" t="inlineStr">
        <is>
          <t>{'codeit_node_1', 'codeit.js', '@codeit-com~raw-http'}</t>
        </is>
      </c>
    </row>
    <row r="76010">
      <c r="A76010" s="1" t="n">
        <v>76008</v>
      </c>
      <c r="B76010" t="inlineStr">
        <is>
          <t>marcom</t>
        </is>
      </c>
      <c r="C76010" t="n">
        <v>5</v>
      </c>
      <c r="D76010" t="inlineStr">
        <is>
          <t>{'marcom-email-bootstrap', 'marcomsweetalert', '@imarcom~vue-loader'}</t>
        </is>
      </c>
    </row>
    <row r="76011">
      <c r="A76011" s="1" t="n">
        <v>76009</v>
      </c>
      <c r="B76011" t="inlineStr">
        <is>
          <t>defiantcaptain</t>
        </is>
      </c>
      <c r="C76011" t="n">
        <v>5</v>
      </c>
      <c r="D76011" t="inlineStr">
        <is>
          <t>{'@defiantcaptain~spork-js', '@defiantcaptain~hydra-events', '@defiantcaptain~rpi-common'}</t>
        </is>
      </c>
    </row>
    <row r="76012">
      <c r="A76012" s="1" t="n">
        <v>76010</v>
      </c>
      <c r="B76012" t="inlineStr">
        <is>
          <t>cnsumanth</t>
        </is>
      </c>
      <c r="C76012" t="n">
        <v>5</v>
      </c>
      <c r="D76012" t="inlineStr">
        <is>
          <t>{'@cnsumanth~ckeditor5-classic-extend', '@cnsumanth~ckeditor5-build-classic', '@cnsumanth~ckeditor5-link-page'}</t>
        </is>
      </c>
    </row>
    <row r="76013">
      <c r="A76013" s="1" t="n">
        <v>76011</v>
      </c>
      <c r="B76013" t="inlineStr">
        <is>
          <t>bluewhale</t>
        </is>
      </c>
      <c r="C76013" t="n">
        <v>5</v>
      </c>
      <c r="D76013" t="inlineStr">
        <is>
          <t>{'bluewhale-canvas-core', 'bluewhale-widget-base', 'bluewhale3-bluewhale'}</t>
        </is>
      </c>
    </row>
    <row r="76014">
      <c r="A76014" s="1" t="n">
        <v>76012</v>
      </c>
      <c r="B76014" t="inlineStr">
        <is>
          <t>ng10</t>
        </is>
      </c>
      <c r="C76014" t="n">
        <v>5</v>
      </c>
      <c r="D76014" t="inlineStr">
        <is>
          <t>{'ng10-material', '@nswhp~nswhp-auth-ng10', '@depyronick~socket.io-client.ng10-fix'}</t>
        </is>
      </c>
    </row>
    <row r="76015">
      <c r="A76015" s="1" t="n">
        <v>76013</v>
      </c>
      <c r="B76015" t="inlineStr">
        <is>
          <t>henryhe</t>
        </is>
      </c>
      <c r="C76015" t="n">
        <v>5</v>
      </c>
      <c r="D76015" t="inlineStr">
        <is>
          <t>{'@henryhe-1995~lotide', 'henryhe-first-test-npm-publish', 'henryhe-ts-react-component'}</t>
        </is>
      </c>
    </row>
    <row r="76016">
      <c r="A76016" s="1" t="n">
        <v>76014</v>
      </c>
      <c r="B76016" t="inlineStr">
        <is>
          <t>vinson</t>
        </is>
      </c>
      <c r="C76016" t="n">
        <v>5</v>
      </c>
      <c r="D76016" t="inlineStr">
        <is>
          <t>{'vinsons', '@esvinson~formidable', '@esvinson~heretic'}</t>
        </is>
      </c>
    </row>
    <row r="76017">
      <c r="A76017" s="1" t="n">
        <v>76015</v>
      </c>
      <c r="B76017" t="inlineStr">
        <is>
          <t>labscript</t>
        </is>
      </c>
      <c r="C76017" t="n">
        <v>5</v>
      </c>
      <c r="D76017" t="inlineStr">
        <is>
          <t>{'labscript', 'labscript-c-extensions', 'labscript-suite'}</t>
        </is>
      </c>
    </row>
    <row r="76018">
      <c r="A76018" s="1" t="n">
        <v>76016</v>
      </c>
      <c r="B76018" t="inlineStr">
        <is>
          <t>eventarc</t>
        </is>
      </c>
      <c r="C76018" t="n">
        <v>5</v>
      </c>
      <c r="D76018" t="inlineStr">
        <is>
          <t>{'@maxim_mazurok~gapi.client.eventarc', '@google-cloud~eventarc', '@types~gapi.client.eventarc'}</t>
        </is>
      </c>
    </row>
    <row r="76019">
      <c r="A76019" s="1" t="n">
        <v>76017</v>
      </c>
      <c r="B76019" t="inlineStr">
        <is>
          <t>borracho</t>
        </is>
      </c>
      <c r="C76019" t="n">
        <v>5</v>
      </c>
      <c r="D76019" t="inlineStr">
        <is>
          <t>{'el-borracho-basic', 'el-borracho-stats', 'el-borracho-graph'}</t>
        </is>
      </c>
    </row>
    <row r="76020">
      <c r="A76020" s="1" t="n">
        <v>76018</v>
      </c>
      <c r="B76020" t="inlineStr">
        <is>
          <t>aiff</t>
        </is>
      </c>
      <c r="C76020" t="n">
        <v>5</v>
      </c>
      <c r="D76020" t="inlineStr">
        <is>
          <t>{'aiffel-theme', 'audiobuffer-to-aiff', 'aiffel-kernel'}</t>
        </is>
      </c>
    </row>
    <row r="76021">
      <c r="A76021" s="1" t="n">
        <v>76019</v>
      </c>
      <c r="B76021" t="inlineStr">
        <is>
          <t>zmei</t>
        </is>
      </c>
      <c r="C76021" t="n">
        <v>5</v>
      </c>
      <c r="D76021" t="inlineStr">
        <is>
          <t>{'zmei-gen-flutter', 'zmei-cli', 'zmei'}</t>
        </is>
      </c>
    </row>
    <row r="76022">
      <c r="A76022" s="1" t="n">
        <v>76020</v>
      </c>
      <c r="B76022" t="inlineStr">
        <is>
          <t>computervision</t>
        </is>
      </c>
      <c r="C76022" t="n">
        <v>5</v>
      </c>
      <c r="D76022" t="inlineStr">
        <is>
          <t>{'@datafire~azure_cognitiveservices_computervision', '@azure~cognitiveservices-computervision', 'azure-cognitiveservices-vision-computervision'}</t>
        </is>
      </c>
    </row>
    <row r="76023">
      <c r="A76023" s="1" t="n">
        <v>76021</v>
      </c>
      <c r="B76023" t="inlineStr">
        <is>
          <t>jameshenry</t>
        </is>
      </c>
      <c r="C76023" t="n">
        <v>5</v>
      </c>
      <c r="D76023" t="inlineStr">
        <is>
          <t>{'@jameshenry~nx-project-graph', '@jameshenry~eslint-plugin-angular-template', '@jameshenry~eslint-plugin-codelyzer'}</t>
        </is>
      </c>
    </row>
    <row r="76024">
      <c r="A76024" s="1" t="n">
        <v>76022</v>
      </c>
      <c r="B76024" t="inlineStr">
        <is>
          <t>sntp</t>
        </is>
      </c>
      <c r="C76024" t="n">
        <v>5</v>
      </c>
      <c r="D76024" t="inlineStr">
        <is>
          <t>{'@types~sntp', 'cordova-plugin-custom-sntp', '@hapi~sntp'}</t>
        </is>
      </c>
    </row>
    <row r="76025">
      <c r="A76025" s="1" t="n">
        <v>76023</v>
      </c>
      <c r="B76025" t="inlineStr">
        <is>
          <t>andreyvolokitin</t>
        </is>
      </c>
      <c r="C76025" t="n">
        <v>5</v>
      </c>
      <c r="D76025" t="inlineStr">
        <is>
          <t>{'@andreyvolokitin~eslint-plugin-destructuring', '@andreyvolokitin~handlebars.js', '@andreyvolokitin~handlebars'}</t>
        </is>
      </c>
    </row>
    <row r="76026">
      <c r="A76026" s="1" t="n">
        <v>76024</v>
      </c>
      <c r="B76026" t="inlineStr">
        <is>
          <t>huehuejs</t>
        </is>
      </c>
      <c r="C76026" t="n">
        <v>5</v>
      </c>
      <c r="D76026" t="inlineStr">
        <is>
          <t>{'@huehuejs~x-data', '@huehuejs~common-lang', 'huehuejs-name-convention'}</t>
        </is>
      </c>
    </row>
    <row r="76027">
      <c r="A76027" s="1" t="n">
        <v>76025</v>
      </c>
      <c r="B76027" t="inlineStr">
        <is>
          <t>dgteam</t>
        </is>
      </c>
      <c r="C76027" t="n">
        <v>5</v>
      </c>
      <c r="D76027" t="inlineStr">
        <is>
          <t>{'@dgteam~egg-engine', '@dgteam~helper', '@dgteam~validator'}</t>
        </is>
      </c>
    </row>
    <row r="76028">
      <c r="A76028" s="1" t="n">
        <v>76026</v>
      </c>
      <c r="B76028" t="inlineStr">
        <is>
          <t>croma</t>
        </is>
      </c>
      <c r="C76028" t="n">
        <v>5</v>
      </c>
      <c r="D76028" t="inlineStr">
        <is>
          <t>{'cromag', '@debtpaypro~croma-ui', 'debtpaypro-croma'}</t>
        </is>
      </c>
    </row>
    <row r="76029">
      <c r="A76029" s="1" t="n">
        <v>76027</v>
      </c>
      <c r="B76029" t="inlineStr">
        <is>
          <t>baseapp</t>
        </is>
      </c>
      <c r="C76029" t="n">
        <v>5</v>
      </c>
      <c r="D76029" t="inlineStr">
        <is>
          <t>{'baseapp.matrix', 'baseapp-for-restapi-backend-with-swagger', 'bn-baseapp'}</t>
        </is>
      </c>
    </row>
    <row r="76030">
      <c r="A76030" s="1" t="n">
        <v>76028</v>
      </c>
      <c r="B76030" t="inlineStr">
        <is>
          <t>busta</t>
        </is>
      </c>
      <c r="C76030" t="n">
        <v>5</v>
      </c>
      <c r="D76030" t="inlineStr">
        <is>
          <t>{'flibusta-scraping', 'busta', 'flibusta-api'}</t>
        </is>
      </c>
    </row>
    <row r="76031">
      <c r="A76031" s="1" t="n">
        <v>76029</v>
      </c>
      <c r="B76031" t="inlineStr">
        <is>
          <t>rxnode</t>
        </is>
      </c>
      <c r="C76031" t="n">
        <v>5</v>
      </c>
      <c r="D76031" t="inlineStr">
        <is>
          <t>{'@rxnode~core', '@rxnode~http', '@rxnode~crypto'}</t>
        </is>
      </c>
    </row>
    <row r="76032">
      <c r="A76032" s="1" t="n">
        <v>76030</v>
      </c>
      <c r="B76032" t="inlineStr">
        <is>
          <t>interior</t>
        </is>
      </c>
      <c r="C76032" t="n">
        <v>5</v>
      </c>
      <c r="D76032" t="inlineStr">
        <is>
          <t>{'interior-vue-cli', 'interior', 'interioristalith'}</t>
        </is>
      </c>
    </row>
    <row r="76033">
      <c r="A76033" s="1" t="n">
        <v>76031</v>
      </c>
      <c r="B76033" t="inlineStr">
        <is>
          <t>mark1</t>
        </is>
      </c>
      <c r="C76033" t="n">
        <v>5</v>
      </c>
      <c r="D76033" t="inlineStr">
        <is>
          <t>{'@sumansaurabh001~mark1', 'mark1', 'mark1ad-fancy-react-component'}</t>
        </is>
      </c>
    </row>
    <row r="76034">
      <c r="A76034" s="1" t="n">
        <v>76032</v>
      </c>
      <c r="B76034" t="inlineStr">
        <is>
          <t>codenotes</t>
        </is>
      </c>
      <c r="C76034" t="n">
        <v>5</v>
      </c>
      <c r="D76034" t="inlineStr">
        <is>
          <t>{'martin-codenotes', '@codenotes~local-api', '@martin-codenotes~local-client'}</t>
        </is>
      </c>
    </row>
    <row r="76035">
      <c r="A76035" s="1" t="n">
        <v>76033</v>
      </c>
      <c r="B76035" t="inlineStr">
        <is>
          <t>nobr</t>
        </is>
      </c>
      <c r="C76035" t="n">
        <v>5</v>
      </c>
      <c r="D76035" t="inlineStr">
        <is>
          <t>{'@morenobr~guideline-style', '@morenobr~guideline-react-unstyled', '@morenobr~guideline-react-hooks'}</t>
        </is>
      </c>
    </row>
    <row r="76036">
      <c r="A76036" s="1" t="n">
        <v>76034</v>
      </c>
      <c r="B76036" t="inlineStr">
        <is>
          <t>morenobr</t>
        </is>
      </c>
      <c r="C76036" t="n">
        <v>5</v>
      </c>
      <c r="D76036" t="inlineStr">
        <is>
          <t>{'@morenobr~guideline-style', '@morenobr~guideline-react-unstyled', '@morenobr~guideline-react-hooks'}</t>
        </is>
      </c>
    </row>
    <row r="76037">
      <c r="A76037" s="1" t="n">
        <v>76035</v>
      </c>
      <c r="B76037" t="inlineStr">
        <is>
          <t>womasoft</t>
        </is>
      </c>
      <c r="C76037" t="n">
        <v>5</v>
      </c>
      <c r="D76037" t="inlineStr">
        <is>
          <t>{'@womasoft~core', '@womasoft~dex', '@womasoft~redux'}</t>
        </is>
      </c>
    </row>
    <row r="76038">
      <c r="A76038" s="1" t="n">
        <v>76036</v>
      </c>
      <c r="B76038" t="inlineStr">
        <is>
          <t>tencentyun</t>
        </is>
      </c>
      <c r="C76038" t="n">
        <v>5</v>
      </c>
      <c r="D76038" t="inlineStr">
        <is>
          <t>{'tencentyun', 'react-native-tencentyun-image', 'react-native-tencentyun-ocr'}</t>
        </is>
      </c>
    </row>
    <row r="76039">
      <c r="A76039" s="1" t="n">
        <v>76037</v>
      </c>
      <c r="B76039" t="inlineStr">
        <is>
          <t>altack</t>
        </is>
      </c>
      <c r="C76039" t="n">
        <v>5</v>
      </c>
      <c r="D76039" t="inlineStr">
        <is>
          <t>{'@altack~minimal-scrollbar', '@altack~alpha', '@altack~quar'}</t>
        </is>
      </c>
    </row>
    <row r="76040">
      <c r="A76040" s="1" t="n">
        <v>76038</v>
      </c>
      <c r="B76040" t="inlineStr">
        <is>
          <t>vose</t>
        </is>
      </c>
      <c r="C76040" t="n">
        <v>5</v>
      </c>
      <c r="D76040" t="inlineStr">
        <is>
          <t>{'vose', 'ftvose-config', 'vose-alias-method'}</t>
        </is>
      </c>
    </row>
    <row r="76041">
      <c r="A76041" s="1" t="n">
        <v>76039</v>
      </c>
      <c r="B76041" t="inlineStr">
        <is>
          <t>otree</t>
        </is>
      </c>
      <c r="C76041" t="n">
        <v>5</v>
      </c>
      <c r="D76041" t="inlineStr">
        <is>
          <t>{'otree', 'otree-core', 'otree-cli'}</t>
        </is>
      </c>
    </row>
    <row r="76042">
      <c r="A76042" s="1" t="n">
        <v>76040</v>
      </c>
      <c r="B76042" t="inlineStr">
        <is>
          <t>arriva</t>
        </is>
      </c>
      <c r="C76042" t="n">
        <v>5</v>
      </c>
      <c r="D76042" t="inlineStr">
        <is>
          <t>{'@arriva~angular-ui-lib', '@arriva~lib-authorize', '@arriva~environment'}</t>
        </is>
      </c>
    </row>
    <row r="76043">
      <c r="A76043" s="1" t="n">
        <v>76041</v>
      </c>
      <c r="B76043" t="inlineStr">
        <is>
          <t>module14</t>
        </is>
      </c>
      <c r="C76043" t="n">
        <v>5</v>
      </c>
      <c r="D76043" t="inlineStr">
        <is>
          <t>{'module14-webpack', 'module14_1', 'module14'}</t>
        </is>
      </c>
    </row>
    <row r="76044">
      <c r="A76044" s="1" t="n">
        <v>76042</v>
      </c>
      <c r="B76044" t="inlineStr">
        <is>
          <t>feignjs</t>
        </is>
      </c>
      <c r="C76044" t="n">
        <v>5</v>
      </c>
      <c r="D76044" t="inlineStr">
        <is>
          <t>{'feignjs-jquery', 'feignjs', 'feignjs-node'}</t>
        </is>
      </c>
    </row>
    <row r="76045">
      <c r="A76045" s="1" t="n">
        <v>76043</v>
      </c>
      <c r="B76045" t="inlineStr">
        <is>
          <t>dorsey</t>
        </is>
      </c>
      <c r="C76045" t="n">
        <v>5</v>
      </c>
      <c r="D76045" t="inlineStr">
        <is>
          <t>{'homebridge-nest-bartdorsey', '@rmdorsey~ngx-cli-lib-demo-crud', '@edorsey~pipeline'}</t>
        </is>
      </c>
    </row>
    <row r="76046">
      <c r="A76046" s="1" t="n">
        <v>76044</v>
      </c>
      <c r="B76046" t="inlineStr">
        <is>
          <t>progressif</t>
        </is>
      </c>
      <c r="C76046" t="n">
        <v>5</v>
      </c>
      <c r="D76046" t="inlineStr">
        <is>
          <t>{'progressify-emitter', '@pubcore~redux-progressify', 'progressify'}</t>
        </is>
      </c>
    </row>
    <row r="76047">
      <c r="A76047" s="1" t="n">
        <v>76045</v>
      </c>
      <c r="B76047" t="inlineStr">
        <is>
          <t>randomnum</t>
        </is>
      </c>
      <c r="C76047" t="n">
        <v>5</v>
      </c>
      <c r="D76047" t="inlineStr">
        <is>
          <t>{'@fadihanna~randomnum', 'get-randomnum-and-date', 'yunfeng-randomnum'}</t>
        </is>
      </c>
    </row>
    <row r="76048">
      <c r="A76048" s="1" t="n">
        <v>76046</v>
      </c>
      <c r="B76048" t="inlineStr">
        <is>
          <t>deye</t>
        </is>
      </c>
      <c r="C76048" t="n">
        <v>5</v>
      </c>
      <c r="D76048" t="inlineStr">
        <is>
          <t>{'@3deye-toolkit~react-event-search', '@3deye-toolkit~core', 'deye'}</t>
        </is>
      </c>
    </row>
    <row r="76049">
      <c r="A76049" s="1" t="n">
        <v>76047</v>
      </c>
      <c r="B76049" t="inlineStr">
        <is>
          <t>bby</t>
        </is>
      </c>
      <c r="C76049" t="n">
        <v>5</v>
      </c>
      <c r="D76049" t="inlineStr">
        <is>
          <t>{'bby-server', 'bby-cli', 'fis-bbyc'}</t>
        </is>
      </c>
    </row>
    <row r="76050">
      <c r="A76050" s="1" t="n">
        <v>76048</v>
      </c>
      <c r="B76050" t="inlineStr">
        <is>
          <t>mt19937</t>
        </is>
      </c>
      <c r="C76050" t="n">
        <v>5</v>
      </c>
      <c r="D76050" t="inlineStr">
        <is>
          <t>{'@stdlib~random-streams-mt19937', '@stdlib~random-base-mt19937', '@stdlib~random-iter-mt19937'}</t>
        </is>
      </c>
    </row>
    <row r="76051">
      <c r="A76051" s="1" t="n">
        <v>76049</v>
      </c>
      <c r="B76051" t="inlineStr">
        <is>
          <t>gtpkg</t>
        </is>
      </c>
      <c r="C76051" t="n">
        <v>5</v>
      </c>
      <c r="D76051" t="inlineStr">
        <is>
          <t>{'@gtpkg~msc', '@gtpkg~aws', '@gtpkg~core'}</t>
        </is>
      </c>
    </row>
    <row r="76052">
      <c r="A76052" s="1" t="n">
        <v>76050</v>
      </c>
      <c r="B76052" t="inlineStr">
        <is>
          <t>webring</t>
        </is>
      </c>
      <c r="C76052" t="n">
        <v>5</v>
      </c>
      <c r="D76052" t="inlineStr">
        <is>
          <t>{'@open-webring~react', 'webring', 'webring-cli'}</t>
        </is>
      </c>
    </row>
    <row r="76053">
      <c r="A76053" s="1" t="n">
        <v>76051</v>
      </c>
      <c r="B76053" t="inlineStr">
        <is>
          <t>gogrillion</t>
        </is>
      </c>
      <c r="C76053" t="n">
        <v>5</v>
      </c>
      <c r="D76053" t="inlineStr">
        <is>
          <t>{'@gogrillion~gl-color-tools', '@gogrillion~ng-gl-graph', '@gogrillion~matrix2html'}</t>
        </is>
      </c>
    </row>
    <row r="76054">
      <c r="A76054" s="1" t="n">
        <v>76052</v>
      </c>
      <c r="B76054" t="inlineStr">
        <is>
          <t>recife</t>
        </is>
      </c>
      <c r="C76054" t="n">
        <v>5</v>
      </c>
      <c r="D76054" t="inlineStr">
        <is>
          <t>{'recife-fastify', 'recife-express', 'recife-cli'}</t>
        </is>
      </c>
    </row>
    <row r="76055">
      <c r="A76055" s="1" t="n">
        <v>76053</v>
      </c>
      <c r="B76055" t="inlineStr">
        <is>
          <t>mput</t>
        </is>
      </c>
      <c r="C76055" t="n">
        <v>5</v>
      </c>
      <c r="D76055" t="inlineStr">
        <is>
          <t>{'t-mput', 'hexlet-braingames-by-mput', 'by-mput'}</t>
        </is>
      </c>
    </row>
    <row r="76056">
      <c r="A76056" s="1" t="n">
        <v>76054</v>
      </c>
      <c r="B76056" t="inlineStr">
        <is>
          <t>varia</t>
        </is>
      </c>
      <c r="C76056" t="n">
        <v>5</v>
      </c>
      <c r="D76056" t="inlineStr">
        <is>
          <t>{'comentarios-variados', 'varia', '@dvaria~npm-comp-test'}</t>
        </is>
      </c>
    </row>
    <row r="76057">
      <c r="A76057" s="1" t="n">
        <v>76055</v>
      </c>
      <c r="B76057" t="inlineStr">
        <is>
          <t>superyusuke</t>
        </is>
      </c>
      <c r="C76057" t="n">
        <v>5</v>
      </c>
      <c r="D76057" t="inlineStr">
        <is>
          <t>{'@superyusuke~publish-npm', '@superyusuke~monolithic-synth', '@superyusuke~ableton-live-api'}</t>
        </is>
      </c>
    </row>
    <row r="76058">
      <c r="A76058" s="1" t="n">
        <v>76056</v>
      </c>
      <c r="B76058" t="inlineStr">
        <is>
          <t>sayhellogmbh</t>
        </is>
      </c>
      <c r="C76058" t="n">
        <v>5</v>
      </c>
      <c r="D76058" t="inlineStr">
        <is>
          <t>{'@sayhellogmbh~js-scrollfade', '@sayhellogmbh~js-hashscroll', '@sayhellogmbh~maybe-set-link-target'}</t>
        </is>
      </c>
    </row>
    <row r="76059">
      <c r="A76059" s="1" t="n">
        <v>76057</v>
      </c>
      <c r="B76059" t="inlineStr">
        <is>
          <t>veto</t>
        </is>
      </c>
      <c r="C76059" t="n">
        <v>5</v>
      </c>
      <c r="D76059" t="inlineStr">
        <is>
          <t>{'gulp-vetocss', 'vetocss', 'passport-meveto'}</t>
        </is>
      </c>
    </row>
    <row r="76060">
      <c r="A76060" s="1" t="n">
        <v>76058</v>
      </c>
      <c r="B76060" t="inlineStr">
        <is>
          <t>emmbrand</t>
        </is>
      </c>
      <c r="C76060" t="n">
        <v>5</v>
      </c>
      <c r="D76060" t="inlineStr">
        <is>
          <t>{'@emmbrand~gatsby-analytics', '@emmbrand~gatsby-plugin-analytics-and-consent', '@emmbrand~gatsby-plugin-analytics-with-concent'}</t>
        </is>
      </c>
    </row>
    <row r="76061">
      <c r="A76061" s="1" t="n">
        <v>76059</v>
      </c>
      <c r="B76061" t="inlineStr">
        <is>
          <t>aiogram</t>
        </is>
      </c>
      <c r="C76061" t="n">
        <v>5</v>
      </c>
      <c r="D76061" t="inlineStr">
        <is>
          <t>{'aiogram-dialog', 'aiogram-logging', 'aiogram'}</t>
        </is>
      </c>
    </row>
    <row r="76062">
      <c r="A76062" s="1" t="n">
        <v>76060</v>
      </c>
      <c r="B76062" t="inlineStr">
        <is>
          <t>tenable</t>
        </is>
      </c>
      <c r="C76062" t="n">
        <v>5</v>
      </c>
      <c r="D76062" t="inlineStr">
        <is>
          <t>{'@jupiterone~graph-tenable-cloud', 'tenable-io', '@jupiterone~jupiter-integration-tenable-cloud'}</t>
        </is>
      </c>
    </row>
    <row r="76063">
      <c r="A76063" s="1" t="n">
        <v>76061</v>
      </c>
      <c r="B76063" t="inlineStr">
        <is>
          <t>saqib</t>
        </is>
      </c>
      <c r="C76063" t="n">
        <v>5</v>
      </c>
      <c r="D76063" t="inlineStr">
        <is>
          <t>{'@tsaqib~trex', '@abdullahsaqib~firstnodelibrary', 'saqib.rehman-frame-print'}</t>
        </is>
      </c>
    </row>
    <row r="76064">
      <c r="A76064" s="1" t="n">
        <v>76062</v>
      </c>
      <c r="B76064" t="inlineStr">
        <is>
          <t>anruosu</t>
        </is>
      </c>
      <c r="C76064" t="n">
        <v>5</v>
      </c>
      <c r="D76064" t="inlineStr">
        <is>
          <t>{'bc-anruosu', '@anruosu~bb', '@anruosu~area'}</t>
        </is>
      </c>
    </row>
    <row r="76065">
      <c r="A76065" s="1" t="n">
        <v>76063</v>
      </c>
      <c r="B76065" t="inlineStr">
        <is>
          <t>jlr</t>
        </is>
      </c>
      <c r="C76065" t="n">
        <v>5</v>
      </c>
      <c r="D76065" t="inlineStr">
        <is>
          <t>{'homebridge-jlr-incontrol', 'ng-midway-tester-jlr', 'cui-i18n-jlr'}</t>
        </is>
      </c>
    </row>
    <row r="76066">
      <c r="A76066" s="1" t="n">
        <v>76064</v>
      </c>
      <c r="B76066" t="inlineStr">
        <is>
          <t>openpoll</t>
        </is>
      </c>
      <c r="C76066" t="n">
        <v>5</v>
      </c>
      <c r="D76066" t="inlineStr">
        <is>
          <t>{'@openpoll~schemas', 'openpoll-schemas', '@openpoll~helpers'}</t>
        </is>
      </c>
    </row>
    <row r="76067">
      <c r="A76067" s="1" t="n">
        <v>76065</v>
      </c>
      <c r="B76067" t="inlineStr">
        <is>
          <t>spiffdog</t>
        </is>
      </c>
      <c r="C76067" t="n">
        <v>5</v>
      </c>
      <c r="D76067" t="inlineStr">
        <is>
          <t>{'@spiffdog~spiffy', '@spiffdog~built-react-scripts', '@spiffdog~component-library-rollup'}</t>
        </is>
      </c>
    </row>
    <row r="76068">
      <c r="A76068" s="1" t="n">
        <v>76066</v>
      </c>
      <c r="B76068" t="inlineStr">
        <is>
          <t>ivex</t>
        </is>
      </c>
      <c r="C76068" t="n">
        <v>5</v>
      </c>
      <c r="D76068" t="inlineStr">
        <is>
          <t>{'@ivex~nuxt-layout-default', '@ivex~vuescroll', '@ivex~eslint-config-vue'}</t>
        </is>
      </c>
    </row>
    <row r="76069">
      <c r="A76069" s="1" t="n">
        <v>76067</v>
      </c>
      <c r="B76069" t="inlineStr">
        <is>
          <t>mews</t>
        </is>
      </c>
      <c r="C76069" t="n">
        <v>5</v>
      </c>
      <c r="D76069" t="inlineStr">
        <is>
          <t>{'@gokiteam~mews', 'phonemewsss', 'mews'}</t>
        </is>
      </c>
    </row>
    <row r="76070">
      <c r="A76070" s="1" t="n">
        <v>76068</v>
      </c>
      <c r="B76070" t="inlineStr">
        <is>
          <t>slambda</t>
        </is>
      </c>
      <c r="C76070" t="n">
        <v>5</v>
      </c>
      <c r="D76070" t="inlineStr">
        <is>
          <t>{'slambda-local', 'slambda-aws-lambda', 'slambda-utils'}</t>
        </is>
      </c>
    </row>
    <row r="76071">
      <c r="A76071" s="1" t="n">
        <v>76069</v>
      </c>
      <c r="B76071" t="inlineStr">
        <is>
          <t>ktx</t>
        </is>
      </c>
      <c r="C76071" t="n">
        <v>5</v>
      </c>
      <c r="D76071" t="inlineStr">
        <is>
          <t>{'@ktx~react-fader', 'ktx-parse', '@ktx~scroller'}</t>
        </is>
      </c>
    </row>
    <row r="76072">
      <c r="A76072" s="1" t="n">
        <v>76070</v>
      </c>
      <c r="B76072" t="inlineStr">
        <is>
          <t>hostel</t>
        </is>
      </c>
      <c r="C76072" t="n">
        <v>5</v>
      </c>
      <c r="D76072" t="inlineStr">
        <is>
          <t>{'hostel', '@chatsight~hostel', 'odoo9-addon-openeducat-hostel'}</t>
        </is>
      </c>
    </row>
    <row r="76073">
      <c r="A76073" s="1" t="n">
        <v>76071</v>
      </c>
      <c r="B76073" t="inlineStr">
        <is>
          <t>supervised</t>
        </is>
      </c>
      <c r="C76073" t="n">
        <v>5</v>
      </c>
      <c r="D76073" t="inlineStr">
        <is>
          <t>{'active-semi-supervised-clustering', 'supervised-emitter', 'supervised-learning'}</t>
        </is>
      </c>
    </row>
    <row r="76074">
      <c r="A76074" s="1" t="n">
        <v>76072</v>
      </c>
      <c r="B76074" t="inlineStr">
        <is>
          <t>capturoo</t>
        </is>
      </c>
      <c r="C76074" t="n">
        <v>5</v>
      </c>
      <c r="D76074" t="inlineStr">
        <is>
          <t>{'@capturoo~auth', '@capturoo~app', '@capturoo~capturoo-js-client-sdk'}</t>
        </is>
      </c>
    </row>
    <row r="76075">
      <c r="A76075" s="1" t="n">
        <v>76073</v>
      </c>
      <c r="B76075" t="inlineStr">
        <is>
          <t>mave</t>
        </is>
      </c>
      <c r="C76075" t="n">
        <v>5</v>
      </c>
      <c r="D76075" t="inlineStr">
        <is>
          <t>{'mave-ui', 'io.mave.plugins.mave', 'mave'}</t>
        </is>
      </c>
    </row>
    <row r="76076">
      <c r="A76076" s="1" t="n">
        <v>76074</v>
      </c>
      <c r="B76076" t="inlineStr">
        <is>
          <t>beneath</t>
        </is>
      </c>
      <c r="C76076" t="n">
        <v>5</v>
      </c>
      <c r="D76076" t="inlineStr">
        <is>
          <t>{'@generative-music~piece-beneath-waves', 'beneath-the-sun', 'beneath-react'}</t>
        </is>
      </c>
    </row>
    <row r="76077">
      <c r="A76077" s="1" t="n">
        <v>76075</v>
      </c>
      <c r="B76077" t="inlineStr">
        <is>
          <t>dysms</t>
        </is>
      </c>
      <c r="C76077" t="n">
        <v>5</v>
      </c>
      <c r="D76077" t="inlineStr">
        <is>
          <t>{'@axolo~egg-aliyun-dysms', 'dysms', '@iot9x.com~nestjs-ali-dysms'}</t>
        </is>
      </c>
    </row>
    <row r="76078">
      <c r="A76078" s="1" t="n">
        <v>76076</v>
      </c>
      <c r="B76078" t="inlineStr">
        <is>
          <t>hbm</t>
        </is>
      </c>
      <c r="C76078" t="n">
        <v>5</v>
      </c>
      <c r="D76078" t="inlineStr">
        <is>
          <t>{'hbmqtt-master2-2', 'hbm-react-components', 'ly-gtc-extra-card-plugin-hbmz'}</t>
        </is>
      </c>
    </row>
    <row r="76079">
      <c r="A76079" s="1" t="n">
        <v>76077</v>
      </c>
      <c r="B76079" t="inlineStr">
        <is>
          <t>doberman</t>
        </is>
      </c>
      <c r="C76079" t="n">
        <v>5</v>
      </c>
      <c r="D76079" t="inlineStr">
        <is>
          <t>{'@dobermangood~google-translate-js', 'django-doberman', '@doberman~github-repo-cleanup'}</t>
        </is>
      </c>
    </row>
    <row r="76080">
      <c r="A76080" s="1" t="n">
        <v>76078</v>
      </c>
      <c r="B76080" t="inlineStr">
        <is>
          <t>checkmate</t>
        </is>
      </c>
      <c r="C76080" t="n">
        <v>5</v>
      </c>
      <c r="D76080" t="inlineStr">
        <is>
          <t>{'d2d-checkmate', 'checkmatez-react-scripts', '@checkmatez-conf~common'}</t>
        </is>
      </c>
    </row>
    <row r="76081">
      <c r="A76081" s="1" t="n">
        <v>76079</v>
      </c>
      <c r="B76081" t="inlineStr">
        <is>
          <t>xhzq</t>
        </is>
      </c>
      <c r="C76081" t="n">
        <v>5</v>
      </c>
      <c r="D76081" t="inlineStr">
        <is>
          <t>{'xhzq-vue-cli', 'xhzq-web-core-controllers', 'xhzq-web-common-conponents'}</t>
        </is>
      </c>
    </row>
    <row r="76082">
      <c r="A76082" s="1" t="n">
        <v>76080</v>
      </c>
      <c r="B76082" t="inlineStr">
        <is>
          <t>lucida</t>
        </is>
      </c>
      <c r="C76082" t="n">
        <v>5</v>
      </c>
      <c r="D76082" t="inlineStr">
        <is>
          <t>{'neurolucida-xml', '@abi-software~biolucidaclient', 'lucida-img-cropper'}</t>
        </is>
      </c>
    </row>
    <row r="76083">
      <c r="A76083" s="1" t="n">
        <v>76081</v>
      </c>
      <c r="B76083" t="inlineStr">
        <is>
          <t>chronoblog</t>
        </is>
      </c>
      <c r="C76083" t="n">
        <v>5</v>
      </c>
      <c r="D76083" t="inlineStr">
        <is>
          <t>{'@thalhalla~gatsby-theme-chronoblog-thalhalla', 'gatsby-theme-chronoblog-core', 'gatsby-theme-chronoblog-whc'}</t>
        </is>
      </c>
    </row>
    <row r="76084">
      <c r="A76084" s="1" t="n">
        <v>76082</v>
      </c>
      <c r="B76084" t="inlineStr">
        <is>
          <t>worklink</t>
        </is>
      </c>
      <c r="C76084" t="n">
        <v>5</v>
      </c>
      <c r="D76084" t="inlineStr">
        <is>
          <t>{'mypy-boto3-worklink', '@datafire~amazonaws_worklink', '@aws-sdk~client-worklink-browser'}</t>
        </is>
      </c>
    </row>
    <row r="76085">
      <c r="A76085" s="1" t="n">
        <v>76083</v>
      </c>
      <c r="B76085" t="inlineStr">
        <is>
          <t>adminplus</t>
        </is>
      </c>
      <c r="C76085" t="n">
        <v>5</v>
      </c>
      <c r="D76085" t="inlineStr">
        <is>
          <t>{'privex-adminplus', 'crazycake-adminplus', 'django-adminplus'}</t>
        </is>
      </c>
    </row>
    <row r="76086">
      <c r="A76086" s="1" t="n">
        <v>76084</v>
      </c>
      <c r="B76086" t="inlineStr">
        <is>
          <t>bitradius</t>
        </is>
      </c>
      <c r="C76086" t="n">
        <v>5</v>
      </c>
      <c r="D76086" t="inlineStr">
        <is>
          <t>{'@bitradius~memcache-helper', '@bitradius~ip', '@bitradius~redis-helper'}</t>
        </is>
      </c>
    </row>
    <row r="76087">
      <c r="A76087" s="1" t="n">
        <v>76085</v>
      </c>
      <c r="B76087" t="inlineStr">
        <is>
          <t>chatbotbase</t>
        </is>
      </c>
      <c r="C76087" t="n">
        <v>5</v>
      </c>
      <c r="D76087" t="inlineStr">
        <is>
          <t>{'chatbotbase-dialogflowplatform', 'chatbotbase-chatbaseplugin', 'chatbotbase-konversationprovider'}</t>
        </is>
      </c>
    </row>
    <row r="76088">
      <c r="A76088" s="1" t="n">
        <v>76086</v>
      </c>
      <c r="B76088" t="inlineStr">
        <is>
          <t>lamport</t>
        </is>
      </c>
      <c r="C76088" t="n">
        <v>5</v>
      </c>
      <c r="D76088" t="inlineStr">
        <is>
          <t>{'lamport', 'lite-lamport', 'lamport-256'}</t>
        </is>
      </c>
    </row>
    <row r="76089">
      <c r="A76089" s="1" t="n">
        <v>76087</v>
      </c>
      <c r="B76089" t="inlineStr">
        <is>
          <t>scrollevents</t>
        </is>
      </c>
      <c r="C76089" t="n">
        <v>5</v>
      </c>
      <c r="D76089" t="inlineStr">
        <is>
          <t>{'jo-scrollevents', 'o2-scrollevents', 'react-scrollevents'}</t>
        </is>
      </c>
    </row>
    <row r="76090">
      <c r="A76090" s="1" t="n">
        <v>76088</v>
      </c>
      <c r="B76090" t="inlineStr">
        <is>
          <t>mockly</t>
        </is>
      </c>
      <c r="C76090" t="n">
        <v>5</v>
      </c>
      <c r="D76090" t="inlineStr">
        <is>
          <t>{'@mockly~core', '@mockly~angular', 'node-mockly'}</t>
        </is>
      </c>
    </row>
    <row r="76091">
      <c r="A76091" s="1" t="n">
        <v>76089</v>
      </c>
      <c r="B76091" t="inlineStr">
        <is>
          <t>nodejstutorial</t>
        </is>
      </c>
      <c r="C76091" t="n">
        <v>5</v>
      </c>
      <c r="D76091" t="inlineStr">
        <is>
          <t>{'nodejstutorial', 'ewen-nodejstutorial', 'tranxuantung215nodejstutorial'}</t>
        </is>
      </c>
    </row>
    <row r="76092">
      <c r="A76092" s="1" t="n">
        <v>76090</v>
      </c>
      <c r="B76092" t="inlineStr">
        <is>
          <t>gregs</t>
        </is>
      </c>
      <c r="C76092" t="n">
        <v>5</v>
      </c>
      <c r="D76092" t="inlineStr">
        <is>
          <t>{'gregs', 'gregs-npm-project', 'gregsfilter'}</t>
        </is>
      </c>
    </row>
    <row r="76093">
      <c r="A76093" s="1" t="n">
        <v>76091</v>
      </c>
      <c r="B76093" t="inlineStr">
        <is>
          <t>riverside</t>
        </is>
      </c>
      <c r="C76093" t="n">
        <v>5</v>
      </c>
      <c r="D76093" t="inlineStr">
        <is>
          <t>{'@aero~riverside', '@riverside~form-serialize', '@digitaldeployment~uc-riverside-extension-theme'}</t>
        </is>
      </c>
    </row>
    <row r="76094">
      <c r="A76094" s="1" t="n">
        <v>76092</v>
      </c>
      <c r="B76094" t="inlineStr">
        <is>
          <t>intelrug</t>
        </is>
      </c>
      <c r="C76094" t="n">
        <v>5</v>
      </c>
      <c r="D76094" t="inlineStr">
        <is>
          <t>{'@intelrug~pug-lint-loader', '@intelrug~nestjs-graphql-dataloader', '@intelrug~stylint-loader'}</t>
        </is>
      </c>
    </row>
    <row r="76095">
      <c r="A76095" s="1" t="n">
        <v>76093</v>
      </c>
      <c r="B76095" t="inlineStr">
        <is>
          <t>microwavethemotherboard</t>
        </is>
      </c>
      <c r="C76095" t="n">
        <v>5</v>
      </c>
      <c r="D76095" t="inlineStr">
        <is>
          <t>{'@microwavethemotherboard~helloexpress', '@microwavethemotherboard~firstexpress', '@microwavethemotherboard~discordbot'}</t>
        </is>
      </c>
    </row>
    <row r="76096">
      <c r="A76096" s="1" t="n">
        <v>76094</v>
      </c>
      <c r="B76096" t="inlineStr">
        <is>
          <t>demolished</t>
        </is>
      </c>
      <c r="C76096" t="n">
        <v>5</v>
      </c>
      <c r="D76096" t="inlineStr">
        <is>
          <t>{'demolishedrenderer', 'demolishedcompressor', 'demolishedtexture'}</t>
        </is>
      </c>
    </row>
    <row r="76097">
      <c r="A76097" s="1" t="n">
        <v>76095</v>
      </c>
      <c r="B76097" t="inlineStr">
        <is>
          <t>yareyaredesuyo</t>
        </is>
      </c>
      <c r="C76097" t="n">
        <v>5</v>
      </c>
      <c r="D76097" t="inlineStr">
        <is>
          <t>{'@yareyaredesuyo~react-test-components', '@yareyaredesuyo~nanka-ui', '@yareyaredesuyo~use-mobilenet'}</t>
        </is>
      </c>
    </row>
    <row r="76098">
      <c r="A76098" s="1" t="n">
        <v>76096</v>
      </c>
      <c r="B76098" t="inlineStr">
        <is>
          <t>myparcel</t>
        </is>
      </c>
      <c r="C76098" t="n">
        <v>5</v>
      </c>
      <c r="D76098" t="inlineStr">
        <is>
          <t>{'@myparcel~eslint-config', '@myparcel~checkout', '@myparcel~delivery-options'}</t>
        </is>
      </c>
    </row>
    <row r="76099">
      <c r="A76099" s="1" t="n">
        <v>76097</v>
      </c>
      <c r="B76099" t="inlineStr">
        <is>
          <t>plunder</t>
        </is>
      </c>
      <c r="C76099" t="n">
        <v>5</v>
      </c>
      <c r="D76099" t="inlineStr">
        <is>
          <t>{'plunderbot', '@plunder~react-calendar-timeline', '@plunder~hyperspace'}</t>
        </is>
      </c>
    </row>
    <row r="76100">
      <c r="A76100" s="1" t="n">
        <v>76098</v>
      </c>
      <c r="B76100" t="inlineStr">
        <is>
          <t>plasmapay</t>
        </is>
      </c>
      <c r="C76100" t="n">
        <v>5</v>
      </c>
      <c r="D76100" t="inlineStr">
        <is>
          <t>{'@plasmapay~soap-as-promised', '@plasmapay~branchio-api', '@plasmapay~options-resolver'}</t>
        </is>
      </c>
    </row>
    <row r="76101">
      <c r="A76101" s="1" t="n">
        <v>76099</v>
      </c>
      <c r="B76101" t="inlineStr">
        <is>
          <t>nostra</t>
        </is>
      </c>
      <c r="C76101" t="n">
        <v>5</v>
      </c>
      <c r="D76101" t="inlineStr">
        <is>
          <t>{'la-cosa-nostra', 'cosa-nostra-backstabbers', 'nostra'}</t>
        </is>
      </c>
    </row>
    <row r="76102">
      <c r="A76102" s="1" t="n">
        <v>76100</v>
      </c>
      <c r="B76102" t="inlineStr">
        <is>
          <t>flagpole</t>
        </is>
      </c>
      <c r="C76102" t="n">
        <v>5</v>
      </c>
      <c r="D76102" t="inlineStr">
        <is>
          <t>{'@flagpolejs~json-validator', '@flagpolejs~json-to-jsonschema', 'ember-cli-flagpole'}</t>
        </is>
      </c>
    </row>
    <row r="76103">
      <c r="A76103" s="1" t="n">
        <v>76101</v>
      </c>
      <c r="B76103" t="inlineStr">
        <is>
          <t>primitivefi</t>
        </is>
      </c>
      <c r="C76103" t="n">
        <v>5</v>
      </c>
      <c r="D76103" t="inlineStr">
        <is>
          <t>{'@primitivefi~sdk', '@primitivefi~v1-connectors', '@primitivefi~ethers-base'}</t>
        </is>
      </c>
    </row>
    <row r="76104">
      <c r="A76104" s="1" t="n">
        <v>76102</v>
      </c>
      <c r="B76104" t="inlineStr">
        <is>
          <t>ulist</t>
        </is>
      </c>
      <c r="C76104" t="n">
        <v>5</v>
      </c>
      <c r="D76104" t="inlineStr">
        <is>
          <t>{'ulist-100a-7', 'ulist-100a-4', 'ulist-100a-14'}</t>
        </is>
      </c>
    </row>
    <row r="76105">
      <c r="A76105" s="1" t="n">
        <v>76103</v>
      </c>
      <c r="B76105" t="inlineStr">
        <is>
          <t>carre</t>
        </is>
      </c>
      <c r="C76105" t="n">
        <v>5</v>
      </c>
      <c r="D76105" t="inlineStr">
        <is>
          <t>{'carre.fonc', 'carreto', 'becarre'}</t>
        </is>
      </c>
    </row>
    <row r="76106">
      <c r="A76106" s="1" t="n">
        <v>76104</v>
      </c>
      <c r="B76106" t="inlineStr">
        <is>
          <t>atcoder</t>
        </is>
      </c>
      <c r="C76106" t="n">
        <v>5</v>
      </c>
      <c r="D76106" t="inlineStr">
        <is>
          <t>{'atcoder-cli', '@odanado~atcoder-api', 'atcoder-userscript-libs'}</t>
        </is>
      </c>
    </row>
    <row r="76107">
      <c r="A76107" s="1" t="n">
        <v>76105</v>
      </c>
      <c r="B76107" t="inlineStr">
        <is>
          <t>ccbl</t>
        </is>
      </c>
      <c r="C76107" t="n">
        <v>5</v>
      </c>
      <c r="D76107" t="inlineStr">
        <is>
          <t>{'ccbl-js', 'ccbl-gfx-test', 'ccbl-gfx-angular-test'}</t>
        </is>
      </c>
    </row>
    <row r="76108">
      <c r="A76108" s="1" t="n">
        <v>76106</v>
      </c>
      <c r="B76108" t="inlineStr">
        <is>
          <t>idpay</t>
        </is>
      </c>
      <c r="C76108" t="n">
        <v>5</v>
      </c>
      <c r="D76108" t="inlineStr">
        <is>
          <t>{'idpay_ir', 'idpay', 'idpay-ts'}</t>
        </is>
      </c>
    </row>
    <row r="76109">
      <c r="A76109" s="1" t="n">
        <v>76107</v>
      </c>
      <c r="B76109" t="inlineStr">
        <is>
          <t>ering</t>
        </is>
      </c>
      <c r="C76109" t="n">
        <v>5</v>
      </c>
      <c r="D76109" t="inlineStr">
        <is>
          <t>{'fundering', 'avtalegiro-signering', '@senseering~worker'}</t>
        </is>
      </c>
    </row>
    <row r="76110">
      <c r="A76110" s="1" t="n">
        <v>76108</v>
      </c>
      <c r="B76110" t="inlineStr">
        <is>
          <t>majority</t>
        </is>
      </c>
      <c r="C76110" t="n">
        <v>5</v>
      </c>
      <c r="D76110" t="inlineStr">
        <is>
          <t>{'majority-judgment', 'gdpr-age-of-majority', 'pickering-majority-text-revelation'}</t>
        </is>
      </c>
    </row>
    <row r="76111">
      <c r="A76111" s="1" t="n">
        <v>76109</v>
      </c>
      <c r="B76111" t="inlineStr">
        <is>
          <t>ibot</t>
        </is>
      </c>
      <c r="C76111" t="n">
        <v>5</v>
      </c>
      <c r="D76111" t="inlineStr">
        <is>
          <t>{'ibot-io', '@ibot~ibot', 'ibot'}</t>
        </is>
      </c>
    </row>
    <row r="76112">
      <c r="A76112" s="1" t="n">
        <v>76110</v>
      </c>
      <c r="B76112" t="inlineStr">
        <is>
          <t>vlieg</t>
        </is>
      </c>
      <c r="C76112" t="n">
        <v>5</v>
      </c>
      <c r="D76112" t="inlineStr">
        <is>
          <t>{'@vliegwerk~xsens-dot', '@vliegwerk~novation', '@vliegwerk~pilot'}</t>
        </is>
      </c>
    </row>
    <row r="76113">
      <c r="A76113" s="1" t="n">
        <v>76111</v>
      </c>
      <c r="B76113" t="inlineStr">
        <is>
          <t>vliegwerk</t>
        </is>
      </c>
      <c r="C76113" t="n">
        <v>5</v>
      </c>
      <c r="D76113" t="inlineStr">
        <is>
          <t>{'@vliegwerk~xsens-dot', '@vliegwerk~novation', '@vliegwerk~pilot'}</t>
        </is>
      </c>
    </row>
    <row r="76114">
      <c r="A76114" s="1" t="n">
        <v>76112</v>
      </c>
      <c r="B76114" t="inlineStr">
        <is>
          <t>fix1</t>
        </is>
      </c>
      <c r="C76114" t="n">
        <v>5</v>
      </c>
      <c r="D76114" t="inlineStr">
        <is>
          <t>{'graphql-typed-client-fix1', 'ng-metadata-baden-fix1', 'element-ui-fix1'}</t>
        </is>
      </c>
    </row>
    <row r="76115">
      <c r="A76115" s="1" t="n">
        <v>76113</v>
      </c>
      <c r="B76115" t="inlineStr">
        <is>
          <t>musdate</t>
        </is>
      </c>
      <c r="C76115" t="n">
        <v>5</v>
      </c>
      <c r="D76115" t="inlineStr">
        <is>
          <t>{'musdate-api', '@musdate~frontend-helpers', '@musdate~shared'}</t>
        </is>
      </c>
    </row>
    <row r="76116">
      <c r="A76116" s="1" t="n">
        <v>76114</v>
      </c>
      <c r="B76116" t="inlineStr">
        <is>
          <t>pef</t>
        </is>
      </c>
      <c r="C76116" t="n">
        <v>5</v>
      </c>
      <c r="D76116" t="inlineStr">
        <is>
          <t>{'pef-new', 'pef-validator', 'pefmote'}</t>
        </is>
      </c>
    </row>
    <row r="76117">
      <c r="A76117" s="1" t="n">
        <v>76115</v>
      </c>
      <c r="B76117" t="inlineStr">
        <is>
          <t>vol2</t>
        </is>
      </c>
      <c r="C76117" t="n">
        <v>5</v>
      </c>
      <c r="D76117" t="inlineStr">
        <is>
          <t>{'taulukko-vol2-common', 'brain_games_vol2', 'vol2timing'}</t>
        </is>
      </c>
    </row>
    <row r="76118">
      <c r="A76118" s="1" t="n">
        <v>76116</v>
      </c>
      <c r="B76118" t="inlineStr">
        <is>
          <t>deltaflate</t>
        </is>
      </c>
      <c r="C76118" t="n">
        <v>5</v>
      </c>
      <c r="D76118" t="inlineStr">
        <is>
          <t>{'deltaflate-decode-graphql', 'deltaflate-express', 'deltaflate-encode'}</t>
        </is>
      </c>
    </row>
    <row r="76119">
      <c r="A76119" s="1" t="n">
        <v>76117</v>
      </c>
      <c r="B76119" t="inlineStr">
        <is>
          <t>apitools</t>
        </is>
      </c>
      <c r="C76119" t="n">
        <v>5</v>
      </c>
      <c r="D76119" t="inlineStr">
        <is>
          <t>{'apitools', 'centralindex-apitools', 'google-apitools'}</t>
        </is>
      </c>
    </row>
    <row r="76120">
      <c r="A76120" s="1" t="n">
        <v>76118</v>
      </c>
      <c r="B76120" t="inlineStr">
        <is>
          <t>siddique</t>
        </is>
      </c>
      <c r="C76120" t="n">
        <v>5</v>
      </c>
      <c r="D76120" t="inlineStr">
        <is>
          <t>{'asadsiddique-cli', 'asadsiddique', 'adeelahmadsiddique'}</t>
        </is>
      </c>
    </row>
    <row r="76121">
      <c r="A76121" s="1" t="n">
        <v>76119</v>
      </c>
      <c r="B76121" t="inlineStr">
        <is>
          <t>travelzoom</t>
        </is>
      </c>
      <c r="C76121" t="n">
        <v>5</v>
      </c>
      <c r="D76121" t="inlineStr">
        <is>
          <t>{'vb-travelzoom-flights-app', 'vb-travelzoom-restaurants-app', 'vb-travelzoom-blog-app'}</t>
        </is>
      </c>
    </row>
    <row r="76122">
      <c r="A76122" s="1" t="n">
        <v>76120</v>
      </c>
      <c r="B76122" t="inlineStr">
        <is>
          <t>mv2</t>
        </is>
      </c>
      <c r="C76122" t="n">
        <v>5</v>
      </c>
      <c r="D76122" t="inlineStr">
        <is>
          <t>{'gulp-mv2bass', 'judithmv2public', '@tinoq~mv2s3'}</t>
        </is>
      </c>
    </row>
    <row r="76123">
      <c r="A76123" s="1" t="n">
        <v>76121</v>
      </c>
      <c r="B76123" t="inlineStr">
        <is>
          <t>facetec</t>
        </is>
      </c>
      <c r="C76123" t="n">
        <v>5</v>
      </c>
      <c r="D76123" t="inlineStr">
        <is>
          <t>{'react-native-facetec', '@gooddollar~react-native-facetec', 'react-native-facetec-zoom'}</t>
        </is>
      </c>
    </row>
    <row r="76124">
      <c r="A76124" s="1" t="n">
        <v>76122</v>
      </c>
      <c r="B76124" t="inlineStr">
        <is>
          <t>basys</t>
        </is>
      </c>
      <c r="C76124" t="n">
        <v>5</v>
      </c>
      <c r="D76124" t="inlineStr">
        <is>
          <t>{'basys-app-builder', 'stylelint-config-basys', 'basys'}</t>
        </is>
      </c>
    </row>
    <row r="76125">
      <c r="A76125" s="1" t="n">
        <v>76123</v>
      </c>
      <c r="B76125" t="inlineStr">
        <is>
          <t>appsaloon</t>
        </is>
      </c>
      <c r="C76125" t="n">
        <v>5</v>
      </c>
      <c r="D76125" t="inlineStr">
        <is>
          <t>{'@appsaloon~pwa-check-update', '@appsaloon~ponto', '@appsaloon~heartbeat-middleware'}</t>
        </is>
      </c>
    </row>
    <row r="76126">
      <c r="A76126" s="1" t="n">
        <v>76124</v>
      </c>
      <c r="B76126" t="inlineStr">
        <is>
          <t>ferran</t>
        </is>
      </c>
      <c r="C76126" t="n">
        <v>5</v>
      </c>
      <c r="D76126" t="inlineStr">
        <is>
          <t>{'ferran-cli', '@ferranvila~nextjs', 'ferran-say-hi-from-skylab'}</t>
        </is>
      </c>
    </row>
    <row r="76127">
      <c r="A76127" s="1" t="n">
        <v>76125</v>
      </c>
      <c r="B76127" t="inlineStr">
        <is>
          <t>nadeem</t>
        </is>
      </c>
      <c r="C76127" t="n">
        <v>5</v>
      </c>
      <c r="D76127" t="inlineStr">
        <is>
          <t>{'my_react_app_first_nadeem', '@nadeemramsing~node-firebird', 'ness_react_app_nadeem'}</t>
        </is>
      </c>
    </row>
    <row r="76128">
      <c r="A76128" s="1" t="n">
        <v>76126</v>
      </c>
      <c r="B76128" t="inlineStr">
        <is>
          <t>dcy</t>
        </is>
      </c>
      <c r="C76128" t="n">
        <v>5</v>
      </c>
      <c r="D76128" t="inlineStr">
        <is>
          <t>{'dcy-replic', 'dcy-table', 'dcy'}</t>
        </is>
      </c>
    </row>
    <row r="76129">
      <c r="A76129" s="1" t="n">
        <v>76127</v>
      </c>
      <c r="B76129" t="inlineStr">
        <is>
          <t>linguistic</t>
        </is>
      </c>
      <c r="C76129" t="n">
        <v>5</v>
      </c>
      <c r="D76129" t="inlineStr">
        <is>
          <t>{'folia-linguistic-annotation-tool', 'onlinelinguisticdatabase', 'linguistic'}</t>
        </is>
      </c>
    </row>
    <row r="76130">
      <c r="A76130" s="1" t="n">
        <v>76128</v>
      </c>
      <c r="B76130" t="inlineStr">
        <is>
          <t>jython</t>
        </is>
      </c>
      <c r="C76130" t="n">
        <v>5</v>
      </c>
      <c r="D76130" t="inlineStr">
        <is>
          <t>{'django-jython', 'jython-kernel', 'jtypes-jython'}</t>
        </is>
      </c>
    </row>
    <row r="76131">
      <c r="A76131" s="1" t="n">
        <v>76129</v>
      </c>
      <c r="B76131" t="inlineStr">
        <is>
          <t>unsign</t>
        </is>
      </c>
      <c r="C76131" t="n">
        <v>5</v>
      </c>
      <c r="D76131" t="inlineStr">
        <is>
          <t>{'express-session-unsign', '@warren-bank~ethereumjs-tx-unsign', 'flask-unsign'}</t>
        </is>
      </c>
    </row>
    <row r="76132">
      <c r="A76132" s="1" t="n">
        <v>76130</v>
      </c>
      <c r="B76132" t="inlineStr">
        <is>
          <t>dobaos</t>
        </is>
      </c>
      <c r="C76132" t="n">
        <v>5</v>
      </c>
      <c r="D76132" t="inlineStr">
        <is>
          <t>{'dobaos.js', 'dobaos.tool', 'node-red-contrib-dobaos'}</t>
        </is>
      </c>
    </row>
    <row r="76133">
      <c r="A76133" s="1" t="n">
        <v>76131</v>
      </c>
      <c r="B76133" t="inlineStr">
        <is>
          <t>plyk</t>
        </is>
      </c>
      <c r="C76133" t="n">
        <v>5</v>
      </c>
      <c r="D76133" t="inlineStr">
        <is>
          <t>{'@plyk~react', '@plyk~create', '@plyk~tsconfig'}</t>
        </is>
      </c>
    </row>
    <row r="76134">
      <c r="A76134" s="1" t="n">
        <v>76132</v>
      </c>
      <c r="B76134" t="inlineStr">
        <is>
          <t>jocabola</t>
        </is>
      </c>
      <c r="C76134" t="n">
        <v>5</v>
      </c>
      <c r="D76134" t="inlineStr">
        <is>
          <t>{'@jocabola~io', '@jocabola~utils', '@jocabola~gfx'}</t>
        </is>
      </c>
    </row>
    <row r="76135">
      <c r="A76135" s="1" t="n">
        <v>76133</v>
      </c>
      <c r="B76135" t="inlineStr">
        <is>
          <t>operandi</t>
        </is>
      </c>
      <c r="C76135" t="n">
        <v>5</v>
      </c>
      <c r="D76135" t="inlineStr">
        <is>
          <t>{'@modusoperandi~licit-doc-attrs-step', 'operandi-test', 'operandi'}</t>
        </is>
      </c>
    </row>
    <row r="76136">
      <c r="A76136" s="1" t="n">
        <v>76134</v>
      </c>
      <c r="B76136" t="inlineStr">
        <is>
          <t>minlib</t>
        </is>
      </c>
      <c r="C76136" t="n">
        <v>5</v>
      </c>
      <c r="D76136" t="inlineStr">
        <is>
          <t>{'@minlib~minx', '@minlib~min-async-await', '@minlib~min'}</t>
        </is>
      </c>
    </row>
    <row r="76137">
      <c r="A76137" s="1" t="n">
        <v>76135</v>
      </c>
      <c r="B76137" t="inlineStr">
        <is>
          <t>areacode</t>
        </is>
      </c>
      <c r="C76137" t="n">
        <v>5</v>
      </c>
      <c r="D76137" t="inlineStr">
        <is>
          <t>{'vue-areacode-components', 'areacode-king', 'bangladesh-areacode'}</t>
        </is>
      </c>
    </row>
    <row r="76138">
      <c r="A76138" s="1" t="n">
        <v>76136</v>
      </c>
      <c r="B76138" t="inlineStr">
        <is>
          <t>africasokoni</t>
        </is>
      </c>
      <c r="C76138" t="n">
        <v>5</v>
      </c>
      <c r="D76138" t="inlineStr">
        <is>
          <t>{'@africasokoni~react-flip-countdown', '@africasokoni~react-image-magnifiers', '@africasokoni~react-use-cart'}</t>
        </is>
      </c>
    </row>
    <row r="76139">
      <c r="A76139" s="1" t="n">
        <v>76137</v>
      </c>
      <c r="B76139" t="inlineStr">
        <is>
          <t>aira</t>
        </is>
      </c>
      <c r="C76139" t="n">
        <v>5</v>
      </c>
      <c r="D76139" t="inlineStr">
        <is>
          <t>{'vue-aira', 'aira-js', 'aira-deploy'}</t>
        </is>
      </c>
    </row>
    <row r="76140">
      <c r="A76140" s="1" t="n">
        <v>76138</v>
      </c>
      <c r="B76140" t="inlineStr">
        <is>
          <t>filtro</t>
        </is>
      </c>
      <c r="C76140" t="n">
        <v>5</v>
      </c>
      <c r="D76140" t="inlineStr">
        <is>
          <t>{'filtro-facebook', 'filtro-html', 'filtro'}</t>
        </is>
      </c>
    </row>
    <row r="76141">
      <c r="A76141" s="1" t="n">
        <v>76139</v>
      </c>
      <c r="B76141" t="inlineStr">
        <is>
          <t>extractify</t>
        </is>
      </c>
      <c r="C76141" t="n">
        <v>5</v>
      </c>
      <c r="D76141" t="inlineStr">
        <is>
          <t>{'scope-styles-extractify', 'extractify-svg-path', 'extractify'}</t>
        </is>
      </c>
    </row>
    <row r="76142">
      <c r="A76142" s="1" t="n">
        <v>76140</v>
      </c>
      <c r="B76142" t="inlineStr">
        <is>
          <t>direwolf</t>
        </is>
      </c>
      <c r="C76142" t="n">
        <v>5</v>
      </c>
      <c r="D76142" t="inlineStr">
        <is>
          <t>{'direwolf-modeler', 'direwolf', 'direwolf-elements'}</t>
        </is>
      </c>
    </row>
    <row r="76143">
      <c r="A76143" s="1" t="n">
        <v>76141</v>
      </c>
      <c r="B76143" t="inlineStr">
        <is>
          <t>monogatari</t>
        </is>
      </c>
      <c r="C76143" t="n">
        <v>5</v>
      </c>
      <c r="D76143" t="inlineStr">
        <is>
          <t>{'monogatari.js', 'monogatari', '@digihaus~monogatari'}</t>
        </is>
      </c>
    </row>
    <row r="76144">
      <c r="A76144" s="1" t="n">
        <v>76142</v>
      </c>
      <c r="B76144" t="inlineStr">
        <is>
          <t>theoretical</t>
        </is>
      </c>
      <c r="C76144" t="n">
        <v>5</v>
      </c>
      <c r="D76144" t="inlineStr">
        <is>
          <t>{'odoo13-addon-hr-attendance-report-theoretical-time', 'odoo12-addon-hr-attendance-report-theoretical-time', 'theoretical-lang'}</t>
        </is>
      </c>
    </row>
    <row r="76145">
      <c r="A76145" s="1" t="n">
        <v>76143</v>
      </c>
      <c r="B76145" t="inlineStr">
        <is>
          <t>tomgp</t>
        </is>
      </c>
      <c r="C76145" t="n">
        <v>5</v>
      </c>
      <c r="D76145" t="inlineStr">
        <is>
          <t>{'@tomgp~line-simplification', '@tomgp~gaussian', '@tomgp~decompose-sprites'}</t>
        </is>
      </c>
    </row>
    <row r="76146">
      <c r="A76146" s="1" t="n">
        <v>76144</v>
      </c>
      <c r="B76146" t="inlineStr">
        <is>
          <t>mochadoc</t>
        </is>
      </c>
      <c r="C76146" t="n">
        <v>5</v>
      </c>
      <c r="D76146" t="inlineStr">
        <is>
          <t>{'webpack-mochadoc', 'grunt-mochadoc', 'gulp-mochadoc'}</t>
        </is>
      </c>
    </row>
    <row r="76147">
      <c r="A76147" s="1" t="n">
        <v>76145</v>
      </c>
      <c r="B76147" t="inlineStr">
        <is>
          <t>timejs</t>
        </is>
      </c>
      <c r="C76147" t="n">
        <v>5</v>
      </c>
      <c r="D76147" t="inlineStr">
        <is>
          <t>{'@exdee~timejs', 'hammer-timejs', 'timejs.js'}</t>
        </is>
      </c>
    </row>
    <row r="76148">
      <c r="A76148" s="1" t="n">
        <v>76146</v>
      </c>
      <c r="B76148" t="inlineStr">
        <is>
          <t>benzin</t>
        </is>
      </c>
      <c r="C76148" t="n">
        <v>5</v>
      </c>
      <c r="D76148" t="inlineStr">
        <is>
          <t>{'react-benzin-test', 'react-benzin-test-asket', 'react-benzin-asket'}</t>
        </is>
      </c>
    </row>
    <row r="76149">
      <c r="A76149" s="1" t="n">
        <v>76147</v>
      </c>
      <c r="B76149" t="inlineStr">
        <is>
          <t>asket</t>
        </is>
      </c>
      <c r="C76149" t="n">
        <v>5</v>
      </c>
      <c r="D76149" t="inlineStr">
        <is>
          <t>{'react-benzin-test-asket', 'js_asket_rng', 'github-asket-search'}</t>
        </is>
      </c>
    </row>
    <row r="76150">
      <c r="A76150" s="1" t="n">
        <v>76148</v>
      </c>
      <c r="B76150" t="inlineStr">
        <is>
          <t>naivebayes</t>
        </is>
      </c>
      <c r="C76150" t="n">
        <v>5</v>
      </c>
      <c r="D76150" t="inlineStr">
        <is>
          <t>{'io-naivebayes', '@ladjs~naivebayes', 'naivebayes-predictor'}</t>
        </is>
      </c>
    </row>
    <row r="76151">
      <c r="A76151" s="1" t="n">
        <v>76149</v>
      </c>
      <c r="B76151" t="inlineStr">
        <is>
          <t>gamify</t>
        </is>
      </c>
      <c r="C76151" t="n">
        <v>5</v>
      </c>
      <c r="D76151" t="inlineStr">
        <is>
          <t>{'react-gamify', 'tamaki-gamify', 'gamify.js'}</t>
        </is>
      </c>
    </row>
    <row r="76152">
      <c r="A76152" s="1" t="n">
        <v>76150</v>
      </c>
      <c r="B76152" t="inlineStr">
        <is>
          <t>komod</t>
        </is>
      </c>
      <c r="C76152" t="n">
        <v>5</v>
      </c>
      <c r="D76152" t="inlineStr">
        <is>
          <t>{'@komino~komod-route', '@komino~komod-liquid-view', '@komino~komod-mixin-admin'}</t>
        </is>
      </c>
    </row>
    <row r="76153">
      <c r="A76153" s="1" t="n">
        <v>76151</v>
      </c>
      <c r="B76153" t="inlineStr">
        <is>
          <t>argumentation</t>
        </is>
      </c>
      <c r="C76153" t="n">
        <v>5</v>
      </c>
      <c r="D76153" t="inlineStr">
        <is>
          <t>{'enssembleargumentationbasic0-0-1', 'enssembleargumentationbasic', 'basicensembleargumentation'}</t>
        </is>
      </c>
    </row>
    <row r="76154">
      <c r="A76154" s="1" t="n">
        <v>76152</v>
      </c>
      <c r="B76154" t="inlineStr">
        <is>
          <t>gwj</t>
        </is>
      </c>
      <c r="C76154" t="n">
        <v>5</v>
      </c>
      <c r="D76154" t="inlineStr">
        <is>
          <t>{'gwj-function', 'elyongwj-colors-project', 'elyongwj_js_library'}</t>
        </is>
      </c>
    </row>
    <row r="76155">
      <c r="A76155" s="1" t="n">
        <v>76153</v>
      </c>
      <c r="B76155" t="inlineStr">
        <is>
          <t>syllabi</t>
        </is>
      </c>
      <c r="C76155" t="n">
        <v>5</v>
      </c>
      <c r="D76155" t="inlineStr">
        <is>
          <t>{'syllabify', 'syllabi', 'formigonesyllabify'}</t>
        </is>
      </c>
    </row>
    <row r="76156">
      <c r="A76156" s="1" t="n">
        <v>76154</v>
      </c>
      <c r="B76156" t="inlineStr">
        <is>
          <t>kaspi</t>
        </is>
      </c>
      <c r="C76156" t="n">
        <v>5</v>
      </c>
      <c r="D76156" t="inlineStr">
        <is>
          <t>{'kaspi-ui-components', 'storybook-kaspi', '@kaspian~hcli'}</t>
        </is>
      </c>
    </row>
    <row r="76157">
      <c r="A76157" s="1" t="n">
        <v>76155</v>
      </c>
      <c r="B76157" t="inlineStr">
        <is>
          <t>elmsln</t>
        </is>
      </c>
      <c r="C76157" t="n">
        <v>5</v>
      </c>
      <c r="D76157" t="inlineStr">
        <is>
          <t>{'@haxcms~migrate-elmsln', 'generator-elmsln-cli', '@lrnwebcomponents~elmsln-apps'}</t>
        </is>
      </c>
    </row>
    <row r="76158">
      <c r="A76158" s="1" t="n">
        <v>76156</v>
      </c>
      <c r="B76158" t="inlineStr">
        <is>
          <t>ssthouse</t>
        </is>
      </c>
      <c r="C76158" t="n">
        <v>5</v>
      </c>
      <c r="D76158" t="inlineStr">
        <is>
          <t>{'@ssthouse~image-picker', '@ssthouse~img-compress', '@ssthouse~vue-tree-chart'}</t>
        </is>
      </c>
    </row>
    <row r="76159">
      <c r="A76159" s="1" t="n">
        <v>76157</v>
      </c>
      <c r="B76159" t="inlineStr">
        <is>
          <t>jsjs</t>
        </is>
      </c>
      <c r="C76159" t="n">
        <v>5</v>
      </c>
      <c r="D76159" t="inlineStr">
        <is>
          <t>{'node-jsjs', 'jsjs-v3', 'berserk78jsjs'}</t>
        </is>
      </c>
    </row>
    <row r="76160">
      <c r="A76160" s="1" t="n">
        <v>76158</v>
      </c>
      <c r="B76160" t="inlineStr">
        <is>
          <t>compex</t>
        </is>
      </c>
      <c r="C76160" t="n">
        <v>5</v>
      </c>
      <c r="D76160" t="inlineStr">
        <is>
          <t>{'@gungdeaditya~compex-native', '@inspirasia~compex-www', '@inspirasia~compex-react'}</t>
        </is>
      </c>
    </row>
    <row r="76161">
      <c r="A76161" s="1" t="n">
        <v>76159</v>
      </c>
      <c r="B76161" t="inlineStr">
        <is>
          <t>hazz</t>
        </is>
      </c>
      <c r="C76161" t="n">
        <v>5</v>
      </c>
      <c r="D76161" t="inlineStr">
        <is>
          <t>{'hazzle', 'hazz', '@shazzner~alerts'}</t>
        </is>
      </c>
    </row>
    <row r="76162">
      <c r="A76162" s="1" t="n">
        <v>76160</v>
      </c>
      <c r="B76162" t="inlineStr">
        <is>
          <t>tsch</t>
        </is>
      </c>
      <c r="C76162" t="n">
        <v>5</v>
      </c>
      <c r="D76162" t="inlineStr">
        <is>
          <t>{'npmtschnide', '@gottschalg~wordpress-package', '@dsktschy~chokidar'}</t>
        </is>
      </c>
    </row>
    <row r="76163">
      <c r="A76163" s="1" t="n">
        <v>76161</v>
      </c>
      <c r="B76163" t="inlineStr">
        <is>
          <t>dynel</t>
        </is>
      </c>
      <c r="C76163" t="n">
        <v>5</v>
      </c>
      <c r="D76163" t="inlineStr">
        <is>
          <t>{'dynel-rest-client', 'dynel-ui', 'dynel-data'}</t>
        </is>
      </c>
    </row>
    <row r="76164">
      <c r="A76164" s="1" t="n">
        <v>76162</v>
      </c>
      <c r="B76164" t="inlineStr">
        <is>
          <t>opper</t>
        </is>
      </c>
      <c r="C76164" t="n">
        <v>5</v>
      </c>
      <c r="D76164" t="inlineStr">
        <is>
          <t>{'nodejs-opper', '@opperdev~proxygetter', '@opperdev~njsll'}</t>
        </is>
      </c>
    </row>
    <row r="76165">
      <c r="A76165" s="1" t="n">
        <v>76163</v>
      </c>
      <c r="B76165" t="inlineStr">
        <is>
          <t>apaleslimghost</t>
        </is>
      </c>
      <c r="C76165" t="n">
        <v>5</v>
      </c>
      <c r="D76165" t="inlineStr">
        <is>
          <t>{'@apaleslimghost~colours', '@apaleslimghost~rpg-awesome-list', '@apaleslimghost~hsluv-gradient'}</t>
        </is>
      </c>
    </row>
    <row r="76166">
      <c r="A76166" s="1" t="n">
        <v>76164</v>
      </c>
      <c r="B76166" t="inlineStr">
        <is>
          <t>murilosilvani</t>
        </is>
      </c>
      <c r="C76166" t="n">
        <v>5</v>
      </c>
      <c r="D76166" t="inlineStr">
        <is>
          <t>{'@murilosilvani~my-vue-library', '@murilosilvani~front_panel_package', '@murilosilvani~panel_package'}</t>
        </is>
      </c>
    </row>
    <row r="76167">
      <c r="A76167" s="1" t="n">
        <v>76165</v>
      </c>
      <c r="B76167" t="inlineStr">
        <is>
          <t>hoverbox</t>
        </is>
      </c>
      <c r="C76167" t="n">
        <v>5</v>
      </c>
      <c r="D76167" t="inlineStr">
        <is>
          <t>{'hoverbox', 'vue3-hoverbox-al', 'react-hoverbox'}</t>
        </is>
      </c>
    </row>
    <row r="76168">
      <c r="A76168" s="1" t="n">
        <v>76166</v>
      </c>
      <c r="B76168" t="inlineStr">
        <is>
          <t>dummytest</t>
        </is>
      </c>
      <c r="C76168" t="n">
        <v>5</v>
      </c>
      <c r="D76168" t="inlineStr">
        <is>
          <t>{'kevoree-comp-dummytest', 'dummytest', '@dummytest~design'}</t>
        </is>
      </c>
    </row>
    <row r="76169">
      <c r="A76169" s="1" t="n">
        <v>76167</v>
      </c>
      <c r="B76169" t="inlineStr">
        <is>
          <t>splendid</t>
        </is>
      </c>
      <c r="C76169" t="n">
        <v>5</v>
      </c>
      <c r="D76169" t="inlineStr">
        <is>
          <t>{'splendid-web-components', 'splendid-view', 'splendid-transformer'}</t>
        </is>
      </c>
    </row>
    <row r="76170">
      <c r="A76170" s="1" t="n">
        <v>76168</v>
      </c>
      <c r="B76170" t="inlineStr">
        <is>
          <t>kaprisa57</t>
        </is>
      </c>
      <c r="C76170" t="n">
        <v>5</v>
      </c>
      <c r="D76170" t="inlineStr">
        <is>
          <t>{'@kaprisa57~react-draggable-grid', '@kaprisa57~react-popover', '@kaprisa57~react-modal'}</t>
        </is>
      </c>
    </row>
    <row r="76171">
      <c r="A76171" s="1" t="n">
        <v>76169</v>
      </c>
      <c r="B76171" t="inlineStr">
        <is>
          <t>keyro</t>
        </is>
      </c>
      <c r="C76171" t="n">
        <v>5</v>
      </c>
      <c r="D76171" t="inlineStr">
        <is>
          <t>{'@keyro~kl-sdk-directory', '@keyro~kl-sdk', 'keyro'}</t>
        </is>
      </c>
    </row>
    <row r="76172">
      <c r="A76172" s="1" t="n">
        <v>76170</v>
      </c>
      <c r="B76172" t="inlineStr">
        <is>
          <t>sourcemapped</t>
        </is>
      </c>
      <c r="C76172" t="n">
        <v>5</v>
      </c>
      <c r="D76172" t="inlineStr">
        <is>
          <t>{'sourcemapped-stacktrace-node', 'eleventy-plugin-sourcemapped-postcss', '@totalpave~sourcemapped-stacktrace'}</t>
        </is>
      </c>
    </row>
    <row r="76173">
      <c r="A76173" s="1" t="n">
        <v>76171</v>
      </c>
      <c r="B76173" t="inlineStr">
        <is>
          <t>neeto</t>
        </is>
      </c>
      <c r="C76173" t="n">
        <v>5</v>
      </c>
      <c r="D76173" t="inlineStr">
        <is>
          <t>{'@bigbinary~neeto-icons', 'neeto-members-test', 'neeto-members'}</t>
        </is>
      </c>
    </row>
    <row r="76174">
      <c r="A76174" s="1" t="n">
        <v>76172</v>
      </c>
      <c r="B76174" t="inlineStr">
        <is>
          <t>usulpro</t>
        </is>
      </c>
      <c r="C76174" t="n">
        <v>5</v>
      </c>
      <c r="D76174" t="inlineStr">
        <is>
          <t>{'@usulpro~package-prepare', '@usulpro~react-json-view', '@usulpro~readme-pro'}</t>
        </is>
      </c>
    </row>
    <row r="76175">
      <c r="A76175" s="1" t="n">
        <v>76173</v>
      </c>
      <c r="B76175" t="inlineStr">
        <is>
          <t>regexgen</t>
        </is>
      </c>
      <c r="C76175" t="n">
        <v>5</v>
      </c>
      <c r="D76175" t="inlineStr">
        <is>
          <t>{'regexgen-cli', 'regexgen.macro', 'regexgen.js'}</t>
        </is>
      </c>
    </row>
    <row r="76176">
      <c r="A76176" s="1" t="n">
        <v>76174</v>
      </c>
      <c r="B76176" t="inlineStr">
        <is>
          <t>dantd</t>
        </is>
      </c>
      <c r="C76176" t="n">
        <v>5</v>
      </c>
      <c r="D76176" t="inlineStr">
        <is>
          <t>{'idst-dantd', 'dantd-demo', 'dantd-pro'}</t>
        </is>
      </c>
    </row>
    <row r="76177">
      <c r="A76177" s="1" t="n">
        <v>76175</v>
      </c>
      <c r="B76177" t="inlineStr">
        <is>
          <t>leiden</t>
        </is>
      </c>
      <c r="C76177" t="n">
        <v>5</v>
      </c>
      <c r="D76177" t="inlineStr">
        <is>
          <t>{'leidenalg', '@cschleiden~azure-devops-react-scripts', '@cschleiden~azure-devops-ui'}</t>
        </is>
      </c>
    </row>
    <row r="76178">
      <c r="A76178" s="1" t="n">
        <v>76176</v>
      </c>
      <c r="B76178" t="inlineStr">
        <is>
          <t>etsc</t>
        </is>
      </c>
      <c r="C76178" t="n">
        <v>5</v>
      </c>
      <c r="D76178" t="inlineStr">
        <is>
          <t>{'create-etsc-jest', 'etsc-netstats', 'etsc-custom'}</t>
        </is>
      </c>
    </row>
    <row r="76179">
      <c r="A76179" s="1" t="n">
        <v>76177</v>
      </c>
      <c r="B76179" t="inlineStr">
        <is>
          <t>gtranslate</t>
        </is>
      </c>
      <c r="C76179" t="n">
        <v>5</v>
      </c>
      <c r="D76179" t="inlineStr">
        <is>
          <t>{'wd-gtranslate', 'vue-gtranslate', 'django-gtranslate'}</t>
        </is>
      </c>
    </row>
    <row r="76180">
      <c r="A76180" s="1" t="n">
        <v>76178</v>
      </c>
      <c r="B76180" t="inlineStr">
        <is>
          <t>goodbyte</t>
        </is>
      </c>
      <c r="C76180" t="n">
        <v>5</v>
      </c>
      <c r="D76180" t="inlineStr">
        <is>
          <t>{'stylelint-config-goodbyte-styleguide', 'eslint-config-goodbyte', 'textlint-rule-preset-goodbyte-styleguide'}</t>
        </is>
      </c>
    </row>
    <row r="76181">
      <c r="A76181" s="1" t="n">
        <v>76179</v>
      </c>
      <c r="B76181" t="inlineStr">
        <is>
          <t>notificationcenter</t>
        </is>
      </c>
      <c r="C76181" t="n">
        <v>5</v>
      </c>
      <c r="D76181" t="inlineStr">
        <is>
          <t>{'cordova-plugin-notificationcenter', 'notificationcenter-settings-macos', 'cinovo-logger-notificationcenter'}</t>
        </is>
      </c>
    </row>
    <row r="76182">
      <c r="A76182" s="1" t="n">
        <v>76180</v>
      </c>
      <c r="B76182" t="inlineStr">
        <is>
          <t>wilde</t>
        </is>
      </c>
      <c r="C76182" t="n">
        <v>5</v>
      </c>
      <c r="D76182" t="inlineStr">
        <is>
          <t>{'wildebai', 'django-wildewidgets', '@georgewilde~babel-plugin-styled-components'}</t>
        </is>
      </c>
    </row>
    <row r="76183">
      <c r="A76183" s="1" t="n">
        <v>76181</v>
      </c>
      <c r="B76183" t="inlineStr">
        <is>
          <t>kare</t>
        </is>
      </c>
      <c r="C76183" t="n">
        <v>5</v>
      </c>
      <c r="D76183" t="inlineStr">
        <is>
          <t>{'kare_fun_with_pig_latin', 'karee', 'kare_encryption'}</t>
        </is>
      </c>
    </row>
    <row r="76184">
      <c r="A76184" s="1" t="n">
        <v>76182</v>
      </c>
      <c r="B76184" t="inlineStr">
        <is>
          <t>companions</t>
        </is>
      </c>
      <c r="C76184" t="n">
        <v>5</v>
      </c>
      <c r="D76184" t="inlineStr">
        <is>
          <t>{'@web-companions~gfc', 'companionskqml', '@web-companions~h'}</t>
        </is>
      </c>
    </row>
    <row r="76185">
      <c r="A76185" s="1" t="n">
        <v>76183</v>
      </c>
      <c r="B76185" t="inlineStr">
        <is>
          <t>unitz</t>
        </is>
      </c>
      <c r="C76185" t="n">
        <v>5</v>
      </c>
      <c r="D76185" t="inlineStr">
        <is>
          <t>{'ember-cli-unitz-shim', '@unitz~graphme', 'unitz-ts'}</t>
        </is>
      </c>
    </row>
    <row r="76186">
      <c r="A76186" s="1" t="n">
        <v>76184</v>
      </c>
      <c r="B76186" t="inlineStr">
        <is>
          <t>thetinyspark</t>
        </is>
      </c>
      <c r="C76186" t="n">
        <v>5</v>
      </c>
      <c r="D76186" t="inlineStr">
        <is>
          <t>{'@thetinyspark~barista', '@thetinyspark~maths', 'thetinyspark-barista'}</t>
        </is>
      </c>
    </row>
    <row r="76187">
      <c r="A76187" s="1" t="n">
        <v>76185</v>
      </c>
      <c r="B76187" t="inlineStr">
        <is>
          <t>ljn</t>
        </is>
      </c>
      <c r="C76187" t="n">
        <v>5</v>
      </c>
      <c r="D76187" t="inlineStr">
        <is>
          <t>{'ljn-test-first', '@ljn~bem-react-classname', 'ljn_skill'}</t>
        </is>
      </c>
    </row>
    <row r="76188">
      <c r="A76188" s="1" t="n">
        <v>76186</v>
      </c>
      <c r="B76188" t="inlineStr">
        <is>
          <t>piksel</t>
        </is>
      </c>
      <c r="C76188" t="n">
        <v>5</v>
      </c>
      <c r="D76188" t="inlineStr">
        <is>
          <t>{'@pikselpalette~ui', '@pikselin~ngx-fittext', 'piksel'}</t>
        </is>
      </c>
    </row>
    <row r="76189">
      <c r="A76189" s="1" t="n">
        <v>76187</v>
      </c>
      <c r="B76189" t="inlineStr">
        <is>
          <t>zwip</t>
        </is>
      </c>
      <c r="C76189" t="n">
        <v>5</v>
      </c>
      <c r="D76189" t="inlineStr">
        <is>
          <t>{'zwip', 'zwip-hole', 'zwip-player'}</t>
        </is>
      </c>
    </row>
    <row r="76190">
      <c r="A76190" s="1" t="n">
        <v>76188</v>
      </c>
      <c r="B76190" t="inlineStr">
        <is>
          <t>requery</t>
        </is>
      </c>
      <c r="C76190" t="n">
        <v>5</v>
      </c>
      <c r="D76190" t="inlineStr">
        <is>
          <t>{'requery-postgres', 'requery-sqlite', '@adnelson~requery'}</t>
        </is>
      </c>
    </row>
    <row r="76191">
      <c r="A76191" s="1" t="n">
        <v>76189</v>
      </c>
      <c r="B76191" t="inlineStr">
        <is>
          <t>nmcli</t>
        </is>
      </c>
      <c r="C76191" t="n">
        <v>5</v>
      </c>
      <c r="D76191" t="inlineStr">
        <is>
          <t>{'nmcli', 'python-nmcli', 'gnome-nmcli'}</t>
        </is>
      </c>
    </row>
    <row r="76192">
      <c r="A76192" s="1" t="n">
        <v>76190</v>
      </c>
      <c r="B76192" t="inlineStr">
        <is>
          <t>beanstream</t>
        </is>
      </c>
      <c r="C76192" t="n">
        <v>5</v>
      </c>
      <c r="D76192" t="inlineStr">
        <is>
          <t>{'beanstream', 'beanstream-node', '@datafire~beanstream'}</t>
        </is>
      </c>
    </row>
    <row r="76193">
      <c r="A76193" s="1" t="n">
        <v>76191</v>
      </c>
      <c r="B76193" t="inlineStr">
        <is>
          <t>fingerprinting</t>
        </is>
      </c>
      <c r="C76193" t="n">
        <v>5</v>
      </c>
      <c r="D76193" t="inlineStr">
        <is>
          <t>{'fingerprinting', 'audio-fingerprinting-file-reader', 'django-fingerprinting'}</t>
        </is>
      </c>
    </row>
    <row r="76194">
      <c r="A76194" s="1" t="n">
        <v>76192</v>
      </c>
      <c r="B76194" t="inlineStr">
        <is>
          <t>globalaccelerator</t>
        </is>
      </c>
      <c r="C76194" t="n">
        <v>5</v>
      </c>
      <c r="D76194" t="inlineStr">
        <is>
          <t>{'@aws-cdk~aws-globalaccelerator', 'aws-cdk-aws-globalaccelerator', '@datafire~amazonaws_globalaccelerator'}</t>
        </is>
      </c>
    </row>
    <row r="76195">
      <c r="A76195" s="1" t="n">
        <v>76193</v>
      </c>
      <c r="B76195" t="inlineStr">
        <is>
          <t>yuhua</t>
        </is>
      </c>
      <c r="C76195" t="n">
        <v>5</v>
      </c>
      <c r="D76195" t="inlineStr">
        <is>
          <t>{'test-project-yuhua', 'yuhua-imooc-test', 'hello_test_liuyuhua'}</t>
        </is>
      </c>
    </row>
    <row r="76196">
      <c r="A76196" s="1" t="n">
        <v>76194</v>
      </c>
      <c r="B76196" t="inlineStr">
        <is>
          <t>outbrain</t>
        </is>
      </c>
      <c r="C76196" t="n">
        <v>5</v>
      </c>
      <c r="D76196" t="inlineStr">
        <is>
          <t>{'react-native-outbrain', 'react-outbrain-widget', 'outbrain-component'}</t>
        </is>
      </c>
    </row>
    <row r="76197">
      <c r="A76197" s="1" t="n">
        <v>76195</v>
      </c>
      <c r="B76197" t="inlineStr">
        <is>
          <t>apress</t>
        </is>
      </c>
      <c r="C76197" t="n">
        <v>5</v>
      </c>
      <c r="D76197" t="inlineStr">
        <is>
          <t>{'apress-note-list-item-component', 'apress-book-web-components-note-list', 'apress-simple-form-modal-component-yogi'}</t>
        </is>
      </c>
    </row>
    <row r="76198">
      <c r="A76198" s="1" t="n">
        <v>76196</v>
      </c>
      <c r="B76198" t="inlineStr">
        <is>
          <t>noctua</t>
        </is>
      </c>
      <c r="C76198" t="n">
        <v>5</v>
      </c>
      <c r="D76198" t="inlineStr">
        <is>
          <t>{'noctua', 'bbop-graph-noctua', 'noctua-sparql-query-builder'}</t>
        </is>
      </c>
    </row>
    <row r="76199">
      <c r="A76199" s="1" t="n">
        <v>76197</v>
      </c>
      <c r="B76199" t="inlineStr">
        <is>
          <t>biya</t>
        </is>
      </c>
      <c r="C76199" t="n">
        <v>5</v>
      </c>
      <c r="D76199" t="inlineStr">
        <is>
          <t>{'@esbiya~base64-wasm', 'kajambiya_math_example', '@esbiya~requests'}</t>
        </is>
      </c>
    </row>
    <row r="76200">
      <c r="A76200" s="1" t="n">
        <v>76198</v>
      </c>
      <c r="B76200" t="inlineStr">
        <is>
          <t>younes</t>
        </is>
      </c>
      <c r="C76200" t="n">
        <v>5</v>
      </c>
      <c r="D76200" t="inlineStr">
        <is>
          <t>{'akram-younes', 'akram-younes-2', 'akram-younes-3'}</t>
        </is>
      </c>
    </row>
    <row r="76201">
      <c r="A76201" s="1" t="n">
        <v>76199</v>
      </c>
      <c r="B76201" t="inlineStr">
        <is>
          <t>conscia</t>
        </is>
      </c>
      <c r="C76201" t="n">
        <v>5</v>
      </c>
      <c r="D76201" t="inlineStr">
        <is>
          <t>{'@conscia~watchmen-slack-plugin', '@conscia~react-oauth', '@conscia~tika'}</t>
        </is>
      </c>
    </row>
    <row r="76202">
      <c r="A76202" s="1" t="n">
        <v>76200</v>
      </c>
      <c r="B76202" t="inlineStr">
        <is>
          <t>magicsuggest</t>
        </is>
      </c>
      <c r="C76202" t="n">
        <v>5</v>
      </c>
      <c r="D76202" t="inlineStr">
        <is>
          <t>{'magicsuggest-alpine', 'retyped-magicsuggest-tsd-ambient', '@types~magicsuggest'}</t>
        </is>
      </c>
    </row>
    <row r="76203">
      <c r="A76203" s="1" t="n">
        <v>76201</v>
      </c>
      <c r="B76203" t="inlineStr">
        <is>
          <t>transformicons</t>
        </is>
      </c>
      <c r="C76203" t="n">
        <v>5</v>
      </c>
      <c r="D76203" t="inlineStr">
        <is>
          <t>{'vue-transformicons', 'ember-cli-transformicons', 'ember-transformicons'}</t>
        </is>
      </c>
    </row>
    <row r="76204">
      <c r="A76204" s="1" t="n">
        <v>76202</v>
      </c>
      <c r="B76204" t="inlineStr">
        <is>
          <t>labeller</t>
        </is>
      </c>
      <c r="C76204" t="n">
        <v>5</v>
      </c>
      <c r="D76204" t="inlineStr">
        <is>
          <t>{'django-labeller', 'alt-route-labeller', 'github-labeller'}</t>
        </is>
      </c>
    </row>
    <row r="76205">
      <c r="A76205" s="1" t="n">
        <v>76203</v>
      </c>
      <c r="B76205" t="inlineStr">
        <is>
          <t>microbes</t>
        </is>
      </c>
      <c r="C76205" t="n">
        <v>5</v>
      </c>
      <c r="D76205" t="inlineStr">
        <is>
          <t>{'virtual-microbes', 'microbes-gulp', 'generator-microbes'}</t>
        </is>
      </c>
    </row>
    <row r="76206">
      <c r="A76206" s="1" t="n">
        <v>76204</v>
      </c>
      <c r="B76206" t="inlineStr">
        <is>
          <t>discoverer</t>
        </is>
      </c>
      <c r="C76206" t="n">
        <v>5</v>
      </c>
      <c r="D76206" t="inlineStr">
        <is>
          <t>{'meshblu-device-discoverer', 'ng-route-discoverer', 'discoverer'}</t>
        </is>
      </c>
    </row>
    <row r="76207">
      <c r="A76207" s="1" t="n">
        <v>76205</v>
      </c>
      <c r="B76207" t="inlineStr">
        <is>
          <t>dropindicator</t>
        </is>
      </c>
      <c r="C76207" t="n">
        <v>5</v>
      </c>
      <c r="D76207" t="inlineStr">
        <is>
          <t>{'@watheia~layout.theme.styles.dropindicator', '@watheia~theme.styles.dropindicator', '@spectrum-css~dropindicator'}</t>
        </is>
      </c>
    </row>
    <row r="76208">
      <c r="A76208" s="1" t="n">
        <v>76206</v>
      </c>
      <c r="B76208" t="inlineStr">
        <is>
          <t>abul</t>
        </is>
      </c>
      <c r="C76208" t="n">
        <v>5</v>
      </c>
      <c r="D76208" t="inlineStr">
        <is>
          <t>{'electabul', 'cabul', 'abul'}</t>
        </is>
      </c>
    </row>
    <row r="76209">
      <c r="A76209" s="1" t="n">
        <v>76207</v>
      </c>
      <c r="B76209" t="inlineStr">
        <is>
          <t>kicklox</t>
        </is>
      </c>
      <c r="C76209" t="n">
        <v>5</v>
      </c>
      <c r="D76209" t="inlineStr">
        <is>
          <t>{'@kicklox~cz-conventional-changelog', '@kicklox~babel-plugin-tenant-resolver', '@kicklox~react-phone-number-input'}</t>
        </is>
      </c>
    </row>
    <row r="76210">
      <c r="A76210" s="1" t="n">
        <v>76208</v>
      </c>
      <c r="B76210" t="inlineStr">
        <is>
          <t>cronicle</t>
        </is>
      </c>
      <c r="C76210" t="n">
        <v>5</v>
      </c>
      <c r="D76210" t="inlineStr">
        <is>
          <t>{'javanile-cronicle-client', 'cronicle', 'cronicle-task-backup'}</t>
        </is>
      </c>
    </row>
    <row r="76211">
      <c r="A76211" s="1" t="n">
        <v>76209</v>
      </c>
      <c r="B76211" t="inlineStr">
        <is>
          <t>akb</t>
        </is>
      </c>
      <c r="C76211" t="n">
        <v>5</v>
      </c>
      <c r="D76211" t="inlineStr">
        <is>
          <t>{'akb', 'akb-cli', 'akb-test-package'}</t>
        </is>
      </c>
    </row>
    <row r="76212">
      <c r="A76212" s="1" t="n">
        <v>76210</v>
      </c>
      <c r="B76212" t="inlineStr">
        <is>
          <t>sotream</t>
        </is>
      </c>
      <c r="C76212" t="n">
        <v>5</v>
      </c>
      <c r="D76212" t="inlineStr">
        <is>
          <t>{'@sotream~eslint-config-nestjs', '@sotream~eslint-nestjs', '@sotream~eslint-config-react-ts'}</t>
        </is>
      </c>
    </row>
    <row r="76213">
      <c r="A76213" s="1" t="n">
        <v>76211</v>
      </c>
      <c r="B76213" t="inlineStr">
        <is>
          <t>melnik</t>
        </is>
      </c>
      <c r="C76213" t="n">
        <v>5</v>
      </c>
      <c r="D76213" t="inlineStr">
        <is>
          <t>{'siarheimelnik', 'crypt-logs-vasiliymelnik', '@melnikaite~web3-core-helpers'}</t>
        </is>
      </c>
    </row>
    <row r="76214">
      <c r="A76214" s="1" t="n">
        <v>76212</v>
      </c>
      <c r="B76214" t="inlineStr">
        <is>
          <t>envis</t>
        </is>
      </c>
      <c r="C76214" t="n">
        <v>5</v>
      </c>
      <c r="D76214" t="inlineStr">
        <is>
          <t>{'whatenvis', 'pytenvis', '@envisia~tri-state-checkbox'}</t>
        </is>
      </c>
    </row>
    <row r="76215">
      <c r="A76215" s="1" t="n">
        <v>76213</v>
      </c>
      <c r="B76215" t="inlineStr">
        <is>
          <t>ichinae</t>
        </is>
      </c>
      <c r="C76215" t="n">
        <v>5</v>
      </c>
      <c r="D76215" t="inlineStr">
        <is>
          <t>{'ichinae-vms-video', 'ichinae-video-v2', 'ichinae-video'}</t>
        </is>
      </c>
    </row>
    <row r="76216">
      <c r="A76216" s="1" t="n">
        <v>76214</v>
      </c>
      <c r="B76216" t="inlineStr">
        <is>
          <t>gharchive</t>
        </is>
      </c>
      <c r="C76216" t="n">
        <v>5</v>
      </c>
      <c r="D76216" t="inlineStr">
        <is>
          <t>{'gharchive-metrics', 'min-gharchive', 'dl-gharchive'}</t>
        </is>
      </c>
    </row>
    <row r="76217">
      <c r="A76217" s="1" t="n">
        <v>76215</v>
      </c>
      <c r="B76217" t="inlineStr">
        <is>
          <t>fokkezb</t>
        </is>
      </c>
      <c r="C76217" t="n">
        <v>5</v>
      </c>
      <c r="D76217" t="inlineStr">
        <is>
          <t>{'nl.fokkezb.pulltorefresh', 'ti-module-nl.fokkezb.colorpick', 'alloy-widget-nl.fokkezb.loading'}</t>
        </is>
      </c>
    </row>
    <row r="76218">
      <c r="A76218" s="1" t="n">
        <v>76216</v>
      </c>
      <c r="B76218" t="inlineStr">
        <is>
          <t>offhand</t>
        </is>
      </c>
      <c r="C76218" t="n">
        <v>5</v>
      </c>
      <c r="D76218" t="inlineStr">
        <is>
          <t>{'offhand-closer', 'offhand-camouflage', 'offhand'}</t>
        </is>
      </c>
    </row>
    <row r="76219">
      <c r="A76219" s="1" t="n">
        <v>76217</v>
      </c>
      <c r="B76219" t="inlineStr">
        <is>
          <t>infomotion</t>
        </is>
      </c>
      <c r="C76219" t="n">
        <v>5</v>
      </c>
      <c r="D76219" t="inlineStr">
        <is>
          <t>{'infomotion-tool', '@uhuru~enebular-infomotion-tool-v2', 'enebular-infomotion-react'}</t>
        </is>
      </c>
    </row>
    <row r="76220">
      <c r="A76220" s="1" t="n">
        <v>76218</v>
      </c>
      <c r="B76220" t="inlineStr">
        <is>
          <t>farzad</t>
        </is>
      </c>
      <c r="C76220" t="n">
        <v>5</v>
      </c>
      <c r="D76220" t="inlineStr">
        <is>
          <t>{'cordova-plugins-farzad-intent', 'ghafarzade', 'farzad'}</t>
        </is>
      </c>
    </row>
    <row r="76221">
      <c r="A76221" s="1" t="n">
        <v>76219</v>
      </c>
      <c r="B76221" t="inlineStr">
        <is>
          <t>ksj</t>
        </is>
      </c>
      <c r="C76221" t="n">
        <v>5</v>
      </c>
      <c r="D76221" t="inlineStr">
        <is>
          <t>{'connect-ksj', '@ksjtickets~common-lib', '@ksjtickets~common'}</t>
        </is>
      </c>
    </row>
    <row r="76222">
      <c r="A76222" s="1" t="n">
        <v>76220</v>
      </c>
      <c r="B76222" t="inlineStr">
        <is>
          <t>airly</t>
        </is>
      </c>
      <c r="C76222" t="n">
        <v>5</v>
      </c>
      <c r="D76222" t="inlineStr">
        <is>
          <t>{'homebridge-airly-v2-nubzor', 'airly', 'airly-cli'}</t>
        </is>
      </c>
    </row>
    <row r="76223">
      <c r="A76223" s="1" t="n">
        <v>76221</v>
      </c>
      <c r="B76223" t="inlineStr">
        <is>
          <t>brighter</t>
        </is>
      </c>
      <c r="C76223" t="n">
        <v>5</v>
      </c>
      <c r="D76223" t="inlineStr">
        <is>
          <t>{'brighterscript', 'brighterscript-jsdocs-plugin', 'brighter'}</t>
        </is>
      </c>
    </row>
    <row r="76224">
      <c r="A76224" s="1" t="n">
        <v>76222</v>
      </c>
      <c r="B76224" t="inlineStr">
        <is>
          <t>hjelp</t>
        </is>
      </c>
      <c r="C76224" t="n">
        <v>5</v>
      </c>
      <c r="D76224" t="inlineStr">
        <is>
          <t>{'soknadsosialhjelp-systemdatamock', '@datahjelpen~statisk', 'nav-frontend-hjelpetekst-style'}</t>
        </is>
      </c>
    </row>
    <row r="76225">
      <c r="A76225" s="1" t="n">
        <v>76223</v>
      </c>
      <c r="B76225" t="inlineStr">
        <is>
          <t>yevheni</t>
        </is>
      </c>
      <c r="C76225" t="n">
        <v>5</v>
      </c>
      <c r="D76225" t="inlineStr">
        <is>
          <t>{'@yevheni~logg', '@yevheni~mangodb', '@yevheni~erc'}</t>
        </is>
      </c>
    </row>
    <row r="76226">
      <c r="A76226" s="1" t="n">
        <v>76224</v>
      </c>
      <c r="B76226" t="inlineStr">
        <is>
          <t>cookiehub</t>
        </is>
      </c>
      <c r="C76226" t="n">
        <v>5</v>
      </c>
      <c r="D76226" t="inlineStr">
        <is>
          <t>{'react-cookiehub-banner', '@solublestudio~gatsby-plugin-cookiehub', 'gatsby-plugin-cookiehub'}</t>
        </is>
      </c>
    </row>
    <row r="76227">
      <c r="A76227" s="1" t="n">
        <v>76225</v>
      </c>
      <c r="B76227" t="inlineStr">
        <is>
          <t>novator</t>
        </is>
      </c>
      <c r="C76227" t="n">
        <v>5</v>
      </c>
      <c r="D76227" t="inlineStr">
        <is>
          <t>{'@knovator~localstorage', 'knovator-react-summernote', 'knovator-react-quill'}</t>
        </is>
      </c>
    </row>
    <row r="76228">
      <c r="A76228" s="1" t="n">
        <v>76226</v>
      </c>
      <c r="B76228" t="inlineStr">
        <is>
          <t>knovator</t>
        </is>
      </c>
      <c r="C76228" t="n">
        <v>5</v>
      </c>
      <c r="D76228" t="inlineStr">
        <is>
          <t>{'@knovator~localstorage', 'knovator-react-summernote', 'knovator-react-quill'}</t>
        </is>
      </c>
    </row>
    <row r="76229">
      <c r="A76229" s="1" t="n">
        <v>76227</v>
      </c>
      <c r="B76229" t="inlineStr">
        <is>
          <t>trz</t>
        </is>
      </c>
      <c r="C76229" t="n">
        <v>5</v>
      </c>
      <c r="D76229" t="inlineStr">
        <is>
          <t>{'trz-test-npm-repo', '@trz~classnames', 'trzimg'}</t>
        </is>
      </c>
    </row>
    <row r="76230">
      <c r="A76230" s="1" t="n">
        <v>76228</v>
      </c>
      <c r="B76230" t="inlineStr">
        <is>
          <t>filemin</t>
        </is>
      </c>
      <c r="C76230" t="n">
        <v>5</v>
      </c>
      <c r="D76230" t="inlineStr">
        <is>
          <t>{'@airsola~wepy-plugin-filemin', '@mindev~min-plugin-filemin', 'gd-wepy-plugin-filemin'}</t>
        </is>
      </c>
    </row>
    <row r="76231">
      <c r="A76231" s="1" t="n">
        <v>76229</v>
      </c>
      <c r="B76231" t="inlineStr">
        <is>
          <t>makeproaudio</t>
        </is>
      </c>
      <c r="C76231" t="n">
        <v>5</v>
      </c>
      <c r="D76231" t="inlineStr">
        <is>
          <t>{'@makeproaudio~parameters-js', '@makeproaudio~makehaus-js', '@makeproaudio~node-red-contrib-makehaus'}</t>
        </is>
      </c>
    </row>
    <row r="76232">
      <c r="A76232" s="1" t="n">
        <v>76230</v>
      </c>
      <c r="B76232" t="inlineStr">
        <is>
          <t>lvg</t>
        </is>
      </c>
      <c r="C76232" t="n">
        <v>5</v>
      </c>
      <c r="D76232" t="inlineStr">
        <is>
          <t>{'@lvgithub~ctrip-apollo-client', '@devbelvg~search-autocomplete', '@devbelvg~search-filters'}</t>
        </is>
      </c>
    </row>
    <row r="76233">
      <c r="A76233" s="1" t="n">
        <v>76231</v>
      </c>
      <c r="B76233" t="inlineStr">
        <is>
          <t>carteradigital</t>
        </is>
      </c>
      <c r="C76233" t="n">
        <v>5</v>
      </c>
      <c r="D76233" t="inlineStr">
        <is>
          <t>{'carteradigital-demos', 'carteradigital-extension', 'carteradigital-template'}</t>
        </is>
      </c>
    </row>
    <row r="76234">
      <c r="A76234" s="1" t="n">
        <v>76232</v>
      </c>
      <c r="B76234" t="inlineStr">
        <is>
          <t>troyblank</t>
        </is>
      </c>
      <c r="C76234" t="n">
        <v>5</v>
      </c>
      <c r="D76234" t="inlineStr">
        <is>
          <t>{'@troyblank~sasslint-config-troyblank', '@troyblank~eslint-config-troyblank', '@troyblank~food-how-components'}</t>
        </is>
      </c>
    </row>
    <row r="76235">
      <c r="A76235" s="1" t="n">
        <v>76233</v>
      </c>
      <c r="B76235" t="inlineStr">
        <is>
          <t>sirotyann</t>
        </is>
      </c>
      <c r="C76235" t="n">
        <v>5</v>
      </c>
      <c r="D76235" t="inlineStr">
        <is>
          <t>{'@sirotyann~piranha-log', '@sirotyann~react-observable-stores', '@sirotyann~mushroom'}</t>
        </is>
      </c>
    </row>
    <row r="76236">
      <c r="A76236" s="1" t="n">
        <v>76234</v>
      </c>
      <c r="B76236" t="inlineStr">
        <is>
          <t>effigy</t>
        </is>
      </c>
      <c r="C76236" t="n">
        <v>5</v>
      </c>
      <c r="D76236" t="inlineStr">
        <is>
          <t>{'effigy-flipvertical', 'effigy-sepia', 'effigy-sobel'}</t>
        </is>
      </c>
    </row>
    <row r="76237">
      <c r="A76237" s="1" t="n">
        <v>76235</v>
      </c>
      <c r="B76237" t="inlineStr">
        <is>
          <t>naseer</t>
        </is>
      </c>
      <c r="C76237" t="n">
        <v>5</v>
      </c>
      <c r="D76237" t="inlineStr">
        <is>
          <t>{'lodowntwo-naseerhines', 'lodowtwo-naseerhines', 'lodown-naseerhines'}</t>
        </is>
      </c>
    </row>
    <row r="76238">
      <c r="A76238" s="1" t="n">
        <v>76236</v>
      </c>
      <c r="B76238" t="inlineStr">
        <is>
          <t>msportalfx</t>
        </is>
      </c>
      <c r="C76238" t="n">
        <v>5</v>
      </c>
      <c r="D76238" t="inlineStr">
        <is>
          <t>{'@types~msportalfx-test', 'retyped-msportalfx-test-tsd-ambient', 'msportalfx-mock'}</t>
        </is>
      </c>
    </row>
    <row r="76239">
      <c r="A76239" s="1" t="n">
        <v>76237</v>
      </c>
      <c r="B76239" t="inlineStr">
        <is>
          <t>fdmediagroep</t>
        </is>
      </c>
      <c r="C76239" t="n">
        <v>5</v>
      </c>
      <c r="D76239" t="inlineStr">
        <is>
          <t>{'@fdmediagroep~fd-article-xml-json', '@fdmediagroep~bnr-design-system', '@fdmediagroep~resubstitute'}</t>
        </is>
      </c>
    </row>
    <row r="76240">
      <c r="A76240" s="1" t="n">
        <v>76238</v>
      </c>
      <c r="B76240" t="inlineStr">
        <is>
          <t>moodia</t>
        </is>
      </c>
      <c r="C76240" t="n">
        <v>5</v>
      </c>
      <c r="D76240" t="inlineStr">
        <is>
          <t>{'@moodia~shortcodes', '@moodia~ecshortcodes', '@moodia~primarkets-cli'}</t>
        </is>
      </c>
    </row>
    <row r="76241">
      <c r="A76241" s="1" t="n">
        <v>76239</v>
      </c>
      <c r="B76241" t="inlineStr">
        <is>
          <t>kigi</t>
        </is>
      </c>
      <c r="C76241" t="n">
        <v>5</v>
      </c>
      <c r="D76241" t="inlineStr">
        <is>
          <t>{'@kigi~login', 'kigi', '@kigi~base'}</t>
        </is>
      </c>
    </row>
    <row r="76242">
      <c r="A76242" s="1" t="n">
        <v>76240</v>
      </c>
      <c r="B76242" t="inlineStr">
        <is>
          <t>greenlet</t>
        </is>
      </c>
      <c r="C76242" t="n">
        <v>5</v>
      </c>
      <c r="D76242" t="inlineStr">
        <is>
          <t>{'nose-greenlet-profiler', 'greenlet-with-edge', 'greenlet'}</t>
        </is>
      </c>
    </row>
    <row r="76243">
      <c r="A76243" s="1" t="n">
        <v>76241</v>
      </c>
      <c r="B76243" t="inlineStr">
        <is>
          <t>compit</t>
        </is>
      </c>
      <c r="C76243" t="n">
        <v>5</v>
      </c>
      <c r="D76243" t="inlineStr">
        <is>
          <t>{'@compit~auth-tools', '@compit~json-deep-coerce', 'ng2-bootstrap-compit-fix'}</t>
        </is>
      </c>
    </row>
    <row r="76244">
      <c r="A76244" s="1" t="n">
        <v>76242</v>
      </c>
      <c r="B76244" t="inlineStr">
        <is>
          <t>coraline</t>
        </is>
      </c>
      <c r="C76244" t="n">
        <v>5</v>
      </c>
      <c r="D76244" t="inlineStr">
        <is>
          <t>{'coraline-cli', 'coraline-client', 'coraline'}</t>
        </is>
      </c>
    </row>
    <row r="76245">
      <c r="A76245" s="1" t="n">
        <v>76243</v>
      </c>
      <c r="B76245" t="inlineStr">
        <is>
          <t>dote</t>
        </is>
      </c>
      <c r="C76245" t="n">
        <v>5</v>
      </c>
      <c r="D76245" t="inlineStr">
        <is>
          <t>{'dote', '@osallou~my-herodote', '@osallou~herodote-cli'}</t>
        </is>
      </c>
    </row>
    <row r="76246">
      <c r="A76246" s="1" t="n">
        <v>76244</v>
      </c>
      <c r="B76246" t="inlineStr">
        <is>
          <t>zq741235</t>
        </is>
      </c>
      <c r="C76246" t="n">
        <v>5</v>
      </c>
      <c r="D76246" t="inlineStr">
        <is>
          <t>{'@zq741235~vue-cli-plugin-vuex', '@zq741235~vue-cli-plugin-router', '@zq741235~avue'}</t>
        </is>
      </c>
    </row>
    <row r="76247">
      <c r="A76247" s="1" t="n">
        <v>76245</v>
      </c>
      <c r="B76247" t="inlineStr">
        <is>
          <t>knotty</t>
        </is>
      </c>
      <c r="C76247" t="n">
        <v>5</v>
      </c>
      <c r="D76247" t="inlineStr">
        <is>
          <t>{'@knottynodes~react-library', '@knottynodes~app', 'knotty-lock'}</t>
        </is>
      </c>
    </row>
    <row r="76248">
      <c r="A76248" s="1" t="n">
        <v>76246</v>
      </c>
      <c r="B76248" t="inlineStr">
        <is>
          <t>svgedit</t>
        </is>
      </c>
      <c r="C76248" t="n">
        <v>5</v>
      </c>
      <c r="D76248" t="inlineStr">
        <is>
          <t>{'react-designer-svgedit', 'svgedit', 'gulp-svgedit'}</t>
        </is>
      </c>
    </row>
    <row r="76249">
      <c r="A76249" s="1" t="n">
        <v>76247</v>
      </c>
      <c r="B76249" t="inlineStr">
        <is>
          <t>yaft</t>
        </is>
      </c>
      <c r="C76249" t="n">
        <v>5</v>
      </c>
      <c r="D76249" t="inlineStr">
        <is>
          <t>{'@targetprocess~yaft-exporter-client', '@targetprocess~global-yaft-client', 'yaft'}</t>
        </is>
      </c>
    </row>
    <row r="76250">
      <c r="A76250" s="1" t="n">
        <v>76248</v>
      </c>
      <c r="B76250" t="inlineStr">
        <is>
          <t>avanteam</t>
        </is>
      </c>
      <c r="C76250" t="n">
        <v>5</v>
      </c>
      <c r="D76250" t="inlineStr">
        <is>
          <t>{'@avanteam~hello', '@avanteam~component-loader', '@avanteam~my-components'}</t>
        </is>
      </c>
    </row>
    <row r="76251">
      <c r="A76251" s="1" t="n">
        <v>76249</v>
      </c>
      <c r="B76251" t="inlineStr">
        <is>
          <t>prevention</t>
        </is>
      </c>
      <c r="C76251" t="n">
        <v>5</v>
      </c>
      <c r="D76251" t="inlineStr">
        <is>
          <t>{'use-click-with-prevention', '@scullyio~scully-plugin-flash-prevention', 'scully-plugin-flash-prevention'}</t>
        </is>
      </c>
    </row>
    <row r="76252">
      <c r="A76252" s="1" t="n">
        <v>76250</v>
      </c>
      <c r="B76252" t="inlineStr">
        <is>
          <t>waving</t>
        </is>
      </c>
      <c r="C76252" t="n">
        <v>5</v>
      </c>
      <c r="D76252" t="inlineStr">
        <is>
          <t>{'vue-waving-text', '@gived~waving', 'emoji-waving-black-flag'}</t>
        </is>
      </c>
    </row>
    <row r="76253">
      <c r="A76253" s="1" t="n">
        <v>76251</v>
      </c>
      <c r="B76253" t="inlineStr">
        <is>
          <t>delved</t>
        </is>
      </c>
      <c r="C76253" t="n">
        <v>5</v>
      </c>
      <c r="D76253" t="inlineStr">
        <is>
          <t>{'@delvedor~fastify-workshop-dataset', '@delvedor~volatile', '@delvedor~postinstall-test'}</t>
        </is>
      </c>
    </row>
    <row r="76254">
      <c r="A76254" s="1" t="n">
        <v>76252</v>
      </c>
      <c r="B76254" t="inlineStr">
        <is>
          <t>delvedor</t>
        </is>
      </c>
      <c r="C76254" t="n">
        <v>5</v>
      </c>
      <c r="D76254" t="inlineStr">
        <is>
          <t>{'@delvedor~fastify-workshop-dataset', '@delvedor~volatile', '@delvedor~postinstall-test'}</t>
        </is>
      </c>
    </row>
    <row r="76255">
      <c r="A76255" s="1" t="n">
        <v>76253</v>
      </c>
      <c r="B76255" t="inlineStr">
        <is>
          <t>flowingcode</t>
        </is>
      </c>
      <c r="C76255" t="n">
        <v>5</v>
      </c>
      <c r="D76255" t="inlineStr">
        <is>
          <t>{'@flowingcode~fc-applayout', '@flowingcode~fc-menuitem', '@flowingcode~font-awesome-iron-iconset'}</t>
        </is>
      </c>
    </row>
    <row r="76256">
      <c r="A76256" s="1" t="n">
        <v>76254</v>
      </c>
      <c r="B76256" t="inlineStr">
        <is>
          <t>wapper</t>
        </is>
      </c>
      <c r="C76256" t="n">
        <v>5</v>
      </c>
      <c r="D76256" t="inlineStr">
        <is>
          <t>{'wapper-css-loader', 'wapper', '@jiangtj~hexo-next-wapper-tag-cloud'}</t>
        </is>
      </c>
    </row>
    <row r="76257">
      <c r="A76257" s="1" t="n">
        <v>76255</v>
      </c>
      <c r="B76257" t="inlineStr">
        <is>
          <t>roadtrip</t>
        </is>
      </c>
      <c r="C76257" t="n">
        <v>5</v>
      </c>
      <c r="D76257" t="inlineStr">
        <is>
          <t>{'@roadtrip~components', '@roadtrip~css', 'django-roadtrip'}</t>
        </is>
      </c>
    </row>
    <row r="76258">
      <c r="A76258" s="1" t="n">
        <v>76256</v>
      </c>
      <c r="B76258" t="inlineStr">
        <is>
          <t>economico</t>
        </is>
      </c>
      <c r="C76258" t="n">
        <v>5</v>
      </c>
      <c r="D76258" t="inlineStr">
        <is>
          <t>{'economico-shop-components', 'economico-shop-elements', '@imperea-dev~economico-webshop-core'}</t>
        </is>
      </c>
    </row>
    <row r="76259">
      <c r="A76259" s="1" t="n">
        <v>76257</v>
      </c>
      <c r="B76259" t="inlineStr">
        <is>
          <t>dygma</t>
        </is>
      </c>
      <c r="C76259" t="n">
        <v>5</v>
      </c>
      <c r="D76259" t="inlineStr">
        <is>
          <t>{'@chrysalis-api~hardware-dygma-raise-ansi', '@bazecor-api~hardware-dygma-raise-iso', '@bazecor-api~hardware-dygma-raise-ansi'}</t>
        </is>
      </c>
    </row>
    <row r="76260">
      <c r="A76260" s="1" t="n">
        <v>76258</v>
      </c>
      <c r="B76260" t="inlineStr">
        <is>
          <t>xproxy</t>
        </is>
      </c>
      <c r="C76260" t="n">
        <v>5</v>
      </c>
      <c r="D76260" t="inlineStr">
        <is>
          <t>{'xproxy-whistle', '@sirian~xproxy', '@zhxi~xproxy'}</t>
        </is>
      </c>
    </row>
    <row r="76261">
      <c r="A76261" s="1" t="n">
        <v>76259</v>
      </c>
      <c r="B76261" t="inlineStr">
        <is>
          <t>fancycan</t>
        </is>
      </c>
      <c r="C76261" t="n">
        <v>5</v>
      </c>
      <c r="D76261" t="inlineStr">
        <is>
          <t>{'fancycan-utility', 'fancycan-model', 'fancycan-queue'}</t>
        </is>
      </c>
    </row>
    <row r="76262">
      <c r="A76262" s="1" t="n">
        <v>76260</v>
      </c>
      <c r="B76262" t="inlineStr">
        <is>
          <t>plandid</t>
        </is>
      </c>
      <c r="C76262" t="n">
        <v>5</v>
      </c>
      <c r="D76262" t="inlineStr">
        <is>
          <t>{'@plandid~node-scripts', '@plandid~mongo-utils', '@plandid~server-utils'}</t>
        </is>
      </c>
    </row>
    <row r="76263">
      <c r="A76263" s="1" t="n">
        <v>76261</v>
      </c>
      <c r="B76263" t="inlineStr">
        <is>
          <t>visionary</t>
        </is>
      </c>
      <c r="C76263" t="n">
        <v>5</v>
      </c>
      <c r="D76263" t="inlineStr">
        <is>
          <t>{'visionary-fastclick', 'visionarypm', 'visionary'}</t>
        </is>
      </c>
    </row>
    <row r="76264">
      <c r="A76264" s="1" t="n">
        <v>76262</v>
      </c>
      <c r="B76264" t="inlineStr">
        <is>
          <t>spgateway</t>
        </is>
      </c>
      <c r="C76264" t="n">
        <v>5</v>
      </c>
      <c r="D76264" t="inlineStr">
        <is>
          <t>{'spgateway-api', 'django-spgateway', 'spgateway'}</t>
        </is>
      </c>
    </row>
    <row r="76265">
      <c r="A76265" s="1" t="n">
        <v>76263</v>
      </c>
      <c r="B76265" t="inlineStr">
        <is>
          <t>atomable</t>
        </is>
      </c>
      <c r="C76265" t="n">
        <v>5</v>
      </c>
      <c r="D76265" t="inlineStr">
        <is>
          <t>{'atomable-webpack-traceur-plugin', 'atomable-runtime', 'atomable-validators'}</t>
        </is>
      </c>
    </row>
    <row r="76266">
      <c r="A76266" s="1" t="n">
        <v>76264</v>
      </c>
      <c r="B76266" t="inlineStr">
        <is>
          <t>electorrent</t>
        </is>
      </c>
      <c r="C76266" t="n">
        <v>5</v>
      </c>
      <c r="D76266" t="inlineStr">
        <is>
          <t>{'@electorrent~node-qbittorrent', '@electorrent~node-rtorrent', 'electorrent'}</t>
        </is>
      </c>
    </row>
    <row r="76267">
      <c r="A76267" s="1" t="n">
        <v>76265</v>
      </c>
      <c r="B76267" t="inlineStr">
        <is>
          <t>escaya</t>
        </is>
      </c>
      <c r="C76267" t="n">
        <v>5</v>
      </c>
      <c r="D76267" t="inlineStr">
        <is>
          <t>{'escaya-codegen', '@azariasb~escaya', 'escaya'}</t>
        </is>
      </c>
    </row>
    <row r="76268">
      <c r="A76268" s="1" t="n">
        <v>76266</v>
      </c>
      <c r="B76268" t="inlineStr">
        <is>
          <t>bootsplash</t>
        </is>
      </c>
      <c r="C76268" t="n">
        <v>5</v>
      </c>
      <c r="D76268" t="inlineStr">
        <is>
          <t>{'@react-native-swift~bootsplash', '@kuasha420~react-native-bootsplash', 'react-native-bootsplash'}</t>
        </is>
      </c>
    </row>
    <row r="76269">
      <c r="A76269" s="1" t="n">
        <v>76267</v>
      </c>
      <c r="B76269" t="inlineStr">
        <is>
          <t>epn</t>
        </is>
      </c>
      <c r="C76269" t="n">
        <v>5</v>
      </c>
      <c r="D76269" t="inlineStr">
        <is>
          <t>{'miepn-sbd', 'epn-cabinet-api', 'epn'}</t>
        </is>
      </c>
    </row>
    <row r="76270">
      <c r="A76270" s="1" t="n">
        <v>76268</v>
      </c>
      <c r="B76270" t="inlineStr">
        <is>
          <t>uiwebkit</t>
        </is>
      </c>
      <c r="C76270" t="n">
        <v>5</v>
      </c>
      <c r="D76270" t="inlineStr">
        <is>
          <t>{'@uiwebkit~udk', '@uiwebkit~pro', '@uiwebkit~loc'}</t>
        </is>
      </c>
    </row>
    <row r="76271">
      <c r="A76271" s="1" t="n">
        <v>76269</v>
      </c>
      <c r="B76271" t="inlineStr">
        <is>
          <t>porkchop</t>
        </is>
      </c>
      <c r="C76271" t="n">
        <v>5</v>
      </c>
      <c r="D76271" t="inlineStr">
        <is>
          <t>{'porkchop.js', '@porkchopsandwich~event-autobus', 'porkchop-pages'}</t>
        </is>
      </c>
    </row>
    <row r="76272">
      <c r="A76272" s="1" t="n">
        <v>76270</v>
      </c>
      <c r="B76272" t="inlineStr">
        <is>
          <t>lawnmower</t>
        </is>
      </c>
      <c r="C76272" t="n">
        <v>5</v>
      </c>
      <c r="D76272" t="inlineStr">
        <is>
          <t>{'homebridge-gardena-lawnmower', '@slugbyte~lawnmower', 'homebridge-lawnmower'}</t>
        </is>
      </c>
    </row>
    <row r="76273">
      <c r="A76273" s="1" t="n">
        <v>76271</v>
      </c>
      <c r="B76273" t="inlineStr">
        <is>
          <t>sosml</t>
        </is>
      </c>
      <c r="C76273" t="n">
        <v>5</v>
      </c>
      <c r="D76273" t="inlineStr">
        <is>
          <t>{'@sosml~frontend', '@sosml~interpreter', '@sosml~webworker'}</t>
        </is>
      </c>
    </row>
    <row r="76274">
      <c r="A76274" s="1" t="n">
        <v>76272</v>
      </c>
      <c r="B76274" t="inlineStr">
        <is>
          <t>sudhanshu</t>
        </is>
      </c>
      <c r="C76274" t="n">
        <v>5</v>
      </c>
      <c r="D76274" t="inlineStr">
        <is>
          <t>{'interop-sudhanshu', 'sudhanshu', 'sudhanshu-interop-service-client'}</t>
        </is>
      </c>
    </row>
    <row r="76275">
      <c r="A76275" s="1" t="n">
        <v>76273</v>
      </c>
      <c r="B76275" t="inlineStr">
        <is>
          <t>wenjs</t>
        </is>
      </c>
      <c r="C76275" t="n">
        <v>5</v>
      </c>
      <c r="D76275" t="inlineStr">
        <is>
          <t>{'@wenjs~winston-sentry-transport', '@wenjs~koa-winston-sentry', '@wenjs~iioo'}</t>
        </is>
      </c>
    </row>
    <row r="76276">
      <c r="A76276" s="1" t="n">
        <v>76274</v>
      </c>
      <c r="B76276" t="inlineStr">
        <is>
          <t>technogi</t>
        </is>
      </c>
      <c r="C76276" t="n">
        <v>5</v>
      </c>
      <c r="D76276" t="inlineStr">
        <is>
          <t>{'@technogi~stacks-shared', 'technogi-express-utils', 'technogi-stacks-shared'}</t>
        </is>
      </c>
    </row>
    <row r="76277">
      <c r="A76277" s="1" t="n">
        <v>76275</v>
      </c>
      <c r="B76277" t="inlineStr">
        <is>
          <t>refrax</t>
        </is>
      </c>
      <c r="C76277" t="n">
        <v>5</v>
      </c>
      <c r="D76277" t="inlineStr">
        <is>
          <t>{'refrax-react', 'react-refrax', 'jungans-refrax'}</t>
        </is>
      </c>
    </row>
    <row r="76278">
      <c r="A76278" s="1" t="n">
        <v>76276</v>
      </c>
      <c r="B76278" t="inlineStr">
        <is>
          <t>pagenav</t>
        </is>
      </c>
      <c r="C76278" t="n">
        <v>5</v>
      </c>
      <c r="D76278" t="inlineStr">
        <is>
          <t>{'vue-pagenav', 'lwd-react-pagenav', 'react-pagenav'}</t>
        </is>
      </c>
    </row>
    <row r="76279">
      <c r="A76279" s="1" t="n">
        <v>76277</v>
      </c>
      <c r="B76279" t="inlineStr">
        <is>
          <t>zenburn</t>
        </is>
      </c>
      <c r="C76279" t="n">
        <v>5</v>
      </c>
      <c r="D76279" t="inlineStr">
        <is>
          <t>{'thelounge-theme-zenburn-monospace', 'hyperterm-zenburn', 'thelounge-theme-zenburn'}</t>
        </is>
      </c>
    </row>
    <row r="76280">
      <c r="A76280" s="1" t="n">
        <v>76278</v>
      </c>
      <c r="B76280" t="inlineStr">
        <is>
          <t>storybooks</t>
        </is>
      </c>
      <c r="C76280" t="n">
        <v>5</v>
      </c>
      <c r="D76280" t="inlineStr">
        <is>
          <t>{'react-storybooks-relay-container', '@starlight-react~storybooks', 'bam-storybooks'}</t>
        </is>
      </c>
    </row>
    <row r="76281">
      <c r="A76281" s="1" t="n">
        <v>76279</v>
      </c>
      <c r="B76281" t="inlineStr">
        <is>
          <t>veyh</t>
        </is>
      </c>
      <c r="C76281" t="n">
        <v>5</v>
      </c>
      <c r="D76281" t="inlineStr">
        <is>
          <t>{'@veyh~eslint-config', '@veyh~gulp-boilerplate', '@veyh~dedent'}</t>
        </is>
      </c>
    </row>
    <row r="76282">
      <c r="A76282" s="1" t="n">
        <v>76280</v>
      </c>
      <c r="B76282" t="inlineStr">
        <is>
          <t>aldahick</t>
        </is>
      </c>
      <c r="C76282" t="n">
        <v>5</v>
      </c>
      <c r="D76282" t="inlineStr">
        <is>
          <t>{'@aldahick~service-cli', '@aldahick~tslint-rules', '@aldahick~decorum'}</t>
        </is>
      </c>
    </row>
    <row r="76283">
      <c r="A76283" s="1" t="n">
        <v>76281</v>
      </c>
      <c r="B76283" t="inlineStr">
        <is>
          <t>stripejs</t>
        </is>
      </c>
      <c r="C76283" t="n">
        <v>5</v>
      </c>
      <c r="D76283" t="inlineStr">
        <is>
          <t>{'@types~stripejs', 'nuxt-stripejs', 'ember-cli-patch-stripejs'}</t>
        </is>
      </c>
    </row>
    <row r="76284">
      <c r="A76284" s="1" t="n">
        <v>76282</v>
      </c>
      <c r="B76284" t="inlineStr">
        <is>
          <t>luncheon</t>
        </is>
      </c>
      <c r="C76284" t="n">
        <v>5</v>
      </c>
      <c r="D76284" t="inlineStr">
        <is>
          <t>{'@luncheon~esbuild-plugin-linaria', '@luncheon~esbuild-plugin-gzip', '@luncheon~esbuild-plugin-windicss'}</t>
        </is>
      </c>
    </row>
    <row r="76285">
      <c r="A76285" s="1" t="n">
        <v>76283</v>
      </c>
      <c r="B76285" t="inlineStr">
        <is>
          <t>modialog</t>
        </is>
      </c>
      <c r="C76285" t="n">
        <v>5</v>
      </c>
      <c r="D76285" t="inlineStr">
        <is>
          <t>{'ngx-modialog-10', 'ngx-modialog-7', 'ngx-modialog-11'}</t>
        </is>
      </c>
    </row>
    <row r="76286">
      <c r="A76286" s="1" t="n">
        <v>76284</v>
      </c>
      <c r="B76286" t="inlineStr">
        <is>
          <t>aixp</t>
        </is>
      </c>
      <c r="C76286" t="n">
        <v>5</v>
      </c>
      <c r="D76286" t="inlineStr">
        <is>
          <t>{'aixp-js-sdk', 'aixp-node-sdk', 'aixp-analytics'}</t>
        </is>
      </c>
    </row>
    <row r="76287">
      <c r="A76287" s="1" t="n">
        <v>76285</v>
      </c>
      <c r="B76287" t="inlineStr">
        <is>
          <t>human2</t>
        </is>
      </c>
      <c r="C76287" t="n">
        <v>5</v>
      </c>
      <c r="D76287" t="inlineStr">
        <is>
          <t>{'human2regex', 'git-parse-human2', 'human2machine'}</t>
        </is>
      </c>
    </row>
    <row r="76288">
      <c r="A76288" s="1" t="n">
        <v>76286</v>
      </c>
      <c r="B76288" t="inlineStr">
        <is>
          <t>upush</t>
        </is>
      </c>
      <c r="C76288" t="n">
        <v>5</v>
      </c>
      <c r="D76288" t="inlineStr">
        <is>
          <t>{'uppercase-cloud-functions-upush', 'react-native-upush', 'upush'}</t>
        </is>
      </c>
    </row>
    <row r="76289">
      <c r="A76289" s="1" t="n">
        <v>76287</v>
      </c>
      <c r="B76289" t="inlineStr">
        <is>
          <t>fivebeans</t>
        </is>
      </c>
      <c r="C76289" t="n">
        <v>5</v>
      </c>
      <c r="D76289" t="inlineStr">
        <is>
          <t>{'fivebeans-icollege', 'fivebeans-cahva', 'fivebeans'}</t>
        </is>
      </c>
    </row>
    <row r="76290">
      <c r="A76290" s="1" t="n">
        <v>76288</v>
      </c>
      <c r="B76290" t="inlineStr">
        <is>
          <t>n96</t>
        </is>
      </c>
      <c r="C76290" t="n">
        <v>5</v>
      </c>
      <c r="D76290" t="inlineStr">
        <is>
          <t>{'n96-koa-helper', 'n96-mylib', '@mug3n96~asynclocalstorage'}</t>
        </is>
      </c>
    </row>
    <row r="76291">
      <c r="A76291" s="1" t="n">
        <v>76289</v>
      </c>
      <c r="B76291" t="inlineStr">
        <is>
          <t>inex</t>
        </is>
      </c>
      <c r="C76291" t="n">
        <v>5</v>
      </c>
      <c r="D76291" t="inlineStr">
        <is>
          <t>{'@webinex~clippo', '@biconomy~inex', '@webinex~replacable'}</t>
        </is>
      </c>
    </row>
    <row r="76292">
      <c r="A76292" s="1" t="n">
        <v>76290</v>
      </c>
      <c r="B76292" t="inlineStr">
        <is>
          <t>tarjan</t>
        </is>
      </c>
      <c r="C76292" t="n">
        <v>5</v>
      </c>
      <c r="D76292" t="inlineStr">
        <is>
          <t>{'@teambit~cleargraph.algorithms.tarjan', 'tarjan', 'occam-tarjan'}</t>
        </is>
      </c>
    </row>
    <row r="76293">
      <c r="A76293" s="1" t="n">
        <v>76291</v>
      </c>
      <c r="B76293" t="inlineStr">
        <is>
          <t>bma98</t>
        </is>
      </c>
      <c r="C76293" t="n">
        <v>5</v>
      </c>
      <c r="D76293" t="inlineStr">
        <is>
          <t>{'@bma98~firebase-db-manager', '@bma98~size-class', '@bma98~fractal-navigation'}</t>
        </is>
      </c>
    </row>
    <row r="76294">
      <c r="A76294" s="1" t="n">
        <v>76292</v>
      </c>
      <c r="B76294" t="inlineStr">
        <is>
          <t>oo7</t>
        </is>
      </c>
      <c r="C76294" t="n">
        <v>5</v>
      </c>
      <c r="D76294" t="inlineStr">
        <is>
          <t>{'oo7-substrate', 'oo7-react', 'oo7-parity'}</t>
        </is>
      </c>
    </row>
    <row r="76295">
      <c r="A76295" s="1" t="n">
        <v>76293</v>
      </c>
      <c r="B76295" t="inlineStr">
        <is>
          <t>ntrip</t>
        </is>
      </c>
      <c r="C76295" t="n">
        <v>5</v>
      </c>
      <c r="D76295" t="inlineStr">
        <is>
          <t>{'@ntrip~geonames', 'ntripbrowser', 'ntrip-decoder'}</t>
        </is>
      </c>
    </row>
    <row r="76296">
      <c r="A76296" s="1" t="n">
        <v>76294</v>
      </c>
      <c r="B76296" t="inlineStr">
        <is>
          <t>designers</t>
        </is>
      </c>
      <c r="C76296" t="n">
        <v>5</v>
      </c>
      <c r="D76296" t="inlineStr">
        <is>
          <t>{'pilotwhale-designers', '@jsdesigners~event-bus', 'cyldesigners'}</t>
        </is>
      </c>
    </row>
    <row r="76297">
      <c r="A76297" s="1" t="n">
        <v>76295</v>
      </c>
      <c r="B76297" t="inlineStr">
        <is>
          <t>ffbinaries</t>
        </is>
      </c>
      <c r="C76297" t="n">
        <v>5</v>
      </c>
      <c r="D76297" t="inlineStr">
        <is>
          <t>{'ffbinaries-promise', 'ffbinaries-api-client', 'ffbinaries-extra'}</t>
        </is>
      </c>
    </row>
    <row r="76298">
      <c r="A76298" s="1" t="n">
        <v>76296</v>
      </c>
      <c r="B76298" t="inlineStr">
        <is>
          <t>spokes</t>
        </is>
      </c>
      <c r="C76298" t="n">
        <v>5</v>
      </c>
      <c r="D76298" t="inlineStr">
        <is>
          <t>{'makerjs-spokes-flared', 'makerjs-spokes-straight', 'wheelcms-spokes'}</t>
        </is>
      </c>
    </row>
    <row r="76299">
      <c r="A76299" s="1" t="n">
        <v>76297</v>
      </c>
      <c r="B76299" t="inlineStr">
        <is>
          <t>syscall</t>
        </is>
      </c>
      <c r="C76299" t="n">
        <v>5</v>
      </c>
      <c r="D76299" t="inlineStr">
        <is>
          <t>{'pysyscall-intercept', 'syscallent', 'syscall-napi'}</t>
        </is>
      </c>
    </row>
    <row r="76300">
      <c r="A76300" s="1" t="n">
        <v>76298</v>
      </c>
      <c r="B76300" t="inlineStr">
        <is>
          <t>streamlines</t>
        </is>
      </c>
      <c r="C76300" t="n">
        <v>5</v>
      </c>
      <c r="D76300" t="inlineStr">
        <is>
          <t>{'raster-streamlines', '@anvaka~streamlines', '3dstreamlines'}</t>
        </is>
      </c>
    </row>
    <row r="76301">
      <c r="A76301" s="1" t="n">
        <v>76299</v>
      </c>
      <c r="B76301" t="inlineStr">
        <is>
          <t>fetion</t>
        </is>
      </c>
      <c r="C76301" t="n">
        <v>5</v>
      </c>
      <c r="D76301" t="inlineStr">
        <is>
          <t>{'fetion-api', 'fetion-ui', 'fetion-sender'}</t>
        </is>
      </c>
    </row>
    <row r="76302">
      <c r="A76302" s="1" t="n">
        <v>76300</v>
      </c>
      <c r="B76302" t="inlineStr">
        <is>
          <t>haaskr</t>
        </is>
      </c>
      <c r="C76302" t="n">
        <v>5</v>
      </c>
      <c r="D76302" t="inlineStr">
        <is>
          <t>{'@haaskr-backend~utils', '@haaskr-backend~types', '@haaskr-backend~singletons'}</t>
        </is>
      </c>
    </row>
    <row r="76303">
      <c r="A76303" s="1" t="n">
        <v>76301</v>
      </c>
      <c r="B76303" t="inlineStr">
        <is>
          <t>dlhub</t>
        </is>
      </c>
      <c r="C76303" t="n">
        <v>5</v>
      </c>
      <c r="D76303" t="inlineStr">
        <is>
          <t>{'dlhub-sdk', 'dlhub-client', 'dlhub-kernel-gateway'}</t>
        </is>
      </c>
    </row>
    <row r="76304">
      <c r="A76304" s="1" t="n">
        <v>76302</v>
      </c>
      <c r="B76304" t="inlineStr">
        <is>
          <t>solvers</t>
        </is>
      </c>
      <c r="C76304" t="n">
        <v>5</v>
      </c>
      <c r="D76304" t="inlineStr">
        <is>
          <t>{'qpsolvers', 'stellarsolvers-intuit-oauth', 'stellarsolvers-milliseconds-typescript'}</t>
        </is>
      </c>
    </row>
    <row r="76305">
      <c r="A76305" s="1" t="n">
        <v>76303</v>
      </c>
      <c r="B76305" t="inlineStr">
        <is>
          <t>rdzn</t>
        </is>
      </c>
      <c r="C76305" t="n">
        <v>5</v>
      </c>
      <c r="D76305" t="inlineStr">
        <is>
          <t>{'rdzn-component', 'rdzn-login', 'rdzn-components'}</t>
        </is>
      </c>
    </row>
    <row r="76306">
      <c r="A76306" s="1" t="n">
        <v>76304</v>
      </c>
      <c r="B76306" t="inlineStr">
        <is>
          <t>thibaud</t>
        </is>
      </c>
      <c r="C76306" t="n">
        <v>5</v>
      </c>
      <c r="D76306" t="inlineStr">
        <is>
          <t>{'@thibaudcolas~stylelint-config-cookbook', '@thibaudcolas~eslint-plugin-cookbook', '@thibaudcolas~automation-sandbox'}</t>
        </is>
      </c>
    </row>
    <row r="76307">
      <c r="A76307" s="1" t="n">
        <v>76305</v>
      </c>
      <c r="B76307" t="inlineStr">
        <is>
          <t>thibaudcolas</t>
        </is>
      </c>
      <c r="C76307" t="n">
        <v>5</v>
      </c>
      <c r="D76307" t="inlineStr">
        <is>
          <t>{'@thibaudcolas~stylelint-config-cookbook', '@thibaudcolas~eslint-plugin-cookbook', '@thibaudcolas~automation-sandbox'}</t>
        </is>
      </c>
    </row>
    <row r="76308">
      <c r="A76308" s="1" t="n">
        <v>76306</v>
      </c>
      <c r="B76308" t="inlineStr">
        <is>
          <t>vapp</t>
        </is>
      </c>
      <c r="C76308" t="n">
        <v>5</v>
      </c>
      <c r="D76308" t="inlineStr">
        <is>
          <t>{'generator-vapp', '@djma777~create-vapp', 'create-my-vapp'}</t>
        </is>
      </c>
    </row>
    <row r="76309">
      <c r="A76309" s="1" t="n">
        <v>76307</v>
      </c>
      <c r="B76309" t="inlineStr">
        <is>
          <t>evius</t>
        </is>
      </c>
      <c r="C76309" t="n">
        <v>5</v>
      </c>
      <c r="D76309" t="inlineStr">
        <is>
          <t>{'@evius~pure-react-carousel', '@evius~serph', '@evius~sera'}</t>
        </is>
      </c>
    </row>
    <row r="76310">
      <c r="A76310" s="1" t="n">
        <v>76308</v>
      </c>
      <c r="B76310" t="inlineStr">
        <is>
          <t>gyptio</t>
        </is>
      </c>
      <c r="C76310" t="n">
        <v>5</v>
      </c>
      <c r="D76310" t="inlineStr">
        <is>
          <t>{'gyptio-quasar', '@gyptio~vue', '@gyptio~cli'}</t>
        </is>
      </c>
    </row>
    <row r="76311">
      <c r="A76311" s="1" t="n">
        <v>76309</v>
      </c>
      <c r="B76311" t="inlineStr">
        <is>
          <t>shailesh</t>
        </is>
      </c>
      <c r="C76311" t="n">
        <v>5</v>
      </c>
      <c r="D76311" t="inlineStr">
        <is>
          <t>{'mean-mern-lti-shailesh', '@shailesh87~customformbuilder', 'test-package-shailesh'}</t>
        </is>
      </c>
    </row>
    <row r="76312">
      <c r="A76312" s="1" t="n">
        <v>76310</v>
      </c>
      <c r="B76312" t="inlineStr">
        <is>
          <t>guidemaker</t>
        </is>
      </c>
      <c r="C76312" t="n">
        <v>5</v>
      </c>
      <c r="D76312" t="inlineStr">
        <is>
          <t>{'guidemaker-default-template', 'guidemaker-ember-template', 'guidemaker-link-checker'}</t>
        </is>
      </c>
    </row>
    <row r="76313">
      <c r="A76313" s="1" t="n">
        <v>76311</v>
      </c>
      <c r="B76313" t="inlineStr">
        <is>
          <t>notations</t>
        </is>
      </c>
      <c r="C76313" t="n">
        <v>5</v>
      </c>
      <c r="D76313" t="inlineStr">
        <is>
          <t>{'videojs-notations', 'notations', 'number-notations'}</t>
        </is>
      </c>
    </row>
    <row r="76314">
      <c r="A76314" s="1" t="n">
        <v>76312</v>
      </c>
      <c r="B76314" t="inlineStr">
        <is>
          <t>coachmarks</t>
        </is>
      </c>
      <c r="C76314" t="n">
        <v>5</v>
      </c>
      <c r="D76314" t="inlineStr">
        <is>
          <t>{'nativescript-coachmarks', 'react-native-coachmarks-advance', 'react-native-coachmarks'}</t>
        </is>
      </c>
    </row>
    <row r="76315">
      <c r="A76315" s="1" t="n">
        <v>76313</v>
      </c>
      <c r="B76315" t="inlineStr">
        <is>
          <t>docula</t>
        </is>
      </c>
      <c r="C76315" t="n">
        <v>5</v>
      </c>
      <c r="D76315" t="inlineStr">
        <is>
          <t>{'docula-cli', 'docula-ui', 'docula-ui-express'}</t>
        </is>
      </c>
    </row>
    <row r="76316">
      <c r="A76316" s="1" t="n">
        <v>76314</v>
      </c>
      <c r="B76316" t="inlineStr">
        <is>
          <t>formui</t>
        </is>
      </c>
      <c r="C76316" t="n">
        <v>5</v>
      </c>
      <c r="D76316" t="inlineStr">
        <is>
          <t>{'formui-vue2-slwei', 'search-formui', 'formui'}</t>
        </is>
      </c>
    </row>
    <row r="76317">
      <c r="A76317" s="1" t="n">
        <v>76315</v>
      </c>
      <c r="B76317" t="inlineStr">
        <is>
          <t>kolay</t>
        </is>
      </c>
      <c r="C76317" t="n">
        <v>5</v>
      </c>
      <c r="D76317" t="inlineStr">
        <is>
          <t>{'kolay-ng2-charts', 'kolay-stepper', 'kolay-elements'}</t>
        </is>
      </c>
    </row>
    <row r="76318">
      <c r="A76318" s="1" t="n">
        <v>76316</v>
      </c>
      <c r="B76318" t="inlineStr">
        <is>
          <t>rowing</t>
        </is>
      </c>
      <c r="C76318" t="n">
        <v>5</v>
      </c>
      <c r="D76318" t="inlineStr">
        <is>
          <t>{'@gh-linking-frailest-nuisancers~strowing-jollyers', 'rowing', 'react-rowing-blades'}</t>
        </is>
      </c>
    </row>
    <row r="76319">
      <c r="A76319" s="1" t="n">
        <v>76317</v>
      </c>
      <c r="B76319" t="inlineStr">
        <is>
          <t>dddl</t>
        </is>
      </c>
      <c r="C76319" t="n">
        <v>5</v>
      </c>
      <c r="D76319" t="inlineStr">
        <is>
          <t>{'@dddl~usecase-decorators-knex', '@dddl~dal-knex', '@dddl~core'}</t>
        </is>
      </c>
    </row>
    <row r="76320">
      <c r="A76320" s="1" t="n">
        <v>76318</v>
      </c>
      <c r="B76320" t="inlineStr">
        <is>
          <t>kforce</t>
        </is>
      </c>
      <c r="C76320" t="n">
        <v>5</v>
      </c>
      <c r="D76320" t="inlineStr">
        <is>
          <t>{'@perkforce~react-generator', '@mughalhere~perkforce-gql-generator', '@perkforce~gql-generator'}</t>
        </is>
      </c>
    </row>
    <row r="76321">
      <c r="A76321" s="1" t="n">
        <v>76319</v>
      </c>
      <c r="B76321" t="inlineStr">
        <is>
          <t>arcadash</t>
        </is>
      </c>
      <c r="C76321" t="n">
        <v>5</v>
      </c>
      <c r="D76321" t="inlineStr">
        <is>
          <t>{'@arcadash~wiki', '@arcadash~cli', '@arcadash~components'}</t>
        </is>
      </c>
    </row>
    <row r="76322">
      <c r="A76322" s="1" t="n">
        <v>76320</v>
      </c>
      <c r="B76322" t="inlineStr">
        <is>
          <t>taxform</t>
        </is>
      </c>
      <c r="C76322" t="n">
        <v>5</v>
      </c>
      <c r="D76322" t="inlineStr">
        <is>
          <t>{'odoo8-addon-l10n-id-taxform-pph-21', 'odoo8-addon-l10n-id-taxform-pph-21-payslip', 'odoo8-addon-l10n-id-taxform'}</t>
        </is>
      </c>
    </row>
    <row r="76323">
      <c r="A76323" s="1" t="n">
        <v>76321</v>
      </c>
      <c r="B76323" t="inlineStr">
        <is>
          <t>joonas</t>
        </is>
      </c>
      <c r="C76323" t="n">
        <v>5</v>
      </c>
      <c r="D76323" t="inlineStr">
        <is>
          <t>{'@joonas~electron-log', 'lion-lib-byjoonasreuhkala', 'joonas.ninja-persistence'}</t>
        </is>
      </c>
    </row>
    <row r="76324">
      <c r="A76324" s="1" t="n">
        <v>76322</v>
      </c>
      <c r="B76324" t="inlineStr">
        <is>
          <t>swis</t>
        </is>
      </c>
      <c r="C76324" t="n">
        <v>5</v>
      </c>
      <c r="D76324" t="inlineStr">
        <is>
          <t>{'swis', '@swis~fluo-stylelint-config', '@swis~stylelint-config'}</t>
        </is>
      </c>
    </row>
    <row r="76325">
      <c r="A76325" s="1" t="n">
        <v>76323</v>
      </c>
      <c r="B76325" t="inlineStr">
        <is>
          <t>wasser</t>
        </is>
      </c>
      <c r="C76325" t="n">
        <v>5</v>
      </c>
      <c r="D76325" t="inlineStr">
        <is>
          <t>{'@kehrwasser~hmnd-lib', 'wasserstoff', 'wasserplan'}</t>
        </is>
      </c>
    </row>
    <row r="76326">
      <c r="A76326" s="1" t="n">
        <v>76324</v>
      </c>
      <c r="B76326" t="inlineStr">
        <is>
          <t>yieldster</t>
        </is>
      </c>
      <c r="C76326" t="n">
        <v>5</v>
      </c>
      <c r="D76326" t="inlineStr">
        <is>
          <t>{'yieldster-abis', 'yieldster-strategy-sdk', 'yieldster-sdk-temp'}</t>
        </is>
      </c>
    </row>
    <row r="76327">
      <c r="A76327" s="1" t="n">
        <v>76325</v>
      </c>
      <c r="B76327" t="inlineStr">
        <is>
          <t>rutter</t>
        </is>
      </c>
      <c r="C76327" t="n">
        <v>5</v>
      </c>
      <c r="D76327" t="inlineStr">
        <is>
          <t>{'ng-rutter', 'react-rutter-link', '@rutter~rutter-link'}</t>
        </is>
      </c>
    </row>
    <row r="76328">
      <c r="A76328" s="1" t="n">
        <v>76326</v>
      </c>
      <c r="B76328" t="inlineStr">
        <is>
          <t>tuananh</t>
        </is>
      </c>
      <c r="C76328" t="n">
        <v>5</v>
      </c>
      <c r="D76328" t="inlineStr">
        <is>
          <t>{'tuananh-music', 'tuananh-music-bot', 'tuananh.pta19'}</t>
        </is>
      </c>
    </row>
    <row r="76329">
      <c r="A76329" s="1" t="n">
        <v>76327</v>
      </c>
      <c r="B76329" t="inlineStr">
        <is>
          <t>snipper</t>
        </is>
      </c>
      <c r="C76329" t="n">
        <v>5</v>
      </c>
      <c r="D76329" t="inlineStr">
        <is>
          <t>{'code-snipper', 'html-snipper', 'snipper'}</t>
        </is>
      </c>
    </row>
    <row r="76330">
      <c r="A76330" s="1" t="n">
        <v>76328</v>
      </c>
      <c r="B76330" t="inlineStr">
        <is>
          <t>brooder</t>
        </is>
      </c>
      <c r="C76330" t="n">
        <v>5</v>
      </c>
      <c r="D76330" t="inlineStr">
        <is>
          <t>{'brooder', 'brooderbuilder', '@brooder~accordion'}</t>
        </is>
      </c>
    </row>
    <row r="76331">
      <c r="A76331" s="1" t="n">
        <v>76329</v>
      </c>
      <c r="B76331" t="inlineStr">
        <is>
          <t>dodan</t>
        </is>
      </c>
      <c r="C76331" t="n">
        <v>5</v>
      </c>
      <c r="D76331" t="inlineStr">
        <is>
          <t>{'generator-dodan', 'swagger-restify-dodan', 'dodan-usage-2'}</t>
        </is>
      </c>
    </row>
    <row r="76332">
      <c r="A76332" s="1" t="n">
        <v>76330</v>
      </c>
      <c r="B76332" t="inlineStr">
        <is>
          <t>tarragon</t>
        </is>
      </c>
      <c r="C76332" t="n">
        <v>5</v>
      </c>
      <c r="D76332" t="inlineStr">
        <is>
          <t>{'@tarragon~stencil-charts', 'tarragon', '@tarragon~swipeable-tabs'}</t>
        </is>
      </c>
    </row>
    <row r="76333">
      <c r="A76333" s="1" t="n">
        <v>76331</v>
      </c>
      <c r="B76333" t="inlineStr">
        <is>
          <t>jointswap</t>
        </is>
      </c>
      <c r="C76333" t="n">
        <v>5</v>
      </c>
      <c r="D76333" t="inlineStr">
        <is>
          <t>{'@jointswap~core', '@jointswap~v2-sdk', '@jointswap~sdk'}</t>
        </is>
      </c>
    </row>
    <row r="76334">
      <c r="A76334" s="1" t="n">
        <v>76332</v>
      </c>
      <c r="B76334" t="inlineStr">
        <is>
          <t>mapboard</t>
        </is>
      </c>
      <c r="C76334" t="n">
        <v>5</v>
      </c>
      <c r="D76334" t="inlineStr">
        <is>
          <t>{'@philly~mapboard', '@phila~mapboard', 'mapboard'}</t>
        </is>
      </c>
    </row>
    <row r="76335">
      <c r="A76335" s="1" t="n">
        <v>76333</v>
      </c>
      <c r="B76335" t="inlineStr">
        <is>
          <t>halee9</t>
        </is>
      </c>
      <c r="C76335" t="n">
        <v>5</v>
      </c>
      <c r="D76335" t="inlineStr">
        <is>
          <t>{'@halee9~datamodels', '@halee9~midori-redux', '@halee9~datamodel'}</t>
        </is>
      </c>
    </row>
    <row r="76336">
      <c r="A76336" s="1" t="n">
        <v>76334</v>
      </c>
      <c r="B76336" t="inlineStr">
        <is>
          <t>pycommon</t>
        </is>
      </c>
      <c r="C76336" t="n">
        <v>5</v>
      </c>
      <c r="D76336" t="inlineStr">
        <is>
          <t>{'osrf-pycommon', 'nemea-pycommon', 'simonski-pycommon'}</t>
        </is>
      </c>
    </row>
    <row r="76337">
      <c r="A76337" s="1" t="n">
        <v>76335</v>
      </c>
      <c r="B76337" t="inlineStr">
        <is>
          <t>jianghohwason</t>
        </is>
      </c>
      <c r="C76337" t="n">
        <v>5</v>
      </c>
      <c r="D76337" t="inlineStr">
        <is>
          <t>{'@jianghohwason~nt-addon-ali-sms', '@jianghohwason~nt-addon-wechatapi', '@jianghohwason~nt-addon-ali-oss'}</t>
        </is>
      </c>
    </row>
    <row r="76338">
      <c r="A76338" s="1" t="n">
        <v>76336</v>
      </c>
      <c r="B76338" t="inlineStr">
        <is>
          <t>wyse</t>
        </is>
      </c>
      <c r="C76338" t="n">
        <v>5</v>
      </c>
      <c r="D76338" t="inlineStr">
        <is>
          <t>{'wyselib', '@vectorwyse~vw-multi-select', '@geowyse~cascade-js'}</t>
        </is>
      </c>
    </row>
    <row r="76339">
      <c r="A76339" s="1" t="n">
        <v>76337</v>
      </c>
      <c r="B76339" t="inlineStr">
        <is>
          <t>iotedge</t>
        </is>
      </c>
      <c r="C76339" t="n">
        <v>5</v>
      </c>
      <c r="D76339" t="inlineStr">
        <is>
          <t>{'iotedge-application-link-sdk', 'iotedge-driver-link-sdk', 'azure-iotedge-runtime'}</t>
        </is>
      </c>
    </row>
    <row r="76340">
      <c r="A76340" s="1" t="n">
        <v>76338</v>
      </c>
      <c r="B76340" t="inlineStr">
        <is>
          <t>extensive</t>
        </is>
      </c>
      <c r="C76340" t="n">
        <v>5</v>
      </c>
      <c r="D76340" t="inlineStr">
        <is>
          <t>{'extensiveautomation-plugin-gui', 'curve-chart-extensive', 'extensiveautomation-plugin-cli'}</t>
        </is>
      </c>
    </row>
    <row r="76341">
      <c r="A76341" s="1" t="n">
        <v>76339</v>
      </c>
      <c r="B76341" t="inlineStr">
        <is>
          <t>transformed</t>
        </is>
      </c>
      <c r="C76341" t="n">
        <v>5</v>
      </c>
      <c r="D76341" t="inlineStr">
        <is>
          <t>{'transformed', 'transformed-regenerator-runtime', 'odoo8-addon-field-char-transformed'}</t>
        </is>
      </c>
    </row>
    <row r="76342">
      <c r="A76342" s="1" t="n">
        <v>76340</v>
      </c>
      <c r="B76342" t="inlineStr">
        <is>
          <t>nxb</t>
        </is>
      </c>
      <c r="C76342" t="n">
        <v>5</v>
      </c>
      <c r="D76342" t="inlineStr">
        <is>
          <t>{'nxbimatch', 'nxbpic', 'nxbip'}</t>
        </is>
      </c>
    </row>
    <row r="76343">
      <c r="A76343" s="1" t="n">
        <v>76341</v>
      </c>
      <c r="B76343" t="inlineStr">
        <is>
          <t>dgital</t>
        </is>
      </c>
      <c r="C76343" t="n">
        <v>5</v>
      </c>
      <c r="D76343" t="inlineStr">
        <is>
          <t>{'@dgitals~rut', 'dgitalsrn', 'dgitals-atoms'}</t>
        </is>
      </c>
    </row>
    <row r="76344">
      <c r="A76344" s="1" t="n">
        <v>76342</v>
      </c>
      <c r="B76344" t="inlineStr">
        <is>
          <t>edfi</t>
        </is>
      </c>
      <c r="C76344" t="n">
        <v>5</v>
      </c>
      <c r="D76344" t="inlineStr">
        <is>
          <t>{'edfi-lms-extractor-lib', 'edfi-canvas-extractor', 'edfi-google-classroom-extractor'}</t>
        </is>
      </c>
    </row>
    <row r="76345">
      <c r="A76345" s="1" t="n">
        <v>76343</v>
      </c>
      <c r="B76345" t="inlineStr">
        <is>
          <t>yarljs</t>
        </is>
      </c>
      <c r="C76345" t="n">
        <v>5</v>
      </c>
      <c r="D76345" t="inlineStr">
        <is>
          <t>{'@yarljs~soggy-markdown', '@yarljs~hoc', '@yarljs~default-renderer'}</t>
        </is>
      </c>
    </row>
    <row r="76346">
      <c r="A76346" s="1" t="n">
        <v>76344</v>
      </c>
      <c r="B76346" t="inlineStr">
        <is>
          <t>zapata</t>
        </is>
      </c>
      <c r="C76346" t="n">
        <v>5</v>
      </c>
      <c r="D76346" t="inlineStr">
        <is>
          <t>{'validador-julia-zapata', '@ozapatam~launcher', 'zapata'}</t>
        </is>
      </c>
    </row>
    <row r="76347">
      <c r="A76347" s="1" t="n">
        <v>76345</v>
      </c>
      <c r="B76347" t="inlineStr">
        <is>
          <t>hireling</t>
        </is>
      </c>
      <c r="C76347" t="n">
        <v>5</v>
      </c>
      <c r="D76347" t="inlineStr">
        <is>
          <t>{'hireling', 'hireling-redis', 'hireling-postgres'}</t>
        </is>
      </c>
    </row>
    <row r="76348">
      <c r="A76348" s="1" t="n">
        <v>76346</v>
      </c>
      <c r="B76348" t="inlineStr">
        <is>
          <t>rochismo</t>
        </is>
      </c>
      <c r="C76348" t="n">
        <v>5</v>
      </c>
      <c r="D76348" t="inlineStr">
        <is>
          <t>{'@rochismo~game-manager-core', '@rochismo~pester', '@rochismo~net-utils'}</t>
        </is>
      </c>
    </row>
    <row r="76349">
      <c r="A76349" s="1" t="n">
        <v>76347</v>
      </c>
      <c r="B76349" t="inlineStr">
        <is>
          <t>clientele</t>
        </is>
      </c>
      <c r="C76349" t="n">
        <v>5</v>
      </c>
      <c r="D76349" t="inlineStr">
        <is>
          <t>{'clientele-broker-management', '@bossmodecg~widget-clientele', '@density~clientele'}</t>
        </is>
      </c>
    </row>
    <row r="76350">
      <c r="A76350" s="1" t="n">
        <v>76348</v>
      </c>
      <c r="B76350" t="inlineStr">
        <is>
          <t>messages2</t>
        </is>
      </c>
      <c r="C76350" t="n">
        <v>5</v>
      </c>
      <c r="D76350" t="inlineStr">
        <is>
          <t>{'@messages2raja~pattern-lib', 'vivas_random-messages2', 'ng-messages2'}</t>
        </is>
      </c>
    </row>
    <row r="76351">
      <c r="A76351" s="1" t="n">
        <v>76349</v>
      </c>
      <c r="B76351" t="inlineStr">
        <is>
          <t>schemy</t>
        </is>
      </c>
      <c r="C76351" t="n">
        <v>5</v>
      </c>
      <c r="D76351" t="inlineStr">
        <is>
          <t>{'schemy-reference-support', 'schemy-ts', 'schemy-child-settings'}</t>
        </is>
      </c>
    </row>
    <row r="76352">
      <c r="A76352" s="1" t="n">
        <v>76350</v>
      </c>
      <c r="B76352" t="inlineStr">
        <is>
          <t>narutogis</t>
        </is>
      </c>
      <c r="C76352" t="n">
        <v>5</v>
      </c>
      <c r="D76352" t="inlineStr">
        <is>
          <t>{'@narutogis~map3d-mapv', '@narutogis~map3d-sdk', '@narutogis~map3d-chart'}</t>
        </is>
      </c>
    </row>
    <row r="76353">
      <c r="A76353" s="1" t="n">
        <v>76351</v>
      </c>
      <c r="B76353" t="inlineStr">
        <is>
          <t>templatone</t>
        </is>
      </c>
      <c r="C76353" t="n">
        <v>5</v>
      </c>
      <c r="D76353" t="inlineStr">
        <is>
          <t>{'@templatone~utils', '@templatone~kreslo', '@templatone~template-editore-core'}</t>
        </is>
      </c>
    </row>
    <row r="76354">
      <c r="A76354" s="1" t="n">
        <v>76352</v>
      </c>
      <c r="B76354" t="inlineStr">
        <is>
          <t>luyang</t>
        </is>
      </c>
      <c r="C76354" t="n">
        <v>5</v>
      </c>
      <c r="D76354" t="inlineStr">
        <is>
          <t>{'@luyang_org~jquery', '@luyang_org~ly_pkg', 'luyang_t'}</t>
        </is>
      </c>
    </row>
    <row r="76355">
      <c r="A76355" s="1" t="n">
        <v>76353</v>
      </c>
      <c r="B76355" t="inlineStr">
        <is>
          <t>beetcb</t>
        </is>
      </c>
      <c r="C76355" t="n">
        <v>5</v>
      </c>
      <c r="D76355" t="inlineStr">
        <is>
          <t>{'@beetcb~ms-graph-cli', '@beetcb~tcb-conf', '@beetcb~sor'}</t>
        </is>
      </c>
    </row>
    <row r="76356">
      <c r="A76356" s="1" t="n">
        <v>76354</v>
      </c>
      <c r="B76356" t="inlineStr">
        <is>
          <t>titbit</t>
        </is>
      </c>
      <c r="C76356" t="n">
        <v>5</v>
      </c>
      <c r="D76356" t="inlineStr">
        <is>
          <t>{'titbit-token', 'titbit', 'titbit-loader'}</t>
        </is>
      </c>
    </row>
    <row r="76357">
      <c r="A76357" s="1" t="n">
        <v>76355</v>
      </c>
      <c r="B76357" t="inlineStr">
        <is>
          <t>octahedroid</t>
        </is>
      </c>
      <c r="C76357" t="n">
        <v>5</v>
      </c>
      <c r="D76357" t="inlineStr">
        <is>
          <t>{'gatsby-theme-octahedroid', '@octahedroid~ui', '@octahedroid~octahedroid-ui'}</t>
        </is>
      </c>
    </row>
    <row r="76358">
      <c r="A76358" s="1" t="n">
        <v>76356</v>
      </c>
      <c r="B76358" t="inlineStr">
        <is>
          <t>transposedmultirow</t>
        </is>
      </c>
      <c r="C76358" t="n">
        <v>5</v>
      </c>
      <c r="D76358" t="inlineStr">
        <is>
          <t>{'@grapecity~wijmo.react.grid.transposedmultirow', '@grapecity~wijmo.angular2.grid.transposedmultirow', '@grapecity~wijmo.webcomponents.grid.transposedmultirow'}</t>
        </is>
      </c>
    </row>
    <row r="76359">
      <c r="A76359" s="1" t="n">
        <v>76357</v>
      </c>
      <c r="B76359" t="inlineStr">
        <is>
          <t>tankjs</t>
        </is>
      </c>
      <c r="C76359" t="n">
        <v>5</v>
      </c>
      <c r="D76359" t="inlineStr">
        <is>
          <t>{'tankjs-coverage', 'tankjs-cluster', 'tankjs-watchdog'}</t>
        </is>
      </c>
    </row>
    <row r="76360">
      <c r="A76360" s="1" t="n">
        <v>76358</v>
      </c>
      <c r="B76360" t="inlineStr">
        <is>
          <t>kaleo</t>
        </is>
      </c>
      <c r="C76360" t="n">
        <v>5</v>
      </c>
      <c r="D76360" t="inlineStr">
        <is>
          <t>{'@kaleocheng~coarse-cli', 'portal-workflow-kaleo-forms-web', 'portal-workflow-kaleo-designer-web'}</t>
        </is>
      </c>
    </row>
    <row r="76361">
      <c r="A76361" s="1" t="n">
        <v>76359</v>
      </c>
      <c r="B76361" t="inlineStr">
        <is>
          <t>gdbm</t>
        </is>
      </c>
      <c r="C76361" t="n">
        <v>5</v>
      </c>
      <c r="D76361" t="inlineStr">
        <is>
          <t>{'gdbm-compat', 'gdbm', 'gdbmi-parser'}</t>
        </is>
      </c>
    </row>
    <row r="76362">
      <c r="A76362" s="1" t="n">
        <v>76360</v>
      </c>
      <c r="B76362" t="inlineStr">
        <is>
          <t>balde</t>
        </is>
      </c>
      <c r="C76362" t="n">
        <v>5</v>
      </c>
      <c r="D76362" t="inlineStr">
        <is>
          <t>{'@baldeweg~vuepress-theme-cms', '@baldeweg~components', 'aguilarbaldeon_tecsup_19'}</t>
        </is>
      </c>
    </row>
    <row r="76363">
      <c r="A76363" s="1" t="n">
        <v>76361</v>
      </c>
      <c r="B76363" t="inlineStr">
        <is>
          <t>somber</t>
        </is>
      </c>
      <c r="C76363" t="n">
        <v>5</v>
      </c>
      <c r="D76363" t="inlineStr">
        <is>
          <t>{'somber', '@sombertm~discordjs-helper', '@sombersomni~encage'}</t>
        </is>
      </c>
    </row>
    <row r="76364">
      <c r="A76364" s="1" t="n">
        <v>76362</v>
      </c>
      <c r="B76364" t="inlineStr">
        <is>
          <t>lancaster</t>
        </is>
      </c>
      <c r="C76364" t="n">
        <v>5</v>
      </c>
      <c r="D76364" t="inlineStr">
        <is>
          <t>{'lancaster-stemmer', 'lancaster', 'retext-lancaster-stemmer'}</t>
        </is>
      </c>
    </row>
    <row r="76365">
      <c r="A76365" s="1" t="n">
        <v>76363</v>
      </c>
      <c r="B76365" t="inlineStr">
        <is>
          <t>workmail</t>
        </is>
      </c>
      <c r="C76365" t="n">
        <v>5</v>
      </c>
      <c r="D76365" t="inlineStr">
        <is>
          <t>{'@aws-sdk~client-workmail-node', '@aws-sdk~client-workmail', 'mypy-boto3-workmail'}</t>
        </is>
      </c>
    </row>
    <row r="76366">
      <c r="A76366" s="1" t="n">
        <v>76364</v>
      </c>
      <c r="B76366" t="inlineStr">
        <is>
          <t>restcountries</t>
        </is>
      </c>
      <c r="C76366" t="n">
        <v>5</v>
      </c>
      <c r="D76366" t="inlineStr">
        <is>
          <t>{'flask-restcountries', 'python-restcountries', 'restcountries-js'}</t>
        </is>
      </c>
    </row>
    <row r="76367">
      <c r="A76367" s="1" t="n">
        <v>76365</v>
      </c>
      <c r="B76367" t="inlineStr">
        <is>
          <t>fastmap</t>
        </is>
      </c>
      <c r="C76367" t="n">
        <v>5</v>
      </c>
      <c r="D76367" t="inlineStr">
        <is>
          <t>{'fastmap.db', '@ryanmorr~fastmap', 'fastmap'}</t>
        </is>
      </c>
    </row>
    <row r="76368">
      <c r="A76368" s="1" t="n">
        <v>76366</v>
      </c>
      <c r="B76368" t="inlineStr">
        <is>
          <t>yfu</t>
        </is>
      </c>
      <c r="C76368" t="n">
        <v>5</v>
      </c>
      <c r="D76368" t="inlineStr">
        <is>
          <t>{'@utyfua~mysql_promise', 'byyfumodule', 'utyfua_request'}</t>
        </is>
      </c>
    </row>
    <row r="76369">
      <c r="A76369" s="1" t="n">
        <v>76367</v>
      </c>
      <c r="B76369" t="inlineStr">
        <is>
          <t>jlk</t>
        </is>
      </c>
      <c r="C76369" t="n">
        <v>5</v>
      </c>
      <c r="D76369" t="inlineStr">
        <is>
          <t>{'jlk-component', '@jlk~circle-wasm', 'jlk-cli'}</t>
        </is>
      </c>
    </row>
    <row r="76370">
      <c r="A76370" s="1" t="n">
        <v>76368</v>
      </c>
      <c r="B76370" t="inlineStr">
        <is>
          <t>xsky</t>
        </is>
      </c>
      <c r="C76370" t="n">
        <v>5</v>
      </c>
      <c r="D76370" t="inlineStr">
        <is>
          <t>{'xgettext-js-xsky', 'xsky-react-scripts', 'xsky-components'}</t>
        </is>
      </c>
    </row>
    <row r="76371">
      <c r="A76371" s="1" t="n">
        <v>76369</v>
      </c>
      <c r="B76371" t="inlineStr">
        <is>
          <t>aamodt</t>
        </is>
      </c>
      <c r="C76371" t="n">
        <v>5</v>
      </c>
      <c r="D76371" t="inlineStr">
        <is>
          <t>{'@aamodtgroup~block-processors', '@aamodtgroup~frontity-gravity-forms', '@aamodtgroup~frontity-contact-form-7'}</t>
        </is>
      </c>
    </row>
    <row r="76372">
      <c r="A76372" s="1" t="n">
        <v>76370</v>
      </c>
      <c r="B76372" t="inlineStr">
        <is>
          <t>aamodtgroup</t>
        </is>
      </c>
      <c r="C76372" t="n">
        <v>5</v>
      </c>
      <c r="D76372" t="inlineStr">
        <is>
          <t>{'@aamodtgroup~block-processors', '@aamodtgroup~frontity-gravity-forms', '@aamodtgroup~frontity-contact-form-7'}</t>
        </is>
      </c>
    </row>
    <row r="76373">
      <c r="A76373" s="1" t="n">
        <v>76371</v>
      </c>
      <c r="B76373" t="inlineStr">
        <is>
          <t>t411</t>
        </is>
      </c>
      <c r="C76373" t="n">
        <v>5</v>
      </c>
      <c r="D76373" t="inlineStr">
        <is>
          <t>{'t411-manager', 't411api', 't411-downloader'}</t>
        </is>
      </c>
    </row>
    <row r="76374">
      <c r="A76374" s="1" t="n">
        <v>76372</v>
      </c>
      <c r="B76374" t="inlineStr">
        <is>
          <t>strajk</t>
        </is>
      </c>
      <c r="C76374" t="n">
        <v>5</v>
      </c>
      <c r="D76374" t="inlineStr">
        <is>
          <t>{'@strajk~demo-lerna-some-combo', '@strajk~demo-lerna-some-number', '@strajk~demo-lerna-some-text'}</t>
        </is>
      </c>
    </row>
    <row r="76375">
      <c r="A76375" s="1" t="n">
        <v>76373</v>
      </c>
      <c r="B76375" t="inlineStr">
        <is>
          <t>kund</t>
        </is>
      </c>
      <c r="C76375" t="n">
        <v>5</v>
      </c>
      <c r="D76375" t="inlineStr">
        <is>
          <t>{'kundart-socialpublisher', 'datakund', 'datakund_studio'}</t>
        </is>
      </c>
    </row>
    <row r="76376">
      <c r="A76376" s="1" t="n">
        <v>76374</v>
      </c>
      <c r="B76376" t="inlineStr">
        <is>
          <t>vegawong</t>
        </is>
      </c>
      <c r="C76376" t="n">
        <v>5</v>
      </c>
      <c r="D76376" t="inlineStr">
        <is>
          <t>{'@vegawong~module-a', '@vegawong~widget1', '@vegawong~dpsl-extenal-component-demo'}</t>
        </is>
      </c>
    </row>
    <row r="76377">
      <c r="A76377" s="1" t="n">
        <v>76375</v>
      </c>
      <c r="B76377" t="inlineStr">
        <is>
          <t>agit</t>
        </is>
      </c>
      <c r="C76377" t="n">
        <v>5</v>
      </c>
      <c r="D76377" t="inlineStr">
        <is>
          <t>{'agithub', 'agit', 'propagit'}</t>
        </is>
      </c>
    </row>
    <row r="76378">
      <c r="A76378" s="1" t="n">
        <v>76376</v>
      </c>
      <c r="B76378" t="inlineStr">
        <is>
          <t>fallbacks</t>
        </is>
      </c>
      <c r="C76378" t="n">
        <v>5</v>
      </c>
      <c r="D76378" t="inlineStr">
        <is>
          <t>{'webpack-i18n-fallbacks', '@factor~app-fallbacks', 'postcss-custom-prop-fallbacks'}</t>
        </is>
      </c>
    </row>
    <row r="76379">
      <c r="A76379" s="1" t="n">
        <v>76377</v>
      </c>
      <c r="B76379" t="inlineStr">
        <is>
          <t>zson</t>
        </is>
      </c>
      <c r="C76379" t="n">
        <v>5</v>
      </c>
      <c r="D76379" t="inlineStr">
        <is>
          <t>{'zson', '@zson-design~icons', '@zson-design~cli'}</t>
        </is>
      </c>
    </row>
    <row r="76380">
      <c r="A76380" s="1" t="n">
        <v>76378</v>
      </c>
      <c r="B76380" t="inlineStr">
        <is>
          <t>manyox</t>
        </is>
      </c>
      <c r="C76380" t="n">
        <v>5</v>
      </c>
      <c r="D76380" t="inlineStr">
        <is>
          <t>{'@manyox~audio-toolkit', '@manyox~rn-meisong-printer', '@manyox~upgrade-app'}</t>
        </is>
      </c>
    </row>
    <row r="76381">
      <c r="A76381" s="1" t="n">
        <v>76379</v>
      </c>
      <c r="B76381" t="inlineStr">
        <is>
          <t>klebba</t>
        </is>
      </c>
      <c r="C76381" t="n">
        <v>5</v>
      </c>
      <c r="D76381" t="inlineStr">
        <is>
          <t>{'eslint-config-klebba', '@klebba~codemirror-element', '@klebba~element-server'}</t>
        </is>
      </c>
    </row>
    <row r="76382">
      <c r="A76382" s="1" t="n">
        <v>76380</v>
      </c>
      <c r="B76382" t="inlineStr">
        <is>
          <t>hsgl</t>
        </is>
      </c>
      <c r="C76382" t="n">
        <v>5</v>
      </c>
      <c r="D76382" t="inlineStr">
        <is>
          <t>{'hsgl-angular', 'hsgl-ng', 'hsgl-react'}</t>
        </is>
      </c>
    </row>
    <row r="76383">
      <c r="A76383" s="1" t="n">
        <v>76381</v>
      </c>
      <c r="B76383" t="inlineStr">
        <is>
          <t>tuco</t>
        </is>
      </c>
      <c r="C76383" t="n">
        <v>5</v>
      </c>
      <c r="D76383" t="inlineStr">
        <is>
          <t>{'tuco.js', '@darwintantuco~eslint-config', 'tuco'}</t>
        </is>
      </c>
    </row>
    <row r="76384">
      <c r="A76384" s="1" t="n">
        <v>76382</v>
      </c>
      <c r="B76384" t="inlineStr">
        <is>
          <t>barriers</t>
        </is>
      </c>
      <c r="C76384" t="n">
        <v>5</v>
      </c>
      <c r="D76384" t="inlineStr">
        <is>
          <t>{'@geobarriers~gbapi', '@life-without-barriers~lambda-authentication', 'ft-next-barriers'}</t>
        </is>
      </c>
    </row>
    <row r="76385">
      <c r="A76385" s="1" t="n">
        <v>76383</v>
      </c>
      <c r="B76385" t="inlineStr">
        <is>
          <t>mindspace</t>
        </is>
      </c>
      <c r="C76385" t="n">
        <v>5</v>
      </c>
      <c r="D76385" t="inlineStr">
        <is>
          <t>{'@mindspace-io~rxjs-utils', '@mindspace-io~angular', '@mindspace-io~react-akita'}</t>
        </is>
      </c>
    </row>
    <row r="76386">
      <c r="A76386" s="1" t="n">
        <v>76384</v>
      </c>
      <c r="B76386" t="inlineStr">
        <is>
          <t>khon</t>
        </is>
      </c>
      <c r="C76386" t="n">
        <v>5</v>
      </c>
      <c r="D76386" t="inlineStr">
        <is>
          <t>{'airbnbapijs-khon', 'usmonalikhonning-2-repozitoriysi', '@mokhonko-test-org~sdk'}</t>
        </is>
      </c>
    </row>
    <row r="76387">
      <c r="A76387" s="1" t="n">
        <v>76385</v>
      </c>
      <c r="B76387" t="inlineStr">
        <is>
          <t>tfb</t>
        </is>
      </c>
      <c r="C76387" t="n">
        <v>5</v>
      </c>
      <c r="D76387" t="inlineStr">
        <is>
          <t>{'antFB', 'antFB-router-redux-ie8', 'antFB-init'}</t>
        </is>
      </c>
    </row>
    <row r="76388">
      <c r="A76388" s="1" t="n">
        <v>76386</v>
      </c>
      <c r="B76388" t="inlineStr">
        <is>
          <t>jyotish</t>
        </is>
      </c>
      <c r="C76388" t="n">
        <v>5</v>
      </c>
      <c r="D76388" t="inlineStr">
        <is>
          <t>{'jyotish', 'react-fancy-component-jyotish', 'create-react-app-npm-jyotish'}</t>
        </is>
      </c>
    </row>
    <row r="76389">
      <c r="A76389" s="1" t="n">
        <v>76387</v>
      </c>
      <c r="B76389" t="inlineStr">
        <is>
          <t>bazzd</t>
        </is>
      </c>
      <c r="C76389" t="n">
        <v>5</v>
      </c>
      <c r="D76389" t="inlineStr">
        <is>
          <t>{'bazzd-test-module-jawad', 'bazzd-test-module2', 'bazzd-module-test-tahsin'}</t>
        </is>
      </c>
    </row>
    <row r="76390">
      <c r="A76390" s="1" t="n">
        <v>76388</v>
      </c>
      <c r="B76390" t="inlineStr">
        <is>
          <t>freeliu</t>
        </is>
      </c>
      <c r="C76390" t="n">
        <v>5</v>
      </c>
      <c r="D76390" t="inlineStr">
        <is>
          <t>{'@freeliu~post-data', '@freeliu~browser-storage', '@freeliu~style'}</t>
        </is>
      </c>
    </row>
    <row r="76391">
      <c r="A76391" s="1" t="n">
        <v>76389</v>
      </c>
      <c r="B76391" t="inlineStr">
        <is>
          <t>brents</t>
        </is>
      </c>
      <c r="C76391" t="n">
        <v>5</v>
      </c>
      <c r="D76391" t="inlineStr">
        <is>
          <t>{'brentswasmtest', '@shulmanbrent~conjure-recipe-example-api-brents', 'brents-method'}</t>
        </is>
      </c>
    </row>
    <row r="76392">
      <c r="A76392" s="1" t="n">
        <v>76390</v>
      </c>
      <c r="B76392" t="inlineStr">
        <is>
          <t>caspian</t>
        </is>
      </c>
      <c r="C76392" t="n">
        <v>5</v>
      </c>
      <c r="D76392" t="inlineStr">
        <is>
          <t>{'@caspiancoders~media-query-condition-comparator', 'caspian', 'caspian-ino-reactive-storage-manager'}</t>
        </is>
      </c>
    </row>
    <row r="76393">
      <c r="A76393" s="1" t="n">
        <v>76391</v>
      </c>
      <c r="B76393" t="inlineStr">
        <is>
          <t>langovoi</t>
        </is>
      </c>
      <c r="C76393" t="n">
        <v>5</v>
      </c>
      <c r="D76393" t="inlineStr">
        <is>
          <t>{'@langovoi~jest-puppeteer-react', '@langovoi~inject-loader', '@langovoi~less-loader'}</t>
        </is>
      </c>
    </row>
    <row r="76394">
      <c r="A76394" s="1" t="n">
        <v>76392</v>
      </c>
      <c r="B76394" t="inlineStr">
        <is>
          <t>monqade</t>
        </is>
      </c>
      <c r="C76394" t="n">
        <v>5</v>
      </c>
      <c r="D76394" t="inlineStr">
        <is>
          <t>{'monqade-express', 'monqade-shared', 'monqade-schema'}</t>
        </is>
      </c>
    </row>
    <row r="76395">
      <c r="A76395" s="1" t="n">
        <v>76393</v>
      </c>
      <c r="B76395" t="inlineStr">
        <is>
          <t>dov118</t>
        </is>
      </c>
      <c r="C76395" t="n">
        <v>5</v>
      </c>
      <c r="D76395" t="inlineStr">
        <is>
          <t>{'@dov118~eso-status-test', '@dov118~eso-status-dev', '@dov118~eso-status_service-alerts'}</t>
        </is>
      </c>
    </row>
    <row r="76396">
      <c r="A76396" s="1" t="n">
        <v>76394</v>
      </c>
      <c r="B76396" t="inlineStr">
        <is>
          <t>validdata</t>
        </is>
      </c>
      <c r="C76396" t="n">
        <v>5</v>
      </c>
      <c r="D76396" t="inlineStr">
        <is>
          <t>{'@validdata.de~buildsystem-advanced-installer', '@validdata.de~buildsystem-msbuild', '@validdata.de~buildsystem'}</t>
        </is>
      </c>
    </row>
    <row r="76397">
      <c r="A76397" s="1" t="n">
        <v>76395</v>
      </c>
      <c r="B76397" t="inlineStr">
        <is>
          <t>jsbenchmark</t>
        </is>
      </c>
      <c r="C76397" t="n">
        <v>5</v>
      </c>
      <c r="D76397" t="inlineStr">
        <is>
          <t>{'jsbenchmark', 'jsbenchmark-union', 'jsbenchmark-lookup'}</t>
        </is>
      </c>
    </row>
    <row r="76398">
      <c r="A76398" s="1" t="n">
        <v>76396</v>
      </c>
      <c r="B76398" t="inlineStr">
        <is>
          <t>freezegold</t>
        </is>
      </c>
      <c r="C76398" t="n">
        <v>5</v>
      </c>
      <c r="D76398" t="inlineStr">
        <is>
          <t>{'@freezegold~anime.js', '@freezegold~fivem', '@freezegold~anime-planet'}</t>
        </is>
      </c>
    </row>
    <row r="76399">
      <c r="A76399" s="1" t="n">
        <v>76397</v>
      </c>
      <c r="B76399" t="inlineStr">
        <is>
          <t>sisig</t>
        </is>
      </c>
      <c r="C76399" t="n">
        <v>5</v>
      </c>
      <c r="D76399" t="inlineStr">
        <is>
          <t>{'@sisig~eleventy-plugin', '@sisig~register', '@sisig~runtime'}</t>
        </is>
      </c>
    </row>
    <row r="76400">
      <c r="A76400" s="1" t="n">
        <v>76398</v>
      </c>
      <c r="B76400" t="inlineStr">
        <is>
          <t>smartcare</t>
        </is>
      </c>
      <c r="C76400" t="n">
        <v>5</v>
      </c>
      <c r="D76400" t="inlineStr">
        <is>
          <t>{'@smartcare~eslint-config-smartcare', '@smartstart~smartcare-global-styles', 'react-native-template-smartcare'}</t>
        </is>
      </c>
    </row>
    <row r="76401">
      <c r="A76401" s="1" t="n">
        <v>76399</v>
      </c>
      <c r="B76401" t="inlineStr">
        <is>
          <t>astronode</t>
        </is>
      </c>
      <c r="C76401" t="n">
        <v>5</v>
      </c>
      <c r="D76401" t="inlineStr">
        <is>
          <t>{'astronode-plugin', 'astronode-express-plugin', 'astronode-utils'}</t>
        </is>
      </c>
    </row>
    <row r="76402">
      <c r="A76402" s="1" t="n">
        <v>76400</v>
      </c>
      <c r="B76402" t="inlineStr">
        <is>
          <t>gestion</t>
        </is>
      </c>
      <c r="C76402" t="n">
        <v>5</v>
      </c>
      <c r="D76402" t="inlineStr">
        <is>
          <t>{'gestionnpm', 'finalgestionpaquetes', '@jdousdebes~365gestion-core-nuxt'}</t>
        </is>
      </c>
    </row>
    <row r="76403">
      <c r="A76403" s="1" t="n">
        <v>76401</v>
      </c>
      <c r="B76403" t="inlineStr">
        <is>
          <t>envelopes</t>
        </is>
      </c>
      <c r="C76403" t="n">
        <v>5</v>
      </c>
      <c r="D76403" t="inlineStr">
        <is>
          <t>{'tctc-envelopes', 'envelopeswithsmtps', '@skiff-org~typed-envelopes'}</t>
        </is>
      </c>
    </row>
    <row r="76404">
      <c r="A76404" s="1" t="n">
        <v>76402</v>
      </c>
      <c r="B76404" t="inlineStr">
        <is>
          <t>cloudseat</t>
        </is>
      </c>
      <c r="C76404" t="n">
        <v>5</v>
      </c>
      <c r="D76404" t="inlineStr">
        <is>
          <t>{'@cloudseat~http-client', '@cloudseat~micro-router', '@cloudseat~micro-serve'}</t>
        </is>
      </c>
    </row>
    <row r="76405">
      <c r="A76405" s="1" t="n">
        <v>76403</v>
      </c>
      <c r="B76405" t="inlineStr">
        <is>
          <t>antraks</t>
        </is>
      </c>
      <c r="C76405" t="n">
        <v>5</v>
      </c>
      <c r="D76405" t="inlineStr">
        <is>
          <t>{'antraks-npm-test', 'antraks-react-library', 'antraks--first-npm-test'}</t>
        </is>
      </c>
    </row>
    <row r="76406">
      <c r="A76406" s="1" t="n">
        <v>76404</v>
      </c>
      <c r="B76406" t="inlineStr">
        <is>
          <t>networker</t>
        </is>
      </c>
      <c r="C76406" t="n">
        <v>5</v>
      </c>
      <c r="D76406" t="inlineStr">
        <is>
          <t>{'networker', '@basestorex~networker', 'networkerlib'}</t>
        </is>
      </c>
    </row>
    <row r="76407">
      <c r="A76407" s="1" t="n">
        <v>76405</v>
      </c>
      <c r="B76407" t="inlineStr">
        <is>
          <t>helpusersvote</t>
        </is>
      </c>
      <c r="C76407" t="n">
        <v>5</v>
      </c>
      <c r="D76407" t="inlineStr">
        <is>
          <t>{'@helpusersvote~election-logic', '@helpusersvote~react', '@helpusersvote~logic'}</t>
        </is>
      </c>
    </row>
    <row r="76408">
      <c r="A76408" s="1" t="n">
        <v>76406</v>
      </c>
      <c r="B76408" t="inlineStr">
        <is>
          <t>ducha</t>
        </is>
      </c>
      <c r="C76408" t="n">
        <v>5</v>
      </c>
      <c r="D76408" t="inlineStr">
        <is>
          <t>{'duchaolin', '@ducha_pbvn~register-package2', '@hoducha~recorderjs'}</t>
        </is>
      </c>
    </row>
    <row r="76409">
      <c r="A76409" s="1" t="n">
        <v>76407</v>
      </c>
      <c r="B76409" t="inlineStr">
        <is>
          <t>nr1</t>
        </is>
      </c>
      <c r="C76409" t="n">
        <v>5</v>
      </c>
      <c r="D76409" t="inlineStr">
        <is>
          <t>{'nr1-browser-analyzer', 'nr1', 'nr1-cli'}</t>
        </is>
      </c>
    </row>
    <row r="76410">
      <c r="A76410" s="1" t="n">
        <v>76408</v>
      </c>
      <c r="B76410" t="inlineStr">
        <is>
          <t>tutorialspoint</t>
        </is>
      </c>
      <c r="C76410" t="n">
        <v>5</v>
      </c>
      <c r="D76410" t="inlineStr">
        <is>
          <t>{'nodejs-tutorialspoint-defry', 'nodejs-tutorialspoint', 'tutorialspoint'}</t>
        </is>
      </c>
    </row>
    <row r="76411">
      <c r="A76411" s="1" t="n">
        <v>76409</v>
      </c>
      <c r="B76411" t="inlineStr">
        <is>
          <t>connects</t>
        </is>
      </c>
      <c r="C76411" t="n">
        <v>5</v>
      </c>
      <c r="D76411" t="inlineStr">
        <is>
          <t>{'pytdsbconnects', 'tini-connects-redux', 'connects-utils'}</t>
        </is>
      </c>
    </row>
    <row r="76412">
      <c r="A76412" s="1" t="n">
        <v>76410</v>
      </c>
      <c r="B76412" t="inlineStr">
        <is>
          <t>reuseable</t>
        </is>
      </c>
      <c r="C76412" t="n">
        <v>5</v>
      </c>
      <c r="D76412" t="inlineStr">
        <is>
          <t>{'reuseable-components', 'reuseable-code', 'reuseable-templates'}</t>
        </is>
      </c>
    </row>
    <row r="76413">
      <c r="A76413" s="1" t="n">
        <v>76411</v>
      </c>
      <c r="B76413" t="inlineStr">
        <is>
          <t>getstring</t>
        </is>
      </c>
      <c r="C76413" t="n">
        <v>5</v>
      </c>
      <c r="D76413" t="inlineStr">
        <is>
          <t>{'@bexgcie2y71o~const_getstring_eq_opnsqbr_mod', 'dataview-getstring', 'getstringlength'}</t>
        </is>
      </c>
    </row>
    <row r="76414">
      <c r="A76414" s="1" t="n">
        <v>76412</v>
      </c>
      <c r="B76414" t="inlineStr">
        <is>
          <t>kym</t>
        </is>
      </c>
      <c r="C76414" t="n">
        <v>5</v>
      </c>
      <c r="D76414" t="inlineStr">
        <is>
          <t>{'@serhii-yakymuk~react-scripts', 'hello_test_kym', 'hkym'}</t>
        </is>
      </c>
    </row>
    <row r="76415">
      <c r="A76415" s="1" t="n">
        <v>76413</v>
      </c>
      <c r="B76415" t="inlineStr">
        <is>
          <t>bogota</t>
        </is>
      </c>
      <c r="C76415" t="n">
        <v>5</v>
      </c>
      <c r="D76415" t="inlineStr">
        <is>
          <t>{'hubot-weather-bogota', 'bogota', 'bogota-calculator'}</t>
        </is>
      </c>
    </row>
    <row r="76416">
      <c r="A76416" s="1" t="n">
        <v>76414</v>
      </c>
      <c r="B76416" t="inlineStr">
        <is>
          <t>cyw</t>
        </is>
      </c>
      <c r="C76416" t="n">
        <v>5</v>
      </c>
      <c r="D76416" t="inlineStr">
        <is>
          <t>{'react-cyw-cli', 'demo_cyw', 'cyw'}</t>
        </is>
      </c>
    </row>
    <row r="76417">
      <c r="A76417" s="1" t="n">
        <v>76415</v>
      </c>
      <c r="B76417" t="inlineStr">
        <is>
          <t>firstline</t>
        </is>
      </c>
      <c r="C76417" t="n">
        <v>5</v>
      </c>
      <c r="D76417" t="inlineStr">
        <is>
          <t>{'@types~firstline', 'gulp-firstline-filter', 'firstline'}</t>
        </is>
      </c>
    </row>
    <row r="76418">
      <c r="A76418" s="1" t="n">
        <v>76416</v>
      </c>
      <c r="B76418" t="inlineStr">
        <is>
          <t>ftms</t>
        </is>
      </c>
      <c r="C76418" t="n">
        <v>5</v>
      </c>
      <c r="D76418" t="inlineStr">
        <is>
          <t>{'package-ftms', 'ftms', 'project-ftms'}</t>
        </is>
      </c>
    </row>
    <row r="76419">
      <c r="A76419" s="1" t="n">
        <v>76417</v>
      </c>
      <c r="B76419" t="inlineStr">
        <is>
          <t>uhd</t>
        </is>
      </c>
      <c r="C76419" t="n">
        <v>5</v>
      </c>
      <c r="D76419" t="inlineStr">
        <is>
          <t>{'hyperfontuhd', 'reddit-uhd', 'uhd'}</t>
        </is>
      </c>
    </row>
    <row r="76420">
      <c r="A76420" s="1" t="n">
        <v>76418</v>
      </c>
      <c r="B76420" t="inlineStr">
        <is>
          <t>hookis</t>
        </is>
      </c>
      <c r="C76420" t="n">
        <v>5</v>
      </c>
      <c r="D76420" t="inlineStr">
        <is>
          <t>{'@topci~hookis', 'hookis', '@wyno~hookis'}</t>
        </is>
      </c>
    </row>
    <row r="76421">
      <c r="A76421" s="1" t="n">
        <v>76419</v>
      </c>
      <c r="B76421" t="inlineStr">
        <is>
          <t>barren</t>
        </is>
      </c>
      <c r="C76421" t="n">
        <v>5</v>
      </c>
      <c r="D76421" t="inlineStr">
        <is>
          <t>{'@fjbarrena~secqa-grype', 'barren', 'enlink-barrenos-leo'}</t>
        </is>
      </c>
    </row>
    <row r="76422">
      <c r="A76422" s="1" t="n">
        <v>76420</v>
      </c>
      <c r="B76422" t="inlineStr">
        <is>
          <t>nepad</t>
        </is>
      </c>
      <c r="C76422" t="n">
        <v>5</v>
      </c>
      <c r="D76422" t="inlineStr">
        <is>
          <t>{'@nepada~phone-number-input', '@nepada~eslint-config', '@nepada~file-upload-control'}</t>
        </is>
      </c>
    </row>
    <row r="76423">
      <c r="A76423" s="1" t="n">
        <v>76421</v>
      </c>
      <c r="B76423" t="inlineStr">
        <is>
          <t>nepada</t>
        </is>
      </c>
      <c r="C76423" t="n">
        <v>5</v>
      </c>
      <c r="D76423" t="inlineStr">
        <is>
          <t>{'@nepada~phone-number-input', '@nepada~eslint-config', '@nepada~file-upload-control'}</t>
        </is>
      </c>
    </row>
    <row r="76424">
      <c r="A76424" s="1" t="n">
        <v>76422</v>
      </c>
      <c r="B76424" t="inlineStr">
        <is>
          <t>gp12</t>
        </is>
      </c>
      <c r="C76424" t="n">
        <v>5</v>
      </c>
      <c r="D76424" t="inlineStr">
        <is>
          <t>{'gp12', 'gp12-north', 'gp12ch'}</t>
        </is>
      </c>
    </row>
    <row r="76425">
      <c r="A76425" s="1" t="n">
        <v>76423</v>
      </c>
      <c r="B76425" t="inlineStr">
        <is>
          <t>netmon</t>
        </is>
      </c>
      <c r="C76425" t="n">
        <v>5</v>
      </c>
      <c r="D76425" t="inlineStr">
        <is>
          <t>{'ninjs-netmon', '@singledigits~dev-netmon', 'netmon'}</t>
        </is>
      </c>
    </row>
    <row r="76426">
      <c r="A76426" s="1" t="n">
        <v>76424</v>
      </c>
      <c r="B76426" t="inlineStr">
        <is>
          <t>rockplate</t>
        </is>
      </c>
      <c r="C76426" t="n">
        <v>5</v>
      </c>
      <c r="D76426" t="inlineStr">
        <is>
          <t>{'rockplate-language-server', 'rockplate-vscode', 'rockplate'}</t>
        </is>
      </c>
    </row>
    <row r="76427">
      <c r="A76427" s="1" t="n">
        <v>76425</v>
      </c>
      <c r="B76427" t="inlineStr">
        <is>
          <t>luxcium</t>
        </is>
      </c>
      <c r="C76427" t="n">
        <v>5</v>
      </c>
      <c r="D76427" t="inlineStr">
        <is>
          <t>{'iex-luxcium-api', 'helpers-luxcium-project', '@luxcium~pkg-cli'}</t>
        </is>
      </c>
    </row>
    <row r="76428">
      <c r="A76428" s="1" t="n">
        <v>76426</v>
      </c>
      <c r="B76428" t="inlineStr">
        <is>
          <t>protable</t>
        </is>
      </c>
      <c r="C76428" t="n">
        <v>5</v>
      </c>
      <c r="D76428" t="inlineStr">
        <is>
          <t>{'protable', 'protable-plus', '@protable-vue~core'}</t>
        </is>
      </c>
    </row>
    <row r="76429">
      <c r="A76429" s="1" t="n">
        <v>76427</v>
      </c>
      <c r="B76429" t="inlineStr">
        <is>
          <t>uniondals</t>
        </is>
      </c>
      <c r="C76429" t="n">
        <v>5</v>
      </c>
      <c r="D76429" t="inlineStr">
        <is>
          <t>{'property_uniondals', 'tyre_uniondals', 'manage_uniondals'}</t>
        </is>
      </c>
    </row>
    <row r="76430">
      <c r="A76430" s="1" t="n">
        <v>76428</v>
      </c>
      <c r="B76430" t="inlineStr">
        <is>
          <t>infinitum</t>
        </is>
      </c>
      <c r="C76430" t="n">
        <v>5</v>
      </c>
      <c r="D76430" t="inlineStr">
        <is>
          <t>{'@akryuminfinitum~vue-virtual-scroller', 'react-infinitum', '@infinitum~web-sdk'}</t>
        </is>
      </c>
    </row>
    <row r="76431">
      <c r="A76431" s="1" t="n">
        <v>76429</v>
      </c>
      <c r="B76431" t="inlineStr">
        <is>
          <t>doch</t>
        </is>
      </c>
      <c r="C76431" t="n">
        <v>5</v>
      </c>
      <c r="D76431" t="inlineStr">
        <is>
          <t>{'@andre-brdoch~sanity-plugin-schema-inspector', '@willdochnur~cookie-banner', '@willdochnur~collapse'}</t>
        </is>
      </c>
    </row>
    <row r="76432">
      <c r="A76432" s="1" t="n">
        <v>76430</v>
      </c>
      <c r="B76432" t="inlineStr">
        <is>
          <t>sthima</t>
        </is>
      </c>
      <c r="C76432" t="n">
        <v>5</v>
      </c>
      <c r="D76432" t="inlineStr">
        <is>
          <t>{'@sthima~cielo-api-3.0', '@sthima~sigep', '@sthima~sthima-native'}</t>
        </is>
      </c>
    </row>
    <row r="76433">
      <c r="A76433" s="1" t="n">
        <v>76431</v>
      </c>
      <c r="B76433" t="inlineStr">
        <is>
          <t>journyio</t>
        </is>
      </c>
      <c r="C76433" t="n">
        <v>5</v>
      </c>
      <c r="D76433" t="inlineStr">
        <is>
          <t>{'journyio-sdk', '@journyio~http', '@journyio~ratelimiter'}</t>
        </is>
      </c>
    </row>
    <row r="76434">
      <c r="A76434" s="1" t="n">
        <v>76432</v>
      </c>
      <c r="B76434" t="inlineStr">
        <is>
          <t>pybricks</t>
        </is>
      </c>
      <c r="C76434" t="n">
        <v>5</v>
      </c>
      <c r="D76434" t="inlineStr">
        <is>
          <t>{'pybricks', 'pybricks-stubs', '@pybricks~firmware'}</t>
        </is>
      </c>
    </row>
    <row r="76435">
      <c r="A76435" s="1" t="n">
        <v>76433</v>
      </c>
      <c r="B76435" t="inlineStr">
        <is>
          <t>binford</t>
        </is>
      </c>
      <c r="C76435" t="n">
        <v>5</v>
      </c>
      <c r="D76435" t="inlineStr">
        <is>
          <t>{'binford-logger', 'binford-slf4j', 'binford-config'}</t>
        </is>
      </c>
    </row>
    <row r="76436">
      <c r="A76436" s="1" t="n">
        <v>76434</v>
      </c>
      <c r="B76436" t="inlineStr">
        <is>
          <t>regulated</t>
        </is>
      </c>
      <c r="C76436" t="n">
        <v>5</v>
      </c>
      <c r="D76436" t="inlineStr">
        <is>
          <t>{'@strictly-regulated-fun~ecs', 'regulatedrepeaters', '@daonomic~regulated'}</t>
        </is>
      </c>
    </row>
    <row r="76437">
      <c r="A76437" s="1" t="n">
        <v>76435</v>
      </c>
      <c r="B76437" t="inlineStr">
        <is>
          <t>evdev</t>
        </is>
      </c>
      <c r="C76437" t="n">
        <v>5</v>
      </c>
      <c r="D76437" t="inlineStr">
        <is>
          <t>{'libevdev', 'evdev-trigger', 'evdev'}</t>
        </is>
      </c>
    </row>
    <row r="76438">
      <c r="A76438" s="1" t="n">
        <v>76436</v>
      </c>
      <c r="B76438" t="inlineStr">
        <is>
          <t>sval</t>
        </is>
      </c>
      <c r="C76438" t="n">
        <v>5</v>
      </c>
      <c r="D76438" t="inlineStr">
        <is>
          <t>{'svala', 'sval-compilers', 'svalit'}</t>
        </is>
      </c>
    </row>
    <row r="76439">
      <c r="A76439" s="1" t="n">
        <v>76437</v>
      </c>
      <c r="B76439" t="inlineStr">
        <is>
          <t>smartcar</t>
        </is>
      </c>
      <c r="C76439" t="n">
        <v>5</v>
      </c>
      <c r="D76439" t="inlineStr">
        <is>
          <t>{'smartcar', 'eslint-config-smartcar', '@ansik~smartcar-integration'}</t>
        </is>
      </c>
    </row>
    <row r="76440">
      <c r="A76440" s="1" t="n">
        <v>76438</v>
      </c>
      <c r="B76440" t="inlineStr">
        <is>
          <t>signnow</t>
        </is>
      </c>
      <c r="C76440" t="n">
        <v>5</v>
      </c>
      <c r="D76440" t="inlineStr">
        <is>
          <t>{'@signnow~signnow', '@signnow~api-client', 'signnow'}</t>
        </is>
      </c>
    </row>
    <row r="76441">
      <c r="A76441" s="1" t="n">
        <v>76439</v>
      </c>
      <c r="B76441" t="inlineStr">
        <is>
          <t>vlv</t>
        </is>
      </c>
      <c r="C76441" t="n">
        <v>5</v>
      </c>
      <c r="D76441" t="inlineStr">
        <is>
          <t>{'@vpvlv~button', 'vvlv', '@vpvlv~text'}</t>
        </is>
      </c>
    </row>
    <row r="76442">
      <c r="A76442" s="1" t="n">
        <v>76440</v>
      </c>
      <c r="B76442" t="inlineStr">
        <is>
          <t>zjd</t>
        </is>
      </c>
      <c r="C76442" t="n">
        <v>5</v>
      </c>
      <c r="D76442" t="inlineStr">
        <is>
          <t>{'hello-word-zjd', 'z-zjd', 'fun-util-zjd'}</t>
        </is>
      </c>
    </row>
    <row r="76443">
      <c r="A76443" s="1" t="n">
        <v>76441</v>
      </c>
      <c r="B76443" t="inlineStr">
        <is>
          <t>maman</t>
        </is>
      </c>
      <c r="C76443" t="n">
        <v>5</v>
      </c>
      <c r="D76443" t="inlineStr">
        <is>
          <t>{'@maman~card', '@maman~css-literal-loader', '@maman~webpack-flush-chunks'}</t>
        </is>
      </c>
    </row>
    <row r="76444">
      <c r="A76444" s="1" t="n">
        <v>76442</v>
      </c>
      <c r="B76444" t="inlineStr">
        <is>
          <t>xiaojian</t>
        </is>
      </c>
      <c r="C76444" t="n">
        <v>5</v>
      </c>
      <c r="D76444" t="inlineStr">
        <is>
          <t>{'xiaojian-1-1', 'xiaojian.1', 'xiaojian-2'}</t>
        </is>
      </c>
    </row>
    <row r="76445">
      <c r="A76445" s="1" t="n">
        <v>76443</v>
      </c>
      <c r="B76445" t="inlineStr">
        <is>
          <t>thebelab</t>
        </is>
      </c>
      <c r="C76445" t="n">
        <v>5</v>
      </c>
      <c r="D76445" t="inlineStr">
        <is>
          <t>{'givemefive-thebelab', 'thebelab', 'givemefive-thebelab-staging'}</t>
        </is>
      </c>
    </row>
    <row r="76446">
      <c r="A76446" s="1" t="n">
        <v>76444</v>
      </c>
      <c r="B76446" t="inlineStr">
        <is>
          <t>tnrd</t>
        </is>
      </c>
      <c r="C76446" t="n">
        <v>5</v>
      </c>
      <c r="D76446" t="inlineStr">
        <is>
          <t>{'@tnrdit~next-components', '@tnrdit~tnrd-next-components', 'tnrd-react-components'}</t>
        </is>
      </c>
    </row>
    <row r="76447">
      <c r="A76447" s="1" t="n">
        <v>76445</v>
      </c>
      <c r="B76447" t="inlineStr">
        <is>
          <t>switcheo</t>
        </is>
      </c>
      <c r="C76447" t="n">
        <v>5</v>
      </c>
      <c r="D76447" t="inlineStr">
        <is>
          <t>{'switcheo-node-api', 'python-switcheo', 'switcheo-js'}</t>
        </is>
      </c>
    </row>
    <row r="76448">
      <c r="A76448" s="1" t="n">
        <v>76446</v>
      </c>
      <c r="B76448" t="inlineStr">
        <is>
          <t>pumpn</t>
        </is>
      </c>
      <c r="C76448" t="n">
        <v>5</v>
      </c>
      <c r="D76448" t="inlineStr">
        <is>
          <t>{'@pumpn~template', '@pumpn~babel-preset', '@pumpn~eslint-config'}</t>
        </is>
      </c>
    </row>
    <row r="76449">
      <c r="A76449" s="1" t="n">
        <v>76447</v>
      </c>
      <c r="B76449" t="inlineStr">
        <is>
          <t>expensify</t>
        </is>
      </c>
      <c r="C76449" t="n">
        <v>5</v>
      </c>
      <c r="D76449" t="inlineStr">
        <is>
          <t>{'expensify', 'expensify-common', 'expensify-xls'}</t>
        </is>
      </c>
    </row>
    <row r="76450">
      <c r="A76450" s="1" t="n">
        <v>76448</v>
      </c>
      <c r="B76450" t="inlineStr">
        <is>
          <t>zabo</t>
        </is>
      </c>
      <c r="C76450" t="n">
        <v>5</v>
      </c>
      <c r="D76450" t="inlineStr">
        <is>
          <t>{'zabo-react-component', 'zabo-sdk-js', 'zabo-utils'}</t>
        </is>
      </c>
    </row>
    <row r="76451">
      <c r="A76451" s="1" t="n">
        <v>76449</v>
      </c>
      <c r="B76451" t="inlineStr">
        <is>
          <t>radviz</t>
        </is>
      </c>
      <c r="C76451" t="n">
        <v>5</v>
      </c>
      <c r="D76451" t="inlineStr">
        <is>
          <t>{'react-radviz-component', 'radviz-plotly', 'react-radviz'}</t>
        </is>
      </c>
    </row>
    <row r="76452">
      <c r="A76452" s="1" t="n">
        <v>76450</v>
      </c>
      <c r="B76452" t="inlineStr">
        <is>
          <t>wadi</t>
        </is>
      </c>
      <c r="C76452" t="n">
        <v>5</v>
      </c>
      <c r="D76452" t="inlineStr">
        <is>
          <t>{'@wadiwaw~wadiwaw-core', '@wadiwaw~wadiwaw-snippet', 'wadiwaw-vscode-snippets'}</t>
        </is>
      </c>
    </row>
    <row r="76453">
      <c r="A76453" s="1" t="n">
        <v>76451</v>
      </c>
      <c r="B76453" t="inlineStr">
        <is>
          <t>coreos</t>
        </is>
      </c>
      <c r="C76453" t="n">
        <v>5</v>
      </c>
      <c r="D76453" t="inlineStr">
        <is>
          <t>{'coreos-cluster-cli', 'coreos', 'coreos-amis'}</t>
        </is>
      </c>
    </row>
    <row r="76454">
      <c r="A76454" s="1" t="n">
        <v>76452</v>
      </c>
      <c r="B76454" t="inlineStr">
        <is>
          <t>storebox</t>
        </is>
      </c>
      <c r="C76454" t="n">
        <v>5</v>
      </c>
      <c r="D76454" t="inlineStr">
        <is>
          <t>{'storebox-client', '@storebox~logger', 'storebox-cli'}</t>
        </is>
      </c>
    </row>
    <row r="76455">
      <c r="A76455" s="1" t="n">
        <v>76453</v>
      </c>
      <c r="B76455" t="inlineStr">
        <is>
          <t>duallsistemas</t>
        </is>
      </c>
      <c r="C76455" t="n">
        <v>5</v>
      </c>
      <c r="D76455" t="inlineStr">
        <is>
          <t>{'@duallsistemas~duall-ts-utils', '@duallsistemas~exoclient-ts', '@duallsistemas~duall-svelte-bootstrap5'}</t>
        </is>
      </c>
    </row>
    <row r="76456">
      <c r="A76456" s="1" t="n">
        <v>76454</v>
      </c>
      <c r="B76456" t="inlineStr">
        <is>
          <t>cellense</t>
        </is>
      </c>
      <c r="C76456" t="n">
        <v>5</v>
      </c>
      <c r="D76456" t="inlineStr">
        <is>
          <t>{'@cellense~serverless-tencent-scf', '@cellense~serverless-aws-batch', '@cellense~lambda-wrappers'}</t>
        </is>
      </c>
    </row>
    <row r="76457">
      <c r="A76457" s="1" t="n">
        <v>76455</v>
      </c>
      <c r="B76457" t="inlineStr">
        <is>
          <t>eastron</t>
        </is>
      </c>
      <c r="C76457" t="n">
        <v>5</v>
      </c>
      <c r="D76457" t="inlineStr">
        <is>
          <t>{'eastron-logger', 'modbus-eastron', 'express-eastron'}</t>
        </is>
      </c>
    </row>
    <row r="76458">
      <c r="A76458" s="1" t="n">
        <v>76456</v>
      </c>
      <c r="B76458" t="inlineStr">
        <is>
          <t>nucleui</t>
        </is>
      </c>
      <c r="C76458" t="n">
        <v>5</v>
      </c>
      <c r="D76458" t="inlineStr">
        <is>
          <t>{'@nucleui~conductor', '@nucleui~react', '@nucleui~utils'}</t>
        </is>
      </c>
    </row>
    <row r="76459">
      <c r="A76459" s="1" t="n">
        <v>76457</v>
      </c>
      <c r="B76459" t="inlineStr">
        <is>
          <t>whitehat</t>
        </is>
      </c>
      <c r="C76459" t="n">
        <v>5</v>
      </c>
      <c r="D76459" t="inlineStr">
        <is>
          <t>{'whitehat.md', '@jupiterone~graph-whitehat', '@jupiterone~whitehat-client'}</t>
        </is>
      </c>
    </row>
    <row r="76460">
      <c r="A76460" s="1" t="n">
        <v>76458</v>
      </c>
      <c r="B76460" t="inlineStr">
        <is>
          <t>hawkular</t>
        </is>
      </c>
      <c r="C76460" t="n">
        <v>5</v>
      </c>
      <c r="D76460" t="inlineStr">
        <is>
          <t>{'hawkular-apm-opentracing', 'hawkular-charts', '@hawkular~hawkular-charts'}</t>
        </is>
      </c>
    </row>
    <row r="76461">
      <c r="A76461" s="1" t="n">
        <v>76459</v>
      </c>
      <c r="B76461" t="inlineStr">
        <is>
          <t>mgnt</t>
        </is>
      </c>
      <c r="C76461" t="n">
        <v>5</v>
      </c>
      <c r="D76461" t="inlineStr">
        <is>
          <t>{'mgnt', 'mgnt-input', 'mgnt-list'}</t>
        </is>
      </c>
    </row>
    <row r="76462">
      <c r="A76462" s="1" t="n">
        <v>76460</v>
      </c>
      <c r="B76462" t="inlineStr">
        <is>
          <t>lanc</t>
        </is>
      </c>
      <c r="C76462" t="n">
        <v>5</v>
      </c>
      <c r="D76462" t="inlineStr">
        <is>
          <t>{'webpack-server-lancher', 'nbrp_lancher', '@apolanc~upper_case'}</t>
        </is>
      </c>
    </row>
    <row r="76463">
      <c r="A76463" s="1" t="n">
        <v>76461</v>
      </c>
      <c r="B76463" t="inlineStr">
        <is>
          <t>flyerhq</t>
        </is>
      </c>
      <c r="C76463" t="n">
        <v>5</v>
      </c>
      <c r="D76463" t="inlineStr">
        <is>
          <t>{'@flyerhq~react-native-android-uri-path', '@flyerhq~react-native-keyboard-accessory-view', '@flyerhq~react-native-firebase-chat-core'}</t>
        </is>
      </c>
    </row>
    <row r="76464">
      <c r="A76464" s="1" t="n">
        <v>76462</v>
      </c>
      <c r="B76464" t="inlineStr">
        <is>
          <t>zcom</t>
        </is>
      </c>
      <c r="C76464" t="n">
        <v>5</v>
      </c>
      <c r="D76464" t="inlineStr">
        <is>
          <t>{'zcomjs-ws', 'zcom', 'zcomjs'}</t>
        </is>
      </c>
    </row>
    <row r="76465">
      <c r="A76465" s="1" t="n">
        <v>76463</v>
      </c>
      <c r="B76465" t="inlineStr">
        <is>
          <t>gnirts</t>
        </is>
      </c>
      <c r="C76465" t="n">
        <v>5</v>
      </c>
      <c r="D76465" t="inlineStr">
        <is>
          <t>{'gulp-gnirts', 'gnirts', 'gnirts-loader'}</t>
        </is>
      </c>
    </row>
    <row r="76466">
      <c r="A76466" s="1" t="n">
        <v>76464</v>
      </c>
      <c r="B76466" t="inlineStr">
        <is>
          <t>lastnames</t>
        </is>
      </c>
      <c r="C76466" t="n">
        <v>5</v>
      </c>
      <c r="D76466" t="inlineStr">
        <is>
          <t>{'odoo10-addon-hr-employee-lastnames', 'odoo14-addon-hr-employee-lastnames', 'odoo12-addon-hr-employee-lastnames'}</t>
        </is>
      </c>
    </row>
    <row r="76467">
      <c r="A76467" s="1" t="n">
        <v>76465</v>
      </c>
      <c r="B76467" t="inlineStr">
        <is>
          <t>web01</t>
        </is>
      </c>
      <c r="C76467" t="n">
        <v>5</v>
      </c>
      <c r="D76467" t="inlineStr">
        <is>
          <t>{'web01', 'web01_djy', 'web01-fuyang'}</t>
        </is>
      </c>
    </row>
    <row r="76468">
      <c r="A76468" s="1" t="n">
        <v>76466</v>
      </c>
      <c r="B76468" t="inlineStr">
        <is>
          <t>zad7</t>
        </is>
      </c>
      <c r="C76468" t="n">
        <v>5</v>
      </c>
      <c r="D76468" t="inlineStr">
        <is>
          <t>{'@zad7~teste', 'zad7', 'zad7-s19376'}</t>
        </is>
      </c>
    </row>
    <row r="76469">
      <c r="A76469" s="1" t="n">
        <v>76467</v>
      </c>
      <c r="B76469" t="inlineStr">
        <is>
          <t>framers</t>
        </is>
      </c>
      <c r="C76469" t="n">
        <v>5</v>
      </c>
      <c r="D76469" t="inlineStr">
        <is>
          <t>{'@framing-io~ng-tasknas-framers', '@framing~ng-tasknas-framers', '@layerframers~scaffolding-nextjs'}</t>
        </is>
      </c>
    </row>
    <row r="76470">
      <c r="A76470" s="1" t="n">
        <v>76468</v>
      </c>
      <c r="B76470" t="inlineStr">
        <is>
          <t>routerjs</t>
        </is>
      </c>
      <c r="C76470" t="n">
        <v>5</v>
      </c>
      <c r="D76470" t="inlineStr">
        <is>
          <t>{'mini-routerjs', 'react-routerjs', 'routerjs'}</t>
        </is>
      </c>
    </row>
    <row r="76471">
      <c r="A76471" s="1" t="n">
        <v>76469</v>
      </c>
      <c r="B76471" t="inlineStr">
        <is>
          <t>eor</t>
        </is>
      </c>
      <c r="C76471" t="n">
        <v>5</v>
      </c>
      <c r="D76471" t="inlineStr">
        <is>
          <t>{'odoo8-addon-company-eori-number', 'ps-eor', 'eor'}</t>
        </is>
      </c>
    </row>
    <row r="76472">
      <c r="A76472" s="1" t="n">
        <v>76470</v>
      </c>
      <c r="B76472" t="inlineStr">
        <is>
          <t>anysql</t>
        </is>
      </c>
      <c r="C76472" t="n">
        <v>5</v>
      </c>
      <c r="D76472" t="inlineStr">
        <is>
          <t>{'key-value-store-anysql', 'anysql', 'anysql-cordova-sqlite'}</t>
        </is>
      </c>
    </row>
    <row r="76473">
      <c r="A76473" s="1" t="n">
        <v>76471</v>
      </c>
      <c r="B76473" t="inlineStr">
        <is>
          <t>model2</t>
        </is>
      </c>
      <c r="C76473" t="n">
        <v>5</v>
      </c>
      <c r="D76473" t="inlineStr">
        <is>
          <t>{'model2', 'pouchdb-model2', 'ngx-model2form'}</t>
        </is>
      </c>
    </row>
    <row r="76474">
      <c r="A76474" s="1" t="n">
        <v>76472</v>
      </c>
      <c r="B76474" t="inlineStr">
        <is>
          <t>wnl</t>
        </is>
      </c>
      <c r="C76474" t="n">
        <v>5</v>
      </c>
      <c r="D76474" t="inlineStr">
        <is>
          <t>{'wnl-chat', 'wnl-cli', '@wnl~npm-demo'}</t>
        </is>
      </c>
    </row>
    <row r="76475">
      <c r="A76475" s="1" t="n">
        <v>76473</v>
      </c>
      <c r="B76475" t="inlineStr">
        <is>
          <t>socket2</t>
        </is>
      </c>
      <c r="C76475" t="n">
        <v>5</v>
      </c>
      <c r="D76475" t="inlineStr">
        <is>
          <t>{'socket2me-client', 'twisted-json-socket2', 'socket2me-wrapper'}</t>
        </is>
      </c>
    </row>
    <row r="76476">
      <c r="A76476" s="1" t="n">
        <v>76474</v>
      </c>
      <c r="B76476" t="inlineStr">
        <is>
          <t>userchat</t>
        </is>
      </c>
      <c r="C76476" t="n">
        <v>5</v>
      </c>
      <c r="D76476" t="inlineStr">
        <is>
          <t>{'userchat-library1', 'userchat-library-ionic1', 'userchat-library'}</t>
        </is>
      </c>
    </row>
    <row r="76477">
      <c r="A76477" s="1" t="n">
        <v>76475</v>
      </c>
      <c r="B76477" t="inlineStr">
        <is>
          <t>bcodes</t>
        </is>
      </c>
      <c r="C76477" t="n">
        <v>5</v>
      </c>
      <c r="D76477" t="inlineStr">
        <is>
          <t>{'@bcodes~json-file-input', '@bcodes~ngx-interact-outside', '@bcodes~ngx-routerlink-delay'}</t>
        </is>
      </c>
    </row>
    <row r="76478">
      <c r="A76478" s="1" t="n">
        <v>76476</v>
      </c>
      <c r="B76478" t="inlineStr">
        <is>
          <t>supportive</t>
        </is>
      </c>
      <c r="C76478" t="n">
        <v>5</v>
      </c>
      <c r="D76478" t="inlineStr">
        <is>
          <t>{'flk-supportive-is', 'supportive-js', 'test-supportive'}</t>
        </is>
      </c>
    </row>
    <row r="76479">
      <c r="A76479" s="1" t="n">
        <v>76477</v>
      </c>
      <c r="B76479" t="inlineStr">
        <is>
          <t>ovt</t>
        </is>
      </c>
      <c r="C76479" t="n">
        <v>5</v>
      </c>
      <c r="D76479" t="inlineStr">
        <is>
          <t>{'ovt-plugin-lodash', 'ovt-plugin-baiji', 'ovt-plugin-validator'}</t>
        </is>
      </c>
    </row>
    <row r="76480">
      <c r="A76480" s="1" t="n">
        <v>76478</v>
      </c>
      <c r="B76480" t="inlineStr">
        <is>
          <t>glorywong</t>
        </is>
      </c>
      <c r="C76480" t="n">
        <v>5</v>
      </c>
      <c r="D76480" t="inlineStr">
        <is>
          <t>{'@glorywong~unilog', '@glorywong~demo', '@glorywong~version'}</t>
        </is>
      </c>
    </row>
    <row r="76481">
      <c r="A76481" s="1" t="n">
        <v>76479</v>
      </c>
      <c r="B76481" t="inlineStr">
        <is>
          <t>vef</t>
        </is>
      </c>
      <c r="C76481" t="n">
        <v>5</v>
      </c>
      <c r="D76481" t="inlineStr">
        <is>
          <t>{'vefforritun-2-2018', 'vef', 'vefa-static'}</t>
        </is>
      </c>
    </row>
    <row r="76482">
      <c r="A76482" s="1" t="n">
        <v>76480</v>
      </c>
      <c r="B76482" t="inlineStr">
        <is>
          <t>devapo</t>
        </is>
      </c>
      <c r="C76482" t="n">
        <v>5</v>
      </c>
      <c r="D76482" t="inlineStr">
        <is>
          <t>{'@devapo~ng-poseidon-timesheet', '@devapo~ng-camunda-tasks', '@devapo~hello-world'}</t>
        </is>
      </c>
    </row>
    <row r="76483">
      <c r="A76483" s="1" t="n">
        <v>76481</v>
      </c>
      <c r="B76483" t="inlineStr">
        <is>
          <t>dinushasilva</t>
        </is>
      </c>
      <c r="C76483" t="n">
        <v>5</v>
      </c>
      <c r="D76483" t="inlineStr">
        <is>
          <t>{'@dinushasilva~swipeable-tabs', '@dinushasilva~react-swipeable-tabs', '@dinushasilva~swipe-js-iso'}</t>
        </is>
      </c>
    </row>
    <row r="76484">
      <c r="A76484" s="1" t="n">
        <v>76482</v>
      </c>
      <c r="B76484" t="inlineStr">
        <is>
          <t>aboard</t>
        </is>
      </c>
      <c r="C76484" t="n">
        <v>5</v>
      </c>
      <c r="D76484" t="inlineStr">
        <is>
          <t>{'all-aboard', 'aboardly', 'aboard'}</t>
        </is>
      </c>
    </row>
    <row r="76485">
      <c r="A76485" s="1" t="n">
        <v>76483</v>
      </c>
      <c r="B76485" t="inlineStr">
        <is>
          <t>fisch</t>
        </is>
      </c>
      <c r="C76485" t="n">
        <v>5</v>
      </c>
      <c r="D76485" t="inlineStr">
        <is>
          <t>{'@spezifisch~imgproxyjs', '@spezifisch~svelte-dnd-action', '@mickeyfisch~seje-dims'}</t>
        </is>
      </c>
    </row>
    <row r="76486">
      <c r="A76486" s="1" t="n">
        <v>76484</v>
      </c>
      <c r="B76486" t="inlineStr">
        <is>
          <t>bera</t>
        </is>
      </c>
      <c r="C76486" t="n">
        <v>5</v>
      </c>
      <c r="D76486" t="inlineStr">
        <is>
          <t>{'@berabulut~sls-fgen', 'bera', 'beraby'}</t>
        </is>
      </c>
    </row>
    <row r="76487">
      <c r="A76487" s="1" t="n">
        <v>76485</v>
      </c>
      <c r="B76487" t="inlineStr">
        <is>
          <t>bozz</t>
        </is>
      </c>
      <c r="C76487" t="n">
        <v>5</v>
      </c>
      <c r="D76487" t="inlineStr">
        <is>
          <t>{'ebozz', 'aula-npm-ligiabozzi', 'bozz-load-dir'}</t>
        </is>
      </c>
    </row>
    <row r="76488">
      <c r="A76488" s="1" t="n">
        <v>76486</v>
      </c>
      <c r="B76488" t="inlineStr">
        <is>
          <t>ricardofuzeto</t>
        </is>
      </c>
      <c r="C76488" t="n">
        <v>5</v>
      </c>
      <c r="D76488" t="inlineStr">
        <is>
          <t>{'@ricardofuzeto~ws-core', '@ricardofuzeto~ws-boot', '@ricardofuzeto~omni-ui'}</t>
        </is>
      </c>
    </row>
    <row r="76489">
      <c r="A76489" s="1" t="n">
        <v>76487</v>
      </c>
      <c r="B76489" t="inlineStr">
        <is>
          <t>rmui</t>
        </is>
      </c>
      <c r="C76489" t="n">
        <v>5</v>
      </c>
      <c r="D76489" t="inlineStr">
        <is>
          <t>{'@ncodefactory~rmui-passwd', '@ncodefactory~rmui-mtns', 'rs-rmui'}</t>
        </is>
      </c>
    </row>
    <row r="76490">
      <c r="A76490" s="1" t="n">
        <v>76488</v>
      </c>
      <c r="B76490" t="inlineStr">
        <is>
          <t>manhjin</t>
        </is>
      </c>
      <c r="C76490" t="n">
        <v>5</v>
      </c>
      <c r="D76490" t="inlineStr">
        <is>
          <t>{'@manhjin~req-user', '@manhjin~node-terminal', '@manhjin~copy'}</t>
        </is>
      </c>
    </row>
    <row r="76491">
      <c r="A76491" s="1" t="n">
        <v>76489</v>
      </c>
      <c r="B76491" t="inlineStr">
        <is>
          <t>jsdiff</t>
        </is>
      </c>
      <c r="C76491" t="n">
        <v>5</v>
      </c>
      <c r="D76491" t="inlineStr">
        <is>
          <t>{'jsdiff-console', 'jsdiff', 'vue-jsdiff'}</t>
        </is>
      </c>
    </row>
    <row r="76492">
      <c r="A76492" s="1" t="n">
        <v>76490</v>
      </c>
      <c r="B76492" t="inlineStr">
        <is>
          <t>intrusive</t>
        </is>
      </c>
      <c r="C76492" t="n">
        <v>5</v>
      </c>
      <c r="D76492" t="inlineStr">
        <is>
          <t>{'pomodoro-intrusive', 'intrusive-linked-list', 'intrusive-ads-cleaner'}</t>
        </is>
      </c>
    </row>
    <row r="76493">
      <c r="A76493" s="1" t="n">
        <v>76491</v>
      </c>
      <c r="B76493" t="inlineStr">
        <is>
          <t>krishnan</t>
        </is>
      </c>
      <c r="C76493" t="n">
        <v>5</v>
      </c>
      <c r="D76493" t="inlineStr">
        <is>
          <t>{'@akashkrishnan~deepmerge', '@akashkrishnan~package-dependency-tester', '@giginkrishnan~npmdemo'}</t>
        </is>
      </c>
    </row>
    <row r="76494">
      <c r="A76494" s="1" t="n">
        <v>76492</v>
      </c>
      <c r="B76494" t="inlineStr">
        <is>
          <t>sshconf</t>
        </is>
      </c>
      <c r="C76494" t="n">
        <v>5</v>
      </c>
      <c r="D76494" t="inlineStr">
        <is>
          <t>{'sshconf-upsert', 'sshconf-stream', 'merge-sshconf'}</t>
        </is>
      </c>
    </row>
    <row r="76495">
      <c r="A76495" s="1" t="n">
        <v>76493</v>
      </c>
      <c r="B76495" t="inlineStr">
        <is>
          <t>benkeentestorg</t>
        </is>
      </c>
      <c r="C76495" t="n">
        <v>5</v>
      </c>
      <c r="D76495" t="inlineStr">
        <is>
          <t>{'@benkeentestorg~dependency-test', '@benkeentestorg~other', '@benkeentestorg~dialogs'}</t>
        </is>
      </c>
    </row>
    <row r="76496">
      <c r="A76496" s="1" t="n">
        <v>76494</v>
      </c>
      <c r="B76496" t="inlineStr">
        <is>
          <t>letax</t>
        </is>
      </c>
      <c r="C76496" t="n">
        <v>5</v>
      </c>
      <c r="D76496" t="inlineStr">
        <is>
          <t>{'letax-viewer', 'letax-check', 'letax'}</t>
        </is>
      </c>
    </row>
    <row r="76497">
      <c r="A76497" s="1" t="n">
        <v>76495</v>
      </c>
      <c r="B76497" t="inlineStr">
        <is>
          <t>entrust</t>
        </is>
      </c>
      <c r="C76497" t="n">
        <v>5</v>
      </c>
      <c r="D76497" t="inlineStr">
        <is>
          <t>{'entrust', 'lingxi-wechat-entrust', 'react-native-entrust-library'}</t>
        </is>
      </c>
    </row>
    <row r="76498">
      <c r="A76498" s="1" t="n">
        <v>76496</v>
      </c>
      <c r="B76498" t="inlineStr">
        <is>
          <t>fastn</t>
        </is>
      </c>
      <c r="C76498" t="n">
        <v>5</v>
      </c>
      <c r="D76498" t="inlineStr">
        <is>
          <t>{'dropdown-fastn-component', 'fastn', 'fastn-virtual-component'}</t>
        </is>
      </c>
    </row>
    <row r="76499">
      <c r="A76499" s="1" t="n">
        <v>76497</v>
      </c>
      <c r="B76499" t="inlineStr">
        <is>
          <t>swappable</t>
        </is>
      </c>
      <c r="C76499" t="n">
        <v>5</v>
      </c>
      <c r="D76499" t="inlineStr">
        <is>
          <t>{'@dafcoe~vue-swappable-card', 'swappable-obj-proxy', 'swappable-proxy'}</t>
        </is>
      </c>
    </row>
    <row r="76500">
      <c r="A76500" s="1" t="n">
        <v>76498</v>
      </c>
      <c r="B76500" t="inlineStr">
        <is>
          <t>tare</t>
        </is>
      </c>
      <c r="C76500" t="n">
        <v>5</v>
      </c>
      <c r="D76500" t="inlineStr">
        <is>
          <t>{'odoo12-addon-pos-tare', 'tare', 'hiden-no-tare.npm'}</t>
        </is>
      </c>
    </row>
    <row r="76501">
      <c r="A76501" s="1" t="n">
        <v>76499</v>
      </c>
      <c r="B76501" t="inlineStr">
        <is>
          <t>eslit</t>
        </is>
      </c>
      <c r="C76501" t="n">
        <v>5</v>
      </c>
      <c r="D76501" t="inlineStr">
        <is>
          <t>{'@ianwalter~eslit', 'gulp-eslit', 'express-eslit'}</t>
        </is>
      </c>
    </row>
    <row r="76502">
      <c r="A76502" s="1" t="n">
        <v>76500</v>
      </c>
      <c r="B76502" t="inlineStr">
        <is>
          <t>seiyria</t>
        </is>
      </c>
      <c r="C76502" t="n">
        <v>5</v>
      </c>
      <c r="D76502" t="inlineStr">
        <is>
          <t>{'@seiyria~rootlog-parser', '@seiyria~oath-parser', 'seiyria-bootstrap-slider'}</t>
        </is>
      </c>
    </row>
    <row r="76503">
      <c r="A76503" s="1" t="n">
        <v>76501</v>
      </c>
      <c r="B76503" t="inlineStr">
        <is>
          <t>multimonos</t>
        </is>
      </c>
      <c r="C76503" t="n">
        <v>5</v>
      </c>
      <c r="D76503" t="inlineStr">
        <is>
          <t>{'@multimonos~p5-vectorxt', '@multimonos~p5-dataclient', '@multimonos~p5-cli'}</t>
        </is>
      </c>
    </row>
    <row r="76504">
      <c r="A76504" s="1" t="n">
        <v>76502</v>
      </c>
      <c r="B76504" t="inlineStr">
        <is>
          <t>motorola</t>
        </is>
      </c>
      <c r="C76504" t="n">
        <v>5</v>
      </c>
      <c r="D76504" t="inlineStr">
        <is>
          <t>{'motorola-datawedge', 'motorola-datawedge-cordova-plugin', 'motorola-ssi-scanner'}</t>
        </is>
      </c>
    </row>
    <row r="76505">
      <c r="A76505" s="1" t="n">
        <v>76503</v>
      </c>
      <c r="B76505" t="inlineStr">
        <is>
          <t>kancolle</t>
        </is>
      </c>
      <c r="C76505" t="n">
        <v>5</v>
      </c>
      <c r="D76505" t="inlineStr">
        <is>
          <t>{'@kancolle~browser', '@kancolle~main', 'kancolle-broker'}</t>
        </is>
      </c>
    </row>
    <row r="76506">
      <c r="A76506" s="1" t="n">
        <v>76504</v>
      </c>
      <c r="B76506" t="inlineStr">
        <is>
          <t>cobe</t>
        </is>
      </c>
      <c r="C76506" t="n">
        <v>5</v>
      </c>
      <c r="D76506" t="inlineStr">
        <is>
          <t>{'@cobe~tslint', '@cobe~lemon-box', 'generator-cobe-angular'}</t>
        </is>
      </c>
    </row>
    <row r="76507">
      <c r="A76507" s="1" t="n">
        <v>76505</v>
      </c>
      <c r="B76507" t="inlineStr">
        <is>
          <t>scormcloud</t>
        </is>
      </c>
      <c r="C76507" t="n">
        <v>5</v>
      </c>
      <c r="D76507" t="inlineStr">
        <is>
          <t>{'scormcloud-api', '@rusticisoftware~scormcloud-api-v2-client-javascript', 'scormcloud-api-wrapper'}</t>
        </is>
      </c>
    </row>
    <row r="76508">
      <c r="A76508" s="1" t="n">
        <v>76506</v>
      </c>
      <c r="B76508" t="inlineStr">
        <is>
          <t>bbot</t>
        </is>
      </c>
      <c r="C76508" t="n">
        <v>5</v>
      </c>
      <c r="D76508" t="inlineStr">
        <is>
          <t>{'bbot-watson-tone-nlu', 'bbot-cli', 'bbot'}</t>
        </is>
      </c>
    </row>
    <row r="76509">
      <c r="A76509" s="1" t="n">
        <v>76507</v>
      </c>
      <c r="B76509" t="inlineStr">
        <is>
          <t>elementory</t>
        </is>
      </c>
      <c r="C76509" t="n">
        <v>5</v>
      </c>
      <c r="D76509" t="inlineStr">
        <is>
          <t>{'elementory', 'wix-elementory-globals-deprecated', 'elementory-g-backend'}</t>
        </is>
      </c>
    </row>
    <row r="76510">
      <c r="A76510" s="1" t="n">
        <v>76508</v>
      </c>
      <c r="B76510" t="inlineStr">
        <is>
          <t>mkljczk</t>
        </is>
      </c>
      <c r="C76510" t="n">
        <v>5</v>
      </c>
      <c r="D76510" t="inlineStr">
        <is>
          <t>{'@mkljczk~editorjs-image', '@mkljczk~editorjs-google-ad', '@mkljczk~react-form-builder'}</t>
        </is>
      </c>
    </row>
    <row r="76511">
      <c r="A76511" s="1" t="n">
        <v>76509</v>
      </c>
      <c r="B76511" t="inlineStr">
        <is>
          <t>ikas</t>
        </is>
      </c>
      <c r="C76511" t="n">
        <v>5</v>
      </c>
      <c r="D76511" t="inlineStr">
        <is>
          <t>{'ikas-front', 'ikas-ui', 'ikas-cli'}</t>
        </is>
      </c>
    </row>
    <row r="76512">
      <c r="A76512" s="1" t="n">
        <v>76510</v>
      </c>
      <c r="B76512" t="inlineStr">
        <is>
          <t>operationspark</t>
        </is>
      </c>
      <c r="C76512" t="n">
        <v>5</v>
      </c>
      <c r="D76512" t="inlineStr">
        <is>
          <t>{'@operationspark~eslint-config-typescript', '@operationspark~eslint-config-student', '@operationspark~eslint-config-base'}</t>
        </is>
      </c>
    </row>
    <row r="76513">
      <c r="A76513" s="1" t="n">
        <v>76511</v>
      </c>
      <c r="B76513" t="inlineStr">
        <is>
          <t>smelte</t>
        </is>
      </c>
      <c r="C76513" t="n">
        <v>5</v>
      </c>
      <c r="D76513" t="inlineStr">
        <is>
          <t>{'smelte-template', '@kyoroteam~smelte', 'pipen-smelte'}</t>
        </is>
      </c>
    </row>
    <row r="76514">
      <c r="A76514" s="1" t="n">
        <v>76512</v>
      </c>
      <c r="B76514" t="inlineStr">
        <is>
          <t>inputrules</t>
        </is>
      </c>
      <c r="C76514" t="n">
        <v>5</v>
      </c>
      <c r="D76514" t="inlineStr">
        <is>
          <t>{'@types~prosemirror-inputrules', 'atlassian-editorkit-markdown-inputrules-plugin', 'ak-editor-plugin-markdown-inputrules'}</t>
        </is>
      </c>
    </row>
    <row r="76515">
      <c r="A76515" s="1" t="n">
        <v>76513</v>
      </c>
      <c r="B76515" t="inlineStr">
        <is>
          <t>ieo</t>
        </is>
      </c>
      <c r="C76515" t="n">
        <v>5</v>
      </c>
      <c r="D76515" t="inlineStr">
        <is>
          <t>{'ieo', 'sentieo-modified-electron-pdf-window', 'sentieo-simple-annotation'}</t>
        </is>
      </c>
    </row>
    <row r="76516">
      <c r="A76516" s="1" t="n">
        <v>76514</v>
      </c>
      <c r="B76516" t="inlineStr">
        <is>
          <t>kuka</t>
        </is>
      </c>
      <c r="C76516" t="n">
        <v>5</v>
      </c>
      <c r="D76516" t="inlineStr">
        <is>
          <t>{'kuka-pv-ui', 'kuka', '@kuka-js~serverless'}</t>
        </is>
      </c>
    </row>
    <row r="76517">
      <c r="A76517" s="1" t="n">
        <v>76515</v>
      </c>
      <c r="B76517" t="inlineStr">
        <is>
          <t>kdv</t>
        </is>
      </c>
      <c r="C76517" t="n">
        <v>5</v>
      </c>
      <c r="D76517" t="inlineStr">
        <is>
          <t>{'@kdv~kdv0603', 'kdvtest-cli', 'kdv-ebs-vue-design-system'}</t>
        </is>
      </c>
    </row>
    <row r="76518">
      <c r="A76518" s="1" t="n">
        <v>76516</v>
      </c>
      <c r="B76518" t="inlineStr">
        <is>
          <t>hellorust</t>
        </is>
      </c>
      <c r="C76518" t="n">
        <v>5</v>
      </c>
      <c r="D76518" t="inlineStr">
        <is>
          <t>{'@jsrsc~hellorust', '@jsrsc~hellorust-darwin-x64', '@jsrsc~hellorust-linux-arm64'}</t>
        </is>
      </c>
    </row>
    <row r="76519">
      <c r="A76519" s="1" t="n">
        <v>76517</v>
      </c>
      <c r="B76519" t="inlineStr">
        <is>
          <t>langazov</t>
        </is>
      </c>
      <c r="C76519" t="n">
        <v>5</v>
      </c>
      <c r="D76519" t="inlineStr">
        <is>
          <t>{'@langazov~angular6-json-schema-form', '@langazov~my-test-library', '@langazov~guacamole-common-js'}</t>
        </is>
      </c>
    </row>
    <row r="76520">
      <c r="A76520" s="1" t="n">
        <v>76518</v>
      </c>
      <c r="B76520" t="inlineStr">
        <is>
          <t>jfrk</t>
        </is>
      </c>
      <c r="C76520" t="n">
        <v>5</v>
      </c>
      <c r="D76520" t="inlineStr">
        <is>
          <t>{'@jfrk~facade', '@jfrk~storybook-addon-code', '@jfrk~twig-loader'}</t>
        </is>
      </c>
    </row>
    <row r="76521">
      <c r="A76521" s="1" t="n">
        <v>76519</v>
      </c>
      <c r="B76521" t="inlineStr">
        <is>
          <t>minitouch</t>
        </is>
      </c>
      <c r="C76521" t="n">
        <v>5</v>
      </c>
      <c r="D76521" t="inlineStr">
        <is>
          <t>{'minitouch-prebuilt-beta', 'minitouch-just-one-touch', 'minitouch-prebuilt-support10'}</t>
        </is>
      </c>
    </row>
    <row r="76522">
      <c r="A76522" s="1" t="n">
        <v>76520</v>
      </c>
      <c r="B76522" t="inlineStr">
        <is>
          <t>pdyxs</t>
        </is>
      </c>
      <c r="C76522" t="n">
        <v>5</v>
      </c>
      <c r="D76522" t="inlineStr">
        <is>
          <t>{'@pdyxs~re-connect-firestore', '@pdyxs~gatsby-plugin-i18n', '@pdyxs~re-decorate'}</t>
        </is>
      </c>
    </row>
    <row r="76523">
      <c r="A76523" s="1" t="n">
        <v>76521</v>
      </c>
      <c r="B76523" t="inlineStr">
        <is>
          <t>felfel</t>
        </is>
      </c>
      <c r="C76523" t="n">
        <v>5</v>
      </c>
      <c r="D76523" t="inlineStr">
        <is>
          <t>{'@felfel~logger', '@felfel~felfel-react', '@felfel~restclient'}</t>
        </is>
      </c>
    </row>
    <row r="76524">
      <c r="A76524" s="1" t="n">
        <v>76522</v>
      </c>
      <c r="B76524" t="inlineStr">
        <is>
          <t>principlestudios</t>
        </is>
      </c>
      <c r="C76524" t="n">
        <v>5</v>
      </c>
      <c r="D76524" t="inlineStr">
        <is>
          <t>{'@principlestudios~react-scripts-lib', '@principlestudios~cra-template-typescript-lib', '@principlestudios~openapi-codegen-typescript-axios'}</t>
        </is>
      </c>
    </row>
    <row r="76525">
      <c r="A76525" s="1" t="n">
        <v>76523</v>
      </c>
      <c r="B76525" t="inlineStr">
        <is>
          <t>hqoss</t>
        </is>
      </c>
      <c r="C76525" t="n">
        <v>5</v>
      </c>
      <c r="D76525" t="inlineStr">
        <is>
          <t>{'@hqoss~agent', '@hqoss~logger', '@hqoss~http-client'}</t>
        </is>
      </c>
    </row>
    <row r="76526">
      <c r="A76526" s="1" t="n">
        <v>76524</v>
      </c>
      <c r="B76526" t="inlineStr">
        <is>
          <t>bianky</t>
        </is>
      </c>
      <c r="C76526" t="n">
        <v>5</v>
      </c>
      <c r="D76526" t="inlineStr">
        <is>
          <t>{'bianky-scss', '@bianky~js-lib-starter-kit', '@ng-bianky~pipes'}</t>
        </is>
      </c>
    </row>
    <row r="76527">
      <c r="A76527" s="1" t="n">
        <v>76525</v>
      </c>
      <c r="B76527" t="inlineStr">
        <is>
          <t>shardex</t>
        </is>
      </c>
      <c r="C76527" t="n">
        <v>5</v>
      </c>
      <c r="D76527" t="inlineStr">
        <is>
          <t>{'@shardex-libs~shardex-swap-core', '@shardex-libs~infinity-donut', '@shardex-libs~infinity-graph'}</t>
        </is>
      </c>
    </row>
    <row r="76528">
      <c r="A76528" s="1" t="n">
        <v>76526</v>
      </c>
      <c r="B76528" t="inlineStr">
        <is>
          <t>pruebanpm</t>
        </is>
      </c>
      <c r="C76528" t="n">
        <v>5</v>
      </c>
      <c r="D76528" t="inlineStr">
        <is>
          <t>{'pruebanpm', '@sasquatch18~pruebanpm', 'eaura.pruebanpm.frontend'}</t>
        </is>
      </c>
    </row>
    <row r="76529">
      <c r="A76529" s="1" t="n">
        <v>76527</v>
      </c>
      <c r="B76529" t="inlineStr">
        <is>
          <t>tuu</t>
        </is>
      </c>
      <c r="C76529" t="n">
        <v>5</v>
      </c>
      <c r="D76529" t="inlineStr">
        <is>
          <t>{'@tuu~git-commit-version', 'tuui-react', 'tuu'}</t>
        </is>
      </c>
    </row>
    <row r="76530">
      <c r="A76530" s="1" t="n">
        <v>76528</v>
      </c>
      <c r="B76530" t="inlineStr">
        <is>
          <t>dje</t>
        </is>
      </c>
      <c r="C76530" t="n">
        <v>5</v>
      </c>
      <c r="D76530" t="inlineStr">
        <is>
          <t>{'aldjemy', 'djeploy', 'djeese-fs'}</t>
        </is>
      </c>
    </row>
    <row r="76531">
      <c r="A76531" s="1" t="n">
        <v>76529</v>
      </c>
      <c r="B76531" t="inlineStr">
        <is>
          <t>devfox</t>
        </is>
      </c>
      <c r="C76531" t="n">
        <v>5</v>
      </c>
      <c r="D76531" t="inlineStr">
        <is>
          <t>{'devfox-graph', 'devfox-ts-adt-graph', 'devfox-queue'}</t>
        </is>
      </c>
    </row>
    <row r="76532">
      <c r="A76532" s="1" t="n">
        <v>76530</v>
      </c>
      <c r="B76532" t="inlineStr">
        <is>
          <t>frogeducation</t>
        </is>
      </c>
      <c r="C76532" t="n">
        <v>5</v>
      </c>
      <c r="D76532" t="inlineStr">
        <is>
          <t>{'@frogeducation~react-native-app-intro', '@frogeducation~jquery-toggleattr', '@frogeducation~eslint-plugin-jquery-compat'}</t>
        </is>
      </c>
    </row>
    <row r="76533">
      <c r="A76533" s="1" t="n">
        <v>76531</v>
      </c>
      <c r="B76533" t="inlineStr">
        <is>
          <t>hyurl</t>
        </is>
      </c>
      <c r="C76533" t="n">
        <v>5</v>
      </c>
      <c r="D76533" t="inlineStr">
        <is>
          <t>{'@hyurl~fetch', '@hyurl~schematize', '@hyurl~utils'}</t>
        </is>
      </c>
    </row>
    <row r="76534">
      <c r="A76534" s="1" t="n">
        <v>76532</v>
      </c>
      <c r="B76534" t="inlineStr">
        <is>
          <t>hack4</t>
        </is>
      </c>
      <c r="C76534" t="n">
        <v>5</v>
      </c>
      <c r="D76534" t="inlineStr">
        <is>
          <t>{'@hack4impact-uiuc~bridge', '@hack4impact~logger', 'chroma-js-hack4echart'}</t>
        </is>
      </c>
    </row>
    <row r="76535">
      <c r="A76535" s="1" t="n">
        <v>76533</v>
      </c>
      <c r="B76535" t="inlineStr">
        <is>
          <t>mojojs</t>
        </is>
      </c>
      <c r="C76535" t="n">
        <v>5</v>
      </c>
      <c r="D76535" t="inlineStr">
        <is>
          <t>{'@mojojs~path', '@mojojs~core', 'mojojs.com'}</t>
        </is>
      </c>
    </row>
    <row r="76536">
      <c r="A76536" s="1" t="n">
        <v>76534</v>
      </c>
      <c r="B76536" t="inlineStr">
        <is>
          <t>lht</t>
        </is>
      </c>
      <c r="C76536" t="n">
        <v>5</v>
      </c>
      <c r="D76536" t="inlineStr">
        <is>
          <t>{'lhtin-test', 'lht-utility-react', 'react-native-lht-hotupdate'}</t>
        </is>
      </c>
    </row>
    <row r="76537">
      <c r="A76537" s="1" t="n">
        <v>76535</v>
      </c>
      <c r="B76537" t="inlineStr">
        <is>
          <t>jasonbelmonti</t>
        </is>
      </c>
      <c r="C76537" t="n">
        <v>5</v>
      </c>
      <c r="D76537" t="inlineStr">
        <is>
          <t>{'@jasonbelmonti~news-api', '@jasonbelmonti~textrazor-api-cli', '@jasonbelmonti~queue-processor'}</t>
        </is>
      </c>
    </row>
    <row r="76538">
      <c r="A76538" s="1" t="n">
        <v>76536</v>
      </c>
      <c r="B76538" t="inlineStr">
        <is>
          <t>docos</t>
        </is>
      </c>
      <c r="C76538" t="n">
        <v>5</v>
      </c>
      <c r="D76538" t="inlineStr">
        <is>
          <t>{'docos', '@docos~vue-ts-material-template', 'docos.flowjs'}</t>
        </is>
      </c>
    </row>
    <row r="76539">
      <c r="A76539" s="1" t="n">
        <v>76537</v>
      </c>
      <c r="B76539" t="inlineStr">
        <is>
          <t>deip</t>
        </is>
      </c>
      <c r="C76539" t="n">
        <v>5</v>
      </c>
      <c r="D76539" t="inlineStr">
        <is>
          <t>{'@deip~deip-rpc-client-demo', '@deip~lib-crypto', '@deip~deip-oa-rpc-client'}</t>
        </is>
      </c>
    </row>
    <row r="76540">
      <c r="A76540" s="1" t="n">
        <v>76538</v>
      </c>
      <c r="B76540" t="inlineStr">
        <is>
          <t>niui</t>
        </is>
      </c>
      <c r="C76540" t="n">
        <v>5</v>
      </c>
      <c r="D76540" t="inlineStr">
        <is>
          <t>{'niui-npm', 'niui-mobile', 'niui'}</t>
        </is>
      </c>
    </row>
    <row r="76541">
      <c r="A76541" s="1" t="n">
        <v>76539</v>
      </c>
      <c r="B76541" t="inlineStr">
        <is>
          <t>mtanevski</t>
        </is>
      </c>
      <c r="C76541" t="n">
        <v>5</v>
      </c>
      <c r="D76541" t="inlineStr">
        <is>
          <t>{'@mtanevski~tweener', '@mtanevski~slot-ui', '@mtanevski~observable'}</t>
        </is>
      </c>
    </row>
    <row r="76542">
      <c r="A76542" s="1" t="n">
        <v>76540</v>
      </c>
      <c r="B76542" t="inlineStr">
        <is>
          <t>keymanager</t>
        </is>
      </c>
      <c r="C76542" t="n">
        <v>5</v>
      </c>
      <c r="D76542" t="inlineStr">
        <is>
          <t>{'ysbauto-keymanager', 'keymanager-cli', '@ryumiya~keymanager'}</t>
        </is>
      </c>
    </row>
    <row r="76543">
      <c r="A76543" s="1" t="n">
        <v>76541</v>
      </c>
      <c r="B76543" t="inlineStr">
        <is>
          <t>itaca</t>
        </is>
      </c>
      <c r="C76543" t="n">
        <v>5</v>
      </c>
      <c r="D76543" t="inlineStr">
        <is>
          <t>{'itaca-ng-services', 'itaca-ng-utils', 'itaca-ng-filters'}</t>
        </is>
      </c>
    </row>
    <row r="76544">
      <c r="A76544" s="1" t="n">
        <v>76542</v>
      </c>
      <c r="B76544" t="inlineStr">
        <is>
          <t>knb</t>
        </is>
      </c>
      <c r="C76544" t="n">
        <v>5</v>
      </c>
      <c r="D76544" t="inlineStr">
        <is>
          <t>{'alexknb', 'knb-pipe', 'knb'}</t>
        </is>
      </c>
    </row>
    <row r="76545">
      <c r="A76545" s="1" t="n">
        <v>76543</v>
      </c>
      <c r="B76545" t="inlineStr">
        <is>
          <t>popolo</t>
        </is>
      </c>
      <c r="C76545" t="n">
        <v>5</v>
      </c>
      <c r="D76545" t="inlineStr">
        <is>
          <t>{'popoload', 'everypolitician-popolo', 'mysociety-django-popolo'}</t>
        </is>
      </c>
    </row>
    <row r="76546">
      <c r="A76546" s="1" t="n">
        <v>76544</v>
      </c>
      <c r="B76546" t="inlineStr">
        <is>
          <t>thehellmaker</t>
        </is>
      </c>
      <c r="C76546" t="n">
        <v>5</v>
      </c>
      <c r="D76546" t="inlineStr">
        <is>
          <t>{'thehellmaker-react-native-zeroconf', 'react-weekday-picker-thehellmaker', '@thehellmaker~react-native-wheel-picker'}</t>
        </is>
      </c>
    </row>
    <row r="76547">
      <c r="A76547" s="1" t="n">
        <v>76545</v>
      </c>
      <c r="B76547" t="inlineStr">
        <is>
          <t>ragged</t>
        </is>
      </c>
      <c r="C76547" t="n">
        <v>5</v>
      </c>
      <c r="D76547" t="inlineStr">
        <is>
          <t>{'@jkempema~react-ragged-layout', 'minimum-raggedness-wordwrap', '@jkempema~react-ragged-list'}</t>
        </is>
      </c>
    </row>
    <row r="76548">
      <c r="A76548" s="1" t="n">
        <v>76546</v>
      </c>
      <c r="B76548" t="inlineStr">
        <is>
          <t>florida</t>
        </is>
      </c>
      <c r="C76548" t="n">
        <v>5</v>
      </c>
      <c r="D76548" t="inlineStr">
        <is>
          <t>{'@svg-maps~usa.florida', 'florida-keys', 'florida'}</t>
        </is>
      </c>
    </row>
    <row r="76549">
      <c r="A76549" s="1" t="n">
        <v>76547</v>
      </c>
      <c r="B76549" t="inlineStr">
        <is>
          <t>fidem</t>
        </is>
      </c>
      <c r="C76549" t="n">
        <v>5</v>
      </c>
      <c r="D76549" t="inlineStr">
        <is>
          <t>{'fidem-dsl', 'fidem', 'fidem-mobile-cli'}</t>
        </is>
      </c>
    </row>
    <row r="76550">
      <c r="A76550" s="1" t="n">
        <v>76548</v>
      </c>
      <c r="B76550" t="inlineStr">
        <is>
          <t>idkjs</t>
        </is>
      </c>
      <c r="C76550" t="n">
        <v>5</v>
      </c>
      <c r="D76550" t="inlineStr">
        <is>
          <t>{'@idkjs~reason-react-native-apollo-template', '@idkjs~cra-template-reason-tailwind-ppx', 'idkjs-foo'}</t>
        </is>
      </c>
    </row>
    <row r="76551">
      <c r="A76551" s="1" t="n">
        <v>76549</v>
      </c>
      <c r="B76551" t="inlineStr">
        <is>
          <t>antstudiocz</t>
        </is>
      </c>
      <c r="C76551" t="n">
        <v>5</v>
      </c>
      <c r="D76551" t="inlineStr">
        <is>
          <t>{'@antstudiocz~eslint-plugin-ant-rules', '@antstudiocz~critical-css-webpack-plugin', '@antstudiocz~yeoman-generator'}</t>
        </is>
      </c>
    </row>
    <row r="76552">
      <c r="A76552" s="1" t="n">
        <v>76550</v>
      </c>
      <c r="B76552" t="inlineStr">
        <is>
          <t>vah</t>
        </is>
      </c>
      <c r="C76552" t="n">
        <v>5</v>
      </c>
      <c r="D76552" t="inlineStr">
        <is>
          <t>{'vahvista', '@alifd~theme-dovah', 'new-npm-vahagn-zaqaryan'}</t>
        </is>
      </c>
    </row>
    <row r="76553">
      <c r="A76553" s="1" t="n">
        <v>76551</v>
      </c>
      <c r="B76553" t="inlineStr">
        <is>
          <t>observify</t>
        </is>
      </c>
      <c r="C76553" t="n">
        <v>5</v>
      </c>
      <c r="D76553" t="inlineStr">
        <is>
          <t>{'observify-object', 'observify-keypath', 'observify'}</t>
        </is>
      </c>
    </row>
    <row r="76554">
      <c r="A76554" s="1" t="n">
        <v>76552</v>
      </c>
      <c r="B76554" t="inlineStr">
        <is>
          <t>creador</t>
        </is>
      </c>
      <c r="C76554" t="n">
        <v>5</v>
      </c>
      <c r="D76554" t="inlineStr">
        <is>
          <t>{'@npm.creador~i18n_translate', 'creador-de-grupos', 'creador-de-desafios-pilasbloques'}</t>
        </is>
      </c>
    </row>
    <row r="76555">
      <c r="A76555" s="1" t="n">
        <v>76553</v>
      </c>
      <c r="B76555" t="inlineStr">
        <is>
          <t>quandl</t>
        </is>
      </c>
      <c r="C76555" t="n">
        <v>5</v>
      </c>
      <c r="D76555" t="inlineStr">
        <is>
          <t>{'@datafire~quandl', 'quandl-eod-helper', 'quandl'}</t>
        </is>
      </c>
    </row>
    <row r="76556">
      <c r="A76556" s="1" t="n">
        <v>76554</v>
      </c>
      <c r="B76556" t="inlineStr">
        <is>
          <t>fieri</t>
        </is>
      </c>
      <c r="C76556" t="n">
        <v>5</v>
      </c>
      <c r="D76556" t="inlineStr">
        <is>
          <t>{'babel-plugin-transform-guy-fieri', 'fierier', 'fieri'}</t>
        </is>
      </c>
    </row>
    <row r="76557">
      <c r="A76557" s="1" t="n">
        <v>76555</v>
      </c>
      <c r="B76557" t="inlineStr">
        <is>
          <t>subash</t>
        </is>
      </c>
      <c r="C76557" t="n">
        <v>5</v>
      </c>
      <c r="D76557" t="inlineStr">
        <is>
          <t>{'subashcs-data-table', '@subashdbc~vuetify_date_time_picker', '@tsubashii~01-calc'}</t>
        </is>
      </c>
    </row>
    <row r="76558">
      <c r="A76558" s="1" t="n">
        <v>76556</v>
      </c>
      <c r="B76558" t="inlineStr">
        <is>
          <t>nclient</t>
        </is>
      </c>
      <c r="C76558" t="n">
        <v>5</v>
      </c>
      <c r="D76558" t="inlineStr">
        <is>
          <t>{'nclient-microfront', 'nclient-build', 'nclient-microfront-pure'}</t>
        </is>
      </c>
    </row>
    <row r="76559">
      <c r="A76559" s="1" t="n">
        <v>76557</v>
      </c>
      <c r="B76559" t="inlineStr">
        <is>
          <t>dashx</t>
        </is>
      </c>
      <c r="C76559" t="n">
        <v>5</v>
      </c>
      <c r="D76559" t="inlineStr">
        <is>
          <t>{'@dashx~react-native', 'dashx', '@dashx~web'}</t>
        </is>
      </c>
    </row>
    <row r="76560">
      <c r="A76560" s="1" t="n">
        <v>76558</v>
      </c>
      <c r="B76560" t="inlineStr">
        <is>
          <t>vocjs</t>
        </is>
      </c>
      <c r="C76560" t="n">
        <v>5</v>
      </c>
      <c r="D76560" t="inlineStr">
        <is>
          <t>{'@vocjs~bundler-webpack', '@vocjs~utils', '@vocjs~babel-plugin-auto-css-modules'}</t>
        </is>
      </c>
    </row>
    <row r="76561">
      <c r="A76561" s="1" t="n">
        <v>76559</v>
      </c>
      <c r="B76561" t="inlineStr">
        <is>
          <t>elva</t>
        </is>
      </c>
      <c r="C76561" t="n">
        <v>5</v>
      </c>
      <c r="D76561" t="inlineStr">
        <is>
          <t>{'@redelva~homebridge-broadlink-rm-samsungtv', '@hdelva~termennetwerk_client', 'elvapackage'}</t>
        </is>
      </c>
    </row>
    <row r="76562">
      <c r="A76562" s="1" t="n">
        <v>76560</v>
      </c>
      <c r="B76562" t="inlineStr">
        <is>
          <t>qmf</t>
        </is>
      </c>
      <c r="C76562" t="n">
        <v>5</v>
      </c>
      <c r="D76562" t="inlineStr">
        <is>
          <t>{'@jonasromankiewicz~msqmfaplugin', '@qmfe~beacon', '@qmfe~utils'}</t>
        </is>
      </c>
    </row>
    <row r="76563">
      <c r="A76563" s="1" t="n">
        <v>76561</v>
      </c>
      <c r="B76563" t="inlineStr">
        <is>
          <t>rubygem</t>
        </is>
      </c>
      <c r="C76563" t="n">
        <v>5</v>
      </c>
      <c r="D76563" t="inlineStr">
        <is>
          <t>{'semantic-release-rubygem', '@nedap~semantic-release-rubygem', 'django-pipeline-compass-rubygem'}</t>
        </is>
      </c>
    </row>
    <row r="76564">
      <c r="A76564" s="1" t="n">
        <v>76562</v>
      </c>
      <c r="B76564" t="inlineStr">
        <is>
          <t>atts</t>
        </is>
      </c>
      <c r="C76564" t="n">
        <v>5</v>
      </c>
      <c r="D76564" t="inlineStr">
        <is>
          <t>{'oatts', 'atts', 'oatts-cypress'}</t>
        </is>
      </c>
    </row>
    <row r="76565">
      <c r="A76565" s="1" t="n">
        <v>76563</v>
      </c>
      <c r="B76565" t="inlineStr">
        <is>
          <t>yjr</t>
        </is>
      </c>
      <c r="C76565" t="n">
        <v>5</v>
      </c>
      <c r="D76565" t="inlineStr">
        <is>
          <t>{'yjr_sum_3', 'yjr_sum_2', 'yjr-test-server'}</t>
        </is>
      </c>
    </row>
    <row r="76566">
      <c r="A76566" s="1" t="n">
        <v>76564</v>
      </c>
      <c r="B76566" t="inlineStr">
        <is>
          <t>alidatorjs</t>
        </is>
      </c>
      <c r="C76566" t="n">
        <v>5</v>
      </c>
      <c r="D76566" t="inlineStr">
        <is>
          <t>{'@alidatorjs~is-less-than', '@alidatorjs~is-truthy', '@alidatorjs~is-falsy'}</t>
        </is>
      </c>
    </row>
    <row r="76567">
      <c r="A76567" s="1" t="n">
        <v>76565</v>
      </c>
      <c r="B76567" t="inlineStr">
        <is>
          <t>connelly</t>
        </is>
      </c>
      <c r="C76567" t="n">
        <v>5</v>
      </c>
      <c r="D76567" t="inlineStr">
        <is>
          <t>{'@aidanconnelly~tsnejs', 'dconnellynodeapp', '@dhconnelly~parents'}</t>
        </is>
      </c>
    </row>
    <row r="76568">
      <c r="A76568" s="1" t="n">
        <v>76566</v>
      </c>
      <c r="B76568" t="inlineStr">
        <is>
          <t>ble2</t>
        </is>
      </c>
      <c r="C76568" t="n">
        <v>5</v>
      </c>
      <c r="D76568" t="inlineStr">
        <is>
          <t>{'ble2mqtt', '@sebbo2002~ble2mqtt', 'pimatic-ble2-mi-flora'}</t>
        </is>
      </c>
    </row>
    <row r="76569">
      <c r="A76569" s="1" t="n">
        <v>76567</v>
      </c>
      <c r="B76569" t="inlineStr">
        <is>
          <t>livestyle</t>
        </is>
      </c>
      <c r="C76569" t="n">
        <v>5</v>
      </c>
      <c r="D76569" t="inlineStr">
        <is>
          <t>{'livestyle-css-expression', 'livestyle-analyzer', 'livestyle'}</t>
        </is>
      </c>
    </row>
    <row r="76570">
      <c r="A76570" s="1" t="n">
        <v>76568</v>
      </c>
      <c r="B76570" t="inlineStr">
        <is>
          <t>countr</t>
        </is>
      </c>
      <c r="C76570" t="n">
        <v>5</v>
      </c>
      <c r="D76570" t="inlineStr">
        <is>
          <t>{'ip2countrify', 'countrify', '@legendaryrob~countrify'}</t>
        </is>
      </c>
    </row>
    <row r="76571">
      <c r="A76571" s="1" t="n">
        <v>76569</v>
      </c>
      <c r="B76571" t="inlineStr">
        <is>
          <t>tuff</t>
        </is>
      </c>
      <c r="C76571" t="n">
        <v>5</v>
      </c>
      <c r="D76571" t="inlineStr">
        <is>
          <t>{'tuffbundler', 'xtuff', 'tuffet'}</t>
        </is>
      </c>
    </row>
    <row r="76572">
      <c r="A76572" s="1" t="n">
        <v>76570</v>
      </c>
      <c r="B76572" t="inlineStr">
        <is>
          <t>bankroller</t>
        </is>
      </c>
      <c r="C76572" t="n">
        <v>5</v>
      </c>
      <c r="D76572" t="inlineStr">
        <is>
          <t>{'bankroller-core', 'bankroller-client', '@daocasino~bankroller-core'}</t>
        </is>
      </c>
    </row>
    <row r="76573">
      <c r="A76573" s="1" t="n">
        <v>76571</v>
      </c>
      <c r="B76573" t="inlineStr">
        <is>
          <t>gdmp</t>
        </is>
      </c>
      <c r="C76573" t="n">
        <v>5</v>
      </c>
      <c r="D76573" t="inlineStr">
        <is>
          <t>{'gdmp-plugin-uglifyjs', 'gdmp-cli', 'gdmp'}</t>
        </is>
      </c>
    </row>
    <row r="76574">
      <c r="A76574" s="1" t="n">
        <v>76572</v>
      </c>
      <c r="B76574" t="inlineStr">
        <is>
          <t>requireall</t>
        </is>
      </c>
      <c r="C76574" t="n">
        <v>5</v>
      </c>
      <c r="D76574" t="inlineStr">
        <is>
          <t>{'grunt-requireall', 'wepy-plugin-requireall', 'koa-requireall'}</t>
        </is>
      </c>
    </row>
    <row r="76575">
      <c r="A76575" s="1" t="n">
        <v>76573</v>
      </c>
      <c r="B76575" t="inlineStr">
        <is>
          <t>projectit</t>
        </is>
      </c>
      <c r="C76575" t="n">
        <v>5</v>
      </c>
      <c r="D76575" t="inlineStr">
        <is>
          <t>{'@projectit~model', '@projectit~demo', '@projectit~meta'}</t>
        </is>
      </c>
    </row>
    <row r="76576">
      <c r="A76576" s="1" t="n">
        <v>76574</v>
      </c>
      <c r="B76576" t="inlineStr">
        <is>
          <t>traccar</t>
        </is>
      </c>
      <c r="C76576" t="n">
        <v>5</v>
      </c>
      <c r="D76576" t="inlineStr">
        <is>
          <t>{'traccar-api', 'traccar', 'iobroker.traccar'}</t>
        </is>
      </c>
    </row>
    <row r="76577">
      <c r="A76577" s="1" t="n">
        <v>76575</v>
      </c>
      <c r="B76577" t="inlineStr">
        <is>
          <t>lernajal</t>
        </is>
      </c>
      <c r="C76577" t="n">
        <v>5</v>
      </c>
      <c r="D76577" t="inlineStr">
        <is>
          <t>{'@lernajal~components', 'lernajal', '@lernajal~utility'}</t>
        </is>
      </c>
    </row>
    <row r="76578">
      <c r="A76578" s="1" t="n">
        <v>76576</v>
      </c>
      <c r="B76578" t="inlineStr">
        <is>
          <t>codesignal</t>
        </is>
      </c>
      <c r="C76578" t="n">
        <v>5</v>
      </c>
      <c r="D76578" t="inlineStr">
        <is>
          <t>{'codesignal-1to10-srikanth-gummadi', 'codesignal-1-to-10', '@codesignal~meteor-protomongo'}</t>
        </is>
      </c>
    </row>
    <row r="76579">
      <c r="A76579" s="1" t="n">
        <v>76577</v>
      </c>
      <c r="B76579" t="inlineStr">
        <is>
          <t>tupian</t>
        </is>
      </c>
      <c r="C76579" t="n">
        <v>5</v>
      </c>
      <c r="D76579" t="inlineStr">
        <is>
          <t>{'haicat-mao-tupian', 'tupian', '2020-3-2tupian'}</t>
        </is>
      </c>
    </row>
    <row r="76580">
      <c r="A76580" s="1" t="n">
        <v>76578</v>
      </c>
      <c r="B76580" t="inlineStr">
        <is>
          <t>fastcomments</t>
        </is>
      </c>
      <c r="C76580" t="n">
        <v>5</v>
      </c>
      <c r="D76580" t="inlineStr">
        <is>
          <t>{'fastcomments-vue-next', 'fastcomments-vue', 'fastcomments-react'}</t>
        </is>
      </c>
    </row>
    <row r="76581">
      <c r="A76581" s="1" t="n">
        <v>76579</v>
      </c>
      <c r="B76581" t="inlineStr">
        <is>
          <t>autumnblaze</t>
        </is>
      </c>
      <c r="C76581" t="n">
        <v>5</v>
      </c>
      <c r="D76581" t="inlineStr">
        <is>
          <t>{'@autumnblaze~ramda', '@autumnblaze~bot-framework', '@autumnblaze~eslint-config-h'}</t>
        </is>
      </c>
    </row>
    <row r="76582">
      <c r="A76582" s="1" t="n">
        <v>76580</v>
      </c>
      <c r="B76582" t="inlineStr">
        <is>
          <t>avacadodefi</t>
        </is>
      </c>
      <c r="C76582" t="n">
        <v>5</v>
      </c>
      <c r="D76582" t="inlineStr">
        <is>
          <t>{'@avacadodefi~sdk', '@avacadodefi~router', '@avacadodefi~core'}</t>
        </is>
      </c>
    </row>
    <row r="76583">
      <c r="A76583" s="1" t="n">
        <v>76581</v>
      </c>
      <c r="B76583" t="inlineStr">
        <is>
          <t>aggregators</t>
        </is>
      </c>
      <c r="C76583" t="n">
        <v>5</v>
      </c>
      <c r="D76583" t="inlineStr">
        <is>
          <t>{'@suchsoftware~stream-explorer-aggregators', '@suchsoftware~gdpr-demo-aggregators', 'cpp-aggregators'}</t>
        </is>
      </c>
    </row>
    <row r="76584">
      <c r="A76584" s="1" t="n">
        <v>76582</v>
      </c>
      <c r="B76584" t="inlineStr">
        <is>
          <t>hpack</t>
        </is>
      </c>
      <c r="C76584" t="n">
        <v>5</v>
      </c>
      <c r="D76584" t="inlineStr">
        <is>
          <t>{'@schacker~hpack-cli', 'json-hpack', 'node-hpack'}</t>
        </is>
      </c>
    </row>
    <row r="76585">
      <c r="A76585" s="1" t="n">
        <v>76583</v>
      </c>
      <c r="B76585" t="inlineStr">
        <is>
          <t>dynforms</t>
        </is>
      </c>
      <c r="C76585" t="n">
        <v>5</v>
      </c>
      <c r="D76585" t="inlineStr">
        <is>
          <t>{'tw2-dynforms', '@videsk~dynforms', 'tw-dynforms'}</t>
        </is>
      </c>
    </row>
    <row r="76586">
      <c r="A76586" s="1" t="n">
        <v>76584</v>
      </c>
      <c r="B76586" t="inlineStr">
        <is>
          <t>anel</t>
        </is>
      </c>
      <c r="C76586" t="n">
        <v>5</v>
      </c>
      <c r="D76586" t="inlineStr">
        <is>
          <t>{'nodeanel', 'iobroker.anelhut', 'homebridge-anelPowerControl'}</t>
        </is>
      </c>
    </row>
    <row r="76587">
      <c r="A76587" s="1" t="n">
        <v>76585</v>
      </c>
      <c r="B76587" t="inlineStr">
        <is>
          <t>tkp</t>
        </is>
      </c>
      <c r="C76587" t="n">
        <v>5</v>
      </c>
      <c r="D76587" t="inlineStr">
        <is>
          <t>{'tkp', 'tkp-components', 'tkp_utils'}</t>
        </is>
      </c>
    </row>
    <row r="76588">
      <c r="A76588" s="1" t="n">
        <v>76586</v>
      </c>
      <c r="B76588" t="inlineStr">
        <is>
          <t>polyserve</t>
        </is>
      </c>
      <c r="C76588" t="n">
        <v>5</v>
      </c>
      <c r="D76588" t="inlineStr">
        <is>
          <t>{'@herablog~polyserve', 'polyserve', '@polymer-tools~polyserve'}</t>
        </is>
      </c>
    </row>
    <row r="76589">
      <c r="A76589" s="1" t="n">
        <v>76587</v>
      </c>
      <c r="B76589" t="inlineStr">
        <is>
          <t>meia</t>
        </is>
      </c>
      <c r="C76589" t="n">
        <v>5</v>
      </c>
      <c r="D76589" t="inlineStr">
        <is>
          <t>{'meiaentrada-otp', '@nymeia~react', 'webyinxiaomeiamy'}</t>
        </is>
      </c>
    </row>
    <row r="76590">
      <c r="A76590" s="1" t="n">
        <v>76588</v>
      </c>
      <c r="B76590" t="inlineStr">
        <is>
          <t>multipli</t>
        </is>
      </c>
      <c r="C76590" t="n">
        <v>5</v>
      </c>
      <c r="D76590" t="inlineStr">
        <is>
          <t>{'@multiplicu~auth', 'mds-multiplicator', '@multiplica~components'}</t>
        </is>
      </c>
    </row>
    <row r="76591">
      <c r="A76591" s="1" t="n">
        <v>76589</v>
      </c>
      <c r="B76591" t="inlineStr">
        <is>
          <t>representer</t>
        </is>
      </c>
      <c r="C76591" t="n">
        <v>5</v>
      </c>
      <c r="D76591" t="inlineStr">
        <is>
          <t>{'@exercism~typescript-representer', '@boozo-unlimited~representer', 'representer'}</t>
        </is>
      </c>
    </row>
    <row r="76592">
      <c r="A76592" s="1" t="n">
        <v>76590</v>
      </c>
      <c r="B76592" t="inlineStr">
        <is>
          <t>muench</t>
        </is>
      </c>
      <c r="C76592" t="n">
        <v>5</v>
      </c>
      <c r="D76592" t="inlineStr">
        <is>
          <t>{'muenchhausen', '@tomuench~vetprovieh-pager', '@tomuench~i18n-translate'}</t>
        </is>
      </c>
    </row>
    <row r="76593">
      <c r="A76593" s="1" t="n">
        <v>76591</v>
      </c>
      <c r="B76593" t="inlineStr">
        <is>
          <t>automobile</t>
        </is>
      </c>
      <c r="C76593" t="n">
        <v>5</v>
      </c>
      <c r="D76593" t="inlineStr">
        <is>
          <t>{'zetta-automobile-stateful-mock-driver', 'stealy-wheely-automobiley', '@blg_it_systeme_automobile~blg-ux'}</t>
        </is>
      </c>
    </row>
    <row r="76594">
      <c r="A76594" s="1" t="n">
        <v>76592</v>
      </c>
      <c r="B76594" t="inlineStr">
        <is>
          <t>nody</t>
        </is>
      </c>
      <c r="C76594" t="n">
        <v>5</v>
      </c>
      <c r="D76594" t="inlineStr">
        <is>
          <t>{'nody-server', 'nody-christmas', 'nody'}</t>
        </is>
      </c>
    </row>
    <row r="76595">
      <c r="A76595" s="1" t="n">
        <v>76593</v>
      </c>
      <c r="B76595" t="inlineStr">
        <is>
          <t>freemail</t>
        </is>
      </c>
      <c r="C76595" t="n">
        <v>5</v>
      </c>
      <c r="D76595" t="inlineStr">
        <is>
          <t>{'freemail-webpack', 'freemail-cli', '@activeprospect~freemail'}</t>
        </is>
      </c>
    </row>
    <row r="76596">
      <c r="A76596" s="1" t="n">
        <v>76594</v>
      </c>
      <c r="B76596" t="inlineStr">
        <is>
          <t>thomaschaplin</t>
        </is>
      </c>
      <c r="C76596" t="n">
        <v>5</v>
      </c>
      <c r="D76596" t="inlineStr">
        <is>
          <t>{'@thomaschaplin~cusip-generator', '@thomaschaplin~image-to-totp', '@thomaschaplin~isin-generator'}</t>
        </is>
      </c>
    </row>
    <row r="76597">
      <c r="A76597" s="1" t="n">
        <v>76595</v>
      </c>
      <c r="B76597" t="inlineStr">
        <is>
          <t>rjammart</t>
        </is>
      </c>
      <c r="C76597" t="n">
        <v>5</v>
      </c>
      <c r="D76597" t="inlineStr">
        <is>
          <t>{'@rjammart~pwa-elements-last', '@rjammart~pixi-viewport', '@rjammart~stencil-component-demo1'}</t>
        </is>
      </c>
    </row>
    <row r="76598">
      <c r="A76598" s="1" t="n">
        <v>76596</v>
      </c>
      <c r="B76598" t="inlineStr">
        <is>
          <t>nuuf</t>
        </is>
      </c>
      <c r="C76598" t="n">
        <v>5</v>
      </c>
      <c r="D76598" t="inlineStr">
        <is>
          <t>{'@nuuf~nk2-backend', '@nuuf~syndicate', '@nuuf~chink'}</t>
        </is>
      </c>
    </row>
    <row r="76599">
      <c r="A76599" s="1" t="n">
        <v>76597</v>
      </c>
      <c r="B76599" t="inlineStr">
        <is>
          <t>gongyi</t>
        </is>
      </c>
      <c r="C76599" t="n">
        <v>5</v>
      </c>
      <c r="D76599" t="inlineStr">
        <is>
          <t>{'@gongyi~area-select1', '@gongyi~hello', 'gongyi'}</t>
        </is>
      </c>
    </row>
    <row r="76600">
      <c r="A76600" s="1" t="n">
        <v>76598</v>
      </c>
      <c r="B76600" t="inlineStr">
        <is>
          <t>failables</t>
        </is>
      </c>
      <c r="C76600" t="n">
        <v>5</v>
      </c>
      <c r="D76600" t="inlineStr">
        <is>
          <t>{'failables', 'consistent-failables', '@pheasantplucker~failables'}</t>
        </is>
      </c>
    </row>
    <row r="76601">
      <c r="A76601" s="1" t="n">
        <v>76599</v>
      </c>
      <c r="B76601" t="inlineStr">
        <is>
          <t>mnk</t>
        </is>
      </c>
      <c r="C76601" t="n">
        <v>5</v>
      </c>
      <c r="D76601" t="inlineStr">
        <is>
          <t>{'mnk-sdblocker', 'mnksoft-sdblocker', 'sdblocker-mnk'}</t>
        </is>
      </c>
    </row>
    <row r="76602">
      <c r="A76602" s="1" t="n">
        <v>76600</v>
      </c>
      <c r="B76602" t="inlineStr">
        <is>
          <t>leena</t>
        </is>
      </c>
      <c r="C76602" t="n">
        <v>5</v>
      </c>
      <c r="D76602" t="inlineStr">
        <is>
          <t>{'@aleena_arshad~package_aleena', 'leenahie', 'aleena_cli'}</t>
        </is>
      </c>
    </row>
    <row r="76603">
      <c r="A76603" s="1" t="n">
        <v>76601</v>
      </c>
      <c r="B76603" t="inlineStr">
        <is>
          <t>sizeable</t>
        </is>
      </c>
      <c r="C76603" t="n">
        <v>5</v>
      </c>
      <c r="D76603" t="inlineStr">
        <is>
          <t>{'backgrid-sizeable-columns', 'react-sizeable', 'sizeable'}</t>
        </is>
      </c>
    </row>
    <row r="76604">
      <c r="A76604" s="1" t="n">
        <v>76602</v>
      </c>
      <c r="B76604" t="inlineStr">
        <is>
          <t>bulgo</t>
        </is>
      </c>
      <c r="C76604" t="n">
        <v>5</v>
      </c>
      <c r="D76604" t="inlineStr">
        <is>
          <t>{'ycruzper-test-bulgo', 'bulgo-cr', 'table-bulgo-app'}</t>
        </is>
      </c>
    </row>
    <row r="76605">
      <c r="A76605" s="1" t="n">
        <v>76603</v>
      </c>
      <c r="B76605" t="inlineStr">
        <is>
          <t>ejb</t>
        </is>
      </c>
      <c r="C76605" t="n">
        <v>5</v>
      </c>
      <c r="D76605" t="inlineStr">
        <is>
          <t>{'blobfish-ejbca-client-python', 'nodeejb', 'microejb'}</t>
        </is>
      </c>
    </row>
    <row r="76606">
      <c r="A76606" s="1" t="n">
        <v>76604</v>
      </c>
      <c r="B76606" t="inlineStr">
        <is>
          <t>discography</t>
        </is>
      </c>
      <c r="C76606" t="n">
        <v>5</v>
      </c>
      <c r="D76606" t="inlineStr">
        <is>
          <t>{'get-artist-discography', 'discography', 'spotify-discography-cli'}</t>
        </is>
      </c>
    </row>
    <row r="76607">
      <c r="A76607" s="1" t="n">
        <v>76605</v>
      </c>
      <c r="B76607" t="inlineStr">
        <is>
          <t>avola</t>
        </is>
      </c>
      <c r="C76607" t="n">
        <v>5</v>
      </c>
      <c r="D76607" t="inlineStr">
        <is>
          <t>{'@vickiavola~platzimediaplayer', '@avoladecision~avola-client', 'drf-spreadsheets-jpaavola'}</t>
        </is>
      </c>
    </row>
    <row r="76608">
      <c r="A76608" s="1" t="n">
        <v>76606</v>
      </c>
      <c r="B76608" t="inlineStr">
        <is>
          <t>slicker</t>
        </is>
      </c>
      <c r="C76608" t="n">
        <v>5</v>
      </c>
      <c r="D76608" t="inlineStr">
        <is>
          <t>{'ember-cli-slicker', 'react-slicker', 'slicker'}</t>
        </is>
      </c>
    </row>
    <row r="76609">
      <c r="A76609" s="1" t="n">
        <v>76607</v>
      </c>
      <c r="B76609" t="inlineStr">
        <is>
          <t>naics</t>
        </is>
      </c>
      <c r="C76609" t="n">
        <v>5</v>
      </c>
      <c r="D76609" t="inlineStr">
        <is>
          <t>{'naics-sic-crosswalk', 'verisnaics', 'naics-2012'}</t>
        </is>
      </c>
    </row>
    <row r="76610">
      <c r="A76610" s="1" t="n">
        <v>76608</v>
      </c>
      <c r="B76610" t="inlineStr">
        <is>
          <t>madox</t>
        </is>
      </c>
      <c r="C76610" t="n">
        <v>5</v>
      </c>
      <c r="D76610" t="inlineStr">
        <is>
          <t>{'paramadox-desktop', 'paramadox', 'paramadox-website'}</t>
        </is>
      </c>
    </row>
    <row r="76611">
      <c r="A76611" s="1" t="n">
        <v>76609</v>
      </c>
      <c r="B76611" t="inlineStr">
        <is>
          <t>paramadox</t>
        </is>
      </c>
      <c r="C76611" t="n">
        <v>5</v>
      </c>
      <c r="D76611" t="inlineStr">
        <is>
          <t>{'paramadox-desktop', 'paramadox', 'paramadox-website'}</t>
        </is>
      </c>
    </row>
    <row r="76612">
      <c r="A76612" s="1" t="n">
        <v>76610</v>
      </c>
      <c r="B76612" t="inlineStr">
        <is>
          <t>sideslip</t>
        </is>
      </c>
      <c r="C76612" t="n">
        <v>5</v>
      </c>
      <c r="D76612" t="inlineStr">
        <is>
          <t>{'vue-fkl-sideslip', 'vue-sideslip', 'wx-sideslip'}</t>
        </is>
      </c>
    </row>
    <row r="76613">
      <c r="A76613" s="1" t="n">
        <v>76611</v>
      </c>
      <c r="B76613" t="inlineStr">
        <is>
          <t>stups</t>
        </is>
      </c>
      <c r="C76613" t="n">
        <v>5</v>
      </c>
      <c r="D76613" t="inlineStr">
        <is>
          <t>{'stups-tokens', 'stups-pierone', 'stups-berry'}</t>
        </is>
      </c>
    </row>
    <row r="76614">
      <c r="A76614" s="1" t="n">
        <v>76612</v>
      </c>
      <c r="B76614" t="inlineStr">
        <is>
          <t>splitster</t>
        </is>
      </c>
      <c r="C76614" t="n">
        <v>5</v>
      </c>
      <c r="D76614" t="inlineStr">
        <is>
          <t>{'splitster-redux', '@splitster~core', 'splitster'}</t>
        </is>
      </c>
    </row>
    <row r="76615">
      <c r="A76615" s="1" t="n">
        <v>76613</v>
      </c>
      <c r="B76615" t="inlineStr">
        <is>
          <t>cbui</t>
        </is>
      </c>
      <c r="C76615" t="n">
        <v>5</v>
      </c>
      <c r="D76615" t="inlineStr">
        <is>
          <t>{'maohh-cbui', 'cbui-toast', 'cbui'}</t>
        </is>
      </c>
    </row>
    <row r="76616">
      <c r="A76616" s="1" t="n">
        <v>76614</v>
      </c>
      <c r="B76616" t="inlineStr">
        <is>
          <t>flexed</t>
        </is>
      </c>
      <c r="C76616" t="n">
        <v>5</v>
      </c>
      <c r="D76616" t="inlineStr">
        <is>
          <t>{'@aap~flexed', 'flexed-grid', 'flexed-system'}</t>
        </is>
      </c>
    </row>
    <row r="76617">
      <c r="A76617" s="1" t="n">
        <v>76615</v>
      </c>
      <c r="B76617" t="inlineStr">
        <is>
          <t>nydus</t>
        </is>
      </c>
      <c r="C76617" t="n">
        <v>5</v>
      </c>
      <c r="D76617" t="inlineStr">
        <is>
          <t>{'nydus', 'nydus-protocol', '@nydus~connectors'}</t>
        </is>
      </c>
    </row>
    <row r="76618">
      <c r="A76618" s="1" t="n">
        <v>76616</v>
      </c>
      <c r="B76618" t="inlineStr">
        <is>
          <t>graphrbac</t>
        </is>
      </c>
      <c r="C76618" t="n">
        <v>5</v>
      </c>
      <c r="D76618" t="inlineStr">
        <is>
          <t>{'graphrbac-data-plane', '@datafire~windows_graphrbac', 'azure-graphrbac'}</t>
        </is>
      </c>
    </row>
    <row r="76619">
      <c r="A76619" s="1" t="n">
        <v>76617</v>
      </c>
      <c r="B76619" t="inlineStr">
        <is>
          <t>ltest2</t>
        </is>
      </c>
      <c r="C76619" t="n">
        <v>5</v>
      </c>
      <c r="D76619" t="inlineStr">
        <is>
          <t>{'ltest2_c', 'ltest2_a', 'ltest2_b'}</t>
        </is>
      </c>
    </row>
    <row r="76620">
      <c r="A76620" s="1" t="n">
        <v>76618</v>
      </c>
      <c r="B76620" t="inlineStr">
        <is>
          <t>dtools</t>
        </is>
      </c>
      <c r="C76620" t="n">
        <v>5</v>
      </c>
      <c r="D76620" t="inlineStr">
        <is>
          <t>{'dtools.js', 'dtools-style', 'dw_3dtools'}</t>
        </is>
      </c>
    </row>
    <row r="76621">
      <c r="A76621" s="1" t="n">
        <v>76619</v>
      </c>
      <c r="B76621" t="inlineStr">
        <is>
          <t>meshi</t>
        </is>
      </c>
      <c r="C76621" t="n">
        <v>5</v>
      </c>
      <c r="D76621" t="inlineStr">
        <is>
          <t>{'meshi-yona-nothing-to-prod', 'hubot-meshi', '@ota-meshi~eslint-plugin'}</t>
        </is>
      </c>
    </row>
    <row r="76622">
      <c r="A76622" s="1" t="n">
        <v>76620</v>
      </c>
      <c r="B76622" t="inlineStr">
        <is>
          <t>tike</t>
        </is>
      </c>
      <c r="C76622" t="n">
        <v>5</v>
      </c>
      <c r="D76622" t="inlineStr">
        <is>
          <t>{'tikebit', 'soeminhtike', 'tiker'}</t>
        </is>
      </c>
    </row>
    <row r="76623">
      <c r="A76623" s="1" t="n">
        <v>76621</v>
      </c>
      <c r="B76623" t="inlineStr">
        <is>
          <t>editor5</t>
        </is>
      </c>
      <c r="C76623" t="n">
        <v>5</v>
      </c>
      <c r="D76623" t="inlineStr">
        <is>
          <t>{'packed-editor5', '@diasraphael~ck-editor5-base64uploadadapter', '@diasraphael~ck-editor5-comments-track'}</t>
        </is>
      </c>
    </row>
    <row r="76624">
      <c r="A76624" s="1" t="n">
        <v>76622</v>
      </c>
      <c r="B76624" t="inlineStr">
        <is>
          <t>aaden</t>
        </is>
      </c>
      <c r="C76624" t="n">
        <v>5</v>
      </c>
      <c r="D76624" t="inlineStr">
        <is>
          <t>{'aaden-base-model', 'aaden-cli', 'aaden-mt'}</t>
        </is>
      </c>
    </row>
    <row r="76625">
      <c r="A76625" s="1" t="n">
        <v>76623</v>
      </c>
      <c r="B76625" t="inlineStr">
        <is>
          <t>shunt</t>
        </is>
      </c>
      <c r="C76625" t="n">
        <v>5</v>
      </c>
      <c r="D76625" t="inlineStr">
        <is>
          <t>{'basicset-shunt', 'redux-shunt', 'shunt.js'}</t>
        </is>
      </c>
    </row>
    <row r="76626">
      <c r="A76626" s="1" t="n">
        <v>76624</v>
      </c>
      <c r="B76626" t="inlineStr">
        <is>
          <t>hannoeru</t>
        </is>
      </c>
      <c r="C76626" t="n">
        <v>5</v>
      </c>
      <c r="D76626" t="inlineStr">
        <is>
          <t>{'@hannoeru~eslint-config-basic', '@hannoeru~eslint-config-react', '@hannoeru~eslint-config'}</t>
        </is>
      </c>
    </row>
    <row r="76627">
      <c r="A76627" s="1" t="n">
        <v>76625</v>
      </c>
      <c r="B76627" t="inlineStr">
        <is>
          <t>yamano</t>
        </is>
      </c>
      <c r="C76627" t="n">
        <v>5</v>
      </c>
      <c r="D76627" t="inlineStr">
        <is>
          <t>{'@yamanoku~csscomb-config', '@yamanoku~stylelint-config', 'yamanoku'}</t>
        </is>
      </c>
    </row>
    <row r="76628">
      <c r="A76628" s="1" t="n">
        <v>76626</v>
      </c>
      <c r="B76628" t="inlineStr">
        <is>
          <t>yamanoku</t>
        </is>
      </c>
      <c r="C76628" t="n">
        <v>5</v>
      </c>
      <c r="D76628" t="inlineStr">
        <is>
          <t>{'@yamanoku~csscomb-config', '@yamanoku~stylelint-config', 'yamanoku'}</t>
        </is>
      </c>
    </row>
    <row r="76629">
      <c r="A76629" s="1" t="n">
        <v>76627</v>
      </c>
      <c r="B76629" t="inlineStr">
        <is>
          <t>prixa</t>
        </is>
      </c>
      <c r="C76629" t="n">
        <v>5</v>
      </c>
      <c r="D76629" t="inlineStr">
        <is>
          <t>{'prixa-design-kit', 'prixa-telemedicine-rn-sdk', 'prixa-design'}</t>
        </is>
      </c>
    </row>
    <row r="76630">
      <c r="A76630" s="1" t="n">
        <v>76628</v>
      </c>
      <c r="B76630" t="inlineStr">
        <is>
          <t>frontdesk</t>
        </is>
      </c>
      <c r="C76630" t="n">
        <v>5</v>
      </c>
      <c r="D76630" t="inlineStr">
        <is>
          <t>{'odoo11-addon-board-frontdesk', 'odoo10-addon-board-frontdesk', 'odoo8-addon-board-frontdesk'}</t>
        </is>
      </c>
    </row>
    <row r="76631">
      <c r="A76631" s="1" t="n">
        <v>76629</v>
      </c>
      <c r="B76631" t="inlineStr">
        <is>
          <t>arnau</t>
        </is>
      </c>
      <c r="C76631" t="n">
        <v>5</v>
      </c>
      <c r="D76631" t="inlineStr">
        <is>
          <t>{'@arnau-rius~codemod', '@arnau~gatsby-transformer-toml', '@arnau~bs-dagre'}</t>
        </is>
      </c>
    </row>
    <row r="76632">
      <c r="A76632" s="1" t="n">
        <v>76630</v>
      </c>
      <c r="B76632" t="inlineStr">
        <is>
          <t>nervejs</t>
        </is>
      </c>
      <c r="C76632" t="n">
        <v>5</v>
      </c>
      <c r="D76632" t="inlineStr">
        <is>
          <t>{'@nervejs~tslint', 'nervejs', '@nervejs~eslint-plugin'}</t>
        </is>
      </c>
    </row>
    <row r="76633">
      <c r="A76633" s="1" t="n">
        <v>76631</v>
      </c>
      <c r="B76633" t="inlineStr">
        <is>
          <t>airbase</t>
        </is>
      </c>
      <c r="C76633" t="n">
        <v>5</v>
      </c>
      <c r="D76633" t="inlineStr">
        <is>
          <t>{'homebridge-daikin-airbase', 'airbase', 'poi-plugin-airbase'}</t>
        </is>
      </c>
    </row>
    <row r="76634">
      <c r="A76634" s="1" t="n">
        <v>76632</v>
      </c>
      <c r="B76634" t="inlineStr">
        <is>
          <t>logoot</t>
        </is>
      </c>
      <c r="C76634" t="n">
        <v>5</v>
      </c>
      <c r="D76634" t="inlineStr">
        <is>
          <t>{'@anchor-logoot~dtst-js', '@anchor-logoot~listdocumentmodel', 'logoot-crdt'}</t>
        </is>
      </c>
    </row>
    <row r="76635">
      <c r="A76635" s="1" t="n">
        <v>76633</v>
      </c>
      <c r="B76635" t="inlineStr">
        <is>
          <t>cachy</t>
        </is>
      </c>
      <c r="C76635" t="n">
        <v>5</v>
      </c>
      <c r="D76635" t="inlineStr">
        <is>
          <t>{'cachy-filesystem', 'cachy', 'cachy-memory'}</t>
        </is>
      </c>
    </row>
    <row r="76636">
      <c r="A76636" s="1" t="n">
        <v>76634</v>
      </c>
      <c r="B76636" t="inlineStr">
        <is>
          <t>kishor</t>
        </is>
      </c>
      <c r="C76636" t="n">
        <v>5</v>
      </c>
      <c r="D76636" t="inlineStr">
        <is>
          <t>{'weather-reporter-kishor', 'nandkishor-server-sample', 'kishor-dl'}</t>
        </is>
      </c>
    </row>
    <row r="76637">
      <c r="A76637" s="1" t="n">
        <v>76635</v>
      </c>
      <c r="B76637" t="inlineStr">
        <is>
          <t>knerok</t>
        </is>
      </c>
      <c r="C76637" t="n">
        <v>5</v>
      </c>
      <c r="D76637" t="inlineStr">
        <is>
          <t>{'project_y_knerok', 'project_two_knerok', 'project_x_knerok'}</t>
        </is>
      </c>
    </row>
    <row r="76638">
      <c r="A76638" s="1" t="n">
        <v>76636</v>
      </c>
      <c r="B76638" t="inlineStr">
        <is>
          <t>affise</t>
        </is>
      </c>
      <c r="C76638" t="n">
        <v>5</v>
      </c>
      <c r="D76638" t="inlineStr">
        <is>
          <t>{'eslint-config-affise', 'affise-grid', 'affise-ui-dev'}</t>
        </is>
      </c>
    </row>
    <row r="76639">
      <c r="A76639" s="1" t="n">
        <v>76637</v>
      </c>
      <c r="B76639" t="inlineStr">
        <is>
          <t>genta</t>
        </is>
      </c>
      <c r="C76639" t="n">
        <v>5</v>
      </c>
      <c r="D76639" t="inlineStr">
        <is>
          <t>{'telegenta-client', '@telegenta~webclient', '@telegenta~common'}</t>
        </is>
      </c>
    </row>
    <row r="76640">
      <c r="A76640" s="1" t="n">
        <v>76638</v>
      </c>
      <c r="B76640" t="inlineStr">
        <is>
          <t>specifiers</t>
        </is>
      </c>
      <c r="C76640" t="n">
        <v>5</v>
      </c>
      <c r="D76640" t="inlineStr">
        <is>
          <t>{'rollup-plugin-alias-module-specifiers', 'format-specifiers', 'babel-plugin-fake-import-specifiers'}</t>
        </is>
      </c>
    </row>
    <row r="76641">
      <c r="A76641" s="1" t="n">
        <v>76639</v>
      </c>
      <c r="B76641" t="inlineStr">
        <is>
          <t>platformer</t>
        </is>
      </c>
      <c r="C76641" t="n">
        <v>5</v>
      </c>
      <c r="D76641" t="inlineStr">
        <is>
          <t>{'furry-platformer', 'nalej-platformer', 'platformer-cli'}</t>
        </is>
      </c>
    </row>
    <row r="76642">
      <c r="A76642" s="1" t="n">
        <v>76640</v>
      </c>
      <c r="B76642" t="inlineStr">
        <is>
          <t>toktik</t>
        </is>
      </c>
      <c r="C76642" t="n">
        <v>5</v>
      </c>
      <c r="D76642" t="inlineStr">
        <is>
          <t>{'toktik-ngx-datatable', 'toktik-material2', 'toktik-ngx-bootstrap'}</t>
        </is>
      </c>
    </row>
    <row r="76643">
      <c r="A76643" s="1" t="n">
        <v>76641</v>
      </c>
      <c r="B76643" t="inlineStr">
        <is>
          <t>sharegoods</t>
        </is>
      </c>
      <c r="C76643" t="n">
        <v>5</v>
      </c>
      <c r="D76643" t="inlineStr">
        <is>
          <t>{'sharegoods-admin-extends', 'sharegoods-utils', 'sharegoods-ui'}</t>
        </is>
      </c>
    </row>
    <row r="76644">
      <c r="A76644" s="1" t="n">
        <v>76642</v>
      </c>
      <c r="B76644" t="inlineStr">
        <is>
          <t>fabl</t>
        </is>
      </c>
      <c r="C76644" t="n">
        <v>5</v>
      </c>
      <c r="D76644" t="inlineStr">
        <is>
          <t>{'fabl', 'fabl-jarallax', 'fabl-html2canvas'}</t>
        </is>
      </c>
    </row>
    <row r="76645">
      <c r="A76645" s="1" t="n">
        <v>76643</v>
      </c>
      <c r="B76645" t="inlineStr">
        <is>
          <t>keyauth</t>
        </is>
      </c>
      <c r="C76645" t="n">
        <v>5</v>
      </c>
      <c r="D76645" t="inlineStr">
        <is>
          <t>{'keyauth-consumer', 'keyauth-provider', 'keyauth.js'}</t>
        </is>
      </c>
    </row>
    <row r="76646">
      <c r="A76646" s="1" t="n">
        <v>76644</v>
      </c>
      <c r="B76646" t="inlineStr">
        <is>
          <t>spamd</t>
        </is>
      </c>
      <c r="C76646" t="n">
        <v>5</v>
      </c>
      <c r="D76646" t="inlineStr">
        <is>
          <t>{'@remit-email~rspamd', 'rspamd-client', 'node-spamd'}</t>
        </is>
      </c>
    </row>
    <row r="76647">
      <c r="A76647" s="1" t="n">
        <v>76645</v>
      </c>
      <c r="B76647" t="inlineStr">
        <is>
          <t>glitchxciv</t>
        </is>
      </c>
      <c r="C76647" t="n">
        <v>5</v>
      </c>
      <c r="D76647" t="inlineStr">
        <is>
          <t>{'just-soccer-glitchxciv', 'soccer-glitchxciv', 'temperature-glitchxciv'}</t>
        </is>
      </c>
    </row>
    <row r="76648">
      <c r="A76648" s="1" t="n">
        <v>76646</v>
      </c>
      <c r="B76648" t="inlineStr">
        <is>
          <t>jschardet</t>
        </is>
      </c>
      <c r="C76648" t="n">
        <v>5</v>
      </c>
      <c r="D76648" t="inlineStr">
        <is>
          <t>{'jschardet-eastasia', 'jschardet-cli', 'jschardet'}</t>
        </is>
      </c>
    </row>
    <row r="76649">
      <c r="A76649" s="1" t="n">
        <v>76647</v>
      </c>
      <c r="B76649" t="inlineStr">
        <is>
          <t>lightship</t>
        </is>
      </c>
      <c r="C76649" t="n">
        <v>5</v>
      </c>
      <c r="D76649" t="inlineStr">
        <is>
          <t>{'@types~lightship', '@kikobeats~lightship', '@rentspree~lightship'}</t>
        </is>
      </c>
    </row>
    <row r="76650">
      <c r="A76650" s="1" t="n">
        <v>76648</v>
      </c>
      <c r="B76650" t="inlineStr">
        <is>
          <t>worphi</t>
        </is>
      </c>
      <c r="C76650" t="n">
        <v>5</v>
      </c>
      <c r="D76650" t="inlineStr">
        <is>
          <t>{'9worphi-useform', '9worphi-helpers', '@9worphi~helpers'}</t>
        </is>
      </c>
    </row>
    <row r="76651">
      <c r="A76651" s="1" t="n">
        <v>76649</v>
      </c>
      <c r="B76651" t="inlineStr">
        <is>
          <t>snsin</t>
        </is>
      </c>
      <c r="C76651" t="n">
        <v>5</v>
      </c>
      <c r="D76651" t="inlineStr">
        <is>
          <t>{'gendiff-snsin', 'gendiff2-snsin', 'pageloader-snsin'}</t>
        </is>
      </c>
    </row>
    <row r="76652">
      <c r="A76652" s="1" t="n">
        <v>76650</v>
      </c>
      <c r="B76652" t="inlineStr">
        <is>
          <t>warpcore</t>
        </is>
      </c>
      <c r="C76652" t="n">
        <v>5</v>
      </c>
      <c r="D76652" t="inlineStr">
        <is>
          <t>{'warpcore-settings', 'warpcore-swagger', 'warpcore'}</t>
        </is>
      </c>
    </row>
    <row r="76653">
      <c r="A76653" s="1" t="n">
        <v>76651</v>
      </c>
      <c r="B76653" t="inlineStr">
        <is>
          <t>videocontext</t>
        </is>
      </c>
      <c r="C76653" t="n">
        <v>5</v>
      </c>
      <c r="D76653" t="inlineStr">
        <is>
          <t>{'visualise-videocontext', 'clappr-videocontext-playback', 'videocontext'}</t>
        </is>
      </c>
    </row>
    <row r="76654">
      <c r="A76654" s="1" t="n">
        <v>76652</v>
      </c>
      <c r="B76654" t="inlineStr">
        <is>
          <t>yazid</t>
        </is>
      </c>
      <c r="C76654" t="n">
        <v>5</v>
      </c>
      <c r="D76654" t="inlineStr">
        <is>
          <t>{'@khyazid~platzimediaplayer', 'qingyun_yazid', 'enrutador_yazid_nunez_sanchez'}</t>
        </is>
      </c>
    </row>
    <row r="76655">
      <c r="A76655" s="1" t="n">
        <v>76653</v>
      </c>
      <c r="B76655" t="inlineStr">
        <is>
          <t>heppokofrontend</t>
        </is>
      </c>
      <c r="C76655" t="n">
        <v>5</v>
      </c>
      <c r="D76655" t="inlineStr">
        <is>
          <t>{'@heppokofrontend~html-code-block-element', '@heppokofrontend~pager', '@heppokofrontend~flat-deep'}</t>
        </is>
      </c>
    </row>
    <row r="76656">
      <c r="A76656" s="1" t="n">
        <v>76654</v>
      </c>
      <c r="B76656" t="inlineStr">
        <is>
          <t>rpgcoin</t>
        </is>
      </c>
      <c r="C76656" t="n">
        <v>5</v>
      </c>
      <c r="D76656" t="inlineStr">
        <is>
          <t>{'rpgcoin-ops', 'pushdata-rpgcoin', 'rpgcoin-txdecoder'}</t>
        </is>
      </c>
    </row>
    <row r="76657">
      <c r="A76657" s="1" t="n">
        <v>76655</v>
      </c>
      <c r="B76657" t="inlineStr">
        <is>
          <t>jgierer12</t>
        </is>
      </c>
      <c r="C76657" t="n">
        <v>5</v>
      </c>
      <c r="D76657" t="inlineStr">
        <is>
          <t>{'@jgierer12~js-configs', '@jgierer12~function-plot', 'eslint-config-jgierer12'}</t>
        </is>
      </c>
    </row>
    <row r="76658">
      <c r="A76658" s="1" t="n">
        <v>76656</v>
      </c>
      <c r="B76658" t="inlineStr">
        <is>
          <t>kapital</t>
        </is>
      </c>
      <c r="C76658" t="n">
        <v>5</v>
      </c>
      <c r="D76658" t="inlineStr">
        <is>
          <t>{'aguas-kapital', 'kapitalize', 'kapitalize-ex'}</t>
        </is>
      </c>
    </row>
    <row r="76659">
      <c r="A76659" s="1" t="n">
        <v>76657</v>
      </c>
      <c r="B76659" t="inlineStr">
        <is>
          <t>bmlx</t>
        </is>
      </c>
      <c r="C76659" t="n">
        <v>5</v>
      </c>
      <c r="D76659" t="inlineStr">
        <is>
          <t>{'bmlx-openapi-client', 'bmlx-argo-workflows', 'bmlx-components'}</t>
        </is>
      </c>
    </row>
    <row r="76660">
      <c r="A76660" s="1" t="n">
        <v>76658</v>
      </c>
      <c r="B76660" t="inlineStr">
        <is>
          <t>armut</t>
        </is>
      </c>
      <c r="C76660" t="n">
        <v>5</v>
      </c>
      <c r="D76660" t="inlineStr">
        <is>
          <t>{'armut', 'armut-sentinel', 'generator-armut-webapi'}</t>
        </is>
      </c>
    </row>
    <row r="76661">
      <c r="A76661" s="1" t="n">
        <v>76659</v>
      </c>
      <c r="B76661" t="inlineStr">
        <is>
          <t>nihongo</t>
        </is>
      </c>
      <c r="C76661" t="n">
        <v>5</v>
      </c>
      <c r="D76661" t="inlineStr">
        <is>
          <t>{'red-contrib-nihongo-analytics', 'minna-no-nihongo-verbs', 'minna-no-nihongo-adjectives'}</t>
        </is>
      </c>
    </row>
    <row r="76662">
      <c r="A76662" s="1" t="n">
        <v>76660</v>
      </c>
      <c r="B76662" t="inlineStr">
        <is>
          <t>pptx2</t>
        </is>
      </c>
      <c r="C76662" t="n">
        <v>5</v>
      </c>
      <c r="D76662" t="inlineStr">
        <is>
          <t>{'pptx2pdf', 'wecode-pptx2md', 'pptx2html'}</t>
        </is>
      </c>
    </row>
    <row r="76663">
      <c r="A76663" s="1" t="n">
        <v>76661</v>
      </c>
      <c r="B76663" t="inlineStr">
        <is>
          <t>syntropy</t>
        </is>
      </c>
      <c r="C76663" t="n">
        <v>5</v>
      </c>
      <c r="D76663" t="inlineStr">
        <is>
          <t>{'syntropy', '@syntropy~token-manager', '@syntropy~mongoose-document-versioner'}</t>
        </is>
      </c>
    </row>
    <row r="76664">
      <c r="A76664" s="1" t="n">
        <v>76662</v>
      </c>
      <c r="B76664" t="inlineStr">
        <is>
          <t>wording</t>
        </is>
      </c>
      <c r="C76664" t="n">
        <v>5</v>
      </c>
      <c r="D76664" t="inlineStr">
        <is>
          <t>{'@redoute~wording', 'grunt-wording', '@betomorrow~sync-wording'}</t>
        </is>
      </c>
    </row>
    <row r="76665">
      <c r="A76665" s="1" t="n">
        <v>76663</v>
      </c>
      <c r="B76665" t="inlineStr">
        <is>
          <t>harmonics</t>
        </is>
      </c>
      <c r="C76665" t="n">
        <v>5</v>
      </c>
      <c r="D76665" t="inlineStr">
        <is>
          <t>{'generate-spherical-harmonics', 'enharmonics', '@audio-samples~piano-mp3-harmonics'}</t>
        </is>
      </c>
    </row>
    <row r="76666">
      <c r="A76666" s="1" t="n">
        <v>76664</v>
      </c>
      <c r="B76666" t="inlineStr">
        <is>
          <t>louise</t>
        </is>
      </c>
      <c r="C76666" t="n">
        <v>5</v>
      </c>
      <c r="D76666" t="inlineStr">
        <is>
          <t>{'louisedb', 'louiseretzlaff-frame-print', 'louise-bess'}</t>
        </is>
      </c>
    </row>
    <row r="76667">
      <c r="A76667" s="1" t="n">
        <v>76665</v>
      </c>
      <c r="B76667" t="inlineStr">
        <is>
          <t>mikhail</t>
        </is>
      </c>
      <c r="C76667" t="n">
        <v>5</v>
      </c>
      <c r="D76667" t="inlineStr">
        <is>
          <t>{'@mikhailfarberov~react-org-chart', '@mikhail.shtanko~redux-oop', 'mikhail'}</t>
        </is>
      </c>
    </row>
    <row r="76668">
      <c r="A76668" s="1" t="n">
        <v>76666</v>
      </c>
      <c r="B76668" t="inlineStr">
        <is>
          <t>hmq</t>
        </is>
      </c>
      <c r="C76668" t="n">
        <v>5</v>
      </c>
      <c r="D76668" t="inlineStr">
        <is>
          <t>{'hmqdxm', 'menashmq', 'khargoshmq'}</t>
        </is>
      </c>
    </row>
    <row r="76669">
      <c r="A76669" s="1" t="n">
        <v>76667</v>
      </c>
      <c r="B76669" t="inlineStr">
        <is>
          <t>ivantage</t>
        </is>
      </c>
      <c r="C76669" t="n">
        <v>5</v>
      </c>
      <c r="D76669" t="inlineStr">
        <is>
          <t>{'grunt-ivantage-svn-changelog', 'grunt-ivantage-svn-release', 'eslint-config-ivantage'}</t>
        </is>
      </c>
    </row>
    <row r="76670">
      <c r="A76670" s="1" t="n">
        <v>76668</v>
      </c>
      <c r="B76670" t="inlineStr">
        <is>
          <t>larryspace</t>
        </is>
      </c>
      <c r="C76670" t="n">
        <v>5</v>
      </c>
      <c r="D76670" t="inlineStr">
        <is>
          <t>{'@larryspace~link-demo', '@larryspace~core', '@larryspace~product'}</t>
        </is>
      </c>
    </row>
    <row r="76671">
      <c r="A76671" s="1" t="n">
        <v>76669</v>
      </c>
      <c r="B76671" t="inlineStr">
        <is>
          <t>boncloud</t>
        </is>
      </c>
      <c r="C76671" t="n">
        <v>5</v>
      </c>
      <c r="D76671" t="inlineStr">
        <is>
          <t>{'boncloud-theme', '@boncloud~boncloud-theme-chalk', '@boncloud~bonc-dcui'}</t>
        </is>
      </c>
    </row>
    <row r="76672">
      <c r="A76672" s="1" t="n">
        <v>76670</v>
      </c>
      <c r="B76672" t="inlineStr">
        <is>
          <t>favourite</t>
        </is>
      </c>
      <c r="C76672" t="n">
        <v>5</v>
      </c>
      <c r="D76672" t="inlineStr">
        <is>
          <t>{'novasol-favourite-box', '@digitransit-component~digitransit-component-favourite-editing-modal', 'ember-favourite-heart'}</t>
        </is>
      </c>
    </row>
    <row r="76673">
      <c r="A76673" s="1" t="n">
        <v>76671</v>
      </c>
      <c r="B76673" t="inlineStr">
        <is>
          <t>azurerm</t>
        </is>
      </c>
      <c r="C76673" t="n">
        <v>5</v>
      </c>
      <c r="D76673" t="inlineStr">
        <is>
          <t>{'cdktf-cdktf-provider-azurerm', 'azurerm', 'idem-azurerm'}</t>
        </is>
      </c>
    </row>
    <row r="76674">
      <c r="A76674" s="1" t="n">
        <v>76672</v>
      </c>
      <c r="B76674" t="inlineStr">
        <is>
          <t>kresge</t>
        </is>
      </c>
      <c r="C76674" t="n">
        <v>5</v>
      </c>
      <c r="D76674" t="inlineStr">
        <is>
          <t>{'kresgesag', 'kresge', 'kresge-ariel'}</t>
        </is>
      </c>
    </row>
    <row r="76675">
      <c r="A76675" s="1" t="n">
        <v>76673</v>
      </c>
      <c r="B76675" t="inlineStr">
        <is>
          <t>rapid7</t>
        </is>
      </c>
      <c r="C76675" t="n">
        <v>5</v>
      </c>
      <c r="D76675" t="inlineStr">
        <is>
          <t>{'joshs-rapid7-utils', 'eslint-config-rapid7', '@jupiterone~graph-rapid7'}</t>
        </is>
      </c>
    </row>
    <row r="76676">
      <c r="A76676" s="1" t="n">
        <v>76674</v>
      </c>
      <c r="B76676" t="inlineStr">
        <is>
          <t>oag</t>
        </is>
      </c>
      <c r="C76676" t="n">
        <v>5</v>
      </c>
      <c r="D76676" t="inlineStr">
        <is>
          <t>{'oag', 'draig-oag', 'oagis'}</t>
        </is>
      </c>
    </row>
    <row r="76677">
      <c r="A76677" s="1" t="n">
        <v>76675</v>
      </c>
      <c r="B76677" t="inlineStr">
        <is>
          <t>akeneo</t>
        </is>
      </c>
      <c r="C76677" t="n">
        <v>5</v>
      </c>
      <c r="D76677" t="inlineStr">
        <is>
          <t>{'@crapougnax~api-client-akeneo', 'akeneo-design-system', '@datafire~akeneo'}</t>
        </is>
      </c>
    </row>
    <row r="76678">
      <c r="A76678" s="1" t="n">
        <v>76676</v>
      </c>
      <c r="B76678" t="inlineStr">
        <is>
          <t>appbricks</t>
        </is>
      </c>
      <c r="C76678" t="n">
        <v>5</v>
      </c>
      <c r="D76678" t="inlineStr">
        <is>
          <t>{'@appbricks~data-validators', '@appbricks~identity', '@appbricks~test-utils'}</t>
        </is>
      </c>
    </row>
    <row r="76679">
      <c r="A76679" s="1" t="n">
        <v>76677</v>
      </c>
      <c r="B76679" t="inlineStr">
        <is>
          <t>oopsy</t>
        </is>
      </c>
      <c r="C76679" t="n">
        <v>5</v>
      </c>
      <c r="D76679" t="inlineStr">
        <is>
          <t>{'oopsy-data', 'oopsy', '@oopsy~vuepress-plugin-external-sidebar'}</t>
        </is>
      </c>
    </row>
    <row r="76680">
      <c r="A76680" s="1" t="n">
        <v>76678</v>
      </c>
      <c r="B76680" t="inlineStr">
        <is>
          <t>simplerequest</t>
        </is>
      </c>
      <c r="C76680" t="n">
        <v>5</v>
      </c>
      <c r="D76680" t="inlineStr">
        <is>
          <t>{'joosex-simplerequest', 'ethanypc-simplerequest', 'simplerequest'}</t>
        </is>
      </c>
    </row>
    <row r="76681">
      <c r="A76681" s="1" t="n">
        <v>76679</v>
      </c>
      <c r="B76681" t="inlineStr">
        <is>
          <t>clocker</t>
        </is>
      </c>
      <c r="C76681" t="n">
        <v>5</v>
      </c>
      <c r="D76681" t="inlineStr">
        <is>
          <t>{'clocker', 'set-clocker', 'clocker-js'}</t>
        </is>
      </c>
    </row>
    <row r="76682">
      <c r="A76682" s="1" t="n">
        <v>76680</v>
      </c>
      <c r="B76682" t="inlineStr">
        <is>
          <t>pkijs</t>
        </is>
      </c>
      <c r="C76682" t="n">
        <v>5</v>
      </c>
      <c r="D76682" t="inlineStr">
        <is>
          <t>{'@fortanix~pkijs', '@types~pkijs', '@penneo~pkijs'}</t>
        </is>
      </c>
    </row>
    <row r="76683">
      <c r="A76683" s="1" t="n">
        <v>76681</v>
      </c>
      <c r="B76683" t="inlineStr">
        <is>
          <t>moduleid</t>
        </is>
      </c>
      <c r="C76683" t="n">
        <v>5</v>
      </c>
      <c r="D76683" t="inlineStr">
        <is>
          <t>{'webpack-name-moduleid-plugin', 'webpack-chunkid-moduleid-plugin', 'fix-moduleid-and-chunkid-plugin'}</t>
        </is>
      </c>
    </row>
    <row r="76684">
      <c r="A76684" s="1" t="n">
        <v>76682</v>
      </c>
      <c r="B76684" t="inlineStr">
        <is>
          <t>tqs</t>
        </is>
      </c>
      <c r="C76684" t="n">
        <v>5</v>
      </c>
      <c r="D76684" t="inlineStr">
        <is>
          <t>{'gitbook-plugin-theme-tqs', 'tqs-client', 'tqs-fdr-poc'}</t>
        </is>
      </c>
    </row>
    <row r="76685">
      <c r="A76685" s="1" t="n">
        <v>76683</v>
      </c>
      <c r="B76685" t="inlineStr">
        <is>
          <t>bmob</t>
        </is>
      </c>
      <c r="C76685" t="n">
        <v>5</v>
      </c>
      <c r="D76685" t="inlineStr">
        <is>
          <t>{'bmob-nodejs', 'bmob-cloud-tool', 'bmob-bmy'}</t>
        </is>
      </c>
    </row>
    <row r="76686">
      <c r="A76686" s="1" t="n">
        <v>76684</v>
      </c>
      <c r="B76686" t="inlineStr">
        <is>
          <t>meeus</t>
        </is>
      </c>
      <c r="C76686" t="n">
        <v>5</v>
      </c>
      <c r="D76686" t="inlineStr">
        <is>
          <t>{'meeusjs-fork', '@robireton~meeus', 'pymeeus'}</t>
        </is>
      </c>
    </row>
    <row r="76687">
      <c r="A76687" s="1" t="n">
        <v>76685</v>
      </c>
      <c r="B76687" t="inlineStr">
        <is>
          <t>dexswap</t>
        </is>
      </c>
      <c r="C76687" t="n">
        <v>5</v>
      </c>
      <c r="D76687" t="inlineStr">
        <is>
          <t>{'@dexswap~core', '@dexswap-gin~dexswap-core', '@dexswap~lib'}</t>
        </is>
      </c>
    </row>
    <row r="76688">
      <c r="A76688" s="1" t="n">
        <v>76686</v>
      </c>
      <c r="B76688" t="inlineStr">
        <is>
          <t>focalize</t>
        </is>
      </c>
      <c r="C76688" t="n">
        <v>5</v>
      </c>
      <c r="D76688" t="inlineStr">
        <is>
          <t>{'focalize', 'focalize-server', 'focalize-database'}</t>
        </is>
      </c>
    </row>
    <row r="76689">
      <c r="A76689" s="1" t="n">
        <v>76687</v>
      </c>
      <c r="B76689" t="inlineStr">
        <is>
          <t>yiyb0603</t>
        </is>
      </c>
      <c r="C76689" t="n">
        <v>5</v>
      </c>
      <c r="D76689" t="inlineStr">
        <is>
          <t>{'@yiyb0603~react-scroll-progress-bar', '@yiyb0603~ssstest', '@yiyb0603~react-scroll-progress-line'}</t>
        </is>
      </c>
    </row>
    <row r="76690">
      <c r="A76690" s="1" t="n">
        <v>76688</v>
      </c>
      <c r="B76690" t="inlineStr">
        <is>
          <t>kolalexo</t>
        </is>
      </c>
      <c r="C76690" t="n">
        <v>5</v>
      </c>
      <c r="D76690" t="inlineStr">
        <is>
          <t>{'kolalexo-hexlet-4', 'diff-calculator-kolalexo', 'kolalexo-hexlet-1'}</t>
        </is>
      </c>
    </row>
    <row r="76691">
      <c r="A76691" s="1" t="n">
        <v>76689</v>
      </c>
      <c r="B76691" t="inlineStr">
        <is>
          <t>ossmo</t>
        </is>
      </c>
      <c r="C76691" t="n">
        <v>5</v>
      </c>
      <c r="D76691" t="inlineStr">
        <is>
          <t>{'@ossmo~client', '@ossmo~my-ossmo-enabled-test-package', '@ossmo~bitcoind-daemon'}</t>
        </is>
      </c>
    </row>
    <row r="76692">
      <c r="A76692" s="1" t="n">
        <v>76690</v>
      </c>
      <c r="B76692" t="inlineStr">
        <is>
          <t>attackpattern</t>
        </is>
      </c>
      <c r="C76692" t="n">
        <v>5</v>
      </c>
      <c r="D76692" t="inlineStr">
        <is>
          <t>{'@attackpattern~node-config', '@attackpattern~node-ioc-container', '@attackpattern~node-cqrs-services'}</t>
        </is>
      </c>
    </row>
    <row r="76693">
      <c r="A76693" s="1" t="n">
        <v>76691</v>
      </c>
      <c r="B76693" t="inlineStr">
        <is>
          <t>smugmug</t>
        </is>
      </c>
      <c r="C76693" t="n">
        <v>5</v>
      </c>
      <c r="D76693" t="inlineStr">
        <is>
          <t>{'smugmug', 'passport-smugmug', 'nodebb-plugin-sso-smugmug'}</t>
        </is>
      </c>
    </row>
    <row r="76694">
      <c r="A76694" s="1" t="n">
        <v>76692</v>
      </c>
      <c r="B76694" t="inlineStr">
        <is>
          <t>sdfp</t>
        </is>
      </c>
      <c r="C76694" t="n">
        <v>5</v>
      </c>
      <c r="D76694" t="inlineStr">
        <is>
          <t>{'@sdfp~avatar', '@sdfp~button', '@sdfp~core'}</t>
        </is>
      </c>
    </row>
    <row r="76695">
      <c r="A76695" s="1" t="n">
        <v>76693</v>
      </c>
      <c r="B76695" t="inlineStr">
        <is>
          <t>pymssql</t>
        </is>
      </c>
      <c r="C76695" t="n">
        <v>5</v>
      </c>
      <c r="D76695" t="inlineStr">
        <is>
          <t>{'pymssql-linux', 'pymssql-py38', 'pymssql'}</t>
        </is>
      </c>
    </row>
    <row r="76696">
      <c r="A76696" s="1" t="n">
        <v>76694</v>
      </c>
      <c r="B76696" t="inlineStr">
        <is>
          <t>switchdin</t>
        </is>
      </c>
      <c r="C76696" t="n">
        <v>5</v>
      </c>
      <c r="D76696" t="inlineStr">
        <is>
          <t>{'@switchdin-analytics~switchdin-plugin-dial', '@switchdin-analytics~plugin-chart-composed', '@switchdin-superset~big-number-image'}</t>
        </is>
      </c>
    </row>
    <row r="76697">
      <c r="A76697" s="1" t="n">
        <v>76695</v>
      </c>
      <c r="B76697" t="inlineStr">
        <is>
          <t>fenics</t>
        </is>
      </c>
      <c r="C76697" t="n">
        <v>5</v>
      </c>
      <c r="D76697" t="inlineStr">
        <is>
          <t>{'fenics-ufl', 'fenics-dijitso', 'fenics-fiat'}</t>
        </is>
      </c>
    </row>
    <row r="76698">
      <c r="A76698" s="1" t="n">
        <v>76696</v>
      </c>
      <c r="B76698" t="inlineStr">
        <is>
          <t>missions</t>
        </is>
      </c>
      <c r="C76698" t="n">
        <v>5</v>
      </c>
      <c r="D76698" t="inlineStr">
        <is>
          <t>{'@her-activity-components~girl-missions-tasks', 'node.missions', 'lester-missions-moneygram'}</t>
        </is>
      </c>
    </row>
    <row r="76699">
      <c r="A76699" s="1" t="n">
        <v>76697</v>
      </c>
      <c r="B76699" t="inlineStr">
        <is>
          <t>wufoo</t>
        </is>
      </c>
      <c r="C76699" t="n">
        <v>5</v>
      </c>
      <c r="D76699" t="inlineStr">
        <is>
          <t>{'ember-wufoo-form', 'wufoo-to-json', 'wufoo-entries'}</t>
        </is>
      </c>
    </row>
    <row r="76700">
      <c r="A76700" s="1" t="n">
        <v>76698</v>
      </c>
      <c r="B76700" t="inlineStr">
        <is>
          <t>whiteboards</t>
        </is>
      </c>
      <c r="C76700" t="n">
        <v>5</v>
      </c>
      <c r="D76700" t="inlineStr">
        <is>
          <t>{'@whiteboards-io~atlaskit-exports', 'easemob-whiteboards', 'remark-lint-hiring-without-whiteboards-links'}</t>
        </is>
      </c>
    </row>
    <row r="76701">
      <c r="A76701" s="1" t="n">
        <v>76699</v>
      </c>
      <c r="B76701" t="inlineStr">
        <is>
          <t>begg</t>
        </is>
      </c>
      <c r="C76701" t="n">
        <v>5</v>
      </c>
      <c r="D76701" t="inlineStr">
        <is>
          <t>{'@farhan-begg~string-scripts', 'webbegg', 'begg'}</t>
        </is>
      </c>
    </row>
    <row r="76702">
      <c r="A76702" s="1" t="n">
        <v>76700</v>
      </c>
      <c r="B76702" t="inlineStr">
        <is>
          <t>gander</t>
        </is>
      </c>
      <c r="C76702" t="n">
        <v>5</v>
      </c>
      <c r="D76702" t="inlineStr">
        <is>
          <t>{'gander', 'ganderz-scroller', 'ghl-coverlid-bargander-public-notexist'}</t>
        </is>
      </c>
    </row>
    <row r="76703">
      <c r="A76703" s="1" t="n">
        <v>76701</v>
      </c>
      <c r="B76703" t="inlineStr">
        <is>
          <t>hideable</t>
        </is>
      </c>
      <c r="C76703" t="n">
        <v>5</v>
      </c>
      <c r="D76703" t="inlineStr">
        <is>
          <t>{'react-component-hideable', 'ngx-hideable-header', 'react-hideable'}</t>
        </is>
      </c>
    </row>
    <row r="76704">
      <c r="A76704" s="1" t="n">
        <v>76702</v>
      </c>
      <c r="B76704" t="inlineStr">
        <is>
          <t>pulsion</t>
        </is>
      </c>
      <c r="C76704" t="n">
        <v>5</v>
      </c>
      <c r="D76704" t="inlineStr">
        <is>
          <t>{'@devpulsion~eslint-config-node', '@devpulsion~prettier-config', '@devpulsion~eslint-config-react'}</t>
        </is>
      </c>
    </row>
    <row r="76705">
      <c r="A76705" s="1" t="n">
        <v>76703</v>
      </c>
      <c r="B76705" t="inlineStr">
        <is>
          <t>devpulsion</t>
        </is>
      </c>
      <c r="C76705" t="n">
        <v>5</v>
      </c>
      <c r="D76705" t="inlineStr">
        <is>
          <t>{'@devpulsion~eslint-config-node', '@devpulsion~prettier-config', '@devpulsion~eslint-config-react'}</t>
        </is>
      </c>
    </row>
    <row r="76706">
      <c r="A76706" s="1" t="n">
        <v>76704</v>
      </c>
      <c r="B76706" t="inlineStr">
        <is>
          <t>yyg</t>
        </is>
      </c>
      <c r="C76706" t="n">
        <v>5</v>
      </c>
      <c r="D76706" t="inlineStr">
        <is>
          <t>{'yyg', 'yyg-wgm', 'yyg-react-ui-comps'}</t>
        </is>
      </c>
    </row>
    <row r="76707">
      <c r="A76707" s="1" t="n">
        <v>76705</v>
      </c>
      <c r="B76707" t="inlineStr">
        <is>
          <t>speakerdeck</t>
        </is>
      </c>
      <c r="C76707" t="n">
        <v>5</v>
      </c>
      <c r="D76707" t="inlineStr">
        <is>
          <t>{'speakerdeck', '@arayaryoma~speakerdeck-scraper', 'speakerdeck-scraper'}</t>
        </is>
      </c>
    </row>
    <row r="76708">
      <c r="A76708" s="1" t="n">
        <v>76706</v>
      </c>
      <c r="B76708" t="inlineStr">
        <is>
          <t>babascript</t>
        </is>
      </c>
      <c r="C76708" t="n">
        <v>5</v>
      </c>
      <c r="D76708" t="inlineStr">
        <is>
          <t>{'babascript-manager', 'babascript-linda-adapter', 'node-red-node-babascript'}</t>
        </is>
      </c>
    </row>
    <row r="76709">
      <c r="A76709" s="1" t="n">
        <v>76707</v>
      </c>
      <c r="B76709" t="inlineStr">
        <is>
          <t>eurax</t>
        </is>
      </c>
      <c r="C76709" t="n">
        <v>5</v>
      </c>
      <c r="D76709" t="inlineStr">
        <is>
          <t>{'neurax', '@euraxluo~hello-wasm', 'neurax-api'}</t>
        </is>
      </c>
    </row>
    <row r="76710">
      <c r="A76710" s="1" t="n">
        <v>76708</v>
      </c>
      <c r="B76710" t="inlineStr">
        <is>
          <t>swellaby</t>
        </is>
      </c>
      <c r="C76710" t="n">
        <v>5</v>
      </c>
      <c r="D76710" t="inlineStr">
        <is>
          <t>{'@swellaby~nyc-config', '@swellaby~tslint-config', '@swellaby~renovate-config'}</t>
        </is>
      </c>
    </row>
    <row r="76711">
      <c r="A76711" s="1" t="n">
        <v>76709</v>
      </c>
      <c r="B76711" t="inlineStr">
        <is>
          <t>cloudmusic</t>
        </is>
      </c>
      <c r="C76711" t="n">
        <v>5</v>
      </c>
      <c r="D76711" t="inlineStr">
        <is>
          <t>{'hexo-tag-cloudmusic-player', 'netease-cloudmusic-api-extra', 'cloudmusic'}</t>
        </is>
      </c>
    </row>
    <row r="76712">
      <c r="A76712" s="1" t="n">
        <v>76710</v>
      </c>
      <c r="B76712" t="inlineStr">
        <is>
          <t>ghx</t>
        </is>
      </c>
      <c r="C76712" t="n">
        <v>5</v>
      </c>
      <c r="D76712" t="inlineStr">
        <is>
          <t>{'ghx-lightbox', 'ghx', 'ghx-chat-support'}</t>
        </is>
      </c>
    </row>
    <row r="76713">
      <c r="A76713" s="1" t="n">
        <v>76711</v>
      </c>
      <c r="B76713" t="inlineStr">
        <is>
          <t>justfixnyc</t>
        </is>
      </c>
      <c r="C76713" t="n">
        <v>5</v>
      </c>
      <c r="D76713" t="inlineStr">
        <is>
          <t>{'@justfixnyc~geosearch-requester', '@justfixnyc~contentful-common-strings', '@justfixnyc~react-common'}</t>
        </is>
      </c>
    </row>
    <row r="76714">
      <c r="A76714" s="1" t="n">
        <v>76712</v>
      </c>
      <c r="B76714" t="inlineStr">
        <is>
          <t>hiscores</t>
        </is>
      </c>
      <c r="C76714" t="n">
        <v>5</v>
      </c>
      <c r="D76714" t="inlineStr">
        <is>
          <t>{'osrs-hiscores-api', 'osrs-hiscores', 'rs-hiscores'}</t>
        </is>
      </c>
    </row>
    <row r="76715">
      <c r="A76715" s="1" t="n">
        <v>76713</v>
      </c>
      <c r="B76715" t="inlineStr">
        <is>
          <t>tmb</t>
        </is>
      </c>
      <c r="C76715" t="n">
        <v>5</v>
      </c>
      <c r="D76715" t="inlineStr">
        <is>
          <t>{'@tmbi~air-local-docker', 'ofxstatement-cd-tmb', 'tmb'}</t>
        </is>
      </c>
    </row>
    <row r="76716">
      <c r="A76716" s="1" t="n">
        <v>76714</v>
      </c>
      <c r="B76716" t="inlineStr">
        <is>
          <t>sels</t>
        </is>
      </c>
      <c r="C76716" t="n">
        <v>5</v>
      </c>
      <c r="D76716" t="inlineStr">
        <is>
          <t>{'fodselsnummer-generator', 'fodselsnummer', 'is-valid-fodselsnummer'}</t>
        </is>
      </c>
    </row>
    <row r="76717">
      <c r="A76717" s="1" t="n">
        <v>76715</v>
      </c>
      <c r="B76717" t="inlineStr">
        <is>
          <t>essilor</t>
        </is>
      </c>
      <c r="C76717" t="n">
        <v>5</v>
      </c>
      <c r="D76717" t="inlineStr">
        <is>
          <t>{'essilor-ng-wig', '@essilor-ditac~gatsby-source-contentful', '@essilor-ditac~gatsby-source-filesystem'}</t>
        </is>
      </c>
    </row>
    <row r="76718">
      <c r="A76718" s="1" t="n">
        <v>76716</v>
      </c>
      <c r="B76718" t="inlineStr">
        <is>
          <t>rkp</t>
        </is>
      </c>
      <c r="C76718" t="n">
        <v>5</v>
      </c>
      <c r="D76718" t="inlineStr">
        <is>
          <t>{'@tencentcloud-sdk~rkp', 'tencentcloud-sdk-nodejs-rkp', 'tencentcloud-sdk-python-rkp'}</t>
        </is>
      </c>
    </row>
    <row r="76719">
      <c r="A76719" s="1" t="n">
        <v>76717</v>
      </c>
      <c r="B76719" t="inlineStr">
        <is>
          <t>alshdavid</t>
        </is>
      </c>
      <c r="C76719" t="n">
        <v>5</v>
      </c>
      <c r="D76719" t="inlineStr">
        <is>
          <t>{'@alshdavid~intercom', '@alshdavid~rpc', '@alshdavid~reactive'}</t>
        </is>
      </c>
    </row>
    <row r="76720">
      <c r="A76720" s="1" t="n">
        <v>76718</v>
      </c>
      <c r="B76720" t="inlineStr">
        <is>
          <t>ferrand</t>
        </is>
      </c>
      <c r="C76720" t="n">
        <v>5</v>
      </c>
      <c r="D76720" t="inlineStr">
        <is>
          <t>{'@gferrand~am-hook', '@gferrand~react-dropzone', '@gferrand~logger-hook'}</t>
        </is>
      </c>
    </row>
    <row r="76721">
      <c r="A76721" s="1" t="n">
        <v>76719</v>
      </c>
      <c r="B76721" t="inlineStr">
        <is>
          <t>gferrand</t>
        </is>
      </c>
      <c r="C76721" t="n">
        <v>5</v>
      </c>
      <c r="D76721" t="inlineStr">
        <is>
          <t>{'@gferrand~am-hook', '@gferrand~react-dropzone', '@gferrand~logger-hook'}</t>
        </is>
      </c>
    </row>
    <row r="76722">
      <c r="A76722" s="1" t="n">
        <v>76720</v>
      </c>
      <c r="B76722" t="inlineStr">
        <is>
          <t>iotery</t>
        </is>
      </c>
      <c r="C76722" t="n">
        <v>5</v>
      </c>
      <c r="D76722" t="inlineStr">
        <is>
          <t>{'iotery-browser-sdk', 'iotery-client-sdk', 'iotery-server-sdk'}</t>
        </is>
      </c>
    </row>
    <row r="76723">
      <c r="A76723" s="1" t="n">
        <v>76721</v>
      </c>
      <c r="B76723" t="inlineStr">
        <is>
          <t>pdfobject</t>
        </is>
      </c>
      <c r="C76723" t="n">
        <v>5</v>
      </c>
      <c r="D76723" t="inlineStr">
        <is>
          <t>{'pdfobject-jest', 'react-pdfobject', 'pdfobject'}</t>
        </is>
      </c>
    </row>
    <row r="76724">
      <c r="A76724" s="1" t="n">
        <v>76722</v>
      </c>
      <c r="B76724" t="inlineStr">
        <is>
          <t>behaveplus</t>
        </is>
      </c>
      <c r="C76724" t="n">
        <v>5</v>
      </c>
      <c r="D76724" t="inlineStr">
        <is>
          <t>{'@cbevins~behaveplus-radical', 'behaveplus-fuel-chaparral', 'behaveplus-dev-notes'}</t>
        </is>
      </c>
    </row>
    <row r="76725">
      <c r="A76725" s="1" t="n">
        <v>76723</v>
      </c>
      <c r="B76725" t="inlineStr">
        <is>
          <t>versio</t>
        </is>
      </c>
      <c r="C76725" t="n">
        <v>5</v>
      </c>
      <c r="D76725" t="inlineStr">
        <is>
          <t>{'eslint-config-conversio', 'generator-conversio-project', 'inversio-loader'}</t>
        </is>
      </c>
    </row>
    <row r="76726">
      <c r="A76726" s="1" t="n">
        <v>76724</v>
      </c>
      <c r="B76726" t="inlineStr">
        <is>
          <t>kroki</t>
        </is>
      </c>
      <c r="C76726" t="n">
        <v>5</v>
      </c>
      <c r="D76726" t="inlineStr">
        <is>
          <t>{'asciidoctor-kroki', 'docsify-kroki', 'hexo-filter-kroki'}</t>
        </is>
      </c>
    </row>
    <row r="76727">
      <c r="A76727" s="1" t="n">
        <v>76725</v>
      </c>
      <c r="B76727" t="inlineStr">
        <is>
          <t>rclib</t>
        </is>
      </c>
      <c r="C76727" t="n">
        <v>5</v>
      </c>
      <c r="D76727" t="inlineStr">
        <is>
          <t>{'rclib-tools', '@carlo818~jon-rclib', 'rclib'}</t>
        </is>
      </c>
    </row>
    <row r="76728">
      <c r="A76728" s="1" t="n">
        <v>76726</v>
      </c>
      <c r="B76728" t="inlineStr">
        <is>
          <t>tanepiper</t>
        </is>
      </c>
      <c r="C76728" t="n">
        <v>5</v>
      </c>
      <c r="D76728" t="inlineStr">
        <is>
          <t>{'@tanepiper~easypass-2', '@tanepiper~hapi-auth-jwt', '@tanepiper~quorra'}</t>
        </is>
      </c>
    </row>
    <row r="76729">
      <c r="A76729" s="1" t="n">
        <v>76727</v>
      </c>
      <c r="B76729" t="inlineStr">
        <is>
          <t>vterm</t>
        </is>
      </c>
      <c r="C76729" t="n">
        <v>5</v>
      </c>
      <c r="D76729" t="inlineStr">
        <is>
          <t>{'vterm-server', 'vterm-vibrancy', 'vterm'}</t>
        </is>
      </c>
    </row>
    <row r="76730">
      <c r="A76730" s="1" t="n">
        <v>76728</v>
      </c>
      <c r="B76730" t="inlineStr">
        <is>
          <t>raaj</t>
        </is>
      </c>
      <c r="C76730" t="n">
        <v>5</v>
      </c>
      <c r="D76730" t="inlineStr">
        <is>
          <t>{'raaj', 'yamraaj', '@sujayraaj~showmewhatyougot'}</t>
        </is>
      </c>
    </row>
    <row r="76731">
      <c r="A76731" s="1" t="n">
        <v>76729</v>
      </c>
      <c r="B76731" t="inlineStr">
        <is>
          <t>f22</t>
        </is>
      </c>
      <c r="C76731" t="n">
        <v>5</v>
      </c>
      <c r="D76731" t="inlineStr">
        <is>
          <t>{'f22', 'finger-f22u', 'f22-starter'}</t>
        </is>
      </c>
    </row>
    <row r="76732">
      <c r="A76732" s="1" t="n">
        <v>76730</v>
      </c>
      <c r="B76732" t="inlineStr">
        <is>
          <t>cygwin</t>
        </is>
      </c>
      <c r="C76732" t="n">
        <v>5</v>
      </c>
      <c r="D76732" t="inlineStr">
        <is>
          <t>{'is-cygwin', 'cygwinreg3', '@small-tech~rsync-with-portable-cygwin-path-support-on-windows'}</t>
        </is>
      </c>
    </row>
    <row r="76733">
      <c r="A76733" s="1" t="n">
        <v>76731</v>
      </c>
      <c r="B76733" t="inlineStr">
        <is>
          <t>forecaster</t>
        </is>
      </c>
      <c r="C76733" t="n">
        <v>5</v>
      </c>
      <c r="D76733" t="inlineStr">
        <is>
          <t>{'forecaster', 'weather-forecaster', 'schedule-forecaster'}</t>
        </is>
      </c>
    </row>
    <row r="76734">
      <c r="A76734" s="1" t="n">
        <v>76732</v>
      </c>
      <c r="B76734" t="inlineStr">
        <is>
          <t>viy</t>
        </is>
      </c>
      <c r="C76734" t="n">
        <v>5</v>
      </c>
      <c r="D76734" t="inlineStr">
        <is>
          <t>{'viy-mobile', 'viy-menu', 'viy'}</t>
        </is>
      </c>
    </row>
    <row r="76735">
      <c r="A76735" s="1" t="n">
        <v>76733</v>
      </c>
      <c r="B76735" t="inlineStr">
        <is>
          <t>bam2</t>
        </is>
      </c>
      <c r="C76735" t="n">
        <v>5</v>
      </c>
      <c r="D76735" t="inlineStr">
        <is>
          <t>{'bam2-cli', 'bam2html', 'bam2fpkc'}</t>
        </is>
      </c>
    </row>
    <row r="76736">
      <c r="A76736" s="1" t="n">
        <v>76734</v>
      </c>
      <c r="B76736" t="inlineStr">
        <is>
          <t>governo</t>
        </is>
      </c>
      <c r="C76736" t="n">
        <v>5</v>
      </c>
      <c r="D76736" t="inlineStr">
        <is>
          <t>{'hackear-governo', '@governo-de-alagoas~card', '@casa-civil-do-governo-do-estado-do-ceara~cc-material-themes'}</t>
        </is>
      </c>
    </row>
    <row r="76737">
      <c r="A76737" s="1" t="n">
        <v>76735</v>
      </c>
      <c r="B76737" t="inlineStr">
        <is>
          <t>juraj</t>
        </is>
      </c>
      <c r="C76737" t="n">
        <v>5</v>
      </c>
      <c r="D76737" t="inlineStr">
        <is>
          <t>{'jurajsim-ckeditor5-custom-build', '@jurajkavka~vue-hamburger-button', 'jurajsim-ckeditor5-special-characters'}</t>
        </is>
      </c>
    </row>
    <row r="76738">
      <c r="A76738" s="1" t="n">
        <v>76736</v>
      </c>
      <c r="B76738" t="inlineStr">
        <is>
          <t>bounties</t>
        </is>
      </c>
      <c r="C76738" t="n">
        <v>5</v>
      </c>
      <c r="D76738" t="inlineStr">
        <is>
          <t>{'@bounties-network~components', 'bounties', '@mybit~ui.bounties'}</t>
        </is>
      </c>
    </row>
    <row r="76739">
      <c r="A76739" s="1" t="n">
        <v>76737</v>
      </c>
      <c r="B76739" t="inlineStr">
        <is>
          <t>goalkeeper</t>
        </is>
      </c>
      <c r="C76739" t="n">
        <v>5</v>
      </c>
      <c r="D76739" t="inlineStr">
        <is>
          <t>{'goalkeeper-report-generator', 'goalkeeper-image-snapshot', 'goalkeeper'}</t>
        </is>
      </c>
    </row>
    <row r="76740">
      <c r="A76740" s="1" t="n">
        <v>76738</v>
      </c>
      <c r="B76740" t="inlineStr">
        <is>
          <t>hiw</t>
        </is>
      </c>
      <c r="C76740" t="n">
        <v>5</v>
      </c>
      <c r="D76740" t="inlineStr">
        <is>
          <t>{'hiw-api', 'hiw', 'mamhiwprint_ccb'}</t>
        </is>
      </c>
    </row>
    <row r="76741">
      <c r="A76741" s="1" t="n">
        <v>76739</v>
      </c>
      <c r="B76741" t="inlineStr">
        <is>
          <t>weaving</t>
        </is>
      </c>
      <c r="C76741" t="n">
        <v>5</v>
      </c>
      <c r="D76741" t="inlineStr">
        <is>
          <t>{'pyweaving', 'weaving-api', 'weaving-chalk'}</t>
        </is>
      </c>
    </row>
    <row r="76742">
      <c r="A76742" s="1" t="n">
        <v>76740</v>
      </c>
      <c r="B76742" t="inlineStr">
        <is>
          <t>chuangshi</t>
        </is>
      </c>
      <c r="C76742" t="n">
        <v>5</v>
      </c>
      <c r="D76742" t="inlineStr">
        <is>
          <t>{'chuangshi-desktop-ui', 'chuangshi-os-mobile-component', 'chuangshi-ui'}</t>
        </is>
      </c>
    </row>
    <row r="76743">
      <c r="A76743" s="1" t="n">
        <v>76741</v>
      </c>
      <c r="B76743" t="inlineStr">
        <is>
          <t>nhg</t>
        </is>
      </c>
      <c r="C76743" t="n">
        <v>5</v>
      </c>
      <c r="D76743" t="inlineStr">
        <is>
          <t>{'@ryannhg~elm-spa', 'nhg', '@nhg~pr'}</t>
        </is>
      </c>
    </row>
    <row r="76744">
      <c r="A76744" s="1" t="n">
        <v>76742</v>
      </c>
      <c r="B76744" t="inlineStr">
        <is>
          <t>faqs</t>
        </is>
      </c>
      <c r="C76744" t="n">
        <v>5</v>
      </c>
      <c r="D76744" t="inlineStr">
        <is>
          <t>{'zd_faqs', '@littleplusbig~gatsby-theme-faqs-prismic', 'react-faqs-component'}</t>
        </is>
      </c>
    </row>
    <row r="76745">
      <c r="A76745" s="1" t="n">
        <v>76743</v>
      </c>
      <c r="B76745" t="inlineStr">
        <is>
          <t>bezet</t>
        </is>
      </c>
      <c r="C76745" t="n">
        <v>5</v>
      </c>
      <c r="D76745" t="inlineStr">
        <is>
          <t>{'@bezet~palette', '@bezet~contentmeter', '@bezet~generator-js-lib'}</t>
        </is>
      </c>
    </row>
    <row r="76746">
      <c r="A76746" s="1" t="n">
        <v>76744</v>
      </c>
      <c r="B76746" t="inlineStr">
        <is>
          <t>compositing</t>
        </is>
      </c>
      <c r="C76746" t="n">
        <v>5</v>
      </c>
      <c r="D76746" t="inlineStr">
        <is>
          <t>{'vektr_compositinglib', 'glsl-simple-alpha-compositing', 'ifct2017-regionalcompositingcentres'}</t>
        </is>
      </c>
    </row>
    <row r="76747">
      <c r="A76747" s="1" t="n">
        <v>76745</v>
      </c>
      <c r="B76747" t="inlineStr">
        <is>
          <t>brcap</t>
        </is>
      </c>
      <c r="C76747" t="n">
        <v>5</v>
      </c>
      <c r="D76747" t="inlineStr">
        <is>
          <t>{'brcap-paginacao-s3', 'brcap-utils', 'brcap-aws'}</t>
        </is>
      </c>
    </row>
    <row r="76748">
      <c r="A76748" s="1" t="n">
        <v>76746</v>
      </c>
      <c r="B76748" t="inlineStr">
        <is>
          <t>serein</t>
        </is>
      </c>
      <c r="C76748" t="n">
        <v>5</v>
      </c>
      <c r="D76748" t="inlineStr">
        <is>
          <t>{'serein_ui', 'serein-create', 'serein-import'}</t>
        </is>
      </c>
    </row>
    <row r="76749">
      <c r="A76749" s="1" t="n">
        <v>76747</v>
      </c>
      <c r="B76749" t="inlineStr">
        <is>
          <t>bigband</t>
        </is>
      </c>
      <c r="C76749" t="n">
        <v>5</v>
      </c>
      <c r="D76749" t="inlineStr">
        <is>
          <t>{'bigband-kit', 'bigband', 'bigband-core'}</t>
        </is>
      </c>
    </row>
    <row r="76750">
      <c r="A76750" s="1" t="n">
        <v>76748</v>
      </c>
      <c r="B76750" t="inlineStr">
        <is>
          <t>xga</t>
        </is>
      </c>
      <c r="C76750" t="n">
        <v>5</v>
      </c>
      <c r="D76750" t="inlineStr">
        <is>
          <t>{'@mangacoin-explore~insight-api-mxxgacoin', 'gaoxgaox', 'xga'}</t>
        </is>
      </c>
    </row>
    <row r="76751">
      <c r="A76751" s="1" t="n">
        <v>76749</v>
      </c>
      <c r="B76751" t="inlineStr">
        <is>
          <t>client1</t>
        </is>
      </c>
      <c r="C76751" t="n">
        <v>5</v>
      </c>
      <c r="D76751" t="inlineStr">
        <is>
          <t>{'@rellenberger~client1', '@havlikv~xxx-client1', 'ts-basic-eureka-sample-client1'}</t>
        </is>
      </c>
    </row>
    <row r="76752">
      <c r="A76752" s="1" t="n">
        <v>76750</v>
      </c>
      <c r="B76752" t="inlineStr">
        <is>
          <t>devblog</t>
        </is>
      </c>
      <c r="C76752" t="n">
        <v>5</v>
      </c>
      <c r="D76752" t="inlineStr">
        <is>
          <t>{'gatsby-source-hashnode-devblog', 'gridsome-source-hashnode-devblog', '@c4rl0sbr4v0~devblog-frontity-theme'}</t>
        </is>
      </c>
    </row>
    <row r="76753">
      <c r="A76753" s="1" t="n">
        <v>76751</v>
      </c>
      <c r="B76753" t="inlineStr">
        <is>
          <t>operat</t>
        </is>
      </c>
      <c r="C76753" t="n">
        <v>5</v>
      </c>
      <c r="D76753" t="inlineStr">
        <is>
          <t>{'condition-operat', 'operata', 'advancen-operaton-package'}</t>
        </is>
      </c>
    </row>
    <row r="76754">
      <c r="A76754" s="1" t="n">
        <v>76752</v>
      </c>
      <c r="B76754" t="inlineStr">
        <is>
          <t>sige</t>
        </is>
      </c>
      <c r="C76754" t="n">
        <v>5</v>
      </c>
      <c r="D76754" t="inlineStr">
        <is>
          <t>{'@yzcode~yasige-hybrid', 'sigemodule', '@stanleysantos~ckeditor5-build-sigea'}</t>
        </is>
      </c>
    </row>
    <row r="76755">
      <c r="A76755" s="1" t="n">
        <v>76753</v>
      </c>
      <c r="B76755" t="inlineStr">
        <is>
          <t>tensorscript</t>
        </is>
      </c>
      <c r="C76755" t="n">
        <v>5</v>
      </c>
      <c r="D76755" t="inlineStr">
        <is>
          <t>{'tensorscript', 'tensorscript-node', '@tensorscript~core'}</t>
        </is>
      </c>
    </row>
    <row r="76756">
      <c r="A76756" s="1" t="n">
        <v>76754</v>
      </c>
      <c r="B76756" t="inlineStr">
        <is>
          <t>tehanu</t>
        </is>
      </c>
      <c r="C76756" t="n">
        <v>5</v>
      </c>
      <c r="D76756" t="inlineStr">
        <is>
          <t>{'tehanu', 'tehanu-repo-tape', 'tehanu-repo-coco'}</t>
        </is>
      </c>
    </row>
    <row r="76757">
      <c r="A76757" s="1" t="n">
        <v>76755</v>
      </c>
      <c r="B76757" t="inlineStr">
        <is>
          <t>vued3</t>
        </is>
      </c>
      <c r="C76757" t="n">
        <v>5</v>
      </c>
      <c r="D76757" t="inlineStr">
        <is>
          <t>{'vued3grid', 'vued3tree-customed', '@maxthemillion~vued3-linechart'}</t>
        </is>
      </c>
    </row>
    <row r="76758">
      <c r="A76758" s="1" t="n">
        <v>76756</v>
      </c>
      <c r="B76758" t="inlineStr">
        <is>
          <t>biblia</t>
        </is>
      </c>
      <c r="C76758" t="n">
        <v>5</v>
      </c>
      <c r="D76758" t="inlineStr">
        <is>
          <t>{'@amanda-mitchell~biblia-api', 'quiz-biblia', 'biblia'}</t>
        </is>
      </c>
    </row>
    <row r="76759">
      <c r="A76759" s="1" t="n">
        <v>76757</v>
      </c>
      <c r="B76759" t="inlineStr">
        <is>
          <t>imagekitio</t>
        </is>
      </c>
      <c r="C76759" t="n">
        <v>5</v>
      </c>
      <c r="D76759" t="inlineStr">
        <is>
          <t>{'imagekitio-vue', 'imagekitio-react', 'imagekitio'}</t>
        </is>
      </c>
    </row>
    <row r="76760">
      <c r="A76760" s="1" t="n">
        <v>76758</v>
      </c>
      <c r="B76760" t="inlineStr">
        <is>
          <t>chncwp21</t>
        </is>
      </c>
      <c r="C76760" t="n">
        <v>5</v>
      </c>
      <c r="D76760" t="inlineStr">
        <is>
          <t>{'chncwp21testscopefunctions2', 'chncwp21scopefunctions', 'chncwp21testscopefunctions'}</t>
        </is>
      </c>
    </row>
    <row r="76761">
      <c r="A76761" s="1" t="n">
        <v>76759</v>
      </c>
      <c r="B76761" t="inlineStr">
        <is>
          <t>halis</t>
        </is>
      </c>
      <c r="C76761" t="n">
        <v>5</v>
      </c>
      <c r="D76761" t="inlineStr">
        <is>
          <t>{'halis-pad', 'halis-compose', 'halis-argv'}</t>
        </is>
      </c>
    </row>
    <row r="76762">
      <c r="A76762" s="1" t="n">
        <v>76760</v>
      </c>
      <c r="B76762" t="inlineStr">
        <is>
          <t>s69</t>
        </is>
      </c>
      <c r="C76762" t="n">
        <v>5</v>
      </c>
      <c r="D76762" t="inlineStr">
        <is>
          <t>{'project-lvl1-s69', 'project-lvl1-s69-vitaliyti', 'project-lvl1-s69-from-alexey'}</t>
        </is>
      </c>
    </row>
    <row r="76763">
      <c r="A76763" s="1" t="n">
        <v>76761</v>
      </c>
      <c r="B76763" t="inlineStr">
        <is>
          <t>fengyan</t>
        </is>
      </c>
      <c r="C76763" t="n">
        <v>5</v>
      </c>
      <c r="D76763" t="inlineStr">
        <is>
          <t>{'fengyan_page', 'fengyan_demo1', 'fengyan_week1'}</t>
        </is>
      </c>
    </row>
    <row r="76764">
      <c r="A76764" s="1" t="n">
        <v>76762</v>
      </c>
      <c r="B76764" t="inlineStr">
        <is>
          <t>bday</t>
        </is>
      </c>
      <c r="C76764" t="n">
        <v>5</v>
      </c>
      <c r="D76764" t="inlineStr">
        <is>
          <t>{'@bdaya-dev~bdaya.angular.buttons', 'happy-bday', 'bday'}</t>
        </is>
      </c>
    </row>
    <row r="76765">
      <c r="A76765" s="1" t="n">
        <v>76763</v>
      </c>
      <c r="B76765" t="inlineStr">
        <is>
          <t>unos</t>
        </is>
      </c>
      <c r="C76765" t="n">
        <v>5</v>
      </c>
      <c r="D76765" t="inlineStr">
        <is>
          <t>{'kernunos', 'return_grade_alunos', 'driver_node_alunos'}</t>
        </is>
      </c>
    </row>
    <row r="76766">
      <c r="A76766" s="1" t="n">
        <v>76764</v>
      </c>
      <c r="B76766" t="inlineStr">
        <is>
          <t>otx</t>
        </is>
      </c>
      <c r="C76766" t="n">
        <v>5</v>
      </c>
      <c r="D76766" t="inlineStr">
        <is>
          <t>{'otx_alientvautl_checkip_and_domain', 'otx', 'ilx-alienvault-otx'}</t>
        </is>
      </c>
    </row>
    <row r="76767">
      <c r="A76767" s="1" t="n">
        <v>76765</v>
      </c>
      <c r="B76767" t="inlineStr">
        <is>
          <t>parapet</t>
        </is>
      </c>
      <c r="C76767" t="n">
        <v>5</v>
      </c>
      <c r="D76767" t="inlineStr">
        <is>
          <t>{'@parapet3~j-react-gantt-timeline', 'rimy-arse-parapet', 'parapet'}</t>
        </is>
      </c>
    </row>
    <row r="76768">
      <c r="A76768" s="1" t="n">
        <v>76766</v>
      </c>
      <c r="B76768" t="inlineStr">
        <is>
          <t>selectify</t>
        </is>
      </c>
      <c r="C76768" t="n">
        <v>5</v>
      </c>
      <c r="D76768" t="inlineStr">
        <is>
          <t>{'selectify', '@akinon~selectify', 'vue-selectify'}</t>
        </is>
      </c>
    </row>
    <row r="76769">
      <c r="A76769" s="1" t="n">
        <v>76767</v>
      </c>
      <c r="B76769" t="inlineStr">
        <is>
          <t>waypointer</t>
        </is>
      </c>
      <c r="C76769" t="n">
        <v>5</v>
      </c>
      <c r="D76769" t="inlineStr">
        <is>
          <t>{'waypointer-form', 'waypointer-hub', 'hapi-waypointer'}</t>
        </is>
      </c>
    </row>
    <row r="76770">
      <c r="A76770" s="1" t="n">
        <v>76768</v>
      </c>
      <c r="B76770" t="inlineStr">
        <is>
          <t>zumcoin</t>
        </is>
      </c>
      <c r="C76770" t="n">
        <v>5</v>
      </c>
      <c r="D76770" t="inlineStr">
        <is>
          <t>{'@zumcoin~zumcoin-rpc', 'zumcoin-rpc', 'zumcoin-crypto'}</t>
        </is>
      </c>
    </row>
    <row r="76771">
      <c r="A76771" s="1" t="n">
        <v>76769</v>
      </c>
      <c r="B76771" t="inlineStr">
        <is>
          <t>revolve</t>
        </is>
      </c>
      <c r="C76771" t="n">
        <v>5</v>
      </c>
      <c r="D76771" t="inlineStr">
        <is>
          <t>{'revolve-clothing-style-guide', 'pyrevolve', 'geom-revolve'}</t>
        </is>
      </c>
    </row>
    <row r="76772">
      <c r="A76772" s="1" t="n">
        <v>76770</v>
      </c>
      <c r="B76772" t="inlineStr">
        <is>
          <t>smartest</t>
        </is>
      </c>
      <c r="C76772" t="n">
        <v>5</v>
      </c>
      <c r="D76772" t="inlineStr">
        <is>
          <t>{'@_koi~smartest', 'mdlinx-smartestdoc', 'smartestchatbot'}</t>
        </is>
      </c>
    </row>
    <row r="76773">
      <c r="A76773" s="1" t="n">
        <v>76771</v>
      </c>
      <c r="B76773" t="inlineStr">
        <is>
          <t>technokratos</t>
        </is>
      </c>
      <c r="C76773" t="n">
        <v>5</v>
      </c>
      <c r="D76773" t="inlineStr">
        <is>
          <t>{'@technokratos~schematics', '@technokratos~components-angular', '@technokratos~components-react'}</t>
        </is>
      </c>
    </row>
    <row r="76774">
      <c r="A76774" s="1" t="n">
        <v>76772</v>
      </c>
      <c r="B76774" t="inlineStr">
        <is>
          <t>mikeal</t>
        </is>
      </c>
      <c r="C76774" t="n">
        <v>5</v>
      </c>
      <c r="D76774" t="inlineStr">
        <is>
          <t>{'@mikeal~csv-merge', '@mikeal~is-circular', '@mikeal~limbo'}</t>
        </is>
      </c>
    </row>
    <row r="76775">
      <c r="A76775" s="1" t="n">
        <v>76773</v>
      </c>
      <c r="B76775" t="inlineStr">
        <is>
          <t>ionic5</t>
        </is>
      </c>
      <c r="C76775" t="n">
        <v>5</v>
      </c>
      <c r="D76775" t="inlineStr">
        <is>
          <t>{'ionic5-module-template', '@googlproxer~ionic5-datepicker', 'ionic5-alpha-scroll'}</t>
        </is>
      </c>
    </row>
    <row r="76776">
      <c r="A76776" s="1" t="n">
        <v>76774</v>
      </c>
      <c r="B76776" t="inlineStr">
        <is>
          <t>rini</t>
        </is>
      </c>
      <c r="C76776" t="n">
        <v>5</v>
      </c>
      <c r="D76776" t="inlineStr">
        <is>
          <t>{'alpha_simprini', 'ngx-test-library-rini', '@magrinilopes~svelte-downloadfile'}</t>
        </is>
      </c>
    </row>
    <row r="76777">
      <c r="A76777" s="1" t="n">
        <v>76775</v>
      </c>
      <c r="B76777" t="inlineStr">
        <is>
          <t>repatch</t>
        </is>
      </c>
      <c r="C76777" t="n">
        <v>5</v>
      </c>
      <c r="D76777" t="inlineStr">
        <is>
          <t>{'redux-repatch', 'repatch', 'redux-repatch-creator'}</t>
        </is>
      </c>
    </row>
    <row r="76778">
      <c r="A76778" s="1" t="n">
        <v>76776</v>
      </c>
      <c r="B76778" t="inlineStr">
        <is>
          <t>isra</t>
        </is>
      </c>
      <c r="C76778" t="n">
        <v>5</v>
      </c>
      <c r="D76778" t="inlineStr">
        <is>
          <t>{'@multicycles~israbike', 'react-native-native-toast-library-isra', 'elad-react-isracard'}</t>
        </is>
      </c>
    </row>
    <row r="76779">
      <c r="A76779" s="1" t="n">
        <v>76777</v>
      </c>
      <c r="B76779" t="inlineStr">
        <is>
          <t>crypt3</t>
        </is>
      </c>
      <c r="C76779" t="n">
        <v>5</v>
      </c>
      <c r="D76779" t="inlineStr">
        <is>
          <t>{'crypt3-prebuilt', '@luminati-io~node-crypt3', '@idango~crypt3'}</t>
        </is>
      </c>
    </row>
    <row r="76780">
      <c r="A76780" s="1" t="n">
        <v>76778</v>
      </c>
      <c r="B76780" t="inlineStr">
        <is>
          <t>crowther</t>
        </is>
      </c>
      <c r="C76780" t="n">
        <v>5</v>
      </c>
      <c r="D76780" t="inlineStr">
        <is>
          <t>{'@iancrowther~vue-clock', '@gccrowther~jupyterlab_xkcd', '@iancrowther~hello-wasm'}</t>
        </is>
      </c>
    </row>
    <row r="76781">
      <c r="A76781" s="1" t="n">
        <v>76779</v>
      </c>
      <c r="B76781" t="inlineStr">
        <is>
          <t>pimoroni</t>
        </is>
      </c>
      <c r="C76781" t="n">
        <v>5</v>
      </c>
      <c r="D76781" t="inlineStr">
        <is>
          <t>{'pimoroni-flotilla', 'pimoroni-bme280', 'pimoroni-piglow'}</t>
        </is>
      </c>
    </row>
    <row r="76782">
      <c r="A76782" s="1" t="n">
        <v>76780</v>
      </c>
      <c r="B76782" t="inlineStr">
        <is>
          <t>kuroi</t>
        </is>
      </c>
      <c r="C76782" t="n">
        <v>5</v>
      </c>
      <c r="D76782" t="inlineStr">
        <is>
          <t>{'vue-cli-plugin-dioskuroi', '@kuroi~common', '@kuroi~klui'}</t>
        </is>
      </c>
    </row>
    <row r="76783">
      <c r="A76783" s="1" t="n">
        <v>76781</v>
      </c>
      <c r="B76783" t="inlineStr">
        <is>
          <t>autoclose</t>
        </is>
      </c>
      <c r="C76783" t="n">
        <v>5</v>
      </c>
      <c r="D76783" t="inlineStr">
        <is>
          <t>{'odoo11-addon-hr-attendance-autoclose', 'react-geosuggest-autoclose', 'odoo12-addon-hr-attendance-autoclose'}</t>
        </is>
      </c>
    </row>
    <row r="76784">
      <c r="A76784" s="1" t="n">
        <v>76782</v>
      </c>
      <c r="B76784" t="inlineStr">
        <is>
          <t>dilbert</t>
        </is>
      </c>
      <c r="C76784" t="n">
        <v>5</v>
      </c>
      <c r="D76784" t="inlineStr">
        <is>
          <t>{'random-dilbert', '@noahwitt~dilbertapi', 'today-dilbert'}</t>
        </is>
      </c>
    </row>
    <row r="76785">
      <c r="A76785" s="1" t="n">
        <v>76783</v>
      </c>
      <c r="B76785" t="inlineStr">
        <is>
          <t>jtaro</t>
        </is>
      </c>
      <c r="C76785" t="n">
        <v>5</v>
      </c>
      <c r="D76785" t="inlineStr">
        <is>
          <t>{'jtaro', 'jtaro-module', 'rollup-plugin-jtaro-module'}</t>
        </is>
      </c>
    </row>
    <row r="76786">
      <c r="A76786" s="1" t="n">
        <v>76784</v>
      </c>
      <c r="B76786" t="inlineStr">
        <is>
          <t>byteball</t>
        </is>
      </c>
      <c r="C76786" t="n">
        <v>5</v>
      </c>
      <c r="D76786" t="inlineStr">
        <is>
          <t>{'headless-byteball', 'byteball-rpc-client', '@sekhmetdev~byteball'}</t>
        </is>
      </c>
    </row>
    <row r="76787">
      <c r="A76787" s="1" t="n">
        <v>76785</v>
      </c>
      <c r="B76787" t="inlineStr">
        <is>
          <t>bigroom</t>
        </is>
      </c>
      <c r="C76787" t="n">
        <v>5</v>
      </c>
      <c r="D76787" t="inlineStr">
        <is>
          <t>{'bigroom-vue-chrome-extension', 'bigroom-cli', 'vue-bigroom-form'}</t>
        </is>
      </c>
    </row>
    <row r="76788">
      <c r="A76788" s="1" t="n">
        <v>76786</v>
      </c>
      <c r="B76788" t="inlineStr">
        <is>
          <t>rfcs</t>
        </is>
      </c>
      <c r="C76788" t="n">
        <v>5</v>
      </c>
      <c r="D76788" t="inlineStr">
        <is>
          <t>{'@rfcs~remote-db', 'rfcs-action', '@rfcs~adapter'}</t>
        </is>
      </c>
    </row>
    <row r="76789">
      <c r="A76789" s="1" t="n">
        <v>76787</v>
      </c>
      <c r="B76789" t="inlineStr">
        <is>
          <t>danielorg</t>
        </is>
      </c>
      <c r="C76789" t="n">
        <v>5</v>
      </c>
      <c r="D76789" t="inlineStr">
        <is>
          <t>{'@danielorg~over-72-hours-over-300-downloads', '@danielorg~over-72-hours', '@danielorg~testy-testerson'}</t>
        </is>
      </c>
    </row>
    <row r="76790">
      <c r="A76790" s="1" t="n">
        <v>76788</v>
      </c>
      <c r="B76790" t="inlineStr">
        <is>
          <t>xoro</t>
        </is>
      </c>
      <c r="C76790" t="n">
        <v>5</v>
      </c>
      <c r="D76790" t="inlineStr">
        <is>
          <t>{'xorox', 'xorox-canvas', 'xorox-input'}</t>
        </is>
      </c>
    </row>
    <row r="76791">
      <c r="A76791" s="1" t="n">
        <v>76789</v>
      </c>
      <c r="B76791" t="inlineStr">
        <is>
          <t>xorox</t>
        </is>
      </c>
      <c r="C76791" t="n">
        <v>5</v>
      </c>
      <c r="D76791" t="inlineStr">
        <is>
          <t>{'xorox', 'xorox-canvas', 'xorox-input'}</t>
        </is>
      </c>
    </row>
    <row r="76792">
      <c r="A76792" s="1" t="n">
        <v>76790</v>
      </c>
      <c r="B76792" t="inlineStr">
        <is>
          <t>perfmetrics</t>
        </is>
      </c>
      <c r="C76792" t="n">
        <v>5</v>
      </c>
      <c r="D76792" t="inlineStr">
        <is>
          <t>{'@perfmetrics~cli', 'netaccess-perfmetrics', '@perfmetrics~lib'}</t>
        </is>
      </c>
    </row>
    <row r="76793">
      <c r="A76793" s="1" t="n">
        <v>76791</v>
      </c>
      <c r="B76793" t="inlineStr">
        <is>
          <t>rcmp</t>
        </is>
      </c>
      <c r="C76793" t="n">
        <v>5</v>
      </c>
      <c r="D76793" t="inlineStr">
        <is>
          <t>{'rcmppppppp', 'rcmp-ui', 'rcmp'}</t>
        </is>
      </c>
    </row>
    <row r="76794">
      <c r="A76794" s="1" t="n">
        <v>76792</v>
      </c>
      <c r="B76794" t="inlineStr">
        <is>
          <t>salter</t>
        </is>
      </c>
      <c r="C76794" t="n">
        <v>5</v>
      </c>
      <c r="D76794" t="inlineStr">
        <is>
          <t>{'deepsalter', '@molay~salter', '@cossalter~hacker-chat-client'}</t>
        </is>
      </c>
    </row>
    <row r="76795">
      <c r="A76795" s="1" t="n">
        <v>76793</v>
      </c>
      <c r="B76795" t="inlineStr">
        <is>
          <t>amrayn</t>
        </is>
      </c>
      <c r="C76795" t="n">
        <v>5</v>
      </c>
      <c r="D76795" t="inlineStr">
        <is>
          <t>{'amrayn', 'amrayn-cli', 'amrayn-tools'}</t>
        </is>
      </c>
    </row>
    <row r="76796">
      <c r="A76796" s="1" t="n">
        <v>76794</v>
      </c>
      <c r="B76796" t="inlineStr">
        <is>
          <t>goapp</t>
        </is>
      </c>
      <c r="C76796" t="n">
        <v>5</v>
      </c>
      <c r="D76796" t="inlineStr">
        <is>
          <t>{'generator-goapp', '@alpha-ui-goapp~avatar-size', 'alpha-ui-goapp'}</t>
        </is>
      </c>
    </row>
    <row r="76797">
      <c r="A76797" s="1" t="n">
        <v>76795</v>
      </c>
      <c r="B76797" t="inlineStr">
        <is>
          <t>fourio</t>
        </is>
      </c>
      <c r="C76797" t="n">
        <v>5</v>
      </c>
      <c r="D76797" t="inlineStr">
        <is>
          <t>{'@fourio~eslint-config', '@fourio~prettier-config', '@fourio~yml2jsonschema'}</t>
        </is>
      </c>
    </row>
    <row r="76798">
      <c r="A76798" s="1" t="n">
        <v>76796</v>
      </c>
      <c r="B76798" t="inlineStr">
        <is>
          <t>appe</t>
        </is>
      </c>
      <c r="C76798" t="n">
        <v>5</v>
      </c>
      <c r="D76798" t="inlineStr">
        <is>
          <t>{'testappedonodeagent', 'appeteer', 'appeweb-grid'}</t>
        </is>
      </c>
    </row>
    <row r="76799">
      <c r="A76799" s="1" t="n">
        <v>76797</v>
      </c>
      <c r="B76799" t="inlineStr">
        <is>
          <t>rgrove</t>
        </is>
      </c>
      <c r="C76799" t="n">
        <v>5</v>
      </c>
      <c r="D76799" t="inlineStr">
        <is>
          <t>{'@rgrove~parse-xml', '@types~rgrove__parse-xml', '@rgrove~synchrotron'}</t>
        </is>
      </c>
    </row>
    <row r="76800">
      <c r="A76800" s="1" t="n">
        <v>76798</v>
      </c>
      <c r="B76800" t="inlineStr">
        <is>
          <t>gbapi</t>
        </is>
      </c>
      <c r="C76800" t="n">
        <v>5</v>
      </c>
      <c r="D76800" t="inlineStr">
        <is>
          <t>{'gbapi', '@geobarriers~gbapi', 'gbapi_ts1'}</t>
        </is>
      </c>
    </row>
    <row r="76801">
      <c r="A76801" s="1" t="n">
        <v>76799</v>
      </c>
      <c r="B76801" t="inlineStr">
        <is>
          <t>di2</t>
        </is>
      </c>
      <c r="C76801" t="n">
        <v>5</v>
      </c>
      <c r="D76801" t="inlineStr">
        <is>
          <t>{'@financial-times~di2-whitesource', '@financial-times~di2-types', 'react-simple-di2'}</t>
        </is>
      </c>
    </row>
    <row r="76802">
      <c r="A76802" s="1" t="n">
        <v>76800</v>
      </c>
      <c r="B76802" t="inlineStr">
        <is>
          <t>gridstrap</t>
        </is>
      </c>
      <c r="C76802" t="n">
        <v>5</v>
      </c>
      <c r="D76802" t="inlineStr">
        <is>
          <t>{'jquery.gridstrap', 'gridstrap_', 'gridstrap'}</t>
        </is>
      </c>
    </row>
    <row r="76803">
      <c r="A76803" s="1" t="n">
        <v>76801</v>
      </c>
      <c r="B76803" t="inlineStr">
        <is>
          <t>jika</t>
        </is>
      </c>
      <c r="C76803" t="n">
        <v>5</v>
      </c>
      <c r="D76803" t="inlineStr">
        <is>
          <t>{'jikanpy', '@jikasd~classvm', 'say-hello-world-jikaiyang'}</t>
        </is>
      </c>
    </row>
    <row r="76804">
      <c r="A76804" s="1" t="n">
        <v>76802</v>
      </c>
      <c r="B76804" t="inlineStr">
        <is>
          <t>depeng0929</t>
        </is>
      </c>
      <c r="C76804" t="n">
        <v>5</v>
      </c>
      <c r="D76804" t="inlineStr">
        <is>
          <t>{'@depeng0929~eslint-config-ts', '@depeng0929~eslint-config-basic', '@depeng0929~eslint-config-react'}</t>
        </is>
      </c>
    </row>
    <row r="76805">
      <c r="A76805" s="1" t="n">
        <v>76803</v>
      </c>
      <c r="B76805" t="inlineStr">
        <is>
          <t>finest</t>
        </is>
      </c>
      <c r="C76805" t="n">
        <v>5</v>
      </c>
      <c r="D76805" t="inlineStr">
        <is>
          <t>{'@finestpackages~patient', '@finestpackages~doctor', '@finestpackages~scheduler'}</t>
        </is>
      </c>
    </row>
    <row r="76806">
      <c r="A76806" s="1" t="n">
        <v>76804</v>
      </c>
      <c r="B76806" t="inlineStr">
        <is>
          <t>ulong</t>
        </is>
      </c>
      <c r="C76806" t="n">
        <v>5</v>
      </c>
      <c r="D76806" t="inlineStr">
        <is>
          <t>{'duxulong', 'cheulong-shadowwizard', 'ulong-ts-node'}</t>
        </is>
      </c>
    </row>
    <row r="76807">
      <c r="A76807" s="1" t="n">
        <v>76805</v>
      </c>
      <c r="B76807" t="inlineStr">
        <is>
          <t>jsonformatter</t>
        </is>
      </c>
      <c r="C76807" t="n">
        <v>5</v>
      </c>
      <c r="D76807" t="inlineStr">
        <is>
          <t>{'inter-mediator-plugin-jsonformatter', 'iiko-jsonformatter', 'vue-jsonformatter'}</t>
        </is>
      </c>
    </row>
    <row r="76808">
      <c r="A76808" s="1" t="n">
        <v>76806</v>
      </c>
      <c r="B76808" t="inlineStr">
        <is>
          <t>v23</t>
        </is>
      </c>
      <c r="C76808" t="n">
        <v>5</v>
      </c>
      <c r="D76808" t="inlineStr">
        <is>
          <t>{'abc-react-com-test-v23', 'dsin100daysv23', 'library-test-sam-v23'}</t>
        </is>
      </c>
    </row>
    <row r="76809">
      <c r="A76809" s="1" t="n">
        <v>76807</v>
      </c>
      <c r="B76809" t="inlineStr">
        <is>
          <t>auturge</t>
        </is>
      </c>
      <c r="C76809" t="n">
        <v>5</v>
      </c>
      <c r="D76809" t="inlineStr">
        <is>
          <t>{'@auturge~json-trim', '@auturge~testing', '@auturge~logger'}</t>
        </is>
      </c>
    </row>
    <row r="76810">
      <c r="A76810" s="1" t="n">
        <v>76808</v>
      </c>
      <c r="B76810" t="inlineStr">
        <is>
          <t>expressapp</t>
        </is>
      </c>
      <c r="C76810" t="n">
        <v>5</v>
      </c>
      <c r="D76810" t="inlineStr">
        <is>
          <t>{'generator-expressapp', 'expressapp', '@rajtastic~expressapp'}</t>
        </is>
      </c>
    </row>
    <row r="76811">
      <c r="A76811" s="1" t="n">
        <v>76809</v>
      </c>
      <c r="B76811" t="inlineStr">
        <is>
          <t>mbw</t>
        </is>
      </c>
      <c r="C76811" t="n">
        <v>5</v>
      </c>
      <c r="D76811" t="inlineStr">
        <is>
          <t>{'paulmbw-hackernews-scrapper', 'hyctymbw', '1901b_mbw'}</t>
        </is>
      </c>
    </row>
    <row r="76812">
      <c r="A76812" s="1" t="n">
        <v>76810</v>
      </c>
      <c r="B76812" t="inlineStr">
        <is>
          <t>atomiq</t>
        </is>
      </c>
      <c r="C76812" t="n">
        <v>5</v>
      </c>
      <c r="D76812" t="inlineStr">
        <is>
          <t>{'atomiq', 'generator-atomiq', '@atomiq~json-schema-test-suite'}</t>
        </is>
      </c>
    </row>
    <row r="76813">
      <c r="A76813" s="1" t="n">
        <v>76811</v>
      </c>
      <c r="B76813" t="inlineStr">
        <is>
          <t>kree</t>
        </is>
      </c>
      <c r="C76813" t="n">
        <v>5</v>
      </c>
      <c r="D76813" t="inlineStr">
        <is>
          <t>{'@kreejzak~vue-tailwind-components', 'kreez-utils', 'create-kree-game'}</t>
        </is>
      </c>
    </row>
    <row r="76814">
      <c r="A76814" s="1" t="n">
        <v>76812</v>
      </c>
      <c r="B76814" t="inlineStr">
        <is>
          <t>codingsans</t>
        </is>
      </c>
      <c r="C76814" t="n">
        <v>5</v>
      </c>
      <c r="D76814" t="inlineStr">
        <is>
          <t>{'@codingsans~ust-common', '@codingsans~bixindex-common', '@codingsans~eslint-config'}</t>
        </is>
      </c>
    </row>
    <row r="76815">
      <c r="A76815" s="1" t="n">
        <v>76813</v>
      </c>
      <c r="B76815" t="inlineStr">
        <is>
          <t>kdbx</t>
        </is>
      </c>
      <c r="C76815" t="n">
        <v>5</v>
      </c>
      <c r="D76815" t="inlineStr">
        <is>
          <t>{'kdbx-1pif-importer', 'kdbx-import', 'kdbx-placeholders'}</t>
        </is>
      </c>
    </row>
    <row r="76816">
      <c r="A76816" s="1" t="n">
        <v>76814</v>
      </c>
      <c r="B76816" t="inlineStr">
        <is>
          <t>ezsper</t>
        </is>
      </c>
      <c r="C76816" t="n">
        <v>5</v>
      </c>
      <c r="D76816" t="inlineStr">
        <is>
          <t>{'@ezsper~redux-ensurable', '@ezsper~cql', '@ezsper~react-scalable'}</t>
        </is>
      </c>
    </row>
    <row r="76817">
      <c r="A76817" s="1" t="n">
        <v>76815</v>
      </c>
      <c r="B76817" t="inlineStr">
        <is>
          <t>feathercore</t>
        </is>
      </c>
      <c r="C76817" t="n">
        <v>5</v>
      </c>
      <c r="D76817" t="inlineStr">
        <is>
          <t>{'feathercore-node', 'feathercore-build', 'feathercore-message'}</t>
        </is>
      </c>
    </row>
    <row r="76818">
      <c r="A76818" s="1" t="n">
        <v>76816</v>
      </c>
      <c r="B76818" t="inlineStr">
        <is>
          <t>pixelygroup</t>
        </is>
      </c>
      <c r="C76818" t="n">
        <v>5</v>
      </c>
      <c r="D76818" t="inlineStr">
        <is>
          <t>{'@pixelygroup~eslint-config-px', '@pixelygroup~json-splitter', '@pixelygroup~commit-checker'}</t>
        </is>
      </c>
    </row>
    <row r="76819">
      <c r="A76819" s="1" t="n">
        <v>76817</v>
      </c>
      <c r="B76819" t="inlineStr">
        <is>
          <t>getimg</t>
        </is>
      </c>
      <c r="C76819" t="n">
        <v>5</v>
      </c>
      <c r="D76819" t="inlineStr">
        <is>
          <t>{'getimg-iimh', 'getimg', 'getimg-ykmh'}</t>
        </is>
      </c>
    </row>
    <row r="76820">
      <c r="A76820" s="1" t="n">
        <v>76818</v>
      </c>
      <c r="B76820" t="inlineStr">
        <is>
          <t>telo</t>
        </is>
      </c>
      <c r="C76820" t="n">
        <v>5</v>
      </c>
      <c r="D76820" t="inlineStr">
        <is>
          <t>{'telollevo-servicios', 'telo', 'telobike'}</t>
        </is>
      </c>
    </row>
    <row r="76821">
      <c r="A76821" s="1" t="n">
        <v>76819</v>
      </c>
      <c r="B76821" t="inlineStr">
        <is>
          <t>rematch2</t>
        </is>
      </c>
      <c r="C76821" t="n">
        <v>5</v>
      </c>
      <c r="D76821" t="inlineStr">
        <is>
          <t>{'rematch2', '@rematch2~redux-observable', '@rematch2~typings'}</t>
        </is>
      </c>
    </row>
    <row r="76822">
      <c r="A76822" s="1" t="n">
        <v>76820</v>
      </c>
      <c r="B76822" t="inlineStr">
        <is>
          <t>instancejs</t>
        </is>
      </c>
      <c r="C76822" t="n">
        <v>5</v>
      </c>
      <c r="D76822" t="inlineStr">
        <is>
          <t>{'@instancejs~envoy', 'instancejs-schema-validator', '@instancejs~react-forms'}</t>
        </is>
      </c>
    </row>
    <row r="76823">
      <c r="A76823" s="1" t="n">
        <v>76821</v>
      </c>
      <c r="B76823" t="inlineStr">
        <is>
          <t>ahooks</t>
        </is>
      </c>
      <c r="C76823" t="n">
        <v>5</v>
      </c>
      <c r="D76823" t="inlineStr">
        <is>
          <t>{'taro-ahooks', 'ahooks', 'ahooks-vue'}</t>
        </is>
      </c>
    </row>
    <row r="76824">
      <c r="A76824" s="1" t="n">
        <v>76822</v>
      </c>
      <c r="B76824" t="inlineStr">
        <is>
          <t>alicia</t>
        </is>
      </c>
      <c r="C76824" t="n">
        <v>5</v>
      </c>
      <c r="D76824" t="inlineStr">
        <is>
          <t>{'alicia', 'aliciapalacios10-md-link', 'md-links-aliciapalacios'}</t>
        </is>
      </c>
    </row>
    <row r="76825">
      <c r="A76825" s="1" t="n">
        <v>76823</v>
      </c>
      <c r="B76825" t="inlineStr">
        <is>
          <t>mtel</t>
        </is>
      </c>
      <c r="C76825" t="n">
        <v>5</v>
      </c>
      <c r="D76825" t="inlineStr">
        <is>
          <t>{'@mtel~wallbe', '@mtel~logger', '@mtel~payments'}</t>
        </is>
      </c>
    </row>
    <row r="76826">
      <c r="A76826" s="1" t="n">
        <v>76824</v>
      </c>
      <c r="B76826" t="inlineStr">
        <is>
          <t>notifs</t>
        </is>
      </c>
      <c r="C76826" t="n">
        <v>5</v>
      </c>
      <c r="D76826" t="inlineStr">
        <is>
          <t>{'django-notifs', 'nativescript-batch-notifs', '@mycure~vu-notifs'}</t>
        </is>
      </c>
    </row>
    <row r="76827">
      <c r="A76827" s="1" t="n">
        <v>76825</v>
      </c>
      <c r="B76827" t="inlineStr">
        <is>
          <t>worldstate</t>
        </is>
      </c>
      <c r="C76827" t="n">
        <v>5</v>
      </c>
      <c r="D76827" t="inlineStr">
        <is>
          <t>{'@exilis~warframe-worldstate-parser', 'warframe-worldstate-data', 'warframe-worldstate-parser'}</t>
        </is>
      </c>
    </row>
    <row r="76828">
      <c r="A76828" s="1" t="n">
        <v>76826</v>
      </c>
      <c r="B76828" t="inlineStr">
        <is>
          <t>gitrows</t>
        </is>
      </c>
      <c r="C76828" t="n">
        <v>5</v>
      </c>
      <c r="D76828" t="inlineStr">
        <is>
          <t>{'@gitrows~gitrows-google-sheets', '@gitrows~strava-api-model', '@gitrows~gitrows-utils'}</t>
        </is>
      </c>
    </row>
    <row r="76829">
      <c r="A76829" s="1" t="n">
        <v>76827</v>
      </c>
      <c r="B76829" t="inlineStr">
        <is>
          <t>uddin</t>
        </is>
      </c>
      <c r="C76829" t="n">
        <v>5</v>
      </c>
      <c r="D76829" t="inlineStr">
        <is>
          <t>{'util_rahimuddin', 'uddin-probability', 'uddin-lib'}</t>
        </is>
      </c>
    </row>
    <row r="76830">
      <c r="A76830" s="1" t="n">
        <v>76828</v>
      </c>
      <c r="B76830" t="inlineStr">
        <is>
          <t>yamcs</t>
        </is>
      </c>
      <c r="C76830" t="n">
        <v>5</v>
      </c>
      <c r="D76830" t="inlineStr">
        <is>
          <t>{'yamcs-cli', '@yamcs~opi', 'yamcs-client-kerberos'}</t>
        </is>
      </c>
    </row>
    <row r="76831">
      <c r="A76831" s="1" t="n">
        <v>76829</v>
      </c>
      <c r="B76831" t="inlineStr">
        <is>
          <t>fmj</t>
        </is>
      </c>
      <c r="C76831" t="n">
        <v>5</v>
      </c>
      <c r="D76831" t="inlineStr">
        <is>
          <t>{'npm_test_fmj', '@andresfmj~ferdinania-mediaplayer', 'fmjquery'}</t>
        </is>
      </c>
    </row>
    <row r="76832">
      <c r="A76832" s="1" t="n">
        <v>76830</v>
      </c>
      <c r="B76832" t="inlineStr">
        <is>
          <t>parelli</t>
        </is>
      </c>
      <c r="C76832" t="n">
        <v>5</v>
      </c>
      <c r="D76832" t="inlineStr">
        <is>
          <t>{'@parellin~geohash', '@mciparelli~snabbdom-render', 'eslint-config-mciparelli'}</t>
        </is>
      </c>
    </row>
    <row r="76833">
      <c r="A76833" s="1" t="n">
        <v>76831</v>
      </c>
      <c r="B76833" t="inlineStr">
        <is>
          <t>jfl</t>
        </is>
      </c>
      <c r="C76833" t="n">
        <v>5</v>
      </c>
      <c r="D76833" t="inlineStr">
        <is>
          <t>{'fabiojfl-frame-print', '@spiralup~jfl-parser', 'sdkjflsk'}</t>
        </is>
      </c>
    </row>
    <row r="76834">
      <c r="A76834" s="1" t="n">
        <v>76832</v>
      </c>
      <c r="B76834" t="inlineStr">
        <is>
          <t>learnx</t>
        </is>
      </c>
      <c r="C76834" t="n">
        <v>5</v>
      </c>
      <c r="D76834" t="inlineStr">
        <is>
          <t>{'learnx-ui', 'learnx-localization', 'stylelint-config-learnx'}</t>
        </is>
      </c>
    </row>
    <row r="76835">
      <c r="A76835" s="1" t="n">
        <v>76833</v>
      </c>
      <c r="B76835" t="inlineStr">
        <is>
          <t>flowchat</t>
        </is>
      </c>
      <c r="C76835" t="n">
        <v>5</v>
      </c>
      <c r="D76835" t="inlineStr">
        <is>
          <t>{'flowchat-facebook-messenger', 'gatsby-remark-flowchat', 'flowchat-map-i18n'}</t>
        </is>
      </c>
    </row>
    <row r="76836">
      <c r="A76836" s="1" t="n">
        <v>76834</v>
      </c>
      <c r="B76836" t="inlineStr">
        <is>
          <t>iobio</t>
        </is>
      </c>
      <c r="C76836" t="n">
        <v>5</v>
      </c>
      <c r="D76836" t="inlineStr">
        <is>
          <t>{'iobio-packaged-vue-components', 'iobio-api-client', 'iobio-launch'}</t>
        </is>
      </c>
    </row>
    <row r="76837">
      <c r="A76837" s="1" t="n">
        <v>76835</v>
      </c>
      <c r="B76837" t="inlineStr">
        <is>
          <t>foxql</t>
        </is>
      </c>
      <c r="C76837" t="n">
        <v>5</v>
      </c>
      <c r="D76837" t="inlineStr">
        <is>
          <t>{'@foxql~foxql-peer', '@foxql~word-replace', 'foxql'}</t>
        </is>
      </c>
    </row>
    <row r="76838">
      <c r="A76838" s="1" t="n">
        <v>76836</v>
      </c>
      <c r="B76838" t="inlineStr">
        <is>
          <t>eideasy</t>
        </is>
      </c>
      <c r="C76838" t="n">
        <v>5</v>
      </c>
      <c r="D76838" t="inlineStr">
        <is>
          <t>{'@eid-easy~eideasy-browser-client', '@eid-easy~eideasy-js-sdk', '@eid-easy~eideasy-browser-js'}</t>
        </is>
      </c>
    </row>
    <row r="76839">
      <c r="A76839" s="1" t="n">
        <v>76837</v>
      </c>
      <c r="B76839" t="inlineStr">
        <is>
          <t>datalk</t>
        </is>
      </c>
      <c r="C76839" t="n">
        <v>5</v>
      </c>
      <c r="D76839" t="inlineStr">
        <is>
          <t>{'@datalk~types', '@datalk~sdk', 'datalk'}</t>
        </is>
      </c>
    </row>
    <row r="76840">
      <c r="A76840" s="1" t="n">
        <v>76838</v>
      </c>
      <c r="B76840" t="inlineStr">
        <is>
          <t>trucknet</t>
        </is>
      </c>
      <c r="C76840" t="n">
        <v>5</v>
      </c>
      <c r="D76840" t="inlineStr">
        <is>
          <t>{'eslint-config-trucknet-io', 'tslint-config-trucknet-io', 'prettier-config-trucknet-io'}</t>
        </is>
      </c>
    </row>
    <row r="76841">
      <c r="A76841" s="1" t="n">
        <v>76839</v>
      </c>
      <c r="B76841" t="inlineStr">
        <is>
          <t>swipebox</t>
        </is>
      </c>
      <c r="C76841" t="n">
        <v>5</v>
      </c>
      <c r="D76841" t="inlineStr">
        <is>
          <t>{'swipebox-10quality', 'react-native-swipebox', 'jquery.swipebox'}</t>
        </is>
      </c>
    </row>
    <row r="76842">
      <c r="A76842" s="1" t="n">
        <v>76840</v>
      </c>
      <c r="B76842" t="inlineStr">
        <is>
          <t>reddotpay</t>
        </is>
      </c>
      <c r="C76842" t="n">
        <v>5</v>
      </c>
      <c r="D76842" t="inlineStr">
        <is>
          <t>{'@reddotpay~rdp-auditlog', '@reddotpay~rdp2.0-aurora', '@reddotpay~sso-connect'}</t>
        </is>
      </c>
    </row>
    <row r="76843">
      <c r="A76843" s="1" t="n">
        <v>76841</v>
      </c>
      <c r="B76843" t="inlineStr">
        <is>
          <t>dodoo</t>
        </is>
      </c>
      <c r="C76843" t="n">
        <v>5</v>
      </c>
      <c r="D76843" t="inlineStr">
        <is>
          <t>{'dodoo-migrator', 'dodoo-loader', 'dodoo-tester'}</t>
        </is>
      </c>
    </row>
    <row r="76844">
      <c r="A76844" s="1" t="n">
        <v>76842</v>
      </c>
      <c r="B76844" t="inlineStr">
        <is>
          <t>daraff</t>
        </is>
      </c>
      <c r="C76844" t="n">
        <v>5</v>
      </c>
      <c r="D76844" t="inlineStr">
        <is>
          <t>{'@daraff~create-release-notes-checklist', 'daraff-cli-test', '@daraff~create-bump-pr'}</t>
        </is>
      </c>
    </row>
    <row r="76845">
      <c r="A76845" s="1" t="n">
        <v>76843</v>
      </c>
      <c r="B76845" t="inlineStr">
        <is>
          <t>oneci</t>
        </is>
      </c>
      <c r="C76845" t="n">
        <v>5</v>
      </c>
      <c r="D76845" t="inlineStr">
        <is>
          <t>{'@oneci~adapter-base', '@oneci~adapter-travis', '@oneci~cli'}</t>
        </is>
      </c>
    </row>
    <row r="76846">
      <c r="A76846" s="1" t="n">
        <v>76844</v>
      </c>
      <c r="B76846" t="inlineStr">
        <is>
          <t>hyke</t>
        </is>
      </c>
      <c r="C76846" t="n">
        <v>5</v>
      </c>
      <c r="D76846" t="inlineStr">
        <is>
          <t>{'@hyke~core', 'hyke-styleguide-test', '@hyke~camera'}</t>
        </is>
      </c>
    </row>
    <row r="76847">
      <c r="A76847" s="1" t="n">
        <v>76845</v>
      </c>
      <c r="B76847" t="inlineStr">
        <is>
          <t>rbarilani</t>
        </is>
      </c>
      <c r="C76847" t="n">
        <v>5</v>
      </c>
      <c r="D76847" t="inlineStr">
        <is>
          <t>{'@rbarilani~npmi', '@rbarilani~jwt-cli', '@rbarilani~react-simple-inpagenav'}</t>
        </is>
      </c>
    </row>
    <row r="76848">
      <c r="A76848" s="1" t="n">
        <v>76846</v>
      </c>
      <c r="B76848" t="inlineStr">
        <is>
          <t>alib</t>
        </is>
      </c>
      <c r="C76848" t="n">
        <v>5</v>
      </c>
      <c r="D76848" t="inlineStr">
        <is>
          <t>{'alib-array', 'alib-hashtable', '@alib~build-scripts'}</t>
        </is>
      </c>
    </row>
    <row r="76849">
      <c r="A76849" s="1" t="n">
        <v>76847</v>
      </c>
      <c r="B76849" t="inlineStr">
        <is>
          <t>nutritionix</t>
        </is>
      </c>
      <c r="C76849" t="n">
        <v>5</v>
      </c>
      <c r="D76849" t="inlineStr">
        <is>
          <t>{'nutritionix-client', 'nutritionix-unofficial', 'nutritionix'}</t>
        </is>
      </c>
    </row>
    <row r="76850">
      <c r="A76850" s="1" t="n">
        <v>76848</v>
      </c>
      <c r="B76850" t="inlineStr">
        <is>
          <t>parken</t>
        </is>
      </c>
      <c r="C76850" t="n">
        <v>5</v>
      </c>
      <c r="D76850" t="inlineStr">
        <is>
          <t>{'@holidayextras~brand-parken-und-fliegen', '@parken~parken-bootstrapper', '@parken~react-components'}</t>
        </is>
      </c>
    </row>
    <row r="76851">
      <c r="A76851" s="1" t="n">
        <v>76849</v>
      </c>
      <c r="B76851" t="inlineStr">
        <is>
          <t>pkgjs</t>
        </is>
      </c>
      <c r="C76851" t="n">
        <v>5</v>
      </c>
      <c r="D76851" t="inlineStr">
        <is>
          <t>{'@pkgjs~statusboard', '@pkgjs~nv', '@pkgjs~support'}</t>
        </is>
      </c>
    </row>
    <row r="76852">
      <c r="A76852" s="1" t="n">
        <v>76850</v>
      </c>
      <c r="B76852" t="inlineStr">
        <is>
          <t>transfo</t>
        </is>
      </c>
      <c r="C76852" t="n">
        <v>5</v>
      </c>
      <c r="D76852" t="inlineStr">
        <is>
          <t>{'transfocate', 'transfodev-react', 'grunt-transfo'}</t>
        </is>
      </c>
    </row>
    <row r="76853">
      <c r="A76853" s="1" t="n">
        <v>76851</v>
      </c>
      <c r="B76853" t="inlineStr">
        <is>
          <t>tsugi</t>
        </is>
      </c>
      <c r="C76853" t="n">
        <v>5</v>
      </c>
      <c r="D76853" t="inlineStr">
        <is>
          <t>{'django-tsugi', 'tsugi-node-lti', 'tsugi-react'}</t>
        </is>
      </c>
    </row>
    <row r="76854">
      <c r="A76854" s="1" t="n">
        <v>76852</v>
      </c>
      <c r="B76854" t="inlineStr">
        <is>
          <t>kolodny</t>
        </is>
      </c>
      <c r="C76854" t="n">
        <v>5</v>
      </c>
      <c r="D76854" t="inlineStr">
        <is>
          <t>{'@brettkolodny~wasm-hello', 'kolodny-tmp-thing', 'kolodny-node-webkit-builder'}</t>
        </is>
      </c>
    </row>
    <row r="76855">
      <c r="A76855" s="1" t="n">
        <v>76853</v>
      </c>
      <c r="B76855" t="inlineStr">
        <is>
          <t>bookmate</t>
        </is>
      </c>
      <c r="C76855" t="n">
        <v>5</v>
      </c>
      <c r="D76855" t="inlineStr">
        <is>
          <t>{'@bookmate~with-express-graceful-shutdown', '@bookmate~zipkin-express-helpers', '@bookmate~preconfigured-winston-logger'}</t>
        </is>
      </c>
    </row>
    <row r="76856">
      <c r="A76856" s="1" t="n">
        <v>76854</v>
      </c>
      <c r="B76856" t="inlineStr">
        <is>
          <t>tdr</t>
        </is>
      </c>
      <c r="C76856" t="n">
        <v>5</v>
      </c>
      <c r="D76856" t="inlineStr">
        <is>
          <t>{'@nationalarchives~tdr-frontend-styles', '@nationalarchives~tdr-generated-graphql', 'tdr-ui'}</t>
        </is>
      </c>
    </row>
    <row r="76857">
      <c r="A76857" s="1" t="n">
        <v>76855</v>
      </c>
      <c r="B76857" t="inlineStr">
        <is>
          <t>frubana</t>
        </is>
      </c>
      <c r="C76857" t="n">
        <v>5</v>
      </c>
      <c r="D76857" t="inlineStr">
        <is>
          <t>{'@frubana~adonis-kafka', '@frubana~adonis-sqs', '@frubana~react-landbot'}</t>
        </is>
      </c>
    </row>
    <row r="76858">
      <c r="A76858" s="1" t="n">
        <v>76856</v>
      </c>
      <c r="B76858" t="inlineStr">
        <is>
          <t>offscale</t>
        </is>
      </c>
      <c r="C76858" t="n">
        <v>5</v>
      </c>
      <c r="D76858" t="inlineStr">
        <is>
          <t>{'@offscale~custom-restify-errors', '@offscale~routes-merger', '@offscale~nodejs-utils'}</t>
        </is>
      </c>
    </row>
    <row r="76859">
      <c r="A76859" s="1" t="n">
        <v>76857</v>
      </c>
      <c r="B76859" t="inlineStr">
        <is>
          <t>chuckle</t>
        </is>
      </c>
      <c r="C76859" t="n">
        <v>5</v>
      </c>
      <c r="D76859" t="inlineStr">
        <is>
          <t>{'chucklebrothers', 'chuckle', 'paulchuckle'}</t>
        </is>
      </c>
    </row>
    <row r="76860">
      <c r="A76860" s="1" t="n">
        <v>76858</v>
      </c>
      <c r="B76860" t="inlineStr">
        <is>
          <t>videochat</t>
        </is>
      </c>
      <c r="C76860" t="n">
        <v>5</v>
      </c>
      <c r="D76860" t="inlineStr">
        <is>
          <t>{'jupyterlab-videochat', 'jupyter-videochat', 'react-native-agora-videochat'}</t>
        </is>
      </c>
    </row>
    <row r="76861">
      <c r="A76861" s="1" t="n">
        <v>76859</v>
      </c>
      <c r="B76861" t="inlineStr">
        <is>
          <t>reactux</t>
        </is>
      </c>
      <c r="C76861" t="n">
        <v>5</v>
      </c>
      <c r="D76861" t="inlineStr">
        <is>
          <t>{'generator-reactux', 'reactux', 'reactux-template'}</t>
        </is>
      </c>
    </row>
    <row r="76862">
      <c r="A76862" s="1" t="n">
        <v>76860</v>
      </c>
      <c r="B76862" t="inlineStr">
        <is>
          <t>itinerisltd</t>
        </is>
      </c>
      <c r="C76862" t="n">
        <v>5</v>
      </c>
      <c r="D76862" t="inlineStr">
        <is>
          <t>{'@itinerisltd~enveigle', '@itinerisltd~twoohoh', '@itinerisltd~wpom-cli'}</t>
        </is>
      </c>
    </row>
    <row r="76863">
      <c r="A76863" s="1" t="n">
        <v>76861</v>
      </c>
      <c r="B76863" t="inlineStr">
        <is>
          <t>singhal</t>
        </is>
      </c>
      <c r="C76863" t="n">
        <v>5</v>
      </c>
      <c r="D76863" t="inlineStr">
        <is>
          <t>{'rsinghal', '@tarun-singhal~nodectm', '@akashdeepsinghal~node-craigslist-scrap'}</t>
        </is>
      </c>
    </row>
    <row r="76864">
      <c r="A76864" s="1" t="n">
        <v>76862</v>
      </c>
      <c r="B76864" t="inlineStr">
        <is>
          <t>busuanzi</t>
        </is>
      </c>
      <c r="C76864" t="n">
        <v>5</v>
      </c>
      <c r="D76864" t="inlineStr">
        <is>
          <t>{'gitbook-plugin-busuanzi', 'busuanzi.pure.js', 'gitbook-plugin-pageview-busuanzi'}</t>
        </is>
      </c>
    </row>
    <row r="76865">
      <c r="A76865" s="1" t="n">
        <v>76863</v>
      </c>
      <c r="B76865" t="inlineStr">
        <is>
          <t>thebestco</t>
        </is>
      </c>
      <c r="C76865" t="n">
        <v>5</v>
      </c>
      <c r="D76865" t="inlineStr">
        <is>
          <t>{'@thebestco~ui-kit', '@thebestco~eslint-config', '@thebestco~fetch-rpc'}</t>
        </is>
      </c>
    </row>
    <row r="76866">
      <c r="A76866" s="1" t="n">
        <v>76864</v>
      </c>
      <c r="B76866" t="inlineStr">
        <is>
          <t>wfg</t>
        </is>
      </c>
      <c r="C76866" t="n">
        <v>5</v>
      </c>
      <c r="D76866" t="inlineStr">
        <is>
          <t>{'wfg-react-native-swiper', 'wfg-react-native-idle', 'wfgfw'}</t>
        </is>
      </c>
    </row>
    <row r="76867">
      <c r="A76867" s="1" t="n">
        <v>76865</v>
      </c>
      <c r="B76867" t="inlineStr">
        <is>
          <t>leviathan</t>
        </is>
      </c>
      <c r="C76867" t="n">
        <v>5</v>
      </c>
      <c r="D76867" t="inlineStr">
        <is>
          <t>{'@bhoodream~leviathan.js', 'leviathan-worker', 'leviathan'}</t>
        </is>
      </c>
    </row>
    <row r="76868">
      <c r="A76868" s="1" t="n">
        <v>76866</v>
      </c>
      <c r="B76868" t="inlineStr">
        <is>
          <t>llgxvi</t>
        </is>
      </c>
      <c r="C76868" t="n">
        <v>5</v>
      </c>
      <c r="D76868" t="inlineStr">
        <is>
          <t>{'llgxvi-vue-alert', 'llgxvi-css-reset', 'llgxvi-vue-confirm'}</t>
        </is>
      </c>
    </row>
    <row r="76869">
      <c r="A76869" s="1" t="n">
        <v>76867</v>
      </c>
      <c r="B76869" t="inlineStr">
        <is>
          <t>zrt</t>
        </is>
      </c>
      <c r="C76869" t="n">
        <v>5</v>
      </c>
      <c r="D76869" t="inlineStr">
        <is>
          <t>{'game-zrt', 'game-zrtpt', 'z3c-zrtresource'}</t>
        </is>
      </c>
    </row>
    <row r="76870">
      <c r="A76870" s="1" t="n">
        <v>76868</v>
      </c>
      <c r="B76870" t="inlineStr">
        <is>
          <t>igra</t>
        </is>
      </c>
      <c r="C76870" t="n">
        <v>5</v>
      </c>
      <c r="D76870" t="inlineStr">
        <is>
          <t>{'calligra', 'igraweb_client', 'darkosiigra'}</t>
        </is>
      </c>
    </row>
    <row r="76871">
      <c r="A76871" s="1" t="n">
        <v>76869</v>
      </c>
      <c r="B76871" t="inlineStr">
        <is>
          <t>cij</t>
        </is>
      </c>
      <c r="C76871" t="n">
        <v>5</v>
      </c>
      <c r="D76871" t="inlineStr">
        <is>
          <t>{'@gtp~cij', '@centrix2-ng~evidencija-pismena', 'cij'}</t>
        </is>
      </c>
    </row>
    <row r="76872">
      <c r="A76872" s="1" t="n">
        <v>76870</v>
      </c>
      <c r="B76872" t="inlineStr">
        <is>
          <t>sachs</t>
        </is>
      </c>
      <c r="C76872" t="n">
        <v>5</v>
      </c>
      <c r="D76872" t="inlineStr">
        <is>
          <t>{'@jessicasachs~test-package', 'goldmansachs', '@manuscripts~sachs'}</t>
        </is>
      </c>
    </row>
    <row r="76873">
      <c r="A76873" s="1" t="n">
        <v>76871</v>
      </c>
      <c r="B76873" t="inlineStr">
        <is>
          <t>starnet</t>
        </is>
      </c>
      <c r="C76873" t="n">
        <v>5</v>
      </c>
      <c r="D76873" t="inlineStr">
        <is>
          <t>{'stalker-apps-base-starnet', 'magcore-app-starnet-account', 'starnet_ztree'}</t>
        </is>
      </c>
    </row>
    <row r="76874">
      <c r="A76874" s="1" t="n">
        <v>76872</v>
      </c>
      <c r="B76874" t="inlineStr">
        <is>
          <t>flok</t>
        </is>
      </c>
      <c r="C76874" t="n">
        <v>5</v>
      </c>
      <c r="D76874" t="inlineStr">
        <is>
          <t>{'bi-logger-flok', 'flok-web', 'flok-gui'}</t>
        </is>
      </c>
    </row>
    <row r="76875">
      <c r="A76875" s="1" t="n">
        <v>76873</v>
      </c>
      <c r="B76875" t="inlineStr">
        <is>
          <t>guldencore</t>
        </is>
      </c>
      <c r="C76875" t="n">
        <v>5</v>
      </c>
      <c r="D76875" t="inlineStr">
        <is>
          <t>{'guldencore-message', 'guldencore-lib', 'guldencore-p2p'}</t>
        </is>
      </c>
    </row>
    <row r="76876">
      <c r="A76876" s="1" t="n">
        <v>76874</v>
      </c>
      <c r="B76876" t="inlineStr">
        <is>
          <t>patriot</t>
        </is>
      </c>
      <c r="C76876" t="n">
        <v>5</v>
      </c>
      <c r="D76876" t="inlineStr">
        <is>
          <t>{'patriot-news', 'patriot', 'patriotpoll-utils'}</t>
        </is>
      </c>
    </row>
    <row r="76877">
      <c r="A76877" s="1" t="n">
        <v>76875</v>
      </c>
      <c r="B76877" t="inlineStr">
        <is>
          <t>calc1</t>
        </is>
      </c>
      <c r="C76877" t="n">
        <v>5</v>
      </c>
      <c r="D76877" t="inlineStr">
        <is>
          <t>{'calc1', 'selftuts-calc1', 'szhmqd21calc1'}</t>
        </is>
      </c>
    </row>
    <row r="76878">
      <c r="A76878" s="1" t="n">
        <v>76876</v>
      </c>
      <c r="B76878" t="inlineStr">
        <is>
          <t>uktrade</t>
        </is>
      </c>
      <c r="C76878" t="n">
        <v>5</v>
      </c>
      <c r="D76878" t="inlineStr">
        <is>
          <t>{'@uktrade~trade_elements', '@uktrade~wdio-image-diff-js', '@uktrade~trade_elements_react'}</t>
        </is>
      </c>
    </row>
    <row r="76879">
      <c r="A76879" s="1" t="n">
        <v>76877</v>
      </c>
      <c r="B76879" t="inlineStr">
        <is>
          <t>zomoz</t>
        </is>
      </c>
      <c r="C76879" t="n">
        <v>5</v>
      </c>
      <c r="D76879" t="inlineStr">
        <is>
          <t>{'@zomoz~crossvent', '@zomoz~ngx-share', '@zomoz~icon-font'}</t>
        </is>
      </c>
    </row>
    <row r="76880">
      <c r="A76880" s="1" t="n">
        <v>76878</v>
      </c>
      <c r="B76880" t="inlineStr">
        <is>
          <t>blister</t>
        </is>
      </c>
      <c r="C76880" t="n">
        <v>5</v>
      </c>
      <c r="D76880" t="inlineStr">
        <is>
          <t>{'blister', 'cache-blister-dependencies', 'blister.js'}</t>
        </is>
      </c>
    </row>
    <row r="76881">
      <c r="A76881" s="1" t="n">
        <v>76879</v>
      </c>
      <c r="B76881" t="inlineStr">
        <is>
          <t>stakcss</t>
        </is>
      </c>
      <c r="C76881" t="n">
        <v>5</v>
      </c>
      <c r="D76881" t="inlineStr">
        <is>
          <t>{'@brikcss~stakcss-bundler-sass', '@brikcss~stakcss', '@brikcss~stakcss-bundler-ejs'}</t>
        </is>
      </c>
    </row>
    <row r="76882">
      <c r="A76882" s="1" t="n">
        <v>76880</v>
      </c>
      <c r="B76882" t="inlineStr">
        <is>
          <t>yuzhang9804</t>
        </is>
      </c>
      <c r="C76882" t="n">
        <v>5</v>
      </c>
      <c r="D76882" t="inlineStr">
        <is>
          <t>{'@yuzhang9804~eslint-config-ts', '@yuzhang9804~eslint-config-basic', '@yuzhang9804~eslint-config-vue'}</t>
        </is>
      </c>
    </row>
    <row r="76883">
      <c r="A76883" s="1" t="n">
        <v>76881</v>
      </c>
      <c r="B76883" t="inlineStr">
        <is>
          <t>gizmotix</t>
        </is>
      </c>
      <c r="C76883" t="n">
        <v>5</v>
      </c>
      <c r="D76883" t="inlineStr">
        <is>
          <t>{'@gizmotix~local-client', '@gizmotix~common', '@gizmotix~example-design-system'}</t>
        </is>
      </c>
    </row>
    <row r="76884">
      <c r="A76884" s="1" t="n">
        <v>76882</v>
      </c>
      <c r="B76884" t="inlineStr">
        <is>
          <t>walid</t>
        </is>
      </c>
      <c r="C76884" t="n">
        <v>5</v>
      </c>
      <c r="D76884" t="inlineStr">
        <is>
          <t>{'walid', '@walid-mokrani~babel-preset-react-app', '@walidmokrani~react-scripts'}</t>
        </is>
      </c>
    </row>
    <row r="76885">
      <c r="A76885" s="1" t="n">
        <v>76883</v>
      </c>
      <c r="B76885" t="inlineStr">
        <is>
          <t>stdx</t>
        </is>
      </c>
      <c r="C76885" t="n">
        <v>5</v>
      </c>
      <c r="D76885" t="inlineStr">
        <is>
          <t>{'stdx-win', 'stdx-mac', 'stdx-linux'}</t>
        </is>
      </c>
    </row>
    <row r="76886">
      <c r="A76886" s="1" t="n">
        <v>76884</v>
      </c>
      <c r="B76886" t="inlineStr">
        <is>
          <t>myrtle</t>
        </is>
      </c>
      <c r="C76886" t="n">
        <v>5</v>
      </c>
      <c r="D76886" t="inlineStr">
        <is>
          <t>{'myrtle-parser', 'myrtlelime-airports', 'myrtle'}</t>
        </is>
      </c>
    </row>
    <row r="76887">
      <c r="A76887" s="1" t="n">
        <v>76885</v>
      </c>
      <c r="B76887" t="inlineStr">
        <is>
          <t>inlinecss</t>
        </is>
      </c>
      <c r="C76887" t="n">
        <v>5</v>
      </c>
      <c r="D76887" t="inlineStr">
        <is>
          <t>{'django-inlinecss', 'django-inlinecss-redux', 'inlinecss'}</t>
        </is>
      </c>
    </row>
    <row r="76888">
      <c r="A76888" s="1" t="n">
        <v>76886</v>
      </c>
      <c r="B76888" t="inlineStr">
        <is>
          <t>pycli</t>
        </is>
      </c>
      <c r="C76888" t="n">
        <v>5</v>
      </c>
      <c r="D76888" t="inlineStr">
        <is>
          <t>{'ncs-pycli', 'pycli', 'cricket-pycli'}</t>
        </is>
      </c>
    </row>
    <row r="76889">
      <c r="A76889" s="1" t="n">
        <v>76887</v>
      </c>
      <c r="B76889" t="inlineStr">
        <is>
          <t>ppath</t>
        </is>
      </c>
      <c r="C76889" t="n">
        <v>5</v>
      </c>
      <c r="D76889" t="inlineStr">
        <is>
          <t>{'ppath-cli', 'ppath', '@ccheever~ppath'}</t>
        </is>
      </c>
    </row>
    <row r="76890">
      <c r="A76890" s="1" t="n">
        <v>76888</v>
      </c>
      <c r="B76890" t="inlineStr">
        <is>
          <t>inspirationlabs</t>
        </is>
      </c>
      <c r="C76890" t="n">
        <v>5</v>
      </c>
      <c r="D76890" t="inlineStr">
        <is>
          <t>{'@inspirationlabs~router', '@inspirationlabs~stencil', '@inspirationlabs~helmet'}</t>
        </is>
      </c>
    </row>
    <row r="76891">
      <c r="A76891" s="1" t="n">
        <v>76889</v>
      </c>
      <c r="B76891" t="inlineStr">
        <is>
          <t>xlii</t>
        </is>
      </c>
      <c r="C76891" t="n">
        <v>5</v>
      </c>
      <c r="D76891" t="inlineStr">
        <is>
          <t>{'@xliic~preserving-json-yaml-parser', '@xliic~cicd-core-node', '@axlii~forever-timeout'}</t>
        </is>
      </c>
    </row>
    <row r="76892">
      <c r="A76892" s="1" t="n">
        <v>76890</v>
      </c>
      <c r="B76892" t="inlineStr">
        <is>
          <t>dosy</t>
        </is>
      </c>
      <c r="C76892" t="n">
        <v>5</v>
      </c>
      <c r="D76892" t="inlineStr">
        <is>
          <t>{'@dosy~perfect.css', '@dosy~discohash', 'dosy'}</t>
        </is>
      </c>
    </row>
    <row r="76893">
      <c r="A76893" s="1" t="n">
        <v>76891</v>
      </c>
      <c r="B76893" t="inlineStr">
        <is>
          <t>nuxdie</t>
        </is>
      </c>
      <c r="C76893" t="n">
        <v>5</v>
      </c>
      <c r="D76893" t="inlineStr">
        <is>
          <t>{'@nuxdie~helper', '@nuxdie~dev', '@nuxdie~logger'}</t>
        </is>
      </c>
    </row>
    <row r="76894">
      <c r="A76894" s="1" t="n">
        <v>76892</v>
      </c>
      <c r="B76894" t="inlineStr">
        <is>
          <t>spenserca</t>
        </is>
      </c>
      <c r="C76894" t="n">
        <v>5</v>
      </c>
      <c r="D76894" t="inlineStr">
        <is>
          <t>{'spenserca-ui-common', '@spenserca~scrub-a-dub-dub', '@spenserca~npm-test-module'}</t>
        </is>
      </c>
    </row>
    <row r="76895">
      <c r="A76895" s="1" t="n">
        <v>76893</v>
      </c>
      <c r="B76895" t="inlineStr">
        <is>
          <t>ssms</t>
        </is>
      </c>
      <c r="C76895" t="n">
        <v>5</v>
      </c>
      <c r="D76895" t="inlineStr">
        <is>
          <t>{'vue-cli-plugin-ssms', 'web-ssms-test', 'web-ssms'}</t>
        </is>
      </c>
    </row>
    <row r="76896">
      <c r="A76896" s="1" t="n">
        <v>76894</v>
      </c>
      <c r="B76896" t="inlineStr">
        <is>
          <t>mpz</t>
        </is>
      </c>
      <c r="C76896" t="n">
        <v>5</v>
      </c>
      <c r="D76896" t="inlineStr">
        <is>
          <t>{'mpzcomponents', 'cli_mpz_', 'mpzmail-components'}</t>
        </is>
      </c>
    </row>
    <row r="76897">
      <c r="A76897" s="1" t="n">
        <v>76895</v>
      </c>
      <c r="B76897" t="inlineStr">
        <is>
          <t>iqy</t>
        </is>
      </c>
      <c r="C76897" t="n">
        <v>5</v>
      </c>
      <c r="D76897" t="inlineStr">
        <is>
          <t>{'iqy-cli', 'iqy-web-crawler', 'iqy-server'}</t>
        </is>
      </c>
    </row>
    <row r="76898">
      <c r="A76898" s="1" t="n">
        <v>76896</v>
      </c>
      <c r="B76898" t="inlineStr">
        <is>
          <t>joplinapp</t>
        </is>
      </c>
      <c r="C76898" t="n">
        <v>5</v>
      </c>
      <c r="D76898" t="inlineStr">
        <is>
          <t>{'@joplinapp~fork-sax', '@joplinapp~fork-htmlparser2', '@joplinapp~renderer'}</t>
        </is>
      </c>
    </row>
    <row r="76899">
      <c r="A76899" s="1" t="n">
        <v>76897</v>
      </c>
      <c r="B76899" t="inlineStr">
        <is>
          <t>paraswap</t>
        </is>
      </c>
      <c r="C76899" t="n">
        <v>5</v>
      </c>
      <c r="D76899" t="inlineStr">
        <is>
          <t>{'paraswap-core', '@paraswap~dex-lib', 'paraswap'}</t>
        </is>
      </c>
    </row>
    <row r="76900">
      <c r="A76900" s="1" t="n">
        <v>76898</v>
      </c>
      <c r="B76900" t="inlineStr">
        <is>
          <t>ghalex</t>
        </is>
      </c>
      <c r="C76900" t="n">
        <v>5</v>
      </c>
      <c r="D76900" t="inlineStr">
        <is>
          <t>{'@ghalex~tus-node-server', '@ghalex~parse', '@ghalex~vue-multiselect'}</t>
        </is>
      </c>
    </row>
    <row r="76901">
      <c r="A76901" s="1" t="n">
        <v>76899</v>
      </c>
      <c r="B76901" t="inlineStr">
        <is>
          <t>dockyard</t>
        </is>
      </c>
      <c r="C76901" t="n">
        <v>5</v>
      </c>
      <c r="D76901" t="inlineStr">
        <is>
          <t>{'dockyard-app-info-parser', 'wd-dockyard', 'react-dockyard'}</t>
        </is>
      </c>
    </row>
    <row r="76902">
      <c r="A76902" s="1" t="n">
        <v>76900</v>
      </c>
      <c r="B76902" t="inlineStr">
        <is>
          <t>lombardini</t>
        </is>
      </c>
      <c r="C76902" t="n">
        <v>5</v>
      </c>
      <c r="D76902" t="inlineStr">
        <is>
          <t>{'@lombardini22~tsc-material', '@lombardini22~dev-tools', '@lombardini22~dev-charts'}</t>
        </is>
      </c>
    </row>
    <row r="76903">
      <c r="A76903" s="1" t="n">
        <v>76901</v>
      </c>
      <c r="B76903" t="inlineStr">
        <is>
          <t>zamir</t>
        </is>
      </c>
      <c r="C76903" t="n">
        <v>5</v>
      </c>
      <c r="D76903" t="inlineStr">
        <is>
          <t>{'@omerzamir~direflow-cli', '@lirazamir~script-test', '@omerzamir~direflow-component'}</t>
        </is>
      </c>
    </row>
    <row r="76904">
      <c r="A76904" s="1" t="n">
        <v>76902</v>
      </c>
      <c r="B76904" t="inlineStr">
        <is>
          <t>instapy</t>
        </is>
      </c>
      <c r="C76904" t="n">
        <v>5</v>
      </c>
      <c r="D76904" t="inlineStr">
        <is>
          <t>{'instapy-tools', 'instapy-chromedriver', 'instapy-chdre'}</t>
        </is>
      </c>
    </row>
    <row r="76905">
      <c r="A76905" s="1" t="n">
        <v>76903</v>
      </c>
      <c r="B76905" t="inlineStr">
        <is>
          <t>stilo</t>
        </is>
      </c>
      <c r="C76905" t="n">
        <v>5</v>
      </c>
      <c r="D76905" t="inlineStr">
        <is>
          <t>{'@onlabsorg~stilo', 'stiloso-photonkit', 'stiloso'}</t>
        </is>
      </c>
    </row>
    <row r="76906">
      <c r="A76906" s="1" t="n">
        <v>76904</v>
      </c>
      <c r="B76906" t="inlineStr">
        <is>
          <t>chapabu</t>
        </is>
      </c>
      <c r="C76906" t="n">
        <v>5</v>
      </c>
      <c r="D76906" t="inlineStr">
        <is>
          <t>{'@chapabu~stylelint', '@chapabu~tsconfig-node', '@chapabu~stylelint-scss'}</t>
        </is>
      </c>
    </row>
    <row r="76907">
      <c r="A76907" s="1" t="n">
        <v>76905</v>
      </c>
      <c r="B76907" t="inlineStr">
        <is>
          <t>alyx</t>
        </is>
      </c>
      <c r="C76907" t="n">
        <v>5</v>
      </c>
      <c r="D76907" t="inlineStr">
        <is>
          <t>{'@alyxsqrd~poppinss-utils', '@alyxsqrd~fast-safe-stringify', 'alyx.js'}</t>
        </is>
      </c>
    </row>
    <row r="76908">
      <c r="A76908" s="1" t="n">
        <v>76906</v>
      </c>
      <c r="B76908" t="inlineStr">
        <is>
          <t>bazhe</t>
        </is>
      </c>
      <c r="C76908" t="n">
        <v>5</v>
      </c>
      <c r="D76908" t="inlineStr">
        <is>
          <t>{'@bazhe~with-pagination', '@bazhe~paginator', '@bazhe~pagination-wrapper'}</t>
        </is>
      </c>
    </row>
    <row r="76909">
      <c r="A76909" s="1" t="n">
        <v>76907</v>
      </c>
      <c r="B76909" t="inlineStr">
        <is>
          <t>yjl9903</t>
        </is>
      </c>
      <c r="C76909" t="n">
        <v>5</v>
      </c>
      <c r="D76909" t="inlineStr">
        <is>
          <t>{'@yjl9903~xlang', '@yjl9903~v-tooltip', '@yjl9903~app-template-revealjs'}</t>
        </is>
      </c>
    </row>
    <row r="76910">
      <c r="A76910" s="1" t="n">
        <v>76908</v>
      </c>
      <c r="B76910" t="inlineStr">
        <is>
          <t>libusb</t>
        </is>
      </c>
      <c r="C76910" t="n">
        <v>5</v>
      </c>
      <c r="D76910" t="inlineStr">
        <is>
          <t>{'libusbip', 'libusb', 'libusbmuxd'}</t>
        </is>
      </c>
    </row>
    <row r="76911">
      <c r="A76911" s="1" t="n">
        <v>76909</v>
      </c>
      <c r="B76911" t="inlineStr">
        <is>
          <t>immoc</t>
        </is>
      </c>
      <c r="C76911" t="n">
        <v>5</v>
      </c>
      <c r="D76911" t="inlineStr">
        <is>
          <t>{'immoc-test', 'immoc', 'immoc-cli-01'}</t>
        </is>
      </c>
    </row>
    <row r="76912">
      <c r="A76912" s="1" t="n">
        <v>76910</v>
      </c>
      <c r="B76912" t="inlineStr">
        <is>
          <t>testp</t>
        </is>
      </c>
      <c r="C76912" t="n">
        <v>5</v>
      </c>
      <c r="D76912" t="inlineStr">
        <is>
          <t>{'npm-1569-testp', 'testp', 'testp_zs_8'}</t>
        </is>
      </c>
    </row>
    <row r="76913">
      <c r="A76913" s="1" t="n">
        <v>76911</v>
      </c>
      <c r="B76913" t="inlineStr">
        <is>
          <t>fpdf</t>
        </is>
      </c>
      <c r="C76913" t="n">
        <v>5</v>
      </c>
      <c r="D76913" t="inlineStr">
        <is>
          <t>{'fpdfjs', 'node-fpdf', 'reportbro-fpdf'}</t>
        </is>
      </c>
    </row>
    <row r="76914">
      <c r="A76914" s="1" t="n">
        <v>76912</v>
      </c>
      <c r="B76914" t="inlineStr">
        <is>
          <t>kidx</t>
        </is>
      </c>
      <c r="C76914" t="n">
        <v>5</v>
      </c>
      <c r="D76914" t="inlineStr">
        <is>
          <t>{'kidx', 'kidx-nlu', 'kidx-core'}</t>
        </is>
      </c>
    </row>
    <row r="76915">
      <c r="A76915" s="1" t="n">
        <v>76913</v>
      </c>
      <c r="B76915" t="inlineStr">
        <is>
          <t>pwu</t>
        </is>
      </c>
      <c r="C76915" t="n">
        <v>5</v>
      </c>
      <c r="D76915" t="inlineStr">
        <is>
          <t>{'pwu-hook-mongoose', 'pwu-utils', 'pwu-storage'}</t>
        </is>
      </c>
    </row>
    <row r="76916">
      <c r="A76916" s="1" t="n">
        <v>76914</v>
      </c>
      <c r="B76916" t="inlineStr">
        <is>
          <t>webserverless</t>
        </is>
      </c>
      <c r="C76916" t="n">
        <v>5</v>
      </c>
      <c r="D76916" t="inlineStr">
        <is>
          <t>{'@webserverless~cli', '@webserverless~core', '@webserverless~fc-express'}</t>
        </is>
      </c>
    </row>
    <row r="76917">
      <c r="A76917" s="1" t="n">
        <v>76915</v>
      </c>
      <c r="B76917" t="inlineStr">
        <is>
          <t>thomsen</t>
        </is>
      </c>
      <c r="C76917" t="n">
        <v>5</v>
      </c>
      <c r="D76917" t="inlineStr">
        <is>
          <t>{'angular-inview-lbthomsen', 'angular-loading-lbthomsen', 'angular-xml2json-lbthomsen'}</t>
        </is>
      </c>
    </row>
    <row r="76918">
      <c r="A76918" s="1" t="n">
        <v>76916</v>
      </c>
      <c r="B76918" t="inlineStr">
        <is>
          <t>lbthomsen</t>
        </is>
      </c>
      <c r="C76918" t="n">
        <v>5</v>
      </c>
      <c r="D76918" t="inlineStr">
        <is>
          <t>{'angular-inview-lbthomsen', 'angular-loading-lbthomsen', 'angular-xml2json-lbthomsen'}</t>
        </is>
      </c>
    </row>
    <row r="76919">
      <c r="A76919" s="1" t="n">
        <v>76917</v>
      </c>
      <c r="B76919" t="inlineStr">
        <is>
          <t>wsrun</t>
        </is>
      </c>
      <c r="C76919" t="n">
        <v>5</v>
      </c>
      <c r="D76919" t="inlineStr">
        <is>
          <t>{'@standardlabs~wsrun', '@johanblumenberg~wsrun', 'wsrun'}</t>
        </is>
      </c>
    </row>
    <row r="76920">
      <c r="A76920" s="1" t="n">
        <v>76918</v>
      </c>
      <c r="B76920" t="inlineStr">
        <is>
          <t>kokoa</t>
        </is>
      </c>
      <c r="C76920" t="n">
        <v>5</v>
      </c>
      <c r="D76920" t="inlineStr">
        <is>
          <t>{'kokoa-iamport', 'parcel-plugin-kokoa', 'kokoa'}</t>
        </is>
      </c>
    </row>
    <row r="76921">
      <c r="A76921" s="1" t="n">
        <v>76919</v>
      </c>
      <c r="B76921" t="inlineStr">
        <is>
          <t>swaggerdoc</t>
        </is>
      </c>
      <c r="C76921" t="n">
        <v>5</v>
      </c>
      <c r="D76921" t="inlineStr">
        <is>
          <t>{'django-rest-swagger-swaggerdoc', 'foliantcontrib-swaggerdoc', 'swaggerdoc'}</t>
        </is>
      </c>
    </row>
    <row r="76922">
      <c r="A76922" s="1" t="n">
        <v>76920</v>
      </c>
      <c r="B76922" t="inlineStr">
        <is>
          <t>gentlemen</t>
        </is>
      </c>
      <c r="C76922" t="n">
        <v>5</v>
      </c>
      <c r="D76922" t="inlineStr">
        <is>
          <t>{'@magentlemen~jose', 'gentlemen', '@gentlemen~live-player'}</t>
        </is>
      </c>
    </row>
    <row r="76923">
      <c r="A76923" s="1" t="n">
        <v>76921</v>
      </c>
      <c r="B76923" t="inlineStr">
        <is>
          <t>wfy</t>
        </is>
      </c>
      <c r="C76923" t="n">
        <v>5</v>
      </c>
      <c r="D76923" t="inlineStr">
        <is>
          <t>{'wfy-module-2', 'wfy', 'generator-wfy-uni'}</t>
        </is>
      </c>
    </row>
    <row r="76924">
      <c r="A76924" s="1" t="n">
        <v>76922</v>
      </c>
      <c r="B76924" t="inlineStr">
        <is>
          <t>macha</t>
        </is>
      </c>
      <c r="C76924" t="n">
        <v>5</v>
      </c>
      <c r="D76924" t="inlineStr">
        <is>
          <t>{'machaao', 'machai', 'macha'}</t>
        </is>
      </c>
    </row>
    <row r="76925">
      <c r="A76925" s="1" t="n">
        <v>76923</v>
      </c>
      <c r="B76925" t="inlineStr">
        <is>
          <t>pullup</t>
        </is>
      </c>
      <c r="C76925" t="n">
        <v>5</v>
      </c>
      <c r="D76925" t="inlineStr">
        <is>
          <t>{'@thomasperi~umd-pullup', 'ionic-pullup', 'pullup'}</t>
        </is>
      </c>
    </row>
    <row r="76926">
      <c r="A76926" s="1" t="n">
        <v>76924</v>
      </c>
      <c r="B76926" t="inlineStr">
        <is>
          <t>ngdz</t>
        </is>
      </c>
      <c r="C76926" t="n">
        <v>5</v>
      </c>
      <c r="D76926" t="inlineStr">
        <is>
          <t>{'ngdz-weather', 'ngdz-file-viewer', 'ngdz-file-icons'}</t>
        </is>
      </c>
    </row>
    <row r="76927">
      <c r="A76927" s="1" t="n">
        <v>76925</v>
      </c>
      <c r="B76927" t="inlineStr">
        <is>
          <t>lumbar</t>
        </is>
      </c>
      <c r="C76927" t="n">
        <v>5</v>
      </c>
      <c r="D76927" t="inlineStr">
        <is>
          <t>{'lumbar-loader', 'lumbar-long-expires', 'lumbar'}</t>
        </is>
      </c>
    </row>
    <row r="76928">
      <c r="A76928" s="1" t="n">
        <v>76926</v>
      </c>
      <c r="B76928" t="inlineStr">
        <is>
          <t>gcg</t>
        </is>
      </c>
      <c r="C76928" t="n">
        <v>5</v>
      </c>
      <c r="D76928" t="inlineStr">
        <is>
          <t>{'colombia-holidays-gcg', 'gcg-tweaked', 'sgcg'}</t>
        </is>
      </c>
    </row>
    <row r="76929">
      <c r="A76929" s="1" t="n">
        <v>76927</v>
      </c>
      <c r="B76929" t="inlineStr">
        <is>
          <t>ejm</t>
        </is>
      </c>
      <c r="C76929" t="n">
        <v>5</v>
      </c>
      <c r="D76929" t="inlineStr">
        <is>
          <t>{'basic-distributions-ejm', 'ejm-components', 'ejm_ng2modal'}</t>
        </is>
      </c>
    </row>
    <row r="76930">
      <c r="A76930" s="1" t="n">
        <v>76928</v>
      </c>
      <c r="B76930" t="inlineStr">
        <is>
          <t>ampersandhq</t>
        </is>
      </c>
      <c r="C76930" t="n">
        <v>5</v>
      </c>
      <c r="D76930" t="inlineStr">
        <is>
          <t>{'@ampersandhq~gulpicon', '@ampersandhq~postcss', '@ampersandhq~disable-proxy-ssl-verification'}</t>
        </is>
      </c>
    </row>
    <row r="76931">
      <c r="A76931" s="1" t="n">
        <v>76929</v>
      </c>
      <c r="B76931" t="inlineStr">
        <is>
          <t>cantal</t>
        </is>
      </c>
      <c r="C76931" t="n">
        <v>5</v>
      </c>
      <c r="D76931" t="inlineStr">
        <is>
          <t>{'@evo~cantal-koa', 'cantal-tools', '@evo~cantal-js'}</t>
        </is>
      </c>
    </row>
    <row r="76932">
      <c r="A76932" s="1" t="n">
        <v>76930</v>
      </c>
      <c r="B76932" t="inlineStr">
        <is>
          <t>tzstamp</t>
        </is>
      </c>
      <c r="C76932" t="n">
        <v>5</v>
      </c>
      <c r="D76932" t="inlineStr">
        <is>
          <t>{'@tzstamp~proof', '@tzstamp~merkle', '@tzstamp~tezos-merkle'}</t>
        </is>
      </c>
    </row>
    <row r="76933">
      <c r="A76933" s="1" t="n">
        <v>76931</v>
      </c>
      <c r="B76933" t="inlineStr">
        <is>
          <t>fluorescent</t>
        </is>
      </c>
      <c r="C76933" t="n">
        <v>5</v>
      </c>
      <c r="D76933" t="inlineStr">
        <is>
          <t>{'fluorescent', '@fluorescent~storage', '@fluorescent~dom'}</t>
        </is>
      </c>
    </row>
    <row r="76934">
      <c r="A76934" s="1" t="n">
        <v>76932</v>
      </c>
      <c r="B76934" t="inlineStr">
        <is>
          <t>clearcache</t>
        </is>
      </c>
      <c r="C76934" t="n">
        <v>5</v>
      </c>
      <c r="D76934" t="inlineStr">
        <is>
          <t>{'craydent.clearcache', 'django-clearcache', 'cordova-plugin-wkwebview-clearcache'}</t>
        </is>
      </c>
    </row>
    <row r="76935">
      <c r="A76935" s="1" t="n">
        <v>76933</v>
      </c>
      <c r="B76935" t="inlineStr">
        <is>
          <t>apexdefi</t>
        </is>
      </c>
      <c r="C76935" t="n">
        <v>5</v>
      </c>
      <c r="D76935" t="inlineStr">
        <is>
          <t>{'@apexdefi~apex-core', '@apexdefi~apex-core-rebuild', '@apexdefi~lib'}</t>
        </is>
      </c>
    </row>
    <row r="76936">
      <c r="A76936" s="1" t="n">
        <v>76934</v>
      </c>
      <c r="B76936" t="inlineStr">
        <is>
          <t>iostreams</t>
        </is>
      </c>
      <c r="C76936" t="n">
        <v>5</v>
      </c>
      <c r="D76936" t="inlineStr">
        <is>
          <t>{'iostreams-file', 'iostreams-s3', 'iostreams'}</t>
        </is>
      </c>
    </row>
    <row r="76937">
      <c r="A76937" s="1" t="n">
        <v>76935</v>
      </c>
      <c r="B76937" t="inlineStr">
        <is>
          <t>fireless</t>
        </is>
      </c>
      <c r="C76937" t="n">
        <v>5</v>
      </c>
      <c r="D76937" t="inlineStr">
        <is>
          <t>{'@fireless~common', '@fireless~core', '@fireless~database'}</t>
        </is>
      </c>
    </row>
    <row r="76938">
      <c r="A76938" s="1" t="n">
        <v>76936</v>
      </c>
      <c r="B76938" t="inlineStr">
        <is>
          <t>doncicuto</t>
        </is>
      </c>
      <c r="C76938" t="n">
        <v>5</v>
      </c>
      <c r="D76938" t="inlineStr">
        <is>
          <t>{'@doncicuto~es-municipalities', '@doncicuto~es-ministries', '@doncicuto~es-autonomous-communities'}</t>
        </is>
      </c>
    </row>
    <row r="76939">
      <c r="A76939" s="1" t="n">
        <v>76937</v>
      </c>
      <c r="B76939" t="inlineStr">
        <is>
          <t>catchy</t>
        </is>
      </c>
      <c r="C76939" t="n">
        <v>5</v>
      </c>
      <c r="D76939" t="inlineStr">
        <is>
          <t>{'catchy-image', 'react-catchymodals', 'catchy_unused_name'}</t>
        </is>
      </c>
    </row>
    <row r="76940">
      <c r="A76940" s="1" t="n">
        <v>76938</v>
      </c>
      <c r="B76940" t="inlineStr">
        <is>
          <t>jamify</t>
        </is>
      </c>
      <c r="C76940" t="n">
        <v>5</v>
      </c>
      <c r="D76940" t="inlineStr">
        <is>
          <t>{'@jamify~redis-streams', 'jamify-source-ghost', '@jamify~js-client'}</t>
        </is>
      </c>
    </row>
    <row r="76941">
      <c r="A76941" s="1" t="n">
        <v>76939</v>
      </c>
      <c r="B76941" t="inlineStr">
        <is>
          <t>davidegheri</t>
        </is>
      </c>
      <c r="C76941" t="n">
        <v>5</v>
      </c>
      <c r="D76941" t="inlineStr">
        <is>
          <t>{'@davidegheri~react-native-fontawesome', '@davidegheri~storage', '@davidegheri~lru'}</t>
        </is>
      </c>
    </row>
    <row r="76942">
      <c r="A76942" s="1" t="n">
        <v>76940</v>
      </c>
      <c r="B76942" t="inlineStr">
        <is>
          <t>bl2</t>
        </is>
      </c>
      <c r="C76942" t="n">
        <v>5</v>
      </c>
      <c r="D76942" t="inlineStr">
        <is>
          <t>{'bl2', 'bl2-skingen', '@149311cb~bl2'}</t>
        </is>
      </c>
    </row>
    <row r="76943">
      <c r="A76943" s="1" t="n">
        <v>76941</v>
      </c>
      <c r="B76943" t="inlineStr">
        <is>
          <t>mindee</t>
        </is>
      </c>
      <c r="C76943" t="n">
        <v>5</v>
      </c>
      <c r="D76943" t="inlineStr">
        <is>
          <t>{'mindee', 'react-mindee-js', '@mindee~web-elements'}</t>
        </is>
      </c>
    </row>
    <row r="76944">
      <c r="A76944" s="1" t="n">
        <v>76942</v>
      </c>
      <c r="B76944" t="inlineStr">
        <is>
          <t>cgroup</t>
        </is>
      </c>
      <c r="C76944" t="n">
        <v>5</v>
      </c>
      <c r="D76944" t="inlineStr">
        <is>
          <t>{'my-cgroup', 'cgroup-metrics', '@adobe~cgroup-metrics'}</t>
        </is>
      </c>
    </row>
    <row r="76945">
      <c r="A76945" s="1" t="n">
        <v>76943</v>
      </c>
      <c r="B76945" t="inlineStr">
        <is>
          <t>kvantorium</t>
        </is>
      </c>
      <c r="C76945" t="n">
        <v>5</v>
      </c>
      <c r="D76945" t="inlineStr">
        <is>
          <t>{'kvantorium-example-module', 'node-kvantorium-example', 'kvantorium-node-example'}</t>
        </is>
      </c>
    </row>
    <row r="76946">
      <c r="A76946" s="1" t="n">
        <v>76944</v>
      </c>
      <c r="B76946" t="inlineStr">
        <is>
          <t>esbjerg</t>
        </is>
      </c>
      <c r="C76946" t="n">
        <v>5</v>
      </c>
      <c r="D76946" t="inlineStr">
        <is>
          <t>{'@biesbjerg~ngx-translate-po-http-loader', '@biesbjerg~ng2-translate-po-loader', '@biesbjerg~ngx-translate-extract'}</t>
        </is>
      </c>
    </row>
    <row r="76947">
      <c r="A76947" s="1" t="n">
        <v>76945</v>
      </c>
      <c r="B76947" t="inlineStr">
        <is>
          <t>biesbjerg</t>
        </is>
      </c>
      <c r="C76947" t="n">
        <v>5</v>
      </c>
      <c r="D76947" t="inlineStr">
        <is>
          <t>{'@biesbjerg~ngx-translate-po-http-loader', '@biesbjerg~ng2-translate-po-loader', '@biesbjerg~ngx-translate-extract'}</t>
        </is>
      </c>
    </row>
    <row r="76948">
      <c r="A76948" s="1" t="n">
        <v>76946</v>
      </c>
      <c r="B76948" t="inlineStr">
        <is>
          <t>daocreator</t>
        </is>
      </c>
      <c r="C76948" t="n">
        <v>5</v>
      </c>
      <c r="D76948" t="inlineStr">
        <is>
          <t>{'@dorgtech~daocreator-ui-experimental', '@dorgtech~daocreator-ui-v1', '@dorgtech~daocreator-ui'}</t>
        </is>
      </c>
    </row>
    <row r="76949">
      <c r="A76949" s="1" t="n">
        <v>76947</v>
      </c>
      <c r="B76949" t="inlineStr">
        <is>
          <t>trashcan</t>
        </is>
      </c>
      <c r="C76949" t="n">
        <v>5</v>
      </c>
      <c r="D76949" t="inlineStr">
        <is>
          <t>{'@yayfiber~trashcan-package', 'trashcan', 'mongoose-trashcan'}</t>
        </is>
      </c>
    </row>
    <row r="76950">
      <c r="A76950" s="1" t="n">
        <v>76948</v>
      </c>
      <c r="B76950" t="inlineStr">
        <is>
          <t>coinone</t>
        </is>
      </c>
      <c r="C76950" t="n">
        <v>5</v>
      </c>
      <c r="D76950" t="inlineStr">
        <is>
          <t>{'coinone-address-validator', 'coinone', 'coinone-api'}</t>
        </is>
      </c>
    </row>
    <row r="76951">
      <c r="A76951" s="1" t="n">
        <v>76949</v>
      </c>
      <c r="B76951" t="inlineStr">
        <is>
          <t>leanbusiness</t>
        </is>
      </c>
      <c r="C76951" t="n">
        <v>5</v>
      </c>
      <c r="D76951" t="inlineStr">
        <is>
          <t>{'@leanbusiness~ui-dialogs', '@leanbusiness~ui-primitives', '@leanbusiness~lbp-components'}</t>
        </is>
      </c>
    </row>
    <row r="76952">
      <c r="A76952" s="1" t="n">
        <v>76950</v>
      </c>
      <c r="B76952" t="inlineStr">
        <is>
          <t>symbios</t>
        </is>
      </c>
      <c r="C76952" t="n">
        <v>5</v>
      </c>
      <c r="D76952" t="inlineStr">
        <is>
          <t>{'symbiose-user', 'symbiosejs', 'symbiose'}</t>
        </is>
      </c>
    </row>
    <row r="76953">
      <c r="A76953" s="1" t="n">
        <v>76951</v>
      </c>
      <c r="B76953" t="inlineStr">
        <is>
          <t>autonomy</t>
        </is>
      </c>
      <c r="C76953" t="n">
        <v>5</v>
      </c>
      <c r="D76953" t="inlineStr">
        <is>
          <t>{'@autonomynetwork~ts-client', '@autonomysdk~ts-client', 'ardrone-autonomy-withsim'}</t>
        </is>
      </c>
    </row>
    <row r="76954">
      <c r="A76954" s="1" t="n">
        <v>76952</v>
      </c>
      <c r="B76954" t="inlineStr">
        <is>
          <t>cppu</t>
        </is>
      </c>
      <c r="C76954" t="n">
        <v>5</v>
      </c>
      <c r="D76954" t="inlineStr">
        <is>
          <t>{'@cplusplus~cpputest-port-gnuarmeclipseqemu', 'cppu', '@cppui~angularjs-components'}</t>
        </is>
      </c>
    </row>
    <row r="76955">
      <c r="A76955" s="1" t="n">
        <v>76953</v>
      </c>
      <c r="B76955" t="inlineStr">
        <is>
          <t>rebates</t>
        </is>
      </c>
      <c r="C76955" t="n">
        <v>5</v>
      </c>
      <c r="D76955" t="inlineStr">
        <is>
          <t>{'@snsw~var-rebates-test-lib', 'q3-schema-rebates', '@snsw~var-rebates-ui-lib'}</t>
        </is>
      </c>
    </row>
    <row r="76956">
      <c r="A76956" s="1" t="n">
        <v>76954</v>
      </c>
      <c r="B76956" t="inlineStr">
        <is>
          <t>livenetworks</t>
        </is>
      </c>
      <c r="C76956" t="n">
        <v>5</v>
      </c>
      <c r="D76956" t="inlineStr">
        <is>
          <t>{'@livenetworks~external-links', '@livenetworks~popup', '@livenetworks~ln-obfuscator'}</t>
        </is>
      </c>
    </row>
    <row r="76957">
      <c r="A76957" s="1" t="n">
        <v>76955</v>
      </c>
      <c r="B76957" t="inlineStr">
        <is>
          <t>wayland</t>
        </is>
      </c>
      <c r="C76957" t="n">
        <v>5</v>
      </c>
      <c r="D76957" t="inlineStr">
        <is>
          <t>{'wayland-shared', 'wayland-server-bindings-generator', 'pywayland'}</t>
        </is>
      </c>
    </row>
    <row r="76958">
      <c r="A76958" s="1" t="n">
        <v>76956</v>
      </c>
      <c r="B76958" t="inlineStr">
        <is>
          <t>cmsonfire</t>
        </is>
      </c>
      <c r="C76958" t="n">
        <v>5</v>
      </c>
      <c r="D76958" t="inlineStr">
        <is>
          <t>{'@cmsonfire~firestore-provider', 'gatsby-source-cmsonfire', '@cmsonfire~cli'}</t>
        </is>
      </c>
    </row>
    <row r="76959">
      <c r="A76959" s="1" t="n">
        <v>76957</v>
      </c>
      <c r="B76959" t="inlineStr">
        <is>
          <t>eggplugin</t>
        </is>
      </c>
      <c r="C76959" t="n">
        <v>5</v>
      </c>
      <c r="D76959" t="inlineStr">
        <is>
          <t>{'@eggplugin~mysql', '@eggplugin~s3', '@eggplugin~es'}</t>
        </is>
      </c>
    </row>
    <row r="76960">
      <c r="A76960" s="1" t="n">
        <v>76958</v>
      </c>
      <c r="B76960" t="inlineStr">
        <is>
          <t>hamma</t>
        </is>
      </c>
      <c r="C76960" t="n">
        <v>5</v>
      </c>
      <c r="D76960" t="inlineStr">
        <is>
          <t>{'hafez-lib-hammamy', '@hammaadhrasheedh~react-circular-gradient-progress-stack', 'wa-sticker-hamma'}</t>
        </is>
      </c>
    </row>
    <row r="76961">
      <c r="A76961" s="1" t="n">
        <v>76959</v>
      </c>
      <c r="B76961" t="inlineStr">
        <is>
          <t>ksm</t>
        </is>
      </c>
      <c r="C76961" t="n">
        <v>5</v>
      </c>
      <c r="D76961" t="inlineStr">
        <is>
          <t>{'math_example_aksmukudai', 'ksm-react-component', 'ksmutils'}</t>
        </is>
      </c>
    </row>
    <row r="76962">
      <c r="A76962" s="1" t="n">
        <v>76960</v>
      </c>
      <c r="B76962" t="inlineStr">
        <is>
          <t>skyui</t>
        </is>
      </c>
      <c r="C76962" t="n">
        <v>5</v>
      </c>
      <c r="D76962" t="inlineStr">
        <is>
          <t>{'skyui-test', 'skyui-utils-collection', 'skyui.nms'}</t>
        </is>
      </c>
    </row>
    <row r="76963">
      <c r="A76963" s="1" t="n">
        <v>76961</v>
      </c>
      <c r="B76963" t="inlineStr">
        <is>
          <t>proverb</t>
        </is>
      </c>
      <c r="C76963" t="n">
        <v>5</v>
      </c>
      <c r="D76963" t="inlineStr">
        <is>
          <t>{'cowsay-programmer-proverb', 'proverb-generator', 'proverb-data'}</t>
        </is>
      </c>
    </row>
    <row r="76964">
      <c r="A76964" s="1" t="n">
        <v>76962</v>
      </c>
      <c r="B76964" t="inlineStr">
        <is>
          <t>hne</t>
        </is>
      </c>
      <c r="C76964" t="n">
        <v>5</v>
      </c>
      <c r="D76964" t="inlineStr">
        <is>
          <t>{'ishneholterlib', 'hne-jstools', '@creidhne~eslint-config-airbnb-paulmac'}</t>
        </is>
      </c>
    </row>
    <row r="76965">
      <c r="A76965" s="1" t="n">
        <v>76963</v>
      </c>
      <c r="B76965" t="inlineStr">
        <is>
          <t>woqutech</t>
        </is>
      </c>
      <c r="C76965" t="n">
        <v>5</v>
      </c>
      <c r="D76965" t="inlineStr">
        <is>
          <t>{'@woqutech~eslint-config-js', '@woqutech~lint-js', '@woqutech~eslint-config-typescript'}</t>
        </is>
      </c>
    </row>
    <row r="76966">
      <c r="A76966" s="1" t="n">
        <v>76964</v>
      </c>
      <c r="B76966" t="inlineStr">
        <is>
          <t>coincheck</t>
        </is>
      </c>
      <c r="C76966" t="n">
        <v>5</v>
      </c>
      <c r="D76966" t="inlineStr">
        <is>
          <t>{'coincheck-promise', 'coincheck-client', 'node-coincheck'}</t>
        </is>
      </c>
    </row>
    <row r="76967">
      <c r="A76967" s="1" t="n">
        <v>76965</v>
      </c>
      <c r="B76967" t="inlineStr">
        <is>
          <t>laplacian</t>
        </is>
      </c>
      <c r="C76967" t="n">
        <v>5</v>
      </c>
      <c r="D76967" t="inlineStr">
        <is>
          <t>{'mesh-laplacian', 'laplacianflux', 'decentralized-laplacian-ridge-regression'}</t>
        </is>
      </c>
    </row>
    <row r="76968">
      <c r="A76968" s="1" t="n">
        <v>76966</v>
      </c>
      <c r="B76968" t="inlineStr">
        <is>
          <t>geller</t>
        </is>
      </c>
      <c r="C76968" t="n">
        <v>5</v>
      </c>
      <c r="D76968" t="inlineStr">
        <is>
          <t>{'@stephengeller~start', '@ofirgeller~redux-reducer-builder', '@joshgeller~react-scripts'}</t>
        </is>
      </c>
    </row>
    <row r="76969">
      <c r="A76969" s="1" t="n">
        <v>76967</v>
      </c>
      <c r="B76969" t="inlineStr">
        <is>
          <t>libertyio</t>
        </is>
      </c>
      <c r="C76969" t="n">
        <v>5</v>
      </c>
      <c r="D76969" t="inlineStr">
        <is>
          <t>{'@libertyio~commitlint-config', '@libertyio~data-collection-memory-js', '@libertyio~commitlint-config-type-enum'}</t>
        </is>
      </c>
    </row>
    <row r="76970">
      <c r="A76970" s="1" t="n">
        <v>76968</v>
      </c>
      <c r="B76970" t="inlineStr">
        <is>
          <t>wmctrl</t>
        </is>
      </c>
      <c r="C76970" t="n">
        <v>5</v>
      </c>
      <c r="D76970" t="inlineStr">
        <is>
          <t>{'node-wmctrl', 'wmctrl', 'wmctrl-python3'}</t>
        </is>
      </c>
    </row>
    <row r="76971">
      <c r="A76971" s="1" t="n">
        <v>76969</v>
      </c>
      <c r="B76971" t="inlineStr">
        <is>
          <t>marvnet</t>
        </is>
      </c>
      <c r="C76971" t="n">
        <v>5</v>
      </c>
      <c r="D76971" t="inlineStr">
        <is>
          <t>{'@marvnet~hcaptcha', '@marvnet~whois-promise', '@marvnet~express-dynamic-helpers-patch'}</t>
        </is>
      </c>
    </row>
    <row r="76972">
      <c r="A76972" s="1" t="n">
        <v>76970</v>
      </c>
      <c r="B76972" t="inlineStr">
        <is>
          <t>kashflow</t>
        </is>
      </c>
      <c r="C76972" t="n">
        <v>5</v>
      </c>
      <c r="D76972" t="inlineStr">
        <is>
          <t>{'kashflow-cli', 'kashflow-api', 'kashflow-soap-api'}</t>
        </is>
      </c>
    </row>
    <row r="76973">
      <c r="A76973" s="1" t="n">
        <v>76971</v>
      </c>
      <c r="B76973" t="inlineStr">
        <is>
          <t>carmi</t>
        </is>
      </c>
      <c r="C76973" t="n">
        <v>5</v>
      </c>
      <c r="D76973" t="inlineStr">
        <is>
          <t>{'carmi', 'carmi-host-extensions', 'NodeBonocarmiol'}</t>
        </is>
      </c>
    </row>
    <row r="76974">
      <c r="A76974" s="1" t="n">
        <v>76972</v>
      </c>
      <c r="B76974" t="inlineStr">
        <is>
          <t>dmath</t>
        </is>
      </c>
      <c r="C76974" t="n">
        <v>5</v>
      </c>
      <c r="D76974" t="inlineStr">
        <is>
          <t>{'ts-3dmath', 'dmath', 'lib3dmath.js'}</t>
        </is>
      </c>
    </row>
    <row r="76975">
      <c r="A76975" s="1" t="n">
        <v>76973</v>
      </c>
      <c r="B76975" t="inlineStr">
        <is>
          <t>starpack</t>
        </is>
      </c>
      <c r="C76975" t="n">
        <v>5</v>
      </c>
      <c r="D76975" t="inlineStr">
        <is>
          <t>{'starpack', 'poi-starpack', '@skyrpex~starpack'}</t>
        </is>
      </c>
    </row>
    <row r="76976">
      <c r="A76976" s="1" t="n">
        <v>76974</v>
      </c>
      <c r="B76976" t="inlineStr">
        <is>
          <t>reki</t>
        </is>
      </c>
      <c r="C76976" t="n">
        <v>5</v>
      </c>
      <c r="D76976" t="inlineStr">
        <is>
          <t>{'@reki~eslint-config-base', '@h008~qreki', 'reki-controls-lib'}</t>
        </is>
      </c>
    </row>
    <row r="76977">
      <c r="A76977" s="1" t="n">
        <v>76975</v>
      </c>
      <c r="B76977" t="inlineStr">
        <is>
          <t>wraith</t>
        </is>
      </c>
      <c r="C76977" t="n">
        <v>5</v>
      </c>
      <c r="D76977" t="inlineStr">
        <is>
          <t>{'wraithe', 'wraith', 'wraith.io'}</t>
        </is>
      </c>
    </row>
    <row r="76978">
      <c r="A76978" s="1" t="n">
        <v>76976</v>
      </c>
      <c r="B76978" t="inlineStr">
        <is>
          <t>pyapi</t>
        </is>
      </c>
      <c r="C76978" t="n">
        <v>5</v>
      </c>
      <c r="D76978" t="inlineStr">
        <is>
          <t>{'sedas-pyapi', 'genesis-pyapi', 'airtouch4pyapi'}</t>
        </is>
      </c>
    </row>
    <row r="76979">
      <c r="A76979" s="1" t="n">
        <v>76977</v>
      </c>
      <c r="B76979" t="inlineStr">
        <is>
          <t>kvision</t>
        </is>
      </c>
      <c r="C76979" t="n">
        <v>5</v>
      </c>
      <c r="D76979" t="inlineStr">
        <is>
          <t>{'kvision-bootstrap', 'kvision-assets', 'kvision-bootstrap-css'}</t>
        </is>
      </c>
    </row>
    <row r="76980">
      <c r="A76980" s="1" t="n">
        <v>76978</v>
      </c>
      <c r="B76980" t="inlineStr">
        <is>
          <t>aerts</t>
        </is>
      </c>
      <c r="C76980" t="n">
        <v>5</v>
      </c>
      <c r="D76980" t="inlineStr">
        <is>
          <t>{'your-awesome-component-mbaertschi', 'sitewaerts-plugin-document-viewer', '@eriklenaerts~openapi-docgen'}</t>
        </is>
      </c>
    </row>
    <row r="76981">
      <c r="A76981" s="1" t="n">
        <v>76979</v>
      </c>
      <c r="B76981" t="inlineStr">
        <is>
          <t>log56</t>
        </is>
      </c>
      <c r="C76981" t="n">
        <v>5</v>
      </c>
      <c r="D76981" t="inlineStr">
        <is>
          <t>{'log56-dialog', 'log56-test1', 'log56-ditu'}</t>
        </is>
      </c>
    </row>
    <row r="76982">
      <c r="A76982" s="1" t="n">
        <v>76980</v>
      </c>
      <c r="B76982" t="inlineStr">
        <is>
          <t>soupselect</t>
        </is>
      </c>
      <c r="C76982" t="n">
        <v>5</v>
      </c>
      <c r="D76982" t="inlineStr">
        <is>
          <t>{'webhookit-soupselect', 'cheerio-soupselect', 'browser-soupselect'}</t>
        </is>
      </c>
    </row>
    <row r="76983">
      <c r="A76983" s="1" t="n">
        <v>76981</v>
      </c>
      <c r="B76983" t="inlineStr">
        <is>
          <t>otterdev</t>
        </is>
      </c>
      <c r="C76983" t="n">
        <v>5</v>
      </c>
      <c r="D76983" t="inlineStr">
        <is>
          <t>{'@otterdev~nx-cdk', '@otterdev~nx-sst', '@otterdev~next-sanity-extra'}</t>
        </is>
      </c>
    </row>
    <row r="76984">
      <c r="A76984" s="1" t="n">
        <v>76982</v>
      </c>
      <c r="B76984" t="inlineStr">
        <is>
          <t>qex</t>
        </is>
      </c>
      <c r="C76984" t="n">
        <v>5</v>
      </c>
      <c r="D76984" t="inlineStr">
        <is>
          <t>{'liquid-qex', 'liquid-qex-widget', 'qexw-cli'}</t>
        </is>
      </c>
    </row>
    <row r="76985">
      <c r="A76985" s="1" t="n">
        <v>76983</v>
      </c>
      <c r="B76985" t="inlineStr">
        <is>
          <t>janky</t>
        </is>
      </c>
      <c r="C76985" t="n">
        <v>5</v>
      </c>
      <c r="D76985" t="inlineStr">
        <is>
          <t>{'jankycheck', 'janky-post', 'jankyqueue'}</t>
        </is>
      </c>
    </row>
    <row r="76986">
      <c r="A76986" s="1" t="n">
        <v>76984</v>
      </c>
      <c r="B76986" t="inlineStr">
        <is>
          <t>nodos</t>
        </is>
      </c>
      <c r="C76986" t="n">
        <v>5</v>
      </c>
      <c r="D76986" t="inlineStr">
        <is>
          <t>{'@mm624~nodos', 'nodos-monorepo', 'nodos'}</t>
        </is>
      </c>
    </row>
    <row r="76987">
      <c r="A76987" s="1" t="n">
        <v>76985</v>
      </c>
      <c r="B76987" t="inlineStr">
        <is>
          <t>ulif</t>
        </is>
      </c>
      <c r="C76987" t="n">
        <v>5</v>
      </c>
      <c r="D76987" t="inlineStr">
        <is>
          <t>{'ulif-rest', 'ulif-openoffice', 'ulif-pynotify'}</t>
        </is>
      </c>
    </row>
    <row r="76988">
      <c r="A76988" s="1" t="n">
        <v>76986</v>
      </c>
      <c r="B76988" t="inlineStr">
        <is>
          <t>reinform</t>
        </is>
      </c>
      <c r="C76988" t="n">
        <v>5</v>
      </c>
      <c r="D76988" t="inlineStr">
        <is>
          <t>{'reinform-components', 'reinform-core', 'jquery-flot-resize-reinform'}</t>
        </is>
      </c>
    </row>
    <row r="76989">
      <c r="A76989" s="1" t="n">
        <v>76987</v>
      </c>
      <c r="B76989" t="inlineStr">
        <is>
          <t>dannycoates</t>
        </is>
      </c>
      <c r="C76989" t="n">
        <v>5</v>
      </c>
      <c r="D76989" t="inlineStr">
        <is>
          <t>{'@dannycoates~webpack-dev-server', '@dannycoates~webcrypto-liner', '@dannycoates~elliptic'}</t>
        </is>
      </c>
    </row>
    <row r="76990">
      <c r="A76990" s="1" t="n">
        <v>76988</v>
      </c>
      <c r="B76990" t="inlineStr">
        <is>
          <t>mju</t>
        </is>
      </c>
      <c r="C76990" t="n">
        <v>5</v>
      </c>
      <c r="D76990" t="inlineStr">
        <is>
          <t>{'gremjua-cypress', 'mjui', 'lion-lib-shimju'}</t>
        </is>
      </c>
    </row>
    <row r="76991">
      <c r="A76991" s="1" t="n">
        <v>76989</v>
      </c>
      <c r="B76991" t="inlineStr">
        <is>
          <t>malc</t>
        </is>
      </c>
      <c r="C76991" t="n">
        <v>5</v>
      </c>
      <c r="D76991" t="inlineStr">
        <is>
          <t>{'@malczewski~ngx-color', 'malc', 'malczewski_second_try'}</t>
        </is>
      </c>
    </row>
    <row r="76992">
      <c r="A76992" s="1" t="n">
        <v>76990</v>
      </c>
      <c r="B76992" t="inlineStr">
        <is>
          <t>fragmenter</t>
        </is>
      </c>
      <c r="C76992" t="n">
        <v>5</v>
      </c>
      <c r="D76992" t="inlineStr">
        <is>
          <t>{'rdf-dataset-fragmenter', 'peptide-fragmenter', '@tryghost~algolia-fragmenter'}</t>
        </is>
      </c>
    </row>
    <row r="76993">
      <c r="A76993" s="1" t="n">
        <v>76991</v>
      </c>
      <c r="B76993" t="inlineStr">
        <is>
          <t>nowak</t>
        </is>
      </c>
      <c r="C76993" t="n">
        <v>5</v>
      </c>
      <c r="D76993" t="inlineStr">
        <is>
          <t>{'@olga_nowakowska~drop-down-menu', 'my-nowak-packed', '@nowak-ds~api-type-formatter'}</t>
        </is>
      </c>
    </row>
    <row r="76994">
      <c r="A76994" s="1" t="n">
        <v>76992</v>
      </c>
      <c r="B76994" t="inlineStr">
        <is>
          <t>nightenv</t>
        </is>
      </c>
      <c r="C76994" t="n">
        <v>5</v>
      </c>
      <c r="D76994" t="inlineStr">
        <is>
          <t>{'nightenv-slack', 'nightenv-iterm', 'nightenv-vscode'}</t>
        </is>
      </c>
    </row>
    <row r="76995">
      <c r="A76995" s="1" t="n">
        <v>76993</v>
      </c>
      <c r="B76995" t="inlineStr">
        <is>
          <t>vuehooks</t>
        </is>
      </c>
      <c r="C76995" t="n">
        <v>5</v>
      </c>
      <c r="D76995" t="inlineStr">
        <is>
          <t>{'@vuehooks~testing', '@vuehooks~router', '@vuehooks~core'}</t>
        </is>
      </c>
    </row>
    <row r="76996">
      <c r="A76996" s="1" t="n">
        <v>76994</v>
      </c>
      <c r="B76996" t="inlineStr">
        <is>
          <t>ecss</t>
        </is>
      </c>
      <c r="C76996" t="n">
        <v>5</v>
      </c>
      <c r="D76996" t="inlineStr">
        <is>
          <t>{'htmlecsspro_npm', 'ecss-lang', 'stylelint-config-ecss'}</t>
        </is>
      </c>
    </row>
    <row r="76997">
      <c r="A76997" s="1" t="n">
        <v>76995</v>
      </c>
      <c r="B76997" t="inlineStr">
        <is>
          <t>arraydiff</t>
        </is>
      </c>
      <c r="C76997" t="n">
        <v>5</v>
      </c>
      <c r="D76997" t="inlineStr">
        <is>
          <t>{'arraydiff-papandreou', 'arraydiff', 'arraydiff-async'}</t>
        </is>
      </c>
    </row>
    <row r="76998">
      <c r="A76998" s="1" t="n">
        <v>76996</v>
      </c>
      <c r="B76998" t="inlineStr">
        <is>
          <t>iccp</t>
        </is>
      </c>
      <c r="C76998" t="n">
        <v>5</v>
      </c>
      <c r="D76998" t="inlineStr">
        <is>
          <t>{'@wjya~ngx-webapp-iccp.ad', '@wjya~ngx-webapp-iccp-admin', '@wjya~ngx-webapp-iccp.oms'}</t>
        </is>
      </c>
    </row>
    <row r="76999">
      <c r="A76999" s="1" t="n">
        <v>76997</v>
      </c>
      <c r="B76999" t="inlineStr">
        <is>
          <t>aamu</t>
        </is>
      </c>
      <c r="C76999" t="n">
        <v>5</v>
      </c>
      <c r="D76999" t="inlineStr">
        <is>
          <t>{'gatsby-theme-document-aamuapp', 'smooth-doc-aamuapp', 'gatsby-aamu-portfolio'}</t>
        </is>
      </c>
    </row>
    <row r="77000">
      <c r="A77000" s="1" t="n">
        <v>76998</v>
      </c>
      <c r="B77000" t="inlineStr">
        <is>
          <t>codinglabs</t>
        </is>
      </c>
      <c r="C77000" t="n">
        <v>5</v>
      </c>
      <c r="D77000" t="inlineStr">
        <is>
          <t>{'cra-template-codinglabs-ts', '@codinglabs~vue-dropdown', 'cra-template-codinglabs'}</t>
        </is>
      </c>
    </row>
    <row r="77001">
      <c r="A77001" s="1" t="n">
        <v>76999</v>
      </c>
      <c r="B77001" t="inlineStr">
        <is>
          <t>callfire</t>
        </is>
      </c>
      <c r="C77001" t="n">
        <v>5</v>
      </c>
      <c r="D77001" t="inlineStr">
        <is>
          <t>{'@datafire~callfire', 'python-callfire', 'callfire-api-client-python'}</t>
        </is>
      </c>
    </row>
    <row r="77002">
      <c r="A77002" s="1" t="n">
        <v>77000</v>
      </c>
      <c r="B77002" t="inlineStr">
        <is>
          <t>spac</t>
        </is>
      </c>
      <c r="C77002" t="n">
        <v>5</v>
      </c>
      <c r="D77002" t="inlineStr">
        <is>
          <t>{'@spacelephantlabs~vuepress-plugin-matomo-spacelephant', '@spacelephantbot~crypto', 'spac'}</t>
        </is>
      </c>
    </row>
    <row r="77003">
      <c r="A77003" s="1" t="n">
        <v>77001</v>
      </c>
      <c r="B77003" t="inlineStr">
        <is>
          <t>sinu</t>
        </is>
      </c>
      <c r="C77003" t="n">
        <v>5</v>
      </c>
      <c r="D77003" t="inlineStr">
        <is>
          <t>{'sinuhe-ui', 'sinuhe-api', 'sinuhe-serverless'}</t>
        </is>
      </c>
    </row>
    <row r="77004">
      <c r="A77004" s="1" t="n">
        <v>77002</v>
      </c>
      <c r="B77004" t="inlineStr">
        <is>
          <t>sinuhe</t>
        </is>
      </c>
      <c r="C77004" t="n">
        <v>5</v>
      </c>
      <c r="D77004" t="inlineStr">
        <is>
          <t>{'sinuhe-ui', 'sinuhe-api', 'sinuhe-serverless'}</t>
        </is>
      </c>
    </row>
    <row r="77005">
      <c r="A77005" s="1" t="n">
        <v>77003</v>
      </c>
      <c r="B77005" t="inlineStr">
        <is>
          <t>classtinginc</t>
        </is>
      </c>
      <c r="C77005" t="n">
        <v>5</v>
      </c>
      <c r="D77005" t="inlineStr">
        <is>
          <t>{'@classtinginc~design-system-test1', '@classtinginc~design-system-test', '@classtinginc~handcream'}</t>
        </is>
      </c>
    </row>
    <row r="77006">
      <c r="A77006" s="1" t="n">
        <v>77004</v>
      </c>
      <c r="B77006" t="inlineStr">
        <is>
          <t>qiot</t>
        </is>
      </c>
      <c r="C77006" t="n">
        <v>5</v>
      </c>
      <c r="D77006" t="inlineStr">
        <is>
          <t>{'qiot-glob', 'qiot-io-logger', 'qiot-io-cli'}</t>
        </is>
      </c>
    </row>
    <row r="77007">
      <c r="A77007" s="1" t="n">
        <v>77005</v>
      </c>
      <c r="B77007" t="inlineStr">
        <is>
          <t>fonteva</t>
        </is>
      </c>
      <c r="C77007" t="n">
        <v>5</v>
      </c>
      <c r="D77007" t="inlineStr">
        <is>
          <t>{'fonteva-sfdx', 'fonteva-sfpm', 'fonteva-ui-toolkit'}</t>
        </is>
      </c>
    </row>
    <row r="77008">
      <c r="A77008" s="1" t="n">
        <v>77006</v>
      </c>
      <c r="B77008" t="inlineStr">
        <is>
          <t>aimm</t>
        </is>
      </c>
      <c r="C77008" t="n">
        <v>5</v>
      </c>
      <c r="D77008" t="inlineStr">
        <is>
          <t>{'aimm-ele-ui', 'aimm-ui', 'aimm-element-ui'}</t>
        </is>
      </c>
    </row>
    <row r="77009">
      <c r="A77009" s="1" t="n">
        <v>77007</v>
      </c>
      <c r="B77009" t="inlineStr">
        <is>
          <t>hacktiv8</t>
        </is>
      </c>
      <c r="C77009" t="n">
        <v>5</v>
      </c>
      <c r="D77009" t="inlineStr">
        <is>
          <t>{'hacktiv8-base64', 'vue-hacktiv8-footer', 'hacktiv8-reporter'}</t>
        </is>
      </c>
    </row>
    <row r="77010">
      <c r="A77010" s="1" t="n">
        <v>77008</v>
      </c>
      <c r="B77010" t="inlineStr">
        <is>
          <t>twoway</t>
        </is>
      </c>
      <c r="C77010" t="n">
        <v>5</v>
      </c>
      <c r="D77010" t="inlineStr">
        <is>
          <t>{'temple-twoway', 'gfs-react-redux-twoway-binding', 'twoway'}</t>
        </is>
      </c>
    </row>
    <row r="77011">
      <c r="A77011" s="1" t="n">
        <v>77009</v>
      </c>
      <c r="B77011" t="inlineStr">
        <is>
          <t>framify</t>
        </is>
      </c>
      <c r="C77011" t="n">
        <v>5</v>
      </c>
      <c r="D77011" t="inlineStr">
        <is>
          <t>{'framify-image-carousel', 'framify-echo', 'framify-lite'}</t>
        </is>
      </c>
    </row>
    <row r="77012">
      <c r="A77012" s="1" t="n">
        <v>77010</v>
      </c>
      <c r="B77012" t="inlineStr">
        <is>
          <t>bls12</t>
        </is>
      </c>
      <c r="C77012" t="n">
        <v>5</v>
      </c>
      <c r="D77012" t="inlineStr">
        <is>
          <t>{'noble-bls12-381', 'bls12-381-keygen', '@nikkolasg~noble-bls12-381'}</t>
        </is>
      </c>
    </row>
    <row r="77013">
      <c r="A77013" s="1" t="n">
        <v>77011</v>
      </c>
      <c r="B77013" t="inlineStr">
        <is>
          <t>yqzt</t>
        </is>
      </c>
      <c r="C77013" t="n">
        <v>5</v>
      </c>
      <c r="D77013" t="inlineStr">
        <is>
          <t>{'yqzt-gallery', 'yqzt-cordova-plugin-trail', 'yqzt-cordova-plugin-barcodescanner'}</t>
        </is>
      </c>
    </row>
    <row r="77014">
      <c r="A77014" s="1" t="n">
        <v>77012</v>
      </c>
      <c r="B77014" t="inlineStr">
        <is>
          <t>goparrot</t>
        </is>
      </c>
      <c r="C77014" t="n">
        <v>5</v>
      </c>
      <c r="D77014" t="inlineStr">
        <is>
          <t>{'@goparrot~geocoder', '@goparrot~eslint-config', '@goparrot~chowly-api-client'}</t>
        </is>
      </c>
    </row>
    <row r="77015">
      <c r="A77015" s="1" t="n">
        <v>77013</v>
      </c>
      <c r="B77015" t="inlineStr">
        <is>
          <t>iatelier</t>
        </is>
      </c>
      <c r="C77015" t="n">
        <v>5</v>
      </c>
      <c r="D77015" t="inlineStr">
        <is>
          <t>{'@iatelier~sails-hook-iatelier', '@iatelier~sails-hook-p-epistle', '@iatelier~sails-hook-ilog'}</t>
        </is>
      </c>
    </row>
    <row r="77016">
      <c r="A77016" s="1" t="n">
        <v>77014</v>
      </c>
      <c r="B77016" t="inlineStr">
        <is>
          <t>jyd</t>
        </is>
      </c>
      <c r="C77016" t="n">
        <v>5</v>
      </c>
      <c r="D77016" t="inlineStr">
        <is>
          <t>{'jyd-frog', 'jyd', 'tool.js.jyd'}</t>
        </is>
      </c>
    </row>
    <row r="77017">
      <c r="A77017" s="1" t="n">
        <v>77015</v>
      </c>
      <c r="B77017" t="inlineStr">
        <is>
          <t>strides</t>
        </is>
      </c>
      <c r="C77017" t="n">
        <v>5</v>
      </c>
      <c r="D77017" t="inlineStr">
        <is>
          <t>{'@stdlib~ndarray-base-shape2strides', 'tslint-stridespark', '@stdlib~ndarray-base-strides2order'}</t>
        </is>
      </c>
    </row>
    <row r="77018">
      <c r="A77018" s="1" t="n">
        <v>77016</v>
      </c>
      <c r="B77018" t="inlineStr">
        <is>
          <t>sandesh</t>
        </is>
      </c>
      <c r="C77018" t="n">
        <v>5</v>
      </c>
      <c r="D77018" t="inlineStr">
        <is>
          <t>{'sandesh-github-api', 'sandesh-vue-table', '@sandeshwar~button-group'}</t>
        </is>
      </c>
    </row>
    <row r="77019">
      <c r="A77019" s="1" t="n">
        <v>77017</v>
      </c>
      <c r="B77019" t="inlineStr">
        <is>
          <t>secteam</t>
        </is>
      </c>
      <c r="C77019" t="n">
        <v>5</v>
      </c>
      <c r="D77019" t="inlineStr">
        <is>
          <t>{'wix-protos-secteam-ssrf-proto', 'wix-protos-secteam-poly-parser-api', 'wix-protos-secteam-commander-proto'}</t>
        </is>
      </c>
    </row>
    <row r="77020">
      <c r="A77020" s="1" t="n">
        <v>77018</v>
      </c>
      <c r="B77020" t="inlineStr">
        <is>
          <t>hornbeck</t>
        </is>
      </c>
      <c r="C77020" t="n">
        <v>5</v>
      </c>
      <c r="D77020" t="inlineStr">
        <is>
          <t>{'@hornbeck~scroll-lock', '@hornbeck~react-carousel', '@hornbeck~validators'}</t>
        </is>
      </c>
    </row>
    <row r="77021">
      <c r="A77021" s="1" t="n">
        <v>77019</v>
      </c>
      <c r="B77021" t="inlineStr">
        <is>
          <t>glew</t>
        </is>
      </c>
      <c r="C77021" t="n">
        <v>5</v>
      </c>
      <c r="D77021" t="inlineStr">
        <is>
          <t>{'glew-2.1.0-win32', 'webglew', 'kivy-deps-glew'}</t>
        </is>
      </c>
    </row>
    <row r="77022">
      <c r="A77022" s="1" t="n">
        <v>77020</v>
      </c>
      <c r="B77022" t="inlineStr">
        <is>
          <t>kintisheff</t>
        </is>
      </c>
      <c r="C77022" t="n">
        <v>5</v>
      </c>
      <c r="D77022" t="inlineStr">
        <is>
          <t>{'@kintisheff~kandle-tracking-script', 'kintisheff-sak', '@kintisheff~extend'}</t>
        </is>
      </c>
    </row>
    <row r="77023">
      <c r="A77023" s="1" t="n">
        <v>77021</v>
      </c>
      <c r="B77023" t="inlineStr">
        <is>
          <t>fka</t>
        </is>
      </c>
      <c r="C77023" t="n">
        <v>5</v>
      </c>
      <c r="D77023" t="inlineStr">
        <is>
          <t>{'pg-fkadev-haftasonu', 'fka', 'knafka'}</t>
        </is>
      </c>
    </row>
    <row r="77024">
      <c r="A77024" s="1" t="n">
        <v>77022</v>
      </c>
      <c r="B77024" t="inlineStr">
        <is>
          <t>iwharris</t>
        </is>
      </c>
      <c r="C77024" t="n">
        <v>5</v>
      </c>
      <c r="D77024" t="inlineStr">
        <is>
          <t>{'@iwharris~merge-translations', '@iwharris~eslint-config', '@iwharris~timer'}</t>
        </is>
      </c>
    </row>
    <row r="77025">
      <c r="A77025" s="1" t="n">
        <v>77023</v>
      </c>
      <c r="B77025" t="inlineStr">
        <is>
          <t>akunin</t>
        </is>
      </c>
      <c r="C77025" t="n">
        <v>5</v>
      </c>
      <c r="D77025" t="inlineStr">
        <is>
          <t>{'@yakunins~html-sketchapp', 'kakunin', 'kakunin-cli'}</t>
        </is>
      </c>
    </row>
    <row r="77026">
      <c r="A77026" s="1" t="n">
        <v>77024</v>
      </c>
      <c r="B77026" t="inlineStr">
        <is>
          <t>cwe</t>
        </is>
      </c>
      <c r="C77026" t="n">
        <v>5</v>
      </c>
      <c r="D77026" t="inlineStr">
        <is>
          <t>{'fetch-cwe-list', '@lytesoft~serverless-cwe-sns-lambda', 'cwe-tool'}</t>
        </is>
      </c>
    </row>
    <row r="77027">
      <c r="A77027" s="1" t="n">
        <v>77025</v>
      </c>
      <c r="B77027" t="inlineStr">
        <is>
          <t>prefect</t>
        </is>
      </c>
      <c r="C77027" t="n">
        <v>5</v>
      </c>
      <c r="D77027" t="inlineStr">
        <is>
          <t>{'postcss-prefect', 'prefect-scriptloader', 'prefect-worker-config'}</t>
        </is>
      </c>
    </row>
    <row r="77028">
      <c r="A77028" s="1" t="n">
        <v>77026</v>
      </c>
      <c r="B77028" t="inlineStr">
        <is>
          <t>dich</t>
        </is>
      </c>
      <c r="C77028" t="n">
        <v>5</v>
      </c>
      <c r="D77028" t="inlineStr">
        <is>
          <t>{'edich', '@alexeymagdich~cwp-22-1', 'dichvudonnhahalong'}</t>
        </is>
      </c>
    </row>
    <row r="77029">
      <c r="A77029" s="1" t="n">
        <v>77027</v>
      </c>
      <c r="B77029" t="inlineStr">
        <is>
          <t>postmanv2</t>
        </is>
      </c>
      <c r="C77029" t="n">
        <v>5</v>
      </c>
      <c r="D77029" t="inlineStr">
        <is>
          <t>{'curl-to-postmanv2', '@localz~openapi-to-postmanv2', 'swagger2-to-postmanv2'}</t>
        </is>
      </c>
    </row>
    <row r="77030">
      <c r="A77030" s="1" t="n">
        <v>77028</v>
      </c>
      <c r="B77030" t="inlineStr">
        <is>
          <t>hexcolor</t>
        </is>
      </c>
      <c r="C77030" t="n">
        <v>5</v>
      </c>
      <c r="D77030" t="inlineStr">
        <is>
          <t>{'regex-hexcolor', 'hexcolor', 'closest-hexcolor'}</t>
        </is>
      </c>
    </row>
    <row r="77031">
      <c r="A77031" s="1" t="n">
        <v>77029</v>
      </c>
      <c r="B77031" t="inlineStr">
        <is>
          <t>zadkiel</t>
        </is>
      </c>
      <c r="C77031" t="n">
        <v>5</v>
      </c>
      <c r="D77031" t="inlineStr">
        <is>
          <t>{'@zadkiel~feed', '@zadkiel~gulp-feed', '@zadkiel~mui-redux-alerts'}</t>
        </is>
      </c>
    </row>
    <row r="77032">
      <c r="A77032" s="1" t="n">
        <v>77030</v>
      </c>
      <c r="B77032" t="inlineStr">
        <is>
          <t>vistar</t>
        </is>
      </c>
      <c r="C77032" t="n">
        <v>5</v>
      </c>
      <c r="D77032" t="inlineStr">
        <is>
          <t>{'vistar-ad-view-cortex', 'vistar-chai-extensions', 'vistar-html5player'}</t>
        </is>
      </c>
    </row>
    <row r="77033">
      <c r="A77033" s="1" t="n">
        <v>77031</v>
      </c>
      <c r="B77033" t="inlineStr">
        <is>
          <t>agideo</t>
        </is>
      </c>
      <c r="C77033" t="n">
        <v>5</v>
      </c>
      <c r="D77033" t="inlineStr">
        <is>
          <t>{'agideo-material-ui', 'agideo-react-qiniu', 'agideo-jwt-decode'}</t>
        </is>
      </c>
    </row>
    <row r="77034">
      <c r="A77034" s="1" t="n">
        <v>77032</v>
      </c>
      <c r="B77034" t="inlineStr">
        <is>
          <t>wandb</t>
        </is>
      </c>
      <c r="C77034" t="n">
        <v>5</v>
      </c>
      <c r="D77034" t="inlineStr">
        <is>
          <t>{'wandb-testing', 'wandb-ng', 'wandb-summarizer'}</t>
        </is>
      </c>
    </row>
    <row r="77035">
      <c r="A77035" s="1" t="n">
        <v>77033</v>
      </c>
      <c r="B77035" t="inlineStr">
        <is>
          <t>veera</t>
        </is>
      </c>
      <c r="C77035" t="n">
        <v>5</v>
      </c>
      <c r="D77035" t="inlineStr">
        <is>
          <t>{'@ishuveera~ass', '@veerajshenoy~imageloader', '@veeramarni~base-node'}</t>
        </is>
      </c>
    </row>
    <row r="77036">
      <c r="A77036" s="1" t="n">
        <v>77034</v>
      </c>
      <c r="B77036" t="inlineStr">
        <is>
          <t>tgwf</t>
        </is>
      </c>
      <c r="C77036" t="n">
        <v>5</v>
      </c>
      <c r="D77036" t="inlineStr">
        <is>
          <t>{'@tgwf~gridintensity-polyfill', '@tgwf~green-cost-explorer', '@tgwf~greentrace-cli'}</t>
        </is>
      </c>
    </row>
    <row r="77037">
      <c r="A77037" s="1" t="n">
        <v>77035</v>
      </c>
      <c r="B77037" t="inlineStr">
        <is>
          <t>fastrde</t>
        </is>
      </c>
      <c r="C77037" t="n">
        <v>5</v>
      </c>
      <c r="D77037" t="inlineStr">
        <is>
          <t>{'cordova-plugin-fastrde-checkgps', 'cordova-plugin-fastrde-downloader', 'cordova-plugin-fastrde-mqtt'}</t>
        </is>
      </c>
    </row>
    <row r="77038">
      <c r="A77038" s="1" t="n">
        <v>77036</v>
      </c>
      <c r="B77038" t="inlineStr">
        <is>
          <t>gbfs</t>
        </is>
      </c>
      <c r="C77038" t="n">
        <v>5</v>
      </c>
      <c r="D77038" t="inlineStr">
        <is>
          <t>{'gbfs-rtree', 'gbfs-client', '@stadtulm~leaflet-gbfs'}</t>
        </is>
      </c>
    </row>
    <row r="77039">
      <c r="A77039" s="1" t="n">
        <v>77037</v>
      </c>
      <c r="B77039" t="inlineStr">
        <is>
          <t>vendo</t>
        </is>
      </c>
      <c r="C77039" t="n">
        <v>5</v>
      </c>
      <c r="D77039" t="inlineStr">
        <is>
          <t>{'vendotek', '@vendoor~what-version', 'vendo-ui-dropdownlist'}</t>
        </is>
      </c>
    </row>
    <row r="77040">
      <c r="A77040" s="1" t="n">
        <v>77038</v>
      </c>
      <c r="B77040" t="inlineStr">
        <is>
          <t>xtnd</t>
        </is>
      </c>
      <c r="C77040" t="n">
        <v>5</v>
      </c>
      <c r="D77040" t="inlineStr">
        <is>
          <t>{'@xtnd-dynamics~xtypes', '@xtnd-dynamics~xd-server-config', '@xtnd-dynamics~types'}</t>
        </is>
      </c>
    </row>
    <row r="77041">
      <c r="A77041" s="1" t="n">
        <v>77039</v>
      </c>
      <c r="B77041" t="inlineStr">
        <is>
          <t>toolresults</t>
        </is>
      </c>
      <c r="C77041" t="n">
        <v>5</v>
      </c>
      <c r="D77041" t="inlineStr">
        <is>
          <t>{'@googleapis~toolresults', '@datafire~google_toolresults', '@datafire~google-toolresults'}</t>
        </is>
      </c>
    </row>
    <row r="77042">
      <c r="A77042" s="1" t="n">
        <v>77040</v>
      </c>
      <c r="B77042" t="inlineStr">
        <is>
          <t>edmunds</t>
        </is>
      </c>
      <c r="C77042" t="n">
        <v>5</v>
      </c>
      <c r="D77042" t="inlineStr">
        <is>
          <t>{'edmunds-framework', 'edmunds-api-limiter', 'edmunds'}</t>
        </is>
      </c>
    </row>
    <row r="77043">
      <c r="A77043" s="1" t="n">
        <v>77041</v>
      </c>
      <c r="B77043" t="inlineStr">
        <is>
          <t>livn</t>
        </is>
      </c>
      <c r="C77043" t="n">
        <v>5</v>
      </c>
      <c r="D77043" t="inlineStr">
        <is>
          <t>{'livn-bootstrap', 'livn-themes-bootstrap', 'livn-bootstrap-themes'}</t>
        </is>
      </c>
    </row>
    <row r="77044">
      <c r="A77044" s="1" t="n">
        <v>77042</v>
      </c>
      <c r="B77044" t="inlineStr">
        <is>
          <t>dbrans</t>
        </is>
      </c>
      <c r="C77044" t="n">
        <v>5</v>
      </c>
      <c r="D77044" t="inlineStr">
        <is>
          <t>{'dbrans-react-maskedinput', 'dbrans-browserstack', 'dbrans-natural'}</t>
        </is>
      </c>
    </row>
    <row r="77045">
      <c r="A77045" s="1" t="n">
        <v>77043</v>
      </c>
      <c r="B77045" t="inlineStr">
        <is>
          <t>preloaders</t>
        </is>
      </c>
      <c r="C77045" t="n">
        <v>5</v>
      </c>
      <c r="D77045" t="inlineStr">
        <is>
          <t>{'@szorba~preloaders', '@am0nshi~react-preloaders', 'vue-preloaders'}</t>
        </is>
      </c>
    </row>
    <row r="77046">
      <c r="A77046" s="1" t="n">
        <v>77044</v>
      </c>
      <c r="B77046" t="inlineStr">
        <is>
          <t>nanite</t>
        </is>
      </c>
      <c r="C77046" t="n">
        <v>5</v>
      </c>
      <c r="D77046" t="inlineStr">
        <is>
          <t>{'nanite-wrapper', 'nanite-pubsub', 'nanite'}</t>
        </is>
      </c>
    </row>
    <row r="77047">
      <c r="A77047" s="1" t="n">
        <v>77045</v>
      </c>
      <c r="B77047" t="inlineStr">
        <is>
          <t>blop</t>
        </is>
      </c>
      <c r="C77047" t="n">
        <v>5</v>
      </c>
      <c r="D77047" t="inlineStr">
        <is>
          <t>{'blop-language', 'bloptools', 'blop-translations'}</t>
        </is>
      </c>
    </row>
    <row r="77048">
      <c r="A77048" s="1" t="n">
        <v>77046</v>
      </c>
      <c r="B77048" t="inlineStr">
        <is>
          <t>scriptabuild</t>
        </is>
      </c>
      <c r="C77048" t="n">
        <v>5</v>
      </c>
      <c r="D77048" t="inlineStr">
        <is>
          <t>{'@scriptabuild~awaitable', 'scriptabuild', '@scriptabuild~eventstore-tools'}</t>
        </is>
      </c>
    </row>
    <row r="77049">
      <c r="A77049" s="1" t="n">
        <v>77047</v>
      </c>
      <c r="B77049" t="inlineStr">
        <is>
          <t>dirve</t>
        </is>
      </c>
      <c r="C77049" t="n">
        <v>5</v>
      </c>
      <c r="D77049" t="inlineStr">
        <is>
          <t>{'dirve-command-init', 'dirve-command-generate', 'dirve-command-server'}</t>
        </is>
      </c>
    </row>
    <row r="77050">
      <c r="A77050" s="1" t="n">
        <v>77048</v>
      </c>
      <c r="B77050" t="inlineStr">
        <is>
          <t>severe</t>
        </is>
      </c>
      <c r="C77050" t="n">
        <v>5</v>
      </c>
      <c r="D77050" t="inlineStr">
        <is>
          <t>{'@paulsevere~safe-publish', 'paul-severe-create-react-app', 'paulsevere-enquirer'}</t>
        </is>
      </c>
    </row>
    <row r="77051">
      <c r="A77051" s="1" t="n">
        <v>77049</v>
      </c>
      <c r="B77051" t="inlineStr">
        <is>
          <t>dxg</t>
        </is>
      </c>
      <c r="C77051" t="n">
        <v>5</v>
      </c>
      <c r="D77051" t="inlineStr">
        <is>
          <t>{'tddxg', 'sitecoredxg-serialization', 'dxg-first-msg'}</t>
        </is>
      </c>
    </row>
    <row r="77052">
      <c r="A77052" s="1" t="n">
        <v>77050</v>
      </c>
      <c r="B77052" t="inlineStr">
        <is>
          <t>hrmts</t>
        </is>
      </c>
      <c r="C77052" t="n">
        <v>5</v>
      </c>
      <c r="D77052" t="inlineStr">
        <is>
          <t>{'@hrmts~validator.js', '@hrmts~react-components', '@hrmts~validate'}</t>
        </is>
      </c>
    </row>
    <row r="77053">
      <c r="A77053" s="1" t="n">
        <v>77051</v>
      </c>
      <c r="B77053" t="inlineStr">
        <is>
          <t>jxj</t>
        </is>
      </c>
      <c r="C77053" t="n">
        <v>5</v>
      </c>
      <c r="D77053" t="inlineStr">
        <is>
          <t>{'jxj_create', 'jxj_init', 'jxj_1.1.1'}</t>
        </is>
      </c>
    </row>
    <row r="77054">
      <c r="A77054" s="1" t="n">
        <v>77052</v>
      </c>
      <c r="B77054" t="inlineStr">
        <is>
          <t>bkg</t>
        </is>
      </c>
      <c r="C77054" t="n">
        <v>5</v>
      </c>
      <c r="D77054" t="inlineStr">
        <is>
          <t>{'bkgmn', 'npmtobkg', 'bkg'}</t>
        </is>
      </c>
    </row>
    <row r="77055">
      <c r="A77055" s="1" t="n">
        <v>77053</v>
      </c>
      <c r="B77055" t="inlineStr">
        <is>
          <t>hookify</t>
        </is>
      </c>
      <c r="C77055" t="n">
        <v>5</v>
      </c>
      <c r="D77055" t="inlineStr">
        <is>
          <t>{'hookify', '@hookify~react-virtualization-hook', 'react-hookify'}</t>
        </is>
      </c>
    </row>
    <row r="77056">
      <c r="A77056" s="1" t="n">
        <v>77054</v>
      </c>
      <c r="B77056" t="inlineStr">
        <is>
          <t>satisfied</t>
        </is>
      </c>
      <c r="C77056" t="n">
        <v>5</v>
      </c>
      <c r="D77056" t="inlineStr">
        <is>
          <t>{'satisfied', 'semver-first-satisfied', 'satisfied-lieutenant'}</t>
        </is>
      </c>
    </row>
    <row r="77057">
      <c r="A77057" s="1" t="n">
        <v>77055</v>
      </c>
      <c r="B77057" t="inlineStr">
        <is>
          <t>dhp</t>
        </is>
      </c>
      <c r="C77057" t="n">
        <v>5</v>
      </c>
      <c r="D77057" t="inlineStr">
        <is>
          <t>{'dhp-tools', 'dhp-bridge', 'dhp-ui'}</t>
        </is>
      </c>
    </row>
    <row r="77058">
      <c r="A77058" s="1" t="n">
        <v>77056</v>
      </c>
      <c r="B77058" t="inlineStr">
        <is>
          <t>mendeley</t>
        </is>
      </c>
      <c r="C77058" t="n">
        <v>5</v>
      </c>
      <c r="D77058" t="inlineStr">
        <is>
          <t>{'@scitedotai~passport-mendeley', '@mendeley~api', 'react-redux-mendeley'}</t>
        </is>
      </c>
    </row>
    <row r="77059">
      <c r="A77059" s="1" t="n">
        <v>77057</v>
      </c>
      <c r="B77059" t="inlineStr">
        <is>
          <t>sekur</t>
        </is>
      </c>
      <c r="C77059" t="n">
        <v>5</v>
      </c>
      <c r="D77059" t="inlineStr">
        <is>
          <t>{'sekureid', 'jsreport-sekure-export', 'babel-plugin-sekureid'}</t>
        </is>
      </c>
    </row>
    <row r="77060">
      <c r="A77060" s="1" t="n">
        <v>77058</v>
      </c>
      <c r="B77060" t="inlineStr">
        <is>
          <t>pythonscript</t>
        </is>
      </c>
      <c r="C77060" t="n">
        <v>5</v>
      </c>
      <c r="D77060" t="inlineStr">
        <is>
          <t>{'collective-viewlet-pythonscript', 'collective-portlet-pythonscript', 'pythonscript'}</t>
        </is>
      </c>
    </row>
    <row r="77061">
      <c r="A77061" s="1" t="n">
        <v>77059</v>
      </c>
      <c r="B77061" t="inlineStr">
        <is>
          <t>yunjin</t>
        </is>
      </c>
      <c r="C77061" t="n">
        <v>5</v>
      </c>
      <c r="D77061" t="inlineStr">
        <is>
          <t>{'tencentcloud-sdk-nodejs-yunjing', 'yunjin', 'yunjing-datav-ui'}</t>
        </is>
      </c>
    </row>
    <row r="77062">
      <c r="A77062" s="1" t="n">
        <v>77060</v>
      </c>
      <c r="B77062" t="inlineStr">
        <is>
          <t>playerony</t>
        </is>
      </c>
      <c r="C77062" t="n">
        <v>5</v>
      </c>
      <c r="D77062" t="inlineStr">
        <is>
          <t>{'@playerony~wasm-loader', '@playerony~try-catch-wrapper', '@playerony~validator'}</t>
        </is>
      </c>
    </row>
    <row r="77063">
      <c r="A77063" s="1" t="n">
        <v>77061</v>
      </c>
      <c r="B77063" t="inlineStr">
        <is>
          <t>atbash</t>
        </is>
      </c>
      <c r="C77063" t="n">
        <v>5</v>
      </c>
      <c r="D77063" t="inlineStr">
        <is>
          <t>{'@tetreault~atbash_cipher', '@haydenhigg~atbash', 'atbash-cipher'}</t>
        </is>
      </c>
    </row>
    <row r="77064">
      <c r="A77064" s="1" t="n">
        <v>77062</v>
      </c>
      <c r="B77064" t="inlineStr">
        <is>
          <t>wingyi8</t>
        </is>
      </c>
      <c r="C77064" t="n">
        <v>5</v>
      </c>
      <c r="D77064" t="inlineStr">
        <is>
          <t>{'@wingyi8~sk-logger', '@wingyi8~sk-convert-json', '@wingyi8~sk-server'}</t>
        </is>
      </c>
    </row>
    <row r="77065">
      <c r="A77065" s="1" t="n">
        <v>77063</v>
      </c>
      <c r="B77065" t="inlineStr">
        <is>
          <t>pixelplex</t>
        </is>
      </c>
      <c r="C77065" t="n">
        <v>5</v>
      </c>
      <c r="D77065" t="inlineStr">
        <is>
          <t>{'@pixelplex~typechain-web3-v1-simplified', '@pixelplex~static-service', '@pixelplex~mail-publisher'}</t>
        </is>
      </c>
    </row>
    <row r="77066">
      <c r="A77066" s="1" t="n">
        <v>77064</v>
      </c>
      <c r="B77066" t="inlineStr">
        <is>
          <t>randombenj</t>
        </is>
      </c>
      <c r="C77066" t="n">
        <v>5</v>
      </c>
      <c r="D77066" t="inlineStr">
        <is>
          <t>{'@randombenj~dbsync', '@randombenj~db', '@randombenj~common'}</t>
        </is>
      </c>
    </row>
    <row r="77067">
      <c r="A77067" s="1" t="n">
        <v>77065</v>
      </c>
      <c r="B77067" t="inlineStr">
        <is>
          <t>shadoll</t>
        </is>
      </c>
      <c r="C77067" t="n">
        <v>5</v>
      </c>
      <c r="D77067" t="inlineStr">
        <is>
          <t>{'@shadoll~scrawl', '@shadoll~dandelion', '@shadoll~poppy'}</t>
        </is>
      </c>
    </row>
    <row r="77068">
      <c r="A77068" s="1" t="n">
        <v>77066</v>
      </c>
      <c r="B77068" t="inlineStr">
        <is>
          <t>testtttt</t>
        </is>
      </c>
      <c r="C77068" t="n">
        <v>5</v>
      </c>
      <c r="D77068" t="inlineStr">
        <is>
          <t>{'testtttt-app-service', 'testtttt', 'testtttt-cli'}</t>
        </is>
      </c>
    </row>
    <row r="77069">
      <c r="A77069" s="1" t="n">
        <v>77067</v>
      </c>
      <c r="B77069" t="inlineStr">
        <is>
          <t>maybecode</t>
        </is>
      </c>
      <c r="C77069" t="n">
        <v>5</v>
      </c>
      <c r="D77069" t="inlineStr">
        <is>
          <t>{'@maybecode~m-recorder', '@maybecode~js-utils', '@maybecode~vue-form-validator'}</t>
        </is>
      </c>
    </row>
    <row r="77070">
      <c r="A77070" s="1" t="n">
        <v>77068</v>
      </c>
      <c r="B77070" t="inlineStr">
        <is>
          <t>sabrina</t>
        </is>
      </c>
      <c r="C77070" t="n">
        <v>5</v>
      </c>
      <c r="D77070" t="inlineStr">
        <is>
          <t>{'sabrina', '@sabrinachen321~evision-ui', 'sabrinaoumchiche-frame-print'}</t>
        </is>
      </c>
    </row>
    <row r="77071">
      <c r="A77071" s="1" t="n">
        <v>77069</v>
      </c>
      <c r="B77071" t="inlineStr">
        <is>
          <t>airpack</t>
        </is>
      </c>
      <c r="C77071" t="n">
        <v>5</v>
      </c>
      <c r="D77071" t="inlineStr">
        <is>
          <t>{'@arzyu~airpack-web', '@airpack~hello', 'airpack'}</t>
        </is>
      </c>
    </row>
    <row r="77072">
      <c r="A77072" s="1" t="n">
        <v>77070</v>
      </c>
      <c r="B77072" t="inlineStr">
        <is>
          <t>seadub</t>
        </is>
      </c>
      <c r="C77072" t="n">
        <v>5</v>
      </c>
      <c r="D77072" t="inlineStr">
        <is>
          <t>{'@seadub~danger-plugin-titanium-module', '@seadub~clang-format-lint', '@seadub~danger-plugin-eslint'}</t>
        </is>
      </c>
    </row>
    <row r="77073">
      <c r="A77073" s="1" t="n">
        <v>77071</v>
      </c>
      <c r="B77073" t="inlineStr">
        <is>
          <t>unnnic</t>
        </is>
      </c>
      <c r="C77073" t="n">
        <v>5</v>
      </c>
      <c r="D77073" t="inlineStr">
        <is>
          <t>{'unnnic-system-beta', '@weni~unnnic-system-beta', '@paulobernardoaf~unnnic-system'}</t>
        </is>
      </c>
    </row>
    <row r="77074">
      <c r="A77074" s="1" t="n">
        <v>77072</v>
      </c>
      <c r="B77074" t="inlineStr">
        <is>
          <t>yokai</t>
        </is>
      </c>
      <c r="C77074" t="n">
        <v>5</v>
      </c>
      <c r="D77074" t="inlineStr">
        <is>
          <t>{'@yokaiswap~interface-uikit', '@sonia-corporation~yokai', '@yokaiswap~sdk'}</t>
        </is>
      </c>
    </row>
    <row r="77075">
      <c r="A77075" s="1" t="n">
        <v>77073</v>
      </c>
      <c r="B77075" t="inlineStr">
        <is>
          <t>lel</t>
        </is>
      </c>
      <c r="C77075" t="n">
        <v>5</v>
      </c>
      <c r="D77075" t="inlineStr">
        <is>
          <t>{'manladag-lelscan', 'lel', 'lel-lang'}</t>
        </is>
      </c>
    </row>
    <row r="77076">
      <c r="A77076" s="1" t="n">
        <v>77074</v>
      </c>
      <c r="B77076" t="inlineStr">
        <is>
          <t>xmldoc</t>
        </is>
      </c>
      <c r="C77076" t="n">
        <v>5</v>
      </c>
      <c r="D77076" t="inlineStr">
        <is>
          <t>{'simplexmldoc', '@types~xmldoc', 'xmldoc'}</t>
        </is>
      </c>
    </row>
    <row r="77077">
      <c r="A77077" s="1" t="n">
        <v>77075</v>
      </c>
      <c r="B77077" t="inlineStr">
        <is>
          <t>uniquedeviceid</t>
        </is>
      </c>
      <c r="C77077" t="n">
        <v>5</v>
      </c>
      <c r="D77077" t="inlineStr">
        <is>
          <t>{'ionic-plugin-uniquedeviceid', 'cordova-plugin-ebw-uniquedeviceid', 'cordova-plugin-uniquedeviceid'}</t>
        </is>
      </c>
    </row>
    <row r="77078">
      <c r="A77078" s="1" t="n">
        <v>77076</v>
      </c>
      <c r="B77078" t="inlineStr">
        <is>
          <t>arnia</t>
        </is>
      </c>
      <c r="C77078" t="n">
        <v>5</v>
      </c>
      <c r="D77078" t="inlineStr">
        <is>
          <t>{'wizarniak-distributions', '@nirvarnia~compat', '@nirvarnia~pkg'}</t>
        </is>
      </c>
    </row>
    <row r="77079">
      <c r="A77079" s="1" t="n">
        <v>77077</v>
      </c>
      <c r="B77079" t="inlineStr">
        <is>
          <t>schedio</t>
        </is>
      </c>
      <c r="C77079" t="n">
        <v>5</v>
      </c>
      <c r="D77079" t="inlineStr">
        <is>
          <t>{'@spartanbio~schedio-tokens', 'schedio-react-scripts', '@schedio~read-api'}</t>
        </is>
      </c>
    </row>
    <row r="77080">
      <c r="A77080" s="1" t="n">
        <v>77078</v>
      </c>
      <c r="B77080" t="inlineStr">
        <is>
          <t>cloudacademy</t>
        </is>
      </c>
      <c r="C77080" t="n">
        <v>5</v>
      </c>
      <c r="D77080" t="inlineStr">
        <is>
          <t>{'@cloudacademy~wasabi', '@cloudacademy~bonsai', '@cloudacademy~theia-extension'}</t>
        </is>
      </c>
    </row>
    <row r="77081">
      <c r="A77081" s="1" t="n">
        <v>77079</v>
      </c>
      <c r="B77081" t="inlineStr">
        <is>
          <t>spleen</t>
        </is>
      </c>
      <c r="C77081" t="n">
        <v>5</v>
      </c>
      <c r="D77081" t="inlineStr">
        <is>
          <t>{'spleen-n1ql', 'spleen-elasticsearch', 'tastyspleen-stats-scraper'}</t>
        </is>
      </c>
    </row>
    <row r="77082">
      <c r="A77082" s="1" t="n">
        <v>77080</v>
      </c>
      <c r="B77082" t="inlineStr">
        <is>
          <t>simulant</t>
        </is>
      </c>
      <c r="C77082" t="n">
        <v>5</v>
      </c>
      <c r="D77082" t="inlineStr">
        <is>
          <t>{'jsdom-simulant', '@simulant~cypress-schematics', '@types~simulant'}</t>
        </is>
      </c>
    </row>
    <row r="77083">
      <c r="A77083" s="1" t="n">
        <v>77081</v>
      </c>
      <c r="B77083" t="inlineStr">
        <is>
          <t>inheritable</t>
        </is>
      </c>
      <c r="C77083" t="n">
        <v>5</v>
      </c>
      <c r="D77083" t="inlineStr">
        <is>
          <t>{'express-inheritable-base-controller', 'inheritable-config', 'inheritable-map'}</t>
        </is>
      </c>
    </row>
    <row r="77084">
      <c r="A77084" s="1" t="n">
        <v>77082</v>
      </c>
      <c r="B77084" t="inlineStr">
        <is>
          <t>klips</t>
        </is>
      </c>
      <c r="C77084" t="n">
        <v>5</v>
      </c>
      <c r="D77084" t="inlineStr">
        <is>
          <t>{'gatsby-plugin-klipse', 'gitbook-plugin-klipse', 'klipse'}</t>
        </is>
      </c>
    </row>
    <row r="77085">
      <c r="A77085" s="1" t="n">
        <v>77083</v>
      </c>
      <c r="B77085" t="inlineStr">
        <is>
          <t>klipse</t>
        </is>
      </c>
      <c r="C77085" t="n">
        <v>5</v>
      </c>
      <c r="D77085" t="inlineStr">
        <is>
          <t>{'gatsby-plugin-klipse', 'gitbook-plugin-klipse', 'klipse'}</t>
        </is>
      </c>
    </row>
    <row r="77086">
      <c r="A77086" s="1" t="n">
        <v>77084</v>
      </c>
      <c r="B77086" t="inlineStr">
        <is>
          <t>duncup</t>
        </is>
      </c>
      <c r="C77086" t="n">
        <v>5</v>
      </c>
      <c r="D77086" t="inlineStr">
        <is>
          <t>{'@duncup~alfred-plugin-projj', '@duncup~bark', '@duncup~generator-alfred'}</t>
        </is>
      </c>
    </row>
    <row r="77087">
      <c r="A77087" s="1" t="n">
        <v>77085</v>
      </c>
      <c r="B77087" t="inlineStr">
        <is>
          <t>robotmayo</t>
        </is>
      </c>
      <c r="C77087" t="n">
        <v>5</v>
      </c>
      <c r="D77087" t="inlineStr">
        <is>
          <t>{'@robotmayo~krouter', '@robotmayo~result-option', '@robotmayo~coderr'}</t>
        </is>
      </c>
    </row>
    <row r="77088">
      <c r="A77088" s="1" t="n">
        <v>77086</v>
      </c>
      <c r="B77088" t="inlineStr">
        <is>
          <t>nsfilho</t>
        </is>
      </c>
      <c r="C77088" t="n">
        <v>5</v>
      </c>
      <c r="D77088" t="inlineStr">
        <is>
          <t>{'@nsfilho~redis-locker', '@nsfilho~unique', '@nsfilho~migration'}</t>
        </is>
      </c>
    </row>
    <row r="77089">
      <c r="A77089" s="1" t="n">
        <v>77087</v>
      </c>
      <c r="B77089" t="inlineStr">
        <is>
          <t>reiter</t>
        </is>
      </c>
      <c r="C77089" t="n">
        <v>5</v>
      </c>
      <c r="D77089" t="inlineStr">
        <is>
          <t>{'@spurreiter~geocoder', 'reiter', 'router-reiter'}</t>
        </is>
      </c>
    </row>
    <row r="77090">
      <c r="A77090" s="1" t="n">
        <v>77088</v>
      </c>
      <c r="B77090" t="inlineStr">
        <is>
          <t>moser</t>
        </is>
      </c>
      <c r="C77090" t="n">
        <v>5</v>
      </c>
      <c r="D77090" t="inlineStr">
        <is>
          <t>{'moser-fork-requirements-detector', 'moser', '@hokid~generator-moser'}</t>
        </is>
      </c>
    </row>
    <row r="77091">
      <c r="A77091" s="1" t="n">
        <v>77089</v>
      </c>
      <c r="B77091" t="inlineStr">
        <is>
          <t>buffertools</t>
        </is>
      </c>
      <c r="C77091" t="n">
        <v>5</v>
      </c>
      <c r="D77091" t="inlineStr">
        <is>
          <t>{'buffertools', 'browserify-buffertools', 'usol-buffertools'}</t>
        </is>
      </c>
    </row>
    <row r="77092">
      <c r="A77092" s="1" t="n">
        <v>77090</v>
      </c>
      <c r="B77092" t="inlineStr">
        <is>
          <t>lupo</t>
        </is>
      </c>
      <c r="C77092" t="n">
        <v>5</v>
      </c>
      <c r="D77092" t="inlineStr">
        <is>
          <t>{'@lupoliemilio~my-fetch', 'lupo', 'lit-lupo'}</t>
        </is>
      </c>
    </row>
    <row r="77093">
      <c r="A77093" s="1" t="n">
        <v>77091</v>
      </c>
      <c r="B77093" t="inlineStr">
        <is>
          <t>knr</t>
        </is>
      </c>
      <c r="C77093" t="n">
        <v>5</v>
      </c>
      <c r="D77093" t="inlineStr">
        <is>
          <t>{'generator-knr-eslintrc', 'generator-knr-generator', 'knr-cli'}</t>
        </is>
      </c>
    </row>
    <row r="77094">
      <c r="A77094" s="1" t="n">
        <v>77092</v>
      </c>
      <c r="B77094" t="inlineStr">
        <is>
          <t>hsieh</t>
        </is>
      </c>
      <c r="C77094" t="n">
        <v>5</v>
      </c>
      <c r="D77094" t="inlineStr">
        <is>
          <t>{'@jackyt_hsieh~html-parser', 'nhsieh-test-publish', '@jasonhsieh~star-search'}</t>
        </is>
      </c>
    </row>
    <row r="77095">
      <c r="A77095" s="1" t="n">
        <v>77093</v>
      </c>
      <c r="B77095" t="inlineStr">
        <is>
          <t>sharad</t>
        </is>
      </c>
      <c r="C77095" t="n">
        <v>5</v>
      </c>
      <c r="D77095" t="inlineStr">
        <is>
          <t>{'sharadkrsingh-frame-print', '@sharadbrat~randomizer', '@sharadbrat~variator'}</t>
        </is>
      </c>
    </row>
    <row r="77096">
      <c r="A77096" s="1" t="n">
        <v>77094</v>
      </c>
      <c r="B77096" t="inlineStr">
        <is>
          <t>skinio</t>
        </is>
      </c>
      <c r="C77096" t="n">
        <v>5</v>
      </c>
      <c r="D77096" t="inlineStr">
        <is>
          <t>{'@skinio~react-scripts', '@skinio~leaflet-syncable-map', '@skinio~svg2png'}</t>
        </is>
      </c>
    </row>
    <row r="77097">
      <c r="A77097" s="1" t="n">
        <v>77095</v>
      </c>
      <c r="B77097" t="inlineStr">
        <is>
          <t>nhut</t>
        </is>
      </c>
      <c r="C77097" t="n">
        <v>5</v>
      </c>
      <c r="D77097" t="inlineStr">
        <is>
          <t>{'@nhuthuynh~react-big-calendar', 'nhut-google-login', '@nhuttm~socket.io-redis'}</t>
        </is>
      </c>
    </row>
    <row r="77098">
      <c r="A77098" s="1" t="n">
        <v>77096</v>
      </c>
      <c r="B77098" t="inlineStr">
        <is>
          <t>photoswiper</t>
        </is>
      </c>
      <c r="C77098" t="n">
        <v>5</v>
      </c>
      <c r="D77098" t="inlineStr">
        <is>
          <t>{'vue-photoswiper', 'vue_photoswiper_ferdy', 'photoswiper'}</t>
        </is>
      </c>
    </row>
    <row r="77099">
      <c r="A77099" s="1" t="n">
        <v>77097</v>
      </c>
      <c r="B77099" t="inlineStr">
        <is>
          <t>jayway</t>
        </is>
      </c>
      <c r="C77099" t="n">
        <v>5</v>
      </c>
      <c r="D77099" t="inlineStr">
        <is>
          <t>{'@jayway~bombardier-ui', '@jayway~tds', '@jayway~tds-ui'}</t>
        </is>
      </c>
    </row>
    <row r="77100">
      <c r="A77100" s="1" t="n">
        <v>77098</v>
      </c>
      <c r="B77100" t="inlineStr">
        <is>
          <t>wolfswap</t>
        </is>
      </c>
      <c r="C77100" t="n">
        <v>5</v>
      </c>
      <c r="D77100" t="inlineStr">
        <is>
          <t>{'@wolfswap-libs~wolfswap-core', 'wolfswap-uikit', '@wolfswap-libs~wolfswap-periphery'}</t>
        </is>
      </c>
    </row>
    <row r="77101">
      <c r="A77101" s="1" t="n">
        <v>77099</v>
      </c>
      <c r="B77101" t="inlineStr">
        <is>
          <t>xirsys</t>
        </is>
      </c>
      <c r="C77101" t="n">
        <v>5</v>
      </c>
      <c r="D77101" t="inlineStr">
        <is>
          <t>{'xirsys-cortex', 'fm.icelink.xirsys', 'xirsys'}</t>
        </is>
      </c>
    </row>
    <row r="77102">
      <c r="A77102" s="1" t="n">
        <v>77100</v>
      </c>
      <c r="B77102" t="inlineStr">
        <is>
          <t>fbemitter</t>
        </is>
      </c>
      <c r="C77102" t="n">
        <v>5</v>
      </c>
      <c r="D77102" t="inlineStr">
        <is>
          <t>{'@types~fbemitter', 'retyped-fbemitter-tsd-ambient', '@ide~fbemitter'}</t>
        </is>
      </c>
    </row>
    <row r="77103">
      <c r="A77103" s="1" t="n">
        <v>77101</v>
      </c>
      <c r="B77103" t="inlineStr">
        <is>
          <t>orka</t>
        </is>
      </c>
      <c r="C77103" t="n">
        <v>5</v>
      </c>
      <c r="D77103" t="inlineStr">
        <is>
          <t>{'@workablehr~orka', 'cra-template-bosorka', 'orka'}</t>
        </is>
      </c>
    </row>
    <row r="77104">
      <c r="A77104" s="1" t="n">
        <v>77102</v>
      </c>
      <c r="B77104" t="inlineStr">
        <is>
          <t>cayman</t>
        </is>
      </c>
      <c r="C77104" t="n">
        <v>5</v>
      </c>
      <c r="D77104" t="inlineStr">
        <is>
          <t>{'doxx-theme-cayman', 'mr-doc-theme-cayman', '@paulavery~docs-theme-cayman'}</t>
        </is>
      </c>
    </row>
    <row r="77105">
      <c r="A77105" s="1" t="n">
        <v>77103</v>
      </c>
      <c r="B77105" t="inlineStr">
        <is>
          <t>projmate</t>
        </is>
      </c>
      <c r="C77105" t="n">
        <v>5</v>
      </c>
      <c r="D77105" t="inlineStr">
        <is>
          <t>{'projmate-grunt-consolidate', 'projmate-core', 'projmate-cli'}</t>
        </is>
      </c>
    </row>
    <row r="77106">
      <c r="A77106" s="1" t="n">
        <v>77104</v>
      </c>
      <c r="B77106" t="inlineStr">
        <is>
          <t>solargis</t>
        </is>
      </c>
      <c r="C77106" t="n">
        <v>5</v>
      </c>
      <c r="D77106" t="inlineStr">
        <is>
          <t>{'@solargis~ng-ui-test', '@solargis~copy-cert', '@solargis~lambda-captcha'}</t>
        </is>
      </c>
    </row>
    <row r="77107">
      <c r="A77107" s="1" t="n">
        <v>77105</v>
      </c>
      <c r="B77107" t="inlineStr">
        <is>
          <t>doubler</t>
        </is>
      </c>
      <c r="C77107" t="n">
        <v>5</v>
      </c>
      <c r="D77107" t="inlineStr">
        <is>
          <t>{'doubler', 'number-doubler', '@mcpengelly~array-doubler'}</t>
        </is>
      </c>
    </row>
    <row r="77108">
      <c r="A77108" s="1" t="n">
        <v>77106</v>
      </c>
      <c r="B77108" t="inlineStr">
        <is>
          <t>haibo</t>
        </is>
      </c>
      <c r="C77108" t="n">
        <v>5</v>
      </c>
      <c r="D77108" t="inlineStr">
        <is>
          <t>{'haibo-abcollection', 'haibo-video', 'haibo-map'}</t>
        </is>
      </c>
    </row>
    <row r="77109">
      <c r="A77109" s="1" t="n">
        <v>77107</v>
      </c>
      <c r="B77109" t="inlineStr">
        <is>
          <t>bboy</t>
        </is>
      </c>
      <c r="C77109" t="n">
        <v>5</v>
      </c>
      <c r="D77109" t="inlineStr">
        <is>
          <t>{'somepackage-bboy-simon-wx', 'bboy_vas-frame-print', '@bboyjure~ng-markdown-lib'}</t>
        </is>
      </c>
    </row>
    <row r="77110">
      <c r="A77110" s="1" t="n">
        <v>77108</v>
      </c>
      <c r="B77110" t="inlineStr">
        <is>
          <t>evolvejs</t>
        </is>
      </c>
      <c r="C77110" t="n">
        <v>5</v>
      </c>
      <c r="D77110" t="inlineStr">
        <is>
          <t>{'evolvejs', '@evolvejs~objex', '@evolvejs~evolava'}</t>
        </is>
      </c>
    </row>
    <row r="77111">
      <c r="A77111" s="1" t="n">
        <v>77109</v>
      </c>
      <c r="B77111" t="inlineStr">
        <is>
          <t>tsify</t>
        </is>
      </c>
      <c r="C77111" t="n">
        <v>5</v>
      </c>
      <c r="D77111" t="inlineStr">
        <is>
          <t>{'tsify-transform', 'vue-tsify', 'tsify'}</t>
        </is>
      </c>
    </row>
    <row r="77112">
      <c r="A77112" s="1" t="n">
        <v>77110</v>
      </c>
      <c r="B77112" t="inlineStr">
        <is>
          <t>klim</t>
        </is>
      </c>
      <c r="C77112" t="n">
        <v>5</v>
      </c>
      <c r="D77112" t="inlineStr">
        <is>
          <t>{'klim', 'klim-react-cropper', '@antklim~api-to-cloud'}</t>
        </is>
      </c>
    </row>
    <row r="77113">
      <c r="A77113" s="1" t="n">
        <v>77111</v>
      </c>
      <c r="B77113" t="inlineStr">
        <is>
          <t>conversa</t>
        </is>
      </c>
      <c r="C77113" t="n">
        <v>5</v>
      </c>
      <c r="D77113" t="inlineStr">
        <is>
          <t>{'@arranstobbs~conversate-client', '@concordalabs~conversa', 'conversa'}</t>
        </is>
      </c>
    </row>
    <row r="77114">
      <c r="A77114" s="1" t="n">
        <v>77112</v>
      </c>
      <c r="B77114" t="inlineStr">
        <is>
          <t>tucan</t>
        </is>
      </c>
      <c r="C77114" t="n">
        <v>5</v>
      </c>
      <c r="D77114" t="inlineStr">
        <is>
          <t>{'tucana', 'tucan-lib', '@iguazu~tucan'}</t>
        </is>
      </c>
    </row>
    <row r="77115">
      <c r="A77115" s="1" t="n">
        <v>77113</v>
      </c>
      <c r="B77115" t="inlineStr">
        <is>
          <t>zkw</t>
        </is>
      </c>
      <c r="C77115" t="n">
        <v>5</v>
      </c>
      <c r="D77115" t="inlineStr">
        <is>
          <t>{'@orgfortest~test_zkw_prj0356', 'library-zkw-test', 'zk1-0801zkw'}</t>
        </is>
      </c>
    </row>
    <row r="77116">
      <c r="A77116" s="1" t="n">
        <v>77114</v>
      </c>
      <c r="B77116" t="inlineStr">
        <is>
          <t>trevorblades</t>
        </is>
      </c>
      <c r="C77116" t="n">
        <v>5</v>
      </c>
      <c r="D77116" t="inlineStr">
        <is>
          <t>{'@trevorblades~use-query-string', '@trevorblades~multer-storage-imgur', '@trevorblades~eslint-config'}</t>
        </is>
      </c>
    </row>
    <row r="77117">
      <c r="A77117" s="1" t="n">
        <v>77115</v>
      </c>
      <c r="B77117" t="inlineStr">
        <is>
          <t>chromo</t>
        </is>
      </c>
      <c r="C77117" t="n">
        <v>5</v>
      </c>
      <c r="D77117" t="inlineStr">
        <is>
          <t>{'chromos', 'chromolens', 'chromo-mimic'}</t>
        </is>
      </c>
    </row>
    <row r="77118">
      <c r="A77118" s="1" t="n">
        <v>77116</v>
      </c>
      <c r="B77118" t="inlineStr">
        <is>
          <t>mdot</t>
        </is>
      </c>
      <c r="C77118" t="n">
        <v>5</v>
      </c>
      <c r="D77118" t="inlineStr">
        <is>
          <t>{'@mdotasia~eslint-config', '@mdotasia~components', 'mdotb'}</t>
        </is>
      </c>
    </row>
    <row r="77119">
      <c r="A77119" s="1" t="n">
        <v>77117</v>
      </c>
      <c r="B77119" t="inlineStr">
        <is>
          <t>outdoors</t>
        </is>
      </c>
      <c r="C77119" t="n">
        <v>5</v>
      </c>
      <c r="D77119" t="inlineStr">
        <is>
          <t>{'mapbox-studio-mapbox-outdoors', 'mapbox-studio-satellite-outdoors', '@mapbox~mapbox-studio-satellite-outdoors'}</t>
        </is>
      </c>
    </row>
    <row r="77120">
      <c r="A77120" s="1" t="n">
        <v>77118</v>
      </c>
      <c r="B77120" t="inlineStr">
        <is>
          <t>aguiar</t>
        </is>
      </c>
      <c r="C77120" t="n">
        <v>5</v>
      </c>
      <c r="D77120" t="inlineStr">
        <is>
          <t>{'aguiardafa-libpythonpro', 'test-publish-paguiar', '@aguiarfrancisco~hsl-to-hex'}</t>
        </is>
      </c>
    </row>
    <row r="77121">
      <c r="A77121" s="1" t="n">
        <v>77119</v>
      </c>
      <c r="B77121" t="inlineStr">
        <is>
          <t>northpool</t>
        </is>
      </c>
      <c r="C77121" t="n">
        <v>5</v>
      </c>
      <c r="D77121" t="inlineStr">
        <is>
          <t>{'northpool-queryfilter', 'northpool-leaflet-sdk', 'northpool-utils'}</t>
        </is>
      </c>
    </row>
    <row r="77122">
      <c r="A77122" s="1" t="n">
        <v>77120</v>
      </c>
      <c r="B77122" t="inlineStr">
        <is>
          <t>mycomp</t>
        </is>
      </c>
      <c r="C77122" t="n">
        <v>5</v>
      </c>
      <c r="D77122" t="inlineStr">
        <is>
          <t>{'mycomp-aes', 'cct-header-mycomp', 'mycomp'}</t>
        </is>
      </c>
    </row>
    <row r="77123">
      <c r="A77123" s="1" t="n">
        <v>77121</v>
      </c>
      <c r="B77123" t="inlineStr">
        <is>
          <t>ticn</t>
        </is>
      </c>
      <c r="C77123" t="n">
        <v>5</v>
      </c>
      <c r="D77123" t="inlineStr">
        <is>
          <t>{'@ticnat~nativescript-image-cache', '@ticnat~nativescript-searchable-select', '@ticnat~nativescript-intermec-printer'}</t>
        </is>
      </c>
    </row>
    <row r="77124">
      <c r="A77124" s="1" t="n">
        <v>77122</v>
      </c>
      <c r="B77124" t="inlineStr">
        <is>
          <t>ticnat</t>
        </is>
      </c>
      <c r="C77124" t="n">
        <v>5</v>
      </c>
      <c r="D77124" t="inlineStr">
        <is>
          <t>{'@ticnat~nativescript-image-cache', '@ticnat~nativescript-searchable-select', '@ticnat~nativescript-intermec-printer'}</t>
        </is>
      </c>
    </row>
    <row r="77125">
      <c r="A77125" s="1" t="n">
        <v>77123</v>
      </c>
      <c r="B77125" t="inlineStr">
        <is>
          <t>contactsensor</t>
        </is>
      </c>
      <c r="C77125" t="n">
        <v>5</v>
      </c>
      <c r="D77125" t="inlineStr">
        <is>
          <t>{'homebridge-mqtt-contactsensor', 'homebridge-contactsensor', 'homebridge-sonoff-contactsensor'}</t>
        </is>
      </c>
    </row>
    <row r="77126">
      <c r="A77126" s="1" t="n">
        <v>77124</v>
      </c>
      <c r="B77126" t="inlineStr">
        <is>
          <t>qrc</t>
        </is>
      </c>
      <c r="C77126" t="n">
        <v>5</v>
      </c>
      <c r="D77126" t="inlineStr">
        <is>
          <t>{'qsys-qrc-proxy', 'omqrc', 'qrc'}</t>
        </is>
      </c>
    </row>
    <row r="77127">
      <c r="A77127" s="1" t="n">
        <v>77125</v>
      </c>
      <c r="B77127" t="inlineStr">
        <is>
          <t>toranb</t>
        </is>
      </c>
      <c r="C77127" t="n">
        <v>5</v>
      </c>
      <c r="D77127" t="inlineStr">
        <is>
          <t>{'toranb-grunt-es6-module-transpiler', 'ember-cli-selectize-toranb', 'toranb-ts-spike-module'}</t>
        </is>
      </c>
    </row>
    <row r="77128">
      <c r="A77128" s="1" t="n">
        <v>77126</v>
      </c>
      <c r="B77128" t="inlineStr">
        <is>
          <t>selia</t>
        </is>
      </c>
      <c r="C77128" t="n">
        <v>5</v>
      </c>
      <c r="D77128" t="inlineStr">
        <is>
          <t>{'@selia~visualizer', '@selia~annotator', '@selia~visualizer-development-kit'}</t>
        </is>
      </c>
    </row>
    <row r="77129">
      <c r="A77129" s="1" t="n">
        <v>77127</v>
      </c>
      <c r="B77129" t="inlineStr">
        <is>
          <t>awaitify</t>
        </is>
      </c>
      <c r="C77129" t="n">
        <v>5</v>
      </c>
      <c r="D77129" t="inlineStr">
        <is>
          <t>{'apr-awaitify', 'node-awaitify', 'gulp-awaitify'}</t>
        </is>
      </c>
    </row>
    <row r="77130">
      <c r="A77130" s="1" t="n">
        <v>77128</v>
      </c>
      <c r="B77130" t="inlineStr">
        <is>
          <t>arbitra</t>
        </is>
      </c>
      <c r="C77130" t="n">
        <v>5</v>
      </c>
      <c r="D77130" t="inlineStr">
        <is>
          <t>{'@magda~arbitraries', 'arbitrait', 'arbitraj-shared'}</t>
        </is>
      </c>
    </row>
    <row r="77131">
      <c r="A77131" s="1" t="n">
        <v>77129</v>
      </c>
      <c r="B77131" t="inlineStr">
        <is>
          <t>fogerty</t>
        </is>
      </c>
      <c r="C77131" t="n">
        <v>5</v>
      </c>
      <c r="D77131" t="inlineStr">
        <is>
          <t>{'@fredfogerty~tslint-config', '@fredfogerty~ts-boilerplate', '@fredfogerty~js-cli'}</t>
        </is>
      </c>
    </row>
    <row r="77132">
      <c r="A77132" s="1" t="n">
        <v>77130</v>
      </c>
      <c r="B77132" t="inlineStr">
        <is>
          <t>fredfogerty</t>
        </is>
      </c>
      <c r="C77132" t="n">
        <v>5</v>
      </c>
      <c r="D77132" t="inlineStr">
        <is>
          <t>{'@fredfogerty~tslint-config', '@fredfogerty~ts-boilerplate', '@fredfogerty~js-cli'}</t>
        </is>
      </c>
    </row>
    <row r="77133">
      <c r="A77133" s="1" t="n">
        <v>77131</v>
      </c>
      <c r="B77133" t="inlineStr">
        <is>
          <t>reactivedata</t>
        </is>
      </c>
      <c r="C77133" t="n">
        <v>5</v>
      </c>
      <c r="D77133" t="inlineStr">
        <is>
          <t>{'@reactivedata~reactive-crdt', '@opam-alpha~reactiveData', '@reactivedata~yjs-reactive-bindings'}</t>
        </is>
      </c>
    </row>
    <row r="77134">
      <c r="A77134" s="1" t="n">
        <v>77132</v>
      </c>
      <c r="B77134" t="inlineStr">
        <is>
          <t>vilas</t>
        </is>
      </c>
      <c r="C77134" t="n">
        <v>5</v>
      </c>
      <c r="D77134" t="inlineStr">
        <is>
          <t>{'@fmvilas~pseudo-yaml-ast', '@povilasleka~react-json-forms', '@fmvilas~sse'}</t>
        </is>
      </c>
    </row>
    <row r="77135">
      <c r="A77135" s="1" t="n">
        <v>77133</v>
      </c>
      <c r="B77135" t="inlineStr">
        <is>
          <t>tosuke</t>
        </is>
      </c>
      <c r="C77135" t="n">
        <v>5</v>
      </c>
      <c r="D77135" t="inlineStr">
        <is>
          <t>{'@tosuke~scrapbox-parser', '@tosuke~recoil', '@tosuke~eff-ts'}</t>
        </is>
      </c>
    </row>
    <row r="77136">
      <c r="A77136" s="1" t="n">
        <v>77134</v>
      </c>
      <c r="B77136" t="inlineStr">
        <is>
          <t>fieldgroup</t>
        </is>
      </c>
      <c r="C77136" t="n">
        <v>5</v>
      </c>
      <c r="D77136" t="inlineStr">
        <is>
          <t>{'@watheia~layout.theme.styles.fieldgroup', '@watheia~theme.styles.fieldgroup', '@watheia~iron-ui.theme.styles.fieldgroup'}</t>
        </is>
      </c>
    </row>
    <row r="77137">
      <c r="A77137" s="1" t="n">
        <v>77135</v>
      </c>
      <c r="B77137" t="inlineStr">
        <is>
          <t>ethossoftworks</t>
        </is>
      </c>
      <c r="C77137" t="n">
        <v>5</v>
      </c>
      <c r="D77137" t="inlineStr">
        <is>
          <t>{'@ethossoftworks~outcome', '@ethossoftworks~redux-effect-reducer', '@ethossoftworks~job'}</t>
        </is>
      </c>
    </row>
    <row r="77138">
      <c r="A77138" s="1" t="n">
        <v>77136</v>
      </c>
      <c r="B77138" t="inlineStr">
        <is>
          <t>weback</t>
        </is>
      </c>
      <c r="C77138" t="n">
        <v>5</v>
      </c>
      <c r="D77138" t="inlineStr">
        <is>
          <t>{'simple-cdn-weback-plugin', 'homebridge-weback', 'lxy-weback'}</t>
        </is>
      </c>
    </row>
    <row r="77139">
      <c r="A77139" s="1" t="n">
        <v>77137</v>
      </c>
      <c r="B77139" t="inlineStr">
        <is>
          <t>magdy</t>
        </is>
      </c>
      <c r="C77139" t="n">
        <v>5</v>
      </c>
      <c r="D77139" t="inlineStr">
        <is>
          <t>{'magdy-hussien', '@magdy-a~graphql-tools', 'devmagdyexample'}</t>
        </is>
      </c>
    </row>
    <row r="77140">
      <c r="A77140" s="1" t="n">
        <v>77138</v>
      </c>
      <c r="B77140" t="inlineStr">
        <is>
          <t>twentyfour</t>
        </is>
      </c>
      <c r="C77140" t="n">
        <v>5</v>
      </c>
      <c r="D77140" t="inlineStr">
        <is>
          <t>{'twentyfour-to-twelve', 'awesome-package-twentyfour', 'twentyfour-sekki'}</t>
        </is>
      </c>
    </row>
    <row r="77141">
      <c r="A77141" s="1" t="n">
        <v>77139</v>
      </c>
      <c r="B77141" t="inlineStr">
        <is>
          <t>antbf</t>
        </is>
      </c>
      <c r="C77141" t="n">
        <v>5</v>
      </c>
      <c r="D77141" t="inlineStr">
        <is>
          <t>{'@jswork~antbf-types', '@jswork~antbf-checkbox-group', '@jswork~antbf-radio-group'}</t>
        </is>
      </c>
    </row>
    <row r="77142">
      <c r="A77142" s="1" t="n">
        <v>77140</v>
      </c>
      <c r="B77142" t="inlineStr">
        <is>
          <t>nameit</t>
        </is>
      </c>
      <c r="C77142" t="n">
        <v>5</v>
      </c>
      <c r="D77142" t="inlineStr">
        <is>
          <t>{'nameit', 'tpdcc-libs-nameit', '@nardoshood~nameit'}</t>
        </is>
      </c>
    </row>
    <row r="77143">
      <c r="A77143" s="1" t="n">
        <v>77141</v>
      </c>
      <c r="B77143" t="inlineStr">
        <is>
          <t>pani</t>
        </is>
      </c>
      <c r="C77143" t="n">
        <v>5</v>
      </c>
      <c r="D77143" t="inlineStr">
        <is>
          <t>{'panino', '@endizhupani~xim-ui-components', 'panipuri_43'}</t>
        </is>
      </c>
    </row>
    <row r="77144">
      <c r="A77144" s="1" t="n">
        <v>77142</v>
      </c>
      <c r="B77144" t="inlineStr">
        <is>
          <t>izyk</t>
        </is>
      </c>
      <c r="C77144" t="n">
        <v>5</v>
      </c>
      <c r="D77144" t="inlineStr">
        <is>
          <t>{'izyk-grzegorz-3ib1-aplikacje', 'izyk-grzegorz-3ib-language-page-loader', 'izyk-grzegorz-3ib-browser-typer'}</t>
        </is>
      </c>
    </row>
    <row r="77145">
      <c r="A77145" s="1" t="n">
        <v>77143</v>
      </c>
      <c r="B77145" t="inlineStr">
        <is>
          <t>yeyue</t>
        </is>
      </c>
      <c r="C77145" t="n">
        <v>5</v>
      </c>
      <c r="D77145" t="inlineStr">
        <is>
          <t>{'yeyue-app', 'yeyue-footer', 'yeyue-layout'}</t>
        </is>
      </c>
    </row>
    <row r="77146">
      <c r="A77146" s="1" t="n">
        <v>77144</v>
      </c>
      <c r="B77146" t="inlineStr">
        <is>
          <t>recat</t>
        </is>
      </c>
      <c r="C77146" t="n">
        <v>5</v>
      </c>
      <c r="D77146" t="inlineStr">
        <is>
          <t>{'recat-native-tele', 'recat', 'recat-component'}</t>
        </is>
      </c>
    </row>
    <row r="77147">
      <c r="A77147" s="1" t="n">
        <v>77145</v>
      </c>
      <c r="B77147" t="inlineStr">
        <is>
          <t>ymui</t>
        </is>
      </c>
      <c r="C77147" t="n">
        <v>5</v>
      </c>
      <c r="D77147" t="inlineStr">
        <is>
          <t>{'taro-ymui', '@vigosss~ymui', 'he-ymui'}</t>
        </is>
      </c>
    </row>
    <row r="77148">
      <c r="A77148" s="1" t="n">
        <v>77146</v>
      </c>
      <c r="B77148" t="inlineStr">
        <is>
          <t>suyunfe</t>
        </is>
      </c>
      <c r="C77148" t="n">
        <v>5</v>
      </c>
      <c r="D77148" t="inlineStr">
        <is>
          <t>{'@suyunfe~tslint-react-rules', '@suyunfe~vue-cli-plugin-unikg', '@suyunfe~stylelint-rules'}</t>
        </is>
      </c>
    </row>
    <row r="77149">
      <c r="A77149" s="1" t="n">
        <v>77147</v>
      </c>
      <c r="B77149" t="inlineStr">
        <is>
          <t>hgt</t>
        </is>
      </c>
      <c r="C77149" t="n">
        <v>5</v>
      </c>
      <c r="D77149" t="inlineStr">
        <is>
          <t>{'dhgt-ui', '@tsl-tuertscher~hgt-elevation', 'kvasirhgt'}</t>
        </is>
      </c>
    </row>
    <row r="77150">
      <c r="A77150" s="1" t="n">
        <v>77148</v>
      </c>
      <c r="B77150" t="inlineStr">
        <is>
          <t>netbek</t>
        </is>
      </c>
      <c r="C77150" t="n">
        <v>5</v>
      </c>
      <c r="D77150" t="inlineStr">
        <is>
          <t>{'@netbek~finch', '@netbek~react-vega-lite', '@netbek~noto-emoji'}</t>
        </is>
      </c>
    </row>
    <row r="77151">
      <c r="A77151" s="1" t="n">
        <v>77149</v>
      </c>
      <c r="B77151" t="inlineStr">
        <is>
          <t>hersh</t>
        </is>
      </c>
      <c r="C77151" t="n">
        <v>5</v>
      </c>
      <c r="D77151" t="inlineStr">
        <is>
          <t>{'golanhershko-frame-print', 'royhersh-test-publush', '@hershbergien~autobahn'}</t>
        </is>
      </c>
    </row>
    <row r="77152">
      <c r="A77152" s="1" t="n">
        <v>77150</v>
      </c>
      <c r="B77152" t="inlineStr">
        <is>
          <t>kopano</t>
        </is>
      </c>
      <c r="C77152" t="n">
        <v>5</v>
      </c>
      <c r="D77152" t="inlineStr">
        <is>
          <t>{'eslint-config-kopano-webapp', 'kopano-webapp-plugin-bootstrapper', 'generator-kopano-webapp'}</t>
        </is>
      </c>
    </row>
    <row r="77153">
      <c r="A77153" s="1" t="n">
        <v>77151</v>
      </c>
      <c r="B77153" t="inlineStr">
        <is>
          <t>thinkam</t>
        </is>
      </c>
      <c r="C77153" t="n">
        <v>5</v>
      </c>
      <c r="D77153" t="inlineStr">
        <is>
          <t>{'nebular-thinkam.net-auth', 'nebular-thinkam.net', '@thinkam.net~cordova-plugin-file-opener2'}</t>
        </is>
      </c>
    </row>
    <row r="77154">
      <c r="A77154" s="1" t="n">
        <v>77152</v>
      </c>
      <c r="B77154" t="inlineStr">
        <is>
          <t>hmmer</t>
        </is>
      </c>
      <c r="C77154" t="n">
        <v>5</v>
      </c>
      <c r="D77154" t="inlineStr">
        <is>
          <t>{'hmmer', 'hmmerclust', 'kphmmer'}</t>
        </is>
      </c>
    </row>
    <row r="77155">
      <c r="A77155" s="1" t="n">
        <v>77153</v>
      </c>
      <c r="B77155" t="inlineStr">
        <is>
          <t>valent</t>
        </is>
      </c>
      <c r="C77155" t="n">
        <v>5</v>
      </c>
      <c r="D77155" t="inlineStr">
        <is>
          <t>{'valent', 'valentynb-cameraroll', 'cra-template-valentyn'}</t>
        </is>
      </c>
    </row>
    <row r="77156">
      <c r="A77156" s="1" t="n">
        <v>77154</v>
      </c>
      <c r="B77156" t="inlineStr">
        <is>
          <t>kuss</t>
        </is>
      </c>
      <c r="C77156" t="n">
        <v>5</v>
      </c>
      <c r="D77156" t="inlineStr">
        <is>
          <t>{'@kuss~gkd-cli', '@kuss~gkd-templates', 'kuss'}</t>
        </is>
      </c>
    </row>
    <row r="77157">
      <c r="A77157" s="1" t="n">
        <v>77155</v>
      </c>
      <c r="B77157" t="inlineStr">
        <is>
          <t>wartoshika</t>
        </is>
      </c>
      <c r="C77157" t="n">
        <v>5</v>
      </c>
      <c r="D77157" t="inlineStr">
        <is>
          <t>{'@wartoshika~qhun-transpiler', '@wartoshika~wow-qhun-core-ts', '@wartoshika~wow-declarations'}</t>
        </is>
      </c>
    </row>
    <row r="77158">
      <c r="A77158" s="1" t="n">
        <v>77156</v>
      </c>
      <c r="B77158" t="inlineStr">
        <is>
          <t>titulo</t>
        </is>
      </c>
      <c r="C77158" t="n">
        <v>5</v>
      </c>
      <c r="D77158" t="inlineStr">
        <is>
          <t>{'titulo-mj', 'tu-subtitulo-script', 'titulo'}</t>
        </is>
      </c>
    </row>
    <row r="77159">
      <c r="A77159" s="1" t="n">
        <v>77157</v>
      </c>
      <c r="B77159" t="inlineStr">
        <is>
          <t>yuai</t>
        </is>
      </c>
      <c r="C77159" t="n">
        <v>5</v>
      </c>
      <c r="D77159" t="inlineStr">
        <is>
          <t>{'yuai-autocomplete', 'yuai-time-input', 'yuai'}</t>
        </is>
      </c>
    </row>
    <row r="77160">
      <c r="A77160" s="1" t="n">
        <v>77158</v>
      </c>
      <c r="B77160" t="inlineStr">
        <is>
          <t>nproxy</t>
        </is>
      </c>
      <c r="C77160" t="n">
        <v>5</v>
      </c>
      <c r="D77160" t="inlineStr">
        <is>
          <t>{'nproxy_sp', 'gulp-nproxy', 'nproxy-patched'}</t>
        </is>
      </c>
    </row>
    <row r="77161">
      <c r="A77161" s="1" t="n">
        <v>77159</v>
      </c>
      <c r="B77161" t="inlineStr">
        <is>
          <t>milano</t>
        </is>
      </c>
      <c r="C77161" t="n">
        <v>5</v>
      </c>
      <c r="D77161" t="inlineStr">
        <is>
          <t>{'jsmp-infra-milanoleg', 'milanojs', '@world_typer~milano-tree-library'}</t>
        </is>
      </c>
    </row>
    <row r="77162">
      <c r="A77162" s="1" t="n">
        <v>77160</v>
      </c>
      <c r="B77162" t="inlineStr">
        <is>
          <t>genbank</t>
        </is>
      </c>
      <c r="C77162" t="n">
        <v>5</v>
      </c>
      <c r="D77162" t="inlineStr">
        <is>
          <t>{'genbank-parser', 'biojs-io-genbank', 'biojs-vis-genbank'}</t>
        </is>
      </c>
    </row>
    <row r="77163">
      <c r="A77163" s="1" t="n">
        <v>77161</v>
      </c>
      <c r="B77163" t="inlineStr">
        <is>
          <t>typepad</t>
        </is>
      </c>
      <c r="C77163" t="n">
        <v>5</v>
      </c>
      <c r="D77163" t="inlineStr">
        <is>
          <t>{'typepad', 'typepadapp-moderation', 'typepad2blogger'}</t>
        </is>
      </c>
    </row>
    <row r="77164">
      <c r="A77164" s="1" t="n">
        <v>77162</v>
      </c>
      <c r="B77164" t="inlineStr">
        <is>
          <t>bikeshare</t>
        </is>
      </c>
      <c r="C77164" t="n">
        <v>5</v>
      </c>
      <c r="D77164" t="inlineStr">
        <is>
          <t>{'node-bikeshare', 'bikeshare', 'node-capital-bikeshare'}</t>
        </is>
      </c>
    </row>
    <row r="77165">
      <c r="A77165" s="1" t="n">
        <v>77163</v>
      </c>
      <c r="B77165" t="inlineStr">
        <is>
          <t>jych</t>
        </is>
      </c>
      <c r="C77165" t="n">
        <v>5</v>
      </c>
      <c r="D77165" t="inlineStr">
        <is>
          <t>{'@jych~public-transport-lib', '@jych~gif-provider', '@jych~glee'}</t>
        </is>
      </c>
    </row>
    <row r="77166">
      <c r="A77166" s="1" t="n">
        <v>77164</v>
      </c>
      <c r="B77166" t="inlineStr">
        <is>
          <t>treasures</t>
        </is>
      </c>
      <c r="C77166" t="n">
        <v>5</v>
      </c>
      <c r="D77166" t="inlineStr">
        <is>
          <t>{'@onlinewebnovel~onebirthtwotreasuresthebillionairessweetlove', '@soft-treasures~gem-url-builder', '@treasures-of-history~treasures-of-history-server'}</t>
        </is>
      </c>
    </row>
    <row r="77167">
      <c r="A77167" s="1" t="n">
        <v>77165</v>
      </c>
      <c r="B77167" t="inlineStr">
        <is>
          <t>paycar</t>
        </is>
      </c>
      <c r="C77167" t="n">
        <v>5</v>
      </c>
      <c r="D77167" t="inlineStr">
        <is>
          <t>{'@paycar-cli~builder-ng-react', '@paycar-cli~timeline-payout', '@paycar-cli~transfer-eta-module'}</t>
        </is>
      </c>
    </row>
    <row r="77168">
      <c r="A77168" s="1" t="n">
        <v>77166</v>
      </c>
      <c r="B77168" t="inlineStr">
        <is>
          <t>pilots</t>
        </is>
      </c>
      <c r="C77168" t="n">
        <v>5</v>
      </c>
      <c r="D77168" t="inlineStr">
        <is>
          <t>{'pilots', 'codepilots-react-big-calendar', 'codepilots-react-select'}</t>
        </is>
      </c>
    </row>
    <row r="77169">
      <c r="A77169" s="1" t="n">
        <v>77167</v>
      </c>
      <c r="B77169" t="inlineStr">
        <is>
          <t>disposer</t>
        </is>
      </c>
      <c r="C77169" t="n">
        <v>5</v>
      </c>
      <c r="D77169" t="inlineStr">
        <is>
          <t>{'three-js-disposer', 'koco-disposer', 'vulgarism-disposer'}</t>
        </is>
      </c>
    </row>
    <row r="77170">
      <c r="A77170" s="1" t="n">
        <v>77168</v>
      </c>
      <c r="B77170" t="inlineStr">
        <is>
          <t>niceapp</t>
        </is>
      </c>
      <c r="C77170" t="n">
        <v>5</v>
      </c>
      <c r="D77170" t="inlineStr">
        <is>
          <t>{'niceapp-animation', 'niceapp-response-h5', 'generator-niceapp'}</t>
        </is>
      </c>
    </row>
    <row r="77171">
      <c r="A77171" s="1" t="n">
        <v>77169</v>
      </c>
      <c r="B77171" t="inlineStr">
        <is>
          <t>barley</t>
        </is>
      </c>
      <c r="C77171" t="n">
        <v>5</v>
      </c>
      <c r="D77171" t="inlineStr">
        <is>
          <t>{'barley', '@pandevim~barley', '@agc-calculators~agc-barley-harvest-loss'}</t>
        </is>
      </c>
    </row>
    <row r="77172">
      <c r="A77172" s="1" t="n">
        <v>77170</v>
      </c>
      <c r="B77172" t="inlineStr">
        <is>
          <t>sdj</t>
        </is>
      </c>
      <c r="C77172" t="n">
        <v>5</v>
      </c>
      <c r="D77172" t="inlineStr">
        <is>
          <t>{'sdjschema', 'sdjcli', 'react-native-sdj-widgets'}</t>
        </is>
      </c>
    </row>
    <row r="77173">
      <c r="A77173" s="1" t="n">
        <v>77171</v>
      </c>
      <c r="B77173" t="inlineStr">
        <is>
          <t>waveorb</t>
        </is>
      </c>
      <c r="C77173" t="n">
        <v>5</v>
      </c>
      <c r="D77173" t="inlineStr">
        <is>
          <t>{'waveorb-mailer', 'waveorb-core', 'waveorb-generate'}</t>
        </is>
      </c>
    </row>
    <row r="77174">
      <c r="A77174" s="1" t="n">
        <v>77172</v>
      </c>
      <c r="B77174" t="inlineStr">
        <is>
          <t>lver</t>
        </is>
      </c>
      <c r="C77174" t="n">
        <v>5</v>
      </c>
      <c r="D77174" t="inlineStr">
        <is>
          <t>{'scilver', 'lver', '@mastilver~bootstrap-datepicker'}</t>
        </is>
      </c>
    </row>
    <row r="77175">
      <c r="A77175" s="1" t="n">
        <v>77173</v>
      </c>
      <c r="B77175" t="inlineStr">
        <is>
          <t>spb25</t>
        </is>
      </c>
      <c r="C77175" t="n">
        <v>5</v>
      </c>
      <c r="D77175" t="inlineStr">
        <is>
          <t>{'spb25-device', 'spb25-coin', 'spb25-mongodie'}</t>
        </is>
      </c>
    </row>
    <row r="77176">
      <c r="A77176" s="1" t="n">
        <v>77174</v>
      </c>
      <c r="B77176" t="inlineStr">
        <is>
          <t>traviswheelerlab</t>
        </is>
      </c>
      <c r="C77176" t="n">
        <v>5</v>
      </c>
      <c r="D77176" t="inlineStr">
        <is>
          <t>{'@traviswheelerlab~dfam-soda', '@traviswheelerlab~rmsk-soda', '@traviswheelerlab~corona-chart'}</t>
        </is>
      </c>
    </row>
    <row r="77177">
      <c r="A77177" s="1" t="n">
        <v>77175</v>
      </c>
      <c r="B77177" t="inlineStr">
        <is>
          <t>magno</t>
        </is>
      </c>
      <c r="C77177" t="n">
        <v>5</v>
      </c>
      <c r="D77177" t="inlineStr">
        <is>
          <t>{'magnosaurus', 'testmagno', '@magno~sweetalert2-guards'}</t>
        </is>
      </c>
    </row>
    <row r="77178">
      <c r="A77178" s="1" t="n">
        <v>77176</v>
      </c>
      <c r="B77178" t="inlineStr">
        <is>
          <t>boomack</t>
        </is>
      </c>
      <c r="C77178" t="n">
        <v>5</v>
      </c>
      <c r="D77178" t="inlineStr">
        <is>
          <t>{'boomack', 'boomack-plugin-vega', 'boomack-plugin-leaflet'}</t>
        </is>
      </c>
    </row>
    <row r="77179">
      <c r="A77179" s="1" t="n">
        <v>77177</v>
      </c>
      <c r="B77179" t="inlineStr">
        <is>
          <t>web9</t>
        </is>
      </c>
      <c r="C77179" t="n">
        <v>5</v>
      </c>
      <c r="D77179" t="inlineStr">
        <is>
          <t>{'web9.8', '@jeremiahorg~web9.js', 'web9'}</t>
        </is>
      </c>
    </row>
    <row r="77180">
      <c r="A77180" s="1" t="n">
        <v>77178</v>
      </c>
      <c r="B77180" t="inlineStr">
        <is>
          <t>umshare</t>
        </is>
      </c>
      <c r="C77180" t="n">
        <v>5</v>
      </c>
      <c r="D77180" t="inlineStr">
        <is>
          <t>{'react-native-gzy-umshare', 'react-native-sf-umshare', 'react-native-run-umshare'}</t>
        </is>
      </c>
    </row>
    <row r="77181">
      <c r="A77181" s="1" t="n">
        <v>77179</v>
      </c>
      <c r="B77181" t="inlineStr">
        <is>
          <t>tser</t>
        </is>
      </c>
      <c r="C77181" t="n">
        <v>5</v>
      </c>
      <c r="D77181" t="inlineStr">
        <is>
          <t>{'tsertion', 'tser_http_a', 'tser'}</t>
        </is>
      </c>
    </row>
    <row r="77182">
      <c r="A77182" s="1" t="n">
        <v>77180</v>
      </c>
      <c r="B77182" t="inlineStr">
        <is>
          <t>kwo</t>
        </is>
      </c>
      <c r="C77182" t="n">
        <v>5</v>
      </c>
      <c r="D77182" t="inlineStr">
        <is>
          <t>{'kwola', 'my-webpack-kwotsing', '@kwo~http-errors'}</t>
        </is>
      </c>
    </row>
    <row r="77183">
      <c r="A77183" s="1" t="n">
        <v>77181</v>
      </c>
      <c r="B77183" t="inlineStr">
        <is>
          <t>chabu</t>
        </is>
      </c>
      <c r="C77183" t="n">
        <v>5</v>
      </c>
      <c r="D77183" t="inlineStr">
        <is>
          <t>{'@chabu~sku', '@chabu~react-timeline', '@chabu~utils'}</t>
        </is>
      </c>
    </row>
    <row r="77184">
      <c r="A77184" s="1" t="n">
        <v>77182</v>
      </c>
      <c r="B77184" t="inlineStr">
        <is>
          <t>essi</t>
        </is>
      </c>
      <c r="C77184" t="n">
        <v>5</v>
      </c>
      <c r="D77184" t="inlineStr">
        <is>
          <t>{'@pdigitalessiclicksuscribe~csmysql-gateway', '@pdigitalessiclicksuscribe~security-service', '@pdigitalessiclicksuscribe~status-codes'}</t>
        </is>
      </c>
    </row>
    <row r="77185">
      <c r="A77185" s="1" t="n">
        <v>77183</v>
      </c>
      <c r="B77185" t="inlineStr">
        <is>
          <t>gwan</t>
        </is>
      </c>
      <c r="C77185" t="n">
        <v>5</v>
      </c>
      <c r="D77185" t="inlineStr">
        <is>
          <t>{'@gwanduke-tickets~common', '@kfonts~nanum-handwritting-sobanggwan-ui-gido', 'gwan'}</t>
        </is>
      </c>
    </row>
    <row r="77186">
      <c r="A77186" s="1" t="n">
        <v>77184</v>
      </c>
      <c r="B77186" t="inlineStr">
        <is>
          <t>matthewbonig</t>
        </is>
      </c>
      <c r="C77186" t="n">
        <v>5</v>
      </c>
      <c r="D77186" t="inlineStr">
        <is>
          <t>{'@matthewbonig~rds-tools', '@matthewbonig~nightynight', '@matthewbonig~cfn-response'}</t>
        </is>
      </c>
    </row>
    <row r="77187">
      <c r="A77187" s="1" t="n">
        <v>77185</v>
      </c>
      <c r="B77187" t="inlineStr">
        <is>
          <t>opamp</t>
        </is>
      </c>
      <c r="C77187" t="n">
        <v>5</v>
      </c>
      <c r="D77187" t="inlineStr">
        <is>
          <t>{'@mchp-mcc~pic24-dspic33-opamp-ctrl-upb', '@mchp-mcc~scf-pic8-opamp-v1', 'opamp'}</t>
        </is>
      </c>
    </row>
    <row r="77188">
      <c r="A77188" s="1" t="n">
        <v>77186</v>
      </c>
      <c r="B77188" t="inlineStr">
        <is>
          <t>nonlinear</t>
        </is>
      </c>
      <c r="C77188" t="n">
        <v>5</v>
      </c>
      <c r="D77188" t="inlineStr">
        <is>
          <t>{'nonlinear-canvas-gauges', 'nonlinear-optimizations', 'nonlineartmm'}</t>
        </is>
      </c>
    </row>
    <row r="77189">
      <c r="A77189" s="1" t="n">
        <v>77187</v>
      </c>
      <c r="B77189" t="inlineStr">
        <is>
          <t>rd3</t>
        </is>
      </c>
      <c r="C77189" t="n">
        <v>5</v>
      </c>
      <c r="D77189" t="inlineStr">
        <is>
          <t>{'rd3', '@prunkstation~rd3', 'rd3-bar-domain'}</t>
        </is>
      </c>
    </row>
    <row r="77190">
      <c r="A77190" s="1" t="n">
        <v>77188</v>
      </c>
      <c r="B77190" t="inlineStr">
        <is>
          <t>parlay</t>
        </is>
      </c>
      <c r="C77190" t="n">
        <v>5</v>
      </c>
      <c r="D77190" t="inlineStr">
        <is>
          <t>{'parlay-namecheap-plugin', 'parlay-webpack-plugin', 'hovo-parlay-sl-components'}</t>
        </is>
      </c>
    </row>
    <row r="77191">
      <c r="A77191" s="1" t="n">
        <v>77189</v>
      </c>
      <c r="B77191" t="inlineStr">
        <is>
          <t>bigfile</t>
        </is>
      </c>
      <c r="C77191" t="n">
        <v>5</v>
      </c>
      <c r="D77191" t="inlineStr">
        <is>
          <t>{'bigfile', '@adncorp~excel-bigfile-parser', '@mybug~bigfile'}</t>
        </is>
      </c>
    </row>
    <row r="77192">
      <c r="A77192" s="1" t="n">
        <v>77190</v>
      </c>
      <c r="B77192" t="inlineStr">
        <is>
          <t>modularizer</t>
        </is>
      </c>
      <c r="C77192" t="n">
        <v>5</v>
      </c>
      <c r="D77192" t="inlineStr">
        <is>
          <t>{'truffle-plugin-modularizer', 'join-monster-modularizer', 'granite-lit-css-modularizer'}</t>
        </is>
      </c>
    </row>
    <row r="77193">
      <c r="A77193" s="1" t="n">
        <v>77191</v>
      </c>
      <c r="B77193" t="inlineStr">
        <is>
          <t>mittonface</t>
        </is>
      </c>
      <c r="C77193" t="n">
        <v>5</v>
      </c>
      <c r="D77193" t="inlineStr">
        <is>
          <t>{'@mittonface~static-site-env', '@mittonface~resources', '@mittonface~create-serverless-stack'}</t>
        </is>
      </c>
    </row>
    <row r="77194">
      <c r="A77194" s="1" t="n">
        <v>77192</v>
      </c>
      <c r="B77194" t="inlineStr">
        <is>
          <t>ideasonpurpose</t>
        </is>
      </c>
      <c r="C77194" t="n">
        <v>5</v>
      </c>
      <c r="D77194" t="inlineStr">
        <is>
          <t>{'@ideasonpurpose~gulp-task-copy', '@ideasonpurpose~gulp-task-clean', '@ideasonpurpose~gulp-task-zip'}</t>
        </is>
      </c>
    </row>
    <row r="77195">
      <c r="A77195" s="1" t="n">
        <v>77193</v>
      </c>
      <c r="B77195" t="inlineStr">
        <is>
          <t>rehan</t>
        </is>
      </c>
      <c r="C77195" t="n">
        <v>5</v>
      </c>
      <c r="D77195" t="inlineStr">
        <is>
          <t>{'rehan_alam', 'rehan-calculator', '@rehansf~logger'}</t>
        </is>
      </c>
    </row>
    <row r="77196">
      <c r="A77196" s="1" t="n">
        <v>77194</v>
      </c>
      <c r="B77196" t="inlineStr">
        <is>
          <t>bladet</t>
        </is>
      </c>
      <c r="C77196" t="n">
        <v>5</v>
      </c>
      <c r="D77196" t="inlineStr">
        <is>
          <t>{'@ekstra-bladet~eb-colors', '@ekstra-bladet~jppol-safeframes', '@ekstra-bladet~eb-utilities'}</t>
        </is>
      </c>
    </row>
    <row r="77197">
      <c r="A77197" s="1" t="n">
        <v>77195</v>
      </c>
      <c r="B77197" t="inlineStr">
        <is>
          <t>acutejs</t>
        </is>
      </c>
      <c r="C77197" t="n">
        <v>5</v>
      </c>
      <c r="D77197" t="inlineStr">
        <is>
          <t>{'@acutejs~template-basic', '@acutejs~core', '@acutejs~plugin-redux'}</t>
        </is>
      </c>
    </row>
    <row r="77198">
      <c r="A77198" s="1" t="n">
        <v>77196</v>
      </c>
      <c r="B77198" t="inlineStr">
        <is>
          <t>alco</t>
        </is>
      </c>
      <c r="C77198" t="n">
        <v>5</v>
      </c>
      <c r="D77198" t="inlineStr">
        <is>
          <t>{'@opam-alpha~alcotest', 'alcotester', 'alcomixer'}</t>
        </is>
      </c>
    </row>
    <row r="77199">
      <c r="A77199" s="1" t="n">
        <v>77197</v>
      </c>
      <c r="B77199" t="inlineStr">
        <is>
          <t>magloft</t>
        </is>
      </c>
      <c r="C77199" t="n">
        <v>5</v>
      </c>
      <c r="D77199" t="inlineStr">
        <is>
          <t>{'@magloft~app-setup-tool', 'react-native-magloft-stub', '@magloft~material-carousel'}</t>
        </is>
      </c>
    </row>
    <row r="77200">
      <c r="A77200" s="1" t="n">
        <v>77198</v>
      </c>
      <c r="B77200" t="inlineStr">
        <is>
          <t>openmap</t>
        </is>
      </c>
      <c r="C77200" t="n">
        <v>5</v>
      </c>
      <c r="D77200" t="inlineStr">
        <is>
          <t>{'slevomat-openmaptiles-language', '@smellman-openmaptiles~tilelive-tmsource', '@smellman-openmaptiles~tilelive-mapnik'}</t>
        </is>
      </c>
    </row>
    <row r="77201">
      <c r="A77201" s="1" t="n">
        <v>77199</v>
      </c>
      <c r="B77201" t="inlineStr">
        <is>
          <t>meepshop</t>
        </is>
      </c>
      <c r="C77201" t="n">
        <v>5</v>
      </c>
      <c r="D77201" t="inlineStr">
        <is>
          <t>{'@meepshop~graphql-tools', 'eslint-config-meepshop', '@meepshop~meep-ui'}</t>
        </is>
      </c>
    </row>
    <row r="77202">
      <c r="A77202" s="1" t="n">
        <v>77200</v>
      </c>
      <c r="B77202" t="inlineStr">
        <is>
          <t>miuswap</t>
        </is>
      </c>
      <c r="C77202" t="n">
        <v>5</v>
      </c>
      <c r="D77202" t="inlineStr">
        <is>
          <t>{'@miuswap~uikits', '@miuswap~miu-swap-core', '@miuswap~miuswap-core'}</t>
        </is>
      </c>
    </row>
    <row r="77203">
      <c r="A77203" s="1" t="n">
        <v>77201</v>
      </c>
      <c r="B77203" t="inlineStr">
        <is>
          <t>articy</t>
        </is>
      </c>
      <c r="C77203" t="n">
        <v>5</v>
      </c>
      <c r="D77203" t="inlineStr">
        <is>
          <t>{'articy-xlsx-loader', 'articy-node', 'articy-node-react'}</t>
        </is>
      </c>
    </row>
    <row r="77204">
      <c r="A77204" s="1" t="n">
        <v>77202</v>
      </c>
      <c r="B77204" t="inlineStr">
        <is>
          <t>ysv</t>
        </is>
      </c>
      <c r="C77204" t="n">
        <v>5</v>
      </c>
      <c r="D77204" t="inlineStr">
        <is>
          <t>{'@ysv~axios', '@ysv~v-overflow-tooltip', '@ysv~v-click-outside'}</t>
        </is>
      </c>
    </row>
    <row r="77205">
      <c r="A77205" s="1" t="n">
        <v>77203</v>
      </c>
      <c r="B77205" t="inlineStr">
        <is>
          <t>cherrytree</t>
        </is>
      </c>
      <c r="C77205" t="n">
        <v>5</v>
      </c>
      <c r="D77205" t="inlineStr">
        <is>
          <t>{'cherrytree-for-react', 'cherrytree.svelte', 'cherrytree-for-knockout'}</t>
        </is>
      </c>
    </row>
    <row r="77206">
      <c r="A77206" s="1" t="n">
        <v>77204</v>
      </c>
      <c r="B77206" t="inlineStr">
        <is>
          <t>qlf</t>
        </is>
      </c>
      <c r="C77206" t="n">
        <v>5</v>
      </c>
      <c r="D77206" t="inlineStr">
        <is>
          <t>{'baoqlf-9999', '@qlfvr~holidates-cli', '@qlfvr~npx-card'}</t>
        </is>
      </c>
    </row>
    <row r="77207">
      <c r="A77207" s="1" t="n">
        <v>77205</v>
      </c>
      <c r="B77207" t="inlineStr">
        <is>
          <t>emotionagency</t>
        </is>
      </c>
      <c r="C77207" t="n">
        <v>5</v>
      </c>
      <c r="D77207" t="inlineStr">
        <is>
          <t>{'@emotionagency~glhtml', '@emotionagency~form', '@emotionagency~touchmouse'}</t>
        </is>
      </c>
    </row>
    <row r="77208">
      <c r="A77208" s="1" t="n">
        <v>77206</v>
      </c>
      <c r="B77208" t="inlineStr">
        <is>
          <t>teu</t>
        </is>
      </c>
      <c r="C77208" t="n">
        <v>5</v>
      </c>
      <c r="D77208" t="inlineStr">
        <is>
          <t>{'teuthis', 'teuvo-frame-print', 'teui'}</t>
        </is>
      </c>
    </row>
    <row r="77209">
      <c r="A77209" s="1" t="n">
        <v>77207</v>
      </c>
      <c r="B77209" t="inlineStr">
        <is>
          <t>flareapp</t>
        </is>
      </c>
      <c r="C77209" t="n">
        <v>5</v>
      </c>
      <c r="D77209" t="inlineStr">
        <is>
          <t>{'@flareapp~flare-react', '@flareapp~ignition-ui', '@flareapp~flare-client'}</t>
        </is>
      </c>
    </row>
    <row r="77210">
      <c r="A77210" s="1" t="n">
        <v>77208</v>
      </c>
      <c r="B77210" t="inlineStr">
        <is>
          <t>searchive</t>
        </is>
      </c>
      <c r="C77210" t="n">
        <v>5</v>
      </c>
      <c r="D77210" t="inlineStr">
        <is>
          <t>{'searchive-client', 'searchive-server', 'searchive-cli'}</t>
        </is>
      </c>
    </row>
    <row r="77211">
      <c r="A77211" s="1" t="n">
        <v>77209</v>
      </c>
      <c r="B77211" t="inlineStr">
        <is>
          <t>kunt</t>
        </is>
      </c>
      <c r="C77211" t="n">
        <v>5</v>
      </c>
      <c r="D77211" t="inlineStr">
        <is>
          <t>{'mypackget_kunt_test', 'kuntur-cli-test', 'kuntur-cli'}</t>
        </is>
      </c>
    </row>
    <row r="77212">
      <c r="A77212" s="1" t="n">
        <v>77210</v>
      </c>
      <c r="B77212" t="inlineStr">
        <is>
          <t>kannan</t>
        </is>
      </c>
      <c r="C77212" t="n">
        <v>5</v>
      </c>
      <c r="D77212" t="inlineStr">
        <is>
          <t>{'@kannankumar~xkcd_extension_kpk', 'kannan-propability', 'aspiremuthukannanlibrary'}</t>
        </is>
      </c>
    </row>
    <row r="77213">
      <c r="A77213" s="1" t="n">
        <v>77211</v>
      </c>
      <c r="B77213" t="inlineStr">
        <is>
          <t>mdxp</t>
        </is>
      </c>
      <c r="C77213" t="n">
        <v>5</v>
      </c>
      <c r="D77213" t="inlineStr">
        <is>
          <t>{'@mdxp~create-webpack', '@mdxp~core', '@mdxp~pdf'}</t>
        </is>
      </c>
    </row>
    <row r="77214">
      <c r="A77214" s="1" t="n">
        <v>77212</v>
      </c>
      <c r="B77214" t="inlineStr">
        <is>
          <t>marika</t>
        </is>
      </c>
      <c r="C77214" t="n">
        <v>5</v>
      </c>
      <c r="D77214" t="inlineStr">
        <is>
          <t>{'@marikaner~test-deps3-core', '@marikaner~test-deps-vdm', '@marikaner~gap-vdm'}</t>
        </is>
      </c>
    </row>
    <row r="77215">
      <c r="A77215" s="1" t="n">
        <v>77213</v>
      </c>
      <c r="B77215" t="inlineStr">
        <is>
          <t>marikaner</t>
        </is>
      </c>
      <c r="C77215" t="n">
        <v>5</v>
      </c>
      <c r="D77215" t="inlineStr">
        <is>
          <t>{'@marikaner~test-deps3-core', '@marikaner~test-deps-vdm', '@marikaner~gap-vdm'}</t>
        </is>
      </c>
    </row>
    <row r="77216">
      <c r="A77216" s="1" t="n">
        <v>77214</v>
      </c>
      <c r="B77216" t="inlineStr">
        <is>
          <t>name1</t>
        </is>
      </c>
      <c r="C77216" t="n">
        <v>5</v>
      </c>
      <c r="D77216" t="inlineStr">
        <is>
          <t>{'name1', 'angular-library-name1', 'zkslernapk-name1'}</t>
        </is>
      </c>
    </row>
    <row r="77217">
      <c r="A77217" s="1" t="n">
        <v>77215</v>
      </c>
      <c r="B77217" t="inlineStr">
        <is>
          <t>moneypenny</t>
        </is>
      </c>
      <c r="C77217" t="n">
        <v>5</v>
      </c>
      <c r="D77217" t="inlineStr">
        <is>
          <t>{'moneypenny-s3-storage', 'moneypenny-mongo-storage', 'moneypenny-client'}</t>
        </is>
      </c>
    </row>
    <row r="77218">
      <c r="A77218" s="1" t="n">
        <v>77216</v>
      </c>
      <c r="B77218" t="inlineStr">
        <is>
          <t>liet</t>
        </is>
      </c>
      <c r="C77218" t="n">
        <v>5</v>
      </c>
      <c r="D77218" t="inlineStr">
        <is>
          <t>{'@lucasliet~date-util', 'lawliet', 'monolieta-shape'}</t>
        </is>
      </c>
    </row>
    <row r="77219">
      <c r="A77219" s="1" t="n">
        <v>77217</v>
      </c>
      <c r="B77219" t="inlineStr">
        <is>
          <t>riccardo</t>
        </is>
      </c>
      <c r="C77219" t="n">
        <v>5</v>
      </c>
      <c r="D77219" t="inlineStr">
        <is>
          <t>{'@riccardo.cossu~tickets', 'riccardo', 'riccardo-campitelli-test-component'}</t>
        </is>
      </c>
    </row>
    <row r="77220">
      <c r="A77220" s="1" t="n">
        <v>77218</v>
      </c>
      <c r="B77220" t="inlineStr">
        <is>
          <t>step1</t>
        </is>
      </c>
      <c r="C77220" t="n">
        <v>5</v>
      </c>
      <c r="D77220" t="inlineStr">
        <is>
          <t>{'step1-module', 'vue-ease-step1', 'breneslabs-step1-module'}</t>
        </is>
      </c>
    </row>
    <row r="77221">
      <c r="A77221" s="1" t="n">
        <v>77219</v>
      </c>
      <c r="B77221" t="inlineStr">
        <is>
          <t>bemuse</t>
        </is>
      </c>
      <c r="C77221" t="n">
        <v>5</v>
      </c>
      <c r="D77221" t="inlineStr">
        <is>
          <t>{'bemuse-notechart', 'eslint-config-bemuse', 'bemuse-chardet'}</t>
        </is>
      </c>
    </row>
    <row r="77222">
      <c r="A77222" s="1" t="n">
        <v>77220</v>
      </c>
      <c r="B77222" t="inlineStr">
        <is>
          <t>codificationorg</t>
        </is>
      </c>
      <c r="C77222" t="n">
        <v>5</v>
      </c>
      <c r="D77222" t="inlineStr">
        <is>
          <t>{'@codificationorg~commons', '@codificationorg~commons-logging', '@codificationorg~commons-http'}</t>
        </is>
      </c>
    </row>
    <row r="77223">
      <c r="A77223" s="1" t="n">
        <v>77221</v>
      </c>
      <c r="B77223" t="inlineStr">
        <is>
          <t>simha</t>
        </is>
      </c>
      <c r="C77223" t="n">
        <v>5</v>
      </c>
      <c r="D77223" t="inlineStr">
        <is>
          <t>{'@emil-simha~common', '@dotansimha~schemats', '@dotansimha~openapi-to-graphql'}</t>
        </is>
      </c>
    </row>
    <row r="77224">
      <c r="A77224" s="1" t="n">
        <v>77222</v>
      </c>
      <c r="B77224" t="inlineStr">
        <is>
          <t>aborted</t>
        </is>
      </c>
      <c r="C77224" t="n">
        <v>5</v>
      </c>
      <c r="D77224" t="inlineStr">
        <is>
          <t>{'@promistream~aborted', '@ppstreams~aborted', 'aborted-promise'}</t>
        </is>
      </c>
    </row>
    <row r="77225">
      <c r="A77225" s="1" t="n">
        <v>77223</v>
      </c>
      <c r="B77225" t="inlineStr">
        <is>
          <t>simpleupload</t>
        </is>
      </c>
      <c r="C77225" t="n">
        <v>5</v>
      </c>
      <c r="D77225" t="inlineStr">
        <is>
          <t>{'@ensecoz~ckeditor5-build-inline-simpleupload', 'strapi-ckeditor5-classic-simpleupload', '@izzius94~simpleupload'}</t>
        </is>
      </c>
    </row>
    <row r="77226">
      <c r="A77226" s="1" t="n">
        <v>77224</v>
      </c>
      <c r="B77226" t="inlineStr">
        <is>
          <t>mobizon</t>
        </is>
      </c>
      <c r="C77226" t="n">
        <v>5</v>
      </c>
      <c r="D77226" t="inlineStr">
        <is>
          <t>{'mobizon-node', 'mobizon', 'mobizon-net-ua'}</t>
        </is>
      </c>
    </row>
    <row r="77227">
      <c r="A77227" s="1" t="n">
        <v>77225</v>
      </c>
      <c r="B77227" t="inlineStr">
        <is>
          <t>eventsemitter</t>
        </is>
      </c>
      <c r="C77227" t="n">
        <v>5</v>
      </c>
      <c r="D77227" t="inlineStr">
        <is>
          <t>{'@leemcdonald-au~eventsemitter', 'savoy-eventsemitter', 'savoy-bim-eventsemitter'}</t>
        </is>
      </c>
    </row>
    <row r="77228">
      <c r="A77228" s="1" t="n">
        <v>77226</v>
      </c>
      <c r="B77228" t="inlineStr">
        <is>
          <t>ws1</t>
        </is>
      </c>
      <c r="C77228" t="n">
        <v>5</v>
      </c>
      <c r="D77228" t="inlineStr">
        <is>
          <t>{'ws1-admin', 'zhoukao1-ws1', 'ws1-sdk-react-native'}</t>
        </is>
      </c>
    </row>
    <row r="77229">
      <c r="A77229" s="1" t="n">
        <v>77227</v>
      </c>
      <c r="B77229" t="inlineStr">
        <is>
          <t>factis</t>
        </is>
      </c>
      <c r="C77229" t="n">
        <v>5</v>
      </c>
      <c r="D77229" t="inlineStr">
        <is>
          <t>{'factis-store-hexastore', 'factis-store-group', 'factis'}</t>
        </is>
      </c>
    </row>
    <row r="77230">
      <c r="A77230" s="1" t="n">
        <v>77228</v>
      </c>
      <c r="B77230" t="inlineStr">
        <is>
          <t>exquisite</t>
        </is>
      </c>
      <c r="C77230" t="n">
        <v>5</v>
      </c>
      <c r="D77230" t="inlineStr">
        <is>
          <t>{'exquisite-sst', 'exquisite', 'exquisite.css'}</t>
        </is>
      </c>
    </row>
    <row r="77231">
      <c r="A77231" s="1" t="n">
        <v>77229</v>
      </c>
      <c r="B77231" t="inlineStr">
        <is>
          <t>aley</t>
        </is>
      </c>
      <c r="C77231" t="n">
        <v>5</v>
      </c>
      <c r="D77231" t="inlineStr">
        <is>
          <t>{'@oaleynik~dart-sass-variable-loader', '@oaleynik~sass-all-variable-loader', 'aley-vue-viewplus'}</t>
        </is>
      </c>
    </row>
    <row r="77232">
      <c r="A77232" s="1" t="n">
        <v>77230</v>
      </c>
      <c r="B77232" t="inlineStr">
        <is>
          <t>sudachi</t>
        </is>
      </c>
      <c r="C77232" t="n">
        <v>5</v>
      </c>
      <c r="D77232" t="inlineStr">
        <is>
          <t>{'sudachi-synonyms-parser', 'kuro2sudachi', 'sudachi-synonyms-dictionary'}</t>
        </is>
      </c>
    </row>
    <row r="77233">
      <c r="A77233" s="1" t="n">
        <v>77231</v>
      </c>
      <c r="B77233" t="inlineStr">
        <is>
          <t>pragmatically</t>
        </is>
      </c>
      <c r="C77233" t="n">
        <v>5</v>
      </c>
      <c r="D77233" t="inlineStr">
        <is>
          <t>{'@pragmatically-typed~body.json', '@pragmatically-typed~all', '@pragmatically-typed~strict'}</t>
        </is>
      </c>
    </row>
    <row r="77234">
      <c r="A77234" s="1" t="n">
        <v>77232</v>
      </c>
      <c r="B77234" t="inlineStr">
        <is>
          <t>bridge5</t>
        </is>
      </c>
      <c r="C77234" t="n">
        <v>5</v>
      </c>
      <c r="D77234" t="inlineStr">
        <is>
          <t>{'eslint-config-bridge5', '@bridge5~preset-env-react', 'prettier-config-bridge5'}</t>
        </is>
      </c>
    </row>
    <row r="77235">
      <c r="A77235" s="1" t="n">
        <v>77233</v>
      </c>
      <c r="B77235" t="inlineStr">
        <is>
          <t>ajia</t>
        </is>
      </c>
      <c r="C77235" t="n">
        <v>5</v>
      </c>
      <c r="D77235" t="inlineStr">
        <is>
          <t>{'nihaomedajia', 'ajiac', 'itheima-tools-hujiajia'}</t>
        </is>
      </c>
    </row>
    <row r="77236">
      <c r="A77236" s="1" t="n">
        <v>77234</v>
      </c>
      <c r="B77236" t="inlineStr">
        <is>
          <t>cssimport</t>
        </is>
      </c>
      <c r="C77236" t="n">
        <v>5</v>
      </c>
      <c r="D77236" t="inlineStr">
        <is>
          <t>{'cssimport', 'vst-gulp-cssimport', 'rollup-plugin-cssimport'}</t>
        </is>
      </c>
    </row>
    <row r="77237">
      <c r="A77237" s="1" t="n">
        <v>77235</v>
      </c>
      <c r="B77237" t="inlineStr">
        <is>
          <t>bject</t>
        </is>
      </c>
      <c r="C77237" t="n">
        <v>5</v>
      </c>
      <c r="D77237" t="inlineStr">
        <is>
          <t>{'qbject', 'flowbject', 'forbject'}</t>
        </is>
      </c>
    </row>
    <row r="77238">
      <c r="A77238" s="1" t="n">
        <v>77236</v>
      </c>
      <c r="B77238" t="inlineStr">
        <is>
          <t>megh</t>
        </is>
      </c>
      <c r="C77238" t="n">
        <v>5</v>
      </c>
      <c r="D77238" t="inlineStr">
        <is>
          <t>{'@megh-computing~mp4-decoder', '@megh-computing~event-dispatcher', '@megh-computing~metadata-synchronizer'}</t>
        </is>
      </c>
    </row>
    <row r="77239">
      <c r="A77239" s="1" t="n">
        <v>77237</v>
      </c>
      <c r="B77239" t="inlineStr">
        <is>
          <t>emvc</t>
        </is>
      </c>
      <c r="C77239" t="n">
        <v>5</v>
      </c>
      <c r="D77239" t="inlineStr">
        <is>
          <t>{'emvc', 'emvc-generator', 'emvc-decorators'}</t>
        </is>
      </c>
    </row>
    <row r="77240">
      <c r="A77240" s="1" t="n">
        <v>77238</v>
      </c>
      <c r="B77240" t="inlineStr">
        <is>
          <t>ohce</t>
        </is>
      </c>
      <c r="C77240" t="n">
        <v>5</v>
      </c>
      <c r="D77240" t="inlineStr">
        <is>
          <t>{'ohce-kata', 'ohce-power', 'ohce-christmas-g'}</t>
        </is>
      </c>
    </row>
    <row r="77241">
      <c r="A77241" s="1" t="n">
        <v>77239</v>
      </c>
      <c r="B77241" t="inlineStr">
        <is>
          <t>taogilaaa</t>
        </is>
      </c>
      <c r="C77241" t="n">
        <v>5</v>
      </c>
      <c r="D77241" t="inlineStr">
        <is>
          <t>{'@taogilaaa~babel-config', '@taogilaaa~prettier-config', '@taogilaaa~eslint-config-typescript'}</t>
        </is>
      </c>
    </row>
    <row r="77242">
      <c r="A77242" s="1" t="n">
        <v>77240</v>
      </c>
      <c r="B77242" t="inlineStr">
        <is>
          <t>ampl</t>
        </is>
      </c>
      <c r="C77242" t="n">
        <v>5</v>
      </c>
      <c r="D77242" t="inlineStr">
        <is>
          <t>{'amplpy', '@movidesk~ampltiude', 'xampl'}</t>
        </is>
      </c>
    </row>
    <row r="77243">
      <c r="A77243" s="1" t="n">
        <v>77241</v>
      </c>
      <c r="B77243" t="inlineStr">
        <is>
          <t>easybase</t>
        </is>
      </c>
      <c r="C77243" t="n">
        <v>5</v>
      </c>
      <c r="D77243" t="inlineStr">
        <is>
          <t>{'easybase-python', 'easybase-cache', 'easybase-async-storage'}</t>
        </is>
      </c>
    </row>
    <row r="77244">
      <c r="A77244" s="1" t="n">
        <v>77242</v>
      </c>
      <c r="B77244" t="inlineStr">
        <is>
          <t>fixedpoint</t>
        </is>
      </c>
      <c r="C77244" t="n">
        <v>5</v>
      </c>
      <c r="D77244" t="inlineStr">
        <is>
          <t>{'com.deltatimer.fixedpoint-test1', '@daleth90~com.deltatimer.fixedpoint', 'jax-fixedpoint-test-manueldelverme'}</t>
        </is>
      </c>
    </row>
    <row r="77245">
      <c r="A77245" s="1" t="n">
        <v>77243</v>
      </c>
      <c r="B77245" t="inlineStr">
        <is>
          <t>vmarchaud</t>
        </is>
      </c>
      <c r="C77245" t="n">
        <v>5</v>
      </c>
      <c r="D77245" t="inlineStr">
        <is>
          <t>{'vmarchaud-exporter-prometheus', 'vmarchaud-nodejs-metrics-collector', 'vmarchaud-ot-metrics'}</t>
        </is>
      </c>
    </row>
    <row r="77246">
      <c r="A77246" s="1" t="n">
        <v>77244</v>
      </c>
      <c r="B77246" t="inlineStr">
        <is>
          <t>netv</t>
        </is>
      </c>
      <c r="C77246" t="n">
        <v>5</v>
      </c>
      <c r="D77246" t="inlineStr">
        <is>
          <t>{'netv-layout', 'netv-lasso-selection', 'netv-label'}</t>
        </is>
      </c>
    </row>
    <row r="77247">
      <c r="A77247" s="1" t="n">
        <v>77245</v>
      </c>
      <c r="B77247" t="inlineStr">
        <is>
          <t>pulpo</t>
        </is>
      </c>
      <c r="C77247" t="n">
        <v>5</v>
      </c>
      <c r="D77247" t="inlineStr">
        <is>
          <t>{'markdown-magic-pulpo-schema', '@pulpo~sdk', 'react-pulpo'}</t>
        </is>
      </c>
    </row>
    <row r="77248">
      <c r="A77248" s="1" t="n">
        <v>77246</v>
      </c>
      <c r="B77248" t="inlineStr">
        <is>
          <t>chimu</t>
        </is>
      </c>
      <c r="C77248" t="n">
        <v>5</v>
      </c>
      <c r="D77248" t="inlineStr">
        <is>
          <t>{'chimu-ui-test', 'chimu-api', 'chimu-ui-t'}</t>
        </is>
      </c>
    </row>
    <row r="77249">
      <c r="A77249" s="1" t="n">
        <v>77247</v>
      </c>
      <c r="B77249" t="inlineStr">
        <is>
          <t>linoleum</t>
        </is>
      </c>
      <c r="C77249" t="n">
        <v>5</v>
      </c>
      <c r="D77249" t="inlineStr">
        <is>
          <t>{'@kpdecker~linoleum-node', '@kpdecker~linoleum-electron', '@kpdecker~linoleum'}</t>
        </is>
      </c>
    </row>
    <row r="77250">
      <c r="A77250" s="1" t="n">
        <v>77248</v>
      </c>
      <c r="B77250" t="inlineStr">
        <is>
          <t>formage</t>
        </is>
      </c>
      <c r="C77250" t="n">
        <v>5</v>
      </c>
      <c r="D77250" t="inlineStr">
        <is>
          <t>{'formage', 'formage-admin-ij', 'formage-mongoose-types'}</t>
        </is>
      </c>
    </row>
    <row r="77251">
      <c r="A77251" s="1" t="n">
        <v>77249</v>
      </c>
      <c r="B77251" t="inlineStr">
        <is>
          <t>lockstep</t>
        </is>
      </c>
      <c r="C77251" t="n">
        <v>5</v>
      </c>
      <c r="D77251" t="inlineStr">
        <is>
          <t>{'@brisberg~screepsmod-lockstep', '@thorium-sim~lockstep', '@thorium-sim~lockstep-connector-ws'}</t>
        </is>
      </c>
    </row>
    <row r="77252">
      <c r="A77252" s="1" t="n">
        <v>77250</v>
      </c>
      <c r="B77252" t="inlineStr">
        <is>
          <t>linrna</t>
        </is>
      </c>
      <c r="C77252" t="n">
        <v>5</v>
      </c>
      <c r="D77252" t="inlineStr">
        <is>
          <t>{'@linrna~admin-vue', '@linrna~midway', '@linrna~midway-file'}</t>
        </is>
      </c>
    </row>
    <row r="77253">
      <c r="A77253" s="1" t="n">
        <v>77251</v>
      </c>
      <c r="B77253" t="inlineStr">
        <is>
          <t>riichi</t>
        </is>
      </c>
      <c r="C77253" t="n">
        <v>5</v>
      </c>
      <c r="D77253" t="inlineStr">
        <is>
          <t>{'riichi-core', 'riichi-utils', 'riichi'}</t>
        </is>
      </c>
    </row>
    <row r="77254">
      <c r="A77254" s="1" t="n">
        <v>77252</v>
      </c>
      <c r="B77254" t="inlineStr">
        <is>
          <t>suprim</t>
        </is>
      </c>
      <c r="C77254" t="n">
        <v>5</v>
      </c>
      <c r="D77254" t="inlineStr">
        <is>
          <t>{'suprim-react-ui', 'suprim-ui-messenger-chat', 'suprim-react-icons'}</t>
        </is>
      </c>
    </row>
    <row r="77255">
      <c r="A77255" s="1" t="n">
        <v>77253</v>
      </c>
      <c r="B77255" t="inlineStr">
        <is>
          <t>inrixia</t>
        </is>
      </c>
      <c r="C77255" t="n">
        <v>5</v>
      </c>
      <c r="D77255" t="inlineStr">
        <is>
          <t>{'@inrixia~mail', '@inrixia~db', '@inrixia~fsmirror'}</t>
        </is>
      </c>
    </row>
    <row r="77256">
      <c r="A77256" s="1" t="n">
        <v>77254</v>
      </c>
      <c r="B77256" t="inlineStr">
        <is>
          <t>cavalcante</t>
        </is>
      </c>
      <c r="C77256" t="n">
        <v>5</v>
      </c>
      <c r="D77256" t="inlineStr">
        <is>
          <t>{'@rafaelcavalcante~phoenix-activity-feed', '@leocavalcante~minreact', '@klauscavalcante~formatador-moeda'}</t>
        </is>
      </c>
    </row>
    <row r="77257">
      <c r="A77257" s="1" t="n">
        <v>77255</v>
      </c>
      <c r="B77257" t="inlineStr">
        <is>
          <t>logconsole</t>
        </is>
      </c>
      <c r="C77257" t="n">
        <v>5</v>
      </c>
      <c r="D77257" t="inlineStr">
        <is>
          <t>{'vue-logconsole', '@jupyterlab~logconsole', '@evolab~logconsole-extension'}</t>
        </is>
      </c>
    </row>
    <row r="77258">
      <c r="A77258" s="1" t="n">
        <v>77256</v>
      </c>
      <c r="B77258" t="inlineStr">
        <is>
          <t>regexpu</t>
        </is>
      </c>
      <c r="C77258" t="n">
        <v>5</v>
      </c>
      <c r="D77258" t="inlineStr">
        <is>
          <t>{'gulp-regexpu', 'regexpu-fixtures', 'regexpu'}</t>
        </is>
      </c>
    </row>
    <row r="77259">
      <c r="A77259" s="1" t="n">
        <v>77257</v>
      </c>
      <c r="B77259" t="inlineStr">
        <is>
          <t>xfy</t>
        </is>
      </c>
      <c r="C77259" t="n">
        <v>5</v>
      </c>
      <c r="D77259" t="inlineStr">
        <is>
          <t>{'xfy_demo_tag', 'hwxfy', 'xfy-node'}</t>
        </is>
      </c>
    </row>
    <row r="77260">
      <c r="A77260" s="1" t="n">
        <v>77258</v>
      </c>
      <c r="B77260" t="inlineStr">
        <is>
          <t>tramps</t>
        </is>
      </c>
      <c r="C77260" t="n">
        <v>5</v>
      </c>
      <c r="D77260" t="inlineStr">
        <is>
          <t>{'trampss-redux-factory', 'trampss-redux-data-store', 'trampss-mst-onaction'}</t>
        </is>
      </c>
    </row>
    <row r="77261">
      <c r="A77261" s="1" t="n">
        <v>77259</v>
      </c>
      <c r="B77261" t="inlineStr">
        <is>
          <t>trampss</t>
        </is>
      </c>
      <c r="C77261" t="n">
        <v>5</v>
      </c>
      <c r="D77261" t="inlineStr">
        <is>
          <t>{'trampss-redux-factory', 'trampss-redux-data-store', 'trampss-mst-onaction'}</t>
        </is>
      </c>
    </row>
    <row r="77262">
      <c r="A77262" s="1" t="n">
        <v>77260</v>
      </c>
      <c r="B77262" t="inlineStr">
        <is>
          <t>polvtypes</t>
        </is>
      </c>
      <c r="C77262" t="n">
        <v>5</v>
      </c>
      <c r="D77262" t="inlineStr">
        <is>
          <t>{'@polvtypes~url-safe-string', '@polvtypes~appdirs', '@polvtypes~reveal.js'}</t>
        </is>
      </c>
    </row>
    <row r="77263">
      <c r="A77263" s="1" t="n">
        <v>77261</v>
      </c>
      <c r="B77263" t="inlineStr">
        <is>
          <t>rajasardar</t>
        </is>
      </c>
      <c r="C77263" t="n">
        <v>5</v>
      </c>
      <c r="D77263" t="inlineStr">
        <is>
          <t>{'@rajasardar~ns', '@rajasardar~consolelog', '@rajasardar~dirlist'}</t>
        </is>
      </c>
    </row>
    <row r="77264">
      <c r="A77264" s="1" t="n">
        <v>77262</v>
      </c>
      <c r="B77264" t="inlineStr">
        <is>
          <t>vipkid</t>
        </is>
      </c>
      <c r="C77264" t="n">
        <v>5</v>
      </c>
      <c r="D77264" t="inlineStr">
        <is>
          <t>{'vipkid-vue-uploader', 'vipkid-common', 'agile-vipkid'}</t>
        </is>
      </c>
    </row>
    <row r="77265">
      <c r="A77265" s="1" t="n">
        <v>77263</v>
      </c>
      <c r="B77265" t="inlineStr">
        <is>
          <t>waterwheel</t>
        </is>
      </c>
      <c r="C77265" t="n">
        <v>5</v>
      </c>
      <c r="D77265" t="inlineStr">
        <is>
          <t>{'@waterwheel~cqrs', '@waterwheel~logger', 'ember-drupal-waterwheel'}</t>
        </is>
      </c>
    </row>
    <row r="77266">
      <c r="A77266" s="1" t="n">
        <v>77264</v>
      </c>
      <c r="B77266" t="inlineStr">
        <is>
          <t>nobo</t>
        </is>
      </c>
      <c r="C77266" t="n">
        <v>5</v>
      </c>
      <c r="D77266" t="inlineStr">
        <is>
          <t>{'homebridge-nobo-hub', 'ternobowire-js', 'nobokye-vloop'}</t>
        </is>
      </c>
    </row>
    <row r="77267">
      <c r="A77267" s="1" t="n">
        <v>77265</v>
      </c>
      <c r="B77267" t="inlineStr">
        <is>
          <t>understood</t>
        </is>
      </c>
      <c r="C77267" t="n">
        <v>5</v>
      </c>
      <c r="D77267" t="inlineStr">
        <is>
          <t>{'auto-plugin-understood', '@understood~design-system', 'understood'}</t>
        </is>
      </c>
    </row>
    <row r="77268">
      <c r="A77268" s="1" t="n">
        <v>77266</v>
      </c>
      <c r="B77268" t="inlineStr">
        <is>
          <t>komercia</t>
        </is>
      </c>
      <c r="C77268" t="n">
        <v>5</v>
      </c>
      <c r="D77268" t="inlineStr">
        <is>
          <t>{'lateral-help-komercia', 'komercia-cropper', 'komercia-components'}</t>
        </is>
      </c>
    </row>
    <row r="77269">
      <c r="A77269" s="1" t="n">
        <v>77267</v>
      </c>
      <c r="B77269" t="inlineStr">
        <is>
          <t>jszh</t>
        </is>
      </c>
      <c r="C77269" t="n">
        <v>5</v>
      </c>
      <c r="D77269" t="inlineStr">
        <is>
          <t>{'react-native-scrollable-tab-view-jszh', 'react-native-scrollable-tab-view-modify-android-jszh', 'react-native-jszh-share-demo'}</t>
        </is>
      </c>
    </row>
    <row r="77270">
      <c r="A77270" s="1" t="n">
        <v>77268</v>
      </c>
      <c r="B77270" t="inlineStr">
        <is>
          <t>mettl</t>
        </is>
      </c>
      <c r="C77270" t="n">
        <v>5</v>
      </c>
      <c r="D77270" t="inlineStr">
        <is>
          <t>{'@mettl~mettl-corporate-header', '@mettl~rr-dblysis-react-web', '@mettl~codemirror-ts'}</t>
        </is>
      </c>
    </row>
    <row r="77271">
      <c r="A77271" s="1" t="n">
        <v>77269</v>
      </c>
      <c r="B77271" t="inlineStr">
        <is>
          <t>sweexui</t>
        </is>
      </c>
      <c r="C77271" t="n">
        <v>5</v>
      </c>
      <c r="D77271" t="inlineStr">
        <is>
          <t>{'@sweexui~babel-plugin-component', '@sweexui~test-sweex', '@sweexui~sweex-cli'}</t>
        </is>
      </c>
    </row>
    <row r="77272">
      <c r="A77272" s="1" t="n">
        <v>77270</v>
      </c>
      <c r="B77272" t="inlineStr">
        <is>
          <t>artpacks</t>
        </is>
      </c>
      <c r="C77272" t="n">
        <v>5</v>
      </c>
      <c r="D77272" t="inlineStr">
        <is>
          <t>{'hackedvoxels-artpacks', 'voxel-artpacks', 'artpacks-ui'}</t>
        </is>
      </c>
    </row>
    <row r="77273">
      <c r="A77273" s="1" t="n">
        <v>77271</v>
      </c>
      <c r="B77273" t="inlineStr">
        <is>
          <t>gamebricks</t>
        </is>
      </c>
      <c r="C77273" t="n">
        <v>5</v>
      </c>
      <c r="D77273" t="inlineStr">
        <is>
          <t>{'gamebricks-types-rect', 'gamebricks-types-vector3', 'gamebricks-log'}</t>
        </is>
      </c>
    </row>
    <row r="77274">
      <c r="A77274" s="1" t="n">
        <v>77272</v>
      </c>
      <c r="B77274" t="inlineStr">
        <is>
          <t>rosnodejs</t>
        </is>
      </c>
      <c r="C77274" t="n">
        <v>5</v>
      </c>
      <c r="D77274" t="inlineStr">
        <is>
          <t>{'rtr-rosnodejs', '@panshengjie~rosnodejs', 'tf-rosnodejs'}</t>
        </is>
      </c>
    </row>
    <row r="77275">
      <c r="A77275" s="1" t="n">
        <v>77273</v>
      </c>
      <c r="B77275" t="inlineStr">
        <is>
          <t>pfb</t>
        </is>
      </c>
      <c r="C77275" t="n">
        <v>5</v>
      </c>
      <c r="D77275" t="inlineStr">
        <is>
          <t>{'pfb-web-pack', 'ipfb', 'pypfb'}</t>
        </is>
      </c>
    </row>
    <row r="77276">
      <c r="A77276" s="1" t="n">
        <v>77274</v>
      </c>
      <c r="B77276" t="inlineStr">
        <is>
          <t>dkm</t>
        </is>
      </c>
      <c r="C77276" t="n">
        <v>5</v>
      </c>
      <c r="D77276" t="inlineStr">
        <is>
          <t>{'dkm-image-anewpkgload', 'dkmdebugin-palindrome', 'dkm-ts-ohlib-ma-choose-modws'}</t>
        </is>
      </c>
    </row>
    <row r="77277">
      <c r="A77277" s="1" t="n">
        <v>77275</v>
      </c>
      <c r="B77277" t="inlineStr">
        <is>
          <t>paygilant</t>
        </is>
      </c>
      <c r="C77277" t="n">
        <v>5</v>
      </c>
      <c r="D77277" t="inlineStr">
        <is>
          <t>{'react-native-paygilant-surveillance', 'paygilant-cordova-plugin', 'react-native-paygilant-wrapper'}</t>
        </is>
      </c>
    </row>
    <row r="77278">
      <c r="A77278" s="1" t="n">
        <v>77276</v>
      </c>
      <c r="B77278" t="inlineStr">
        <is>
          <t>conical</t>
        </is>
      </c>
      <c r="C77278" t="n">
        <v>5</v>
      </c>
      <c r="D77278" t="inlineStr">
        <is>
          <t>{'@kickass-pkg~react-native-conical-gradient-progress', 'create-conical-gradient', 'iconical-tab-nav'}</t>
        </is>
      </c>
    </row>
    <row r="77279">
      <c r="A77279" s="1" t="n">
        <v>77277</v>
      </c>
      <c r="B77279" t="inlineStr">
        <is>
          <t>dotscience</t>
        </is>
      </c>
      <c r="C77279" t="n">
        <v>5</v>
      </c>
      <c r="D77279" t="inlineStr">
        <is>
          <t>{'dotscience', 'jupyterlab-dotscience-backend', '@dotscience~node-red-contrib-dotscience-script'}</t>
        </is>
      </c>
    </row>
    <row r="77280">
      <c r="A77280" s="1" t="n">
        <v>77278</v>
      </c>
      <c r="B77280" t="inlineStr">
        <is>
          <t>orangutan</t>
        </is>
      </c>
      <c r="C77280" t="n">
        <v>5</v>
      </c>
      <c r="D77280" t="inlineStr">
        <is>
          <t>{'@twreporter~orangutan', 'orangutan', 'orangutan-instance'}</t>
        </is>
      </c>
    </row>
    <row r="77281">
      <c r="A77281" s="1" t="n">
        <v>77279</v>
      </c>
      <c r="B77281" t="inlineStr">
        <is>
          <t>watermarkinsights</t>
        </is>
      </c>
      <c r="C77281" t="n">
        <v>5</v>
      </c>
      <c r="D77281" t="inlineStr">
        <is>
          <t>{'@watermarkinsights~ripple-react', '@watermarkinsights~wm-components', '@watermarkinsights~test'}</t>
        </is>
      </c>
    </row>
    <row r="77282">
      <c r="A77282" s="1" t="n">
        <v>77280</v>
      </c>
      <c r="B77282" t="inlineStr">
        <is>
          <t>hunbowang</t>
        </is>
      </c>
      <c r="C77282" t="n">
        <v>5</v>
      </c>
      <c r="D77282" t="inlineStr">
        <is>
          <t>{'dc-extension-hunbowang-picker-merchant', 'dc-extension-hunbowang-plugins-merchant', 'dc-extension-hunbowang-plugins-agent'}</t>
        </is>
      </c>
    </row>
    <row r="77283">
      <c r="A77283" s="1" t="n">
        <v>77281</v>
      </c>
      <c r="B77283" t="inlineStr">
        <is>
          <t>reecem</t>
        </is>
      </c>
      <c r="C77283" t="n">
        <v>5</v>
      </c>
      <c r="D77283" t="inlineStr">
        <is>
          <t>{'@reecem~clockworks', '@reecem~prismic-sitemap', '@reecem~digesterjs'}</t>
        </is>
      </c>
    </row>
    <row r="77284">
      <c r="A77284" s="1" t="n">
        <v>77282</v>
      </c>
      <c r="B77284" t="inlineStr">
        <is>
          <t>monthrange</t>
        </is>
      </c>
      <c r="C77284" t="n">
        <v>5</v>
      </c>
      <c r="D77284" t="inlineStr">
        <is>
          <t>{'react-monthrange-picker-hydrationlabs', '@chathumina96~monthrange-picker-react', 'react-monthrange-picker'}</t>
        </is>
      </c>
    </row>
    <row r="77285">
      <c r="A77285" s="1" t="n">
        <v>77283</v>
      </c>
      <c r="B77285" t="inlineStr">
        <is>
          <t>rlo</t>
        </is>
      </c>
      <c r="C77285" t="n">
        <v>5</v>
      </c>
      <c r="D77285" t="inlineStr">
        <is>
          <t>{'my-first-mod-rlo', 'rlo.lib.util', 'npm-test-package-rlohakare'}</t>
        </is>
      </c>
    </row>
    <row r="77286">
      <c r="A77286" s="1" t="n">
        <v>77284</v>
      </c>
      <c r="B77286" t="inlineStr">
        <is>
          <t>pm1</t>
        </is>
      </c>
      <c r="C77286" t="n">
        <v>5</v>
      </c>
      <c r="D77286" t="inlineStr">
        <is>
          <t>{'@stdlib~math-iter-special-gamma1pm1', '@stdlib~math-base-special-gamma1pm1', '@stdlib~math-base-special-sqrt1pm1'}</t>
        </is>
      </c>
    </row>
    <row r="77287">
      <c r="A77287" s="1" t="n">
        <v>77285</v>
      </c>
      <c r="B77287" t="inlineStr">
        <is>
          <t>etn</t>
        </is>
      </c>
      <c r="C77287" t="n">
        <v>5</v>
      </c>
      <c r="D77287" t="inlineStr">
        <is>
          <t>{'etn', '@palmabit~etn-vendor-payment', 'mometn'}</t>
        </is>
      </c>
    </row>
    <row r="77288">
      <c r="A77288" s="1" t="n">
        <v>77286</v>
      </c>
      <c r="B77288" t="inlineStr">
        <is>
          <t>minno</t>
        </is>
      </c>
      <c r="C77288" t="n">
        <v>5</v>
      </c>
      <c r="D77288" t="inlineStr">
        <is>
          <t>{'minno', 'minno-time', 'minno-gendocs'}</t>
        </is>
      </c>
    </row>
    <row r="77289">
      <c r="A77289" s="1" t="n">
        <v>77287</v>
      </c>
      <c r="B77289" t="inlineStr">
        <is>
          <t>gendocs</t>
        </is>
      </c>
      <c r="C77289" t="n">
        <v>5</v>
      </c>
      <c r="D77289" t="inlineStr">
        <is>
          <t>{'@invacto~gendocs', 'minno-gendocs', 'gendocs-test'}</t>
        </is>
      </c>
    </row>
    <row r="77290">
      <c r="A77290" s="1" t="n">
        <v>77288</v>
      </c>
      <c r="B77290" t="inlineStr">
        <is>
          <t>restle</t>
        </is>
      </c>
      <c r="C77290" t="n">
        <v>5</v>
      </c>
      <c r="D77290" t="inlineStr">
        <is>
          <t>{'restle-error', 'restle', 'restle-mongodb'}</t>
        </is>
      </c>
    </row>
    <row r="77291">
      <c r="A77291" s="1" t="n">
        <v>77289</v>
      </c>
      <c r="B77291" t="inlineStr">
        <is>
          <t>uglicssy</t>
        </is>
      </c>
      <c r="C77291" t="n">
        <v>5</v>
      </c>
      <c r="D77291" t="inlineStr">
        <is>
          <t>{'uglicssy', 'uglicssy-cli', 'uglicssy-preset-angular'}</t>
        </is>
      </c>
    </row>
    <row r="77292">
      <c r="A77292" s="1" t="n">
        <v>77290</v>
      </c>
      <c r="B77292" t="inlineStr">
        <is>
          <t>watchr</t>
        </is>
      </c>
      <c r="C77292" t="n">
        <v>5</v>
      </c>
      <c r="D77292" t="inlineStr">
        <is>
          <t>{'node-watchr', 'less-watchr', 'phpunit-watchr'}</t>
        </is>
      </c>
    </row>
    <row r="77293">
      <c r="A77293" s="1" t="n">
        <v>77291</v>
      </c>
      <c r="B77293" t="inlineStr">
        <is>
          <t>startcase</t>
        </is>
      </c>
      <c r="C77293" t="n">
        <v>5</v>
      </c>
      <c r="D77293" t="inlineStr">
        <is>
          <t>{'lodash.startcase', '@types~lodash.startcase', 'startcase'}</t>
        </is>
      </c>
    </row>
    <row r="77294">
      <c r="A77294" s="1" t="n">
        <v>77292</v>
      </c>
      <c r="B77294" t="inlineStr">
        <is>
          <t>digitalpersona</t>
        </is>
      </c>
      <c r="C77294" t="n">
        <v>5</v>
      </c>
      <c r="D77294" t="inlineStr">
        <is>
          <t>{'@digitalpersona~devices', '@digitalpersona~core', '@digitalpersona~authentication'}</t>
        </is>
      </c>
    </row>
    <row r="77295">
      <c r="A77295" s="1" t="n">
        <v>77293</v>
      </c>
      <c r="B77295" t="inlineStr">
        <is>
          <t>bulle</t>
        </is>
      </c>
      <c r="C77295" t="n">
        <v>5</v>
      </c>
      <c r="D77295" t="inlineStr">
        <is>
          <t>{'bulle', 'virtualkanelbulle-oven', 'bulledev'}</t>
        </is>
      </c>
    </row>
    <row r="77296">
      <c r="A77296" s="1" t="n">
        <v>77294</v>
      </c>
      <c r="B77296" t="inlineStr">
        <is>
          <t>najva</t>
        </is>
      </c>
      <c r="C77296" t="n">
        <v>5</v>
      </c>
      <c r="D77296" t="inlineStr">
        <is>
          <t>{'react-native-najva-no-bug', 'react-native-najva', 'najva-react-native-plugin'}</t>
        </is>
      </c>
    </row>
    <row r="77297">
      <c r="A77297" s="1" t="n">
        <v>77295</v>
      </c>
      <c r="B77297" t="inlineStr">
        <is>
          <t>sani</t>
        </is>
      </c>
      <c r="C77297" t="n">
        <v>5</v>
      </c>
      <c r="D77297" t="inlineStr">
        <is>
          <t>{'@zinsani~ezwith-tcp', 'sani-test', 'virtus-ot-sani'}</t>
        </is>
      </c>
    </row>
    <row r="77298">
      <c r="A77298" s="1" t="n">
        <v>77296</v>
      </c>
      <c r="B77298" t="inlineStr">
        <is>
          <t>hu00</t>
        </is>
      </c>
      <c r="C77298" t="n">
        <v>5</v>
      </c>
      <c r="D77298" t="inlineStr">
        <is>
          <t>{'@frankhu00~react-popup', '@frankhu00~react-animations', '@frankhu00~react-google-maps'}</t>
        </is>
      </c>
    </row>
    <row r="77299">
      <c r="A77299" s="1" t="n">
        <v>77297</v>
      </c>
      <c r="B77299" t="inlineStr">
        <is>
          <t>frankhu00</t>
        </is>
      </c>
      <c r="C77299" t="n">
        <v>5</v>
      </c>
      <c r="D77299" t="inlineStr">
        <is>
          <t>{'@frankhu00~react-popup', '@frankhu00~react-animations', '@frankhu00~react-google-maps'}</t>
        </is>
      </c>
    </row>
    <row r="77300">
      <c r="A77300" s="1" t="n">
        <v>77298</v>
      </c>
      <c r="B77300" t="inlineStr">
        <is>
          <t>ciw</t>
        </is>
      </c>
      <c r="C77300" t="n">
        <v>5</v>
      </c>
      <c r="D77300" t="inlineStr">
        <is>
          <t>{'@leizciw~test-guacamole-ui', 'eciw', 'ciw'}</t>
        </is>
      </c>
    </row>
    <row r="77301">
      <c r="A77301" s="1" t="n">
        <v>77299</v>
      </c>
      <c r="B77301" t="inlineStr">
        <is>
          <t>lph</t>
        </is>
      </c>
      <c r="C77301" t="n">
        <v>5</v>
      </c>
      <c r="D77301" t="inlineStr">
        <is>
          <t>{'@zlph~eslint-config-react-app', '@zlph~sdk-react', '@zlph~sw2tsd'}</t>
        </is>
      </c>
    </row>
    <row r="77302">
      <c r="A77302" s="1" t="n">
        <v>77300</v>
      </c>
      <c r="B77302" t="inlineStr">
        <is>
          <t>blackprint</t>
        </is>
      </c>
      <c r="C77302" t="n">
        <v>5</v>
      </c>
      <c r="D77302" t="inlineStr">
        <is>
          <t>{'@blackprint~sketch', 'blackprint', 'blackprint-interpreter'}</t>
        </is>
      </c>
    </row>
    <row r="77303">
      <c r="A77303" s="1" t="n">
        <v>77301</v>
      </c>
      <c r="B77303" t="inlineStr">
        <is>
          <t>clobber</t>
        </is>
      </c>
      <c r="C77303" t="n">
        <v>5</v>
      </c>
      <c r="D77303" t="inlineStr">
        <is>
          <t>{'googprovideclobber', 'vue-clobber', 'googinheritsclobber'}</t>
        </is>
      </c>
    </row>
    <row r="77304">
      <c r="A77304" s="1" t="n">
        <v>77302</v>
      </c>
      <c r="B77304" t="inlineStr">
        <is>
          <t>wasted</t>
        </is>
      </c>
      <c r="C77304" t="n">
        <v>5</v>
      </c>
      <c r="D77304" t="inlineStr">
        <is>
          <t>{'wasted', 'wastedrendersdetector', 'esmangle-pass-remove-wasted-blocks'}</t>
        </is>
      </c>
    </row>
    <row r="77305">
      <c r="A77305" s="1" t="n">
        <v>77303</v>
      </c>
      <c r="B77305" t="inlineStr">
        <is>
          <t>skat</t>
        </is>
      </c>
      <c r="C77305" t="n">
        <v>5</v>
      </c>
      <c r="D77305" t="inlineStr">
        <is>
          <t>{'@fellesdatakatalog~skatteetaten-frontend-components', '@philskat~create-webpack-app', '@philskat~js-sort'}</t>
        </is>
      </c>
    </row>
    <row r="77306">
      <c r="A77306" s="1" t="n">
        <v>77304</v>
      </c>
      <c r="B77306" t="inlineStr">
        <is>
          <t>aleksandr</t>
        </is>
      </c>
      <c r="C77306" t="n">
        <v>5</v>
      </c>
      <c r="D77306" t="inlineStr">
        <is>
          <t>{'@aleksandr.elkin~next-lerna-repo.front-end', 'aleksandr', 'jsmp-infra-aleksandr-voinov-hw6'}</t>
        </is>
      </c>
    </row>
    <row r="77307">
      <c r="A77307" s="1" t="n">
        <v>77305</v>
      </c>
      <c r="B77307" t="inlineStr">
        <is>
          <t>vatrails</t>
        </is>
      </c>
      <c r="C77307" t="n">
        <v>5</v>
      </c>
      <c r="D77307" t="inlineStr">
        <is>
          <t>{'@vatrails~sqleditor-extension', '@vatrails~overview', '@vatrails~overview-extension'}</t>
        </is>
      </c>
    </row>
    <row r="77308">
      <c r="A77308" s="1" t="n">
        <v>77306</v>
      </c>
      <c r="B77308" t="inlineStr">
        <is>
          <t>textbooks</t>
        </is>
      </c>
      <c r="C77308" t="n">
        <v>5</v>
      </c>
      <c r="D77308" t="inlineStr">
        <is>
          <t>{'textbooks', '@mathigon~textbooks-server', '@mathigon~textbooks-parser'}</t>
        </is>
      </c>
    </row>
    <row r="77309">
      <c r="A77309" s="1" t="n">
        <v>77307</v>
      </c>
      <c r="B77309" t="inlineStr">
        <is>
          <t>sgecomm</t>
        </is>
      </c>
      <c r="C77309" t="n">
        <v>5</v>
      </c>
      <c r="D77309" t="inlineStr">
        <is>
          <t>{'@sgecomm~users-node', '@sgecomm~users', '@sgecomm~users-web'}</t>
        </is>
      </c>
    </row>
    <row r="77310">
      <c r="A77310" s="1" t="n">
        <v>77308</v>
      </c>
      <c r="B77310" t="inlineStr">
        <is>
          <t>yne</t>
        </is>
      </c>
      <c r="C77310" t="n">
        <v>5</v>
      </c>
      <c r="D77310" t="inlineStr">
        <is>
          <t>{'dieyne-youtube-api', '@dieyne~react-images-uploader', '@ecwyne~amqp-utils'}</t>
        </is>
      </c>
    </row>
    <row r="77311">
      <c r="A77311" s="1" t="n">
        <v>77309</v>
      </c>
      <c r="B77311" t="inlineStr">
        <is>
          <t>osmia</t>
        </is>
      </c>
      <c r="C77311" t="n">
        <v>5</v>
      </c>
      <c r="D77311" t="inlineStr">
        <is>
          <t>{'osmia-registry', 'osmia', 'osmia-telnet-rxjs'}</t>
        </is>
      </c>
    </row>
    <row r="77312">
      <c r="A77312" s="1" t="n">
        <v>77310</v>
      </c>
      <c r="B77312" t="inlineStr">
        <is>
          <t>browserchannel</t>
        </is>
      </c>
      <c r="C77312" t="n">
        <v>5</v>
      </c>
      <c r="D77312" t="inlineStr">
        <is>
          <t>{'browserchannel', 'racer-browserchannel-saron', 'browserchannel-middleware'}</t>
        </is>
      </c>
    </row>
    <row r="77313">
      <c r="A77313" s="1" t="n">
        <v>77311</v>
      </c>
      <c r="B77313" t="inlineStr">
        <is>
          <t>sarthak</t>
        </is>
      </c>
      <c r="C77313" t="n">
        <v>5</v>
      </c>
      <c r="D77313" t="inlineStr">
        <is>
          <t>{'sarthak', 'sarthak-yo', 'pack_mymodule_sarthak'}</t>
        </is>
      </c>
    </row>
    <row r="77314">
      <c r="A77314" s="1" t="n">
        <v>77312</v>
      </c>
      <c r="B77314" t="inlineStr">
        <is>
          <t>wssz</t>
        </is>
      </c>
      <c r="C77314" t="n">
        <v>5</v>
      </c>
      <c r="D77314" t="inlineStr">
        <is>
          <t>{'@wssz~modeler-jsonschema', '@wssz~modeler-nestjs', '@wssz~cross-api'}</t>
        </is>
      </c>
    </row>
    <row r="77315">
      <c r="A77315" s="1" t="n">
        <v>77313</v>
      </c>
      <c r="B77315" t="inlineStr">
        <is>
          <t>fittime</t>
        </is>
      </c>
      <c r="C77315" t="n">
        <v>5</v>
      </c>
      <c r="D77315" t="inlineStr">
        <is>
          <t>{'fittime-mc-utils', 'fittime-eslint', 'eslint-config-fittime'}</t>
        </is>
      </c>
    </row>
    <row r="77316">
      <c r="A77316" s="1" t="n">
        <v>77314</v>
      </c>
      <c r="B77316" t="inlineStr">
        <is>
          <t>cplace</t>
        </is>
      </c>
      <c r="C77316" t="n">
        <v>5</v>
      </c>
      <c r="D77316" t="inlineStr">
        <is>
          <t>{'cplace-to-collection', '@cplace~git-helper', '@cplace~asc'}</t>
        </is>
      </c>
    </row>
    <row r="77317">
      <c r="A77317" s="1" t="n">
        <v>77315</v>
      </c>
      <c r="B77317" t="inlineStr">
        <is>
          <t>tupperware</t>
        </is>
      </c>
      <c r="C77317" t="n">
        <v>5</v>
      </c>
      <c r="D77317" t="inlineStr">
        <is>
          <t>{'tupperware', 'tupperwareentityspackage', 'test-tupperware-strings'}</t>
        </is>
      </c>
    </row>
    <row r="77318">
      <c r="A77318" s="1" t="n">
        <v>77316</v>
      </c>
      <c r="B77318" t="inlineStr">
        <is>
          <t>xinghe</t>
        </is>
      </c>
      <c r="C77318" t="n">
        <v>5</v>
      </c>
      <c r="D77318" t="inlineStr">
        <is>
          <t>{'@xinghe~roadhog', '@xinghe~esc-pos-encoder', '@xinghe~wechat-payment-tools'}</t>
        </is>
      </c>
    </row>
    <row r="77319">
      <c r="A77319" s="1" t="n">
        <v>77317</v>
      </c>
      <c r="B77319" t="inlineStr">
        <is>
          <t>rxact</t>
        </is>
      </c>
      <c r="C77319" t="n">
        <v>5</v>
      </c>
      <c r="D77319" t="inlineStr">
        <is>
          <t>{'rxact-xstream', 'rxact-react', 'rxact'}</t>
        </is>
      </c>
    </row>
    <row r="77320">
      <c r="A77320" s="1" t="n">
        <v>77318</v>
      </c>
      <c r="B77320" t="inlineStr">
        <is>
          <t>grum</t>
        </is>
      </c>
      <c r="C77320" t="n">
        <v>5</v>
      </c>
      <c r="D77320" t="inlineStr">
        <is>
          <t>{'pyagrum', '@grumart-hawk~common', 'pyagrum-nightly'}</t>
        </is>
      </c>
    </row>
    <row r="77321">
      <c r="A77321" s="1" t="n">
        <v>77319</v>
      </c>
      <c r="B77321" t="inlineStr">
        <is>
          <t>cloudedots</t>
        </is>
      </c>
      <c r="C77321" t="n">
        <v>5</v>
      </c>
      <c r="D77321" t="inlineStr">
        <is>
          <t>{'@cloudedots~svelte-forms', '@cloudedots~express-session-token', '@cloudedots~enhanced-express'}</t>
        </is>
      </c>
    </row>
    <row r="77322">
      <c r="A77322" s="1" t="n">
        <v>77320</v>
      </c>
      <c r="B77322" t="inlineStr">
        <is>
          <t>comprehendmedical</t>
        </is>
      </c>
      <c r="C77322" t="n">
        <v>5</v>
      </c>
      <c r="D77322" t="inlineStr">
        <is>
          <t>{'@aws-sdk~client-comprehendmedical', 'mypy-boto3-comprehendmedical', '@aws-sdk~client-comprehendmedical-browser'}</t>
        </is>
      </c>
    </row>
    <row r="77323">
      <c r="A77323" s="1" t="n">
        <v>77321</v>
      </c>
      <c r="B77323" t="inlineStr">
        <is>
          <t>formic</t>
        </is>
      </c>
      <c r="C77323" t="n">
        <v>5</v>
      </c>
      <c r="D77323" t="inlineStr">
        <is>
          <t>{'react-formic', 'formicido', 'formic'}</t>
        </is>
      </c>
    </row>
    <row r="77324">
      <c r="A77324" s="1" t="n">
        <v>77322</v>
      </c>
      <c r="B77324" t="inlineStr">
        <is>
          <t>gnoll</t>
        </is>
      </c>
      <c r="C77324" t="n">
        <v>5</v>
      </c>
      <c r="D77324" t="inlineStr">
        <is>
          <t>{'gnoll-styles', 'eslint-config-gnoll', 'gnoll'}</t>
        </is>
      </c>
    </row>
    <row r="77325">
      <c r="A77325" s="1" t="n">
        <v>77323</v>
      </c>
      <c r="B77325" t="inlineStr">
        <is>
          <t>abject</t>
        </is>
      </c>
      <c r="C77325" t="n">
        <v>5</v>
      </c>
      <c r="D77325" t="inlineStr">
        <is>
          <t>{'nv-facutil-abject', 'nv-cli-abject', 'abject'}</t>
        </is>
      </c>
    </row>
    <row r="77326">
      <c r="A77326" s="1" t="n">
        <v>77324</v>
      </c>
      <c r="B77326" t="inlineStr">
        <is>
          <t>nedux</t>
        </is>
      </c>
      <c r="C77326" t="n">
        <v>5</v>
      </c>
      <c r="D77326" t="inlineStr">
        <is>
          <t>{'react-nedux', 'nedux-persist', 'nedux'}</t>
        </is>
      </c>
    </row>
    <row r="77327">
      <c r="A77327" s="1" t="n">
        <v>77325</v>
      </c>
      <c r="B77327" t="inlineStr">
        <is>
          <t>jrt</t>
        </is>
      </c>
      <c r="C77327" t="n">
        <v>5</v>
      </c>
      <c r="D77327" t="inlineStr">
        <is>
          <t>{'jrt', 'jrtgaussdist', 'jrt-pypi'}</t>
        </is>
      </c>
    </row>
    <row r="77328">
      <c r="A77328" s="1" t="n">
        <v>77326</v>
      </c>
      <c r="B77328" t="inlineStr">
        <is>
          <t>audius</t>
        </is>
      </c>
      <c r="C77328" t="n">
        <v>5</v>
      </c>
      <c r="D77328" t="inlineStr">
        <is>
          <t>{'audius', '@audius~stems', '@audius~hedgehog'}</t>
        </is>
      </c>
    </row>
    <row r="77329">
      <c r="A77329" s="1" t="n">
        <v>77327</v>
      </c>
      <c r="B77329" t="inlineStr">
        <is>
          <t>arang</t>
        </is>
      </c>
      <c r="C77329" t="n">
        <v>5</v>
      </c>
      <c r="D77329" t="inlineStr">
        <is>
          <t>{'js-batarangs', '@houdoku~extension-arangscans', 'batarang'}</t>
        </is>
      </c>
    </row>
    <row r="77330">
      <c r="A77330" s="1" t="n">
        <v>77328</v>
      </c>
      <c r="B77330" t="inlineStr">
        <is>
          <t>zulus</t>
        </is>
      </c>
      <c r="C77330" t="n">
        <v>5</v>
      </c>
      <c r="D77330" t="inlineStr">
        <is>
          <t>{'@zulus~connections', '@zulus~request-validator', '@zulus~config'}</t>
        </is>
      </c>
    </row>
    <row r="77331">
      <c r="A77331" s="1" t="n">
        <v>77329</v>
      </c>
      <c r="B77331" t="inlineStr">
        <is>
          <t>dotter</t>
        </is>
      </c>
      <c r="C77331" t="n">
        <v>5</v>
      </c>
      <c r="D77331" t="inlineStr">
        <is>
          <t>{'dotter', 'dotter-node-retailer-scripts', '@generates~dotter'}</t>
        </is>
      </c>
    </row>
    <row r="77332">
      <c r="A77332" s="1" t="n">
        <v>77330</v>
      </c>
      <c r="B77332" t="inlineStr">
        <is>
          <t>pixabay</t>
        </is>
      </c>
      <c r="C77332" t="n">
        <v>5</v>
      </c>
      <c r="D77332" t="inlineStr">
        <is>
          <t>{'gatsby-source-pixabay', 'pixabay-api', 'pixabay-javascript-autocomplete'}</t>
        </is>
      </c>
    </row>
    <row r="77333">
      <c r="A77333" s="1" t="n">
        <v>77331</v>
      </c>
      <c r="B77333" t="inlineStr">
        <is>
          <t>qyb</t>
        </is>
      </c>
      <c r="C77333" t="n">
        <v>5</v>
      </c>
      <c r="D77333" t="inlineStr">
        <is>
          <t>{'qyb-react-umd', 'qyb-umi-plugin', 'qyb'}</t>
        </is>
      </c>
    </row>
    <row r="77334">
      <c r="A77334" s="1" t="n">
        <v>77332</v>
      </c>
      <c r="B77334" t="inlineStr">
        <is>
          <t>app21</t>
        </is>
      </c>
      <c r="C77334" t="n">
        <v>5</v>
      </c>
      <c r="D77334" t="inlineStr">
        <is>
          <t>{'@app21~providers', 'shared-app21', '@app21~core'}</t>
        </is>
      </c>
    </row>
    <row r="77335">
      <c r="A77335" s="1" t="n">
        <v>77333</v>
      </c>
      <c r="B77335" t="inlineStr">
        <is>
          <t>sarawee</t>
        </is>
      </c>
      <c r="C77335" t="n">
        <v>5</v>
      </c>
      <c r="D77335" t="inlineStr">
        <is>
          <t>{'@sarawee~nebular-eva-icons', '@sarawee~secure-env', '@sarawee~nebular-auth'}</t>
        </is>
      </c>
    </row>
    <row r="77336">
      <c r="A77336" s="1" t="n">
        <v>77334</v>
      </c>
      <c r="B77336" t="inlineStr">
        <is>
          <t>harbr</t>
        </is>
      </c>
      <c r="C77336" t="n">
        <v>5</v>
      </c>
      <c r="D77336" t="inlineStr">
        <is>
          <t>{'@harbr~statechange', '@harbr~middleware', '@harbr~eventmap'}</t>
        </is>
      </c>
    </row>
    <row r="77337">
      <c r="A77337" s="1" t="n">
        <v>77335</v>
      </c>
      <c r="B77337" t="inlineStr">
        <is>
          <t>statechange</t>
        </is>
      </c>
      <c r="C77337" t="n">
        <v>5</v>
      </c>
      <c r="D77337" t="inlineStr">
        <is>
          <t>{'@harbr~statechange', 'itsa-reflux-statechange', '@harbors~statechange'}</t>
        </is>
      </c>
    </row>
    <row r="77338">
      <c r="A77338" s="1" t="n">
        <v>77336</v>
      </c>
      <c r="B77338" t="inlineStr">
        <is>
          <t>baiducloud</t>
        </is>
      </c>
      <c r="C77338" t="n">
        <v>5</v>
      </c>
      <c r="D77338" t="inlineStr">
        <is>
          <t>{'@baiducloud~restclient', '@baiducloud~bos-uploader', '@baiducloud~sdk'}</t>
        </is>
      </c>
    </row>
    <row r="77339">
      <c r="A77339" s="1" t="n">
        <v>77337</v>
      </c>
      <c r="B77339" t="inlineStr">
        <is>
          <t>delewis13</t>
        </is>
      </c>
      <c r="C77339" t="n">
        <v>5</v>
      </c>
      <c r="D77339" t="inlineStr">
        <is>
          <t>{'@delewis13~material-table', '@delewis13~appauth', '@delewis13~waveform-playlist'}</t>
        </is>
      </c>
    </row>
    <row r="77340">
      <c r="A77340" s="1" t="n">
        <v>77338</v>
      </c>
      <c r="B77340" t="inlineStr">
        <is>
          <t>mitama</t>
        </is>
      </c>
      <c r="C77340" t="n">
        <v>5</v>
      </c>
      <c r="D77340" t="inlineStr">
        <is>
          <t>{'mitama-js', '@mitama~server', '@mitama~portal'}</t>
        </is>
      </c>
    </row>
    <row r="77341">
      <c r="A77341" s="1" t="n">
        <v>77339</v>
      </c>
      <c r="B77341" t="inlineStr">
        <is>
          <t>jasenpan</t>
        </is>
      </c>
      <c r="C77341" t="n">
        <v>5</v>
      </c>
      <c r="D77341" t="inlineStr">
        <is>
          <t>{'jsnote_jasenpan', '@jsnote_jasenpan~local-api', '@jsnote_jasenpan~local-client'}</t>
        </is>
      </c>
    </row>
    <row r="77342">
      <c r="A77342" s="1" t="n">
        <v>77340</v>
      </c>
      <c r="B77342" t="inlineStr">
        <is>
          <t>jtsnx</t>
        </is>
      </c>
      <c r="C77342" t="n">
        <v>5</v>
      </c>
      <c r="D77342" t="inlineStr">
        <is>
          <t>{'jtsnx-auditing', 'jtsnx-alert-caseworker', 'jtsnx-alert-edit'}</t>
        </is>
      </c>
    </row>
    <row r="77343">
      <c r="A77343" s="1" t="n">
        <v>77341</v>
      </c>
      <c r="B77343" t="inlineStr">
        <is>
          <t>brize</t>
        </is>
      </c>
      <c r="C77343" t="n">
        <v>5</v>
      </c>
      <c r="D77343" t="inlineStr">
        <is>
          <t>{'@brizer~module-b', '@brizer~module-c', 'brizer-crx'}</t>
        </is>
      </c>
    </row>
    <row r="77344">
      <c r="A77344" s="1" t="n">
        <v>77342</v>
      </c>
      <c r="B77344" t="inlineStr">
        <is>
          <t>brizer</t>
        </is>
      </c>
      <c r="C77344" t="n">
        <v>5</v>
      </c>
      <c r="D77344" t="inlineStr">
        <is>
          <t>{'@brizer~module-b', '@brizer~module-c', 'brizer-crx'}</t>
        </is>
      </c>
    </row>
    <row r="77345">
      <c r="A77345" s="1" t="n">
        <v>77343</v>
      </c>
      <c r="B77345" t="inlineStr">
        <is>
          <t>nxy</t>
        </is>
      </c>
      <c r="C77345" t="n">
        <v>5</v>
      </c>
      <c r="D77345" t="inlineStr">
        <is>
          <t>{'nxy', 'generator-nxy-vue', 'generator-nxy-sample'}</t>
        </is>
      </c>
    </row>
    <row r="77346">
      <c r="A77346" s="1" t="n">
        <v>77344</v>
      </c>
      <c r="B77346" t="inlineStr">
        <is>
          <t>vasanthdeveloper</t>
        </is>
      </c>
      <c r="C77346" t="n">
        <v>5</v>
      </c>
      <c r="D77346" t="inlineStr">
        <is>
          <t>{'@vasanthdeveloper~utilities-base', '@vasanthdeveloper~utilities-node', '@vasanthdeveloper~utilities'}</t>
        </is>
      </c>
    </row>
    <row r="77347">
      <c r="A77347" s="1" t="n">
        <v>77345</v>
      </c>
      <c r="B77347" t="inlineStr">
        <is>
          <t>jcat</t>
        </is>
      </c>
      <c r="C77347" t="n">
        <v>5</v>
      </c>
      <c r="D77347" t="inlineStr">
        <is>
          <t>{'jcat-bundler', 'jcat', 'jcat-builder'}</t>
        </is>
      </c>
    </row>
    <row r="77348">
      <c r="A77348" s="1" t="n">
        <v>77346</v>
      </c>
      <c r="B77348" t="inlineStr">
        <is>
          <t>dks</t>
        </is>
      </c>
      <c r="C77348" t="n">
        <v>5</v>
      </c>
      <c r="D77348" t="inlineStr">
        <is>
          <t>{'dks-beep', 'dks-web-components', 'dkscom-publishnodemoduleproj-dks'}</t>
        </is>
      </c>
    </row>
    <row r="77349">
      <c r="A77349" s="1" t="n">
        <v>77347</v>
      </c>
      <c r="B77349" t="inlineStr">
        <is>
          <t>fout</t>
        </is>
      </c>
      <c r="C77349" t="n">
        <v>5</v>
      </c>
      <c r="D77349" t="inlineStr">
        <is>
          <t>{'postcss-fout-with-a-class', 'tailwindcss-fout-size', 'react-fout-stager'}</t>
        </is>
      </c>
    </row>
    <row r="77350">
      <c r="A77350" s="1" t="n">
        <v>77348</v>
      </c>
      <c r="B77350" t="inlineStr">
        <is>
          <t>tecsup2017</t>
        </is>
      </c>
      <c r="C77350" t="n">
        <v>5</v>
      </c>
      <c r="D77350" t="inlineStr">
        <is>
          <t>{'tecsup2017caryviveros', 'tecsup2017tareaarenaschambi', 'tecsup2017alvaradotarrillo'}</t>
        </is>
      </c>
    </row>
    <row r="77351">
      <c r="A77351" s="1" t="n">
        <v>77349</v>
      </c>
      <c r="B77351" t="inlineStr">
        <is>
          <t>bytedo</t>
        </is>
      </c>
      <c r="C77351" t="n">
        <v>5</v>
      </c>
      <c r="D77351" t="inlineStr">
        <is>
          <t>{'@bytedo~rollup-plugin-uglify', '@bytedo~fetch', '@bytedo~wcui'}</t>
        </is>
      </c>
    </row>
    <row r="77352">
      <c r="A77352" s="1" t="n">
        <v>77350</v>
      </c>
      <c r="B77352" t="inlineStr">
        <is>
          <t>spearhook</t>
        </is>
      </c>
      <c r="C77352" t="n">
        <v>5</v>
      </c>
      <c r="D77352" t="inlineStr">
        <is>
          <t>{'@spearhook~plugin-postcss', '@spearhook~plugin-uglify-js', '@spearhook~plugin-scss'}</t>
        </is>
      </c>
    </row>
    <row r="77353">
      <c r="A77353" s="1" t="n">
        <v>77351</v>
      </c>
      <c r="B77353" t="inlineStr">
        <is>
          <t>fens</t>
        </is>
      </c>
      <c r="C77353" t="n">
        <v>5</v>
      </c>
      <c r="D77353" t="inlineStr">
        <is>
          <t>{'fens', '@luifensmarknielsen~rainbow-log', '@fensziii~readdirrecursive'}</t>
        </is>
      </c>
    </row>
    <row r="77354">
      <c r="A77354" s="1" t="n">
        <v>77352</v>
      </c>
      <c r="B77354" t="inlineStr">
        <is>
          <t>chobits</t>
        </is>
      </c>
      <c r="C77354" t="n">
        <v>5</v>
      </c>
      <c r="D77354" t="inlineStr">
        <is>
          <t>{'chobits', 'chobits-fabric', '@mnichangxin~chobitsu'}</t>
        </is>
      </c>
    </row>
    <row r="77355">
      <c r="A77355" s="1" t="n">
        <v>77353</v>
      </c>
      <c r="B77355" t="inlineStr">
        <is>
          <t>blarg</t>
        </is>
      </c>
      <c r="C77355" t="n">
        <v>5</v>
      </c>
      <c r="D77355" t="inlineStr">
        <is>
          <t>{'blarg', '@blargbot~eslint-config-blargbot-vue', '@blargbot~tslint-config-blargbot'}</t>
        </is>
      </c>
    </row>
    <row r="77356">
      <c r="A77356" s="1" t="n">
        <v>77354</v>
      </c>
      <c r="B77356" t="inlineStr">
        <is>
          <t>erector</t>
        </is>
      </c>
      <c r="C77356" t="n">
        <v>5</v>
      </c>
      <c r="D77356" t="inlineStr">
        <is>
          <t>{'erector', 'erector-cli', 'sql-erector'}</t>
        </is>
      </c>
    </row>
    <row r="77357">
      <c r="A77357" s="1" t="n">
        <v>77355</v>
      </c>
      <c r="B77357" t="inlineStr">
        <is>
          <t>regrid</t>
        </is>
      </c>
      <c r="C77357" t="n">
        <v>5</v>
      </c>
      <c r="D77357" t="inlineStr">
        <is>
          <t>{'react-native-regrid', 'regrid', 'rethinkdb-regrid'}</t>
        </is>
      </c>
    </row>
    <row r="77358">
      <c r="A77358" s="1" t="n">
        <v>77356</v>
      </c>
      <c r="B77358" t="inlineStr">
        <is>
          <t>allejo</t>
        </is>
      </c>
      <c r="C77358" t="n">
        <v>5</v>
      </c>
      <c r="D77358" t="inlineStr">
        <is>
          <t>{'@allejo~react-a11y-dialog', 'django-allejo', '@allejo~gha-workflows'}</t>
        </is>
      </c>
    </row>
    <row r="77359">
      <c r="A77359" s="1" t="n">
        <v>77357</v>
      </c>
      <c r="B77359" t="inlineStr">
        <is>
          <t>siop</t>
        </is>
      </c>
      <c r="C77359" t="n">
        <v>5</v>
      </c>
      <c r="D77359" t="inlineStr">
        <is>
          <t>{'@cef-ebsi~siop-auth', '@cef-ebsi~ebsi-siop-auth', 'siop'}</t>
        </is>
      </c>
    </row>
    <row r="77360">
      <c r="A77360" s="1" t="n">
        <v>77358</v>
      </c>
      <c r="B77360" t="inlineStr">
        <is>
          <t>ehu</t>
        </is>
      </c>
      <c r="C77360" t="n">
        <v>5</v>
      </c>
      <c r="D77360" t="inlineStr">
        <is>
          <t>{'snoathusnoatehu', 'whistle.nohost-ehu', 'ehu'}</t>
        </is>
      </c>
    </row>
    <row r="77361">
      <c r="A77361" s="1" t="n">
        <v>77359</v>
      </c>
      <c r="B77361" t="inlineStr">
        <is>
          <t>airbits</t>
        </is>
      </c>
      <c r="C77361" t="n">
        <v>5</v>
      </c>
      <c r="D77361" t="inlineStr">
        <is>
          <t>{'airbits-notif-utils', 'airbits-http-utils', 'airbits-data'}</t>
        </is>
      </c>
    </row>
    <row r="77362">
      <c r="A77362" s="1" t="n">
        <v>77360</v>
      </c>
      <c r="B77362" t="inlineStr">
        <is>
          <t>bluekit</t>
        </is>
      </c>
      <c r="C77362" t="n">
        <v>5</v>
      </c>
      <c r="D77362" t="inlineStr">
        <is>
          <t>{'fit-bluekit', 'react-bluekit', 'sportstg-bluekit'}</t>
        </is>
      </c>
    </row>
    <row r="77363">
      <c r="A77363" s="1" t="n">
        <v>77361</v>
      </c>
      <c r="B77363" t="inlineStr">
        <is>
          <t>vlo</t>
        </is>
      </c>
      <c r="C77363" t="n">
        <v>5</v>
      </c>
      <c r="D77363" t="inlineStr">
        <is>
          <t>{'@vlocode~util', 'vlo-frame-print', 'lightbox-react-vlo'}</t>
        </is>
      </c>
    </row>
    <row r="77364">
      <c r="A77364" s="1" t="n">
        <v>77362</v>
      </c>
      <c r="B77364" t="inlineStr">
        <is>
          <t>neuronex</t>
        </is>
      </c>
      <c r="C77364" t="n">
        <v>5</v>
      </c>
      <c r="D77364" t="inlineStr">
        <is>
          <t>{'neuronex-login-backend', 'neuronex_mongoose', 'neuronex-pg'}</t>
        </is>
      </c>
    </row>
    <row r="77365">
      <c r="A77365" s="1" t="n">
        <v>77363</v>
      </c>
      <c r="B77365" t="inlineStr">
        <is>
          <t>philippe</t>
        </is>
      </c>
      <c r="C77365" t="n">
        <v>5</v>
      </c>
      <c r="D77365" t="inlineStr">
        <is>
          <t>{'philippelux-vue-numeric', '@philippevay~gulp-styledown', 'lion-lib-testphilippe'}</t>
        </is>
      </c>
    </row>
    <row r="77366">
      <c r="A77366" s="1" t="n">
        <v>77364</v>
      </c>
      <c r="B77366" t="inlineStr">
        <is>
          <t>vapour</t>
        </is>
      </c>
      <c r="C77366" t="n">
        <v>5</v>
      </c>
      <c r="D77366" t="inlineStr">
        <is>
          <t>{'vapour', 'vapourapps', 'vapour-windows-amd64'}</t>
        </is>
      </c>
    </row>
    <row r="77367">
      <c r="A77367" s="1" t="n">
        <v>77365</v>
      </c>
      <c r="B77367" t="inlineStr">
        <is>
          <t>navelpluisje</t>
        </is>
      </c>
      <c r="C77367" t="n">
        <v>5</v>
      </c>
      <c r="D77367" t="inlineStr">
        <is>
          <t>{'@navelpluisje~rollup-plugin-css', '@navelpluisje~np-knob', '@navelpluisje~ddp-client'}</t>
        </is>
      </c>
    </row>
    <row r="77368">
      <c r="A77368" s="1" t="n">
        <v>77366</v>
      </c>
      <c r="B77368" t="inlineStr">
        <is>
          <t>cicer</t>
        </is>
      </c>
      <c r="C77368" t="n">
        <v>5</v>
      </c>
      <c r="D77368" t="inlineStr">
        <is>
          <t>{'@cicerchie~ui', '@andresciceri~fill-string', '@cicerchie~fsm'}</t>
        </is>
      </c>
    </row>
    <row r="77369">
      <c r="A77369" s="1" t="n">
        <v>77367</v>
      </c>
      <c r="B77369" t="inlineStr">
        <is>
          <t>infuser</t>
        </is>
      </c>
      <c r="C77369" t="n">
        <v>5</v>
      </c>
      <c r="D77369" t="inlineStr">
        <is>
          <t>{'infuser', 'userinfuser-api', 'codeinfuser'}</t>
        </is>
      </c>
    </row>
    <row r="77370">
      <c r="A77370" s="1" t="n">
        <v>77368</v>
      </c>
      <c r="B77370" t="inlineStr">
        <is>
          <t>devicedetection</t>
        </is>
      </c>
      <c r="C77370" t="n">
        <v>5</v>
      </c>
      <c r="D77370" t="inlineStr">
        <is>
          <t>{'fiftyone.devicedetection.shared', 'fiftyone.devicedetection', 'devicedetection'}</t>
        </is>
      </c>
    </row>
    <row r="77371">
      <c r="A77371" s="1" t="n">
        <v>77369</v>
      </c>
      <c r="B77371" t="inlineStr">
        <is>
          <t>soundboard</t>
        </is>
      </c>
      <c r="C77371" t="n">
        <v>5</v>
      </c>
      <c r="D77371" t="inlineStr">
        <is>
          <t>{'discord-soundboard', 'source-soundboard', 'soundboard'}</t>
        </is>
      </c>
    </row>
    <row r="77372">
      <c r="A77372" s="1" t="n">
        <v>77370</v>
      </c>
      <c r="B77372" t="inlineStr">
        <is>
          <t>docstrap</t>
        </is>
      </c>
      <c r="C77372" t="n">
        <v>5</v>
      </c>
      <c r="D77372" t="inlineStr">
        <is>
          <t>{'ink-docstrap-smadey', 'ink-docstrap', 'docstrap-doggy'}</t>
        </is>
      </c>
    </row>
    <row r="77373">
      <c r="A77373" s="1" t="n">
        <v>77371</v>
      </c>
      <c r="B77373" t="inlineStr">
        <is>
          <t>somehats</t>
        </is>
      </c>
      <c r="C77373" t="n">
        <v>5</v>
      </c>
      <c r="D77373" t="inlineStr">
        <is>
          <t>{'@somehats~heroku-ssl-redirect', '@somehats~auth0-lock-passwordless', '@somehats~babel-plugin-flow-react-proptypes'}</t>
        </is>
      </c>
    </row>
    <row r="77374">
      <c r="A77374" s="1" t="n">
        <v>77372</v>
      </c>
      <c r="B77374" t="inlineStr">
        <is>
          <t>tlgen</t>
        </is>
      </c>
      <c r="C77374" t="n">
        <v>5</v>
      </c>
      <c r="D77374" t="inlineStr">
        <is>
          <t>{'tlgen', '@tlgen~time-line-component', 'tlgen-mobile'}</t>
        </is>
      </c>
    </row>
    <row r="77375">
      <c r="A77375" s="1" t="n">
        <v>77373</v>
      </c>
      <c r="B77375" t="inlineStr">
        <is>
          <t>entrez</t>
        </is>
      </c>
      <c r="C77375" t="n">
        <v>5</v>
      </c>
      <c r="D77375" t="inlineStr">
        <is>
          <t>{'easy-entrez', 'ncbi-entrez-api', 'bio2bel-entrez'}</t>
        </is>
      </c>
    </row>
    <row r="77376">
      <c r="A77376" s="1" t="n">
        <v>77374</v>
      </c>
      <c r="B77376" t="inlineStr">
        <is>
          <t>memoir</t>
        </is>
      </c>
      <c r="C77376" t="n">
        <v>5</v>
      </c>
      <c r="D77376" t="inlineStr">
        <is>
          <t>{'git-memoir', 'memoir-api', '@superja~memoir'}</t>
        </is>
      </c>
    </row>
    <row r="77377">
      <c r="A77377" s="1" t="n">
        <v>77375</v>
      </c>
      <c r="B77377" t="inlineStr">
        <is>
          <t>paygreen</t>
        </is>
      </c>
      <c r="C77377" t="n">
        <v>5</v>
      </c>
      <c r="D77377" t="inlineStr">
        <is>
          <t>{'paygreen-ui', '@paygreen~paygreen-ui', 'paygreen-richtext'}</t>
        </is>
      </c>
    </row>
    <row r="77378">
      <c r="A77378" s="1" t="n">
        <v>77376</v>
      </c>
      <c r="B77378" t="inlineStr">
        <is>
          <t>livebuzzevents</t>
        </is>
      </c>
      <c r="C77378" t="n">
        <v>5</v>
      </c>
      <c r="D77378" t="inlineStr">
        <is>
          <t>{'@livebuzzevents~vue-mc', '@livebuzzevents~livebuzz-ui-sdk', '@livebuzzevents~livebuzz-ui-sdk-modules'}</t>
        </is>
      </c>
    </row>
    <row r="77379">
      <c r="A77379" s="1" t="n">
        <v>77377</v>
      </c>
      <c r="B77379" t="inlineStr">
        <is>
          <t>strife</t>
        </is>
      </c>
      <c r="C77379" t="n">
        <v>5</v>
      </c>
      <c r="D77379" t="inlineStr">
        <is>
          <t>{'@fizz6~strife-serialization', 'strife', '@fizz6~strife-math'}</t>
        </is>
      </c>
    </row>
    <row r="77380">
      <c r="A77380" s="1" t="n">
        <v>77378</v>
      </c>
      <c r="B77380" t="inlineStr">
        <is>
          <t>figmagic</t>
        </is>
      </c>
      <c r="C77380" t="n">
        <v>5</v>
      </c>
      <c r="D77380" t="inlineStr">
        <is>
          <t>{'opauloh-figmagic', '@chatterbug~figmagic', '@briolucasmonaco~figmagic-designtokens'}</t>
        </is>
      </c>
    </row>
    <row r="77381">
      <c r="A77381" s="1" t="n">
        <v>77379</v>
      </c>
      <c r="B77381" t="inlineStr">
        <is>
          <t>thais</t>
        </is>
      </c>
      <c r="C77381" t="n">
        <v>5</v>
      </c>
      <c r="D77381" t="inlineStr">
        <is>
          <t>{'spotify-wrapper-thais', '@thaisdury~mdlinks', 'pythaisa'}</t>
        </is>
      </c>
    </row>
    <row r="77382">
      <c r="A77382" s="1" t="n">
        <v>77380</v>
      </c>
      <c r="B77382" t="inlineStr">
        <is>
          <t>solx</t>
        </is>
      </c>
      <c r="C77382" t="n">
        <v>5</v>
      </c>
      <c r="D77382" t="inlineStr">
        <is>
          <t>{'@solx~ismediaquery', '@solx~css-media-types', '@solx~css-units'}</t>
        </is>
      </c>
    </row>
    <row r="77383">
      <c r="A77383" s="1" t="n">
        <v>77381</v>
      </c>
      <c r="B77383" t="inlineStr">
        <is>
          <t>terranet</t>
        </is>
      </c>
      <c r="C77383" t="n">
        <v>5</v>
      </c>
      <c r="D77383" t="inlineStr">
        <is>
          <t>{'@terranet~cairn', '@terranet~react-native-media-kit', 'terranet'}</t>
        </is>
      </c>
    </row>
    <row r="77384">
      <c r="A77384" s="1" t="n">
        <v>77382</v>
      </c>
      <c r="B77384" t="inlineStr">
        <is>
          <t>reactt</t>
        </is>
      </c>
      <c r="C77384" t="n">
        <v>5</v>
      </c>
      <c r="D77384" t="inlineStr">
        <is>
          <t>{'generator-reactt', 'reactt-dom', 'reactt'}</t>
        </is>
      </c>
    </row>
    <row r="77385">
      <c r="A77385" s="1" t="n">
        <v>77383</v>
      </c>
      <c r="B77385" t="inlineStr">
        <is>
          <t>tag0</t>
        </is>
      </c>
      <c r="C77385" t="n">
        <v>5</v>
      </c>
      <c r="D77385" t="inlineStr">
        <is>
          <t>{'@tag0~react-auth', '@tag0~libre', '@tag0~react-image'}</t>
        </is>
      </c>
    </row>
    <row r="77386">
      <c r="A77386" s="1" t="n">
        <v>77384</v>
      </c>
      <c r="B77386" t="inlineStr">
        <is>
          <t>ozen</t>
        </is>
      </c>
      <c r="C77386" t="n">
        <v>5</v>
      </c>
      <c r="D77386" t="inlineStr">
        <is>
          <t>{'octozen', 'performance-calculation-bitozen', 'mui-datatables-bitozen'}</t>
        </is>
      </c>
    </row>
    <row r="77387">
      <c r="A77387" s="1" t="n">
        <v>77385</v>
      </c>
      <c r="B77387" t="inlineStr">
        <is>
          <t>kiam</t>
        </is>
      </c>
      <c r="C77387" t="n">
        <v>5</v>
      </c>
      <c r="D77387" t="inlineStr">
        <is>
          <t>{'@kiamboteinc~ksupdate', '@kiamcoo~bootstrap-backend', 'strapi-provider-upload-aws-s3-kiam'}</t>
        </is>
      </c>
    </row>
    <row r="77388">
      <c r="A77388" s="1" t="n">
        <v>77386</v>
      </c>
      <c r="B77388" t="inlineStr">
        <is>
          <t>artydev</t>
        </is>
      </c>
      <c r="C77388" t="n">
        <v>5</v>
      </c>
      <c r="D77388" t="inlineStr">
        <is>
          <t>{'@wcd~artydev.javascript-k3w3bxay', '@wcd~artydev.omnicomp', '@wcd~artydev.javascript-k3o32avo'}</t>
        </is>
      </c>
    </row>
    <row r="77389">
      <c r="A77389" s="1" t="n">
        <v>77387</v>
      </c>
      <c r="B77389" t="inlineStr">
        <is>
          <t>onem2</t>
        </is>
      </c>
      <c r="C77389" t="n">
        <v>5</v>
      </c>
      <c r="D77389" t="inlineStr">
        <is>
          <t>{'onem2m_client', 'onem2mnodebridge', 'onem2m'}</t>
        </is>
      </c>
    </row>
    <row r="77390">
      <c r="A77390" s="1" t="n">
        <v>77388</v>
      </c>
      <c r="B77390" t="inlineStr">
        <is>
          <t>taskman</t>
        </is>
      </c>
      <c r="C77390" t="n">
        <v>5</v>
      </c>
      <c r="D77390" t="inlineStr">
        <is>
          <t>{'taskman', '@mw-components~taskman', 'ewd-vista-taskman-monitor'}</t>
        </is>
      </c>
    </row>
    <row r="77391">
      <c r="A77391" s="1" t="n">
        <v>77389</v>
      </c>
      <c r="B77391" t="inlineStr">
        <is>
          <t>recreationms</t>
        </is>
      </c>
      <c r="C77391" t="n">
        <v>5</v>
      </c>
      <c r="D77391" t="inlineStr">
        <is>
          <t>{'simple_coingecko_api_by_recreationms__pty_ltd', 'recreationms_coingecko_api', 'recreationms'}</t>
        </is>
      </c>
    </row>
    <row r="77392">
      <c r="A77392" s="1" t="n">
        <v>77390</v>
      </c>
      <c r="B77392" t="inlineStr">
        <is>
          <t>bambooswap</t>
        </is>
      </c>
      <c r="C77392" t="n">
        <v>5</v>
      </c>
      <c r="D77392" t="inlineStr">
        <is>
          <t>{'bambooswap-sdk', 'bambooswap-uikit', 'bambooswap-libs-uikit'}</t>
        </is>
      </c>
    </row>
    <row r="77393">
      <c r="A77393" s="1" t="n">
        <v>77391</v>
      </c>
      <c r="B77393" t="inlineStr">
        <is>
          <t>datacite</t>
        </is>
      </c>
      <c r="C77393" t="n">
        <v>5</v>
      </c>
      <c r="D77393" t="inlineStr">
        <is>
          <t>{'datacite-components', 'datacite-footer', '@datacite~mastiff'}</t>
        </is>
      </c>
    </row>
    <row r="77394">
      <c r="A77394" s="1" t="n">
        <v>77392</v>
      </c>
      <c r="B77394" t="inlineStr">
        <is>
          <t>jsonbin</t>
        </is>
      </c>
      <c r="C77394" t="n">
        <v>5</v>
      </c>
      <c r="D77394" t="inlineStr">
        <is>
          <t>{'jsonbin-io-api', 'jsonbin-io.js', 'jsonbin'}</t>
        </is>
      </c>
    </row>
    <row r="77395">
      <c r="A77395" s="1" t="n">
        <v>77393</v>
      </c>
      <c r="B77395" t="inlineStr">
        <is>
          <t>sotu</t>
        </is>
      </c>
      <c r="C77395" t="n">
        <v>5</v>
      </c>
      <c r="D77395" t="inlineStr">
        <is>
          <t>{'@stdlib~dist-datasets-sotu', 'lasotuvi-django', 'lasotuvi'}</t>
        </is>
      </c>
    </row>
    <row r="77396">
      <c r="A77396" s="1" t="n">
        <v>77394</v>
      </c>
      <c r="B77396" t="inlineStr">
        <is>
          <t>tempa</t>
        </is>
      </c>
      <c r="C77396" t="n">
        <v>5</v>
      </c>
      <c r="D77396" t="inlineStr">
        <is>
          <t>{'tempa-xlsx', 'tempaa', '@pbrost-gral~tempa-xlsx'}</t>
        </is>
      </c>
    </row>
    <row r="77397">
      <c r="A77397" s="1" t="n">
        <v>77395</v>
      </c>
      <c r="B77397" t="inlineStr">
        <is>
          <t>nebpay</t>
        </is>
      </c>
      <c r="C77397" t="n">
        <v>5</v>
      </c>
      <c r="D77397" t="inlineStr">
        <is>
          <t>{'dereck-nebpay', 'nebpay.js-test', 'nebpay'}</t>
        </is>
      </c>
    </row>
    <row r="77398">
      <c r="A77398" s="1" t="n">
        <v>77396</v>
      </c>
      <c r="B77398" t="inlineStr">
        <is>
          <t>zilliz</t>
        </is>
      </c>
      <c r="C77398" t="n">
        <v>5</v>
      </c>
      <c r="D77398" t="inlineStr">
        <is>
          <t>{'@zilliz~milvus-sdk-node', '@zilliz~mdtomd', 'zilliz-ui'}</t>
        </is>
      </c>
    </row>
    <row r="77399">
      <c r="A77399" s="1" t="n">
        <v>77397</v>
      </c>
      <c r="B77399" t="inlineStr">
        <is>
          <t>ufocore</t>
        </is>
      </c>
      <c r="C77399" t="n">
        <v>5</v>
      </c>
      <c r="D77399" t="inlineStr">
        <is>
          <t>{'ufocore-p2p', 'ufocore-node', 'ufocore-build'}</t>
        </is>
      </c>
    </row>
    <row r="77400">
      <c r="A77400" s="1" t="n">
        <v>77398</v>
      </c>
      <c r="B77400" t="inlineStr">
        <is>
          <t>veko</t>
        </is>
      </c>
      <c r="C77400" t="n">
        <v>5</v>
      </c>
      <c r="D77400" t="inlineStr">
        <is>
          <t>{'@veko~veko', '@veko~veko-script', '@veko~cli'}</t>
        </is>
      </c>
    </row>
    <row r="77401">
      <c r="A77401" s="1" t="n">
        <v>77399</v>
      </c>
      <c r="B77401" t="inlineStr">
        <is>
          <t>ihs</t>
        </is>
      </c>
      <c r="C77401" t="n">
        <v>5</v>
      </c>
      <c r="D77401" t="inlineStr">
        <is>
          <t>{'@leihs~calendar', 'qihsin-tool', 'ihs-dl'}</t>
        </is>
      </c>
    </row>
    <row r="77402">
      <c r="A77402" s="1" t="n">
        <v>77400</v>
      </c>
      <c r="B77402" t="inlineStr">
        <is>
          <t>apentle</t>
        </is>
      </c>
      <c r="C77402" t="n">
        <v>5</v>
      </c>
      <c r="D77402" t="inlineStr">
        <is>
          <t>{'rnpm-plugin-apentle', 'apentle-plugin-example', 'apentle-theme-example'}</t>
        </is>
      </c>
    </row>
    <row r="77403">
      <c r="A77403" s="1" t="n">
        <v>77401</v>
      </c>
      <c r="B77403" t="inlineStr">
        <is>
          <t>webpraktors</t>
        </is>
      </c>
      <c r="C77403" t="n">
        <v>5</v>
      </c>
      <c r="D77403" t="inlineStr">
        <is>
          <t>{'webpraktors-cloob-shared', 'webpraktors-world-exchange-model', 'webpraktors-refuhelp'}</t>
        </is>
      </c>
    </row>
    <row r="77404">
      <c r="A77404" s="1" t="n">
        <v>77402</v>
      </c>
      <c r="B77404" t="inlineStr">
        <is>
          <t>nho9</t>
        </is>
      </c>
      <c r="C77404" t="n">
        <v>5</v>
      </c>
      <c r="D77404" t="inlineStr">
        <is>
          <t>{'@younho9~babel-preset', '@younho9~semantic-release-test', '@younho9~design-system'}</t>
        </is>
      </c>
    </row>
    <row r="77405">
      <c r="A77405" s="1" t="n">
        <v>77403</v>
      </c>
      <c r="B77405" t="inlineStr">
        <is>
          <t>younho9</t>
        </is>
      </c>
      <c r="C77405" t="n">
        <v>5</v>
      </c>
      <c r="D77405" t="inlineStr">
        <is>
          <t>{'@younho9~babel-preset', '@younho9~semantic-release-test', '@younho9~design-system'}</t>
        </is>
      </c>
    </row>
    <row r="77406">
      <c r="A77406" s="1" t="n">
        <v>77404</v>
      </c>
      <c r="B77406" t="inlineStr">
        <is>
          <t>pp365</t>
        </is>
      </c>
      <c r="C77406" t="n">
        <v>5</v>
      </c>
      <c r="D77406" t="inlineStr">
        <is>
          <t>{'pp365-projectextensions', 'pp365', 'pp365-portfoliowebparts'}</t>
        </is>
      </c>
    </row>
    <row r="77407">
      <c r="A77407" s="1" t="n">
        <v>77405</v>
      </c>
      <c r="B77407" t="inlineStr">
        <is>
          <t>nodeproject</t>
        </is>
      </c>
      <c r="C77407" t="n">
        <v>5</v>
      </c>
      <c r="D77407" t="inlineStr">
        <is>
          <t>{'nodeproject', 'nodeproject_zes', 'nodeproject-by-sk'}</t>
        </is>
      </c>
    </row>
    <row r="77408">
      <c r="A77408" s="1" t="n">
        <v>77406</v>
      </c>
      <c r="B77408" t="inlineStr">
        <is>
          <t>nprapps</t>
        </is>
      </c>
      <c r="C77408" t="n">
        <v>5</v>
      </c>
      <c r="D77408" t="inlineStr">
        <is>
          <t>{'@nprapps~custom-element', '@nprapps~betty', '@nprapps~autocomplete-input'}</t>
        </is>
      </c>
    </row>
    <row r="77409">
      <c r="A77409" s="1" t="n">
        <v>77407</v>
      </c>
      <c r="B77409" t="inlineStr">
        <is>
          <t>jsconf</t>
        </is>
      </c>
      <c r="C77409" t="n">
        <v>5</v>
      </c>
      <c r="D77409" t="inlineStr">
        <is>
          <t>{'jsconf', 'nflx-spectator-jsconf', 'jsconf_test'}</t>
        </is>
      </c>
    </row>
    <row r="77410">
      <c r="A77410" s="1" t="n">
        <v>77408</v>
      </c>
      <c r="B77410" t="inlineStr">
        <is>
          <t>testcenter</t>
        </is>
      </c>
      <c r="C77410" t="n">
        <v>5</v>
      </c>
      <c r="D77410" t="inlineStr">
        <is>
          <t>{'@testreel~testcenter-client', '@udupia~testcenter-restapi', '@testreel~testcenter-junit-xml'}</t>
        </is>
      </c>
    </row>
    <row r="77411">
      <c r="A77411" s="1" t="n">
        <v>77409</v>
      </c>
      <c r="B77411" t="inlineStr">
        <is>
          <t>ziga</t>
        </is>
      </c>
      <c r="C77411" t="n">
        <v>5</v>
      </c>
      <c r="D77411" t="inlineStr">
        <is>
          <t>{'eslint-config-obey-ziga', 'zigawat-sdtd', '@aizigao~tools'}</t>
        </is>
      </c>
    </row>
    <row r="77412">
      <c r="A77412" s="1" t="n">
        <v>77410</v>
      </c>
      <c r="B77412" t="inlineStr">
        <is>
          <t>hoyo</t>
        </is>
      </c>
      <c r="C77412" t="n">
        <v>5</v>
      </c>
      <c r="D77412" t="inlineStr">
        <is>
          <t>{'@mihoyo-kit~genshin-data', '@mihoyo-kit~api', '@mihoyo-kit~genshin-api'}</t>
        </is>
      </c>
    </row>
    <row r="77413">
      <c r="A77413" s="1" t="n">
        <v>77411</v>
      </c>
      <c r="B77413" t="inlineStr">
        <is>
          <t>internetstiftelsen</t>
        </is>
      </c>
      <c r="C77413" t="n">
        <v>5</v>
      </c>
      <c r="D77413" t="inlineStr">
        <is>
          <t>{'@internetstiftelsen~eslint-config', '@internetstiftelsen~styleguide', '@internetstiftelsen~eslint-react-config'}</t>
        </is>
      </c>
    </row>
    <row r="77414">
      <c r="A77414" s="1" t="n">
        <v>77412</v>
      </c>
      <c r="B77414" t="inlineStr">
        <is>
          <t>vatsim</t>
        </is>
      </c>
      <c r="C77414" t="n">
        <v>5</v>
      </c>
      <c r="D77414" t="inlineStr">
        <is>
          <t>{'vatsim-sso', 'vatsim-api', '@vatsim~passport-vatsim'}</t>
        </is>
      </c>
    </row>
    <row r="77415">
      <c r="A77415" s="1" t="n">
        <v>77413</v>
      </c>
      <c r="B77415" t="inlineStr">
        <is>
          <t>tokengenerator</t>
        </is>
      </c>
      <c r="C77415" t="n">
        <v>5</v>
      </c>
      <c r="D77415" t="inlineStr">
        <is>
          <t>{'@asheliahut~insomnia-plugin-jwt-tokengenerator', 'tokengenerator.js', 'insomnia-plugin-jwt-google-tokengenerator'}</t>
        </is>
      </c>
    </row>
    <row r="77416">
      <c r="A77416" s="1" t="n">
        <v>77414</v>
      </c>
      <c r="B77416" t="inlineStr">
        <is>
          <t>ecsu</t>
        </is>
      </c>
      <c r="C77416" t="n">
        <v>5</v>
      </c>
      <c r="D77416" t="inlineStr">
        <is>
          <t>{'ecsuconvert-1', 'ecsu-mid-project', 'ecsuproject-1'}</t>
        </is>
      </c>
    </row>
    <row r="77417">
      <c r="A77417" s="1" t="n">
        <v>77415</v>
      </c>
      <c r="B77417" t="inlineStr">
        <is>
          <t>faykah</t>
        </is>
      </c>
      <c r="C77417" t="n">
        <v>5</v>
      </c>
      <c r="D77417" t="inlineStr">
        <is>
          <t>{'@faykah~emails-en', '@faykah~core', '@faykah~first-names-en'}</t>
        </is>
      </c>
    </row>
    <row r="77418">
      <c r="A77418" s="1" t="n">
        <v>77416</v>
      </c>
      <c r="B77418" t="inlineStr">
        <is>
          <t>subosito</t>
        </is>
      </c>
      <c r="C77418" t="n">
        <v>5</v>
      </c>
      <c r="D77418" t="inlineStr">
        <is>
          <t>{'@subosito~prettierrc', '@subosito~tslint-config-recommended', '@subosito~oauth2-server'}</t>
        </is>
      </c>
    </row>
    <row r="77419">
      <c r="A77419" s="1" t="n">
        <v>77417</v>
      </c>
      <c r="B77419" t="inlineStr">
        <is>
          <t>sman</t>
        </is>
      </c>
      <c r="C77419" t="n">
        <v>5</v>
      </c>
      <c r="D77419" t="inlineStr">
        <is>
          <t>{'react-sman', 'sman-web-sdk', 'sman'}</t>
        </is>
      </c>
    </row>
    <row r="77420">
      <c r="A77420" s="1" t="n">
        <v>77418</v>
      </c>
      <c r="B77420" t="inlineStr">
        <is>
          <t>appfolio</t>
        </is>
      </c>
      <c r="C77420" t="n">
        <v>5</v>
      </c>
      <c r="D77420" t="inlineStr">
        <is>
          <t>{'@appfolio~react-gears-cypress', 'generator-appfolio-js', 'eslint-config-appfolio-base'}</t>
        </is>
      </c>
    </row>
    <row r="77421">
      <c r="A77421" s="1" t="n">
        <v>77419</v>
      </c>
      <c r="B77421" t="inlineStr">
        <is>
          <t>examine</t>
        </is>
      </c>
      <c r="C77421" t="n">
        <v>5</v>
      </c>
      <c r="D77421" t="inlineStr">
        <is>
          <t>{'examine', 'acs-examine-student-assignment', 'hubot-site-health-examine'}</t>
        </is>
      </c>
    </row>
    <row r="77422">
      <c r="A77422" s="1" t="n">
        <v>77420</v>
      </c>
      <c r="B77422" t="inlineStr">
        <is>
          <t>disjs</t>
        </is>
      </c>
      <c r="C77422" t="n">
        <v>5</v>
      </c>
      <c r="D77422" t="inlineStr">
        <is>
          <t>{'disjs-utilities', 'disjs-frameworkn', '@disjs~core'}</t>
        </is>
      </c>
    </row>
    <row r="77423">
      <c r="A77423" s="1" t="n">
        <v>77421</v>
      </c>
      <c r="B77423" t="inlineStr">
        <is>
          <t>malin</t>
        </is>
      </c>
      <c r="C77423" t="n">
        <v>5</v>
      </c>
      <c r="D77423" t="inlineStr">
        <is>
          <t>{'@alexniallmalin~hsl-to-hex', 'generator-malinli-vue', 'malin'}</t>
        </is>
      </c>
    </row>
    <row r="77424">
      <c r="A77424" s="1" t="n">
        <v>77422</v>
      </c>
      <c r="B77424" t="inlineStr">
        <is>
          <t>reactic</t>
        </is>
      </c>
      <c r="C77424" t="n">
        <v>5</v>
      </c>
      <c r="D77424" t="inlineStr">
        <is>
          <t>{'reactic-contract', 'reactic-comp', 'reactic-core'}</t>
        </is>
      </c>
    </row>
    <row r="77425">
      <c r="A77425" s="1" t="n">
        <v>77423</v>
      </c>
      <c r="B77425" t="inlineStr">
        <is>
          <t>cqrsfk</t>
        </is>
      </c>
      <c r="C77425" t="n">
        <v>5</v>
      </c>
      <c r="D77425" t="inlineStr">
        <is>
          <t>{'@cqrsfk~ob', '@cqrsfk~sync-react', '@cqrsfk~ob-middle-sync'}</t>
        </is>
      </c>
    </row>
    <row r="77426">
      <c r="A77426" s="1" t="n">
        <v>77424</v>
      </c>
      <c r="B77426" t="inlineStr">
        <is>
          <t>puente</t>
        </is>
      </c>
      <c r="C77426" t="n">
        <v>5</v>
      </c>
      <c r="D77426" t="inlineStr">
        <is>
          <t>{'puente', '@ppuente~experience-utils', '@gpuente-org-test~ts-lib'}</t>
        </is>
      </c>
    </row>
    <row r="77427">
      <c r="A77427" s="1" t="n">
        <v>77425</v>
      </c>
      <c r="B77427" t="inlineStr">
        <is>
          <t>keldaio</t>
        </is>
      </c>
      <c r="C77427" t="n">
        <v>5</v>
      </c>
      <c r="D77427" t="inlineStr">
        <is>
          <t>{'@keldaio~scripts', '@keldaio~db-migrator', '@keldaio~web-client'}</t>
        </is>
      </c>
    </row>
    <row r="77428">
      <c r="A77428" s="1" t="n">
        <v>77426</v>
      </c>
      <c r="B77428" t="inlineStr">
        <is>
          <t>keepachangelog</t>
        </is>
      </c>
      <c r="C77428" t="n">
        <v>5</v>
      </c>
      <c r="D77428" t="inlineStr">
        <is>
          <t>{'keepachangelog', 'danger-plugin-keepachangelog', '@semabit~release-it-bump-keepachangelog'}</t>
        </is>
      </c>
    </row>
    <row r="77429">
      <c r="A77429" s="1" t="n">
        <v>77427</v>
      </c>
      <c r="B77429" t="inlineStr">
        <is>
          <t>mifiel</t>
        </is>
      </c>
      <c r="C77429" t="n">
        <v>5</v>
      </c>
      <c r="D77429" t="inlineStr">
        <is>
          <t>{'@mifiel~api-client-auth', 'mifiel-react', '@mifiel~models'}</t>
        </is>
      </c>
    </row>
    <row r="77430">
      <c r="A77430" s="1" t="n">
        <v>77428</v>
      </c>
      <c r="B77430" t="inlineStr">
        <is>
          <t>wenmu</t>
        </is>
      </c>
      <c r="C77430" t="n">
        <v>5</v>
      </c>
      <c r="D77430" t="inlineStr">
        <is>
          <t>{'@wenmu~react-notification', '@wenmu~steps-react', '@wenmu~react-text-carousel'}</t>
        </is>
      </c>
    </row>
    <row r="77431">
      <c r="A77431" s="1" t="n">
        <v>77429</v>
      </c>
      <c r="B77431" t="inlineStr">
        <is>
          <t>anchoring</t>
        </is>
      </c>
      <c r="C77431" t="n">
        <v>5</v>
      </c>
      <c r="D77431" t="inlineStr">
        <is>
          <t>{'scroll-anchoring', 'react-anchoring-view', '@vessel-kit~anchoring'}</t>
        </is>
      </c>
    </row>
    <row r="77432">
      <c r="A77432" s="1" t="n">
        <v>77430</v>
      </c>
      <c r="B77432" t="inlineStr">
        <is>
          <t>netbank</t>
        </is>
      </c>
      <c r="C77432" t="n">
        <v>5</v>
      </c>
      <c r="D77432" t="inlineStr">
        <is>
          <t>{'node-cba-netbank', 'node-cba-netbank-dd', '@suin~japannetbank-email-parser'}</t>
        </is>
      </c>
    </row>
    <row r="77433">
      <c r="A77433" s="1" t="n">
        <v>77431</v>
      </c>
      <c r="B77433" t="inlineStr">
        <is>
          <t>rootpath</t>
        </is>
      </c>
      <c r="C77433" t="n">
        <v>5</v>
      </c>
      <c r="D77433" t="inlineStr">
        <is>
          <t>{'node-rootpath', '@streetstrider~rootpath', '@grimen~rootpath'}</t>
        </is>
      </c>
    </row>
    <row r="77434">
      <c r="A77434" s="1" t="n">
        <v>77432</v>
      </c>
      <c r="B77434" t="inlineStr">
        <is>
          <t>threema</t>
        </is>
      </c>
      <c r="C77434" t="n">
        <v>5</v>
      </c>
      <c r="D77434" t="inlineStr">
        <is>
          <t>{'threema-connector', 'threema-gateway-notify', '@threema~threema-markup'}</t>
        </is>
      </c>
    </row>
    <row r="77435">
      <c r="A77435" s="1" t="n">
        <v>77433</v>
      </c>
      <c r="B77435" t="inlineStr">
        <is>
          <t>busyhe</t>
        </is>
      </c>
      <c r="C77435" t="n">
        <v>5</v>
      </c>
      <c r="D77435" t="inlineStr">
        <is>
          <t>{'@busyhe~ynn-plugin-mysql', '@busyhe~jsonschema-to-markdown', '@busyhe~ynn-middleware-success'}</t>
        </is>
      </c>
    </row>
    <row r="77436">
      <c r="A77436" s="1" t="n">
        <v>77434</v>
      </c>
      <c r="B77436" t="inlineStr">
        <is>
          <t>hypertorrent</t>
        </is>
      </c>
      <c r="C77436" t="n">
        <v>5</v>
      </c>
      <c r="D77436" t="inlineStr">
        <is>
          <t>{'@hypertorrent~torrent', '@hypertorrent~debug', 'hypertorrent-stream'}</t>
        </is>
      </c>
    </row>
    <row r="77437">
      <c r="A77437" s="1" t="n">
        <v>77435</v>
      </c>
      <c r="B77437" t="inlineStr">
        <is>
          <t>alch3</t>
        </is>
      </c>
      <c r="C77437" t="n">
        <v>5</v>
      </c>
      <c r="D77437" t="inlineStr">
        <is>
          <t>{'@alch3my~table', '@alch3my~input', '@alch3my~navigation'}</t>
        </is>
      </c>
    </row>
    <row r="77438">
      <c r="A77438" s="1" t="n">
        <v>77436</v>
      </c>
      <c r="B77438" t="inlineStr">
        <is>
          <t>yonatan</t>
        </is>
      </c>
      <c r="C77438" t="n">
        <v>5</v>
      </c>
      <c r="D77438" t="inlineStr">
        <is>
          <t>{'videogular2yonatan', 'simple-module-yonatan', 'wix_mobile_crash_course_yonatan'}</t>
        </is>
      </c>
    </row>
    <row r="77439">
      <c r="A77439" s="1" t="n">
        <v>77437</v>
      </c>
      <c r="B77439" t="inlineStr">
        <is>
          <t>britecore</t>
        </is>
      </c>
      <c r="C77439" t="n">
        <v>5</v>
      </c>
      <c r="D77439" t="inlineStr">
        <is>
          <t>{'@britecore~ui-plugins-client', '@britecore~bc-ui-plugin-slots', 'vuepress-theme-britecore'}</t>
        </is>
      </c>
    </row>
    <row r="77440">
      <c r="A77440" s="1" t="n">
        <v>77438</v>
      </c>
      <c r="B77440" t="inlineStr">
        <is>
          <t>orellana</t>
        </is>
      </c>
      <c r="C77440" t="n">
        <v>5</v>
      </c>
      <c r="D77440" t="inlineStr">
        <is>
          <t>{'@djorellanab~n8-orm', '@djorellanab~tmp2', '@oscarorellana~confirmo-client'}</t>
        </is>
      </c>
    </row>
    <row r="77441">
      <c r="A77441" s="1" t="n">
        <v>77439</v>
      </c>
      <c r="B77441" t="inlineStr">
        <is>
          <t>boek</t>
        </is>
      </c>
      <c r="C77441" t="n">
        <v>5</v>
      </c>
      <c r="D77441" t="inlineStr">
        <is>
          <t>{'eboekhoudenapi', 'feestboek_shared', 'dazeus-plugin-boeket'}</t>
        </is>
      </c>
    </row>
    <row r="77442">
      <c r="A77442" s="1" t="n">
        <v>77440</v>
      </c>
      <c r="B77442" t="inlineStr">
        <is>
          <t>chakram</t>
        </is>
      </c>
      <c r="C77442" t="n">
        <v>5</v>
      </c>
      <c r="D77442" t="inlineStr">
        <is>
          <t>{'chakram-ts', 'chakram-beinformed', 'chakram'}</t>
        </is>
      </c>
    </row>
    <row r="77443">
      <c r="A77443" s="1" t="n">
        <v>77441</v>
      </c>
      <c r="B77443" t="inlineStr">
        <is>
          <t>routo</t>
        </is>
      </c>
      <c r="C77443" t="n">
        <v>5</v>
      </c>
      <c r="D77443" t="inlineStr">
        <is>
          <t>{'routo', '@routo~redux', '@routo~core'}</t>
        </is>
      </c>
    </row>
    <row r="77444">
      <c r="A77444" s="1" t="n">
        <v>77442</v>
      </c>
      <c r="B77444" t="inlineStr">
        <is>
          <t>castlelemongrab</t>
        </is>
      </c>
      <c r="C77444" t="n">
        <v>5</v>
      </c>
      <c r="D77444" t="inlineStr">
        <is>
          <t>{'@castlelemongrab~strr', '@castlelemongrab~oath', '@castlelemongrab~parlance'}</t>
        </is>
      </c>
    </row>
    <row r="77445">
      <c r="A77445" s="1" t="n">
        <v>77443</v>
      </c>
      <c r="B77445" t="inlineStr">
        <is>
          <t>agrozyme</t>
        </is>
      </c>
      <c r="C77445" t="n">
        <v>5</v>
      </c>
      <c r="D77445" t="inlineStr">
        <is>
          <t>{'@agrozyme~keypair', '@agrozyme~scripts-helper', '@agrozyme~flake'}</t>
        </is>
      </c>
    </row>
    <row r="77446">
      <c r="A77446" s="1" t="n">
        <v>77444</v>
      </c>
      <c r="B77446" t="inlineStr">
        <is>
          <t>exarcheia</t>
        </is>
      </c>
      <c r="C77446" t="n">
        <v>5</v>
      </c>
      <c r="D77446" t="inlineStr">
        <is>
          <t>{'exarcheia-element', 'exarcheia-vue-dadata', 'exarcheia-skinview3d'}</t>
        </is>
      </c>
    </row>
    <row r="77447">
      <c r="A77447" s="1" t="n">
        <v>77445</v>
      </c>
      <c r="B77447" t="inlineStr">
        <is>
          <t>messanger</t>
        </is>
      </c>
      <c r="C77447" t="n">
        <v>5</v>
      </c>
      <c r="D77447" t="inlineStr">
        <is>
          <t>{'react-native-widget-messanger', 'messanger', 'firebase-messanger-api'}</t>
        </is>
      </c>
    </row>
    <row r="77448">
      <c r="A77448" s="1" t="n">
        <v>77446</v>
      </c>
      <c r="B77448" t="inlineStr">
        <is>
          <t>dragonball</t>
        </is>
      </c>
      <c r="C77448" t="n">
        <v>5</v>
      </c>
      <c r="D77448" t="inlineStr">
        <is>
          <t>{'stencil-dragonball-web-component', 'hubot-dragonball', 'dragonball-names'}</t>
        </is>
      </c>
    </row>
    <row r="77449">
      <c r="A77449" s="1" t="n">
        <v>77447</v>
      </c>
      <c r="B77449" t="inlineStr">
        <is>
          <t>dren</t>
        </is>
      </c>
      <c r="C77449" t="n">
        <v>5</v>
      </c>
      <c r="D77449" t="inlineStr">
        <is>
          <t>{'drendragon-lion-lib', 'adrenline', 'drenagem'}</t>
        </is>
      </c>
    </row>
    <row r="77450">
      <c r="A77450" s="1" t="n">
        <v>77448</v>
      </c>
      <c r="B77450" t="inlineStr">
        <is>
          <t>hipsum</t>
        </is>
      </c>
      <c r="C77450" t="n">
        <v>5</v>
      </c>
      <c r="D77450" t="inlineStr">
        <is>
          <t>{'angular-hipsum', 'lorem-hipsum', 'alfred-hipsum'}</t>
        </is>
      </c>
    </row>
    <row r="77451">
      <c r="A77451" s="1" t="n">
        <v>77449</v>
      </c>
      <c r="B77451" t="inlineStr">
        <is>
          <t>popovici</t>
        </is>
      </c>
      <c r="C77451" t="n">
        <v>5</v>
      </c>
      <c r="D77451" t="inlineStr">
        <is>
          <t>{'@npmapopovici~deity-reviews-ui', '@npmapopovici~deity-reviews-data', '@npmapopovici~deity-reviews-extension'}</t>
        </is>
      </c>
    </row>
    <row r="77452">
      <c r="A77452" s="1" t="n">
        <v>77450</v>
      </c>
      <c r="B77452" t="inlineStr">
        <is>
          <t>zlab</t>
        </is>
      </c>
      <c r="C77452" t="n">
        <v>5</v>
      </c>
      <c r="D77452" t="inlineStr">
        <is>
          <t>{'@zlab-de~zel-react-iocns', '@zlab-de~zel-vue-icons', '@zlab-de~zel-vue'}</t>
        </is>
      </c>
    </row>
    <row r="77453">
      <c r="A77453" s="1" t="n">
        <v>77451</v>
      </c>
      <c r="B77453" t="inlineStr">
        <is>
          <t>palindrom</t>
        </is>
      </c>
      <c r="C77453" t="n">
        <v>5</v>
      </c>
      <c r="D77453" t="inlineStr">
        <is>
          <t>{'palindrom-bunny', 'palindrom', 'palindrom-pkg'}</t>
        </is>
      </c>
    </row>
    <row r="77454">
      <c r="A77454" s="1" t="n">
        <v>77452</v>
      </c>
      <c r="B77454" t="inlineStr">
        <is>
          <t>cxk</t>
        </is>
      </c>
      <c r="C77454" t="n">
        <v>5</v>
      </c>
      <c r="D77454" t="inlineStr">
        <is>
          <t>{'hello_test_cxk', 'react-native-selectimage_cxk', 'cxk'}</t>
        </is>
      </c>
    </row>
    <row r="77455">
      <c r="A77455" s="1" t="n">
        <v>77453</v>
      </c>
      <c r="B77455" t="inlineStr">
        <is>
          <t>hypercomments</t>
        </is>
      </c>
      <c r="C77455" t="n">
        <v>5</v>
      </c>
      <c r="D77455" t="inlineStr">
        <is>
          <t>{'hypercomments', '@hypercomments~server', 'gitbook-plugin-hypercomments'}</t>
        </is>
      </c>
    </row>
    <row r="77456">
      <c r="A77456" s="1" t="n">
        <v>77454</v>
      </c>
      <c r="B77456" t="inlineStr">
        <is>
          <t>mod296</t>
        </is>
      </c>
      <c r="C77456" t="n">
        <v>5</v>
      </c>
      <c r="D77456" t="inlineStr">
        <is>
          <t>{'odoo8-addon-l10n-es-aeat-mod296', 'odoo11-addon-l10n-es-aeat-mod296', 'odoo9-addon-l10n-es-aeat-mod296'}</t>
        </is>
      </c>
    </row>
    <row r="77457">
      <c r="A77457" s="1" t="n">
        <v>77455</v>
      </c>
      <c r="B77457" t="inlineStr">
        <is>
          <t>freelance</t>
        </is>
      </c>
      <c r="C77457" t="n">
        <v>5</v>
      </c>
      <c r="D77457" t="inlineStr">
        <is>
          <t>{'generator-mr-freelance', 'freelancerate', 'freelance'}</t>
        </is>
      </c>
    </row>
    <row r="77458">
      <c r="A77458" s="1" t="n">
        <v>77456</v>
      </c>
      <c r="B77458" t="inlineStr">
        <is>
          <t>easystarjs</t>
        </is>
      </c>
      <c r="C77458" t="n">
        <v>5</v>
      </c>
      <c r="D77458" t="inlineStr">
        <is>
          <t>{'easystarjs', '@ryancavanaugh~easystarjs', '@misterhat~easystarjs'}</t>
        </is>
      </c>
    </row>
    <row r="77459">
      <c r="A77459" s="1" t="n">
        <v>77457</v>
      </c>
      <c r="B77459" t="inlineStr">
        <is>
          <t>yicode</t>
        </is>
      </c>
      <c r="C77459" t="n">
        <v>5</v>
      </c>
      <c r="D77459" t="inlineStr">
        <is>
          <t>{'@yicode~yiui', '@yicode~cli', '@yicode~yidash'}</t>
        </is>
      </c>
    </row>
    <row r="77460">
      <c r="A77460" s="1" t="n">
        <v>77458</v>
      </c>
      <c r="B77460" t="inlineStr">
        <is>
          <t>loganalytics</t>
        </is>
      </c>
      <c r="C77460" t="n">
        <v>5</v>
      </c>
      <c r="D77460" t="inlineStr">
        <is>
          <t>{'azure-loganalytics', 'oci-loganalytics', '@azure~loganalytics'}</t>
        </is>
      </c>
    </row>
    <row r="77461">
      <c r="A77461" s="1" t="n">
        <v>77459</v>
      </c>
      <c r="B77461" t="inlineStr">
        <is>
          <t>doble</t>
        </is>
      </c>
      <c r="C77461" t="n">
        <v>5</v>
      </c>
      <c r="D77461" t="inlineStr">
        <is>
          <t>{'@mindfulstudio~mary-doble-web-types', '@mindfulstudio~mary-doble-web-ui', '@mindfulstudio~mary-doble-web-tsconfig'}</t>
        </is>
      </c>
    </row>
    <row r="77462">
      <c r="A77462" s="1" t="n">
        <v>77460</v>
      </c>
      <c r="B77462" t="inlineStr">
        <is>
          <t>cpdmc</t>
        </is>
      </c>
      <c r="C77462" t="n">
        <v>5</v>
      </c>
      <c r="D77462" t="inlineStr">
        <is>
          <t>{'@cpdmc~display', '@cpdmc~util', '@cpdmc~config'}</t>
        </is>
      </c>
    </row>
    <row r="77463">
      <c r="A77463" s="1" t="n">
        <v>77461</v>
      </c>
      <c r="B77463" t="inlineStr">
        <is>
          <t>akshat</t>
        </is>
      </c>
      <c r="C77463" t="n">
        <v>5</v>
      </c>
      <c r="D77463" t="inlineStr">
        <is>
          <t>{'akshat-djs', 'first-sample-node-module-for-akshat_ag', 'akshat-say'}</t>
        </is>
      </c>
    </row>
    <row r="77464">
      <c r="A77464" s="1" t="n">
        <v>77462</v>
      </c>
      <c r="B77464" t="inlineStr">
        <is>
          <t>mattersmedia</t>
        </is>
      </c>
      <c r="C77464" t="n">
        <v>5</v>
      </c>
      <c r="D77464" t="inlineStr">
        <is>
          <t>{'@mattersmedia~gcs-resumable-upload', '@mattersmedia~article-json-to-apple-news', '@mattersmedia~html-to-article-json'}</t>
        </is>
      </c>
    </row>
    <row r="77465">
      <c r="A77465" s="1" t="n">
        <v>77463</v>
      </c>
      <c r="B77465" t="inlineStr">
        <is>
          <t>bencoder</t>
        </is>
      </c>
      <c r="C77465" t="n">
        <v>5</v>
      </c>
      <c r="D77465" t="inlineStr">
        <is>
          <t>{'bencoder', 'bencoder-pyx', '@valfard~bencoder'}</t>
        </is>
      </c>
    </row>
    <row r="77466">
      <c r="A77466" s="1" t="n">
        <v>77464</v>
      </c>
      <c r="B77466" t="inlineStr">
        <is>
          <t>fonteditor</t>
        </is>
      </c>
      <c r="C77466" t="n">
        <v>5</v>
      </c>
      <c r="D77466" t="inlineStr">
        <is>
          <t>{'@bbqaaq~fonteditor-core', '@decktape~fonteditor-core', 'fonteditor-core'}</t>
        </is>
      </c>
    </row>
    <row r="77467">
      <c r="A77467" s="1" t="n">
        <v>77465</v>
      </c>
      <c r="B77467" t="inlineStr">
        <is>
          <t>jkx</t>
        </is>
      </c>
      <c r="C77467" t="n">
        <v>5</v>
      </c>
      <c r="D77467" t="inlineStr">
        <is>
          <t>{'jkx_talent_123', 'jkx', 'jkx-toast'}</t>
        </is>
      </c>
    </row>
    <row r="77468">
      <c r="A77468" s="1" t="n">
        <v>77466</v>
      </c>
      <c r="B77468" t="inlineStr">
        <is>
          <t>xpto</t>
        </is>
      </c>
      <c r="C77468" t="n">
        <v>5</v>
      </c>
      <c r="D77468" t="inlineStr">
        <is>
          <t>{'xpto-my-test-app', 'web-components-xpto', 'xpto'}</t>
        </is>
      </c>
    </row>
    <row r="77469">
      <c r="A77469" s="1" t="n">
        <v>77467</v>
      </c>
      <c r="B77469" t="inlineStr">
        <is>
          <t>ronn</t>
        </is>
      </c>
      <c r="C77469" t="n">
        <v>5</v>
      </c>
      <c r="D77469" t="inlineStr">
        <is>
          <t>{'@domtronn~babel-core', 'cittronn', 'ronn'}</t>
        </is>
      </c>
    </row>
    <row r="77470">
      <c r="A77470" s="1" t="n">
        <v>77468</v>
      </c>
      <c r="B77470" t="inlineStr">
        <is>
          <t>reshaper</t>
        </is>
      </c>
      <c r="C77470" t="n">
        <v>5</v>
      </c>
      <c r="D77470" t="inlineStr">
        <is>
          <t>{'arabic-reshaper', 'arabic-persian-reshaper', 'js-arabic-reshaper'}</t>
        </is>
      </c>
    </row>
    <row r="77471">
      <c r="A77471" s="1" t="n">
        <v>77469</v>
      </c>
      <c r="B77471" t="inlineStr">
        <is>
          <t>esentri</t>
        </is>
      </c>
      <c r="C77471" t="n">
        <v>5</v>
      </c>
      <c r="D77471" t="inlineStr">
        <is>
          <t>{'@esentri~js-crypto-wrapper', '@esentri~true-object-store', 'esentri-web-components'}</t>
        </is>
      </c>
    </row>
    <row r="77472">
      <c r="A77472" s="1" t="n">
        <v>77470</v>
      </c>
      <c r="B77472" t="inlineStr">
        <is>
          <t>stereograph</t>
        </is>
      </c>
      <c r="C77472" t="n">
        <v>5</v>
      </c>
      <c r="D77472" t="inlineStr">
        <is>
          <t>{'stereograph', '@stereograph~cli', '@stereograph~core'}</t>
        </is>
      </c>
    </row>
    <row r="77473">
      <c r="A77473" s="1" t="n">
        <v>77471</v>
      </c>
      <c r="B77473" t="inlineStr">
        <is>
          <t>ascii2</t>
        </is>
      </c>
      <c r="C77473" t="n">
        <v>5</v>
      </c>
      <c r="D77473" t="inlineStr">
        <is>
          <t>{'ascii2mathml', 'ascii2module', 'ascii2svg'}</t>
        </is>
      </c>
    </row>
    <row r="77474">
      <c r="A77474" s="1" t="n">
        <v>77472</v>
      </c>
      <c r="B77474" t="inlineStr">
        <is>
          <t>snoring</t>
        </is>
      </c>
      <c r="C77474" t="n">
        <v>5</v>
      </c>
      <c r="D77474" t="inlineStr">
        <is>
          <t>{'snoring-detection', '@snoringarvind~angular-pagination', 'snoring-pagination'}</t>
        </is>
      </c>
    </row>
    <row r="77475">
      <c r="A77475" s="1" t="n">
        <v>77473</v>
      </c>
      <c r="B77475" t="inlineStr">
        <is>
          <t>rightclick</t>
        </is>
      </c>
      <c r="C77475" t="n">
        <v>5</v>
      </c>
      <c r="D77475" t="inlineStr">
        <is>
          <t>{'rightclick-dragscroll', '@bonnier-publications~prevent-img-rightclick', 'rightclick'}</t>
        </is>
      </c>
    </row>
    <row r="77476">
      <c r="A77476" s="1" t="n">
        <v>77474</v>
      </c>
      <c r="B77476" t="inlineStr">
        <is>
          <t>caca</t>
        </is>
      </c>
      <c r="C77476" t="n">
        <v>5</v>
      </c>
      <c r="D77476" t="inlineStr">
        <is>
          <t>{'new_packadascaca', 'caca', 'cacahuate'}</t>
        </is>
      </c>
    </row>
    <row r="77477">
      <c r="A77477" s="1" t="n">
        <v>77475</v>
      </c>
      <c r="B77477" t="inlineStr">
        <is>
          <t>qurl</t>
        </is>
      </c>
      <c r="C77477" t="n">
        <v>5</v>
      </c>
      <c r="D77477" t="inlineStr">
        <is>
          <t>{'qurl', 'qurl-ext', '@ryanburnette~qurl'}</t>
        </is>
      </c>
    </row>
    <row r="77478">
      <c r="A77478" s="1" t="n">
        <v>77476</v>
      </c>
      <c r="B77478" t="inlineStr">
        <is>
          <t>dwadwadwa</t>
        </is>
      </c>
      <c r="C77478" t="n">
        <v>5</v>
      </c>
      <c r="D77478" t="inlineStr">
        <is>
          <t>{'@dwadwadwa~compiler', '@dwadwadwa~theme', 'dwadwadwa'}</t>
        </is>
      </c>
    </row>
    <row r="77479">
      <c r="A77479" s="1" t="n">
        <v>77477</v>
      </c>
      <c r="B77479" t="inlineStr">
        <is>
          <t>mccabe</t>
        </is>
      </c>
      <c r="C77479" t="n">
        <v>5</v>
      </c>
      <c r="D77479" t="inlineStr">
        <is>
          <t>{'pytest-mccabe', 'pylint-mccabe', 'mccabe-utils'}</t>
        </is>
      </c>
    </row>
    <row r="77480">
      <c r="A77480" s="1" t="n">
        <v>77478</v>
      </c>
      <c r="B77480" t="inlineStr">
        <is>
          <t>pjbank</t>
        </is>
      </c>
      <c r="C77480" t="n">
        <v>5</v>
      </c>
      <c r="D77480" t="inlineStr">
        <is>
          <t>{'@pjbank~pjbank-js-sdk', 'pjbank-js-sdk', 'pjbank-api-client'}</t>
        </is>
      </c>
    </row>
    <row r="77481">
      <c r="A77481" s="1" t="n">
        <v>77479</v>
      </c>
      <c r="B77481" t="inlineStr">
        <is>
          <t>speleo</t>
        </is>
      </c>
      <c r="C77481" t="n">
        <v>5</v>
      </c>
      <c r="D77481" t="inlineStr">
        <is>
          <t>{'@speleotica~frcs2compass', '@speleotica~frcsdata', '@speleotica~utm'}</t>
        </is>
      </c>
    </row>
    <row r="77482">
      <c r="A77482" s="1" t="n">
        <v>77480</v>
      </c>
      <c r="B77482" t="inlineStr">
        <is>
          <t>speleotica</t>
        </is>
      </c>
      <c r="C77482" t="n">
        <v>5</v>
      </c>
      <c r="D77482" t="inlineStr">
        <is>
          <t>{'@speleotica~frcs2compass', '@speleotica~frcsdata', '@speleotica~utm'}</t>
        </is>
      </c>
    </row>
    <row r="77483">
      <c r="A77483" s="1" t="n">
        <v>77481</v>
      </c>
      <c r="B77483" t="inlineStr">
        <is>
          <t>iterations</t>
        </is>
      </c>
      <c r="C77483" t="n">
        <v>5</v>
      </c>
      <c r="D77483" t="inlineStr">
        <is>
          <t>{'css-ast-iterations', 'complex-iterations', 'iterations'}</t>
        </is>
      </c>
    </row>
    <row r="77484">
      <c r="A77484" s="1" t="n">
        <v>77482</v>
      </c>
      <c r="B77484" t="inlineStr">
        <is>
          <t>colorslider</t>
        </is>
      </c>
      <c r="C77484" t="n">
        <v>5</v>
      </c>
      <c r="D77484" t="inlineStr">
        <is>
          <t>{'@watheia~org.theme.style.colorslider', '@watheia~theme.styles.colorslider', '@watheia~layout.theme.styles.colorslider'}</t>
        </is>
      </c>
    </row>
    <row r="77485">
      <c r="A77485" s="1" t="n">
        <v>77483</v>
      </c>
      <c r="B77485" t="inlineStr">
        <is>
          <t>dfnotebook</t>
        </is>
      </c>
      <c r="C77485" t="n">
        <v>5</v>
      </c>
      <c r="D77485" t="inlineStr">
        <is>
          <t>{'@dfnotebook~dfnotebook-extension', '@dfnotebook~dfoutputarea', '@dfnotebook~dfcells'}</t>
        </is>
      </c>
    </row>
    <row r="77486">
      <c r="A77486" s="1" t="n">
        <v>77484</v>
      </c>
      <c r="B77486" t="inlineStr">
        <is>
          <t>spinup</t>
        </is>
      </c>
      <c r="C77486" t="n">
        <v>5</v>
      </c>
      <c r="D77486" t="inlineStr">
        <is>
          <t>{'spinup', '@rebilly~spinup-cli', 'merced-spinup'}</t>
        </is>
      </c>
    </row>
    <row r="77487">
      <c r="A77487" s="1" t="n">
        <v>77485</v>
      </c>
      <c r="B77487" t="inlineStr">
        <is>
          <t>verifone</t>
        </is>
      </c>
      <c r="C77487" t="n">
        <v>5</v>
      </c>
      <c r="D77487" t="inlineStr">
        <is>
          <t>{'verifone', 'nikolay-kirichenko-nikolay-verifone', 'react-native-verifone-driver'}</t>
        </is>
      </c>
    </row>
    <row r="77488">
      <c r="A77488" s="1" t="n">
        <v>77486</v>
      </c>
      <c r="B77488" t="inlineStr">
        <is>
          <t>localeapp</t>
        </is>
      </c>
      <c r="C77488" t="n">
        <v>5</v>
      </c>
      <c r="D77488" t="inlineStr">
        <is>
          <t>{'betterplace.localeapp_helper_ui', 'gulp-localeapp', '@rimiti~localeapp'}</t>
        </is>
      </c>
    </row>
    <row r="77489">
      <c r="A77489" s="1" t="n">
        <v>77487</v>
      </c>
      <c r="B77489" t="inlineStr">
        <is>
          <t>usaddress</t>
        </is>
      </c>
      <c r="C77489" t="n">
        <v>5</v>
      </c>
      <c r="D77489" t="inlineStr">
        <is>
          <t>{'bnrml-usaddress', 'usaddress', 'usaddress-scourgify'}</t>
        </is>
      </c>
    </row>
    <row r="77490">
      <c r="A77490" s="1" t="n">
        <v>77488</v>
      </c>
      <c r="B77490" t="inlineStr">
        <is>
          <t>rcomp</t>
        </is>
      </c>
      <c r="C77490" t="n">
        <v>5</v>
      </c>
      <c r="D77490" t="inlineStr">
        <is>
          <t>{'@ryands17~rcomp', '@yizhuguniang~rcomp', 'yizhuguniang-rcomp'}</t>
        </is>
      </c>
    </row>
    <row r="77491">
      <c r="A77491" s="1" t="n">
        <v>77489</v>
      </c>
      <c r="B77491" t="inlineStr">
        <is>
          <t>sbobet</t>
        </is>
      </c>
      <c r="C77491" t="n">
        <v>5</v>
      </c>
      <c r="D77491" t="inlineStr">
        <is>
          <t>{'login-sbobet', '@betting-api~sbobet', 'agen-sbobet'}</t>
        </is>
      </c>
    </row>
    <row r="77492">
      <c r="A77492" s="1" t="n">
        <v>77490</v>
      </c>
      <c r="B77492" t="inlineStr">
        <is>
          <t>mindware</t>
        </is>
      </c>
      <c r="C77492" t="n">
        <v>5</v>
      </c>
      <c r="D77492" t="inlineStr">
        <is>
          <t>{'comindware-editable-gantt-elastic', 'comindware.core.js', 'comindware.ui'}</t>
        </is>
      </c>
    </row>
    <row r="77493">
      <c r="A77493" s="1" t="n">
        <v>77491</v>
      </c>
      <c r="B77493" t="inlineStr">
        <is>
          <t>comindware</t>
        </is>
      </c>
      <c r="C77493" t="n">
        <v>5</v>
      </c>
      <c r="D77493" t="inlineStr">
        <is>
          <t>{'comindware-editable-gantt-elastic', 'comindware.core.js', 'comindware.ui'}</t>
        </is>
      </c>
    </row>
    <row r="77494">
      <c r="A77494" s="1" t="n">
        <v>77492</v>
      </c>
      <c r="B77494" t="inlineStr">
        <is>
          <t>heyl</t>
        </is>
      </c>
      <c r="C77494" t="n">
        <v>5</v>
      </c>
      <c r="D77494" t="inlineStr">
        <is>
          <t>{'ngx-heyl-progressbar', 'ngx-heyl-snackbar', 'ngx-heyl-modal'}</t>
        </is>
      </c>
    </row>
    <row r="77495">
      <c r="A77495" s="1" t="n">
        <v>77493</v>
      </c>
      <c r="B77495" t="inlineStr">
        <is>
          <t>klaas</t>
        </is>
      </c>
      <c r="C77495" t="n">
        <v>5</v>
      </c>
      <c r="D77495" t="inlineStr">
        <is>
          <t>{'@bklaas~jupyterlab-menuextender', 'react-native-superpowered-klaas', 'math_klaas'}</t>
        </is>
      </c>
    </row>
    <row r="77496">
      <c r="A77496" s="1" t="n">
        <v>77494</v>
      </c>
      <c r="B77496" t="inlineStr">
        <is>
          <t>neku</t>
        </is>
      </c>
      <c r="C77496" t="n">
        <v>5</v>
      </c>
      <c r="D77496" t="inlineStr">
        <is>
          <t>{'projects-neku', 'test-ui-neku', 'test-neku-api'}</t>
        </is>
      </c>
    </row>
    <row r="77497">
      <c r="A77497" s="1" t="n">
        <v>77495</v>
      </c>
      <c r="B77497" t="inlineStr">
        <is>
          <t>namecase</t>
        </is>
      </c>
      <c r="C77497" t="n">
        <v>5</v>
      </c>
      <c r="D77497" t="inlineStr">
        <is>
          <t>{'@foundernest~namecase', '@compwright~namecase', 'namecase'}</t>
        </is>
      </c>
    </row>
    <row r="77498">
      <c r="A77498" s="1" t="n">
        <v>77496</v>
      </c>
      <c r="B77498" t="inlineStr">
        <is>
          <t>t10</t>
        </is>
      </c>
      <c r="C77498" t="n">
        <v>5</v>
      </c>
      <c r="D77498" t="inlineStr">
        <is>
          <t>{'t10', 'qs-t10mx-napi', 't10-bi-lsd-tool'}</t>
        </is>
      </c>
    </row>
    <row r="77499">
      <c r="A77499" s="1" t="n">
        <v>77497</v>
      </c>
      <c r="B77499" t="inlineStr">
        <is>
          <t>nazreinkaram</t>
        </is>
      </c>
      <c r="C77499" t="n">
        <v>5</v>
      </c>
      <c r="D77499" t="inlineStr">
        <is>
          <t>{'@nazreinkaram~underscoretocamelcase', '@nazreinkaram~querystringtojson', '@nazreinkaram~padnumber'}</t>
        </is>
      </c>
    </row>
    <row r="77500">
      <c r="A77500" s="1" t="n">
        <v>77498</v>
      </c>
      <c r="B77500" t="inlineStr">
        <is>
          <t>sansui</t>
        </is>
      </c>
      <c r="C77500" t="n">
        <v>5</v>
      </c>
      <c r="D77500" t="inlineStr">
        <is>
          <t>{'karesansui', '@sansuiwu~mylazyuilib', 'sansui'}</t>
        </is>
      </c>
    </row>
    <row r="77501">
      <c r="A77501" s="1" t="n">
        <v>77499</v>
      </c>
      <c r="B77501" t="inlineStr">
        <is>
          <t>divers</t>
        </is>
      </c>
      <c r="C77501" t="n">
        <v>5</v>
      </c>
      <c r="D77501" t="inlineStr">
        <is>
          <t>{'diverst-translaty', 'test_divers', 'three-divers-ui'}</t>
        </is>
      </c>
    </row>
    <row r="77502">
      <c r="A77502" s="1" t="n">
        <v>77500</v>
      </c>
      <c r="B77502" t="inlineStr">
        <is>
          <t>gphotos</t>
        </is>
      </c>
      <c r="C77502" t="n">
        <v>5</v>
      </c>
      <c r="D77502" t="inlineStr">
        <is>
          <t>{'@meotimdihia~upload-gphotos', 'upload-gphotos', 'spas-gphotos'}</t>
        </is>
      </c>
    </row>
    <row r="77503">
      <c r="A77503" s="1" t="n">
        <v>77501</v>
      </c>
      <c r="B77503" t="inlineStr">
        <is>
          <t>metaf</t>
        </is>
      </c>
      <c r="C77503" t="n">
        <v>5</v>
      </c>
      <c r="D77503" t="inlineStr">
        <is>
          <t>{'metaf-resolvable', 'metaf-observable', 'metaf'}</t>
        </is>
      </c>
    </row>
    <row r="77504">
      <c r="A77504" s="1" t="n">
        <v>77502</v>
      </c>
      <c r="B77504" t="inlineStr">
        <is>
          <t>mortond</t>
        </is>
      </c>
      <c r="C77504" t="n">
        <v>5</v>
      </c>
      <c r="D77504" t="inlineStr">
        <is>
          <t>{'@mortond~orca', '@mortond~cra-template-bowhead', '@mortond~eslint-config'}</t>
        </is>
      </c>
    </row>
    <row r="77505">
      <c r="A77505" s="1" t="n">
        <v>77503</v>
      </c>
      <c r="B77505" t="inlineStr">
        <is>
          <t>nwn</t>
        </is>
      </c>
      <c r="C77505" t="n">
        <v>5</v>
      </c>
      <c r="D77505" t="inlineStr">
        <is>
          <t>{'nwn', 'brain-games-by-intknwn', 'page-loader-by-intknwn'}</t>
        </is>
      </c>
    </row>
    <row r="77506">
      <c r="A77506" s="1" t="n">
        <v>77504</v>
      </c>
      <c r="B77506" t="inlineStr">
        <is>
          <t>colorfix</t>
        </is>
      </c>
      <c r="C77506" t="n">
        <v>5</v>
      </c>
      <c r="D77506" t="inlineStr">
        <is>
          <t>{'msexcel-builder-colorfix', 'msexcel-builder-colorfix-emojifix', 'postcss-colorfix'}</t>
        </is>
      </c>
    </row>
    <row r="77507">
      <c r="A77507" s="1" t="n">
        <v>77505</v>
      </c>
      <c r="B77507" t="inlineStr">
        <is>
          <t>nodews</t>
        </is>
      </c>
      <c r="C77507" t="n">
        <v>5</v>
      </c>
      <c r="D77507" t="inlineStr">
        <is>
          <t>{'banu_nodews', 'establishment-nodews', 'nodews'}</t>
        </is>
      </c>
    </row>
    <row r="77508">
      <c r="A77508" s="1" t="n">
        <v>77506</v>
      </c>
      <c r="B77508" t="inlineStr">
        <is>
          <t>crys</t>
        </is>
      </c>
      <c r="C77508" t="n">
        <v>5</v>
      </c>
      <c r="D77508" t="inlineStr">
        <is>
          <t>{'jsonresume-theme-jacrys', 'angular-material-temp-crys', 'react-native-native-audio-record-android-crys'}</t>
        </is>
      </c>
    </row>
    <row r="77509">
      <c r="A77509" s="1" t="n">
        <v>77507</v>
      </c>
      <c r="B77509" t="inlineStr">
        <is>
          <t>picommons</t>
        </is>
      </c>
      <c r="C77509" t="n">
        <v>5</v>
      </c>
      <c r="D77509" t="inlineStr">
        <is>
          <t>{'picommons-kiosk', 'ngx-picommons-kiosk', 'ngx-picommons-update'}</t>
        </is>
      </c>
    </row>
    <row r="77510">
      <c r="A77510" s="1" t="n">
        <v>77508</v>
      </c>
      <c r="B77510" t="inlineStr">
        <is>
          <t>hodie</t>
        </is>
      </c>
      <c r="C77510" t="n">
        <v>5</v>
      </c>
      <c r="D77510" t="inlineStr">
        <is>
          <t>{'hodie-vue', '@yannhodiesne~react-library-template', 'hodie-react'}</t>
        </is>
      </c>
    </row>
    <row r="77511">
      <c r="A77511" s="1" t="n">
        <v>77509</v>
      </c>
      <c r="B77511" t="inlineStr">
        <is>
          <t>ecker</t>
        </is>
      </c>
      <c r="C77511" t="n">
        <v>5</v>
      </c>
      <c r="D77511" t="inlineStr">
        <is>
          <t>{'codemirror-spellckecker', 'nodoecker', 'word2veckeras'}</t>
        </is>
      </c>
    </row>
    <row r="77512">
      <c r="A77512" s="1" t="n">
        <v>77510</v>
      </c>
      <c r="B77512" t="inlineStr">
        <is>
          <t>mynt</t>
        </is>
      </c>
      <c r="C77512" t="n">
        <v>5</v>
      </c>
      <c r="D77512" t="inlineStr">
        <is>
          <t>{'mynt', 'insight-api-mynt', 'insight-ui-mynt'}</t>
        </is>
      </c>
    </row>
    <row r="77513">
      <c r="A77513" s="1" t="n">
        <v>77511</v>
      </c>
      <c r="B77513" t="inlineStr">
        <is>
          <t>regobs</t>
        </is>
      </c>
      <c r="C77513" t="n">
        <v>5</v>
      </c>
      <c r="D77513" t="inlineStr">
        <is>
          <t>{'@varsom-regobs-common~core', 'varsom-regobs-client', '@varsom-regobs-common~regobs-api'}</t>
        </is>
      </c>
    </row>
    <row r="77514">
      <c r="A77514" s="1" t="n">
        <v>77512</v>
      </c>
      <c r="B77514" t="inlineStr">
        <is>
          <t>updaters</t>
        </is>
      </c>
      <c r="C77514" t="n">
        <v>5</v>
      </c>
      <c r="D77514" t="inlineStr">
        <is>
          <t>{'@r-val~updaters', 'react-updaters', 'ast-syntax-updaters'}</t>
        </is>
      </c>
    </row>
    <row r="77515">
      <c r="A77515" s="1" t="n">
        <v>77513</v>
      </c>
      <c r="B77515" t="inlineStr">
        <is>
          <t>ving</t>
        </is>
      </c>
      <c r="C77515" t="n">
        <v>5</v>
      </c>
      <c r="D77515" t="inlineStr">
        <is>
          <t>{'ving', 'eslint-plugin-zving-specifications', 'babel-plugin-for-zving-project'}</t>
        </is>
      </c>
    </row>
    <row r="77516">
      <c r="A77516" s="1" t="n">
        <v>77514</v>
      </c>
      <c r="B77516" t="inlineStr">
        <is>
          <t>noindex</t>
        </is>
      </c>
      <c r="C77516" t="n">
        <v>5</v>
      </c>
      <c r="D77516" t="inlineStr">
        <is>
          <t>{'nodebb-plugin-topic-noindex', 'add-noindex', 'spotlight-noindex'}</t>
        </is>
      </c>
    </row>
    <row r="77517">
      <c r="A77517" s="1" t="n">
        <v>77515</v>
      </c>
      <c r="B77517" t="inlineStr">
        <is>
          <t>drinks</t>
        </is>
      </c>
      <c r="C77517" t="n">
        <v>5</v>
      </c>
      <c r="D77517" t="inlineStr">
        <is>
          <t>{'directdrinksshared', 'directdrinks-api', '@drinksandco~algolia-vue'}</t>
        </is>
      </c>
    </row>
    <row r="77518">
      <c r="A77518" s="1" t="n">
        <v>77516</v>
      </c>
      <c r="B77518" t="inlineStr">
        <is>
          <t>jnl</t>
        </is>
      </c>
      <c r="C77518" t="n">
        <v>5</v>
      </c>
      <c r="D77518" t="inlineStr">
        <is>
          <t>{'qmuzik-orderoptimesheetjnlsource', 'qmuzik-orderoptimesheetjnlsource-shared', '@jnlmendonca~dangernoodle'}</t>
        </is>
      </c>
    </row>
    <row r="77519">
      <c r="A77519" s="1" t="n">
        <v>77517</v>
      </c>
      <c r="B77519" t="inlineStr">
        <is>
          <t>spendcook</t>
        </is>
      </c>
      <c r="C77519" t="n">
        <v>5</v>
      </c>
      <c r="D77519" t="inlineStr">
        <is>
          <t>{'@spendcook~api-server', '@spendcook~api', '@spendcook~web'}</t>
        </is>
      </c>
    </row>
    <row r="77520">
      <c r="A77520" s="1" t="n">
        <v>77518</v>
      </c>
      <c r="B77520" t="inlineStr">
        <is>
          <t>udn</t>
        </is>
      </c>
      <c r="C77520" t="n">
        <v>5</v>
      </c>
      <c r="D77520" t="inlineStr">
        <is>
          <t>{'udn-cis-client', 'udn-newmedia-vue-components', '@tenthree~udn-election2020-shared-lib'}</t>
        </is>
      </c>
    </row>
    <row r="77521">
      <c r="A77521" s="1" t="n">
        <v>77519</v>
      </c>
      <c r="B77521" t="inlineStr">
        <is>
          <t>ghub</t>
        </is>
      </c>
      <c r="C77521" t="n">
        <v>5</v>
      </c>
      <c r="D77521" t="inlineStr">
        <is>
          <t>{'ghub-now', 'ghub.now.sh', 'ghub'}</t>
        </is>
      </c>
    </row>
    <row r="77522">
      <c r="A77522" s="1" t="n">
        <v>77520</v>
      </c>
      <c r="B77522" t="inlineStr">
        <is>
          <t>deidee</t>
        </is>
      </c>
      <c r="C77522" t="n">
        <v>5</v>
      </c>
      <c r="D77522" t="inlineStr">
        <is>
          <t>{'@deidee~dejade', '@deidee~deprisma', '@deidee~deflex'}</t>
        </is>
      </c>
    </row>
    <row r="77523">
      <c r="A77523" s="1" t="n">
        <v>77521</v>
      </c>
      <c r="B77523" t="inlineStr">
        <is>
          <t>webpages</t>
        </is>
      </c>
      <c r="C77523" t="n">
        <v>5</v>
      </c>
      <c r="D77523" t="inlineStr">
        <is>
          <t>{'webpages', 'webpages-packer-browser-vue', 'webpages-packer'}</t>
        </is>
      </c>
    </row>
    <row r="77524">
      <c r="A77524" s="1" t="n">
        <v>77522</v>
      </c>
      <c r="B77524" t="inlineStr">
        <is>
          <t>cantrell</t>
        </is>
      </c>
      <c r="C77524" t="n">
        <v>5</v>
      </c>
      <c r="D77524" t="inlineStr">
        <is>
          <t>{'cantrellejouissemamann', 'cantrellejouissemamanntest2', 'cantrellejouissemamanntest'}</t>
        </is>
      </c>
    </row>
    <row r="77525">
      <c r="A77525" s="1" t="n">
        <v>77523</v>
      </c>
      <c r="B77525" t="inlineStr">
        <is>
          <t>mycom</t>
        </is>
      </c>
      <c r="C77525" t="n">
        <v>5</v>
      </c>
      <c r="D77525" t="inlineStr">
        <is>
          <t>{'vue-mycom', '@mycom~npm-demo3', 'mycom'}</t>
        </is>
      </c>
    </row>
    <row r="77526">
      <c r="A77526" s="1" t="n">
        <v>77524</v>
      </c>
      <c r="B77526" t="inlineStr">
        <is>
          <t>knative</t>
        </is>
      </c>
      <c r="C77526" t="n">
        <v>5</v>
      </c>
      <c r="D77526" t="inlineStr">
        <is>
          <t>{'@serverless~knative-serving', '@kubernetes-models~knative', '@serverless~knative-eventing'}</t>
        </is>
      </c>
    </row>
    <row r="77527">
      <c r="A77527" s="1" t="n">
        <v>77525</v>
      </c>
      <c r="B77527" t="inlineStr">
        <is>
          <t>domozhirov</t>
        </is>
      </c>
      <c r="C77527" t="n">
        <v>5</v>
      </c>
      <c r="D77527" t="inlineStr">
        <is>
          <t>{'@domozhirov~ficons-react', '@domozhirov~ficons-vue2', '@domozhirov~ficons-vue'}</t>
        </is>
      </c>
    </row>
    <row r="77528">
      <c r="A77528" s="1" t="n">
        <v>77526</v>
      </c>
      <c r="B77528" t="inlineStr">
        <is>
          <t>radford</t>
        </is>
      </c>
      <c r="C77528" t="n">
        <v>5</v>
      </c>
      <c r="D77528" t="inlineStr">
        <is>
          <t>{'radford', 'radfords-messages', '@bobbyradford~graphql-playground-html'}</t>
        </is>
      </c>
    </row>
    <row r="77529">
      <c r="A77529" s="1" t="n">
        <v>77527</v>
      </c>
      <c r="B77529" t="inlineStr">
        <is>
          <t>cjn</t>
        </is>
      </c>
      <c r="C77529" t="n">
        <v>5</v>
      </c>
      <c r="D77529" t="inlineStr">
        <is>
          <t>{'tehs-wbsbj-cjn', 'cjnpm', 'remotedev-rn-debugger-cjn'}</t>
        </is>
      </c>
    </row>
    <row r="77530">
      <c r="A77530" s="1" t="n">
        <v>77528</v>
      </c>
      <c r="B77530" t="inlineStr">
        <is>
          <t>filia</t>
        </is>
      </c>
      <c r="C77530" t="n">
        <v>5</v>
      </c>
      <c r="D77530" t="inlineStr">
        <is>
          <t>{'@tapfiliate~tapfiliate-js', 'analytics-plugin-tapfiliate', 'slapfiliate'}</t>
        </is>
      </c>
    </row>
    <row r="77531">
      <c r="A77531" s="1" t="n">
        <v>77529</v>
      </c>
      <c r="B77531" t="inlineStr">
        <is>
          <t>testnodejs</t>
        </is>
      </c>
      <c r="C77531" t="n">
        <v>5</v>
      </c>
      <c r="D77531" t="inlineStr">
        <is>
          <t>{'shiva_testnodejs', 'shahrul_testnodejs', 'testnodejs'}</t>
        </is>
      </c>
    </row>
    <row r="77532">
      <c r="A77532" s="1" t="n">
        <v>77530</v>
      </c>
      <c r="B77532" t="inlineStr">
        <is>
          <t>globalconexus</t>
        </is>
      </c>
      <c r="C77532" t="n">
        <v>5</v>
      </c>
      <c r="D77532" t="inlineStr">
        <is>
          <t>{'@globalconexus~dione-authorization', '@globalconexus~dione-session-management', '@globalconexus~dione-errors'}</t>
        </is>
      </c>
    </row>
    <row r="77533">
      <c r="A77533" s="1" t="n">
        <v>77531</v>
      </c>
      <c r="B77533" t="inlineStr">
        <is>
          <t>xgj</t>
        </is>
      </c>
      <c r="C77533" t="n">
        <v>5</v>
      </c>
      <c r="D77533" t="inlineStr">
        <is>
          <t>{'xgj-common', 'xgj-vue-employee-query', 'xgj_test'}</t>
        </is>
      </c>
    </row>
    <row r="77534">
      <c r="A77534" s="1" t="n">
        <v>77532</v>
      </c>
      <c r="B77534" t="inlineStr">
        <is>
          <t>eventower</t>
        </is>
      </c>
      <c r="C77534" t="n">
        <v>5</v>
      </c>
      <c r="D77534" t="inlineStr">
        <is>
          <t>{'eventower-parent', 'eventower-client', 'eventower-plugin'}</t>
        </is>
      </c>
    </row>
    <row r="77535">
      <c r="A77535" s="1" t="n">
        <v>77533</v>
      </c>
      <c r="B77535" t="inlineStr">
        <is>
          <t>icce</t>
        </is>
      </c>
      <c r="C77535" t="n">
        <v>5</v>
      </c>
      <c r="D77535" t="inlineStr">
        <is>
          <t>{'cra-template-vindicce', 'react-native-template-vindicce-context', 'react-native-template-vindicce-with-saga'}</t>
        </is>
      </c>
    </row>
    <row r="77536">
      <c r="A77536" s="1" t="n">
        <v>77534</v>
      </c>
      <c r="B77536" t="inlineStr">
        <is>
          <t>vindicce</t>
        </is>
      </c>
      <c r="C77536" t="n">
        <v>5</v>
      </c>
      <c r="D77536" t="inlineStr">
        <is>
          <t>{'cra-template-vindicce', 'react-native-template-vindicce-context', 'react-native-template-vindicce-with-saga'}</t>
        </is>
      </c>
    </row>
    <row r="77537">
      <c r="A77537" s="1" t="n">
        <v>77535</v>
      </c>
      <c r="B77537" t="inlineStr">
        <is>
          <t>yellfy</t>
        </is>
      </c>
      <c r="C77537" t="n">
        <v>5</v>
      </c>
      <c r="D77537" t="inlineStr">
        <is>
          <t>{'yellfy-loader', 'yellfy-use', 'yellfy-pug-inheritance'}</t>
        </is>
      </c>
    </row>
    <row r="77538">
      <c r="A77538" s="1" t="n">
        <v>77536</v>
      </c>
      <c r="B77538" t="inlineStr">
        <is>
          <t>lkl</t>
        </is>
      </c>
      <c r="C77538" t="n">
        <v>5</v>
      </c>
      <c r="D77538" t="inlineStr">
        <is>
          <t>{'lklcom', 'lkl', 'lkl-builder'}</t>
        </is>
      </c>
    </row>
    <row r="77539">
      <c r="A77539" s="1" t="n">
        <v>77537</v>
      </c>
      <c r="B77539" t="inlineStr">
        <is>
          <t>purdyrest</t>
        </is>
      </c>
      <c r="C77539" t="n">
        <v>5</v>
      </c>
      <c r="D77539" t="inlineStr">
        <is>
          <t>{'micro-purdyrest-db', 'serverless-purdyrest', 'micro-purdyrest'}</t>
        </is>
      </c>
    </row>
    <row r="77540">
      <c r="A77540" s="1" t="n">
        <v>77538</v>
      </c>
      <c r="B77540" t="inlineStr">
        <is>
          <t>lighten</t>
        </is>
      </c>
      <c r="C77540" t="n">
        <v>5</v>
      </c>
      <c r="D77540" t="inlineStr">
        <is>
          <t>{'less-color-lighten', 'lighten', 'drf-lighten'}</t>
        </is>
      </c>
    </row>
    <row r="77541">
      <c r="A77541" s="1" t="n">
        <v>77539</v>
      </c>
      <c r="B77541" t="inlineStr">
        <is>
          <t>pack3</t>
        </is>
      </c>
      <c r="C77541" t="n">
        <v>5</v>
      </c>
      <c r="D77541" t="inlineStr">
        <is>
          <t>{'pack3', 'sheetpack3x', 'ng2-cr2-pack3'}</t>
        </is>
      </c>
    </row>
    <row r="77542">
      <c r="A77542" s="1" t="n">
        <v>77540</v>
      </c>
      <c r="B77542" t="inlineStr">
        <is>
          <t>pinuts</t>
        </is>
      </c>
      <c r="C77542" t="n">
        <v>5</v>
      </c>
      <c r="D77542" t="inlineStr">
        <is>
          <t>{'@pinuts~jsx-runtime', '@pinuts~eslint-config-pinuts-um-legacy', '@pinuts~eslint-config-pinuts-base'}</t>
        </is>
      </c>
    </row>
    <row r="77543">
      <c r="A77543" s="1" t="n">
        <v>77541</v>
      </c>
      <c r="B77543" t="inlineStr">
        <is>
          <t>digester</t>
        </is>
      </c>
      <c r="C77543" t="n">
        <v>5</v>
      </c>
      <c r="D77543" t="inlineStr">
        <is>
          <t>{'xml-digester', 'diract-digester', 'digester'}</t>
        </is>
      </c>
    </row>
    <row r="77544">
      <c r="A77544" s="1" t="n">
        <v>77542</v>
      </c>
      <c r="B77544" t="inlineStr">
        <is>
          <t>xback</t>
        </is>
      </c>
      <c r="C77544" t="n">
        <v>5</v>
      </c>
      <c r="D77544" t="inlineStr">
        <is>
          <t>{'xback-laural-crown', 'xback', 'xback_my'}</t>
        </is>
      </c>
    </row>
    <row r="77545">
      <c r="A77545" s="1" t="n">
        <v>77543</v>
      </c>
      <c r="B77545" t="inlineStr">
        <is>
          <t>daya</t>
        </is>
      </c>
      <c r="C77545" t="n">
        <v>5</v>
      </c>
      <c r="D77545" t="inlineStr">
        <is>
          <t>{'daya_jwt', 'daya', 'daya-server'}</t>
        </is>
      </c>
    </row>
    <row r="77546">
      <c r="A77546" s="1" t="n">
        <v>77544</v>
      </c>
      <c r="B77546" t="inlineStr">
        <is>
          <t>kbse</t>
        </is>
      </c>
      <c r="C77546" t="n">
        <v>5</v>
      </c>
      <c r="D77546" t="inlineStr">
        <is>
          <t>{'@kbse-frame~system', 'kbse-cli', '@kbse~layout'}</t>
        </is>
      </c>
    </row>
    <row r="77547">
      <c r="A77547" s="1" t="n">
        <v>77545</v>
      </c>
      <c r="B77547" t="inlineStr">
        <is>
          <t>uskin</t>
        </is>
      </c>
      <c r="C77547" t="n">
        <v>5</v>
      </c>
      <c r="D77547" t="inlineStr">
        <is>
          <t>{'halo-uskin', '@ustack~uskin', 'uskin'}</t>
        </is>
      </c>
    </row>
    <row r="77548">
      <c r="A77548" s="1" t="n">
        <v>77546</v>
      </c>
      <c r="B77548" t="inlineStr">
        <is>
          <t>dfire</t>
        </is>
      </c>
      <c r="C77548" t="n">
        <v>5</v>
      </c>
      <c r="D77548" t="inlineStr">
        <is>
          <t>{'2dfire', '2dfire-cli', 'koagent-dfire'}</t>
        </is>
      </c>
    </row>
    <row r="77549">
      <c r="A77549" s="1" t="n">
        <v>77547</v>
      </c>
      <c r="B77549" t="inlineStr">
        <is>
          <t>megaco</t>
        </is>
      </c>
      <c r="C77549" t="n">
        <v>5</v>
      </c>
      <c r="D77549" t="inlineStr">
        <is>
          <t>{'@superevilmegaco~libxmljs2', 'megacoin-node-api', '@superevilmegaco~superevil-tslint-config-airbnb'}</t>
        </is>
      </c>
    </row>
    <row r="77550">
      <c r="A77550" s="1" t="n">
        <v>77548</v>
      </c>
      <c r="B77550" t="inlineStr">
        <is>
          <t>sismics</t>
        </is>
      </c>
      <c r="C77550" t="n">
        <v>5</v>
      </c>
      <c r="D77550" t="inlineStr">
        <is>
          <t>{'@sismics~ng-navigation', '@sismics~ng-table-export', '@sismics~ng-auth'}</t>
        </is>
      </c>
    </row>
    <row r="77551">
      <c r="A77551" s="1" t="n">
        <v>77549</v>
      </c>
      <c r="B77551" t="inlineStr">
        <is>
          <t>vna</t>
        </is>
      </c>
      <c r="C77551" t="n">
        <v>5</v>
      </c>
      <c r="D77551" t="inlineStr">
        <is>
          <t>{'garevna-date-functions', 'convert-grivna-bot', 'qnzvna-uuid-js'}</t>
        </is>
      </c>
    </row>
    <row r="77552">
      <c r="A77552" s="1" t="n">
        <v>77550</v>
      </c>
      <c r="B77552" t="inlineStr">
        <is>
          <t>inbenta</t>
        </is>
      </c>
      <c r="C77552" t="n">
        <v>5</v>
      </c>
      <c r="D77552" t="inlineStr">
        <is>
          <t>{'node-red-contrib-viseo-inbenta', '@botonic~plugin-inbenta', 'inbenta-ds-icons'}</t>
        </is>
      </c>
    </row>
    <row r="77553">
      <c r="A77553" s="1" t="n">
        <v>77551</v>
      </c>
      <c r="B77553" t="inlineStr">
        <is>
          <t>boewa</t>
        </is>
      </c>
      <c r="C77553" t="n">
        <v>5</v>
      </c>
      <c r="D77553" t="inlineStr">
        <is>
          <t>{'@boewa-software~react-searchbar', '@boewa-software~react-async-uploader', '@boewa-software~react-ajax-lightbox'}</t>
        </is>
      </c>
    </row>
    <row r="77554">
      <c r="A77554" s="1" t="n">
        <v>77552</v>
      </c>
      <c r="B77554" t="inlineStr">
        <is>
          <t>plus4</t>
        </is>
      </c>
      <c r="C77554" t="n">
        <v>5</v>
      </c>
      <c r="D77554" t="inlineStr">
        <is>
          <t>{'oidc-plus4u-vault', 'insomnia-plugin-oidc-plus4u', 'insomnia-plugin-plus4u-oidc'}</t>
        </is>
      </c>
    </row>
    <row r="77555">
      <c r="A77555" s="1" t="n">
        <v>77553</v>
      </c>
      <c r="B77555" t="inlineStr">
        <is>
          <t>upsdk</t>
        </is>
      </c>
      <c r="C77555" t="n">
        <v>5</v>
      </c>
      <c r="D77555" t="inlineStr">
        <is>
          <t>{'upsdk-vue', 'xd-upsdk', 'js-upsdk'}</t>
        </is>
      </c>
    </row>
    <row r="77556">
      <c r="A77556" s="1" t="n">
        <v>77554</v>
      </c>
      <c r="B77556" t="inlineStr">
        <is>
          <t>hric</t>
        </is>
      </c>
      <c r="C77556" t="n">
        <v>5</v>
      </c>
      <c r="D77556" t="inlineStr">
        <is>
          <t>{'@lothric~core', '@lothric~reactivity', 'isomithric'}</t>
        </is>
      </c>
    </row>
    <row r="77557">
      <c r="A77557" s="1" t="n">
        <v>77555</v>
      </c>
      <c r="B77557" t="inlineStr">
        <is>
          <t>gufai</t>
        </is>
      </c>
      <c r="C77557" t="n">
        <v>5</v>
      </c>
      <c r="D77557" t="inlineStr">
        <is>
          <t>{'@gufai~cli-dev-template', '@gufai~core', '@gufai~cli-dev-template-vue-element-admin'}</t>
        </is>
      </c>
    </row>
    <row r="77558">
      <c r="A77558" s="1" t="n">
        <v>77556</v>
      </c>
      <c r="B77558" t="inlineStr">
        <is>
          <t>libatscc2</t>
        </is>
      </c>
      <c r="C77558" t="n">
        <v>5</v>
      </c>
      <c r="D77558" t="inlineStr">
        <is>
          <t>{'libatscc2js-baconjs', 'libatscc2js-rt', 'libatscc2js'}</t>
        </is>
      </c>
    </row>
    <row r="77559">
      <c r="A77559" s="1" t="n">
        <v>77557</v>
      </c>
      <c r="B77559" t="inlineStr">
        <is>
          <t>padmaia</t>
        </is>
      </c>
      <c r="C77559" t="n">
        <v>5</v>
      </c>
      <c r="D77559" t="inlineStr">
        <is>
          <t>{'@padmaia~swc-darwin-arm64', '@padmaia~swc-linux-x64-gnu', '@padmaia~swc-darwin-x64'}</t>
        </is>
      </c>
    </row>
    <row r="77560">
      <c r="A77560" s="1" t="n">
        <v>77558</v>
      </c>
      <c r="B77560" t="inlineStr">
        <is>
          <t>myconfig</t>
        </is>
      </c>
      <c r="C77560" t="n">
        <v>5</v>
      </c>
      <c r="D77560" t="inlineStr">
        <is>
          <t>{'eslint-config-myconfig-lina', 'myconfig', '@sachinahya~eslint-config-myconfig'}</t>
        </is>
      </c>
    </row>
    <row r="77561">
      <c r="A77561" s="1" t="n">
        <v>77559</v>
      </c>
      <c r="B77561" t="inlineStr">
        <is>
          <t>multiclass</t>
        </is>
      </c>
      <c r="C77561" t="n">
        <v>5</v>
      </c>
      <c r="D77561" t="inlineStr">
        <is>
          <t>{'multiclass', 'multiclass-plots', 'multiclass-node'}</t>
        </is>
      </c>
    </row>
    <row r="77562">
      <c r="A77562" s="1" t="n">
        <v>77560</v>
      </c>
      <c r="B77562" t="inlineStr">
        <is>
          <t>msgproto</t>
        </is>
      </c>
      <c r="C77562" t="n">
        <v>5</v>
      </c>
      <c r="D77562" t="inlineStr">
        <is>
          <t>{'msgproto-chat-example', 'ipfs-msgproto-network', 'ipfs-msgproto-integrity'}</t>
        </is>
      </c>
    </row>
    <row r="77563">
      <c r="A77563" s="1" t="n">
        <v>77561</v>
      </c>
      <c r="B77563" t="inlineStr">
        <is>
          <t>roblex</t>
        </is>
      </c>
      <c r="C77563" t="n">
        <v>5</v>
      </c>
      <c r="D77563" t="inlineStr">
        <is>
          <t>{'roblex-style', 'roblex-commons', 'roblex-env'}</t>
        </is>
      </c>
    </row>
    <row r="77564">
      <c r="A77564" s="1" t="n">
        <v>77562</v>
      </c>
      <c r="B77564" t="inlineStr">
        <is>
          <t>recluster</t>
        </is>
      </c>
      <c r="C77564" t="n">
        <v>5</v>
      </c>
      <c r="D77564" t="inlineStr">
        <is>
          <t>{'recluster-cli', '@types~recluster', 'enhancer-recluster'}</t>
        </is>
      </c>
    </row>
    <row r="77565">
      <c r="A77565" s="1" t="n">
        <v>77563</v>
      </c>
      <c r="B77565" t="inlineStr">
        <is>
          <t>cheque</t>
        </is>
      </c>
      <c r="C77565" t="n">
        <v>5</v>
      </c>
      <c r="D77565" t="inlineStr">
        <is>
          <t>{'chequeconvert', 'num2cheque', 'cheque'}</t>
        </is>
      </c>
    </row>
    <row r="77566">
      <c r="A77566" s="1" t="n">
        <v>77564</v>
      </c>
      <c r="B77566" t="inlineStr">
        <is>
          <t>magnusson</t>
        </is>
      </c>
      <c r="C77566" t="n">
        <v>5</v>
      </c>
      <c r="D77566" t="inlineStr">
        <is>
          <t>{'@pmagnusson~package1', 'philip-magnusson-rulez-npm-package', '@pmagnusson~my-components'}</t>
        </is>
      </c>
    </row>
    <row r="77567">
      <c r="A77567" s="1" t="n">
        <v>77565</v>
      </c>
      <c r="B77567" t="inlineStr">
        <is>
          <t>movers</t>
        </is>
      </c>
      <c r="C77567" t="n">
        <v>5</v>
      </c>
      <c r="D77567" t="inlineStr">
        <is>
          <t>{'six-movers-widget', 'movers.css', '@movers~common'}</t>
        </is>
      </c>
    </row>
    <row r="77568">
      <c r="A77568" s="1" t="n">
        <v>77566</v>
      </c>
      <c r="B77568" t="inlineStr">
        <is>
          <t>alcohol</t>
        </is>
      </c>
      <c r="C77568" t="n">
        <v>5</v>
      </c>
      <c r="D77568" t="inlineStr">
        <is>
          <t>{'genoset-alcohol-flush-reaction', 'alcohol-level-tool', 'alcohol'}</t>
        </is>
      </c>
    </row>
    <row r="77569">
      <c r="A77569" s="1" t="n">
        <v>77567</v>
      </c>
      <c r="B77569" t="inlineStr">
        <is>
          <t>meix</t>
        </is>
      </c>
      <c r="C77569" t="n">
        <v>5</v>
      </c>
      <c r="D77569" t="inlineStr">
        <is>
          <t>{'meix-ui-taro', 'meix-react-ui', 'meix-css-lib'}</t>
        </is>
      </c>
    </row>
    <row r="77570">
      <c r="A77570" s="1" t="n">
        <v>77568</v>
      </c>
      <c r="B77570" t="inlineStr">
        <is>
          <t>iapp</t>
        </is>
      </c>
      <c r="C77570" t="n">
        <v>5</v>
      </c>
      <c r="D77570" t="inlineStr">
        <is>
          <t>{'iapp', 'itiapp-ui', 'new_test_repo_iapp'}</t>
        </is>
      </c>
    </row>
    <row r="77571">
      <c r="A77571" s="1" t="n">
        <v>77569</v>
      </c>
      <c r="B77571" t="inlineStr">
        <is>
          <t>dumpen</t>
        </is>
      </c>
      <c r="C77571" t="n">
        <v>5</v>
      </c>
      <c r="D77571" t="inlineStr">
        <is>
          <t>{'ng2-typeahead-dumpen', 'angular-autosize-dumpen', 'angular2-autosize-dumpen'}</t>
        </is>
      </c>
    </row>
    <row r="77572">
      <c r="A77572" s="1" t="n">
        <v>77570</v>
      </c>
      <c r="B77572" t="inlineStr">
        <is>
          <t>araki</t>
        </is>
      </c>
      <c r="C77572" t="n">
        <v>5</v>
      </c>
      <c r="D77572" t="inlineStr">
        <is>
          <t>{'@araki-packages~tslib-cli', '@araki-packages~slider-core', '@araki-packages~google-drive-donwloader'}</t>
        </is>
      </c>
    </row>
    <row r="77573">
      <c r="A77573" s="1" t="n">
        <v>77571</v>
      </c>
      <c r="B77573" t="inlineStr">
        <is>
          <t>danke</t>
        </is>
      </c>
      <c r="C77573" t="n">
        <v>5</v>
      </c>
      <c r="D77573" t="inlineStr">
        <is>
          <t>{'dankest-konami', '@dankeroni~openapi-client-axios', 'danke-vue-ui'}</t>
        </is>
      </c>
    </row>
    <row r="77574">
      <c r="A77574" s="1" t="n">
        <v>77572</v>
      </c>
      <c r="B77574" t="inlineStr">
        <is>
          <t>mdtohtml</t>
        </is>
      </c>
      <c r="C77574" t="n">
        <v>5</v>
      </c>
      <c r="D77574" t="inlineStr">
        <is>
          <t>{'node-red-contrib-mdtohtml', '@raptho~mdtohtml', '@bodneyc~mdtohtml'}</t>
        </is>
      </c>
    </row>
    <row r="77575">
      <c r="A77575" s="1" t="n">
        <v>77573</v>
      </c>
      <c r="B77575" t="inlineStr">
        <is>
          <t>jsonenv</t>
        </is>
      </c>
      <c r="C77575" t="n">
        <v>5</v>
      </c>
      <c r="D77575" t="inlineStr">
        <is>
          <t>{'@h4na2t~jsonenv', 'jsonenv', 'nconf-jsonenv'}</t>
        </is>
      </c>
    </row>
    <row r="77576">
      <c r="A77576" s="1" t="n">
        <v>77574</v>
      </c>
      <c r="B77576" t="inlineStr">
        <is>
          <t>crednovo</t>
        </is>
      </c>
      <c r="C77576" t="n">
        <v>5</v>
      </c>
      <c r="D77576" t="inlineStr">
        <is>
          <t>{'@crednovo~helpers', '@crednovo~molecules', '@crednovo~organisms'}</t>
        </is>
      </c>
    </row>
    <row r="77577">
      <c r="A77577" s="1" t="n">
        <v>77575</v>
      </c>
      <c r="B77577" t="inlineStr">
        <is>
          <t>becky</t>
        </is>
      </c>
      <c r="C77577" t="n">
        <v>5</v>
      </c>
      <c r="D77577" t="inlineStr">
        <is>
          <t>{'becky', 'beckys', 'dayjs-becky-fix'}</t>
        </is>
      </c>
    </row>
    <row r="77578">
      <c r="A77578" s="1" t="n">
        <v>77576</v>
      </c>
      <c r="B77578" t="inlineStr">
        <is>
          <t>kpop</t>
        </is>
      </c>
      <c r="C77578" t="n">
        <v>5</v>
      </c>
      <c r="D77578" t="inlineStr">
        <is>
          <t>{'kpopnet', 'munar-plugin-welovekpop-redirect', '@kongponents~kpop'}</t>
        </is>
      </c>
    </row>
    <row r="77579">
      <c r="A77579" s="1" t="n">
        <v>77577</v>
      </c>
      <c r="B77579" t="inlineStr">
        <is>
          <t>bemo</t>
        </is>
      </c>
      <c r="C77579" t="n">
        <v>5</v>
      </c>
      <c r="D77579" t="inlineStr">
        <is>
          <t>{'bemo', 'bemo-sprites', 'bemo-webfonts'}</t>
        </is>
      </c>
    </row>
    <row r="77580">
      <c r="A77580" s="1" t="n">
        <v>77578</v>
      </c>
      <c r="B77580" t="inlineStr">
        <is>
          <t>etchteam</t>
        </is>
      </c>
      <c r="C77580" t="n">
        <v>5</v>
      </c>
      <c r="D77580" t="inlineStr">
        <is>
          <t>{'@etchteam~storybook-addon-marker', '@etchteam~storybook-addon-bugherd', '@etchteam~storybook-addon-status'}</t>
        </is>
      </c>
    </row>
    <row r="77581">
      <c r="A77581" s="1" t="n">
        <v>77579</v>
      </c>
      <c r="B77581" t="inlineStr">
        <is>
          <t>chriscortes</t>
        </is>
      </c>
      <c r="C77581" t="n">
        <v>5</v>
      </c>
      <c r="D77581" t="inlineStr">
        <is>
          <t>{'@chriscortes~foo2', '@chriscortes~foo3', '@chriscortes~me'}</t>
        </is>
      </c>
    </row>
    <row r="77582">
      <c r="A77582" s="1" t="n">
        <v>77580</v>
      </c>
      <c r="B77582" t="inlineStr">
        <is>
          <t>joeir</t>
        </is>
      </c>
      <c r="C77582" t="n">
        <v>5</v>
      </c>
      <c r="D77582" t="inlineStr">
        <is>
          <t>{'@joeir~logger-application', 'joeir', '@joeir~request-logger'}</t>
        </is>
      </c>
    </row>
    <row r="77583">
      <c r="A77583" s="1" t="n">
        <v>77581</v>
      </c>
      <c r="B77583" t="inlineStr">
        <is>
          <t>xatlas</t>
        </is>
      </c>
      <c r="C77583" t="n">
        <v>5</v>
      </c>
      <c r="D77583" t="inlineStr">
        <is>
          <t>{'@xatlas~rainbow-core', '@agrande~xatlas-web', 'xatlas-web'}</t>
        </is>
      </c>
    </row>
    <row r="77584">
      <c r="A77584" s="1" t="n">
        <v>77582</v>
      </c>
      <c r="B77584" t="inlineStr">
        <is>
          <t>italentjs</t>
        </is>
      </c>
      <c r="C77584" t="n">
        <v>5</v>
      </c>
      <c r="D77584" t="inlineStr">
        <is>
          <t>{'@italentjs~sidebar', '@italentjs~header', '@italentjs~italent-sidebar'}</t>
        </is>
      </c>
    </row>
    <row r="77585">
      <c r="A77585" s="1" t="n">
        <v>77583</v>
      </c>
      <c r="B77585" t="inlineStr">
        <is>
          <t>discordapp</t>
        </is>
      </c>
      <c r="C77585" t="n">
        <v>5</v>
      </c>
      <c r="D77585" t="inlineStr">
        <is>
          <t>{'node-discordapp', '@discordapp~twemoji', 'discordapp.js'}</t>
        </is>
      </c>
    </row>
    <row r="77586">
      <c r="A77586" s="1" t="n">
        <v>77584</v>
      </c>
      <c r="B77586" t="inlineStr">
        <is>
          <t>jinr</t>
        </is>
      </c>
      <c r="C77586" t="n">
        <v>5</v>
      </c>
      <c r="D77586" t="inlineStr">
        <is>
          <t>{'jinr-sdk', 'jinrikaoang', 'testjinrupeng'}</t>
        </is>
      </c>
    </row>
    <row r="77587">
      <c r="A77587" s="1" t="n">
        <v>77585</v>
      </c>
      <c r="B77587" t="inlineStr">
        <is>
          <t>paseto</t>
        </is>
      </c>
      <c r="C77587" t="n">
        <v>5</v>
      </c>
      <c r="D77587" t="inlineStr">
        <is>
          <t>{'paseto', 'paseto-passport', 'paseto.js'}</t>
        </is>
      </c>
    </row>
    <row r="77588">
      <c r="A77588" s="1" t="n">
        <v>77586</v>
      </c>
      <c r="B77588" t="inlineStr">
        <is>
          <t>ghsa</t>
        </is>
      </c>
      <c r="C77588" t="n">
        <v>5</v>
      </c>
      <c r="D77588" t="inlineStr">
        <is>
          <t>{'ghsadooghi-reactnative-parallax-scroll-view', '@jamiemagee~ghsa-offline', 'egg-ghsatest'}</t>
        </is>
      </c>
    </row>
    <row r="77589">
      <c r="A77589" s="1" t="n">
        <v>77587</v>
      </c>
      <c r="B77589" t="inlineStr">
        <is>
          <t>superfine</t>
        </is>
      </c>
      <c r="C77589" t="n">
        <v>5</v>
      </c>
      <c r="D77589" t="inlineStr">
        <is>
          <t>{'superfine-ssr', 'superfiness', '@types~superfine'}</t>
        </is>
      </c>
    </row>
    <row r="77590">
      <c r="A77590" s="1" t="n">
        <v>77588</v>
      </c>
      <c r="B77590" t="inlineStr">
        <is>
          <t>pickpocket</t>
        </is>
      </c>
      <c r="C77590" t="n">
        <v>5</v>
      </c>
      <c r="D77590" t="inlineStr">
        <is>
          <t>{'pickpocket-webservice', 'pickpocket-md', 'pickpocket-cli'}</t>
        </is>
      </c>
    </row>
    <row r="77591">
      <c r="A77591" s="1" t="n">
        <v>77589</v>
      </c>
      <c r="B77591" t="inlineStr">
        <is>
          <t>recolor</t>
        </is>
      </c>
      <c r="C77591" t="n">
        <v>5</v>
      </c>
      <c r="D77591" t="inlineStr">
        <is>
          <t>{'gulp-recolor-svg', 'css-recolor', 'jshint-stylish-recolor'}</t>
        </is>
      </c>
    </row>
    <row r="77592">
      <c r="A77592" s="1" t="n">
        <v>77590</v>
      </c>
      <c r="B77592" t="inlineStr">
        <is>
          <t>inest</t>
        </is>
      </c>
      <c r="C77592" t="n">
        <v>5</v>
      </c>
      <c r="D77592" t="inlineStr">
        <is>
          <t>{'@nvdunginest~ckeditor5-custom-build', '@ominestre~config-reader', '@ominestre~zugzug'}</t>
        </is>
      </c>
    </row>
    <row r="77593">
      <c r="A77593" s="1" t="n">
        <v>77591</v>
      </c>
      <c r="B77593" t="inlineStr">
        <is>
          <t>tumbler</t>
        </is>
      </c>
      <c r="C77593" t="n">
        <v>5</v>
      </c>
      <c r="D77593" t="inlineStr">
        <is>
          <t>{'tumbler-launcher', 'tumbler', 'tumbler-sprite'}</t>
        </is>
      </c>
    </row>
    <row r="77594">
      <c r="A77594" s="1" t="n">
        <v>77592</v>
      </c>
      <c r="B77594" t="inlineStr">
        <is>
          <t>jurist</t>
        </is>
      </c>
      <c r="C77594" t="n">
        <v>5</v>
      </c>
      <c r="D77594" t="inlineStr">
        <is>
          <t>{'juristek-parser', '@juristat~nivo-core', 'juristr'}</t>
        </is>
      </c>
    </row>
    <row r="77595">
      <c r="A77595" s="1" t="n">
        <v>77593</v>
      </c>
      <c r="B77595" t="inlineStr">
        <is>
          <t>gcx</t>
        </is>
      </c>
      <c r="C77595" t="n">
        <v>5</v>
      </c>
      <c r="D77595" t="inlineStr">
        <is>
          <t>{'mk-gcx', 'gcx', 'gcx-ui'}</t>
        </is>
      </c>
    </row>
    <row r="77596">
      <c r="A77596" s="1" t="n">
        <v>77594</v>
      </c>
      <c r="B77596" t="inlineStr">
        <is>
          <t>easydita</t>
        </is>
      </c>
      <c r="C77596" t="n">
        <v>5</v>
      </c>
      <c r="D77596" t="inlineStr">
        <is>
          <t>{'@jorsek~gatsby-starter-easydita', '@jorsek~gatsby-theme-easydita-og', '@jorsek~gatsby-theme-easydita-core'}</t>
        </is>
      </c>
    </row>
    <row r="77597">
      <c r="A77597" s="1" t="n">
        <v>77595</v>
      </c>
      <c r="B77597" t="inlineStr">
        <is>
          <t>sebbia</t>
        </is>
      </c>
      <c r="C77597" t="n">
        <v>5</v>
      </c>
      <c r="D77597" t="inlineStr">
        <is>
          <t>{'@sebbia~object-deserializer', '@sebbia~sentry-release-cli', '@sebbia~export-figma-design-tokens'}</t>
        </is>
      </c>
    </row>
    <row r="77598">
      <c r="A77598" s="1" t="n">
        <v>77596</v>
      </c>
      <c r="B77598" t="inlineStr">
        <is>
          <t>yomed</t>
        </is>
      </c>
      <c r="C77598" t="n">
        <v>5</v>
      </c>
      <c r="D77598" t="inlineStr">
        <is>
          <t>{'@yomed~lasso-configure', 'stylelint-config-yomed', '@yomed~packer'}</t>
        </is>
      </c>
    </row>
    <row r="77599">
      <c r="A77599" s="1" t="n">
        <v>77597</v>
      </c>
      <c r="B77599" t="inlineStr">
        <is>
          <t>genshi</t>
        </is>
      </c>
      <c r="C77599" t="n">
        <v>5</v>
      </c>
      <c r="D77599" t="inlineStr">
        <is>
          <t>{'collective-recipe-genshi', 'flask-genshi', 'genshi-lib'}</t>
        </is>
      </c>
    </row>
    <row r="77600">
      <c r="A77600" s="1" t="n">
        <v>77598</v>
      </c>
      <c r="B77600" t="inlineStr">
        <is>
          <t>lemming</t>
        </is>
      </c>
      <c r="C77600" t="n">
        <v>5</v>
      </c>
      <c r="D77600" t="inlineStr">
        <is>
          <t>{'lemming', 'lemming-lang', 'lemming-game'}</t>
        </is>
      </c>
    </row>
    <row r="77601">
      <c r="A77601" s="1" t="n">
        <v>77599</v>
      </c>
      <c r="B77601" t="inlineStr">
        <is>
          <t>truflux</t>
        </is>
      </c>
      <c r="C77601" t="n">
        <v>5</v>
      </c>
      <c r="D77601" t="inlineStr">
        <is>
          <t>{'truflux-msg-multiplexer', 'truflux-msg-schema', 'truflux-state-msg'}</t>
        </is>
      </c>
    </row>
    <row r="77602">
      <c r="A77602" s="1" t="n">
        <v>77600</v>
      </c>
      <c r="B77602" t="inlineStr">
        <is>
          <t>lillian</t>
        </is>
      </c>
      <c r="C77602" t="n">
        <v>5</v>
      </c>
      <c r="D77602" t="inlineStr">
        <is>
          <t>{'lillian-test-npm-test', 'lillian-server', 'lillian-isabella'}</t>
        </is>
      </c>
    </row>
    <row r="77603">
      <c r="A77603" s="1" t="n">
        <v>77601</v>
      </c>
      <c r="B77603" t="inlineStr">
        <is>
          <t>mklabs</t>
        </is>
      </c>
      <c r="C77603" t="n">
        <v>5</v>
      </c>
      <c r="D77603" t="inlineStr">
        <is>
          <t>{'@mklabs~discord-li', '@mklabs~npfm', '@mklabs~gatsby-theme-docs-core'}</t>
        </is>
      </c>
    </row>
    <row r="77604">
      <c r="A77604" s="1" t="n">
        <v>77602</v>
      </c>
      <c r="B77604" t="inlineStr">
        <is>
          <t>resolutedreamer</t>
        </is>
      </c>
      <c r="C77604" t="n">
        <v>5</v>
      </c>
      <c r="D77604" t="inlineStr">
        <is>
          <t>{'resolutedreamer-timestamp', 'resolutedreamer-requestheaderparser', 'resolutedreamer-urlshortener'}</t>
        </is>
      </c>
    </row>
    <row r="77605">
      <c r="A77605" s="1" t="n">
        <v>77603</v>
      </c>
      <c r="B77605" t="inlineStr">
        <is>
          <t>abtestly</t>
        </is>
      </c>
      <c r="C77605" t="n">
        <v>5</v>
      </c>
      <c r="D77605" t="inlineStr">
        <is>
          <t>{'consul-abtestly', 'abtestly', 'node-abtestly'}</t>
        </is>
      </c>
    </row>
    <row r="77606">
      <c r="A77606" s="1" t="n">
        <v>77604</v>
      </c>
      <c r="B77606" t="inlineStr">
        <is>
          <t>preferans</t>
        </is>
      </c>
      <c r="C77606" t="n">
        <v>5</v>
      </c>
      <c r="D77606" t="inlineStr">
        <is>
          <t>{'preferans-score-js', 'preferans-deck-js', 'preferans-paper-js'}</t>
        </is>
      </c>
    </row>
    <row r="77607">
      <c r="A77607" s="1" t="n">
        <v>77605</v>
      </c>
      <c r="B77607" t="inlineStr">
        <is>
          <t>lombardo</t>
        </is>
      </c>
      <c r="C77607" t="n">
        <v>5</v>
      </c>
      <c r="D77607" t="inlineStr">
        <is>
          <t>{'@eric.lombardo~lotide', 'patricklombardo-frame-print', '@louislombardo~babel-plugin-fix-font-awesome'}</t>
        </is>
      </c>
    </row>
    <row r="77608">
      <c r="A77608" s="1" t="n">
        <v>77606</v>
      </c>
      <c r="B77608" t="inlineStr">
        <is>
          <t>basichtml</t>
        </is>
      </c>
      <c r="C77608" t="n">
        <v>5</v>
      </c>
      <c r="D77608" t="inlineStr">
        <is>
          <t>{'basichtml-elements', 'generator-basichtml-sass-boilerplate', 'jest-environment-basichtml'}</t>
        </is>
      </c>
    </row>
    <row r="77609">
      <c r="A77609" s="1" t="n">
        <v>77607</v>
      </c>
      <c r="B77609" t="inlineStr">
        <is>
          <t>mozaikjs</t>
        </is>
      </c>
      <c r="C77609" t="n">
        <v>5</v>
      </c>
      <c r="D77609" t="inlineStr">
        <is>
          <t>{'@mozaikjs~react', '@mozaikjs~vue', '@mozaikjs~logger'}</t>
        </is>
      </c>
    </row>
    <row r="77610">
      <c r="A77610" s="1" t="n">
        <v>77608</v>
      </c>
      <c r="B77610" t="inlineStr">
        <is>
          <t>aehyok</t>
        </is>
      </c>
      <c r="C77610" t="n">
        <v>5</v>
      </c>
      <c r="D77610" t="inlineStr">
        <is>
          <t>{'aehyok-form', 'aehyok-hello', 'aehyok-code'}</t>
        </is>
      </c>
    </row>
    <row r="77611">
      <c r="A77611" s="1" t="n">
        <v>77609</v>
      </c>
      <c r="B77611" t="inlineStr">
        <is>
          <t>browserjs</t>
        </is>
      </c>
      <c r="C77611" t="n">
        <v>5</v>
      </c>
      <c r="D77611" t="inlineStr">
        <is>
          <t>{'@splitsoftware~splitio-browserjs', '@yamato-daiwa~es-extensions-browserjs', '@dxp-dc~esdk-obs-browserjs'}</t>
        </is>
      </c>
    </row>
    <row r="77612">
      <c r="A77612" s="1" t="n">
        <v>77610</v>
      </c>
      <c r="B77612" t="inlineStr">
        <is>
          <t>dasilvacontin</t>
        </is>
      </c>
      <c r="C77612" t="n">
        <v>5</v>
      </c>
      <c r="D77612" t="inlineStr">
        <is>
          <t>{'@dasilvacontin~cargo', '@dasilvacontin~human-sort', '@dasilvacontin~keyboard'}</t>
        </is>
      </c>
    </row>
    <row r="77613">
      <c r="A77613" s="1" t="n">
        <v>77611</v>
      </c>
      <c r="B77613" t="inlineStr">
        <is>
          <t>ks3</t>
        </is>
      </c>
      <c r="C77613" t="n">
        <v>5</v>
      </c>
      <c r="D77613" t="inlineStr">
        <is>
          <t>{'ks3_upload', 'ks3sdk', 'ks3_internal'}</t>
        </is>
      </c>
    </row>
    <row r="77614">
      <c r="A77614" s="1" t="n">
        <v>77612</v>
      </c>
      <c r="B77614" t="inlineStr">
        <is>
          <t>atxmtx</t>
        </is>
      </c>
      <c r="C77614" t="n">
        <v>5</v>
      </c>
      <c r="D77614" t="inlineStr">
        <is>
          <t>{'@atxmtx~metrics', '@atxmtx~identify', '@atxmtx~title-mode'}</t>
        </is>
      </c>
    </row>
    <row r="77615">
      <c r="A77615" s="1" t="n">
        <v>77613</v>
      </c>
      <c r="B77615" t="inlineStr">
        <is>
          <t>samari</t>
        </is>
      </c>
      <c r="C77615" t="n">
        <v>5</v>
      </c>
      <c r="D77615" t="inlineStr">
        <is>
          <t>{'@puresamari~simonlang', '@puresamari~spb-dev-server', '@puresamari~spb'}</t>
        </is>
      </c>
    </row>
    <row r="77616">
      <c r="A77616" s="1" t="n">
        <v>77614</v>
      </c>
      <c r="B77616" t="inlineStr">
        <is>
          <t>puresamari</t>
        </is>
      </c>
      <c r="C77616" t="n">
        <v>5</v>
      </c>
      <c r="D77616" t="inlineStr">
        <is>
          <t>{'@puresamari~simonlang', '@puresamari~spb-dev-server', '@puresamari~spb'}</t>
        </is>
      </c>
    </row>
    <row r="77617">
      <c r="A77617" s="1" t="n">
        <v>77615</v>
      </c>
      <c r="B77617" t="inlineStr">
        <is>
          <t>beecloud</t>
        </is>
      </c>
      <c r="C77617" t="n">
        <v>5</v>
      </c>
      <c r="D77617" t="inlineStr">
        <is>
          <t>{'beecloud-node-dev', 'beecloud-node', 'egg-beecloud-pay'}</t>
        </is>
      </c>
    </row>
    <row r="77618">
      <c r="A77618" s="1" t="n">
        <v>77616</v>
      </c>
      <c r="B77618" t="inlineStr">
        <is>
          <t>smartimage</t>
        </is>
      </c>
      <c r="C77618" t="n">
        <v>5</v>
      </c>
      <c r="D77618" t="inlineStr">
        <is>
          <t>{'ks-smartimage', 'smartimage', 'bbk-smartimage'}</t>
        </is>
      </c>
    </row>
    <row r="77619">
      <c r="A77619" s="1" t="n">
        <v>77617</v>
      </c>
      <c r="B77619" t="inlineStr">
        <is>
          <t>pinter</t>
        </is>
      </c>
      <c r="C77619" t="n">
        <v>5</v>
      </c>
      <c r="D77619" t="inlineStr">
        <is>
          <t>{'@internetarchive~icon-pinterst', '@palpinter~react-big-calendar', '@pal-pinter~react-big-calendar'}</t>
        </is>
      </c>
    </row>
    <row r="77620">
      <c r="A77620" s="1" t="n">
        <v>77618</v>
      </c>
      <c r="B77620" t="inlineStr">
        <is>
          <t>rentablo</t>
        </is>
      </c>
      <c r="C77620" t="n">
        <v>5</v>
      </c>
      <c r="D77620" t="inlineStr">
        <is>
          <t>{'@rentablo~pdf-import', '@rentablo~fonts', '@rentablo~components'}</t>
        </is>
      </c>
    </row>
    <row r="77621">
      <c r="A77621" s="1" t="n">
        <v>77619</v>
      </c>
      <c r="B77621" t="inlineStr">
        <is>
          <t>jpls</t>
        </is>
      </c>
      <c r="C77621" t="n">
        <v>5</v>
      </c>
      <c r="D77621" t="inlineStr">
        <is>
          <t>{'pillow-jpls', 'jpls-starwars-names', 'jpls-starwars-names2'}</t>
        </is>
      </c>
    </row>
    <row r="77622">
      <c r="A77622" s="1" t="n">
        <v>77620</v>
      </c>
      <c r="B77622" t="inlineStr">
        <is>
          <t>speechtotext</t>
        </is>
      </c>
      <c r="C77622" t="n">
        <v>5</v>
      </c>
      <c r="D77622" t="inlineStr">
        <is>
          <t>{'cordova-plugin-speechtotext-activity', 'cogserv-speechtotext-service', 'react_chrome_speechtotext'}</t>
        </is>
      </c>
    </row>
    <row r="77623">
      <c r="A77623" s="1" t="n">
        <v>77621</v>
      </c>
      <c r="B77623" t="inlineStr">
        <is>
          <t>wean</t>
        </is>
      </c>
      <c r="C77623" t="n">
        <v>5</v>
      </c>
      <c r="D77623" t="inlineStr">
        <is>
          <t>{'slush-wean', 'generator-wean-easy', 'wean'}</t>
        </is>
      </c>
    </row>
    <row r="77624">
      <c r="A77624" s="1" t="n">
        <v>77622</v>
      </c>
      <c r="B77624" t="inlineStr">
        <is>
          <t>vitjs</t>
        </is>
      </c>
      <c r="C77624" t="n">
        <v>5</v>
      </c>
      <c r="D77624" t="inlineStr">
        <is>
          <t>{'@vitjs~vite-plugin', '@vitjs~types', '@vitjs~runtime'}</t>
        </is>
      </c>
    </row>
    <row r="77625">
      <c r="A77625" s="1" t="n">
        <v>77623</v>
      </c>
      <c r="B77625" t="inlineStr">
        <is>
          <t>owthub</t>
        </is>
      </c>
      <c r="C77625" t="n">
        <v>5</v>
      </c>
      <c r="D77625" t="inlineStr">
        <is>
          <t>{'npmjs-third-party-owthub-sample-package', 'npmjs-core-modules-owthub-sample', 'owthub-simple-package-session'}</t>
        </is>
      </c>
    </row>
    <row r="77626">
      <c r="A77626" s="1" t="n">
        <v>77624</v>
      </c>
      <c r="B77626" t="inlineStr">
        <is>
          <t>haka</t>
        </is>
      </c>
      <c r="C77626" t="n">
        <v>5</v>
      </c>
      <c r="D77626" t="inlineStr">
        <is>
          <t>{'haka', 'hakai', '@codehakase~component-lib'}</t>
        </is>
      </c>
    </row>
    <row r="77627">
      <c r="A77627" s="1" t="n">
        <v>77625</v>
      </c>
      <c r="B77627" t="inlineStr">
        <is>
          <t>misp</t>
        </is>
      </c>
      <c r="C77627" t="n">
        <v>5</v>
      </c>
      <c r="D77627" t="inlineStr">
        <is>
          <t>{'dxlmispservice', 'domaintools-misp', 'dxlmispclient'}</t>
        </is>
      </c>
    </row>
    <row r="77628">
      <c r="A77628" s="1" t="n">
        <v>77626</v>
      </c>
      <c r="B77628" t="inlineStr">
        <is>
          <t>zoopla</t>
        </is>
      </c>
      <c r="C77628" t="n">
        <v>5</v>
      </c>
      <c r="D77628" t="inlineStr">
        <is>
          <t>{'zoopla-js', 'zoopla-scraper', 'zoopla-trello'}</t>
        </is>
      </c>
    </row>
    <row r="77629">
      <c r="A77629" s="1" t="n">
        <v>77627</v>
      </c>
      <c r="B77629" t="inlineStr">
        <is>
          <t>dtar</t>
        </is>
      </c>
      <c r="C77629" t="n">
        <v>5</v>
      </c>
      <c r="D77629" t="inlineStr">
        <is>
          <t>{'@dtaras~second-lib', '@dtaras~ui-kit', '@dtaras~some-lib'}</t>
        </is>
      </c>
    </row>
    <row r="77630">
      <c r="A77630" s="1" t="n">
        <v>77628</v>
      </c>
      <c r="B77630" t="inlineStr">
        <is>
          <t>dtaras</t>
        </is>
      </c>
      <c r="C77630" t="n">
        <v>5</v>
      </c>
      <c r="D77630" t="inlineStr">
        <is>
          <t>{'@dtaras~second-lib', '@dtaras~ui-kit', '@dtaras~some-lib'}</t>
        </is>
      </c>
    </row>
    <row r="77631">
      <c r="A77631" s="1" t="n">
        <v>77629</v>
      </c>
      <c r="B77631" t="inlineStr">
        <is>
          <t>inches</t>
        </is>
      </c>
      <c r="C77631" t="n">
        <v>5</v>
      </c>
      <c r="D77631" t="inlineStr">
        <is>
          <t>{'screen-inches', 'inches-to-centimeters', '@torchlight-technology~height-inches-field'}</t>
        </is>
      </c>
    </row>
    <row r="77632">
      <c r="A77632" s="1" t="n">
        <v>77630</v>
      </c>
      <c r="B77632" t="inlineStr">
        <is>
          <t>typogr</t>
        </is>
      </c>
      <c r="C77632" t="n">
        <v>5</v>
      </c>
      <c r="D77632" t="inlineStr">
        <is>
          <t>{'gitbook-plugin-typogr', 'typogr', 'gulp-typogr'}</t>
        </is>
      </c>
    </row>
    <row r="77633">
      <c r="A77633" s="1" t="n">
        <v>77631</v>
      </c>
      <c r="B77633" t="inlineStr">
        <is>
          <t>kaul</t>
        </is>
      </c>
      <c r="C77633" t="n">
        <v>5</v>
      </c>
      <c r="D77633" t="inlineStr">
        <is>
          <t>{'@jankaul~weblab-markdown', '@jankaul~weblab-interpreter', 'python-da-final-vkaul'}</t>
        </is>
      </c>
    </row>
    <row r="77634">
      <c r="A77634" s="1" t="n">
        <v>77632</v>
      </c>
      <c r="B77634" t="inlineStr">
        <is>
          <t>sqwish</t>
        </is>
      </c>
      <c r="C77634" t="n">
        <v>5</v>
      </c>
      <c r="D77634" t="inlineStr">
        <is>
          <t>{'sqwish', '@node-minify~sqwish', 'broccoli-sqwish'}</t>
        </is>
      </c>
    </row>
    <row r="77635">
      <c r="A77635" s="1" t="n">
        <v>77633</v>
      </c>
      <c r="B77635" t="inlineStr">
        <is>
          <t>jbl</t>
        </is>
      </c>
      <c r="C77635" t="n">
        <v>5</v>
      </c>
      <c r="D77635" t="inlineStr">
        <is>
          <t>{'jbl', 'jbl-frame-print', 'jbleachtestnpm'}</t>
        </is>
      </c>
    </row>
    <row r="77636">
      <c r="A77636" s="1" t="n">
        <v>77634</v>
      </c>
      <c r="B77636" t="inlineStr">
        <is>
          <t>opdime</t>
        </is>
      </c>
      <c r="C77636" t="n">
        <v>5</v>
      </c>
      <c r="D77636" t="inlineStr">
        <is>
          <t>{'@opdime~cache', '@opdime~mysql-promises', '@opdime~bus'}</t>
        </is>
      </c>
    </row>
    <row r="77637">
      <c r="A77637" s="1" t="n">
        <v>77635</v>
      </c>
      <c r="B77637" t="inlineStr">
        <is>
          <t>illegal</t>
        </is>
      </c>
      <c r="C77637" t="n">
        <v>5</v>
      </c>
      <c r="D77637" t="inlineStr">
        <is>
          <t>{'@illegal-function~rlstats', 'qb-utf8-illegal-bytes', 'hubot-illegal-legal'}</t>
        </is>
      </c>
    </row>
    <row r="77638">
      <c r="A77638" s="1" t="n">
        <v>77636</v>
      </c>
      <c r="B77638" t="inlineStr">
        <is>
          <t>eeafaceted</t>
        </is>
      </c>
      <c r="C77638" t="n">
        <v>5</v>
      </c>
      <c r="D77638" t="inlineStr">
        <is>
          <t>{'collective-eeafaceted-batchactions', 'collective-eeafaceted-collectionwidget', 'collective-eeafaceted-layoutwidget'}</t>
        </is>
      </c>
    </row>
    <row r="77639">
      <c r="A77639" s="1" t="n">
        <v>77637</v>
      </c>
      <c r="B77639" t="inlineStr">
        <is>
          <t>retypeapp</t>
        </is>
      </c>
      <c r="C77639" t="n">
        <v>5</v>
      </c>
      <c r="D77639" t="inlineStr">
        <is>
          <t>{'retypeapp-linux-x64', 'retypeapp-win-x86', 'retypeapp'}</t>
        </is>
      </c>
    </row>
    <row r="77640">
      <c r="A77640" s="1" t="n">
        <v>77638</v>
      </c>
      <c r="B77640" t="inlineStr">
        <is>
          <t>csstag</t>
        </is>
      </c>
      <c r="C77640" t="n">
        <v>5</v>
      </c>
      <c r="D77640" t="inlineStr">
        <is>
          <t>{'csstag-base', 'babel-plugin-transform-csstag', 'csstag'}</t>
        </is>
      </c>
    </row>
    <row r="77641">
      <c r="A77641" s="1" t="n">
        <v>77639</v>
      </c>
      <c r="B77641" t="inlineStr">
        <is>
          <t>pelagic</t>
        </is>
      </c>
      <c r="C77641" t="n">
        <v>5</v>
      </c>
      <c r="D77641" t="inlineStr">
        <is>
          <t>{'@pelagiccreatures~sargasso', '@pelagiccreatures~tropicbird', '@pelagiccreatures~flyingfish'}</t>
        </is>
      </c>
    </row>
    <row r="77642">
      <c r="A77642" s="1" t="n">
        <v>77640</v>
      </c>
      <c r="B77642" t="inlineStr">
        <is>
          <t>pelagiccreatures</t>
        </is>
      </c>
      <c r="C77642" t="n">
        <v>5</v>
      </c>
      <c r="D77642" t="inlineStr">
        <is>
          <t>{'@pelagiccreatures~sargasso', '@pelagiccreatures~tropicbird', '@pelagiccreatures~flyingfish'}</t>
        </is>
      </c>
    </row>
    <row r="77643">
      <c r="A77643" s="1" t="n">
        <v>77641</v>
      </c>
      <c r="B77643" t="inlineStr">
        <is>
          <t>diario</t>
        </is>
      </c>
      <c r="C77643" t="n">
        <v>5</v>
      </c>
      <c r="D77643" t="inlineStr">
        <is>
          <t>{'django-diario', 'iusify-module-diario-republica', 'efidiario'}</t>
        </is>
      </c>
    </row>
    <row r="77644">
      <c r="A77644" s="1" t="n">
        <v>77642</v>
      </c>
      <c r="B77644" t="inlineStr">
        <is>
          <t>nonblocking</t>
        </is>
      </c>
      <c r="C77644" t="n">
        <v>5</v>
      </c>
      <c r="D77644" t="inlineStr">
        <is>
          <t>{'nonblocking', 'nxpy-nonblocking-subprocess', 'nonblocking-array'}</t>
        </is>
      </c>
    </row>
    <row r="77645">
      <c r="A77645" s="1" t="n">
        <v>77643</v>
      </c>
      <c r="B77645" t="inlineStr">
        <is>
          <t>seeyon</t>
        </is>
      </c>
      <c r="C77645" t="n">
        <v>5</v>
      </c>
      <c r="D77645" t="inlineStr">
        <is>
          <t>{'seeyon-plugin-demo', 'seeyon-plugin-wps', '@seeyon-v5-vue~cli-run'}</t>
        </is>
      </c>
    </row>
    <row r="77646">
      <c r="A77646" s="1" t="n">
        <v>77644</v>
      </c>
      <c r="B77646" t="inlineStr">
        <is>
          <t>galvo</t>
        </is>
      </c>
      <c r="C77646" t="n">
        <v>5</v>
      </c>
      <c r="D77646" t="inlineStr">
        <is>
          <t>{'@standard-library~galvo-surface', '@standard-library~galvo', '@standard-library~galvo-clicker'}</t>
        </is>
      </c>
    </row>
    <row r="77647">
      <c r="A77647" s="1" t="n">
        <v>77645</v>
      </c>
      <c r="B77647" t="inlineStr">
        <is>
          <t>baileys</t>
        </is>
      </c>
      <c r="C77647" t="n">
        <v>5</v>
      </c>
      <c r="D77647" t="inlineStr">
        <is>
          <t>{'@adiwajshing~baileys', 'baileys', 'baileys-limboo-fix'}</t>
        </is>
      </c>
    </row>
    <row r="77648">
      <c r="A77648" s="1" t="n">
        <v>77646</v>
      </c>
      <c r="B77648" t="inlineStr">
        <is>
          <t>credenceanalytics</t>
        </is>
      </c>
      <c r="C77648" t="n">
        <v>5</v>
      </c>
      <c r="D77648" t="inlineStr">
        <is>
          <t>{'@credenceanalytics~credcli', '@credenceanalytics~node-red-iwfauth', '@credenceanalytics~json-to-dbf'}</t>
        </is>
      </c>
    </row>
    <row r="77649">
      <c r="A77649" s="1" t="n">
        <v>77647</v>
      </c>
      <c r="B77649" t="inlineStr">
        <is>
          <t>fflib</t>
        </is>
      </c>
      <c r="C77649" t="n">
        <v>5</v>
      </c>
      <c r="D77649" t="inlineStr">
        <is>
          <t>{'@forcexp~fflib-codegen', 'npm-fflib-common', 'fflib'}</t>
        </is>
      </c>
    </row>
    <row r="77650">
      <c r="A77650" s="1" t="n">
        <v>77648</v>
      </c>
      <c r="B77650" t="inlineStr">
        <is>
          <t>glitchapp</t>
        </is>
      </c>
      <c r="C77650" t="n">
        <v>5</v>
      </c>
      <c r="D77650" t="inlineStr">
        <is>
          <t>{'@glitchapp~merge-html-plugin', '@glitchapp~remove-junks-plugin', '@glitchapp~cli'}</t>
        </is>
      </c>
    </row>
    <row r="77651">
      <c r="A77651" s="1" t="n">
        <v>77649</v>
      </c>
      <c r="B77651" t="inlineStr">
        <is>
          <t>pointed</t>
        </is>
      </c>
      <c r="C77651" t="n">
        <v>5</v>
      </c>
      <c r="D77651" t="inlineStr">
        <is>
          <t>{'emoji-six-pointed-star', 'emoji-eight-pointed-black-star', '@welcome-ui~icons.flag_pointed'}</t>
        </is>
      </c>
    </row>
    <row r="77652">
      <c r="A77652" s="1" t="n">
        <v>77650</v>
      </c>
      <c r="B77652" t="inlineStr">
        <is>
          <t>annmirosh</t>
        </is>
      </c>
      <c r="C77652" t="n">
        <v>5</v>
      </c>
      <c r="D77652" t="inlineStr">
        <is>
          <t>{'@annmirosh~test', '@annmirosh~npm1-test', '@annmirosh~dir2'}</t>
        </is>
      </c>
    </row>
    <row r="77653">
      <c r="A77653" s="1" t="n">
        <v>77651</v>
      </c>
      <c r="B77653" t="inlineStr">
        <is>
          <t>expreva</t>
        </is>
      </c>
      <c r="C77653" t="n">
        <v>5</v>
      </c>
      <c r="D77653" t="inlineStr">
        <is>
          <t>{'@expreva~quickjs-web', '@expreva~quickjs', 'expreva'}</t>
        </is>
      </c>
    </row>
    <row r="77654">
      <c r="A77654" s="1" t="n">
        <v>77652</v>
      </c>
      <c r="B77654" t="inlineStr">
        <is>
          <t>kuroneko</t>
        </is>
      </c>
      <c r="C77654" t="n">
        <v>5</v>
      </c>
      <c r="D77654" t="inlineStr">
        <is>
          <t>{'@kuroneko0441~remarkable', '@kuronekomichael~omxdirector', 'kuroneko'}</t>
        </is>
      </c>
    </row>
    <row r="77655">
      <c r="A77655" s="1" t="n">
        <v>77653</v>
      </c>
      <c r="B77655" t="inlineStr">
        <is>
          <t>moduled</t>
        </is>
      </c>
      <c r="C77655" t="n">
        <v>5</v>
      </c>
      <c r="D77655" t="inlineStr">
        <is>
          <t>{'@ohoareau~react-moduled', 'typemoq-moduled', 'cloud-util-moduled-axios'}</t>
        </is>
      </c>
    </row>
    <row r="77656">
      <c r="A77656" s="1" t="n">
        <v>77654</v>
      </c>
      <c r="B77656" t="inlineStr">
        <is>
          <t>barloader</t>
        </is>
      </c>
      <c r="C77656" t="n">
        <v>5</v>
      </c>
      <c r="D77656" t="inlineStr">
        <is>
          <t>{'@watheia~org.theme.style.barloader', '@watheia~layout.theme.styles.barloader', '@spectrum-css~barloader'}</t>
        </is>
      </c>
    </row>
    <row r="77657">
      <c r="A77657" s="1" t="n">
        <v>77655</v>
      </c>
      <c r="B77657" t="inlineStr">
        <is>
          <t>mpls</t>
        </is>
      </c>
      <c r="C77657" t="n">
        <v>5</v>
      </c>
      <c r="D77657" t="inlineStr">
        <is>
          <t>{'@yagisumi~mpls', 'mplstyler', 'impls'}</t>
        </is>
      </c>
    </row>
    <row r="77658">
      <c r="A77658" s="1" t="n">
        <v>77656</v>
      </c>
      <c r="B77658" t="inlineStr">
        <is>
          <t>drender</t>
        </is>
      </c>
      <c r="C77658" t="n">
        <v>5</v>
      </c>
      <c r="D77658" t="inlineStr">
        <is>
          <t>{'amap-2drender', '@dcwsky~threecss2drender', 'react-amap-2drender'}</t>
        </is>
      </c>
    </row>
    <row r="77659">
      <c r="A77659" s="1" t="n">
        <v>77657</v>
      </c>
      <c r="B77659" t="inlineStr">
        <is>
          <t>wuwei</t>
        </is>
      </c>
      <c r="C77659" t="n">
        <v>5</v>
      </c>
      <c r="D77659" t="inlineStr">
        <is>
          <t>{'wuwei', 'wuwei-1', 'npm-demo-pkg-wuwei'}</t>
        </is>
      </c>
    </row>
    <row r="77660">
      <c r="A77660" s="1" t="n">
        <v>77658</v>
      </c>
      <c r="B77660" t="inlineStr">
        <is>
          <t>andross</t>
        </is>
      </c>
      <c r="C77660" t="n">
        <v>5</v>
      </c>
      <c r="D77660" t="inlineStr">
        <is>
          <t>{'ignite-ir-boilerplate-andross', 'ignite-boilerplate-andross-typescript', 'ignite-andross'}</t>
        </is>
      </c>
    </row>
    <row r="77661">
      <c r="A77661" s="1" t="n">
        <v>77659</v>
      </c>
      <c r="B77661" t="inlineStr">
        <is>
          <t>botman</t>
        </is>
      </c>
      <c r="C77661" t="n">
        <v>5</v>
      </c>
      <c r="D77661" t="inlineStr">
        <is>
          <t>{'botman-web-widget', 'botman-tinker', 'botman'}</t>
        </is>
      </c>
    </row>
    <row r="77662">
      <c r="A77662" s="1" t="n">
        <v>77660</v>
      </c>
      <c r="B77662" t="inlineStr">
        <is>
          <t>ubid</t>
        </is>
      </c>
      <c r="C77662" t="n">
        <v>5</v>
      </c>
      <c r="D77662" t="inlineStr">
        <is>
          <t>{'ubid', 'ubidy_ui_kit', '@ubidy_admin~ubidy-uikit'}</t>
        </is>
      </c>
    </row>
    <row r="77663">
      <c r="A77663" s="1" t="n">
        <v>77661</v>
      </c>
      <c r="B77663" t="inlineStr">
        <is>
          <t>alu0100886306</t>
        </is>
      </c>
      <c r="C77663" t="n">
        <v>5</v>
      </c>
      <c r="D77663" t="inlineStr">
        <is>
          <t>{'@alu0100886306~parseini', '@alu0100886306~egg-science', '@alu0100886306~dtable'}</t>
        </is>
      </c>
    </row>
    <row r="77664">
      <c r="A77664" s="1" t="n">
        <v>77662</v>
      </c>
      <c r="B77664" t="inlineStr">
        <is>
          <t>oddle</t>
        </is>
      </c>
      <c r="C77664" t="n">
        <v>5</v>
      </c>
      <c r="D77664" t="inlineStr">
        <is>
          <t>{'@oddle.me~oe-dining-pref', '@oddle.me~oe-dining-pref-types', '@oddle.me~oe-graphcms-utils'}</t>
        </is>
      </c>
    </row>
    <row r="77665">
      <c r="A77665" s="1" t="n">
        <v>77663</v>
      </c>
      <c r="B77665" t="inlineStr">
        <is>
          <t>multihost</t>
        </is>
      </c>
      <c r="C77665" t="n">
        <v>5</v>
      </c>
      <c r="D77665" t="inlineStr">
        <is>
          <t>{'pytest-multihost', 'multihost', 'django-threaded-multihost'}</t>
        </is>
      </c>
    </row>
    <row r="77666">
      <c r="A77666" s="1" t="n">
        <v>77664</v>
      </c>
      <c r="B77666" t="inlineStr">
        <is>
          <t>diligence</t>
        </is>
      </c>
      <c r="C77666" t="n">
        <v>5</v>
      </c>
      <c r="D77666" t="inlineStr">
        <is>
          <t>{'pps-diligence-list', 'ux-diligence-list', 'solidity-parser-diligence'}</t>
        </is>
      </c>
    </row>
    <row r="77667">
      <c r="A77667" s="1" t="n">
        <v>77665</v>
      </c>
      <c r="B77667" t="inlineStr">
        <is>
          <t>inlog</t>
        </is>
      </c>
      <c r="C77667" t="n">
        <v>5</v>
      </c>
      <c r="D77667" t="inlineStr">
        <is>
          <t>{'weixinlogin', 'jinlogin', 'dinlog'}</t>
        </is>
      </c>
    </row>
    <row r="77668">
      <c r="A77668" s="1" t="n">
        <v>77666</v>
      </c>
      <c r="B77668" t="inlineStr">
        <is>
          <t>milner</t>
        </is>
      </c>
      <c r="C77668" t="n">
        <v>5</v>
      </c>
      <c r="D77668" t="inlineStr">
        <is>
          <t>{'stylelint-config-jon-milner', 'angemilner', 'milner'}</t>
        </is>
      </c>
    </row>
    <row r="77669">
      <c r="A77669" s="1" t="n">
        <v>77667</v>
      </c>
      <c r="B77669" t="inlineStr">
        <is>
          <t>pwops</t>
        </is>
      </c>
      <c r="C77669" t="n">
        <v>5</v>
      </c>
      <c r="D77669" t="inlineStr">
        <is>
          <t>{'@pwops~emotion-css', 'pwops', '@pwops~react-hooks'}</t>
        </is>
      </c>
    </row>
    <row r="77670">
      <c r="A77670" s="1" t="n">
        <v>77668</v>
      </c>
      <c r="B77670" t="inlineStr">
        <is>
          <t>geod</t>
        </is>
      </c>
      <c r="C77670" t="n">
        <v>5</v>
      </c>
      <c r="D77670" t="inlineStr">
        <is>
          <t>{'geodis-bpm-ui-components-package', 'geod', 'custom-geodis-package'}</t>
        </is>
      </c>
    </row>
    <row r="77671">
      <c r="A77671" s="1" t="n">
        <v>77669</v>
      </c>
      <c r="B77671" t="inlineStr">
        <is>
          <t>variadic</t>
        </is>
      </c>
      <c r="C77671" t="n">
        <v>5</v>
      </c>
      <c r="D77671" t="inlineStr">
        <is>
          <t>{'variadic.js', 'variadics', 'variadic-y'}</t>
        </is>
      </c>
    </row>
    <row r="77672">
      <c r="A77672" s="1" t="n">
        <v>77670</v>
      </c>
      <c r="B77672" t="inlineStr">
        <is>
          <t>realizejs</t>
        </is>
      </c>
      <c r="C77672" t="n">
        <v>5</v>
      </c>
      <c r="D77672" t="inlineStr">
        <is>
          <t>{'update-realizejs', 'realizejs', 'realizejs-0.8.37'}</t>
        </is>
      </c>
    </row>
    <row r="77673">
      <c r="A77673" s="1" t="n">
        <v>77671</v>
      </c>
      <c r="B77673" t="inlineStr">
        <is>
          <t>consu</t>
        </is>
      </c>
      <c r="C77673" t="n">
        <v>5</v>
      </c>
      <c r="D77673" t="inlineStr">
        <is>
          <t>{'@consuo~web-component-up-next', '@consunet~graph-lab', '@consuo~react-up-next'}</t>
        </is>
      </c>
    </row>
    <row r="77674">
      <c r="A77674" s="1" t="n">
        <v>77672</v>
      </c>
      <c r="B77674" t="inlineStr">
        <is>
          <t>jutil</t>
        </is>
      </c>
      <c r="C77674" t="n">
        <v>5</v>
      </c>
      <c r="D77674" t="inlineStr">
        <is>
          <t>{'django-jutil', '@jshunters~jutil', 'ts-jutil'}</t>
        </is>
      </c>
    </row>
    <row r="77675">
      <c r="A77675" s="1" t="n">
        <v>77673</v>
      </c>
      <c r="B77675" t="inlineStr">
        <is>
          <t>mullerstd</t>
        </is>
      </c>
      <c r="C77675" t="n">
        <v>5</v>
      </c>
      <c r="D77675" t="inlineStr">
        <is>
          <t>{'@mullerstd~stylelint-config', '@mullerstd~prettier-config', '@mullerstd~validators'}</t>
        </is>
      </c>
    </row>
    <row r="77676">
      <c r="A77676" s="1" t="n">
        <v>77674</v>
      </c>
      <c r="B77676" t="inlineStr">
        <is>
          <t>rocketjump</t>
        </is>
      </c>
      <c r="C77676" t="n">
        <v>5</v>
      </c>
      <c r="D77676" t="inlineStr">
        <is>
          <t>{'redux-rocketjump', 'rocketjump', 'react-rocketjump'}</t>
        </is>
      </c>
    </row>
    <row r="77677">
      <c r="A77677" s="1" t="n">
        <v>77675</v>
      </c>
      <c r="B77677" t="inlineStr">
        <is>
          <t>nakorn</t>
        </is>
      </c>
      <c r="C77677" t="n">
        <v>5</v>
      </c>
      <c r="D77677" t="inlineStr">
        <is>
          <t>{'nakorndev-my-code-cli', 'nakorncode-downloader', '@nakorndev~ckeditor5-build'}</t>
        </is>
      </c>
    </row>
    <row r="77678">
      <c r="A77678" s="1" t="n">
        <v>77676</v>
      </c>
      <c r="B77678" t="inlineStr">
        <is>
          <t>greengrassv2</t>
        </is>
      </c>
      <c r="C77678" t="n">
        <v>5</v>
      </c>
      <c r="D77678" t="inlineStr">
        <is>
          <t>{'@datafire~amazonaws_greengrassv2', 'aws-cdk-aws-greengrassv2', '@aws-sdk~client-greengrassv2'}</t>
        </is>
      </c>
    </row>
    <row r="77679">
      <c r="A77679" s="1" t="n">
        <v>77677</v>
      </c>
      <c r="B77679" t="inlineStr">
        <is>
          <t>safeguards</t>
        </is>
      </c>
      <c r="C77679" t="n">
        <v>5</v>
      </c>
      <c r="D77679" t="inlineStr">
        <is>
          <t>{'@safeguards~safeguards', '@safeguards~safeguards-terraform', '@safeguards~sdk'}</t>
        </is>
      </c>
    </row>
    <row r="77680">
      <c r="A77680" s="1" t="n">
        <v>77678</v>
      </c>
      <c r="B77680" t="inlineStr">
        <is>
          <t>icream</t>
        </is>
      </c>
      <c r="C77680" t="n">
        <v>5</v>
      </c>
      <c r="D77680" t="inlineStr">
        <is>
          <t>{'icream-cli', 'icream-test', 'icream'}</t>
        </is>
      </c>
    </row>
    <row r="77681">
      <c r="A77681" s="1" t="n">
        <v>77679</v>
      </c>
      <c r="B77681" t="inlineStr">
        <is>
          <t>enta</t>
        </is>
      </c>
      <c r="C77681" t="n">
        <v>5</v>
      </c>
      <c r="D77681" t="inlineStr">
        <is>
          <t>{'@hi-enta~react-modal', '@hi-enta~react-native-fast-image', '@hi-enta~react-scripts'}</t>
        </is>
      </c>
    </row>
    <row r="77682">
      <c r="A77682" s="1" t="n">
        <v>77680</v>
      </c>
      <c r="B77682" t="inlineStr">
        <is>
          <t>detachhead</t>
        </is>
      </c>
      <c r="C77682" t="n">
        <v>5</v>
      </c>
      <c r="D77682" t="inlineStr">
        <is>
          <t>{'@detachhead~discord.js.userbot', '@detachhead~ts-transform-paths', '@detachhead~openstack-swift-client'}</t>
        </is>
      </c>
    </row>
    <row r="77683">
      <c r="A77683" s="1" t="n">
        <v>77681</v>
      </c>
      <c r="B77683" t="inlineStr">
        <is>
          <t>lifeweb</t>
        </is>
      </c>
      <c r="C77683" t="n">
        <v>5</v>
      </c>
      <c r="D77683" t="inlineStr">
        <is>
          <t>{'lifeweb', 'lifeweb-instagram-parsers', 'lifeweb-wordcloud-v3'}</t>
        </is>
      </c>
    </row>
    <row r="77684">
      <c r="A77684" s="1" t="n">
        <v>77682</v>
      </c>
      <c r="B77684" t="inlineStr">
        <is>
          <t>publishdemo</t>
        </is>
      </c>
      <c r="C77684" t="n">
        <v>5</v>
      </c>
      <c r="D77684" t="inlineStr">
        <is>
          <t>{'eltpbatch5_publishdemo', 'publishdemo_chetana', 'PublishDemo'}</t>
        </is>
      </c>
    </row>
    <row r="77685">
      <c r="A77685" s="1" t="n">
        <v>77683</v>
      </c>
      <c r="B77685" t="inlineStr">
        <is>
          <t>pmcc</t>
        </is>
      </c>
      <c r="C77685" t="n">
        <v>5</v>
      </c>
      <c r="D77685" t="inlineStr">
        <is>
          <t>{'tiny-npm-deploy-pmcc', '@jsnote-pmcc~local-client', '@jsnote-pmcc~local-api'}</t>
        </is>
      </c>
    </row>
    <row r="77686">
      <c r="A77686" s="1" t="n">
        <v>77684</v>
      </c>
      <c r="B77686" t="inlineStr">
        <is>
          <t>tupa</t>
        </is>
      </c>
      <c r="C77686" t="n">
        <v>5</v>
      </c>
      <c r="D77686" t="inlineStr">
        <is>
          <t>{'tupaijs-simple-proxy', '@tuclase-tupais~valence', 'tupaijs'}</t>
        </is>
      </c>
    </row>
    <row r="77687">
      <c r="A77687" s="1" t="n">
        <v>77685</v>
      </c>
      <c r="B77687" t="inlineStr">
        <is>
          <t>erice</t>
        </is>
      </c>
      <c r="C77687" t="n">
        <v>5</v>
      </c>
      <c r="D77687" t="inlineStr">
        <is>
          <t>{'@seanerice~shadow-quill', '@seanerice~quill', '@seanerice~test-c'}</t>
        </is>
      </c>
    </row>
    <row r="77688">
      <c r="A77688" s="1" t="n">
        <v>77686</v>
      </c>
      <c r="B77688" t="inlineStr">
        <is>
          <t>seanerice</t>
        </is>
      </c>
      <c r="C77688" t="n">
        <v>5</v>
      </c>
      <c r="D77688" t="inlineStr">
        <is>
          <t>{'@seanerice~shadow-quill', '@seanerice~quill', '@seanerice~test-c'}</t>
        </is>
      </c>
    </row>
    <row r="77689">
      <c r="A77689" s="1" t="n">
        <v>77687</v>
      </c>
      <c r="B77689" t="inlineStr">
        <is>
          <t>xfm</t>
        </is>
      </c>
      <c r="C77689" t="n">
        <v>5</v>
      </c>
      <c r="D77689" t="inlineStr">
        <is>
          <t>{'react-native-xfmsc', 'rxfm', 'nginxfmt'}</t>
        </is>
      </c>
    </row>
    <row r="77690">
      <c r="A77690" s="1" t="n">
        <v>77688</v>
      </c>
      <c r="B77690" t="inlineStr">
        <is>
          <t>hko</t>
        </is>
      </c>
      <c r="C77690" t="n">
        <v>5</v>
      </c>
      <c r="D77690" t="inlineStr">
        <is>
          <t>{'vinishko', 'behko-django-basic', 'hko'}</t>
        </is>
      </c>
    </row>
    <row r="77691">
      <c r="A77691" s="1" t="n">
        <v>77689</v>
      </c>
      <c r="B77691" t="inlineStr">
        <is>
          <t>iondrive</t>
        </is>
      </c>
      <c r="C77691" t="n">
        <v>5</v>
      </c>
      <c r="D77691" t="inlineStr">
        <is>
          <t>{'@iondrive~config', '@iondrive~logger', 'iondrive'}</t>
        </is>
      </c>
    </row>
    <row r="77692">
      <c r="A77692" s="1" t="n">
        <v>77690</v>
      </c>
      <c r="B77692" t="inlineStr">
        <is>
          <t>tibet</t>
        </is>
      </c>
      <c r="C77692" t="n">
        <v>5</v>
      </c>
      <c r="D77692" t="inlineStr">
        <is>
          <t>{'karma-tibet', 'tibetdoc', 'xyz-tibet'}</t>
        </is>
      </c>
    </row>
    <row r="77693">
      <c r="A77693" s="1" t="n">
        <v>77691</v>
      </c>
      <c r="B77693" t="inlineStr">
        <is>
          <t>toolshed</t>
        </is>
      </c>
      <c r="C77693" t="n">
        <v>5</v>
      </c>
      <c r="D77693" t="inlineStr">
        <is>
          <t>{'Toolshed-Client', 'toolshed', 'toolshedr'}</t>
        </is>
      </c>
    </row>
    <row r="77694">
      <c r="A77694" s="1" t="n">
        <v>77692</v>
      </c>
      <c r="B77694" t="inlineStr">
        <is>
          <t>socialcalc</t>
        </is>
      </c>
      <c r="C77694" t="n">
        <v>5</v>
      </c>
      <c r="D77694" t="inlineStr">
        <is>
          <t>{'gulf-socialcalc', 'hive-editor-spreadsheet-socialcalc', 'ot-socialcalc'}</t>
        </is>
      </c>
    </row>
    <row r="77695">
      <c r="A77695" s="1" t="n">
        <v>77693</v>
      </c>
      <c r="B77695" t="inlineStr">
        <is>
          <t>rutha</t>
        </is>
      </c>
      <c r="C77695" t="n">
        <v>5</v>
      </c>
      <c r="D77695" t="inlineStr">
        <is>
          <t>{'rutha-dotnet-grunt-tasks', 'rutha-utils', 'rutha-grunt-mongo-migrations'}</t>
        </is>
      </c>
    </row>
    <row r="77696">
      <c r="A77696" s="1" t="n">
        <v>77694</v>
      </c>
      <c r="B77696" t="inlineStr">
        <is>
          <t>nilsboy</t>
        </is>
      </c>
      <c r="C77696" t="n">
        <v>5</v>
      </c>
      <c r="D77696" t="inlineStr">
        <is>
          <t>{'@nilsboy~errorformatregex', '@nilsboy~http-echo-server', '@nilsboy~pe'}</t>
        </is>
      </c>
    </row>
    <row r="77697">
      <c r="A77697" s="1" t="n">
        <v>77695</v>
      </c>
      <c r="B77697" t="inlineStr">
        <is>
          <t>tanaka</t>
        </is>
      </c>
      <c r="C77697" t="n">
        <v>5</v>
      </c>
      <c r="D77697" t="inlineStr">
        <is>
          <t>{'brunotanakastonecli', 'tanaka-consulta-valor-dolar', '@tanakaworld~nuxt-sentry'}</t>
        </is>
      </c>
    </row>
    <row r="77698">
      <c r="A77698" s="1" t="n">
        <v>77696</v>
      </c>
      <c r="B77698" t="inlineStr">
        <is>
          <t>nesly</t>
        </is>
      </c>
      <c r="C77698" t="n">
        <v>5</v>
      </c>
      <c r="D77698" t="inlineStr">
        <is>
          <t>{'nesly', 'nesly-sprite', 'nesly-sound'}</t>
        </is>
      </c>
    </row>
    <row r="77699">
      <c r="A77699" s="1" t="n">
        <v>77697</v>
      </c>
      <c r="B77699" t="inlineStr">
        <is>
          <t>streetstrider</t>
        </is>
      </c>
      <c r="C77699" t="n">
        <v>5</v>
      </c>
      <c r="D77699" t="inlineStr">
        <is>
          <t>{'@streetstrider~emitter', '@streetstrider~css-default', '@streetstrider~axiom'}</t>
        </is>
      </c>
    </row>
    <row r="77700">
      <c r="A77700" s="1" t="n">
        <v>77698</v>
      </c>
      <c r="B77700" t="inlineStr">
        <is>
          <t>sym20</t>
        </is>
      </c>
      <c r="C77700" t="n">
        <v>5</v>
      </c>
      <c r="D77700" t="inlineStr">
        <is>
          <t>{'@sym20~core-conversations', '@sym20~extension-webpack-plugin', '@sym20~core-ui'}</t>
        </is>
      </c>
    </row>
    <row r="77701">
      <c r="A77701" s="1" t="n">
        <v>77699</v>
      </c>
      <c r="B77701" t="inlineStr">
        <is>
          <t>tproecc</t>
        </is>
      </c>
      <c r="C77701" t="n">
        <v>5</v>
      </c>
      <c r="D77701" t="inlineStr">
        <is>
          <t>{'tproecc_server', 'tproecc_signature_library', 'tproecc_api_lib'}</t>
        </is>
      </c>
    </row>
    <row r="77702">
      <c r="A77702" s="1" t="n">
        <v>77700</v>
      </c>
      <c r="B77702" t="inlineStr">
        <is>
          <t>akuma</t>
        </is>
      </c>
      <c r="C77702" t="n">
        <v>5</v>
      </c>
      <c r="D77702" t="inlineStr">
        <is>
          <t>{'@akasuv~akuma', 'akumaki', 'akuma'}</t>
        </is>
      </c>
    </row>
    <row r="77703">
      <c r="A77703" s="1" t="n">
        <v>77701</v>
      </c>
      <c r="B77703" t="inlineStr">
        <is>
          <t>datalogix</t>
        </is>
      </c>
      <c r="C77703" t="n">
        <v>5</v>
      </c>
      <c r="D77703" t="inlineStr">
        <is>
          <t>{'@datalogix~v-admin', '@datalogix~stylelint-config', '@datalogix~tslint-config'}</t>
        </is>
      </c>
    </row>
    <row r="77704">
      <c r="A77704" s="1" t="n">
        <v>77702</v>
      </c>
      <c r="B77704" t="inlineStr">
        <is>
          <t>anderspitman</t>
        </is>
      </c>
      <c r="C77704" t="n">
        <v>5</v>
      </c>
      <c r="D77704" t="inlineStr">
        <is>
          <t>{'@anderspitman~node-file', '@anderspitman~rein-state', '@anderspitman~ws-streamify'}</t>
        </is>
      </c>
    </row>
    <row r="77705">
      <c r="A77705" s="1" t="n">
        <v>77703</v>
      </c>
      <c r="B77705" t="inlineStr">
        <is>
          <t>sanvyx</t>
        </is>
      </c>
      <c r="C77705" t="n">
        <v>5</v>
      </c>
      <c r="D77705" t="inlineStr">
        <is>
          <t>{'@sanvyx~mwr-script', '@sanvyx~template', '@sanvyx~dependent_pages'}</t>
        </is>
      </c>
    </row>
    <row r="77706">
      <c r="A77706" s="1" t="n">
        <v>77704</v>
      </c>
      <c r="B77706" t="inlineStr">
        <is>
          <t>jist</t>
        </is>
      </c>
      <c r="C77706" t="n">
        <v>5</v>
      </c>
      <c r="D77706" t="inlineStr">
        <is>
          <t>{'emojist', 'pyjist', '@rohhittt~jist'}</t>
        </is>
      </c>
    </row>
    <row r="77707">
      <c r="A77707" s="1" t="n">
        <v>77705</v>
      </c>
      <c r="B77707" t="inlineStr">
        <is>
          <t>highrise</t>
        </is>
      </c>
      <c r="C77707" t="n">
        <v>5</v>
      </c>
      <c r="D77707" t="inlineStr">
        <is>
          <t>{'leadconduit-highrise', 'co-highrise', 'highrise'}</t>
        </is>
      </c>
    </row>
    <row r="77708">
      <c r="A77708" s="1" t="n">
        <v>77706</v>
      </c>
      <c r="B77708" t="inlineStr">
        <is>
          <t>objectified</t>
        </is>
      </c>
      <c r="C77708" t="n">
        <v>5</v>
      </c>
      <c r="D77708" t="inlineStr">
        <is>
          <t>{'objectified', 'react-objectified', 'objectified-sqlite3'}</t>
        </is>
      </c>
    </row>
    <row r="77709">
      <c r="A77709" s="1" t="n">
        <v>77707</v>
      </c>
      <c r="B77709" t="inlineStr">
        <is>
          <t>mdzz</t>
        </is>
      </c>
      <c r="C77709" t="n">
        <v>5</v>
      </c>
      <c r="D77709" t="inlineStr">
        <is>
          <t>{'mdzz-ui', 'mdzz-manager', 'generator-mdzz'}</t>
        </is>
      </c>
    </row>
    <row r="77710">
      <c r="A77710" s="1" t="n">
        <v>77708</v>
      </c>
      <c r="B77710" t="inlineStr">
        <is>
          <t>rme</t>
        </is>
      </c>
      <c r="C77710" t="n">
        <v>5</v>
      </c>
      <c r="D77710" t="inlineStr">
        <is>
          <t>{'rmeb-contracts', 'duerme', 'calerme_static_server'}</t>
        </is>
      </c>
    </row>
    <row r="77711">
      <c r="A77711" s="1" t="n">
        <v>77709</v>
      </c>
      <c r="B77711" t="inlineStr">
        <is>
          <t>linumlabs</t>
        </is>
      </c>
      <c r="C77711" t="n">
        <v>5</v>
      </c>
      <c r="D77711" t="inlineStr">
        <is>
          <t>{'etherlime-config-linumlabs', 'etherlime-utils-linumlabs', 'etherlime-linumlabs'}</t>
        </is>
      </c>
    </row>
    <row r="77712">
      <c r="A77712" s="1" t="n">
        <v>77710</v>
      </c>
      <c r="B77712" t="inlineStr">
        <is>
          <t>mchat</t>
        </is>
      </c>
      <c r="C77712" t="n">
        <v>5</v>
      </c>
      <c r="D77712" t="inlineStr">
        <is>
          <t>{'m2mchat-client', 'js-web-mchat', 'vue-mchat'}</t>
        </is>
      </c>
    </row>
    <row r="77713">
      <c r="A77713" s="1" t="n">
        <v>77711</v>
      </c>
      <c r="B77713" t="inlineStr">
        <is>
          <t>alloytouch</t>
        </is>
      </c>
      <c r="C77713" t="n">
        <v>5</v>
      </c>
      <c r="D77713" t="inlineStr">
        <is>
          <t>{'react-alloytouch', 'react-autosize-alloytouch', 'alloytouch-transformjs'}</t>
        </is>
      </c>
    </row>
    <row r="77714">
      <c r="A77714" s="1" t="n">
        <v>77712</v>
      </c>
      <c r="B77714" t="inlineStr">
        <is>
          <t>minardi</t>
        </is>
      </c>
      <c r="C77714" t="n">
        <v>5</v>
      </c>
      <c r="D77714" t="inlineStr">
        <is>
          <t>{'@luigiminardim~learn-npm', '@luigiminardim~storybook-addon-globals-controls', '@luigiminardim~world'}</t>
        </is>
      </c>
    </row>
    <row r="77715">
      <c r="A77715" s="1" t="n">
        <v>77713</v>
      </c>
      <c r="B77715" t="inlineStr">
        <is>
          <t>luigiminardim</t>
        </is>
      </c>
      <c r="C77715" t="n">
        <v>5</v>
      </c>
      <c r="D77715" t="inlineStr">
        <is>
          <t>{'@luigiminardim~learn-npm', '@luigiminardim~storybook-addon-globals-controls', '@luigiminardim~world'}</t>
        </is>
      </c>
    </row>
    <row r="77716">
      <c r="A77716" s="1" t="n">
        <v>77714</v>
      </c>
      <c r="B77716" t="inlineStr">
        <is>
          <t>kastner</t>
        </is>
      </c>
      <c r="C77716" t="n">
        <v>5</v>
      </c>
      <c r="D77716" t="inlineStr">
        <is>
          <t>{'dkastner-replay', 'dkastner-JSONPath', 'dkastner-punycode'}</t>
        </is>
      </c>
    </row>
    <row r="77717">
      <c r="A77717" s="1" t="n">
        <v>77715</v>
      </c>
      <c r="B77717" t="inlineStr">
        <is>
          <t>hxjs</t>
        </is>
      </c>
      <c r="C77717" t="n">
        <v>5</v>
      </c>
      <c r="D77717" t="inlineStr">
        <is>
          <t>{'hxjs', 'pefish-hxjs', '@pefish~hxjs'}</t>
        </is>
      </c>
    </row>
    <row r="77718">
      <c r="A77718" s="1" t="n">
        <v>77716</v>
      </c>
      <c r="B77718" t="inlineStr">
        <is>
          <t>leagues</t>
        </is>
      </c>
      <c r="C77718" t="n">
        <v>5</v>
      </c>
      <c r="D77718" t="inlineStr">
        <is>
          <t>{'leagues', 'lol-leagues', 'nodebb-plugin-sso-imleagues'}</t>
        </is>
      </c>
    </row>
    <row r="77719">
      <c r="A77719" s="1" t="n">
        <v>77717</v>
      </c>
      <c r="B77719" t="inlineStr">
        <is>
          <t>zhangsan</t>
        </is>
      </c>
      <c r="C77719" t="n">
        <v>5</v>
      </c>
      <c r="D77719" t="inlineStr">
        <is>
          <t>{'react-native-sh3h-zhangsan', 'zhangsan', 'nimq-zhangsan'}</t>
        </is>
      </c>
    </row>
    <row r="77720">
      <c r="A77720" s="1" t="n">
        <v>77718</v>
      </c>
      <c r="B77720" t="inlineStr">
        <is>
          <t>owoify</t>
        </is>
      </c>
      <c r="C77720" t="n">
        <v>5</v>
      </c>
      <c r="D77720" t="inlineStr">
        <is>
          <t>{'owoify', 'owoify-cli', 'owoify-js-ant'}</t>
        </is>
      </c>
    </row>
    <row r="77721">
      <c r="A77721" s="1" t="n">
        <v>77719</v>
      </c>
      <c r="B77721" t="inlineStr">
        <is>
          <t>laposte</t>
        </is>
      </c>
      <c r="C77721" t="n">
        <v>5</v>
      </c>
      <c r="D77721" t="inlineStr">
        <is>
          <t>{'laposte-okapi-sdk', 'node-laposte', 'n8n-nodes-laposte'}</t>
        </is>
      </c>
    </row>
    <row r="77722">
      <c r="A77722" s="1" t="n">
        <v>77720</v>
      </c>
      <c r="B77722" t="inlineStr">
        <is>
          <t>storageimportexport</t>
        </is>
      </c>
      <c r="C77722" t="n">
        <v>5</v>
      </c>
      <c r="D77722" t="inlineStr">
        <is>
          <t>{'azure-mgmt-storageimportexport', '@datafire~azure_arm_storageimportexport', '@azure~arm-storageimportexport'}</t>
        </is>
      </c>
    </row>
    <row r="77723">
      <c r="A77723" s="1" t="n">
        <v>77721</v>
      </c>
      <c r="B77723" t="inlineStr">
        <is>
          <t>cosha</t>
        </is>
      </c>
      <c r="C77723" t="n">
        <v>5</v>
      </c>
      <c r="D77723" t="inlineStr">
        <is>
          <t>{'vue-cosha', 'react-cosha', 'cosha'}</t>
        </is>
      </c>
    </row>
    <row r="77724">
      <c r="A77724" s="1" t="n">
        <v>77722</v>
      </c>
      <c r="B77724" t="inlineStr">
        <is>
          <t>qxp</t>
        </is>
      </c>
      <c r="C77724" t="n">
        <v>5</v>
      </c>
      <c r="D77724" t="inlineStr">
        <is>
          <t>{'qxp-ui-alphn', 'generator-qxpy', 'qxp-ui-alpha'}</t>
        </is>
      </c>
    </row>
    <row r="77725">
      <c r="A77725" s="1" t="n">
        <v>77723</v>
      </c>
      <c r="B77725" t="inlineStr">
        <is>
          <t>slowloris</t>
        </is>
      </c>
      <c r="C77725" t="n">
        <v>5</v>
      </c>
      <c r="D77725" t="inlineStr">
        <is>
          <t>{'@anzerr~slowloris.tool', '@eidyz~slowloris', 'node-slowloris'}</t>
        </is>
      </c>
    </row>
    <row r="77726">
      <c r="A77726" s="1" t="n">
        <v>77724</v>
      </c>
      <c r="B77726" t="inlineStr">
        <is>
          <t>sidoshi</t>
        </is>
      </c>
      <c r="C77726" t="n">
        <v>5</v>
      </c>
      <c r="D77726" t="inlineStr">
        <is>
          <t>{'@sidoshi~react-scripts', '@sidoshi~theme-utils', '@sidoshi~once'}</t>
        </is>
      </c>
    </row>
    <row r="77727">
      <c r="A77727" s="1" t="n">
        <v>77725</v>
      </c>
      <c r="B77727" t="inlineStr">
        <is>
          <t>isheedo</t>
        </is>
      </c>
      <c r="C77727" t="n">
        <v>5</v>
      </c>
      <c r="D77727" t="inlineStr">
        <is>
          <t>{'@isheedo~button', '@isheedo~table', '@isheedo~text'}</t>
        </is>
      </c>
    </row>
    <row r="77728">
      <c r="A77728" s="1" t="n">
        <v>77726</v>
      </c>
      <c r="B77728" t="inlineStr">
        <is>
          <t>kriya</t>
        </is>
      </c>
      <c r="C77728" t="n">
        <v>5</v>
      </c>
      <c r="D77728" t="inlineStr">
        <is>
          <t>{'@prakriya~reload4-html-webpack-plugin', 'kriya-select', '@mokriya~react-native-zoom-us-bridge'}</t>
        </is>
      </c>
    </row>
    <row r="77729">
      <c r="A77729" s="1" t="n">
        <v>77727</v>
      </c>
      <c r="B77729" t="inlineStr">
        <is>
          <t>krw</t>
        </is>
      </c>
      <c r="C77729" t="n">
        <v>5</v>
      </c>
      <c r="D77729" t="inlineStr">
        <is>
          <t>{'krwlol', '@filipkrw~tailwind-components-library-purge', 'krw-exchange-rate-to-json'}</t>
        </is>
      </c>
    </row>
    <row r="77730">
      <c r="A77730" s="1" t="n">
        <v>77728</v>
      </c>
      <c r="B77730" t="inlineStr">
        <is>
          <t>slideshare</t>
        </is>
      </c>
      <c r="C77730" t="n">
        <v>5</v>
      </c>
      <c r="D77730" t="inlineStr">
        <is>
          <t>{'slideshare', 'collective-slideshare', 'hexo-generator-slideshare'}</t>
        </is>
      </c>
    </row>
    <row r="77731">
      <c r="A77731" s="1" t="n">
        <v>77729</v>
      </c>
      <c r="B77731" t="inlineStr">
        <is>
          <t>serverconfig</t>
        </is>
      </c>
      <c r="C77731" t="n">
        <v>5</v>
      </c>
      <c r="D77731" t="inlineStr">
        <is>
          <t>{'@shipzone~serverconfig', '@shujujiang~serverconfig', 'serverconfig'}</t>
        </is>
      </c>
    </row>
    <row r="77732">
      <c r="A77732" s="1" t="n">
        <v>77730</v>
      </c>
      <c r="B77732" t="inlineStr">
        <is>
          <t>asseco</t>
        </is>
      </c>
      <c r="C77732" t="n">
        <v>5</v>
      </c>
      <c r="D77732" t="inlineStr">
        <is>
          <t>{'@asseco~generator-rn-toolbox', 'asseco-utils', 'asseco-commons'}</t>
        </is>
      </c>
    </row>
    <row r="77733">
      <c r="A77733" s="1" t="n">
        <v>77731</v>
      </c>
      <c r="B77733" t="inlineStr">
        <is>
          <t>sqlcommenter</t>
        </is>
      </c>
      <c r="C77733" t="n">
        <v>5</v>
      </c>
      <c r="D77733" t="inlineStr">
        <is>
          <t>{'google-cloud-sqlcommenter', '@google-cloud~sqlcommenter-knex', '@google-cloud~sqlcommenter-sequelize'}</t>
        </is>
      </c>
    </row>
    <row r="77734">
      <c r="A77734" s="1" t="n">
        <v>77732</v>
      </c>
      <c r="B77734" t="inlineStr">
        <is>
          <t>hanneforth</t>
        </is>
      </c>
      <c r="C77734" t="n">
        <v>5</v>
      </c>
      <c r="D77734" t="inlineStr">
        <is>
          <t>{'@paul-hanneforth~debug', '@paul-hanneforth~instagram-bot', '@paul-hanneforth~log'}</t>
        </is>
      </c>
    </row>
    <row r="77735">
      <c r="A77735" s="1" t="n">
        <v>77733</v>
      </c>
      <c r="B77735" t="inlineStr">
        <is>
          <t>bytegem</t>
        </is>
      </c>
      <c r="C77735" t="n">
        <v>5</v>
      </c>
      <c r="D77735" t="inlineStr">
        <is>
          <t>{'@bytegem~nestjs-graphql-binding-prisma', '@bytegem~notp', '@bytegem~cloudbase'}</t>
        </is>
      </c>
    </row>
    <row r="77736">
      <c r="A77736" s="1" t="n">
        <v>77734</v>
      </c>
      <c r="B77736" t="inlineStr">
        <is>
          <t>cuining</t>
        </is>
      </c>
      <c r="C77736" t="n">
        <v>5</v>
      </c>
      <c r="D77736" t="inlineStr">
        <is>
          <t>{'star_cuining', 'history_cuining', 'day1_cuining'}</t>
        </is>
      </c>
    </row>
    <row r="77737">
      <c r="A77737" s="1" t="n">
        <v>77735</v>
      </c>
      <c r="B77737" t="inlineStr">
        <is>
          <t>zalupa</t>
        </is>
      </c>
      <c r="C77737" t="n">
        <v>5</v>
      </c>
      <c r="D77737" t="inlineStr">
        <is>
          <t>{'@zalupa~grunt-svg-extend', 'zalupa', 'zalupa-bomber'}</t>
        </is>
      </c>
    </row>
    <row r="77738">
      <c r="A77738" s="1" t="n">
        <v>77736</v>
      </c>
      <c r="B77738" t="inlineStr">
        <is>
          <t>reactiveforms</t>
        </is>
      </c>
      <c r="C77738" t="n">
        <v>5</v>
      </c>
      <c r="D77738" t="inlineStr">
        <is>
          <t>{'@reactiveforms~ant', '@reactiveforms~prime', '@reactiveforms~core'}</t>
        </is>
      </c>
    </row>
    <row r="77739">
      <c r="A77739" s="1" t="n">
        <v>77737</v>
      </c>
      <c r="B77739" t="inlineStr">
        <is>
          <t>i1820</t>
        </is>
      </c>
      <c r="C77739" t="n">
        <v>5</v>
      </c>
      <c r="D77739" t="inlineStr">
        <is>
          <t>{'@i1820~api', '@i1820~rpi.js', '@i1820~component'}</t>
        </is>
      </c>
    </row>
    <row r="77740">
      <c r="A77740" s="1" t="n">
        <v>77738</v>
      </c>
      <c r="B77740" t="inlineStr">
        <is>
          <t>bvx</t>
        </is>
      </c>
      <c r="C77740" t="n">
        <v>5</v>
      </c>
      <c r="D77740" t="inlineStr">
        <is>
          <t>{'@ovistek~bvx-glut', '@ovistek~bvx-map', '@ovistek~bvx-clut'}</t>
        </is>
      </c>
    </row>
    <row r="77741">
      <c r="A77741" s="1" t="n">
        <v>77739</v>
      </c>
      <c r="B77741" t="inlineStr">
        <is>
          <t>superawesome</t>
        </is>
      </c>
      <c r="C77741" t="n">
        <v>5</v>
      </c>
      <c r="D77741" t="inlineStr">
        <is>
          <t>{'eslint-config-superawesome', '@superawesome~permissions', '@superawesome~nestjs-cli'}</t>
        </is>
      </c>
    </row>
    <row r="77742">
      <c r="A77742" s="1" t="n">
        <v>77740</v>
      </c>
      <c r="B77742" t="inlineStr">
        <is>
          <t>hslayers</t>
        </is>
      </c>
      <c r="C77742" t="n">
        <v>5</v>
      </c>
      <c r="D77742" t="inlineStr">
        <is>
          <t>{'hslayers-server', 'hslayers-cesium', 'hslayers-cesium-app'}</t>
        </is>
      </c>
    </row>
    <row r="77743">
      <c r="A77743" s="1" t="n">
        <v>77741</v>
      </c>
      <c r="B77743" t="inlineStr">
        <is>
          <t>licensezero</t>
        </is>
      </c>
      <c r="C77743" t="n">
        <v>5</v>
      </c>
      <c r="D77743" t="inlineStr">
        <is>
          <t>{'example-licensezero-package', 'licensezero', 'licensezero-postinstall'}</t>
        </is>
      </c>
    </row>
    <row r="77744">
      <c r="A77744" s="1" t="n">
        <v>77742</v>
      </c>
      <c r="B77744" t="inlineStr">
        <is>
          <t>serato</t>
        </is>
      </c>
      <c r="C77744" t="n">
        <v>5</v>
      </c>
      <c r="D77744" t="inlineStr">
        <is>
          <t>{'seratojs', '@serato~sws-sdk', 'serato-crater'}</t>
        </is>
      </c>
    </row>
    <row r="77745">
      <c r="A77745" s="1" t="n">
        <v>77743</v>
      </c>
      <c r="B77745" t="inlineStr">
        <is>
          <t>charcodes</t>
        </is>
      </c>
      <c r="C77745" t="n">
        <v>5</v>
      </c>
      <c r="D77745" t="inlineStr">
        <is>
          <t>{'babel-plugin-transform-charcodes', 'ts-charcodes', 'string-from-charcodes'}</t>
        </is>
      </c>
    </row>
    <row r="77746">
      <c r="A77746" s="1" t="n">
        <v>77744</v>
      </c>
      <c r="B77746" t="inlineStr">
        <is>
          <t>nario</t>
        </is>
      </c>
      <c r="C77746" t="n">
        <v>5</v>
      </c>
      <c r="D77746" t="inlineStr">
        <is>
          <t>{'denario-client.js', 'balanario', 'mocknario'}</t>
        </is>
      </c>
    </row>
    <row r="77747">
      <c r="A77747" s="1" t="n">
        <v>77745</v>
      </c>
      <c r="B77747" t="inlineStr">
        <is>
          <t>kaikeba</t>
        </is>
      </c>
      <c r="C77747" t="n">
        <v>5</v>
      </c>
      <c r="D77747" t="inlineStr">
        <is>
          <t>{'kaikeba-davy', 'kaikeba-ui', 'test-kaikeba-test-for-publish-one'}</t>
        </is>
      </c>
    </row>
    <row r="77748">
      <c r="A77748" s="1" t="n">
        <v>77746</v>
      </c>
      <c r="B77748" t="inlineStr">
        <is>
          <t>iuf</t>
        </is>
      </c>
      <c r="C77748" t="n">
        <v>5</v>
      </c>
      <c r="D77748" t="inlineStr">
        <is>
          <t>{'@syaifulsz~iuf-demo-button', 'zhangwangiuf', '@syaifulsz~iuf-demo-typo'}</t>
        </is>
      </c>
    </row>
    <row r="77749">
      <c r="A77749" s="1" t="n">
        <v>77747</v>
      </c>
      <c r="B77749" t="inlineStr">
        <is>
          <t>hzy618</t>
        </is>
      </c>
      <c r="C77749" t="n">
        <v>5</v>
      </c>
      <c r="D77749" t="inlineStr">
        <is>
          <t>{'form-item_hzy618', 'form_hzy618', 'lg-steps_hzy618'}</t>
        </is>
      </c>
    </row>
    <row r="77750">
      <c r="A77750" s="1" t="n">
        <v>77748</v>
      </c>
      <c r="B77750" t="inlineStr">
        <is>
          <t>bundledeps</t>
        </is>
      </c>
      <c r="C77750" t="n">
        <v>5</v>
      </c>
      <c r="D77750" t="inlineStr">
        <is>
          <t>{'@isaacs~testing-bundledeps-parent', '@isaacs~testing-bundledeps-a', '@isaacs~testing-bundledeps-b'}</t>
        </is>
      </c>
    </row>
    <row r="77751">
      <c r="A77751" s="1" t="n">
        <v>77749</v>
      </c>
      <c r="B77751" t="inlineStr">
        <is>
          <t>dosh</t>
        </is>
      </c>
      <c r="C77751" t="n">
        <v>5</v>
      </c>
      <c r="D77751" t="inlineStr">
        <is>
          <t>{'eslint-config-dosh', 'mapdosh', 'lodosh'}</t>
        </is>
      </c>
    </row>
    <row r="77752">
      <c r="A77752" s="1" t="n">
        <v>77750</v>
      </c>
      <c r="B77752" t="inlineStr">
        <is>
          <t>fsdfsdfsdfsdf</t>
        </is>
      </c>
      <c r="C77752" t="n">
        <v>5</v>
      </c>
      <c r="D77752" t="inlineStr">
        <is>
          <t>{'tsdfsdfsdfsdfsdfsdfswdfsd', 'ci-testsdfsdfsdfsdfsdfsfsdf', 'my-demofsdfsdfsdfsdfsdfsdjghj'}</t>
        </is>
      </c>
    </row>
    <row r="77753">
      <c r="A77753" s="1" t="n">
        <v>77751</v>
      </c>
      <c r="B77753" t="inlineStr">
        <is>
          <t>jingu</t>
        </is>
      </c>
      <c r="C77753" t="n">
        <v>5</v>
      </c>
      <c r="D77753" t="inlineStr">
        <is>
          <t>{'jinguanyu', 'jingui-test', 'element-ui-jingum'}</t>
        </is>
      </c>
    </row>
    <row r="77754">
      <c r="A77754" s="1" t="n">
        <v>77752</v>
      </c>
      <c r="B77754" t="inlineStr">
        <is>
          <t>bgord</t>
        </is>
      </c>
      <c r="C77754" t="n">
        <v>5</v>
      </c>
      <c r="D77754" t="inlineStr">
        <is>
          <t>{'eslint-plugin-bgord', 'eslint-config-bgord', '@bgord~design'}</t>
        </is>
      </c>
    </row>
    <row r="77755">
      <c r="A77755" s="1" t="n">
        <v>77753</v>
      </c>
      <c r="B77755" t="inlineStr">
        <is>
          <t>shijingsh</t>
        </is>
      </c>
      <c r="C77755" t="n">
        <v>5</v>
      </c>
      <c r="D77755" t="inlineStr">
        <is>
          <t>{'shijingsh-react-native-picker', 'shijingsh-react-native-root-toast', 'shijingsh-react-native-deprecated-custom-components'}</t>
        </is>
      </c>
    </row>
    <row r="77756">
      <c r="A77756" s="1" t="n">
        <v>77754</v>
      </c>
      <c r="B77756" t="inlineStr">
        <is>
          <t>flowers001</t>
        </is>
      </c>
      <c r="C77756" t="n">
        <v>5</v>
      </c>
      <c r="D77756" t="inlineStr">
        <is>
          <t>{'@flowers001~scroll-steps', '@flowers001~better-toast', '@flowers001~scroll_steps'}</t>
        </is>
      </c>
    </row>
    <row r="77757">
      <c r="A77757" s="1" t="n">
        <v>77755</v>
      </c>
      <c r="B77757" t="inlineStr">
        <is>
          <t>topol</t>
        </is>
      </c>
      <c r="C77757" t="n">
        <v>5</v>
      </c>
      <c r="D77757" t="inlineStr">
        <is>
          <t>{'topolrjs', 'topol-react-email-editor', 'pytopol'}</t>
        </is>
      </c>
    </row>
    <row r="77758">
      <c r="A77758" s="1" t="n">
        <v>77756</v>
      </c>
      <c r="B77758" t="inlineStr">
        <is>
          <t>coupling</t>
        </is>
      </c>
      <c r="C77758" t="n">
        <v>5</v>
      </c>
      <c r="D77758" t="inlineStr">
        <is>
          <t>{'j-coupling-constant-predictor', 'coupling-dict-chinese', '@coupling~amharic-transliterator'}</t>
        </is>
      </c>
    </row>
    <row r="77759">
      <c r="A77759" s="1" t="n">
        <v>77757</v>
      </c>
      <c r="B77759" t="inlineStr">
        <is>
          <t>cleanjs</t>
        </is>
      </c>
      <c r="C77759" t="n">
        <v>5</v>
      </c>
      <c r="D77759" t="inlineStr">
        <is>
          <t>{'@cleanjs-framework~server', 'eslint-config-cleanjs-warn', 'eslint-config-cleanjs'}</t>
        </is>
      </c>
    </row>
    <row r="77760">
      <c r="A77760" s="1" t="n">
        <v>77758</v>
      </c>
      <c r="B77760" t="inlineStr">
        <is>
          <t>matsuri</t>
        </is>
      </c>
      <c r="C77760" t="n">
        <v>5</v>
      </c>
      <c r="D77760" t="inlineStr">
        <is>
          <t>{'matsuri-ui', 'matsuri-hooks', 'matsuri'}</t>
        </is>
      </c>
    </row>
    <row r="77761">
      <c r="A77761" s="1" t="n">
        <v>77759</v>
      </c>
      <c r="B77761" t="inlineStr">
        <is>
          <t>rackt</t>
        </is>
      </c>
      <c r="C77761" t="n">
        <v>5</v>
      </c>
      <c r="D77761" t="inlineStr">
        <is>
          <t>{'rackt-cli', 'rackt-cli-revolunet', 'rackt'}</t>
        </is>
      </c>
    </row>
    <row r="77762">
      <c r="A77762" s="1" t="n">
        <v>77760</v>
      </c>
      <c r="B77762" t="inlineStr">
        <is>
          <t>shimify</t>
        </is>
      </c>
      <c r="C77762" t="n">
        <v>5</v>
      </c>
      <c r="D77762" t="inlineStr">
        <is>
          <t>{'browserify-shimify', 'resolve-shimify', 'shimify-v2'}</t>
        </is>
      </c>
    </row>
    <row r="77763">
      <c r="A77763" s="1" t="n">
        <v>77761</v>
      </c>
      <c r="B77763" t="inlineStr">
        <is>
          <t>reisman</t>
        </is>
      </c>
      <c r="C77763" t="n">
        <v>5</v>
      </c>
      <c r="D77763" t="inlineStr">
        <is>
          <t>{'@reismannnr2~jalicson', '@reismannnr2~async-result', '@reismannnr2~reusable-gen'}</t>
        </is>
      </c>
    </row>
    <row r="77764">
      <c r="A77764" s="1" t="n">
        <v>77762</v>
      </c>
      <c r="B77764" t="inlineStr">
        <is>
          <t>nnr2</t>
        </is>
      </c>
      <c r="C77764" t="n">
        <v>5</v>
      </c>
      <c r="D77764" t="inlineStr">
        <is>
          <t>{'@reismannnr2~jalicson', '@reismannnr2~async-result', '@reismannnr2~reusable-gen'}</t>
        </is>
      </c>
    </row>
    <row r="77765">
      <c r="A77765" s="1" t="n">
        <v>77763</v>
      </c>
      <c r="B77765" t="inlineStr">
        <is>
          <t>reismannnr2</t>
        </is>
      </c>
      <c r="C77765" t="n">
        <v>5</v>
      </c>
      <c r="D77765" t="inlineStr">
        <is>
          <t>{'@reismannnr2~jalicson', '@reismannnr2~async-result', '@reismannnr2~reusable-gen'}</t>
        </is>
      </c>
    </row>
    <row r="77766">
      <c r="A77766" s="1" t="n">
        <v>77764</v>
      </c>
      <c r="B77766" t="inlineStr">
        <is>
          <t>fizzion</t>
        </is>
      </c>
      <c r="C77766" t="n">
        <v>5</v>
      </c>
      <c r="D77766" t="inlineStr">
        <is>
          <t>{'fizzion-typography', 'fizzion-font-face', 'fizzion-media-queries'}</t>
        </is>
      </c>
    </row>
    <row r="77767">
      <c r="A77767" s="1" t="n">
        <v>77765</v>
      </c>
      <c r="B77767" t="inlineStr">
        <is>
          <t>liteipv6</t>
        </is>
      </c>
      <c r="C77767" t="n">
        <v>5</v>
      </c>
      <c r="D77767" t="inlineStr">
        <is>
          <t>{'@ip2.bin~db3liteipv6', '@ip2.bin~db1liteipv6', '@ip2.bin~db9liteipv6'}</t>
        </is>
      </c>
    </row>
    <row r="77768">
      <c r="A77768" s="1" t="n">
        <v>77766</v>
      </c>
      <c r="B77768" t="inlineStr">
        <is>
          <t>unr</t>
        </is>
      </c>
      <c r="C77768" t="n">
        <v>5</v>
      </c>
      <c r="D77768" t="inlineStr">
        <is>
          <t>{'lineage-conv-unr', '@unr~now-builder', 'unr-lazy-youtube-video'}</t>
        </is>
      </c>
    </row>
    <row r="77769">
      <c r="A77769" s="1" t="n">
        <v>77767</v>
      </c>
      <c r="B77769" t="inlineStr">
        <is>
          <t>illum</t>
        </is>
      </c>
      <c r="C77769" t="n">
        <v>5</v>
      </c>
      <c r="D77769" t="inlineStr">
        <is>
          <t>{'illuminsight', 'illumos_contract', 'illuminsight-server'}</t>
        </is>
      </c>
    </row>
    <row r="77770">
      <c r="A77770" s="1" t="n">
        <v>77768</v>
      </c>
      <c r="B77770" t="inlineStr">
        <is>
          <t>wocao</t>
        </is>
      </c>
      <c r="C77770" t="n">
        <v>5</v>
      </c>
      <c r="D77770" t="inlineStr">
        <is>
          <t>{'@zd261998~browser-package-wocao', 'library_fuweichao_test_wocao_01', 'wocao'}</t>
        </is>
      </c>
    </row>
    <row r="77771">
      <c r="A77771" s="1" t="n">
        <v>77769</v>
      </c>
      <c r="B77771" t="inlineStr">
        <is>
          <t>shoppers</t>
        </is>
      </c>
      <c r="C77771" t="n">
        <v>5</v>
      </c>
      <c r="D77771" t="inlineStr">
        <is>
          <t>{'@shoppersshop~api-js', '@shoppersshop~shop-wallet', 'workshoppers'}</t>
        </is>
      </c>
    </row>
    <row r="77772">
      <c r="A77772" s="1" t="n">
        <v>77770</v>
      </c>
      <c r="B77772" t="inlineStr">
        <is>
          <t>bespunky</t>
        </is>
      </c>
      <c r="C77772" t="n">
        <v>5</v>
      </c>
      <c r="D77772" t="inlineStr">
        <is>
          <t>{'@bespunky~angular-zen', '@bespunky~rxjs', '@bespunky~angular-cdk'}</t>
        </is>
      </c>
    </row>
    <row r="77773">
      <c r="A77773" s="1" t="n">
        <v>77771</v>
      </c>
      <c r="B77773" t="inlineStr">
        <is>
          <t>medico</t>
        </is>
      </c>
      <c r="C77773" t="n">
        <v>5</v>
      </c>
      <c r="D77773" t="inlineStr">
        <is>
          <t>{'medico-pharma', 'medicotree-automation', 'medicohealth-searchbar'}</t>
        </is>
      </c>
    </row>
    <row r="77774">
      <c r="A77774" s="1" t="n">
        <v>77772</v>
      </c>
      <c r="B77774" t="inlineStr">
        <is>
          <t>fadc</t>
        </is>
      </c>
      <c r="C77774" t="n">
        <v>5</v>
      </c>
      <c r="D77774" t="inlineStr">
        <is>
          <t>{'node-red-contrib-krissz-pcfadc', '@flyeralarmdigital~fadc_payments', '@flyeralarmdigital~fadc-payments'}</t>
        </is>
      </c>
    </row>
    <row r="77775">
      <c r="A77775" s="1" t="n">
        <v>77773</v>
      </c>
      <c r="B77775" t="inlineStr">
        <is>
          <t>worldview</t>
        </is>
      </c>
      <c r="C77775" t="n">
        <v>5</v>
      </c>
      <c r="D77775" t="inlineStr">
        <is>
          <t>{'worldview-timeline-components', 'worldview-dl', 'worldview'}</t>
        </is>
      </c>
    </row>
    <row r="77776">
      <c r="A77776" s="1" t="n">
        <v>77774</v>
      </c>
      <c r="B77776" t="inlineStr">
        <is>
          <t>codebit</t>
        </is>
      </c>
      <c r="C77776" t="n">
        <v>5</v>
      </c>
      <c r="D77776" t="inlineStr">
        <is>
          <t>{'codebit-urlizer', 'codebit-modal', 'codebit-express-fileupload'}</t>
        </is>
      </c>
    </row>
    <row r="77777">
      <c r="A77777" s="1" t="n">
        <v>77775</v>
      </c>
      <c r="B77777" t="inlineStr">
        <is>
          <t>khts</t>
        </is>
      </c>
      <c r="C77777" t="n">
        <v>5</v>
      </c>
      <c r="D77777" t="inlineStr">
        <is>
          <t>{'idkhts-module-a', 'idkhts-module-b', 'khts'}</t>
        </is>
      </c>
    </row>
    <row r="77778">
      <c r="A77778" s="1" t="n">
        <v>77776</v>
      </c>
      <c r="B77778" t="inlineStr">
        <is>
          <t>evalua</t>
        </is>
      </c>
      <c r="C77778" t="n">
        <v>5</v>
      </c>
      <c r="D77778" t="inlineStr">
        <is>
          <t>{'@nestor-gm~evalua-shape-nestor-gm', 'evalua-modulos-triangle2', '@chinegua~evalua-modulos-triangle2'}</t>
        </is>
      </c>
    </row>
    <row r="77779">
      <c r="A77779" s="1" t="n">
        <v>77777</v>
      </c>
      <c r="B77779" t="inlineStr">
        <is>
          <t>sien</t>
        </is>
      </c>
      <c r="C77779" t="n">
        <v>5</v>
      </c>
      <c r="D77779" t="inlineStr">
        <is>
          <t>{'@enesien~domo-shared', 'sienimod', '@enesien~ngx-token-service'}</t>
        </is>
      </c>
    </row>
    <row r="77780">
      <c r="A77780" s="1" t="n">
        <v>77778</v>
      </c>
      <c r="B77780" t="inlineStr">
        <is>
          <t>esewa</t>
        </is>
      </c>
      <c r="C77780" t="n">
        <v>5</v>
      </c>
      <c r="D77780" t="inlineStr">
        <is>
          <t>{'esewa', 'react-native-esewa-service', '@meyubaraj~esewa'}</t>
        </is>
      </c>
    </row>
    <row r="77781">
      <c r="A77781" s="1" t="n">
        <v>77779</v>
      </c>
      <c r="B77781" t="inlineStr">
        <is>
          <t>ortix</t>
        </is>
      </c>
      <c r="C77781" t="n">
        <v>5</v>
      </c>
      <c r="D77781" t="inlineStr">
        <is>
          <t>{'ortix-themes-light', 'ortix-themes-sketchy', 'ortix-themes-dark'}</t>
        </is>
      </c>
    </row>
    <row r="77782">
      <c r="A77782" s="1" t="n">
        <v>77780</v>
      </c>
      <c r="B77782" t="inlineStr">
        <is>
          <t>tonumber</t>
        </is>
      </c>
      <c r="C77782" t="n">
        <v>5</v>
      </c>
      <c r="D77782" t="inlineStr">
        <is>
          <t>{'@edmangimelli~tonumber', 'lodash.tonumber', '@types~lodash.tonumber'}</t>
        </is>
      </c>
    </row>
    <row r="77783">
      <c r="A77783" s="1" t="n">
        <v>77781</v>
      </c>
      <c r="B77783" t="inlineStr">
        <is>
          <t>getyoti</t>
        </is>
      </c>
      <c r="C77783" t="n">
        <v>5</v>
      </c>
      <c r="D77783" t="inlineStr">
        <is>
          <t>{'@getyoti~react-face-capture', '@getyoti~react-native-yoti-doc-scan', '@getyoti~react-native-yoti-button'}</t>
        </is>
      </c>
    </row>
    <row r="77784">
      <c r="A77784" s="1" t="n">
        <v>77782</v>
      </c>
      <c r="B77784" t="inlineStr">
        <is>
          <t>nicholasmole</t>
        </is>
      </c>
      <c r="C77784" t="n">
        <v>5</v>
      </c>
      <c r="D77784" t="inlineStr">
        <is>
          <t>{'@nicholasmole~wait-to-call', '@nicholasmole~find-object-in-array', '@nicholasmole~carousel-container-component'}</t>
        </is>
      </c>
    </row>
    <row r="77785">
      <c r="A77785" s="1" t="n">
        <v>77783</v>
      </c>
      <c r="B77785" t="inlineStr">
        <is>
          <t>niftylettuce</t>
        </is>
      </c>
      <c r="C77785" t="n">
        <v>5</v>
      </c>
      <c r="D77785" t="inlineStr">
        <is>
          <t>{'gulp-job-niftylettuce', '@niftylettuce~pug-runtime', '@niftylettuce~is-retry-allowed'}</t>
        </is>
      </c>
    </row>
    <row r="77786">
      <c r="A77786" s="1" t="n">
        <v>77784</v>
      </c>
      <c r="B77786" t="inlineStr">
        <is>
          <t>turnslate</t>
        </is>
      </c>
      <c r="C77786" t="n">
        <v>5</v>
      </c>
      <c r="D77786" t="inlineStr">
        <is>
          <t>{'@turnslate~functions', '@turnslate~shared', '@turnslate~cms'}</t>
        </is>
      </c>
    </row>
    <row r="77787">
      <c r="A77787" s="1" t="n">
        <v>77785</v>
      </c>
      <c r="B77787" t="inlineStr">
        <is>
          <t>picpay</t>
        </is>
      </c>
      <c r="C77787" t="n">
        <v>5</v>
      </c>
      <c r="D77787" t="inlineStr">
        <is>
          <t>{'picpay-sdk', 'picpay-nodejs', 'picpay'}</t>
        </is>
      </c>
    </row>
    <row r="77788">
      <c r="A77788" s="1" t="n">
        <v>77786</v>
      </c>
      <c r="B77788" t="inlineStr">
        <is>
          <t>obsidize</t>
        </is>
      </c>
      <c r="C77788" t="n">
        <v>5</v>
      </c>
      <c r="D77788" t="inlineStr">
        <is>
          <t>{'@obsidize~storage-context', '@obsidize~rx-console', '@obsidize~rotating-file-stream'}</t>
        </is>
      </c>
    </row>
    <row r="77789">
      <c r="A77789" s="1" t="n">
        <v>77787</v>
      </c>
      <c r="B77789" t="inlineStr">
        <is>
          <t>ptomasroos</t>
        </is>
      </c>
      <c r="C77789" t="n">
        <v>5</v>
      </c>
      <c r="D77789" t="inlineStr">
        <is>
          <t>{'@ptomasroos~react-native-idfa', '@ptomasroos~react-native-keyframes', '@pietroanello~ptomasroos-react-native-multi-slider'}</t>
        </is>
      </c>
    </row>
    <row r="77790">
      <c r="A77790" s="1" t="n">
        <v>77788</v>
      </c>
      <c r="B77790" t="inlineStr">
        <is>
          <t>dieu</t>
        </is>
      </c>
      <c r="C77790" t="n">
        <v>5</v>
      </c>
      <c r="D77790" t="inlineStr">
        <is>
          <t>{'mon-dieu-elements', 'dieunguyen-npm-demo', 'votre-dieu'}</t>
        </is>
      </c>
    </row>
    <row r="77791">
      <c r="A77791" s="1" t="n">
        <v>77789</v>
      </c>
      <c r="B77791" t="inlineStr">
        <is>
          <t>bitjws</t>
        </is>
      </c>
      <c r="C77791" t="n">
        <v>5</v>
      </c>
      <c r="D77791" t="inlineStr">
        <is>
          <t>{'flask-bitjws', 'bitjws-js', 'nxs-bitjws-js'}</t>
        </is>
      </c>
    </row>
    <row r="77792">
      <c r="A77792" s="1" t="n">
        <v>77790</v>
      </c>
      <c r="B77792" t="inlineStr">
        <is>
          <t>techieinme</t>
        </is>
      </c>
      <c r="C77792" t="n">
        <v>5</v>
      </c>
      <c r="D77792" t="inlineStr">
        <is>
          <t>{'@techieinme~solid-auth-cli', '@techieinme~solid-auth-client', '@techieinme~oidc-rp'}</t>
        </is>
      </c>
    </row>
    <row r="77793">
      <c r="A77793" s="1" t="n">
        <v>77791</v>
      </c>
      <c r="B77793" t="inlineStr">
        <is>
          <t>neoxia</t>
        </is>
      </c>
      <c r="C77793" t="n">
        <v>5</v>
      </c>
      <c r="D77793" t="inlineStr">
        <is>
          <t>{'@neoxia-js~nestjs-storage', '@neoxia-js~multer-azure', '@neoxia-js~nodemailer-sendgrid-transport'}</t>
        </is>
      </c>
    </row>
    <row r="77794">
      <c r="A77794" s="1" t="n">
        <v>77792</v>
      </c>
      <c r="B77794" t="inlineStr">
        <is>
          <t>agb</t>
        </is>
      </c>
      <c r="C77794" t="n">
        <v>5</v>
      </c>
      <c r="D77794" t="inlineStr">
        <is>
          <t>{'agbis-price-adapter', '@kfonts~nanum-handwritting-ban-jjagban-jjag-byeol', 'agb-logger'}</t>
        </is>
      </c>
    </row>
    <row r="77795">
      <c r="A77795" s="1" t="n">
        <v>77793</v>
      </c>
      <c r="B77795" t="inlineStr">
        <is>
          <t>haventech</t>
        </is>
      </c>
      <c r="C77795" t="n">
        <v>5</v>
      </c>
      <c r="D77795" t="inlineStr">
        <is>
          <t>{'@haventech~semotus', '@haventech~amorphic-contracts', '@haventech~persistor'}</t>
        </is>
      </c>
    </row>
    <row r="77796">
      <c r="A77796" s="1" t="n">
        <v>77794</v>
      </c>
      <c r="B77796" t="inlineStr">
        <is>
          <t>irn</t>
        </is>
      </c>
      <c r="C77796" t="n">
        <v>5</v>
      </c>
      <c r="D77796" t="inlineStr">
        <is>
          <t>{'mi-irn', 'irn', 'react-awesome-query-builder-irn'}</t>
        </is>
      </c>
    </row>
    <row r="77797">
      <c r="A77797" s="1" t="n">
        <v>77795</v>
      </c>
      <c r="B77797" t="inlineStr">
        <is>
          <t>npccoin</t>
        </is>
      </c>
      <c r="C77797" t="n">
        <v>5</v>
      </c>
      <c r="D77797" t="inlineStr">
        <is>
          <t>{'insight-ui-npccoin', '@npccoin~npccoind-rpc', '@npccoin~npccoincore-p2p'}</t>
        </is>
      </c>
    </row>
    <row r="77798">
      <c r="A77798" s="1" t="n">
        <v>77796</v>
      </c>
      <c r="B77798" t="inlineStr">
        <is>
          <t>pdex</t>
        </is>
      </c>
      <c r="C77798" t="n">
        <v>5</v>
      </c>
      <c r="D77798" t="inlineStr">
        <is>
          <t>{'@zen-lang~hl7-fhir-us-davinci-pdex', 'pdex-libs-customized', 'pdex-toolkit'}</t>
        </is>
      </c>
    </row>
    <row r="77799">
      <c r="A77799" s="1" t="n">
        <v>77797</v>
      </c>
      <c r="B77799" t="inlineStr">
        <is>
          <t>bigmogician</t>
        </is>
      </c>
      <c r="C77799" t="n">
        <v>5</v>
      </c>
      <c r="D77799" t="inlineStr">
        <is>
          <t>{'@bigmogician~electron-rxmsgr', '@bigmogician~publisher', '@bigmogician~vue'}</t>
        </is>
      </c>
    </row>
    <row r="77800">
      <c r="A77800" s="1" t="n">
        <v>77798</v>
      </c>
      <c r="B77800" t="inlineStr">
        <is>
          <t>mydate</t>
        </is>
      </c>
      <c r="C77800" t="n">
        <v>5</v>
      </c>
      <c r="D77800" t="inlineStr">
        <is>
          <t>{'myDate', 'react-native-mydate', 'mydate-2010'}</t>
        </is>
      </c>
    </row>
    <row r="77801">
      <c r="A77801" s="1" t="n">
        <v>77799</v>
      </c>
      <c r="B77801" t="inlineStr">
        <is>
          <t>envcloud</t>
        </is>
      </c>
      <c r="C77801" t="n">
        <v>5</v>
      </c>
      <c r="D77801" t="inlineStr">
        <is>
          <t>{'envcloud-utils-params', 'envcloud-utils-downloads', 'envcloud-cockpit-components'}</t>
        </is>
      </c>
    </row>
    <row r="77802">
      <c r="A77802" s="1" t="n">
        <v>77800</v>
      </c>
      <c r="B77802" t="inlineStr">
        <is>
          <t>waze</t>
        </is>
      </c>
      <c r="C77802" t="n">
        <v>5</v>
      </c>
      <c r="D77802" t="inlineStr">
        <is>
          <t>{'@golemio~waze-ccp', 'waze-travel-time', 'waze'}</t>
        </is>
      </c>
    </row>
    <row r="77803">
      <c r="A77803" s="1" t="n">
        <v>77801</v>
      </c>
      <c r="B77803" t="inlineStr">
        <is>
          <t>logtify</t>
        </is>
      </c>
      <c r="C77803" t="n">
        <v>5</v>
      </c>
      <c r="D77803" t="inlineStr">
        <is>
          <t>{'logtify-logentries', 'logtify-logstash', 'logtify'}</t>
        </is>
      </c>
    </row>
    <row r="77804">
      <c r="A77804" s="1" t="n">
        <v>77802</v>
      </c>
      <c r="B77804" t="inlineStr">
        <is>
          <t>hahahahah</t>
        </is>
      </c>
      <c r="C77804" t="n">
        <v>5</v>
      </c>
      <c r="D77804" t="inlineStr">
        <is>
          <t>{'hahahahahhahaha', 'test-library-hahahahahhahahaha', 'abchahahahah'}</t>
        </is>
      </c>
    </row>
    <row r="77805">
      <c r="A77805" s="1" t="n">
        <v>77803</v>
      </c>
      <c r="B77805" t="inlineStr">
        <is>
          <t>cargurus</t>
        </is>
      </c>
      <c r="C77805" t="n">
        <v>5</v>
      </c>
      <c r="D77805" t="inlineStr">
        <is>
          <t>{'cargurus-style', 'cargurus-listings-fetcher', 'eslint-config-cargurus'}</t>
        </is>
      </c>
    </row>
    <row r="77806">
      <c r="A77806" s="1" t="n">
        <v>77804</v>
      </c>
      <c r="B77806" t="inlineStr">
        <is>
          <t>yemu419</t>
        </is>
      </c>
      <c r="C77806" t="n">
        <v>5</v>
      </c>
      <c r="D77806" t="inlineStr">
        <is>
          <t>{'@yemu419~guard-cli', '@yemu419~fms-components', '@yemu419~vuepress-plugin-interactive-js'}</t>
        </is>
      </c>
    </row>
    <row r="77807">
      <c r="A77807" s="1" t="n">
        <v>77805</v>
      </c>
      <c r="B77807" t="inlineStr">
        <is>
          <t>dappnode</t>
        </is>
      </c>
      <c r="C77807" t="n">
        <v>5</v>
      </c>
      <c r="D77807" t="inlineStr">
        <is>
          <t>{'@dappnode~aragon-nft', '@dappnode~dappnode', '@dappnode~dnp-manifest'}</t>
        </is>
      </c>
    </row>
    <row r="77808">
      <c r="A77808" s="1" t="n">
        <v>77806</v>
      </c>
      <c r="B77808" t="inlineStr">
        <is>
          <t>automount</t>
        </is>
      </c>
      <c r="C77808" t="n">
        <v>5</v>
      </c>
      <c r="D77808" t="inlineStr">
        <is>
          <t>{'foxman-plugin-automount', 'automount', 'ubborg-sysd-automountpoint'}</t>
        </is>
      </c>
    </row>
    <row r="77809">
      <c r="A77809" s="1" t="n">
        <v>77807</v>
      </c>
      <c r="B77809" t="inlineStr">
        <is>
          <t>ppeerit</t>
        </is>
      </c>
      <c r="C77809" t="n">
        <v>5</v>
      </c>
      <c r="D77809" t="inlineStr">
        <is>
          <t>{'ppeerit-react-pagination', 'ppeerit-react-table', 'ppeerit-react-toast'}</t>
        </is>
      </c>
    </row>
    <row r="77810">
      <c r="A77810" s="1" t="n">
        <v>77808</v>
      </c>
      <c r="B77810" t="inlineStr">
        <is>
          <t>tuzhanai</t>
        </is>
      </c>
      <c r="C77810" t="n">
        <v>5</v>
      </c>
      <c r="D77810" t="inlineStr">
        <is>
          <t>{'@tuzhanai~captcha', '@tuzhanai~orz', '@tuzhanai~schema-manager'}</t>
        </is>
      </c>
    </row>
    <row r="77811">
      <c r="A77811" s="1" t="n">
        <v>77809</v>
      </c>
      <c r="B77811" t="inlineStr">
        <is>
          <t>shufflejs</t>
        </is>
      </c>
      <c r="C77811" t="n">
        <v>5</v>
      </c>
      <c r="D77811" t="inlineStr">
        <is>
          <t>{'react-shufflejs', '@dmstr~vue-shufflejs-plugin', 'shufflejs'}</t>
        </is>
      </c>
    </row>
    <row r="77812">
      <c r="A77812" s="1" t="n">
        <v>77810</v>
      </c>
      <c r="B77812" t="inlineStr">
        <is>
          <t>vnpy</t>
        </is>
      </c>
      <c r="C77812" t="n">
        <v>5</v>
      </c>
      <c r="D77812" t="inlineStr">
        <is>
          <t>{'vnpy-extra', 'quant-vnpy', 'vnpy-extra-tb'}</t>
        </is>
      </c>
    </row>
    <row r="77813">
      <c r="A77813" s="1" t="n">
        <v>77811</v>
      </c>
      <c r="B77813" t="inlineStr">
        <is>
          <t>emulsify</t>
        </is>
      </c>
      <c r="C77813" t="n">
        <v>5</v>
      </c>
      <c r="D77813" t="inlineStr">
        <is>
          <t>{'gatsby-theme-emulsify', '@benqua~emulsify-ui', '@emulsify~cli'}</t>
        </is>
      </c>
    </row>
    <row r="77814">
      <c r="A77814" s="1" t="n">
        <v>77812</v>
      </c>
      <c r="B77814" t="inlineStr">
        <is>
          <t>sourcery</t>
        </is>
      </c>
      <c r="C77814" t="n">
        <v>5</v>
      </c>
      <c r="D77814" t="inlineStr">
        <is>
          <t>{'html-sourcery', '@zbo14~sourcery', 'css-sourcery'}</t>
        </is>
      </c>
    </row>
    <row r="77815">
      <c r="A77815" s="1" t="n">
        <v>77813</v>
      </c>
      <c r="B77815" t="inlineStr">
        <is>
          <t>jrk</t>
        </is>
      </c>
      <c r="C77815" t="n">
        <v>5</v>
      </c>
      <c r="D77815" t="inlineStr">
        <is>
          <t>{'jrk-demo-pkg', 'ljjrk-first', 'pololu-jrk'}</t>
        </is>
      </c>
    </row>
    <row r="77816">
      <c r="A77816" s="1" t="n">
        <v>77814</v>
      </c>
      <c r="B77816" t="inlineStr">
        <is>
          <t>okdb</t>
        </is>
      </c>
      <c r="C77816" t="n">
        <v>5</v>
      </c>
      <c r="D77816" t="inlineStr">
        <is>
          <t>{'okdb-react-designer', 'okdb-spreadsheet', 'okdb-client'}</t>
        </is>
      </c>
    </row>
    <row r="77817">
      <c r="A77817" s="1" t="n">
        <v>77815</v>
      </c>
      <c r="B77817" t="inlineStr">
        <is>
          <t>trujillo</t>
        </is>
      </c>
      <c r="C77817" t="n">
        <v>5</v>
      </c>
      <c r="D77817" t="inlineStr">
        <is>
          <t>{'@sonnytrujillojr~tokenizerjs', 'dtrujillo', 'menu-usuario-trujillo'}</t>
        </is>
      </c>
    </row>
    <row r="77818">
      <c r="A77818" s="1" t="n">
        <v>77816</v>
      </c>
      <c r="B77818" t="inlineStr">
        <is>
          <t>jhderojas</t>
        </is>
      </c>
      <c r="C77818" t="n">
        <v>5</v>
      </c>
      <c r="D77818" t="inlineStr">
        <is>
          <t>{'@jhderojas~jhderojas-pack2', '@jhderojas~jhderojas-pack1', '@jhderojas~template2'}</t>
        </is>
      </c>
    </row>
    <row r="77819">
      <c r="A77819" s="1" t="n">
        <v>77817</v>
      </c>
      <c r="B77819" t="inlineStr">
        <is>
          <t>direcciones</t>
        </is>
      </c>
      <c r="C77819" t="n">
        <v>5</v>
      </c>
      <c r="D77819" t="inlineStr">
        <is>
          <t>{'@riveroreyes~optare-direcciones-list', 'direcciones-colombia', '@riveroreyes~optare-direcciones-edit'}</t>
        </is>
      </c>
    </row>
    <row r="77820">
      <c r="A77820" s="1" t="n">
        <v>77818</v>
      </c>
      <c r="B77820" t="inlineStr">
        <is>
          <t>vka</t>
        </is>
      </c>
      <c r="C77820" t="n">
        <v>5</v>
      </c>
      <c r="D77820" t="inlineStr">
        <is>
          <t>{'@vka~ts-utils', '@vikutlak~chat-vka-client', 'vka'}</t>
        </is>
      </c>
    </row>
    <row r="77821">
      <c r="A77821" s="1" t="n">
        <v>77819</v>
      </c>
      <c r="B77821" t="inlineStr">
        <is>
          <t>httperr</t>
        </is>
      </c>
      <c r="C77821" t="n">
        <v>5</v>
      </c>
      <c r="D77821" t="inlineStr">
        <is>
          <t>{'@sigodenjs~dee-httperr', 'retyped-httperr-tsd-ambient', '@types~httperr'}</t>
        </is>
      </c>
    </row>
    <row r="77822">
      <c r="A77822" s="1" t="n">
        <v>77820</v>
      </c>
      <c r="B77822" t="inlineStr">
        <is>
          <t>gimie</t>
        </is>
      </c>
      <c r="C77822" t="n">
        <v>5</v>
      </c>
      <c r="D77822" t="inlineStr">
        <is>
          <t>{'gimie', 'gimie.hostname', 'gimie.ip'}</t>
        </is>
      </c>
    </row>
    <row r="77823">
      <c r="A77823" s="1" t="n">
        <v>77821</v>
      </c>
      <c r="B77823" t="inlineStr">
        <is>
          <t>luxcore</t>
        </is>
      </c>
      <c r="C77823" t="n">
        <v>5</v>
      </c>
      <c r="D77823" t="inlineStr">
        <is>
          <t>{'luxcore-message', 'luxcore-p2p', 'luxcore-node'}</t>
        </is>
      </c>
    </row>
    <row r="77824">
      <c r="A77824" s="1" t="n">
        <v>77822</v>
      </c>
      <c r="B77824" t="inlineStr">
        <is>
          <t>jhaml</t>
        </is>
      </c>
      <c r="C77824" t="n">
        <v>5</v>
      </c>
      <c r="D77824" t="inlineStr">
        <is>
          <t>{'@soyuka~gulp-jhaml', 'jhaml-loader', 'jhaml'}</t>
        </is>
      </c>
    </row>
    <row r="77825">
      <c r="A77825" s="1" t="n">
        <v>77823</v>
      </c>
      <c r="B77825" t="inlineStr">
        <is>
          <t>jsref</t>
        </is>
      </c>
      <c r="C77825" t="n">
        <v>5</v>
      </c>
      <c r="D77825" t="inlineStr">
        <is>
          <t>{'jsref', '@slonoed~jsref', 'gulp-resolve-jsref'}</t>
        </is>
      </c>
    </row>
    <row r="77826">
      <c r="A77826" s="1" t="n">
        <v>77824</v>
      </c>
      <c r="B77826" t="inlineStr">
        <is>
          <t>reserv</t>
        </is>
      </c>
      <c r="C77826" t="n">
        <v>5</v>
      </c>
      <c r="D77826" t="inlineStr">
        <is>
          <t>{'reservwiredangerometer', 'widget-reservandonos-new', 'reserv'}</t>
        </is>
      </c>
    </row>
    <row r="77827">
      <c r="A77827" s="1" t="n">
        <v>77825</v>
      </c>
      <c r="B77827" t="inlineStr">
        <is>
          <t>netresearch</t>
        </is>
      </c>
      <c r="C77827" t="n">
        <v>5</v>
      </c>
      <c r="D77827" t="inlineStr">
        <is>
          <t>{'@netresearch~vault-read', '@netresearch~node-red-contrib-magento-eqp', '@netresearch~postdirekt-autocomplete-sdk'}</t>
        </is>
      </c>
    </row>
    <row r="77828">
      <c r="A77828" s="1" t="n">
        <v>77826</v>
      </c>
      <c r="B77828" t="inlineStr">
        <is>
          <t>baresip</t>
        </is>
      </c>
      <c r="C77828" t="n">
        <v>5</v>
      </c>
      <c r="D77828" t="inlineStr">
        <is>
          <t>{'baresip', 'baresip-wrapper', 'node_baresip'}</t>
        </is>
      </c>
    </row>
    <row r="77829">
      <c r="A77829" s="1" t="n">
        <v>77827</v>
      </c>
      <c r="B77829" t="inlineStr">
        <is>
          <t>customselect</t>
        </is>
      </c>
      <c r="C77829" t="n">
        <v>5</v>
      </c>
      <c r="D77829" t="inlineStr">
        <is>
          <t>{'@types~jquery.customselect', 'retyped-jquery.customselect-tsd-ambient', 'customselect'}</t>
        </is>
      </c>
    </row>
    <row r="77830">
      <c r="A77830" s="1" t="n">
        <v>77828</v>
      </c>
      <c r="B77830" t="inlineStr">
        <is>
          <t>bitbeat</t>
        </is>
      </c>
      <c r="C77830" t="n">
        <v>5</v>
      </c>
      <c r="D77830" t="inlineStr">
        <is>
          <t>{'@bitbeat~redis', '@bitbeat~web', '@bitbeat~websocket'}</t>
        </is>
      </c>
    </row>
    <row r="77831">
      <c r="A77831" s="1" t="n">
        <v>77829</v>
      </c>
      <c r="B77831" t="inlineStr">
        <is>
          <t>clowdr</t>
        </is>
      </c>
      <c r="C77831" t="n">
        <v>5</v>
      </c>
      <c r="D77831" t="inlineStr">
        <is>
          <t>{'@clowdr-app~clowdr-db-schema', '@clowdr-app~srt-webvtt', 'clowdr'}</t>
        </is>
      </c>
    </row>
    <row r="77832">
      <c r="A77832" s="1" t="n">
        <v>77830</v>
      </c>
      <c r="B77832" t="inlineStr">
        <is>
          <t>ilias</t>
        </is>
      </c>
      <c r="C77832" t="n">
        <v>5</v>
      </c>
      <c r="D77832" t="inlineStr">
        <is>
          <t>{'iliasdownloaderunima', 'iyasilias_calculator', 'ilias-api'}</t>
        </is>
      </c>
    </row>
    <row r="77833">
      <c r="A77833" s="1" t="n">
        <v>77831</v>
      </c>
      <c r="B77833" t="inlineStr">
        <is>
          <t>salemove</t>
        </is>
      </c>
      <c r="C77833" t="n">
        <v>5</v>
      </c>
      <c r="D77833" t="inlineStr">
        <is>
          <t>{'salemove-ios', 'eslint-config-salemove', '@salemove~prettier-config'}</t>
        </is>
      </c>
    </row>
    <row r="77834">
      <c r="A77834" s="1" t="n">
        <v>77832</v>
      </c>
      <c r="B77834" t="inlineStr">
        <is>
          <t>goldcome</t>
        </is>
      </c>
      <c r="C77834" t="n">
        <v>5</v>
      </c>
      <c r="D77834" t="inlineStr">
        <is>
          <t>{'assemble-goldcome-sitemap', 'assemble-goldcome-toc', 'assemble-goldcome-functions'}</t>
        </is>
      </c>
    </row>
    <row r="77835">
      <c r="A77835" s="1" t="n">
        <v>77833</v>
      </c>
      <c r="B77835" t="inlineStr">
        <is>
          <t>hamljs</t>
        </is>
      </c>
      <c r="C77835" t="n">
        <v>5</v>
      </c>
      <c r="D77835" t="inlineStr">
        <is>
          <t>{'hamljs-coffee', 'hamljs-loader', 'hamljs-cli'}</t>
        </is>
      </c>
    </row>
    <row r="77836">
      <c r="A77836" s="1" t="n">
        <v>77834</v>
      </c>
      <c r="B77836" t="inlineStr">
        <is>
          <t>scott113341</t>
        </is>
      </c>
      <c r="C77836" t="n">
        <v>5</v>
      </c>
      <c r="D77836" t="inlineStr">
        <is>
          <t>{'@scott113341~testo', '@scott113341~my-really-fast-module', '@scott113341~github-to-omnifocus'}</t>
        </is>
      </c>
    </row>
    <row r="77837">
      <c r="A77837" s="1" t="n">
        <v>77835</v>
      </c>
      <c r="B77837" t="inlineStr">
        <is>
          <t>verdu</t>
        </is>
      </c>
      <c r="C77837" t="n">
        <v>5</v>
      </c>
      <c r="D77837" t="inlineStr">
        <is>
          <t>{'verduleria-utils', 'verdu-cli', 'verdu'}</t>
        </is>
      </c>
    </row>
    <row r="77838">
      <c r="A77838" s="1" t="n">
        <v>77836</v>
      </c>
      <c r="B77838" t="inlineStr">
        <is>
          <t>quen</t>
        </is>
      </c>
      <c r="C77838" t="n">
        <v>5</v>
      </c>
      <c r="D77838" t="inlineStr">
        <is>
          <t>{'quen', 'toquen', '@mesaquen~isit'}</t>
        </is>
      </c>
    </row>
    <row r="77839">
      <c r="A77839" s="1" t="n">
        <v>77837</v>
      </c>
      <c r="B77839" t="inlineStr">
        <is>
          <t>weborama</t>
        </is>
      </c>
      <c r="C77839" t="n">
        <v>5</v>
      </c>
      <c r="D77839" t="inlineStr">
        <is>
          <t>{'weborama-ui-react', 'weborama-semantic-ui', 'weborama-ui-components-react'}</t>
        </is>
      </c>
    </row>
    <row r="77840">
      <c r="A77840" s="1" t="n">
        <v>77838</v>
      </c>
      <c r="B77840" t="inlineStr">
        <is>
          <t>episodes</t>
        </is>
      </c>
      <c r="C77840" t="n">
        <v>5</v>
      </c>
      <c r="D77840" t="inlineStr">
        <is>
          <t>{'anchor-episodes', 'npm_myepisodes', 'anchorfm-episodes'}</t>
        </is>
      </c>
    </row>
    <row r="77841">
      <c r="A77841" s="1" t="n">
        <v>77839</v>
      </c>
      <c r="B77841" t="inlineStr">
        <is>
          <t>owly</t>
        </is>
      </c>
      <c r="C77841" t="n">
        <v>5</v>
      </c>
      <c r="D77841" t="inlineStr">
        <is>
          <t>{'test-node-http-owlyme', 'owly', 'ishadowpowly'}</t>
        </is>
      </c>
    </row>
    <row r="77842">
      <c r="A77842" s="1" t="n">
        <v>77840</v>
      </c>
      <c r="B77842" t="inlineStr">
        <is>
          <t>vilango</t>
        </is>
      </c>
      <c r="C77842" t="n">
        <v>5</v>
      </c>
      <c r="D77842" t="inlineStr">
        <is>
          <t>{'@vilango~mup-aws-beanstalk', 'cordova-vilango-plugin-meteor-webapp', '@vilango~typeorm'}</t>
        </is>
      </c>
    </row>
    <row r="77843">
      <c r="A77843" s="1" t="n">
        <v>77841</v>
      </c>
      <c r="B77843" t="inlineStr">
        <is>
          <t>duality</t>
        </is>
      </c>
      <c r="C77843" t="n">
        <v>5</v>
      </c>
      <c r="D77843" t="inlineStr">
        <is>
          <t>{'duality', 'ngx-duality', '@duality-solutions~bitcore-payment-protocol-dynamic'}</t>
        </is>
      </c>
    </row>
    <row r="77844">
      <c r="A77844" s="1" t="n">
        <v>77842</v>
      </c>
      <c r="B77844" t="inlineStr">
        <is>
          <t>yaoning</t>
        </is>
      </c>
      <c r="C77844" t="n">
        <v>5</v>
      </c>
      <c r="D77844" t="inlineStr">
        <is>
          <t>{'@yaoning~vue-comp-demo02', '@yaoning~vue-comps-01', '@yaoning~vue-comp-demo04'}</t>
        </is>
      </c>
    </row>
    <row r="77845">
      <c r="A77845" s="1" t="n">
        <v>77843</v>
      </c>
      <c r="B77845" t="inlineStr">
        <is>
          <t>omada</t>
        </is>
      </c>
      <c r="C77845" t="n">
        <v>5</v>
      </c>
      <c r="D77845" t="inlineStr">
        <is>
          <t>{'@pomada~taza', '@pomada~turtle', '@holaluz~pomada'}</t>
        </is>
      </c>
    </row>
    <row r="77846">
      <c r="A77846" s="1" t="n">
        <v>77844</v>
      </c>
      <c r="B77846" t="inlineStr">
        <is>
          <t>genpass</t>
        </is>
      </c>
      <c r="C77846" t="n">
        <v>5</v>
      </c>
      <c r="D77846" t="inlineStr">
        <is>
          <t>{'genpass', 'genpass-lib', '@devindon~genpass'}</t>
        </is>
      </c>
    </row>
    <row r="77847">
      <c r="A77847" s="1" t="n">
        <v>77845</v>
      </c>
      <c r="B77847" t="inlineStr">
        <is>
          <t>compal</t>
        </is>
      </c>
      <c r="C77847" t="n">
        <v>5</v>
      </c>
      <c r="D77847" t="inlineStr">
        <is>
          <t>{'compal-wifi-switch', 'compalt-admin', 'compalius'}</t>
        </is>
      </c>
    </row>
    <row r="77848">
      <c r="A77848" s="1" t="n">
        <v>77846</v>
      </c>
      <c r="B77848" t="inlineStr">
        <is>
          <t>mihkeleidast</t>
        </is>
      </c>
      <c r="C77848" t="n">
        <v>5</v>
      </c>
      <c r="D77848" t="inlineStr">
        <is>
          <t>{'@mihkeleidast~jest-puppeteer-react', '@mihkeleidast~webpack-5-module', '@mihkeleidast~webpack-5-module-library'}</t>
        </is>
      </c>
    </row>
    <row r="77849">
      <c r="A77849" s="1" t="n">
        <v>77847</v>
      </c>
      <c r="B77849" t="inlineStr">
        <is>
          <t>oler</t>
        </is>
      </c>
      <c r="C77849" t="n">
        <v>5</v>
      </c>
      <c r="D77849" t="inlineStr">
        <is>
          <t>{'iotx-oler-player', 'sqs-quooler', 'dd-sqs-quooler'}</t>
        </is>
      </c>
    </row>
    <row r="77850">
      <c r="A77850" s="1" t="n">
        <v>77848</v>
      </c>
      <c r="B77850" t="inlineStr">
        <is>
          <t>restmatic</t>
        </is>
      </c>
      <c r="C77850" t="n">
        <v>5</v>
      </c>
      <c r="D77850" t="inlineStr">
        <is>
          <t>{'@restmatic~actions', '@restmatic~authentication', '@restmatic~jwt-session'}</t>
        </is>
      </c>
    </row>
    <row r="77851">
      <c r="A77851" s="1" t="n">
        <v>77849</v>
      </c>
      <c r="B77851" t="inlineStr">
        <is>
          <t>topmodel</t>
        </is>
      </c>
      <c r="C77851" t="n">
        <v>5</v>
      </c>
      <c r="D77851" t="inlineStr">
        <is>
          <t>{'@topmodel~core', '@topmodel~sql', '@topmodel~mongo'}</t>
        </is>
      </c>
    </row>
    <row r="77852">
      <c r="A77852" s="1" t="n">
        <v>77850</v>
      </c>
      <c r="B77852" t="inlineStr">
        <is>
          <t>straas</t>
        </is>
      </c>
      <c r="C77852" t="n">
        <v>5</v>
      </c>
      <c r="D77852" t="inlineStr">
        <is>
          <t>{'@straas~videojs-thumbnails', '@straas~videojs-playlist', 'straas-message-sdk'}</t>
        </is>
      </c>
    </row>
    <row r="77853">
      <c r="A77853" s="1" t="n">
        <v>77851</v>
      </c>
      <c r="B77853" t="inlineStr">
        <is>
          <t>letumfalx</t>
        </is>
      </c>
      <c r="C77853" t="n">
        <v>5</v>
      </c>
      <c r="D77853" t="inlineStr">
        <is>
          <t>{'@letumfalx~array-collection', '@letumfalx~expressance', '@letumfalx~get-set-prop'}</t>
        </is>
      </c>
    </row>
    <row r="77854">
      <c r="A77854" s="1" t="n">
        <v>77852</v>
      </c>
      <c r="B77854" t="inlineStr">
        <is>
          <t>chenwei</t>
        </is>
      </c>
      <c r="C77854" t="n">
        <v>5</v>
      </c>
      <c r="D77854" t="inlineStr">
        <is>
          <t>{'chenwei-plugin-wechat', 'chenwei-testnpmpub', 'chenwei-plugin-amap'}</t>
        </is>
      </c>
    </row>
    <row r="77855">
      <c r="A77855" s="1" t="n">
        <v>77853</v>
      </c>
      <c r="B77855" t="inlineStr">
        <is>
          <t>mgol</t>
        </is>
      </c>
      <c r="C77855" t="n">
        <v>5</v>
      </c>
      <c r="D77855" t="inlineStr">
        <is>
          <t>{'@mgol~jquery-color', 'mgol-temporary-fork-angular-material', 'mgol'}</t>
        </is>
      </c>
    </row>
    <row r="77856">
      <c r="A77856" s="1" t="n">
        <v>77854</v>
      </c>
      <c r="B77856" t="inlineStr">
        <is>
          <t>ruid</t>
        </is>
      </c>
      <c r="C77856" t="n">
        <v>5</v>
      </c>
      <c r="D77856" t="inlineStr">
        <is>
          <t>{'express-ruid', 'cobona_ruid', '@lorrebrain~ruid'}</t>
        </is>
      </c>
    </row>
    <row r="77857">
      <c r="A77857" s="1" t="n">
        <v>77855</v>
      </c>
      <c r="B77857" t="inlineStr">
        <is>
          <t>vazco</t>
        </is>
      </c>
      <c r="C77857" t="n">
        <v>5</v>
      </c>
      <c r="D77857" t="inlineStr">
        <is>
          <t>{'vazco-services-sdk', 'eslint-plugin-vazco', 'vazco-proxy'}</t>
        </is>
      </c>
    </row>
    <row r="77858">
      <c r="A77858" s="1" t="n">
        <v>77856</v>
      </c>
      <c r="B77858" t="inlineStr">
        <is>
          <t>wushuu</t>
        </is>
      </c>
      <c r="C77858" t="n">
        <v>5</v>
      </c>
      <c r="D77858" t="inlineStr">
        <is>
          <t>{'@wushuu~module-alain-kpi', '@wushuu~module-alain-auth', '@wushuu~module-api-kpi'}</t>
        </is>
      </c>
    </row>
    <row r="77859">
      <c r="A77859" s="1" t="n">
        <v>77857</v>
      </c>
      <c r="B77859" t="inlineStr">
        <is>
          <t>weekone</t>
        </is>
      </c>
      <c r="C77859" t="n">
        <v>5</v>
      </c>
      <c r="D77859" t="inlineStr">
        <is>
          <t>{'weekone-zlj', '2019-6-11weekone', 'src-weekone'}</t>
        </is>
      </c>
    </row>
    <row r="77860">
      <c r="A77860" s="1" t="n">
        <v>77858</v>
      </c>
      <c r="B77860" t="inlineStr">
        <is>
          <t>multistack</t>
        </is>
      </c>
      <c r="C77860" t="n">
        <v>5</v>
      </c>
      <c r="D77860" t="inlineStr">
        <is>
          <t>{'generator-multistack-tdd-kata', 'multistack-handlebars-handler', 'multistack-collection'}</t>
        </is>
      </c>
    </row>
    <row r="77861">
      <c r="A77861" s="1" t="n">
        <v>77859</v>
      </c>
      <c r="B77861" t="inlineStr">
        <is>
          <t>razr</t>
        </is>
      </c>
      <c r="C77861" t="n">
        <v>5</v>
      </c>
      <c r="D77861" t="inlineStr">
        <is>
          <t>{'razr', '@jeffthorne~lacework-razr', 'razrbit'}</t>
        </is>
      </c>
    </row>
    <row r="77862">
      <c r="A77862" s="1" t="n">
        <v>77860</v>
      </c>
      <c r="B77862" t="inlineStr">
        <is>
          <t>raging</t>
        </is>
      </c>
      <c r="C77862" t="n">
        <v>5</v>
      </c>
      <c r="D77862" t="inlineStr">
        <is>
          <t>{'ragingwind', '@ragingsnail~core', '@ragingsnail~utils'}</t>
        </is>
      </c>
    </row>
    <row r="77863">
      <c r="A77863" s="1" t="n">
        <v>77861</v>
      </c>
      <c r="B77863" t="inlineStr">
        <is>
          <t>o6</t>
        </is>
      </c>
      <c r="C77863" t="n">
        <v>5</v>
      </c>
      <c r="D77863" t="inlineStr">
        <is>
          <t>{'o6o', 'o6', '@wcd~alex-jongman.javascript-k3g7o6y8'}</t>
        </is>
      </c>
    </row>
    <row r="77864">
      <c r="A77864" s="1" t="n">
        <v>77862</v>
      </c>
      <c r="B77864" t="inlineStr">
        <is>
          <t>imagefield</t>
        </is>
      </c>
      <c r="C77864" t="n">
        <v>5</v>
      </c>
      <c r="D77864" t="inlineStr">
        <is>
          <t>{'django-any-imagefield', 'django-adv-imagefield', 'django-subject-imagefield'}</t>
        </is>
      </c>
    </row>
    <row r="77865">
      <c r="A77865" s="1" t="n">
        <v>77863</v>
      </c>
      <c r="B77865" t="inlineStr">
        <is>
          <t>livere</t>
        </is>
      </c>
      <c r="C77865" t="n">
        <v>5</v>
      </c>
      <c r="D77865" t="inlineStr">
        <is>
          <t>{'vuepress-plugin-livere-comments', 'vuepress-plugin-livere', 'vue-livere'}</t>
        </is>
      </c>
    </row>
    <row r="77866">
      <c r="A77866" s="1" t="n">
        <v>77864</v>
      </c>
      <c r="B77866" t="inlineStr">
        <is>
          <t>bloomcu</t>
        </is>
      </c>
      <c r="C77866" t="n">
        <v>5</v>
      </c>
      <c r="D77866" t="inlineStr">
        <is>
          <t>{'bloomcu-modules', '@bloomcu~vue-design-system', '@bloomcu~browser-update'}</t>
        </is>
      </c>
    </row>
    <row r="77867">
      <c r="A77867" s="1" t="n">
        <v>77865</v>
      </c>
      <c r="B77867" t="inlineStr">
        <is>
          <t>scup</t>
        </is>
      </c>
      <c r="C77867" t="n">
        <v>5</v>
      </c>
      <c r="D77867" t="inlineStr">
        <is>
          <t>{'scup', 'scup-smartling-sdk', 'scup-i18n'}</t>
        </is>
      </c>
    </row>
    <row r="77868">
      <c r="A77868" s="1" t="n">
        <v>77866</v>
      </c>
      <c r="B77868" t="inlineStr">
        <is>
          <t>eosjs2</t>
        </is>
      </c>
      <c r="C77868" t="n">
        <v>5</v>
      </c>
      <c r="D77868" t="inlineStr">
        <is>
          <t>{'@jafri~eosjs2', 'eosjs2', '@scatterjs~eosjs2'}</t>
        </is>
      </c>
    </row>
    <row r="77869">
      <c r="A77869" s="1" t="n">
        <v>77867</v>
      </c>
      <c r="B77869" t="inlineStr">
        <is>
          <t>verite</t>
        </is>
      </c>
      <c r="C77869" t="n">
        <v>5</v>
      </c>
      <c r="D77869" t="inlineStr">
        <is>
          <t>{'veriteos', 'veriteos-web3', 'veriteos-eth-abi'}</t>
        </is>
      </c>
    </row>
    <row r="77870">
      <c r="A77870" s="1" t="n">
        <v>77868</v>
      </c>
      <c r="B77870" t="inlineStr">
        <is>
          <t>debra</t>
        </is>
      </c>
      <c r="C77870" t="n">
        <v>5</v>
      </c>
      <c r="D77870" t="inlineStr">
        <is>
          <t>{'debra', 'nodebrapi', 'nodebrato'}</t>
        </is>
      </c>
    </row>
    <row r="77871">
      <c r="A77871" s="1" t="n">
        <v>77869</v>
      </c>
      <c r="B77871" t="inlineStr">
        <is>
          <t>lasca</t>
        </is>
      </c>
      <c r="C77871" t="n">
        <v>5</v>
      </c>
      <c r="D77871" t="inlineStr">
        <is>
          <t>{'lasca-sdk', '@lasca~cli', '@lasca~template-converter'}</t>
        </is>
      </c>
    </row>
    <row r="77872">
      <c r="A77872" s="1" t="n">
        <v>77870</v>
      </c>
      <c r="B77872" t="inlineStr">
        <is>
          <t>randal</t>
        </is>
      </c>
      <c r="C77872" t="n">
        <v>5</v>
      </c>
      <c r="D77872" t="inlineStr">
        <is>
          <t>{'@jxlc-randal~aviana-front-uikit', 'randal', 'randalgo-py'}</t>
        </is>
      </c>
    </row>
    <row r="77873">
      <c r="A77873" s="1" t="n">
        <v>77871</v>
      </c>
      <c r="B77873" t="inlineStr">
        <is>
          <t>tinycolor2</t>
        </is>
      </c>
      <c r="C77873" t="n">
        <v>5</v>
      </c>
      <c r="D77873" t="inlineStr">
        <is>
          <t>{'tinycolor2-without-jquery', 'tinycolor2', '@instructure~tinycolor2'}</t>
        </is>
      </c>
    </row>
    <row r="77874">
      <c r="A77874" s="1" t="n">
        <v>77872</v>
      </c>
      <c r="B77874" t="inlineStr">
        <is>
          <t>adocker</t>
        </is>
      </c>
      <c r="C77874" t="n">
        <v>5</v>
      </c>
      <c r="D77874" t="inlineStr">
        <is>
          <t>{'adocker-mysql', 'adocker-redis', 'adocker-node'}</t>
        </is>
      </c>
    </row>
    <row r="77875">
      <c r="A77875" s="1" t="n">
        <v>77873</v>
      </c>
      <c r="B77875" t="inlineStr">
        <is>
          <t>dissect</t>
        </is>
      </c>
      <c r="C77875" t="n">
        <v>5</v>
      </c>
      <c r="D77875" t="inlineStr">
        <is>
          <t>{'dissect', 'dissect-error', 'htmldissect'}</t>
        </is>
      </c>
    </row>
    <row r="77876">
      <c r="A77876" s="1" t="n">
        <v>77874</v>
      </c>
      <c r="B77876" t="inlineStr">
        <is>
          <t>khard</t>
        </is>
      </c>
      <c r="C77876" t="n">
        <v>5</v>
      </c>
      <c r="D77876" t="inlineStr">
        <is>
          <t>{'@khard~ckeditor5-build-decoupled', '@khard~material-ui-flat-pagination-2-1-1', '@khard~formsy-material-ui-0-6-3-popover-fix'}</t>
        </is>
      </c>
    </row>
    <row r="77877">
      <c r="A77877" s="1" t="n">
        <v>77875</v>
      </c>
      <c r="B77877" t="inlineStr">
        <is>
          <t>ogeefinance</t>
        </is>
      </c>
      <c r="C77877" t="n">
        <v>5</v>
      </c>
      <c r="D77877" t="inlineStr">
        <is>
          <t>{'@ogeefinance~ogeeswap-sdk', '@ogeefinance~eslint-config-ogee', '@ogeefinance~uikit'}</t>
        </is>
      </c>
    </row>
    <row r="77878">
      <c r="A77878" s="1" t="n">
        <v>77876</v>
      </c>
      <c r="B77878" t="inlineStr">
        <is>
          <t>rayx</t>
        </is>
      </c>
      <c r="C77878" t="n">
        <v>5</v>
      </c>
      <c r="D77878" t="inlineStr">
        <is>
          <t>{'rayx-ui', 'rayx-mockserver', 'rayx-node-sql'}</t>
        </is>
      </c>
    </row>
    <row r="77879">
      <c r="A77879" s="1" t="n">
        <v>77877</v>
      </c>
      <c r="B77879" t="inlineStr">
        <is>
          <t>simred</t>
        </is>
      </c>
      <c r="C77879" t="n">
        <v>5</v>
      </c>
      <c r="D77879" t="inlineStr">
        <is>
          <t>{'simred-dev-tools', 'simred', 'react-simred'}</t>
        </is>
      </c>
    </row>
    <row r="77880">
      <c r="A77880" s="1" t="n">
        <v>77878</v>
      </c>
      <c r="B77880" t="inlineStr">
        <is>
          <t>ilruntime</t>
        </is>
      </c>
      <c r="C77880" t="n">
        <v>5</v>
      </c>
      <c r="D77880" t="inlineStr">
        <is>
          <t>{'io.nekonya.tinax.ilruntime', 'io.nekonya.tinax.xcomponent.ilruntime', 'com.ourpalm.ilruntime'}</t>
        </is>
      </c>
    </row>
    <row r="77881">
      <c r="A77881" s="1" t="n">
        <v>77879</v>
      </c>
      <c r="B77881" t="inlineStr">
        <is>
          <t>pancakefork</t>
        </is>
      </c>
      <c r="C77881" t="n">
        <v>5</v>
      </c>
      <c r="D77881" t="inlineStr">
        <is>
          <t>{'@pancakefork~sdk', '@pancakefork~token-lists', '@pancakefork~uikit'}</t>
        </is>
      </c>
    </row>
    <row r="77882">
      <c r="A77882" s="1" t="n">
        <v>77880</v>
      </c>
      <c r="B77882" t="inlineStr">
        <is>
          <t>zoehope</t>
        </is>
      </c>
      <c r="C77882" t="n">
        <v>5</v>
      </c>
      <c r="D77882" t="inlineStr">
        <is>
          <t>{'@zoehope~soul-permission-layout', '@zoehope~v3-lib', '@zoehope~ve-form-render'}</t>
        </is>
      </c>
    </row>
    <row r="77883">
      <c r="A77883" s="1" t="n">
        <v>77881</v>
      </c>
      <c r="B77883" t="inlineStr">
        <is>
          <t>bahr</t>
        </is>
      </c>
      <c r="C77883" t="n">
        <v>5</v>
      </c>
      <c r="D77883" t="inlineStr">
        <is>
          <t>{'@bahrus~p-d', 'cobahrynlah', '@jbahr~changelogtest'}</t>
        </is>
      </c>
    </row>
    <row r="77884">
      <c r="A77884" s="1" t="n">
        <v>77882</v>
      </c>
      <c r="B77884" t="inlineStr">
        <is>
          <t>ymo</t>
        </is>
      </c>
      <c r="C77884" t="n">
        <v>5</v>
      </c>
      <c r="D77884" t="inlineStr">
        <is>
          <t>{'tatymolys', '@ymo~cli-shared', '@ymo~cli-service'}</t>
        </is>
      </c>
    </row>
    <row r="77885">
      <c r="A77885" s="1" t="n">
        <v>77883</v>
      </c>
      <c r="B77885" t="inlineStr">
        <is>
          <t>leovigna</t>
        </is>
      </c>
      <c r="C77885" t="n">
        <v>5</v>
      </c>
      <c r="D77885" t="inlineStr">
        <is>
          <t>{'@leovigna~test-package', '@leovigna~sol-datastructs', '@leovigna~web3-redux'}</t>
        </is>
      </c>
    </row>
    <row r="77886">
      <c r="A77886" s="1" t="n">
        <v>77884</v>
      </c>
      <c r="B77886" t="inlineStr">
        <is>
          <t>flowjv</t>
        </is>
      </c>
      <c r="C77886" t="n">
        <v>5</v>
      </c>
      <c r="D77886" t="inlineStr">
        <is>
          <t>{'flowjv-react-material', 'flowjv', 'flowjv-react-custom'}</t>
        </is>
      </c>
    </row>
    <row r="77887">
      <c r="A77887" s="1" t="n">
        <v>77885</v>
      </c>
      <c r="B77887" t="inlineStr">
        <is>
          <t>pricer</t>
        </is>
      </c>
      <c r="C77887" t="n">
        <v>5</v>
      </c>
      <c r="D77887" t="inlineStr">
        <is>
          <t>{'@fabiou~pricer-plaza', 'sh-pricer', 'wm-pricer'}</t>
        </is>
      </c>
    </row>
    <row r="77888">
      <c r="A77888" s="1" t="n">
        <v>77886</v>
      </c>
      <c r="B77888" t="inlineStr">
        <is>
          <t>gmailer</t>
        </is>
      </c>
      <c r="C77888" t="n">
        <v>5</v>
      </c>
      <c r="D77888" t="inlineStr">
        <is>
          <t>{'@rajatsehgal~gmailer', 'gmailer.js', 'easy-gmailer'}</t>
        </is>
      </c>
    </row>
    <row r="77889">
      <c r="A77889" s="1" t="n">
        <v>77887</v>
      </c>
      <c r="B77889" t="inlineStr">
        <is>
          <t>starfall</t>
        </is>
      </c>
      <c r="C77889" t="n">
        <v>5</v>
      </c>
      <c r="D77889" t="inlineStr">
        <is>
          <t>{'@starfall~react-native-echarts-wrapper', 'vue-starfall', '@starfall~braft-extensions'}</t>
        </is>
      </c>
    </row>
    <row r="77890">
      <c r="A77890" s="1" t="n">
        <v>77888</v>
      </c>
      <c r="B77890" t="inlineStr">
        <is>
          <t>datawedge</t>
        </is>
      </c>
      <c r="C77890" t="n">
        <v>5</v>
      </c>
      <c r="D77890" t="inlineStr">
        <is>
          <t>{'react-native-datawedge-intents', '@types~react-native-datawedge-intents', 'motorola-datawedge'}</t>
        </is>
      </c>
    </row>
    <row r="77891">
      <c r="A77891" s="1" t="n">
        <v>77889</v>
      </c>
      <c r="B77891" t="inlineStr">
        <is>
          <t>neste</t>
        </is>
      </c>
      <c r="C77891" t="n">
        <v>5</v>
      </c>
      <c r="D77891" t="inlineStr">
        <is>
          <t>{'nesteringu', 'nestetestr', '@arnovanneste~temperaturedisplay'}</t>
        </is>
      </c>
    </row>
    <row r="77892">
      <c r="A77892" s="1" t="n">
        <v>77890</v>
      </c>
      <c r="B77892" t="inlineStr">
        <is>
          <t>carioca</t>
        </is>
      </c>
      <c r="C77892" t="n">
        <v>5</v>
      </c>
      <c r="D77892" t="inlineStr">
        <is>
          <t>{'@carioca~generator', '@carioca~utils', 'carioca'}</t>
        </is>
      </c>
    </row>
    <row r="77893">
      <c r="A77893" s="1" t="n">
        <v>77891</v>
      </c>
      <c r="B77893" t="inlineStr">
        <is>
          <t>elepy</t>
        </is>
      </c>
      <c r="C77893" t="n">
        <v>5</v>
      </c>
      <c r="D77893" t="inlineStr">
        <is>
          <t>{'elepy-generic', 'elepy-vue', 'elepy-style'}</t>
        </is>
      </c>
    </row>
    <row r="77894">
      <c r="A77894" s="1" t="n">
        <v>77892</v>
      </c>
      <c r="B77894" t="inlineStr">
        <is>
          <t>virtue</t>
        </is>
      </c>
      <c r="C77894" t="n">
        <v>5</v>
      </c>
      <c r="D77894" t="inlineStr">
        <is>
          <t>{'@nickvirtue~ui-tools', 'virtue', '@virtuelabs-io~rapido-rn-splash-screen'}</t>
        </is>
      </c>
    </row>
    <row r="77895">
      <c r="A77895" s="1" t="n">
        <v>77893</v>
      </c>
      <c r="B77895" t="inlineStr">
        <is>
          <t>transcripts</t>
        </is>
      </c>
      <c r="C77895" t="n">
        <v>5</v>
      </c>
      <c r="D77895" t="inlineStr">
        <is>
          <t>{'whtranscripts', 'dsctickets.text-transcripts', 'higlass-transcripts'}</t>
        </is>
      </c>
    </row>
    <row r="77896">
      <c r="A77896" s="1" t="n">
        <v>77894</v>
      </c>
      <c r="B77896" t="inlineStr">
        <is>
          <t>pureproxy</t>
        </is>
      </c>
      <c r="C77896" t="n">
        <v>5</v>
      </c>
      <c r="D77896" t="inlineStr">
        <is>
          <t>{'@pureproxy~pureproxy', '@pureproxy~httptrace', 'pureproxy'}</t>
        </is>
      </c>
    </row>
    <row r="77897">
      <c r="A77897" s="1" t="n">
        <v>77895</v>
      </c>
      <c r="B77897" t="inlineStr">
        <is>
          <t>aristo</t>
        </is>
      </c>
      <c r="C77897" t="n">
        <v>5</v>
      </c>
      <c r="D77897" t="inlineStr">
        <is>
          <t>{'nodebb-plugin-aristois-linkmc', '@wagyourtail~nodebb-plugin-aristois-linkmc', '@aristov~uimodule'}</t>
        </is>
      </c>
    </row>
    <row r="77898">
      <c r="A77898" s="1" t="n">
        <v>77896</v>
      </c>
      <c r="B77898" t="inlineStr">
        <is>
          <t>matheuspimentel</t>
        </is>
      </c>
      <c r="C77898" t="n">
        <v>5</v>
      </c>
      <c r="D77898" t="inlineStr">
        <is>
          <t>{'@matheuspimentel~app', '@matheuspimentel~j-table', '@matheuspimentel~j-table-row'}</t>
        </is>
      </c>
    </row>
    <row r="77899">
      <c r="A77899" s="1" t="n">
        <v>77897</v>
      </c>
      <c r="B77899" t="inlineStr">
        <is>
          <t>yanxiu</t>
        </is>
      </c>
      <c r="C77899" t="n">
        <v>5</v>
      </c>
      <c r="D77899" t="inlineStr">
        <is>
          <t>{'yanxiu-group-card', 'yanxiu_test', 'yanxiu-scroll-list'}</t>
        </is>
      </c>
    </row>
    <row r="77900">
      <c r="A77900" s="1" t="n">
        <v>77898</v>
      </c>
      <c r="B77900" t="inlineStr">
        <is>
          <t>askar</t>
        </is>
      </c>
      <c r="C77900" t="n">
        <v>5</v>
      </c>
      <c r="D77900" t="inlineStr">
        <is>
          <t>{'@naskar~nkui', 'aries-askar', '@bagaskarawg~tabvuelar'}</t>
        </is>
      </c>
    </row>
    <row r="77901">
      <c r="A77901" s="1" t="n">
        <v>77899</v>
      </c>
      <c r="B77901" t="inlineStr">
        <is>
          <t>lindquist</t>
        </is>
      </c>
      <c r="C77901" t="n">
        <v>5</v>
      </c>
      <c r="D77901" t="inlineStr">
        <is>
          <t>{'@johnlindquist~kit', '@johnlindquist~has-bad-ideas', '@johnlindquist~up-bin'}</t>
        </is>
      </c>
    </row>
    <row r="77902">
      <c r="A77902" s="1" t="n">
        <v>77900</v>
      </c>
      <c r="B77902" t="inlineStr">
        <is>
          <t>johnlindquist</t>
        </is>
      </c>
      <c r="C77902" t="n">
        <v>5</v>
      </c>
      <c r="D77902" t="inlineStr">
        <is>
          <t>{'@johnlindquist~kit', '@johnlindquist~has-bad-ideas', '@johnlindquist~up-bin'}</t>
        </is>
      </c>
    </row>
    <row r="77903">
      <c r="A77903" s="1" t="n">
        <v>77901</v>
      </c>
      <c r="B77903" t="inlineStr">
        <is>
          <t>pelletier</t>
        </is>
      </c>
      <c r="C77903" t="n">
        <v>5</v>
      </c>
      <c r="D77903" t="inlineStr">
        <is>
          <t>{'polopelletier.tools', 'polopelletier.client', 'polopelletier.server'}</t>
        </is>
      </c>
    </row>
    <row r="77904">
      <c r="A77904" s="1" t="n">
        <v>77902</v>
      </c>
      <c r="B77904" t="inlineStr">
        <is>
          <t>polopelletier</t>
        </is>
      </c>
      <c r="C77904" t="n">
        <v>5</v>
      </c>
      <c r="D77904" t="inlineStr">
        <is>
          <t>{'polopelletier.tools', 'polopelletier.client', 'polopelletier.server'}</t>
        </is>
      </c>
    </row>
    <row r="77905">
      <c r="A77905" s="1" t="n">
        <v>77903</v>
      </c>
      <c r="B77905" t="inlineStr">
        <is>
          <t>spiking</t>
        </is>
      </c>
      <c r="C77905" t="n">
        <v>5</v>
      </c>
      <c r="D77905" t="inlineStr">
        <is>
          <t>{'spiking-react-scripts', 'spikingjelly', 'spiking'}</t>
        </is>
      </c>
    </row>
    <row r="77906">
      <c r="A77906" s="1" t="n">
        <v>77904</v>
      </c>
      <c r="B77906" t="inlineStr">
        <is>
          <t>filterjs</t>
        </is>
      </c>
      <c r="C77906" t="n">
        <v>5</v>
      </c>
      <c r="D77906" t="inlineStr">
        <is>
          <t>{'@harikulendran~filterjs', 'filterjs', 'test-filterjs'}</t>
        </is>
      </c>
    </row>
    <row r="77907">
      <c r="A77907" s="1" t="n">
        <v>77905</v>
      </c>
      <c r="B77907" t="inlineStr">
        <is>
          <t>shaik</t>
        </is>
      </c>
      <c r="C77907" t="n">
        <v>5</v>
      </c>
      <c r="D77907" t="inlineStr">
        <is>
          <t>{'react-component-lib-muneera-shaik', 'demo-ashaik-package', '@shaiknazia.n~lotide'}</t>
        </is>
      </c>
    </row>
    <row r="77908">
      <c r="A77908" s="1" t="n">
        <v>77906</v>
      </c>
      <c r="B77908" t="inlineStr">
        <is>
          <t>pleasejs</t>
        </is>
      </c>
      <c r="C77908" t="n">
        <v>5</v>
      </c>
      <c r="D77908" t="inlineStr">
        <is>
          <t>{'retyped-pleasejs-tsd-ambient', '@ryancavanaugh~pleasejs', '@types~pleasejs'}</t>
        </is>
      </c>
    </row>
    <row r="77909">
      <c r="A77909" s="1" t="n">
        <v>77907</v>
      </c>
      <c r="B77909" t="inlineStr">
        <is>
          <t>maryland</t>
        </is>
      </c>
      <c r="C77909" t="n">
        <v>5</v>
      </c>
      <c r="D77909" t="inlineStr">
        <is>
          <t>{'@universityofmaryland~helpers', 'maryland', '@universityofmaryland~accordion'}</t>
        </is>
      </c>
    </row>
    <row r="77910">
      <c r="A77910" s="1" t="n">
        <v>77908</v>
      </c>
      <c r="B77910" t="inlineStr">
        <is>
          <t>atzuche</t>
        </is>
      </c>
      <c r="C77910" t="n">
        <v>5</v>
      </c>
      <c r="D77910" t="inlineStr">
        <is>
          <t>{'eslint-config-atzuche', 'vconsole-atzuche-env', 'babel-preset-atzuche'}</t>
        </is>
      </c>
    </row>
    <row r="77911">
      <c r="A77911" s="1" t="n">
        <v>77909</v>
      </c>
      <c r="B77911" t="inlineStr">
        <is>
          <t>aiedu</t>
        </is>
      </c>
      <c r="C77911" t="n">
        <v>5</v>
      </c>
      <c r="D77911" t="inlineStr">
        <is>
          <t>{'aiedu-components', 'aiedu-com-editor', 'aiedu-kit'}</t>
        </is>
      </c>
    </row>
    <row r="77912">
      <c r="A77912" s="1" t="n">
        <v>77910</v>
      </c>
      <c r="B77912" t="inlineStr">
        <is>
          <t>odsp</t>
        </is>
      </c>
      <c r="C77912" t="n">
        <v>5</v>
      </c>
      <c r="D77912" t="inlineStr">
        <is>
          <t>{'@fluidframework~odsp-driver', '@fluidframework~odsp-doclib-utils', '@fluidframework~odsp-utils'}</t>
        </is>
      </c>
    </row>
    <row r="77913">
      <c r="A77913" s="1" t="n">
        <v>77911</v>
      </c>
      <c r="B77913" t="inlineStr">
        <is>
          <t>xgk</t>
        </is>
      </c>
      <c r="C77913" t="n">
        <v>5</v>
      </c>
      <c r="D77913" t="inlineStr">
        <is>
          <t>{'@xgk~loader', '@xgk~js-webpack-cpp-loader', '@xgk~js-transform'}</t>
        </is>
      </c>
    </row>
    <row r="77914">
      <c r="A77914" s="1" t="n">
        <v>77912</v>
      </c>
      <c r="B77914" t="inlineStr">
        <is>
          <t>swipewallet</t>
        </is>
      </c>
      <c r="C77914" t="n">
        <v>5</v>
      </c>
      <c r="D77914" t="inlineStr">
        <is>
          <t>{'@swipewallet~venus-js', '@swipewallet~default-token-list', '@swipewallet~swipeswap-data'}</t>
        </is>
      </c>
    </row>
    <row r="77915">
      <c r="A77915" s="1" t="n">
        <v>77913</v>
      </c>
      <c r="B77915" t="inlineStr">
        <is>
          <t>vladimiry</t>
        </is>
      </c>
      <c r="C77915" t="n">
        <v>5</v>
      </c>
      <c r="D77915" t="inlineStr">
        <is>
          <t>{'@vladimiry~import-sort-style', '@vladimiry~electron-updater', '@vladimiry~unionize'}</t>
        </is>
      </c>
    </row>
    <row r="77916">
      <c r="A77916" s="1" t="n">
        <v>77914</v>
      </c>
      <c r="B77916" t="inlineStr">
        <is>
          <t>shuffled</t>
        </is>
      </c>
      <c r="C77916" t="n">
        <v>5</v>
      </c>
      <c r="D77916" t="inlineStr">
        <is>
          <t>{'shuffled-priority-queue', 'insomnia-plugin-shuffled-input', 'shuffled'}</t>
        </is>
      </c>
    </row>
    <row r="77917">
      <c r="A77917" s="1" t="n">
        <v>77915</v>
      </c>
      <c r="B77917" t="inlineStr">
        <is>
          <t>loadavg</t>
        </is>
      </c>
      <c r="C77917" t="n">
        <v>5</v>
      </c>
      <c r="D77917" t="inlineStr">
        <is>
          <t>{'get-loadavg', 'loadavg', '@fenghuang-js~loadavg'}</t>
        </is>
      </c>
    </row>
    <row r="77918">
      <c r="A77918" s="1" t="n">
        <v>77916</v>
      </c>
      <c r="B77918" t="inlineStr">
        <is>
          <t>triarc</t>
        </is>
      </c>
      <c r="C77918" t="n">
        <v>5</v>
      </c>
      <c r="D77918" t="inlineStr">
        <is>
          <t>{'triarc-pouchdb-migration', 'triarc', 'triarc-ionic-native-google-maps'}</t>
        </is>
      </c>
    </row>
    <row r="77919">
      <c r="A77919" s="1" t="n">
        <v>77917</v>
      </c>
      <c r="B77919" t="inlineStr">
        <is>
          <t>wlpn</t>
        </is>
      </c>
      <c r="C77919" t="n">
        <v>5</v>
      </c>
      <c r="D77919" t="inlineStr">
        <is>
          <t>{'wlpn', 'wlpn-cli-collective', 'wlpn-password'}</t>
        </is>
      </c>
    </row>
    <row r="77920">
      <c r="A77920" s="1" t="n">
        <v>77918</v>
      </c>
      <c r="B77920" t="inlineStr">
        <is>
          <t>huantv</t>
        </is>
      </c>
      <c r="C77920" t="n">
        <v>5</v>
      </c>
      <c r="D77920" t="inlineStr">
        <is>
          <t>{'@huantv~debug-server', '@huantv~vue-native-components', '@huantv~vue-router'}</t>
        </is>
      </c>
    </row>
    <row r="77921">
      <c r="A77921" s="1" t="n">
        <v>77919</v>
      </c>
      <c r="B77921" t="inlineStr">
        <is>
          <t>vectorly</t>
        </is>
      </c>
      <c r="C77921" t="n">
        <v>5</v>
      </c>
      <c r="D77921" t="inlineStr">
        <is>
          <t>{'@vectorly-io~ai-upscaler', 'vectorly-components', '@vectorly-io~client'}</t>
        </is>
      </c>
    </row>
    <row r="77922">
      <c r="A77922" s="1" t="n">
        <v>77920</v>
      </c>
      <c r="B77922" t="inlineStr">
        <is>
          <t>preach</t>
        </is>
      </c>
      <c r="C77922" t="n">
        <v>5</v>
      </c>
      <c r="D77922" t="inlineStr">
        <is>
          <t>{'@novemberborn~eslint-plugin-as-i-preach', 'preach', '@preach~reactor'}</t>
        </is>
      </c>
    </row>
    <row r="77923">
      <c r="A77923" s="1" t="n">
        <v>77921</v>
      </c>
      <c r="B77923" t="inlineStr">
        <is>
          <t>iot9</t>
        </is>
      </c>
      <c r="C77923" t="n">
        <v>5</v>
      </c>
      <c r="D77923" t="inlineStr">
        <is>
          <t>{'@iot9x.com~nestjs-redis', '@iot9x.com~nestjs-ali-dysms', '@iot9x.com~nestjs-ucpaas-sms'}</t>
        </is>
      </c>
    </row>
    <row r="77924">
      <c r="A77924" s="1" t="n">
        <v>77922</v>
      </c>
      <c r="B77924" t="inlineStr">
        <is>
          <t>rawbot</t>
        </is>
      </c>
      <c r="C77924" t="n">
        <v>5</v>
      </c>
      <c r="D77924" t="inlineStr">
        <is>
          <t>{'csscomb-config-rawbot', 'stylelint-config-rawbot', 'rawbot'}</t>
        </is>
      </c>
    </row>
    <row r="77925">
      <c r="A77925" s="1" t="n">
        <v>77923</v>
      </c>
      <c r="B77925" t="inlineStr">
        <is>
          <t>dynalist</t>
        </is>
      </c>
      <c r="C77925" t="n">
        <v>5</v>
      </c>
      <c r="D77925" t="inlineStr">
        <is>
          <t>{'dynalist-js', 'dynalist-archiver', 'dynalist'}</t>
        </is>
      </c>
    </row>
    <row r="77926">
      <c r="A77926" s="1" t="n">
        <v>77924</v>
      </c>
      <c r="B77926" t="inlineStr">
        <is>
          <t>msrose</t>
        </is>
      </c>
      <c r="C77926" t="n">
        <v>5</v>
      </c>
      <c r="D77926" t="inlineStr">
        <is>
          <t>{'@msrose~node-package', '@msrose~test-package-1', '@msrose~test-package-3'}</t>
        </is>
      </c>
    </row>
    <row r="77927">
      <c r="A77927" s="1" t="n">
        <v>77925</v>
      </c>
      <c r="B77927" t="inlineStr">
        <is>
          <t>influans</t>
        </is>
      </c>
      <c r="C77927" t="n">
        <v>5</v>
      </c>
      <c r="D77927" t="inlineStr">
        <is>
          <t>{'@influans~fontastic-generation', '@influans~inf-date-range-picker', '@influans~superagent'}</t>
        </is>
      </c>
    </row>
    <row r="77928">
      <c r="A77928" s="1" t="n">
        <v>77926</v>
      </c>
      <c r="B77928" t="inlineStr">
        <is>
          <t>borex</t>
        </is>
      </c>
      <c r="C77928" t="n">
        <v>5</v>
      </c>
      <c r="D77928" t="inlineStr">
        <is>
          <t>{'borex-reducers', 'borex-action-enhancer-helpers', 'babel-plugin-borex-autotype'}</t>
        </is>
      </c>
    </row>
    <row r="77929">
      <c r="A77929" s="1" t="n">
        <v>77927</v>
      </c>
      <c r="B77929" t="inlineStr">
        <is>
          <t>userific</t>
        </is>
      </c>
      <c r="C77929" t="n">
        <v>5</v>
      </c>
      <c r="D77929" t="inlineStr">
        <is>
          <t>{'userific', 'userific-server', 'userific-postgres'}</t>
        </is>
      </c>
    </row>
    <row r="77930">
      <c r="A77930" s="1" t="n">
        <v>77928</v>
      </c>
      <c r="B77930" t="inlineStr">
        <is>
          <t>googlecn</t>
        </is>
      </c>
      <c r="C77930" t="n">
        <v>5</v>
      </c>
      <c r="D77930" t="inlineStr">
        <is>
          <t>{'googlecn-translate-api', 'googlecn-translate-token', 'googlecn'}</t>
        </is>
      </c>
    </row>
    <row r="77931">
      <c r="A77931" s="1" t="n">
        <v>77929</v>
      </c>
      <c r="B77931" t="inlineStr">
        <is>
          <t>sukurapa</t>
        </is>
      </c>
      <c r="C77931" t="n">
        <v>5</v>
      </c>
      <c r="D77931" t="inlineStr">
        <is>
          <t>{'sukurapa', '@sukurapa~writer-csv', 'sukurapa-writer-csv'}</t>
        </is>
      </c>
    </row>
    <row r="77932">
      <c r="A77932" s="1" t="n">
        <v>77930</v>
      </c>
      <c r="B77932" t="inlineStr">
        <is>
          <t>deft</t>
        </is>
      </c>
      <c r="C77932" t="n">
        <v>5</v>
      </c>
      <c r="D77932" t="inlineStr">
        <is>
          <t>{'sentiment-deftbyte', 'deft-request', 'deft'}</t>
        </is>
      </c>
    </row>
    <row r="77933">
      <c r="A77933" s="1" t="n">
        <v>77931</v>
      </c>
      <c r="B77933" t="inlineStr">
        <is>
          <t>acra</t>
        </is>
      </c>
      <c r="C77933" t="n">
        <v>5</v>
      </c>
      <c r="D77933" t="inlineStr">
        <is>
          <t>{'acrawriter', 'acranetwork', 'ngx-timeline-acracode'}</t>
        </is>
      </c>
    </row>
    <row r="77934">
      <c r="A77934" s="1" t="n">
        <v>77932</v>
      </c>
      <c r="B77934" t="inlineStr">
        <is>
          <t>boilerlate</t>
        </is>
      </c>
      <c r="C77934" t="n">
        <v>5</v>
      </c>
      <c r="D77934" t="inlineStr">
        <is>
          <t>{'email-boilerlate-platform', 'email-boilerlate', 'isv-boilerlate'}</t>
        </is>
      </c>
    </row>
    <row r="77935">
      <c r="A77935" s="1" t="n">
        <v>77933</v>
      </c>
      <c r="B77935" t="inlineStr">
        <is>
          <t>fullcrew</t>
        </is>
      </c>
      <c r="C77935" t="n">
        <v>5</v>
      </c>
      <c r="D77935" t="inlineStr">
        <is>
          <t>{'fullcrew', '@fullcrew~scss', 'fullcrew-ui'}</t>
        </is>
      </c>
    </row>
    <row r="77936">
      <c r="A77936" s="1" t="n">
        <v>77934</v>
      </c>
      <c r="B77936" t="inlineStr">
        <is>
          <t>paeckchen</t>
        </is>
      </c>
      <c r="C77936" t="n">
        <v>5</v>
      </c>
      <c r="D77936" t="inlineStr">
        <is>
          <t>{'paeckchen-core', 'paeckchen', 'paeckchen-cli'}</t>
        </is>
      </c>
    </row>
    <row r="77937">
      <c r="A77937" s="1" t="n">
        <v>77935</v>
      </c>
      <c r="B77937" t="inlineStr">
        <is>
          <t>bbbbbbaijuyisssssssssssf</t>
        </is>
      </c>
      <c r="C77937" t="n">
        <v>5</v>
      </c>
      <c r="D77937" t="inlineStr">
        <is>
          <t>{'bbbbbbaijuyisssssssssssfffffff', 'bbbbbbaijuyisssssssssssfffffffsssssssssssssssssfffsdddddfffffcccc', 'bbbbbbaijuyisssssssssssfffffffsssssssssssssssssfffsddddd'}</t>
        </is>
      </c>
    </row>
    <row r="77938">
      <c r="A77938" s="1" t="n">
        <v>77936</v>
      </c>
      <c r="B77938" t="inlineStr">
        <is>
          <t>deliverybot</t>
        </is>
      </c>
      <c r="C77938" t="n">
        <v>5</v>
      </c>
      <c r="D77938" t="inlineStr">
        <is>
          <t>{'@deliverybot~app', '@deliverybot~client', '@deliverybot~deploybot'}</t>
        </is>
      </c>
    </row>
    <row r="77939">
      <c r="A77939" s="1" t="n">
        <v>77937</v>
      </c>
      <c r="B77939" t="inlineStr">
        <is>
          <t>rntoast</t>
        </is>
      </c>
      <c r="C77939" t="n">
        <v>5</v>
      </c>
      <c r="D77939" t="inlineStr">
        <is>
          <t>{'salesflo-rntoast-android', 'rn-simple-toast-rntoast', 'react-native-native-toast-library-rntoast'}</t>
        </is>
      </c>
    </row>
    <row r="77940">
      <c r="A77940" s="1" t="n">
        <v>77938</v>
      </c>
      <c r="B77940" t="inlineStr">
        <is>
          <t>testttt</t>
        </is>
      </c>
      <c r="C77940" t="n">
        <v>5</v>
      </c>
      <c r="D77940" t="inlineStr">
        <is>
          <t>{'components-project_testttt', 'testttt', 'ng2testttt'}</t>
        </is>
      </c>
    </row>
    <row r="77941">
      <c r="A77941" s="1" t="n">
        <v>77939</v>
      </c>
      <c r="B77941" t="inlineStr">
        <is>
          <t>juliette</t>
        </is>
      </c>
      <c r="C77941" t="n">
        <v>5</v>
      </c>
      <c r="D77941" t="inlineStr">
        <is>
          <t>{'juliettepretot', 'juliette', 'juliette-ng'}</t>
        </is>
      </c>
    </row>
    <row r="77942">
      <c r="A77942" s="1" t="n">
        <v>77940</v>
      </c>
      <c r="B77942" t="inlineStr">
        <is>
          <t>ionicabizau</t>
        </is>
      </c>
      <c r="C77942" t="n">
        <v>5</v>
      </c>
      <c r="D77942" t="inlineStr">
        <is>
          <t>{'ionicabizau-code-style', 'ionicabizau.github.io', 'ionicabizau-resume'}</t>
        </is>
      </c>
    </row>
    <row r="77943">
      <c r="A77943" s="1" t="n">
        <v>77941</v>
      </c>
      <c r="B77943" t="inlineStr">
        <is>
          <t>preserver</t>
        </is>
      </c>
      <c r="C77943" t="n">
        <v>5</v>
      </c>
      <c r="D77943" t="inlineStr">
        <is>
          <t>{'angular-ssr-element-preserver', 'imagineeasy-format-preserver', 'bmg-utm-preserver'}</t>
        </is>
      </c>
    </row>
    <row r="77944">
      <c r="A77944" s="1" t="n">
        <v>77942</v>
      </c>
      <c r="B77944" t="inlineStr">
        <is>
          <t>gopowerteam</t>
        </is>
      </c>
      <c r="C77944" t="n">
        <v>5</v>
      </c>
      <c r="D77944" t="inlineStr">
        <is>
          <t>{'@gopowerteam~http-request', '@gopowerteam~vue-modal', '@gopowerteam~svelte-modal'}</t>
        </is>
      </c>
    </row>
    <row r="77945">
      <c r="A77945" s="1" t="n">
        <v>77943</v>
      </c>
      <c r="B77945" t="inlineStr">
        <is>
          <t>transla</t>
        </is>
      </c>
      <c r="C77945" t="n">
        <v>5</v>
      </c>
      <c r="D77945" t="inlineStr">
        <is>
          <t>{'gulp-translatify', 'translasheet', 'translato'}</t>
        </is>
      </c>
    </row>
    <row r="77946">
      <c r="A77946" s="1" t="n">
        <v>77944</v>
      </c>
      <c r="B77946" t="inlineStr">
        <is>
          <t>thinner</t>
        </is>
      </c>
      <c r="C77946" t="n">
        <v>5</v>
      </c>
      <c r="D77946" t="inlineStr">
        <is>
          <t>{'wix-protos-thinner', 'blog-search-thinner', 'blog-search-thinner-client'}</t>
        </is>
      </c>
    </row>
    <row r="77947">
      <c r="A77947" s="1" t="n">
        <v>77945</v>
      </c>
      <c r="B77947" t="inlineStr">
        <is>
          <t>doubleclickbidmanager</t>
        </is>
      </c>
      <c r="C77947" t="n">
        <v>5</v>
      </c>
      <c r="D77947" t="inlineStr">
        <is>
          <t>{'@types~gapi.client.doubleclickbidmanager', '@datafire~google-doubleclickbidmanager', '@datafire~google_doubleclickbidmanager'}</t>
        </is>
      </c>
    </row>
    <row r="77948">
      <c r="A77948" s="1" t="n">
        <v>77946</v>
      </c>
      <c r="B77948" t="inlineStr">
        <is>
          <t>novorender</t>
        </is>
      </c>
      <c r="C77948" t="n">
        <v>5</v>
      </c>
      <c r="D77948" t="inlineStr">
        <is>
          <t>{'@novotech~novorender-data', 'novorender-data-internal', '@novotech~novorender'}</t>
        </is>
      </c>
    </row>
    <row r="77949">
      <c r="A77949" s="1" t="n">
        <v>77947</v>
      </c>
      <c r="B77949" t="inlineStr">
        <is>
          <t>takata</t>
        </is>
      </c>
      <c r="C77949" t="n">
        <v>5</v>
      </c>
      <c r="D77949" t="inlineStr">
        <is>
          <t>{'@takatanjs~corex', '@takatanjs~auth', '@takatanjs~core'}</t>
        </is>
      </c>
    </row>
    <row r="77950">
      <c r="A77950" s="1" t="n">
        <v>77948</v>
      </c>
      <c r="B77950" t="inlineStr">
        <is>
          <t>orgmode</t>
        </is>
      </c>
      <c r="C77950" t="n">
        <v>5</v>
      </c>
      <c r="D77950" t="inlineStr">
        <is>
          <t>{'orgmode', 'docpad-plugin-orgmode', 'metalsmith-orgmode'}</t>
        </is>
      </c>
    </row>
    <row r="77951">
      <c r="A77951" s="1" t="n">
        <v>77949</v>
      </c>
      <c r="B77951" t="inlineStr">
        <is>
          <t>pxr</t>
        </is>
      </c>
      <c r="C77951" t="n">
        <v>5</v>
      </c>
      <c r="D77951" t="inlineStr">
        <is>
          <t>{'pxr-charts', 'pxr-input-range', 'generator-pxr'}</t>
        </is>
      </c>
    </row>
    <row r="77952">
      <c r="A77952" s="1" t="n">
        <v>77950</v>
      </c>
      <c r="B77952" t="inlineStr">
        <is>
          <t>leslie0403</t>
        </is>
      </c>
      <c r="C77952" t="n">
        <v>5</v>
      </c>
      <c r="D77952" t="inlineStr">
        <is>
          <t>{'@leslie0403~best-test01', '@leslie0403~tools', '@leslie0403~best-test'}</t>
        </is>
      </c>
    </row>
    <row r="77953">
      <c r="A77953" s="1" t="n">
        <v>77951</v>
      </c>
      <c r="B77953" t="inlineStr">
        <is>
          <t>unifrakturcook</t>
        </is>
      </c>
      <c r="C77953" t="n">
        <v>5</v>
      </c>
      <c r="D77953" t="inlineStr">
        <is>
          <t>{'@fontsource~unifrakturcook', '@openfonts~unifrakturcook_latin', '@expo-google-fonts~unifrakturcook'}</t>
        </is>
      </c>
    </row>
    <row r="77954">
      <c r="A77954" s="1" t="n">
        <v>77952</v>
      </c>
      <c r="B77954" t="inlineStr">
        <is>
          <t>aqfr</t>
        </is>
      </c>
      <c r="C77954" t="n">
        <v>5</v>
      </c>
      <c r="D77954" t="inlineStr">
        <is>
          <t>{'@aqfr~aqfr.js', '@aqfr~aqfr.hose.js', 'aqfr.network.client'}</t>
        </is>
      </c>
    </row>
    <row r="77955">
      <c r="A77955" s="1" t="n">
        <v>77953</v>
      </c>
      <c r="B77955" t="inlineStr">
        <is>
          <t>sandoval</t>
        </is>
      </c>
      <c r="C77955" t="n">
        <v>5</v>
      </c>
      <c r="D77955" t="inlineStr">
        <is>
          <t>{'@andresandoval~test1', 'node-fabiansandoval', 'frontend-william-sandoval'}</t>
        </is>
      </c>
    </row>
    <row r="77956">
      <c r="A77956" s="1" t="n">
        <v>77954</v>
      </c>
      <c r="B77956" t="inlineStr">
        <is>
          <t>linguo</t>
        </is>
      </c>
      <c r="C77956" t="n">
        <v>5</v>
      </c>
      <c r="D77956" t="inlineStr">
        <is>
          <t>{'django-linguo', 'linguo', '@andresandoval~ng-linguo'}</t>
        </is>
      </c>
    </row>
    <row r="77957">
      <c r="A77957" s="1" t="n">
        <v>77955</v>
      </c>
      <c r="B77957" t="inlineStr">
        <is>
          <t>ajwest</t>
        </is>
      </c>
      <c r="C77957" t="n">
        <v>5</v>
      </c>
      <c r="D77957" t="inlineStr">
        <is>
          <t>{'@ajwest~document-register-element', '@ajwest~debug', '@ajwest~aframe'}</t>
        </is>
      </c>
    </row>
    <row r="77958">
      <c r="A77958" s="1" t="n">
        <v>77956</v>
      </c>
      <c r="B77958" t="inlineStr">
        <is>
          <t>hkha</t>
        </is>
      </c>
      <c r="C77958" t="n">
        <v>5</v>
      </c>
      <c r="D77958" t="inlineStr">
        <is>
          <t>{'hkha-react-component', 'workshop-create-components-hkha', 'hkha-component'}</t>
        </is>
      </c>
    </row>
    <row r="77959">
      <c r="A77959" s="1" t="n">
        <v>77957</v>
      </c>
      <c r="B77959" t="inlineStr">
        <is>
          <t>foq</t>
        </is>
      </c>
      <c r="C77959" t="n">
        <v>5</v>
      </c>
      <c r="D77959" t="inlineStr">
        <is>
          <t>{'generator-foqal-app', 'foqusai', 'foq'}</t>
        </is>
      </c>
    </row>
    <row r="77960">
      <c r="A77960" s="1" t="n">
        <v>77958</v>
      </c>
      <c r="B77960" t="inlineStr">
        <is>
          <t>actorjs</t>
        </is>
      </c>
      <c r="C77960" t="n">
        <v>5</v>
      </c>
      <c r="D77960" t="inlineStr">
        <is>
          <t>{'actorjs-bus', 'actorjs-components', 'actorjs-persist'}</t>
        </is>
      </c>
    </row>
    <row r="77961">
      <c r="A77961" s="1" t="n">
        <v>77959</v>
      </c>
      <c r="B77961" t="inlineStr">
        <is>
          <t>meorient</t>
        </is>
      </c>
      <c r="C77961" t="n">
        <v>5</v>
      </c>
      <c r="D77961" t="inlineStr">
        <is>
          <t>{'meorient_test', 'paging-meorient', 'checked-meorient'}</t>
        </is>
      </c>
    </row>
    <row r="77962">
      <c r="A77962" s="1" t="n">
        <v>77960</v>
      </c>
      <c r="B77962" t="inlineStr">
        <is>
          <t>foobot</t>
        </is>
      </c>
      <c r="C77962" t="n">
        <v>5</v>
      </c>
      <c r="D77962" t="inlineStr">
        <is>
          <t>{'foobot-async', 'homebridge-foobot', 'foobot-api'}</t>
        </is>
      </c>
    </row>
    <row r="77963">
      <c r="A77963" s="1" t="n">
        <v>77961</v>
      </c>
      <c r="B77963" t="inlineStr">
        <is>
          <t>keep2</t>
        </is>
      </c>
      <c r="C77963" t="n">
        <v>5</v>
      </c>
      <c r="D77963" t="inlineStr">
        <is>
          <t>{'@keep2zero~light', '@keep2zero~vuejs-logger', '@keep2zero~waychannel-client'}</t>
        </is>
      </c>
    </row>
    <row r="77964">
      <c r="A77964" s="1" t="n">
        <v>77962</v>
      </c>
      <c r="B77964" t="inlineStr">
        <is>
          <t>inspur</t>
        </is>
      </c>
      <c r="C77964" t="n">
        <v>5</v>
      </c>
      <c r="D77964" t="inlineStr">
        <is>
          <t>{'vue-inspur-test', 'inspur-idf-nt1', 'inspur-form-making'}</t>
        </is>
      </c>
    </row>
    <row r="77965">
      <c r="A77965" s="1" t="n">
        <v>77963</v>
      </c>
      <c r="B77965" t="inlineStr">
        <is>
          <t>nfmb</t>
        </is>
      </c>
      <c r="C77965" t="n">
        <v>5</v>
      </c>
      <c r="D77965" t="inlineStr">
        <is>
          <t>{'@meumobi~nfmb-data-models', 'nfmb-data-mgmt', '@meumobi~nfmb-utils'}</t>
        </is>
      </c>
    </row>
    <row r="77966">
      <c r="A77966" s="1" t="n">
        <v>77964</v>
      </c>
      <c r="B77966" t="inlineStr">
        <is>
          <t>polyswarm</t>
        </is>
      </c>
      <c r="C77966" t="n">
        <v>5</v>
      </c>
      <c r="D77966" t="inlineStr">
        <is>
          <t>{'polyswarm-registry', 'polyswarm', 'polyswarm-transaction'}</t>
        </is>
      </c>
    </row>
    <row r="77967">
      <c r="A77967" s="1" t="n">
        <v>77965</v>
      </c>
      <c r="B77967" t="inlineStr">
        <is>
          <t>zreact</t>
        </is>
      </c>
      <c r="C77967" t="n">
        <v>5</v>
      </c>
      <c r="D77967" t="inlineStr">
        <is>
          <t>{'@zreact-cli~utils', 'zreact', 'zreact-router'}</t>
        </is>
      </c>
    </row>
    <row r="77968">
      <c r="A77968" s="1" t="n">
        <v>77966</v>
      </c>
      <c r="B77968" t="inlineStr">
        <is>
          <t>leapyear</t>
        </is>
      </c>
      <c r="C77968" t="n">
        <v>5</v>
      </c>
      <c r="D77968" t="inlineStr">
        <is>
          <t>{'leapyear-graphql-client', 'leapyear', 'leapyear-graphql-api'}</t>
        </is>
      </c>
    </row>
    <row r="77969">
      <c r="A77969" s="1" t="n">
        <v>77967</v>
      </c>
      <c r="B77969" t="inlineStr">
        <is>
          <t>dbtool</t>
        </is>
      </c>
      <c r="C77969" t="n">
        <v>5</v>
      </c>
      <c r="D77969" t="inlineStr">
        <is>
          <t>{'dbtool', 'parse-dbtool', 'miki_dbtool'}</t>
        </is>
      </c>
    </row>
    <row r="77970">
      <c r="A77970" s="1" t="n">
        <v>77968</v>
      </c>
      <c r="B77970" t="inlineStr">
        <is>
          <t>unibot</t>
        </is>
      </c>
      <c r="C77970" t="n">
        <v>5</v>
      </c>
      <c r="D77970" t="inlineStr">
        <is>
          <t>{'unibot-authmodule', 'unibot-logmodule', 'unibot'}</t>
        </is>
      </c>
    </row>
    <row r="77971">
      <c r="A77971" s="1" t="n">
        <v>77969</v>
      </c>
      <c r="B77971" t="inlineStr">
        <is>
          <t>logicalhq</t>
        </is>
      </c>
      <c r="C77971" t="n">
        <v>5</v>
      </c>
      <c r="D77971" t="inlineStr">
        <is>
          <t>{'@logicalhq~commitlint-config', '@logicalhq~eslint-config-nestjs', '@logicalhq~eslint-config-base'}</t>
        </is>
      </c>
    </row>
    <row r="77972">
      <c r="A77972" s="1" t="n">
        <v>77970</v>
      </c>
      <c r="B77972" t="inlineStr">
        <is>
          <t>brz</t>
        </is>
      </c>
      <c r="C77972" t="n">
        <v>5</v>
      </c>
      <c r="D77972" t="inlineStr">
        <is>
          <t>{'@d2-projects~xbrz', 'brztestmodule', 'brz-debian'}</t>
        </is>
      </c>
    </row>
    <row r="77973">
      <c r="A77973" s="1" t="n">
        <v>77971</v>
      </c>
      <c r="B77973" t="inlineStr">
        <is>
          <t>theide</t>
        </is>
      </c>
      <c r="C77973" t="n">
        <v>5</v>
      </c>
      <c r="D77973" t="inlineStr">
        <is>
          <t>{'theide-extension', '@theide~api-gateway', '@theide~client'}</t>
        </is>
      </c>
    </row>
    <row r="77974">
      <c r="A77974" s="1" t="n">
        <v>77972</v>
      </c>
      <c r="B77974" t="inlineStr">
        <is>
          <t>rlg</t>
        </is>
      </c>
      <c r="C77974" t="n">
        <v>5</v>
      </c>
      <c r="D77974" t="inlineStr">
        <is>
          <t>{'rlgc', 'rlgc-client', 'jirlg'}</t>
        </is>
      </c>
    </row>
    <row r="77975">
      <c r="A77975" s="1" t="n">
        <v>77973</v>
      </c>
      <c r="B77975" t="inlineStr">
        <is>
          <t>minu</t>
        </is>
      </c>
      <c r="C77975" t="n">
        <v>5</v>
      </c>
      <c r="D77975" t="inlineStr">
        <is>
          <t>{'@minutrade~br-address-parser', 'minu-test-pakk', 'ehr-minu-andmed-ui'}</t>
        </is>
      </c>
    </row>
    <row r="77976">
      <c r="A77976" s="1" t="n">
        <v>77974</v>
      </c>
      <c r="B77976" t="inlineStr">
        <is>
          <t>grau</t>
        </is>
      </c>
      <c r="C77976" t="n">
        <v>5</v>
      </c>
      <c r="D77976" t="inlineStr">
        <is>
          <t>{'@orungrau~socket_core', 'graublau', '@graubnla~helpers'}</t>
        </is>
      </c>
    </row>
    <row r="77977">
      <c r="A77977" s="1" t="n">
        <v>77975</v>
      </c>
      <c r="B77977" t="inlineStr">
        <is>
          <t>jk724</t>
        </is>
      </c>
      <c r="C77977" t="n">
        <v>5</v>
      </c>
      <c r="D77977" t="inlineStr">
        <is>
          <t>{'jk724-common', '@jk724~vue-comment', '@jk724~cheers'}</t>
        </is>
      </c>
    </row>
    <row r="77978">
      <c r="A77978" s="1" t="n">
        <v>77976</v>
      </c>
      <c r="B77978" t="inlineStr">
        <is>
          <t>neira</t>
        </is>
      </c>
      <c r="C77978" t="n">
        <v>5</v>
      </c>
      <c r="D77978" t="inlineStr">
        <is>
          <t>{'neira', 'neiras-expression-parser', 'neira-jorge-skylab'}</t>
        </is>
      </c>
    </row>
    <row r="77979">
      <c r="A77979" s="1" t="n">
        <v>77977</v>
      </c>
      <c r="B77979" t="inlineStr">
        <is>
          <t>nbit</t>
        </is>
      </c>
      <c r="C77979" t="n">
        <v>5</v>
      </c>
      <c r="D77979" t="inlineStr">
        <is>
          <t>{'@akash-jivani~nbit_dac_v1', '@rishabjn~nbit_dac_v1', 'nbit_dac_v2'}</t>
        </is>
      </c>
    </row>
    <row r="77980">
      <c r="A77980" s="1" t="n">
        <v>77978</v>
      </c>
      <c r="B77980" t="inlineStr">
        <is>
          <t>rc3</t>
        </is>
      </c>
      <c r="C77980" t="n">
        <v>5</v>
      </c>
      <c r="D77980" t="inlineStr">
        <is>
          <t>{'ng2rc3', 'instd-grv-300rc3', '@red-collar~rc3d-converter'}</t>
        </is>
      </c>
    </row>
    <row r="77981">
      <c r="A77981" s="1" t="n">
        <v>77979</v>
      </c>
      <c r="B77981" t="inlineStr">
        <is>
          <t>outreader</t>
        </is>
      </c>
      <c r="C77981" t="n">
        <v>5</v>
      </c>
      <c r="D77981" t="inlineStr">
        <is>
          <t>{'@outreader~pkpm', '@outreader~cli', '@outreader~core'}</t>
        </is>
      </c>
    </row>
    <row r="77982">
      <c r="A77982" s="1" t="n">
        <v>77980</v>
      </c>
      <c r="B77982" t="inlineStr">
        <is>
          <t>prxmat</t>
        </is>
      </c>
      <c r="C77982" t="n">
        <v>5</v>
      </c>
      <c r="D77982" t="inlineStr">
        <is>
          <t>{'@prxmat~eslint-config', '@prxmat~eslint-config-react', '@prxmat~eslint-config-ts'}</t>
        </is>
      </c>
    </row>
    <row r="77983">
      <c r="A77983" s="1" t="n">
        <v>77981</v>
      </c>
      <c r="B77983" t="inlineStr">
        <is>
          <t>jacquard</t>
        </is>
      </c>
      <c r="C77983" t="n">
        <v>5</v>
      </c>
      <c r="D77983" t="inlineStr">
        <is>
          <t>{'jacquard-yarncompiler', 'jacquard-split', 'jacquard'}</t>
        </is>
      </c>
    </row>
    <row r="77984">
      <c r="A77984" s="1" t="n">
        <v>77982</v>
      </c>
      <c r="B77984" t="inlineStr">
        <is>
          <t>nso</t>
        </is>
      </c>
      <c r="C77984" t="n">
        <v>5</v>
      </c>
      <c r="D77984" t="inlineStr">
        <is>
          <t>{'nso-online-request-birth-certificate-cenomar-death-certificate', '@itentialopensource~nso-device-onboarding', 'nso'}</t>
        </is>
      </c>
    </row>
    <row r="77985">
      <c r="A77985" s="1" t="n">
        <v>77983</v>
      </c>
      <c r="B77985" t="inlineStr">
        <is>
          <t>kitkat</t>
        </is>
      </c>
      <c r="C77985" t="n">
        <v>5</v>
      </c>
      <c r="D77985" t="inlineStr">
        <is>
          <t>{'@eeacms~volto-eea-kitkat', 'kitkat-express', 'react-native-template-kitkat-typescript'}</t>
        </is>
      </c>
    </row>
    <row r="77986">
      <c r="A77986" s="1" t="n">
        <v>77984</v>
      </c>
      <c r="B77986" t="inlineStr">
        <is>
          <t>petrpatek</t>
        </is>
      </c>
      <c r="C77986" t="n">
        <v>5</v>
      </c>
      <c r="D77986" t="inlineStr">
        <is>
          <t>{'@petrpatek~eslint-config', '@petrpatek~got-scraping', '@petrpatek~eslint-apify'}</t>
        </is>
      </c>
    </row>
    <row r="77987">
      <c r="A77987" s="1" t="n">
        <v>77985</v>
      </c>
      <c r="B77987" t="inlineStr">
        <is>
          <t>comum</t>
        </is>
      </c>
      <c r="C77987" t="n">
        <v>5</v>
      </c>
      <c r="D77987" t="inlineStr">
        <is>
          <t>{'comum', '@hurbis~comum', 'hurbis-comum-v1'}</t>
        </is>
      </c>
    </row>
    <row r="77988">
      <c r="A77988" s="1" t="n">
        <v>77986</v>
      </c>
      <c r="B77988" t="inlineStr">
        <is>
          <t>henrybuilt</t>
        </is>
      </c>
      <c r="C77988" t="n">
        <v>5</v>
      </c>
      <c r="D77988" t="inlineStr">
        <is>
          <t>{'@henrybuilt~react-app', '@henrybuilt~react-checkout', 'henrybuilt-react-library'}</t>
        </is>
      </c>
    </row>
    <row r="77989">
      <c r="A77989" s="1" t="n">
        <v>77987</v>
      </c>
      <c r="B77989" t="inlineStr">
        <is>
          <t>captchagen</t>
        </is>
      </c>
      <c r="C77989" t="n">
        <v>5</v>
      </c>
      <c r="D77989" t="inlineStr">
        <is>
          <t>{'node-captchagen', 'captchagen-djs', 'uuloop-captchagen'}</t>
        </is>
      </c>
    </row>
    <row r="77990">
      <c r="A77990" s="1" t="n">
        <v>77988</v>
      </c>
      <c r="B77990" t="inlineStr">
        <is>
          <t>murthy</t>
        </is>
      </c>
      <c r="C77990" t="n">
        <v>5</v>
      </c>
      <c r="D77990" t="inlineStr">
        <is>
          <t>{'murthy', '@rajkumarmurthy~hsl-to-hex', 'murthy-module'}</t>
        </is>
      </c>
    </row>
    <row r="77991">
      <c r="A77991" s="1" t="n">
        <v>77989</v>
      </c>
      <c r="B77991" t="inlineStr">
        <is>
          <t>slg</t>
        </is>
      </c>
      <c r="C77991" t="n">
        <v>5</v>
      </c>
      <c r="D77991" t="inlineStr">
        <is>
          <t>{'slg', 'slgbuilder', 'slgComponents'}</t>
        </is>
      </c>
    </row>
    <row r="77992">
      <c r="A77992" s="1" t="n">
        <v>77990</v>
      </c>
      <c r="B77992" t="inlineStr">
        <is>
          <t>cipscis</t>
        </is>
      </c>
      <c r="C77992" t="n">
        <v>5</v>
      </c>
      <c r="D77992" t="inlineStr">
        <is>
          <t>{'@cipscis~fileio', '@cipscis~keybinding', '@cipscis~activate'}</t>
        </is>
      </c>
    </row>
    <row r="77993">
      <c r="A77993" s="1" t="n">
        <v>77991</v>
      </c>
      <c r="B77993" t="inlineStr">
        <is>
          <t>krash</t>
        </is>
      </c>
      <c r="C77993" t="n">
        <v>5</v>
      </c>
      <c r="D77993" t="inlineStr">
        <is>
          <t>{'krash', 'avkrash-stack', 'avkrash-queue'}</t>
        </is>
      </c>
    </row>
    <row r="77994">
      <c r="A77994" s="1" t="n">
        <v>77992</v>
      </c>
      <c r="B77994" t="inlineStr">
        <is>
          <t>interests</t>
        </is>
      </c>
      <c r="C77994" t="n">
        <v>5</v>
      </c>
      <c r="D77994" t="inlineStr">
        <is>
          <t>{'gremlins-interests', '@fdmg~fd-my-interests', '@datagica~parse-interests'}</t>
        </is>
      </c>
    </row>
    <row r="77995">
      <c r="A77995" s="1" t="n">
        <v>77993</v>
      </c>
      <c r="B77995" t="inlineStr">
        <is>
          <t>fann</t>
        </is>
      </c>
      <c r="C77995" t="n">
        <v>5</v>
      </c>
      <c r="D77995" t="inlineStr">
        <is>
          <t>{'fann-lite', 'fann', 'simple-fann'}</t>
        </is>
      </c>
    </row>
    <row r="77996">
      <c r="A77996" s="1" t="n">
        <v>77994</v>
      </c>
      <c r="B77996" t="inlineStr">
        <is>
          <t>sunk</t>
        </is>
      </c>
      <c r="C77996" t="n">
        <v>5</v>
      </c>
      <c r="D77996" t="inlineStr">
        <is>
          <t>{'sunkelin', 'sunkhya-janak', 'sunk'}</t>
        </is>
      </c>
    </row>
    <row r="77997">
      <c r="A77997" s="1" t="n">
        <v>77995</v>
      </c>
      <c r="B77997" t="inlineStr">
        <is>
          <t>wsdl2</t>
        </is>
      </c>
      <c r="C77997" t="n">
        <v>5</v>
      </c>
      <c r="D77997" t="inlineStr">
        <is>
          <t>{'sfdx-wsdl2apex-plugin', '@amirilovic~wsdl2ts', 'wsdl2interface'}</t>
        </is>
      </c>
    </row>
    <row r="77998">
      <c r="A77998" s="1" t="n">
        <v>77996</v>
      </c>
      <c r="B77998" t="inlineStr">
        <is>
          <t>hudong</t>
        </is>
      </c>
      <c r="C77998" t="n">
        <v>5</v>
      </c>
      <c r="D77998" t="inlineStr">
        <is>
          <t>{'1hudong', '@55hudong~base-module', 'hudong-three'}</t>
        </is>
      </c>
    </row>
    <row r="77999">
      <c r="A77999" s="1" t="n">
        <v>77997</v>
      </c>
      <c r="B77999" t="inlineStr">
        <is>
          <t>apmg</t>
        </is>
      </c>
      <c r="C77999" t="n">
        <v>5</v>
      </c>
      <c r="D77999" t="inlineStr">
        <is>
          <t>{'@apmg~amat-native', '@apmg~enceladus', '@apmg~titan'}</t>
        </is>
      </c>
    </row>
    <row r="78000">
      <c r="A78000" s="1" t="n">
        <v>77998</v>
      </c>
      <c r="B78000" t="inlineStr">
        <is>
          <t>qbc</t>
        </is>
      </c>
      <c r="C78000" t="n">
        <v>5</v>
      </c>
      <c r="D78000" t="inlineStr">
        <is>
          <t>{'@qbc~cli', 'qbc-qrcode', 'qbc-cli'}</t>
        </is>
      </c>
    </row>
    <row r="78001">
      <c r="A78001" s="1" t="n">
        <v>77999</v>
      </c>
      <c r="B78001" t="inlineStr">
        <is>
          <t>innoto</t>
        </is>
      </c>
      <c r="C78001" t="n">
        <v>5</v>
      </c>
      <c r="D78001" t="inlineStr">
        <is>
          <t>{'marker-clusterer-v3-innoto', 'innoto-switchery', 'multilist-innoto'}</t>
        </is>
      </c>
    </row>
    <row r="78002">
      <c r="A78002" s="1" t="n">
        <v>78000</v>
      </c>
      <c r="B78002" t="inlineStr">
        <is>
          <t>nerevu</t>
        </is>
      </c>
      <c r="C78002" t="n">
        <v>5</v>
      </c>
      <c r="D78002" t="inlineStr">
        <is>
          <t>{'@nerevu~cloudinary-brunch', '@nerevu~imagemin-brunch', '@nerevu~cachebust-brunch'}</t>
        </is>
      </c>
    </row>
    <row r="78003">
      <c r="A78003" s="1" t="n">
        <v>78001</v>
      </c>
      <c r="B78003" t="inlineStr">
        <is>
          <t>bpp</t>
        </is>
      </c>
      <c r="C78003" t="n">
        <v>5</v>
      </c>
      <c r="D78003" t="inlineStr">
        <is>
          <t>{'beast2bpp', 'bpp-iplweb', 'bitcoin-bpp'}</t>
        </is>
      </c>
    </row>
    <row r="78004">
      <c r="A78004" s="1" t="n">
        <v>78002</v>
      </c>
      <c r="B78004" t="inlineStr">
        <is>
          <t>scaffoldly</t>
        </is>
      </c>
      <c r="C78004" t="n">
        <v>5</v>
      </c>
      <c r="D78004" t="inlineStr">
        <is>
          <t>{'@scaffoldly~ngx-scripts', '@scaffoldly~openapi-generator', '@scaffoldly~dynamodb'}</t>
        </is>
      </c>
    </row>
    <row r="78005">
      <c r="A78005" s="1" t="n">
        <v>78003</v>
      </c>
      <c r="B78005" t="inlineStr">
        <is>
          <t>alacarte</t>
        </is>
      </c>
      <c r="C78005" t="n">
        <v>5</v>
      </c>
      <c r="D78005" t="inlineStr">
        <is>
          <t>{'alacarte.js', 'django-alacarte', '@chaptervii~alacarte'}</t>
        </is>
      </c>
    </row>
    <row r="78006">
      <c r="A78006" s="1" t="n">
        <v>78004</v>
      </c>
      <c r="B78006" t="inlineStr">
        <is>
          <t>wfl</t>
        </is>
      </c>
      <c r="C78006" t="n">
        <v>5</v>
      </c>
      <c r="D78006" t="inlineStr">
        <is>
          <t>{'wfl-utils', 'wfl_server_one', 'vue-wfl-calendar'}</t>
        </is>
      </c>
    </row>
    <row r="78007">
      <c r="A78007" s="1" t="n">
        <v>78005</v>
      </c>
      <c r="B78007" t="inlineStr">
        <is>
          <t>moilandtoil</t>
        </is>
      </c>
      <c r="C78007" t="n">
        <v>5</v>
      </c>
      <c r="D78007" t="inlineStr">
        <is>
          <t>{'@moilandtoil~sealab-application', '@moilandtoil~sealab-schema-builder', '@moilandtoil~sealab-operation'}</t>
        </is>
      </c>
    </row>
    <row r="78008">
      <c r="A78008" s="1" t="n">
        <v>78006</v>
      </c>
      <c r="B78008" t="inlineStr">
        <is>
          <t>winn</t>
        </is>
      </c>
      <c r="C78008" t="n">
        <v>5</v>
      </c>
      <c r="D78008" t="inlineStr">
        <is>
          <t>{'lodown-winntanabeyene', '@jeff-winn~homebridge-rain-clik', 'ndwinn'}</t>
        </is>
      </c>
    </row>
    <row r="78009">
      <c r="A78009" s="1" t="n">
        <v>78007</v>
      </c>
      <c r="B78009" t="inlineStr">
        <is>
          <t>piot</t>
        </is>
      </c>
      <c r="C78009" t="n">
        <v>5</v>
      </c>
      <c r="D78009" t="inlineStr">
        <is>
          <t>{'@smapiot~piral-template-empty', '@smapiot~pilet-template-default', '@smapiot~pilet-template-empty'}</t>
        </is>
      </c>
    </row>
    <row r="78010">
      <c r="A78010" s="1" t="n">
        <v>78008</v>
      </c>
      <c r="B78010" t="inlineStr">
        <is>
          <t>runette</t>
        </is>
      </c>
      <c r="C78010" t="n">
        <v>5</v>
      </c>
      <c r="D78010" t="inlineStr">
        <is>
          <t>{'@runette~leaflet-fullscreen', '@runette~ngx-leaflet-locate', '@runette~ngx-leaflet-loading'}</t>
        </is>
      </c>
    </row>
    <row r="78011">
      <c r="A78011" s="1" t="n">
        <v>78009</v>
      </c>
      <c r="B78011" t="inlineStr">
        <is>
          <t>sdinteractive</t>
        </is>
      </c>
      <c r="C78011" t="n">
        <v>5</v>
      </c>
      <c r="D78011" t="inlineStr">
        <is>
          <t>{'@sdinteractive~requirejs-export-plugin', '@sdinteractive~requirejs-loader', '@sdinteractive~connectwise-despacio-lib'}</t>
        </is>
      </c>
    </row>
    <row r="78012">
      <c r="A78012" s="1" t="n">
        <v>78010</v>
      </c>
      <c r="B78012" t="inlineStr">
        <is>
          <t>aceandtate</t>
        </is>
      </c>
      <c r="C78012" t="n">
        <v>5</v>
      </c>
      <c r="D78012" t="inlineStr">
        <is>
          <t>{'@aceandtate~contentful-ts-type-generator', '@aceandtate~clicktoaddress', '@aceandtate~styled-ui'}</t>
        </is>
      </c>
    </row>
    <row r="78013">
      <c r="A78013" s="1" t="n">
        <v>78011</v>
      </c>
      <c r="B78013" t="inlineStr">
        <is>
          <t>pkg01</t>
        </is>
      </c>
      <c r="C78013" t="n">
        <v>5</v>
      </c>
      <c r="D78013" t="inlineStr">
        <is>
          <t>{'npm-demo1-pkg01', 'npm_demo_pkg01', '20200416-pkg01'}</t>
        </is>
      </c>
    </row>
    <row r="78014">
      <c r="A78014" s="1" t="n">
        <v>78012</v>
      </c>
      <c r="B78014" t="inlineStr">
        <is>
          <t>kloak</t>
        </is>
      </c>
      <c r="C78014" t="n">
        <v>5</v>
      </c>
      <c r="D78014" t="inlineStr">
        <is>
          <t>{'@kloak-it~qtgate-server', '@kloak-it~kloak-network', 'kloak_platform_next'}</t>
        </is>
      </c>
    </row>
    <row r="78015">
      <c r="A78015" s="1" t="n">
        <v>78013</v>
      </c>
      <c r="B78015" t="inlineStr">
        <is>
          <t>screamin</t>
        </is>
      </c>
      <c r="C78015" t="n">
        <v>5</v>
      </c>
      <c r="D78015" t="inlineStr">
        <is>
          <t>{'@screaminsauce~scrmn_gspfscreen', '@screaminsauce~scrmn_auth', '@screaminsauce~testmodule'}</t>
        </is>
      </c>
    </row>
    <row r="78016">
      <c r="A78016" s="1" t="n">
        <v>78014</v>
      </c>
      <c r="B78016" t="inlineStr">
        <is>
          <t>screaminsauce</t>
        </is>
      </c>
      <c r="C78016" t="n">
        <v>5</v>
      </c>
      <c r="D78016" t="inlineStr">
        <is>
          <t>{'@screaminsauce~scrmn_gspfscreen', '@screaminsauce~scrmn_auth', '@screaminsauce~testmodule'}</t>
        </is>
      </c>
    </row>
    <row r="78017">
      <c r="A78017" s="1" t="n">
        <v>78015</v>
      </c>
      <c r="B78017" t="inlineStr">
        <is>
          <t>trifoia</t>
        </is>
      </c>
      <c r="C78017" t="n">
        <v>5</v>
      </c>
      <c r="D78017" t="inlineStr">
        <is>
          <t>{'@trifoia~bmi-percentile-calculator', '@trifoia~sdk-slack-message', '@trifoia~zcrmsdk'}</t>
        </is>
      </c>
    </row>
    <row r="78018">
      <c r="A78018" s="1" t="n">
        <v>78016</v>
      </c>
      <c r="B78018" t="inlineStr">
        <is>
          <t>rybajs</t>
        </is>
      </c>
      <c r="C78018" t="n">
        <v>5</v>
      </c>
      <c r="D78018" t="inlineStr">
        <is>
          <t>{'@rybajs~tools', '@rybajs~ambari', '@rybajs~system'}</t>
        </is>
      </c>
    </row>
    <row r="78019">
      <c r="A78019" s="1" t="n">
        <v>78017</v>
      </c>
      <c r="B78019" t="inlineStr">
        <is>
          <t>citynet</t>
        </is>
      </c>
      <c r="C78019" t="n">
        <v>5</v>
      </c>
      <c r="D78019" t="inlineStr">
        <is>
          <t>{'citynet-logging-client', 'citynet_logging', 'citynet-global-util'}</t>
        </is>
      </c>
    </row>
    <row r="78020">
      <c r="A78020" s="1" t="n">
        <v>78018</v>
      </c>
      <c r="B78020" t="inlineStr">
        <is>
          <t>dropsource</t>
        </is>
      </c>
      <c r="C78020" t="n">
        <v>5</v>
      </c>
      <c r="D78020" t="inlineStr">
        <is>
          <t>{'dropsource-react-dnd-html5-backend', 'dropsource-react-loaders', 'dropsource-dnd-core'}</t>
        </is>
      </c>
    </row>
    <row r="78021">
      <c r="A78021" s="1" t="n">
        <v>78019</v>
      </c>
      <c r="B78021" t="inlineStr">
        <is>
          <t>naco</t>
        </is>
      </c>
      <c r="C78021" t="n">
        <v>5</v>
      </c>
      <c r="D78021" t="inlineStr">
        <is>
          <t>{'@nacojs~core', 'pac-nacolek-uppchat', '@ultranaco~parallel'}</t>
        </is>
      </c>
    </row>
    <row r="78022">
      <c r="A78022" s="1" t="n">
        <v>78020</v>
      </c>
      <c r="B78022" t="inlineStr">
        <is>
          <t>soup4</t>
        </is>
      </c>
      <c r="C78022" t="n">
        <v>5</v>
      </c>
      <c r="D78022" t="inlineStr">
        <is>
          <t>{'beautifulsoup4', 'beautfulsoup4', 'beautifulsoup4-slurp'}</t>
        </is>
      </c>
    </row>
    <row r="78023">
      <c r="A78023" s="1" t="n">
        <v>78021</v>
      </c>
      <c r="B78023" t="inlineStr">
        <is>
          <t>dbdiff</t>
        </is>
      </c>
      <c r="C78023" t="n">
        <v>5</v>
      </c>
      <c r="D78023" t="inlineStr">
        <is>
          <t>{'@zooshgroup~dbdiff', 'django-dbdiff', '@hammerbot~dbdiff'}</t>
        </is>
      </c>
    </row>
    <row r="78024">
      <c r="A78024" s="1" t="n">
        <v>78022</v>
      </c>
      <c r="B78024" t="inlineStr">
        <is>
          <t>androidpublisher</t>
        </is>
      </c>
      <c r="C78024" t="n">
        <v>5</v>
      </c>
      <c r="D78024" t="inlineStr">
        <is>
          <t>{'@maxim_mazurok~gapi.client.androidpublisher', '@datafire~google_androidpublisher', '@types~gapi.client.androidpublisher'}</t>
        </is>
      </c>
    </row>
    <row r="78025">
      <c r="A78025" s="1" t="n">
        <v>78023</v>
      </c>
      <c r="B78025" t="inlineStr">
        <is>
          <t>modif</t>
        </is>
      </c>
      <c r="C78025" t="n">
        <v>5</v>
      </c>
      <c r="D78025" t="inlineStr">
        <is>
          <t>{'modif-ui', 'json-modif', 'angular-json-modifer'}</t>
        </is>
      </c>
    </row>
    <row r="78026">
      <c r="A78026" s="1" t="n">
        <v>78024</v>
      </c>
      <c r="B78026" t="inlineStr">
        <is>
          <t>zzwing</t>
        </is>
      </c>
      <c r="C78026" t="n">
        <v>5</v>
      </c>
      <c r="D78026" t="inlineStr">
        <is>
          <t>{'@zzwing~react-form-wrapper', '@zzwing~create-app', '@zzwing~react-table'}</t>
        </is>
      </c>
    </row>
    <row r="78027">
      <c r="A78027" s="1" t="n">
        <v>78025</v>
      </c>
      <c r="B78027" t="inlineStr">
        <is>
          <t>hopefully</t>
        </is>
      </c>
      <c r="C78027" t="n">
        <v>5</v>
      </c>
      <c r="D78027" t="inlineStr">
        <is>
          <t>{'a-very-long-hopefully-unused-package-name-a', 'a-very-long-hopefully-unused-package-name-c', 'a-very-long-hopefully-unused-package-name-b'}</t>
        </is>
      </c>
    </row>
    <row r="78028">
      <c r="A78028" s="1" t="n">
        <v>78026</v>
      </c>
      <c r="B78028" t="inlineStr">
        <is>
          <t>makepad</t>
        </is>
      </c>
      <c r="C78028" t="n">
        <v>5</v>
      </c>
      <c r="D78028" t="inlineStr">
        <is>
          <t>{'@makepad~fbjs', '@makepad~school-names-turkey', '@makepad~puppeteer-cli'}</t>
        </is>
      </c>
    </row>
    <row r="78029">
      <c r="A78029" s="1" t="n">
        <v>78027</v>
      </c>
      <c r="B78029" t="inlineStr">
        <is>
          <t>founders</t>
        </is>
      </c>
      <c r="C78029" t="n">
        <v>5</v>
      </c>
      <c r="D78029" t="inlineStr">
        <is>
          <t>{'founders-names', '@foundersclubsoftware~eslint-config-web', '@efounders~workable-client'}</t>
        </is>
      </c>
    </row>
    <row r="78030">
      <c r="A78030" s="1" t="n">
        <v>78028</v>
      </c>
      <c r="B78030" t="inlineStr">
        <is>
          <t>dromo</t>
        </is>
      </c>
      <c r="C78030" t="n">
        <v>5</v>
      </c>
      <c r="D78030" t="inlineStr">
        <is>
          <t>{'dromo-uploader-react', '@rolodromo~merge-images', 'dromo-uploader-js'}</t>
        </is>
      </c>
    </row>
    <row r="78031">
      <c r="A78031" s="1" t="n">
        <v>78029</v>
      </c>
      <c r="B78031" t="inlineStr">
        <is>
          <t>addressing</t>
        </is>
      </c>
      <c r="C78031" t="n">
        <v>5</v>
      </c>
      <c r="D78031" t="inlineStr">
        <is>
          <t>{'hapi-content-addressing', 'self-addressing-identifier', '@ideal-postcodes~uk-clear-addressing-bundled'}</t>
        </is>
      </c>
    </row>
    <row r="78032">
      <c r="A78032" s="1" t="n">
        <v>78030</v>
      </c>
      <c r="B78032" t="inlineStr">
        <is>
          <t>clamscan</t>
        </is>
      </c>
      <c r="C78032" t="n">
        <v>5</v>
      </c>
      <c r="D78032" t="inlineStr">
        <is>
          <t>{'clamscan', 'cdk-serverless-clamscan', 'monocdk-serverless-clamscan'}</t>
        </is>
      </c>
    </row>
    <row r="78033">
      <c r="A78033" s="1" t="n">
        <v>78031</v>
      </c>
      <c r="B78033" t="inlineStr">
        <is>
          <t>melonjs</t>
        </is>
      </c>
      <c r="C78033" t="n">
        <v>5</v>
      </c>
      <c r="D78033" t="inlineStr">
        <is>
          <t>{'generator-melonjs', '@melonproject~melonjs', 'melonjs'}</t>
        </is>
      </c>
    </row>
    <row r="78034">
      <c r="A78034" s="1" t="n">
        <v>78032</v>
      </c>
      <c r="B78034" t="inlineStr">
        <is>
          <t>panoramic</t>
        </is>
      </c>
      <c r="C78034" t="n">
        <v>5</v>
      </c>
      <c r="D78034" t="inlineStr">
        <is>
          <t>{'cordova-plugin-panoramic', 'panoramic-control', 'panoramic-cli'}</t>
        </is>
      </c>
    </row>
    <row r="78035">
      <c r="A78035" s="1" t="n">
        <v>78033</v>
      </c>
      <c r="B78035" t="inlineStr">
        <is>
          <t>citychallenge</t>
        </is>
      </c>
      <c r="C78035" t="n">
        <v>5</v>
      </c>
      <c r="D78035" t="inlineStr">
        <is>
          <t>{'conventional-changelog-citychallenge', '@citychallenge~react-viro', '@citychallenge~react-mapbox-gl'}</t>
        </is>
      </c>
    </row>
    <row r="78036">
      <c r="A78036" s="1" t="n">
        <v>78034</v>
      </c>
      <c r="B78036" t="inlineStr">
        <is>
          <t>tokenauth</t>
        </is>
      </c>
      <c r="C78036" t="n">
        <v>5</v>
      </c>
      <c r="D78036" t="inlineStr">
        <is>
          <t>{'fuel-soap-tokenauth', 'django-tokenauth', 'flask-tokenauth'}</t>
        </is>
      </c>
    </row>
    <row r="78037">
      <c r="A78037" s="1" t="n">
        <v>78035</v>
      </c>
      <c r="B78037" t="inlineStr">
        <is>
          <t>libriciel</t>
        </is>
      </c>
      <c r="C78037" t="n">
        <v>5</v>
      </c>
      <c r="D78037" t="inlineStr">
        <is>
          <t>{'@libriciel~pdf.js', '@libriciel~ls-bootstrap-4', '@libriciel~ls-font'}</t>
        </is>
      </c>
    </row>
    <row r="78038">
      <c r="A78038" s="1" t="n">
        <v>78036</v>
      </c>
      <c r="B78038" t="inlineStr">
        <is>
          <t>onur</t>
        </is>
      </c>
      <c r="C78038" t="n">
        <v>5</v>
      </c>
      <c r="D78038" t="inlineStr">
        <is>
          <t>{'onur.db', '@onur-ngti~parse-server-mailgun', 'onur.js'}</t>
        </is>
      </c>
    </row>
    <row r="78039">
      <c r="A78039" s="1" t="n">
        <v>78037</v>
      </c>
      <c r="B78039" t="inlineStr">
        <is>
          <t>kofu</t>
        </is>
      </c>
      <c r="C78039" t="n">
        <v>5</v>
      </c>
      <c r="D78039" t="inlineStr">
        <is>
          <t>{'kofuscript', 'create-kofujs-app', 'kofu-loader'}</t>
        </is>
      </c>
    </row>
    <row r="78040">
      <c r="A78040" s="1" t="n">
        <v>78038</v>
      </c>
      <c r="B78040" t="inlineStr">
        <is>
          <t>oodebe</t>
        </is>
      </c>
      <c r="C78040" t="n">
        <v>5</v>
      </c>
      <c r="D78040" t="inlineStr">
        <is>
          <t>{'oodebe-mongo-plugin', 'oodebe', 'oodebe-elastic-plugin'}</t>
        </is>
      </c>
    </row>
    <row r="78041">
      <c r="A78041" s="1" t="n">
        <v>78039</v>
      </c>
      <c r="B78041" t="inlineStr">
        <is>
          <t>lodestone</t>
        </is>
      </c>
      <c r="C78041" t="n">
        <v>5</v>
      </c>
      <c r="D78041" t="inlineStr">
        <is>
          <t>{'lodestone', '@xivstats~lodestone', 'reverselodestone'}</t>
        </is>
      </c>
    </row>
    <row r="78042">
      <c r="A78042" s="1" t="n">
        <v>78040</v>
      </c>
      <c r="B78042" t="inlineStr">
        <is>
          <t>itsmistad</t>
        </is>
      </c>
      <c r="C78042" t="n">
        <v>5</v>
      </c>
      <c r="D78042" t="inlineStr">
        <is>
          <t>{'@itsmistad~react-native-image-resizer', '@itsmistad~network.js', '@itsmistad~react-native-background-task'}</t>
        </is>
      </c>
    </row>
    <row r="78043">
      <c r="A78043" s="1" t="n">
        <v>78041</v>
      </c>
      <c r="B78043" t="inlineStr">
        <is>
          <t>instant2</t>
        </is>
      </c>
      <c r="C78043" t="n">
        <v>5</v>
      </c>
      <c r="D78043" t="inlineStr">
        <is>
          <t>{'instant2fa', 'ember-cli-instant2fa', 'angular-instant2fa'}</t>
        </is>
      </c>
    </row>
    <row r="78044">
      <c r="A78044" s="1" t="n">
        <v>78042</v>
      </c>
      <c r="B78044" t="inlineStr">
        <is>
          <t>neuui</t>
        </is>
      </c>
      <c r="C78044" t="n">
        <v>5</v>
      </c>
      <c r="D78044" t="inlineStr">
        <is>
          <t>{'@neuui~nds_cards', '@neuui~nds-select', '@neuui~nds-smart-table'}</t>
        </is>
      </c>
    </row>
    <row r="78045">
      <c r="A78045" s="1" t="n">
        <v>78043</v>
      </c>
      <c r="B78045" t="inlineStr">
        <is>
          <t>shielded</t>
        </is>
      </c>
      <c r="C78045" t="n">
        <v>5</v>
      </c>
      <c r="D78045" t="inlineStr">
        <is>
          <t>{'react-shielded', 'shielded', 'react-shielded-site'}</t>
        </is>
      </c>
    </row>
    <row r="78046">
      <c r="A78046" s="1" t="n">
        <v>78044</v>
      </c>
      <c r="B78046" t="inlineStr">
        <is>
          <t>izettle</t>
        </is>
      </c>
      <c r="C78046" t="n">
        <v>5</v>
      </c>
      <c r="D78046" t="inlineStr">
        <is>
          <t>{'iZettle', 'izettle-node', '@izettle~javascript-env'}</t>
        </is>
      </c>
    </row>
    <row r="78047">
      <c r="A78047" s="1" t="n">
        <v>78045</v>
      </c>
      <c r="B78047" t="inlineStr">
        <is>
          <t>mckayla</t>
        </is>
      </c>
      <c r="C78047" t="n">
        <v>5</v>
      </c>
      <c r="D78047" t="inlineStr">
        <is>
          <t>{'@mckayla~electron-redux', 'eslint-config-mckayla', '@mckayla~prettier'}</t>
        </is>
      </c>
    </row>
    <row r="78048">
      <c r="A78048" s="1" t="n">
        <v>78046</v>
      </c>
      <c r="B78048" t="inlineStr">
        <is>
          <t>kuveytturk</t>
        </is>
      </c>
      <c r="C78048" t="n">
        <v>5</v>
      </c>
      <c r="D78048" t="inlineStr">
        <is>
          <t>{'@kuveytturk~boa-base', 'kuveytturk', '@kuveytturk~boa-components'}</t>
        </is>
      </c>
    </row>
    <row r="78049">
      <c r="A78049" s="1" t="n">
        <v>78047</v>
      </c>
      <c r="B78049" t="inlineStr">
        <is>
          <t>sublayer</t>
        </is>
      </c>
      <c r="C78049" t="n">
        <v>5</v>
      </c>
      <c r="D78049" t="inlineStr">
        <is>
          <t>{'sublayer', '@sublayer~passport-components', '@sublayer~tools'}</t>
        </is>
      </c>
    </row>
    <row r="78050">
      <c r="A78050" s="1" t="n">
        <v>78048</v>
      </c>
      <c r="B78050" t="inlineStr">
        <is>
          <t>anika</t>
        </is>
      </c>
      <c r="C78050" t="n">
        <v>5</v>
      </c>
      <c r="D78050" t="inlineStr">
        <is>
          <t>{'anikanodia-palindrome', '@lisknonanika~password-lock-transaction', '@nayanika-test~common'}</t>
        </is>
      </c>
    </row>
    <row r="78051">
      <c r="A78051" s="1" t="n">
        <v>78049</v>
      </c>
      <c r="B78051" t="inlineStr">
        <is>
          <t>stepbar</t>
        </is>
      </c>
      <c r="C78051" t="n">
        <v>5</v>
      </c>
      <c r="D78051" t="inlineStr">
        <is>
          <t>{'ng-itoo2-stepbar', '@cypherlab~react-stepbar', 'ng-itoo-stepbar'}</t>
        </is>
      </c>
    </row>
    <row r="78052">
      <c r="A78052" s="1" t="n">
        <v>78050</v>
      </c>
      <c r="B78052" t="inlineStr">
        <is>
          <t>blueplus</t>
        </is>
      </c>
      <c r="C78052" t="n">
        <v>5</v>
      </c>
      <c r="D78052" t="inlineStr">
        <is>
          <t>{'blueplus-apm', 'blueplus-redis', 'blueplus-dals'}</t>
        </is>
      </c>
    </row>
    <row r="78053">
      <c r="A78053" s="1" t="n">
        <v>78051</v>
      </c>
      <c r="B78053" t="inlineStr">
        <is>
          <t>ebookr</t>
        </is>
      </c>
      <c r="C78053" t="n">
        <v>5</v>
      </c>
      <c r="D78053" t="inlineStr">
        <is>
          <t>{'ebookr-status', 'ebookr', 'ebookr-acronym'}</t>
        </is>
      </c>
    </row>
    <row r="78054">
      <c r="A78054" s="1" t="n">
        <v>78052</v>
      </c>
      <c r="B78054" t="inlineStr">
        <is>
          <t>aead</t>
        </is>
      </c>
      <c r="C78054" t="n">
        <v>5</v>
      </c>
      <c r="D78054" t="inlineStr">
        <is>
          <t>{'aead-js', 'aead-stream', '@stablelib~aead'}</t>
        </is>
      </c>
    </row>
    <row r="78055">
      <c r="A78055" s="1" t="n">
        <v>78053</v>
      </c>
      <c r="B78055" t="inlineStr">
        <is>
          <t>reflet</t>
        </is>
      </c>
      <c r="C78055" t="n">
        <v>5</v>
      </c>
      <c r="D78055" t="inlineStr">
        <is>
          <t>{'@reflet~cron', '@reflet~mongoose', '@reflet~express-middlewares'}</t>
        </is>
      </c>
    </row>
    <row r="78056">
      <c r="A78056" s="1" t="n">
        <v>78054</v>
      </c>
      <c r="B78056" t="inlineStr">
        <is>
          <t>mplab</t>
        </is>
      </c>
      <c r="C78056" t="n">
        <v>5</v>
      </c>
      <c r="D78056" t="inlineStr">
        <is>
          <t>{'@implab~dojo-typings', '@implab~web', '@implab~core-amd'}</t>
        </is>
      </c>
    </row>
    <row r="78057">
      <c r="A78057" s="1" t="n">
        <v>78055</v>
      </c>
      <c r="B78057" t="inlineStr">
        <is>
          <t>implab</t>
        </is>
      </c>
      <c r="C78057" t="n">
        <v>5</v>
      </c>
      <c r="D78057" t="inlineStr">
        <is>
          <t>{'@implab~dojo-typings', '@implab~web', '@implab~core-amd'}</t>
        </is>
      </c>
    </row>
    <row r="78058">
      <c r="A78058" s="1" t="n">
        <v>78056</v>
      </c>
      <c r="B78058" t="inlineStr">
        <is>
          <t>fitchett</t>
        </is>
      </c>
      <c r="C78058" t="n">
        <v>5</v>
      </c>
      <c r="D78058" t="inlineStr">
        <is>
          <t>{'@ryan-fitchett~shared', '@ryan-fitchett~layout', 'ryan-fitchett-scss-animations'}</t>
        </is>
      </c>
    </row>
    <row r="78059">
      <c r="A78059" s="1" t="n">
        <v>78057</v>
      </c>
      <c r="B78059" t="inlineStr">
        <is>
          <t>markojs</t>
        </is>
      </c>
      <c r="C78059" t="n">
        <v>5</v>
      </c>
      <c r="D78059" t="inlineStr">
        <is>
          <t>{'markojs-form', 'hexo-renderer-markojs', 'markojs'}</t>
        </is>
      </c>
    </row>
    <row r="78060">
      <c r="A78060" s="1" t="n">
        <v>78058</v>
      </c>
      <c r="B78060" t="inlineStr">
        <is>
          <t>duoa</t>
        </is>
      </c>
      <c r="C78060" t="n">
        <v>5</v>
      </c>
      <c r="D78060" t="inlineStr">
        <is>
          <t>{'@duoa~vue-scheduler', '@duoa~vue-context-menu', '@duoa~vue-img-preview'}</t>
        </is>
      </c>
    </row>
    <row r="78061">
      <c r="A78061" s="1" t="n">
        <v>78059</v>
      </c>
      <c r="B78061" t="inlineStr">
        <is>
          <t>suleyman2712</t>
        </is>
      </c>
      <c r="C78061" t="n">
        <v>5</v>
      </c>
      <c r="D78061" t="inlineStr">
        <is>
          <t>{'@suleyman2712~orbit-controls', '@suleyman2712~ckeditor5-custom-build', '@suleyman2712~custom-orbit-controls'}</t>
        </is>
      </c>
    </row>
    <row r="78062">
      <c r="A78062" s="1" t="n">
        <v>78060</v>
      </c>
      <c r="B78062" t="inlineStr">
        <is>
          <t>markeroo</t>
        </is>
      </c>
      <c r="C78062" t="n">
        <v>5</v>
      </c>
      <c r="D78062" t="inlineStr">
        <is>
          <t>{'@markeroo~configs', '@markeroo~themes', '@markeroo~themes-list'}</t>
        </is>
      </c>
    </row>
    <row r="78063">
      <c r="A78063" s="1" t="n">
        <v>78061</v>
      </c>
      <c r="B78063" t="inlineStr">
        <is>
          <t>pview</t>
        </is>
      </c>
      <c r="C78063" t="n">
        <v>5</v>
      </c>
      <c r="D78063" t="inlineStr">
        <is>
          <t>{'eslint-plugin-check-pview-name', 'eslint-plugin-check-pview-class-name', 'pview'}</t>
        </is>
      </c>
    </row>
    <row r="78064">
      <c r="A78064" s="1" t="n">
        <v>78062</v>
      </c>
      <c r="B78064" t="inlineStr">
        <is>
          <t>ministra</t>
        </is>
      </c>
      <c r="C78064" t="n">
        <v>5</v>
      </c>
      <c r="D78064" t="inlineStr">
        <is>
          <t>{'magcore-app-auth-ministra', 'ministra-apps-base', 'magcore-theme-ministra'}</t>
        </is>
      </c>
    </row>
    <row r="78065">
      <c r="A78065" s="1" t="n">
        <v>78063</v>
      </c>
      <c r="B78065" t="inlineStr">
        <is>
          <t>amicus</t>
        </is>
      </c>
      <c r="C78065" t="n">
        <v>5</v>
      </c>
      <c r="D78065" t="inlineStr">
        <is>
          <t>{'@amicus~broadcasting', 'amicus-core', '@amicus~auth'}</t>
        </is>
      </c>
    </row>
    <row r="78066">
      <c r="A78066" s="1" t="n">
        <v>78064</v>
      </c>
      <c r="B78066" t="inlineStr">
        <is>
          <t>agglo</t>
        </is>
      </c>
      <c r="C78066" t="n">
        <v>5</v>
      </c>
      <c r="D78066" t="inlineStr">
        <is>
          <t>{'agglo-tk', 'agglo-tb', 'agglo-tt'}</t>
        </is>
      </c>
    </row>
    <row r="78067">
      <c r="A78067" s="1" t="n">
        <v>78065</v>
      </c>
      <c r="B78067" t="inlineStr">
        <is>
          <t>mm1</t>
        </is>
      </c>
      <c r="C78067" t="n">
        <v>5</v>
      </c>
      <c r="D78067" t="inlineStr">
        <is>
          <t>{'mm1editor', 'mm1components', 'mm1'}</t>
        </is>
      </c>
    </row>
    <row r="78068">
      <c r="A78068" s="1" t="n">
        <v>78066</v>
      </c>
      <c r="B78068" t="inlineStr">
        <is>
          <t>rixo</t>
        </is>
      </c>
      <c r="C78068" t="n">
        <v>5</v>
      </c>
      <c r="D78068" t="inlineStr">
        <is>
          <t>{'@rixo~eslint-config-svelte', '@rixo~eslint-config', '@rixo~eslint'}</t>
        </is>
      </c>
    </row>
    <row r="78069">
      <c r="A78069" s="1" t="n">
        <v>78067</v>
      </c>
      <c r="B78069" t="inlineStr">
        <is>
          <t>mixto</t>
        </is>
      </c>
      <c r="C78069" t="n">
        <v>5</v>
      </c>
      <c r="D78069" t="inlineStr">
        <is>
          <t>{'mixto', 'retyped-mixto-tsd-ambient', '@ryancavanaugh~mixto'}</t>
        </is>
      </c>
    </row>
    <row r="78070">
      <c r="A78070" s="1" t="n">
        <v>78068</v>
      </c>
      <c r="B78070" t="inlineStr">
        <is>
          <t>angularify</t>
        </is>
      </c>
      <c r="C78070" t="n">
        <v>5</v>
      </c>
      <c r="D78070" t="inlineStr">
        <is>
          <t>{'@angularify~gorilla-ui', 'angularify', '@angularify~angswitch'}</t>
        </is>
      </c>
    </row>
    <row r="78071">
      <c r="A78071" s="1" t="n">
        <v>78069</v>
      </c>
      <c r="B78071" t="inlineStr">
        <is>
          <t>plaz</t>
        </is>
      </c>
      <c r="C78071" t="n">
        <v>5</v>
      </c>
      <c r="D78071" t="inlineStr">
        <is>
          <t>{'npm_plazit', '@diegomarvid~plaztom', 'plazsystem'}</t>
        </is>
      </c>
    </row>
    <row r="78072">
      <c r="A78072" s="1" t="n">
        <v>78070</v>
      </c>
      <c r="B78072" t="inlineStr">
        <is>
          <t>janice</t>
        </is>
      </c>
      <c r="C78072" t="n">
        <v>5</v>
      </c>
      <c r="D78072" t="inlineStr">
        <is>
          <t>{'generator-janice', 'pack-janice', 'janice'}</t>
        </is>
      </c>
    </row>
    <row r="78073">
      <c r="A78073" s="1" t="n">
        <v>78071</v>
      </c>
      <c r="B78073" t="inlineStr">
        <is>
          <t>hzzh</t>
        </is>
      </c>
      <c r="C78073" t="n">
        <v>5</v>
      </c>
      <c r="D78073" t="inlineStr">
        <is>
          <t>{'hzzh-utils5', 'hzzh-kit', 'hzzh-utils'}</t>
        </is>
      </c>
    </row>
    <row r="78074">
      <c r="A78074" s="1" t="n">
        <v>78072</v>
      </c>
      <c r="B78074" t="inlineStr">
        <is>
          <t>roylee1997</t>
        </is>
      </c>
      <c r="C78074" t="n">
        <v>5</v>
      </c>
      <c r="D78074" t="inlineStr">
        <is>
          <t>{'@roylee1997~vue-js-dropmenu', '@roylee1997~vue-js-button', '@roylee1997~vue-js-input'}</t>
        </is>
      </c>
    </row>
    <row r="78075">
      <c r="A78075" s="1" t="n">
        <v>78073</v>
      </c>
      <c r="B78075" t="inlineStr">
        <is>
          <t>jdom</t>
        </is>
      </c>
      <c r="C78075" t="n">
        <v>5</v>
      </c>
      <c r="D78075" t="inlineStr">
        <is>
          <t>{'jdom', '@jdomizio~react-class', '@jdomizio~react-color-picker'}</t>
        </is>
      </c>
    </row>
    <row r="78076">
      <c r="A78076" s="1" t="n">
        <v>78074</v>
      </c>
      <c r="B78076" t="inlineStr">
        <is>
          <t>bevins</t>
        </is>
      </c>
      <c r="C78076" t="n">
        <v>5</v>
      </c>
      <c r="D78076" t="inlineStr">
        <is>
          <t>{'@cbevins~behaveplus-radical', '@cbevins~behaveplus-validate-parms', '@cbevins~fire-behavior-simulator'}</t>
        </is>
      </c>
    </row>
    <row r="78077">
      <c r="A78077" s="1" t="n">
        <v>78075</v>
      </c>
      <c r="B78077" t="inlineStr">
        <is>
          <t>cbevins</t>
        </is>
      </c>
      <c r="C78077" t="n">
        <v>5</v>
      </c>
      <c r="D78077" t="inlineStr">
        <is>
          <t>{'@cbevins~behaveplus-radical', '@cbevins~behaveplus-validate-parms', '@cbevins~fire-behavior-simulator'}</t>
        </is>
      </c>
    </row>
    <row r="78078">
      <c r="A78078" s="1" t="n">
        <v>78076</v>
      </c>
      <c r="B78078" t="inlineStr">
        <is>
          <t>testpackage2</t>
        </is>
      </c>
      <c r="C78078" t="n">
        <v>5</v>
      </c>
      <c r="D78078" t="inlineStr">
        <is>
          <t>{'@volodymyrmigdal~testpackage2', '@hanani~testpackage2', 'com.felipeishimine.testpackage2'}</t>
        </is>
      </c>
    </row>
    <row r="78079">
      <c r="A78079" s="1" t="n">
        <v>78077</v>
      </c>
      <c r="B78079" t="inlineStr">
        <is>
          <t>shrestha</t>
        </is>
      </c>
      <c r="C78079" t="n">
        <v>5</v>
      </c>
      <c r="D78079" t="inlineStr">
        <is>
          <t>{'@shresthabijay~prettier-config', '@sunilshrestha~ckeditor5-build-classic', '@sunilshrestha~ckeditor5-build-classic-custom'}</t>
        </is>
      </c>
    </row>
    <row r="78080">
      <c r="A78080" s="1" t="n">
        <v>78078</v>
      </c>
      <c r="B78080" t="inlineStr">
        <is>
          <t>giovani</t>
        </is>
      </c>
      <c r="C78080" t="n">
        <v>5</v>
      </c>
      <c r="D78080" t="inlineStr">
        <is>
          <t>{'@giovani.queimadiaria~communication-bridge', 'text-component-giovani', 'react-native-template-giovanihmilani'}</t>
        </is>
      </c>
    </row>
    <row r="78081">
      <c r="A78081" s="1" t="n">
        <v>78079</v>
      </c>
      <c r="B78081" t="inlineStr">
        <is>
          <t>openings</t>
        </is>
      </c>
      <c r="C78081" t="n">
        <v>5</v>
      </c>
      <c r="D78081" t="inlineStr">
        <is>
          <t>{'@mychess~openings', '@assaabloy~gw-group-job-openings-grid', '@assaabloy~wc-job-openings'}</t>
        </is>
      </c>
    </row>
    <row r="78082">
      <c r="A78082" s="1" t="n">
        <v>78080</v>
      </c>
      <c r="B78082" t="inlineStr">
        <is>
          <t>securetrading</t>
        </is>
      </c>
      <c r="C78082" t="n">
        <v>5</v>
      </c>
      <c r="D78082" t="inlineStr">
        <is>
          <t>{'@securetrading~jwt-generator', '@securetrading~ts-luhn-check', '@securetrading~js-payments-card'}</t>
        </is>
      </c>
    </row>
    <row r="78083">
      <c r="A78083" s="1" t="n">
        <v>78081</v>
      </c>
      <c r="B78083" t="inlineStr">
        <is>
          <t>agtm</t>
        </is>
      </c>
      <c r="C78083" t="n">
        <v>5</v>
      </c>
      <c r="D78083" t="inlineStr">
        <is>
          <t>{'@agtm~nuxt-model', '@agtm~sindri-framework', '@agtm~sindri-cli'}</t>
        </is>
      </c>
    </row>
    <row r="78084">
      <c r="A78084" s="1" t="n">
        <v>78082</v>
      </c>
      <c r="B78084" t="inlineStr">
        <is>
          <t>caporal</t>
        </is>
      </c>
      <c r="C78084" t="n">
        <v>5</v>
      </c>
      <c r="D78084" t="inlineStr">
        <is>
          <t>{'caporal-loader', 'magnet-caporal', 'caporal'}</t>
        </is>
      </c>
    </row>
    <row r="78085">
      <c r="A78085" s="1" t="n">
        <v>78083</v>
      </c>
      <c r="B78085" t="inlineStr">
        <is>
          <t>gasm</t>
        </is>
      </c>
      <c r="C78085" t="n">
        <v>5</v>
      </c>
      <c r="D78085" t="inlineStr">
        <is>
          <t>{'soundgasm-api', 'soundgasm', 'gasm'}</t>
        </is>
      </c>
    </row>
    <row r="78086">
      <c r="A78086" s="1" t="n">
        <v>78084</v>
      </c>
      <c r="B78086" t="inlineStr">
        <is>
          <t>webfiles</t>
        </is>
      </c>
      <c r="C78086" t="n">
        <v>5</v>
      </c>
      <c r="D78086" t="inlineStr">
        <is>
          <t>{'em-webfiles-loader-filesystem', 'em-webfiles-file', 'em-webfiles-directory'}</t>
        </is>
      </c>
    </row>
    <row r="78087">
      <c r="A78087" s="1" t="n">
        <v>78085</v>
      </c>
      <c r="B78087" t="inlineStr">
        <is>
          <t>spruceid</t>
        </is>
      </c>
      <c r="C78087" t="n">
        <v>5</v>
      </c>
      <c r="D78087" t="inlineStr">
        <is>
          <t>{'@spruceid~didkit-wasm-node', '@spruceid~didkit', '@spruceid~didkit-wasm'}</t>
        </is>
      </c>
    </row>
    <row r="78088">
      <c r="A78088" s="1" t="n">
        <v>78086</v>
      </c>
      <c r="B78088" t="inlineStr">
        <is>
          <t>crespo</t>
        </is>
      </c>
      <c r="C78088" t="n">
        <v>5</v>
      </c>
      <c r="D78088" t="inlineStr">
        <is>
          <t>{'crespoter', '@alvincrespo~mui-dark-elevation', 'crespo-api'}</t>
        </is>
      </c>
    </row>
    <row r="78089">
      <c r="A78089" s="1" t="n">
        <v>78087</v>
      </c>
      <c r="B78089" t="inlineStr">
        <is>
          <t>dimm</t>
        </is>
      </c>
      <c r="C78089" t="n">
        <v>5</v>
      </c>
      <c r="D78089" t="inlineStr">
        <is>
          <t>{'@dimmastiy~censorify09', 'dimmilitho', 'doug-dimmadome-owner-of-the-dimmsdale-dimmadome'}</t>
        </is>
      </c>
    </row>
    <row r="78090">
      <c r="A78090" s="1" t="n">
        <v>78088</v>
      </c>
      <c r="B78090" t="inlineStr">
        <is>
          <t>obanb</t>
        </is>
      </c>
      <c r="C78090" t="n">
        <v>5</v>
      </c>
      <c r="D78090" t="inlineStr">
        <is>
          <t>{'obanb_graphql_pl', 'obanb_scheduler_pl', 'obanb_pluginator'}</t>
        </is>
      </c>
    </row>
    <row r="78091">
      <c r="A78091" s="1" t="n">
        <v>78089</v>
      </c>
      <c r="B78091" t="inlineStr">
        <is>
          <t>guruhotel</t>
        </is>
      </c>
      <c r="C78091" t="n">
        <v>5</v>
      </c>
      <c r="D78091" t="inlineStr">
        <is>
          <t>{'@guruhotel~external-checkout', '@guruhotel~guruhotel-ui', '@guruhotel~guru-ui'}</t>
        </is>
      </c>
    </row>
    <row r="78092">
      <c r="A78092" s="1" t="n">
        <v>78090</v>
      </c>
      <c r="B78092" t="inlineStr">
        <is>
          <t>igti</t>
        </is>
      </c>
      <c r="C78092" t="n">
        <v>5</v>
      </c>
      <c r="D78092" t="inlineStr">
        <is>
          <t>{'igti-idw-example', 'idw_igti', 'gabriellimoni-idw-igti'}</t>
        </is>
      </c>
    </row>
    <row r="78093">
      <c r="A78093" s="1" t="n">
        <v>78091</v>
      </c>
      <c r="B78093" t="inlineStr">
        <is>
          <t>tcsl</t>
        </is>
      </c>
      <c r="C78093" t="n">
        <v>5</v>
      </c>
      <c r="D78093" t="inlineStr">
        <is>
          <t>{'tcsl-js-websocket-sdk-framework', 'vue-table-canvas-tcsl', 'vue-echarts-tcsl'}</t>
        </is>
      </c>
    </row>
    <row r="78094">
      <c r="A78094" s="1" t="n">
        <v>78092</v>
      </c>
      <c r="B78094" t="inlineStr">
        <is>
          <t>hamer</t>
        </is>
      </c>
      <c r="C78094" t="n">
        <v>5</v>
      </c>
      <c r="D78094" t="inlineStr">
        <is>
          <t>{'@fkropfhamer~snake', 'hamerkop', 'khamer'}</t>
        </is>
      </c>
    </row>
    <row r="78095">
      <c r="A78095" s="1" t="n">
        <v>78093</v>
      </c>
      <c r="B78095" t="inlineStr">
        <is>
          <t>davvidess</t>
        </is>
      </c>
      <c r="C78095" t="n">
        <v>5</v>
      </c>
      <c r="D78095" t="inlineStr">
        <is>
          <t>{'@davvidess~lotion', '@davvidess~angular-split', '@davvidess~ol'}</t>
        </is>
      </c>
    </row>
    <row r="78096">
      <c r="A78096" s="1" t="n">
        <v>78094</v>
      </c>
      <c r="B78096" t="inlineStr">
        <is>
          <t>emsoft</t>
        </is>
      </c>
      <c r="C78096" t="n">
        <v>5</v>
      </c>
      <c r="D78096" t="inlineStr">
        <is>
          <t>{'babel-preset-emsoft', 'cz-conventional-changelog-emsoft', 'react-scripts-emsoft-electron'}</t>
        </is>
      </c>
    </row>
    <row r="78097">
      <c r="A78097" s="1" t="n">
        <v>78095</v>
      </c>
      <c r="B78097" t="inlineStr">
        <is>
          <t>halberd</t>
        </is>
      </c>
      <c r="C78097" t="n">
        <v>5</v>
      </c>
      <c r="D78097" t="inlineStr">
        <is>
          <t>{'@halberd~peripherals', 'halberd', '@halberd~polyfills'}</t>
        </is>
      </c>
    </row>
    <row r="78098">
      <c r="A78098" s="1" t="n">
        <v>78096</v>
      </c>
      <c r="B78098" t="inlineStr">
        <is>
          <t>naustudio</t>
        </is>
      </c>
      <c r="C78098" t="n">
        <v>5</v>
      </c>
      <c r="D78098" t="inlineStr">
        <is>
          <t>{'@naustudio~franc-all', '@naustudio~keystone', '@naustudio~franc-min'}</t>
        </is>
      </c>
    </row>
    <row r="78099">
      <c r="A78099" s="1" t="n">
        <v>78097</v>
      </c>
      <c r="B78099" t="inlineStr">
        <is>
          <t>netlist</t>
        </is>
      </c>
      <c r="C78099" t="n">
        <v>5</v>
      </c>
      <c r="D78099" t="inlineStr">
        <is>
          <t>{'netlist', 'netlistsvg', '@electron-lang~netlist'}</t>
        </is>
      </c>
    </row>
    <row r="78100">
      <c r="A78100" s="1" t="n">
        <v>78098</v>
      </c>
      <c r="B78100" t="inlineStr">
        <is>
          <t>apiproxy</t>
        </is>
      </c>
      <c r="C78100" t="n">
        <v>5</v>
      </c>
      <c r="D78100" t="inlineStr">
        <is>
          <t>{'generator-apiproxy', 'apiproxy', '@imbueapp~generator-apiproxy'}</t>
        </is>
      </c>
    </row>
    <row r="78101">
      <c r="A78101" s="1" t="n">
        <v>78099</v>
      </c>
      <c r="B78101" t="inlineStr">
        <is>
          <t>zxmacc</t>
        </is>
      </c>
      <c r="C78101" t="n">
        <v>5</v>
      </c>
      <c r="D78101" t="inlineStr">
        <is>
          <t>{'zxmacc-githubc', 'zxmacc-cdn2', 'zxmacc-cdn'}</t>
        </is>
      </c>
    </row>
    <row r="78102">
      <c r="A78102" s="1" t="n">
        <v>78100</v>
      </c>
      <c r="B78102" t="inlineStr">
        <is>
          <t>polispay</t>
        </is>
      </c>
      <c r="C78102" t="n">
        <v>5</v>
      </c>
      <c r="D78102" t="inlineStr">
        <is>
          <t>{'polispay-wallet-service', 'insight-api-polispay', 'insight-ui-polispay'}</t>
        </is>
      </c>
    </row>
    <row r="78103">
      <c r="A78103" s="1" t="n">
        <v>78101</v>
      </c>
      <c r="B78103" t="inlineStr">
        <is>
          <t>sherman</t>
        </is>
      </c>
      <c r="C78103" t="n">
        <v>5</v>
      </c>
      <c r="D78103" t="inlineStr">
        <is>
          <t>{'@zachsherman~wasm-game-of-life', '@tambium~sherman-merkle', 'causherman'}</t>
        </is>
      </c>
    </row>
    <row r="78104">
      <c r="A78104" s="1" t="n">
        <v>78102</v>
      </c>
      <c r="B78104" t="inlineStr">
        <is>
          <t>styleguidejs</t>
        </is>
      </c>
      <c r="C78104" t="n">
        <v>5</v>
      </c>
      <c r="D78104" t="inlineStr">
        <is>
          <t>{'gulp-styleguidejs', 'grunt-styleguidejs', 'styleguidejs'}</t>
        </is>
      </c>
    </row>
    <row r="78105">
      <c r="A78105" s="1" t="n">
        <v>78103</v>
      </c>
      <c r="B78105" t="inlineStr">
        <is>
          <t>oneframe</t>
        </is>
      </c>
      <c r="C78105" t="n">
        <v>5</v>
      </c>
      <c r="D78105" t="inlineStr">
        <is>
          <t>{'oneframe', 'oneframe-chat', 'react-oneframe'}</t>
        </is>
      </c>
    </row>
    <row r="78106">
      <c r="A78106" s="1" t="n">
        <v>78104</v>
      </c>
      <c r="B78106" t="inlineStr">
        <is>
          <t>copyist</t>
        </is>
      </c>
      <c r="C78106" t="n">
        <v>5</v>
      </c>
      <c r="D78106" t="inlineStr">
        <is>
          <t>{'@copyist~example', '@copyist~eslint-plugin', '@copyist~tapable'}</t>
        </is>
      </c>
    </row>
    <row r="78107">
      <c r="A78107" s="1" t="n">
        <v>78105</v>
      </c>
      <c r="B78107" t="inlineStr">
        <is>
          <t>tanzhou</t>
        </is>
      </c>
      <c r="C78107" t="n">
        <v>5</v>
      </c>
      <c r="D78107" t="inlineStr">
        <is>
          <t>{'tanzhou-nodetest', 'tanzhou', 'tanzhou-ajaxdemo'}</t>
        </is>
      </c>
    </row>
    <row r="78108">
      <c r="A78108" s="1" t="n">
        <v>78106</v>
      </c>
      <c r="B78108" t="inlineStr">
        <is>
          <t>randomuser</t>
        </is>
      </c>
      <c r="C78108" t="n">
        <v>5</v>
      </c>
      <c r="D78108" t="inlineStr">
        <is>
          <t>{'deity-randomuser', 'randomuser', 'gatsby-source-randomuser'}</t>
        </is>
      </c>
    </row>
    <row r="78109">
      <c r="A78109" s="1" t="n">
        <v>78107</v>
      </c>
      <c r="B78109" t="inlineStr">
        <is>
          <t>mbwb</t>
        </is>
      </c>
      <c r="C78109" t="n">
        <v>5</v>
      </c>
      <c r="D78109" t="inlineStr">
        <is>
          <t>{'@liveaxle~mbwb-capture', '@liveaxle~mbwb-data-couchdb', '@liveaxle~mbwb-data-pgsql'}</t>
        </is>
      </c>
    </row>
    <row r="78110">
      <c r="A78110" s="1" t="n">
        <v>78108</v>
      </c>
      <c r="B78110" t="inlineStr">
        <is>
          <t>tmis</t>
        </is>
      </c>
      <c r="C78110" t="n">
        <v>5</v>
      </c>
      <c r="D78110" t="inlineStr">
        <is>
          <t>{'@tmis~utils', 'builder-tmis', 'generator-tmis'}</t>
        </is>
      </c>
    </row>
    <row r="78111">
      <c r="A78111" s="1" t="n">
        <v>78109</v>
      </c>
      <c r="B78111" t="inlineStr">
        <is>
          <t>deliveroo</t>
        </is>
      </c>
      <c r="C78111" t="n">
        <v>5</v>
      </c>
      <c r="D78111" t="inlineStr">
        <is>
          <t>{'node-deliveroo', 'deliveroo-test', '@deliveroo~determinator'}</t>
        </is>
      </c>
    </row>
    <row r="78112">
      <c r="A78112" s="1" t="n">
        <v>78110</v>
      </c>
      <c r="B78112" t="inlineStr">
        <is>
          <t>sobral</t>
        </is>
      </c>
      <c r="C78112" t="n">
        <v>5</v>
      </c>
      <c r="D78112" t="inlineStr">
        <is>
          <t>{'@zsobral~eat', '@zsobral~sleep', '@zsobral~hello'}</t>
        </is>
      </c>
    </row>
    <row r="78113">
      <c r="A78113" s="1" t="n">
        <v>78111</v>
      </c>
      <c r="B78113" t="inlineStr">
        <is>
          <t>zsobral</t>
        </is>
      </c>
      <c r="C78113" t="n">
        <v>5</v>
      </c>
      <c r="D78113" t="inlineStr">
        <is>
          <t>{'@zsobral~eat', '@zsobral~sleep', '@zsobral~hello'}</t>
        </is>
      </c>
    </row>
    <row r="78114">
      <c r="A78114" s="1" t="n">
        <v>78112</v>
      </c>
      <c r="B78114" t="inlineStr">
        <is>
          <t>eration</t>
        </is>
      </c>
      <c r="C78114" t="n">
        <v>5</v>
      </c>
      <c r="D78114" t="inlineStr">
        <is>
          <t>{'@hhaluk~backstage-plugin-jira-eteration', 'ts-loader-decleration-webpack5', 'ts-loader-decleration'}</t>
        </is>
      </c>
    </row>
    <row r="78115">
      <c r="A78115" s="1" t="n">
        <v>78113</v>
      </c>
      <c r="B78115" t="inlineStr">
        <is>
          <t>harv</t>
        </is>
      </c>
      <c r="C78115" t="n">
        <v>5</v>
      </c>
      <c r="D78115" t="inlineStr">
        <is>
          <t>{'mithril-node-harviwer', 'harvis', '@harvs-project~piconfigstore'}</t>
        </is>
      </c>
    </row>
    <row r="78116">
      <c r="A78116" s="1" t="n">
        <v>78114</v>
      </c>
      <c r="B78116" t="inlineStr">
        <is>
          <t>trombone</t>
        </is>
      </c>
      <c r="C78116" t="n">
        <v>5</v>
      </c>
      <c r="D78116" t="inlineStr">
        <is>
          <t>{'trombone', '@seansleblanc~pink-trombone', 'wc-trombone'}</t>
        </is>
      </c>
    </row>
    <row r="78117">
      <c r="A78117" s="1" t="n">
        <v>78115</v>
      </c>
      <c r="B78117" t="inlineStr">
        <is>
          <t>yona</t>
        </is>
      </c>
      <c r="C78117" t="n">
        <v>5</v>
      </c>
      <c r="D78117" t="inlineStr">
        <is>
          <t>{'meshi-yona-nothing-to-prod', '@yonab~addd', 'yona-export'}</t>
        </is>
      </c>
    </row>
    <row r="78118">
      <c r="A78118" s="1" t="n">
        <v>78116</v>
      </c>
      <c r="B78118" t="inlineStr">
        <is>
          <t>fchany</t>
        </is>
      </c>
      <c r="C78118" t="n">
        <v>5</v>
      </c>
      <c r="D78118" t="inlineStr">
        <is>
          <t>{'fchany-fpx', 'fchany-rules', 'fchany-ball'}</t>
        </is>
      </c>
    </row>
    <row r="78119">
      <c r="A78119" s="1" t="n">
        <v>78117</v>
      </c>
      <c r="B78119" t="inlineStr">
        <is>
          <t>mvvc</t>
        </is>
      </c>
      <c r="C78119" t="n">
        <v>5</v>
      </c>
      <c r="D78119" t="inlineStr">
        <is>
          <t>{'mvvc-boilerplate-project-inferno-redux', 'mvvc-boilerplate-project-react-redux', 'mvvc-plugin-anotation-do-not-change-the-dependencies-above-unless-replaced-with-boilerplate'}</t>
        </is>
      </c>
    </row>
    <row r="78120">
      <c r="A78120" s="1" t="n">
        <v>78118</v>
      </c>
      <c r="B78120" t="inlineStr">
        <is>
          <t>lineto</t>
        </is>
      </c>
      <c r="C78120" t="n">
        <v>5</v>
      </c>
      <c r="D78120" t="inlineStr">
        <is>
          <t>{'@lineto~countries', '@lineto~unicode-names', '@lineto~language-names'}</t>
        </is>
      </c>
    </row>
    <row r="78121">
      <c r="A78121" s="1" t="n">
        <v>78119</v>
      </c>
      <c r="B78121" t="inlineStr">
        <is>
          <t>gulpclass</t>
        </is>
      </c>
      <c r="C78121" t="n">
        <v>5</v>
      </c>
      <c r="D78121" t="inlineStr">
        <is>
          <t>{'gulpclass', 'gulpclass-heritable', '@insidelabs~gulpclass'}</t>
        </is>
      </c>
    </row>
    <row r="78122">
      <c r="A78122" s="1" t="n">
        <v>78120</v>
      </c>
      <c r="B78122" t="inlineStr">
        <is>
          <t>rusin</t>
        </is>
      </c>
      <c r="C78122" t="n">
        <v>5</v>
      </c>
      <c r="D78122" t="inlineStr">
        <is>
          <t>{'@rusintez~qp', '@vasiliyrusin~v-wait', '@rusintez~schema'}</t>
        </is>
      </c>
    </row>
    <row r="78123">
      <c r="A78123" s="1" t="n">
        <v>78121</v>
      </c>
      <c r="B78123" t="inlineStr">
        <is>
          <t>outlinerisk</t>
        </is>
      </c>
      <c r="C78123" t="n">
        <v>5</v>
      </c>
      <c r="D78123" t="inlineStr">
        <is>
          <t>{'@outlinerisk~cdk_utils', '@outlinerisk~jest-friendly-reporter', '@outlinerisk~mdn-polyfills'}</t>
        </is>
      </c>
    </row>
    <row r="78124">
      <c r="A78124" s="1" t="n">
        <v>78122</v>
      </c>
      <c r="B78124" t="inlineStr">
        <is>
          <t>knowledgebase</t>
        </is>
      </c>
      <c r="C78124" t="n">
        <v>5</v>
      </c>
      <c r="D78124" t="inlineStr">
        <is>
          <t>{'wagtail-knowledgebase', 'vue-xmobile-knowledgebase', 'knowledgebase'}</t>
        </is>
      </c>
    </row>
    <row r="78125">
      <c r="A78125" s="1" t="n">
        <v>78123</v>
      </c>
      <c r="B78125" t="inlineStr">
        <is>
          <t>zhanglan1315</t>
        </is>
      </c>
      <c r="C78125" t="n">
        <v>5</v>
      </c>
      <c r="D78125" t="inlineStr">
        <is>
          <t>{'@zhanglan1315~eslint-test-config', '@zhanglan1315~snow-ui', '@zhanglan1315~vuepress-demo'}</t>
        </is>
      </c>
    </row>
    <row r="78126">
      <c r="A78126" s="1" t="n">
        <v>78124</v>
      </c>
      <c r="B78126" t="inlineStr">
        <is>
          <t>picasel</t>
        </is>
      </c>
      <c r="C78126" t="n">
        <v>5</v>
      </c>
      <c r="D78126" t="inlineStr">
        <is>
          <t>{'picasel-ecom-auth', 'picasel-ecom-order', 'picasel-ecom-cart'}</t>
        </is>
      </c>
    </row>
    <row r="78127">
      <c r="A78127" s="1" t="n">
        <v>78125</v>
      </c>
      <c r="B78127" t="inlineStr">
        <is>
          <t>shlomi</t>
        </is>
      </c>
      <c r="C78127" t="n">
        <v>5</v>
      </c>
      <c r="D78127" t="inlineStr">
        <is>
          <t>{'shlomish-nothing-to-prod-api', 'shlomish-nothing-to-prod', 'shlomi-levi-test'}</t>
        </is>
      </c>
    </row>
    <row r="78128">
      <c r="A78128" s="1" t="n">
        <v>78126</v>
      </c>
      <c r="B78128" t="inlineStr">
        <is>
          <t>pavolum</t>
        </is>
      </c>
      <c r="C78128" t="n">
        <v>5</v>
      </c>
      <c r="D78128" t="inlineStr">
        <is>
          <t>{'generator-bot-core-assistant-pavolum-test-2', 'generator-bot-core-assistant-pavolum-test', 'generator-bot-core-assistant-pavolum-test-1'}</t>
        </is>
      </c>
    </row>
    <row r="78129">
      <c r="A78129" s="1" t="n">
        <v>78127</v>
      </c>
      <c r="B78129" t="inlineStr">
        <is>
          <t>profitwell</t>
        </is>
      </c>
      <c r="C78129" t="n">
        <v>5</v>
      </c>
      <c r="D78129" t="inlineStr">
        <is>
          <t>{'analytics-plugin-profitwell', 'profitwell', 'ember-cli-profitwell'}</t>
        </is>
      </c>
    </row>
    <row r="78130">
      <c r="A78130" s="1" t="n">
        <v>78128</v>
      </c>
      <c r="B78130" t="inlineStr">
        <is>
          <t>nagyv</t>
        </is>
      </c>
      <c r="C78130" t="n">
        <v>5</v>
      </c>
      <c r="D78130" t="inlineStr">
        <is>
          <t>{'@nagyv~gitlab-agent-token', '@nagyv~playfab-web-sdk', '@nagyv~parcel-plugin-precache-json'}</t>
        </is>
      </c>
    </row>
    <row r="78131">
      <c r="A78131" s="1" t="n">
        <v>78129</v>
      </c>
      <c r="B78131" t="inlineStr">
        <is>
          <t>solute</t>
        </is>
      </c>
      <c r="C78131" t="n">
        <v>5</v>
      </c>
      <c r="D78131" t="inlineStr">
        <is>
          <t>{'solute', 'verdaccio-appsolutegeek-auth', '@appsolutegeek~verdaccio-customehtpasswd'}</t>
        </is>
      </c>
    </row>
    <row r="78132">
      <c r="A78132" s="1" t="n">
        <v>78130</v>
      </c>
      <c r="B78132" t="inlineStr">
        <is>
          <t>typogrify</t>
        </is>
      </c>
      <c r="C78132" t="n">
        <v>5</v>
      </c>
      <c r="D78132" t="inlineStr">
        <is>
          <t>{'typogrify', 'alpine-typogrify', 'jinja2-typogrify'}</t>
        </is>
      </c>
    </row>
    <row r="78133">
      <c r="A78133" s="1" t="n">
        <v>78131</v>
      </c>
      <c r="B78133" t="inlineStr">
        <is>
          <t>deedmob</t>
        </is>
      </c>
      <c r="C78133" t="n">
        <v>5</v>
      </c>
      <c r="D78133" t="inlineStr">
        <is>
          <t>{'@deedmob~redux-form-react-submitbutton', '@deedmob~ory-editor-plugins-video-patch', '@deedmob~react-image-slider'}</t>
        </is>
      </c>
    </row>
    <row r="78134">
      <c r="A78134" s="1" t="n">
        <v>78132</v>
      </c>
      <c r="B78134" t="inlineStr">
        <is>
          <t>permutate</t>
        </is>
      </c>
      <c r="C78134" t="n">
        <v>5</v>
      </c>
      <c r="D78134" t="inlineStr">
        <is>
          <t>{'permutate', 'enum-permutate', 'safe-array-permutate'}</t>
        </is>
      </c>
    </row>
    <row r="78135">
      <c r="A78135" s="1" t="n">
        <v>78133</v>
      </c>
      <c r="B78135" t="inlineStr">
        <is>
          <t>plication</t>
        </is>
      </c>
      <c r="C78135" t="n">
        <v>5</v>
      </c>
      <c r="D78135" t="inlineStr">
        <is>
          <t>{'@upplication~cordova-plugin-fcm', '@amplication~cli', '@amplication~design-system'}</t>
        </is>
      </c>
    </row>
    <row r="78136">
      <c r="A78136" s="1" t="n">
        <v>78134</v>
      </c>
      <c r="B78136" t="inlineStr">
        <is>
          <t>starchive</t>
        </is>
      </c>
      <c r="C78136" t="n">
        <v>5</v>
      </c>
      <c r="D78136" t="inlineStr">
        <is>
          <t>{'@hexcom~starchive', '@starchive-uppy~onedrive', '@starchive-uppy~google-drive'}</t>
        </is>
      </c>
    </row>
    <row r="78137">
      <c r="A78137" s="1" t="n">
        <v>78135</v>
      </c>
      <c r="B78137" t="inlineStr">
        <is>
          <t>nobles</t>
        </is>
      </c>
      <c r="C78137" t="n">
        <v>5</v>
      </c>
      <c r="D78137" t="inlineStr">
        <is>
          <t>{'@noblesam~rms-amplitude', '@noblesam~angular-flowtype', '@noblesam~php'}</t>
        </is>
      </c>
    </row>
    <row r="78138">
      <c r="A78138" s="1" t="n">
        <v>78136</v>
      </c>
      <c r="B78138" t="inlineStr">
        <is>
          <t>noblesam</t>
        </is>
      </c>
      <c r="C78138" t="n">
        <v>5</v>
      </c>
      <c r="D78138" t="inlineStr">
        <is>
          <t>{'@noblesam~rms-amplitude', '@noblesam~angular-flowtype', '@noblesam~php'}</t>
        </is>
      </c>
    </row>
    <row r="78139">
      <c r="A78139" s="1" t="n">
        <v>78137</v>
      </c>
      <c r="B78139" t="inlineStr">
        <is>
          <t>restruct</t>
        </is>
      </c>
      <c r="C78139" t="n">
        <v>5</v>
      </c>
      <c r="D78139" t="inlineStr">
        <is>
          <t>{'crypto-portfolio-restruct', '@ostera~restruct', 'restruct-data'}</t>
        </is>
      </c>
    </row>
    <row r="78140">
      <c r="A78140" s="1" t="n">
        <v>78138</v>
      </c>
      <c r="B78140" t="inlineStr">
        <is>
          <t>haixue</t>
        </is>
      </c>
      <c r="C78140" t="n">
        <v>5</v>
      </c>
      <c r="D78140" t="inlineStr">
        <is>
          <t>{'eslint-config-haixue-base', 'eslint-config-haixue-h5', 'eslint-config-haixue-rules'}</t>
        </is>
      </c>
    </row>
    <row r="78141">
      <c r="A78141" s="1" t="n">
        <v>78139</v>
      </c>
      <c r="B78141" t="inlineStr">
        <is>
          <t>grayfox</t>
        </is>
      </c>
      <c r="C78141" t="n">
        <v>5</v>
      </c>
      <c r="D78141" t="inlineStr">
        <is>
          <t>{'grayfox_module', '@grayfox~tsmonad', '@grayfox~react-seed-cli'}</t>
        </is>
      </c>
    </row>
    <row r="78142">
      <c r="A78142" s="1" t="n">
        <v>78140</v>
      </c>
      <c r="B78142" t="inlineStr">
        <is>
          <t>melvin</t>
        </is>
      </c>
      <c r="C78142" t="n">
        <v>5</v>
      </c>
      <c r="D78142" t="inlineStr">
        <is>
          <t>{'melvin', 'melvinvicky46', 'grunt-melvinjs'}</t>
        </is>
      </c>
    </row>
    <row r="78143">
      <c r="A78143" s="1" t="n">
        <v>78141</v>
      </c>
      <c r="B78143" t="inlineStr">
        <is>
          <t>kartrider</t>
        </is>
      </c>
      <c r="C78143" t="n">
        <v>5</v>
      </c>
      <c r="D78143" t="inlineStr">
        <is>
          <t>{'kartrider', 'kartrider-stats', 'kartrider.js'}</t>
        </is>
      </c>
    </row>
    <row r="78144">
      <c r="A78144" s="1" t="n">
        <v>78142</v>
      </c>
      <c r="B78144" t="inlineStr">
        <is>
          <t>fork2</t>
        </is>
      </c>
      <c r="C78144" t="n">
        <v>5</v>
      </c>
      <c r="D78144" t="inlineStr">
        <is>
          <t>{'telegram-client-fork2', 'react-bootstrap-daterangepicker-fork2', 'fork2'}</t>
        </is>
      </c>
    </row>
    <row r="78145">
      <c r="A78145" s="1" t="n">
        <v>78143</v>
      </c>
      <c r="B78145" t="inlineStr">
        <is>
          <t>katamari</t>
        </is>
      </c>
      <c r="C78145" t="n">
        <v>5</v>
      </c>
      <c r="D78145" t="inlineStr">
        <is>
          <t>{'@ephox~katamari-assertions', '@ephox~katamari', 'generator-katamari'}</t>
        </is>
      </c>
    </row>
    <row r="78146">
      <c r="A78146" s="1" t="n">
        <v>78144</v>
      </c>
      <c r="B78146" t="inlineStr">
        <is>
          <t>fmal</t>
        </is>
      </c>
      <c r="C78146" t="n">
        <v>5</v>
      </c>
      <c r="D78146" t="inlineStr">
        <is>
          <t>{'@fmal~cerebral-storage', '@fmal~test-lib', 'eslint-config-fmal'}</t>
        </is>
      </c>
    </row>
    <row r="78147">
      <c r="A78147" s="1" t="n">
        <v>78145</v>
      </c>
      <c r="B78147" t="inlineStr">
        <is>
          <t>chiam</t>
        </is>
      </c>
      <c r="C78147" t="n">
        <v>5</v>
      </c>
      <c r="D78147" t="inlineStr">
        <is>
          <t>{'@hchiam~deps', 'generator-hchiam-learning', 'hchiam-npm-package-example'}</t>
        </is>
      </c>
    </row>
    <row r="78148">
      <c r="A78148" s="1" t="n">
        <v>78146</v>
      </c>
      <c r="B78148" t="inlineStr">
        <is>
          <t>hotmart</t>
        </is>
      </c>
      <c r="C78148" t="n">
        <v>5</v>
      </c>
      <c r="D78148" t="inlineStr">
        <is>
          <t>{'@hotmart~libtestenative', 'eslint-config-hotmart', '@hotmart-react~base'}</t>
        </is>
      </c>
    </row>
    <row r="78149">
      <c r="A78149" s="1" t="n">
        <v>78147</v>
      </c>
      <c r="B78149" t="inlineStr">
        <is>
          <t>theorylabs</t>
        </is>
      </c>
      <c r="C78149" t="n">
        <v>5</v>
      </c>
      <c r="D78149" t="inlineStr">
        <is>
          <t>{'@theorylabs~much-ado-about-nothing', '@theorylabs~the-package-dot-json', '@theorylabs~better-error'}</t>
        </is>
      </c>
    </row>
    <row r="78150">
      <c r="A78150" s="1" t="n">
        <v>78148</v>
      </c>
      <c r="B78150" t="inlineStr">
        <is>
          <t>cpar</t>
        </is>
      </c>
      <c r="C78150" t="n">
        <v>5</v>
      </c>
      <c r="D78150" t="inlineStr">
        <is>
          <t>{'@cparram~bm-i360-shared', '@cparram~use-redux-api', '@cparram~use-api'}</t>
        </is>
      </c>
    </row>
    <row r="78151">
      <c r="A78151" s="1" t="n">
        <v>78149</v>
      </c>
      <c r="B78151" t="inlineStr">
        <is>
          <t>cparram</t>
        </is>
      </c>
      <c r="C78151" t="n">
        <v>5</v>
      </c>
      <c r="D78151" t="inlineStr">
        <is>
          <t>{'@cparram~bm-i360-shared', '@cparram~use-redux-api', '@cparram~use-api'}</t>
        </is>
      </c>
    </row>
    <row r="78152">
      <c r="A78152" s="1" t="n">
        <v>78150</v>
      </c>
      <c r="B78152" t="inlineStr">
        <is>
          <t>fieldeas</t>
        </is>
      </c>
      <c r="C78152" t="n">
        <v>5</v>
      </c>
      <c r="D78152" t="inlineStr">
        <is>
          <t>{'fieldeas-mobile', 'fieldeas-web', 'fieldeas-mobile-vue'}</t>
        </is>
      </c>
    </row>
    <row r="78153">
      <c r="A78153" s="1" t="n">
        <v>78151</v>
      </c>
      <c r="B78153" t="inlineStr">
        <is>
          <t>visbot</t>
        </is>
      </c>
      <c r="C78153" t="n">
        <v>5</v>
      </c>
      <c r="D78153" t="inlineStr">
        <is>
          <t>{'@visbot~webvsc-cli', '@visbot~webvsc', '@visbot~codemirror-avs'}</t>
        </is>
      </c>
    </row>
    <row r="78154">
      <c r="A78154" s="1" t="n">
        <v>78152</v>
      </c>
      <c r="B78154" t="inlineStr">
        <is>
          <t>webvsc</t>
        </is>
      </c>
      <c r="C78154" t="n">
        <v>5</v>
      </c>
      <c r="D78154" t="inlineStr">
        <is>
          <t>{'@visbot~webvsc-cli', 'grunt-webvsc', '@visbot~webvsc'}</t>
        </is>
      </c>
    </row>
    <row r="78155">
      <c r="A78155" s="1" t="n">
        <v>78153</v>
      </c>
      <c r="B78155" t="inlineStr">
        <is>
          <t>svgify</t>
        </is>
      </c>
      <c r="C78155" t="n">
        <v>5</v>
      </c>
      <c r="D78155" t="inlineStr">
        <is>
          <t>{'gulp-svgify', 'svgify', 'geojson-svgify'}</t>
        </is>
      </c>
    </row>
    <row r="78156">
      <c r="A78156" s="1" t="n">
        <v>78154</v>
      </c>
      <c r="B78156" t="inlineStr">
        <is>
          <t>ezze</t>
        </is>
      </c>
      <c r="C78156" t="n">
        <v>5</v>
      </c>
      <c r="D78156" t="inlineStr">
        <is>
          <t>{'eslint-config-ezze', 'eslint-config-ezze-react', 'eslint-config-ezze-react-ts'}</t>
        </is>
      </c>
    </row>
    <row r="78157">
      <c r="A78157" s="1" t="n">
        <v>78155</v>
      </c>
      <c r="B78157" t="inlineStr">
        <is>
          <t>eqe</t>
        </is>
      </c>
      <c r="C78157" t="n">
        <v>5</v>
      </c>
      <c r="D78157" t="inlineStr">
        <is>
          <t>{'weeqe-cli', 'wqeqe', '@weeqe-cli~utils'}</t>
        </is>
      </c>
    </row>
    <row r="78158">
      <c r="A78158" s="1" t="n">
        <v>78156</v>
      </c>
      <c r="B78158" t="inlineStr">
        <is>
          <t>sendpulse</t>
        </is>
      </c>
      <c r="C78158" t="n">
        <v>5</v>
      </c>
      <c r="D78158" t="inlineStr">
        <is>
          <t>{'sendpulse-api', '@makeomatic~sendpulse-api', 'thousandadvices-sendpulse-api'}</t>
        </is>
      </c>
    </row>
    <row r="78159">
      <c r="A78159" s="1" t="n">
        <v>78157</v>
      </c>
      <c r="B78159" t="inlineStr">
        <is>
          <t>ctype</t>
        </is>
      </c>
      <c r="C78159" t="n">
        <v>5</v>
      </c>
      <c r="D78159" t="inlineStr">
        <is>
          <t>{'ilib-ctype', 'express-ensure-ctype', 'ss-ctype'}</t>
        </is>
      </c>
    </row>
    <row r="78160">
      <c r="A78160" s="1" t="n">
        <v>78158</v>
      </c>
      <c r="B78160" t="inlineStr">
        <is>
          <t>ovl</t>
        </is>
      </c>
      <c r="C78160" t="n">
        <v>5</v>
      </c>
      <c r="D78160" t="inlineStr">
        <is>
          <t>{'@ovl~iso-639-1', '@ovl~score-calculator', 'proovl'}</t>
        </is>
      </c>
    </row>
    <row r="78161">
      <c r="A78161" s="1" t="n">
        <v>78159</v>
      </c>
      <c r="B78161" t="inlineStr">
        <is>
          <t>configr</t>
        </is>
      </c>
      <c r="C78161" t="n">
        <v>5</v>
      </c>
      <c r="D78161" t="inlineStr">
        <is>
          <t>{'configr-node', 'configr', '@specialminds~configr'}</t>
        </is>
      </c>
    </row>
    <row r="78162">
      <c r="A78162" s="1" t="n">
        <v>78160</v>
      </c>
      <c r="B78162" t="inlineStr">
        <is>
          <t>panning</t>
        </is>
      </c>
      <c r="C78162" t="n">
        <v>5</v>
      </c>
      <c r="D78162" t="inlineStr">
        <is>
          <t>{'cytoscape-anywhere-panning', 'panning-orbit-controls', 'leo-panningjs'}</t>
        </is>
      </c>
    </row>
    <row r="78163">
      <c r="A78163" s="1" t="n">
        <v>78161</v>
      </c>
      <c r="B78163" t="inlineStr">
        <is>
          <t>pph</t>
        </is>
      </c>
      <c r="C78163" t="n">
        <v>5</v>
      </c>
      <c r="D78163" t="inlineStr">
        <is>
          <t>{'odoo8-addon-l10n-id-taxform-pph-21', 'odoo8-addon-l10n-id-taxform-pph-21-payslip', 'pphfiles'}</t>
        </is>
      </c>
    </row>
    <row r="78164">
      <c r="A78164" s="1" t="n">
        <v>78162</v>
      </c>
      <c r="B78164" t="inlineStr">
        <is>
          <t>anping</t>
        </is>
      </c>
      <c r="C78164" t="n">
        <v>5</v>
      </c>
      <c r="D78164" t="inlineStr">
        <is>
          <t>{'@anpingli~distributed', '@anpingli~mrm-preset', '@anpingli~diplomat'}</t>
        </is>
      </c>
    </row>
    <row r="78165">
      <c r="A78165" s="1" t="n">
        <v>78163</v>
      </c>
      <c r="B78165" t="inlineStr">
        <is>
          <t>anpingli</t>
        </is>
      </c>
      <c r="C78165" t="n">
        <v>5</v>
      </c>
      <c r="D78165" t="inlineStr">
        <is>
          <t>{'@anpingli~distributed', '@anpingli~mrm-preset', '@anpingli~diplomat'}</t>
        </is>
      </c>
    </row>
    <row r="78166">
      <c r="A78166" s="1" t="n">
        <v>78164</v>
      </c>
      <c r="B78166" t="inlineStr">
        <is>
          <t>garble</t>
        </is>
      </c>
      <c r="C78166" t="n">
        <v>5</v>
      </c>
      <c r="D78166" t="inlineStr">
        <is>
          <t>{'garble', 'jsgarble-webpack-plugin', 'hubot-garble'}</t>
        </is>
      </c>
    </row>
    <row r="78167">
      <c r="A78167" s="1" t="n">
        <v>78165</v>
      </c>
      <c r="B78167" t="inlineStr">
        <is>
          <t>panolens</t>
        </is>
      </c>
      <c r="C78167" t="n">
        <v>5</v>
      </c>
      <c r="D78167" t="inlineStr">
        <is>
          <t>{'panolens', 'panolens.js', 'panolens-custom'}</t>
        </is>
      </c>
    </row>
    <row r="78168">
      <c r="A78168" s="1" t="n">
        <v>78166</v>
      </c>
      <c r="B78168" t="inlineStr">
        <is>
          <t>spicypixel</t>
        </is>
      </c>
      <c r="C78168" t="n">
        <v>5</v>
      </c>
      <c r="D78168" t="inlineStr">
        <is>
          <t>{'@spicypixel~core-kit-js', '@spicypixel~unity-kit-js', '@spicypixel~concurrency-kit-unity'}</t>
        </is>
      </c>
    </row>
    <row r="78169">
      <c r="A78169" s="1" t="n">
        <v>78167</v>
      </c>
      <c r="B78169" t="inlineStr">
        <is>
          <t>sebowy</t>
        </is>
      </c>
      <c r="C78169" t="n">
        <v>5</v>
      </c>
      <c r="D78169" t="inlineStr">
        <is>
          <t>{'@sebowy~concurrent-queue', '@sebowy~builder-guard', '@sebowy~concurrent-array'}</t>
        </is>
      </c>
    </row>
    <row r="78170">
      <c r="A78170" s="1" t="n">
        <v>78168</v>
      </c>
      <c r="B78170" t="inlineStr">
        <is>
          <t>ookami</t>
        </is>
      </c>
      <c r="C78170" t="n">
        <v>5</v>
      </c>
      <c r="D78170" t="inlineStr">
        <is>
          <t>{'@aonoookami~publish-test', '@ookami~player-common-library', 'kooriookami-npm'}</t>
        </is>
      </c>
    </row>
    <row r="78171">
      <c r="A78171" s="1" t="n">
        <v>78169</v>
      </c>
      <c r="B78171" t="inlineStr">
        <is>
          <t>celso</t>
        </is>
      </c>
      <c r="C78171" t="n">
        <v>5</v>
      </c>
      <c r="D78171" t="inlineStr">
        <is>
          <t>{'my-lib-celso-gea', '@celsowhite~parallax', '@celsowhite~element-in-view'}</t>
        </is>
      </c>
    </row>
    <row r="78172">
      <c r="A78172" s="1" t="n">
        <v>78170</v>
      </c>
      <c r="B78172" t="inlineStr">
        <is>
          <t>dogatana</t>
        </is>
      </c>
      <c r="C78172" t="n">
        <v>5</v>
      </c>
      <c r="D78172" t="inlineStr">
        <is>
          <t>{'@dogatana~honkit-plugin-back-to-top-button', '@dogatana~honkit-plugin-theme-default-fa5', '@dogatana~honkit-plugin-page-toc-button'}</t>
        </is>
      </c>
    </row>
    <row r="78173">
      <c r="A78173" s="1" t="n">
        <v>78171</v>
      </c>
      <c r="B78173" t="inlineStr">
        <is>
          <t>bottr</t>
        </is>
      </c>
      <c r="C78173" t="n">
        <v>5</v>
      </c>
      <c r="D78173" t="inlineStr">
        <is>
          <t>{'bottr-app', 'bottr', 'bottr-cli'}</t>
        </is>
      </c>
    </row>
    <row r="78174">
      <c r="A78174" s="1" t="n">
        <v>78172</v>
      </c>
      <c r="B78174" t="inlineStr">
        <is>
          <t>ventus</t>
        </is>
      </c>
      <c r="C78174" t="n">
        <v>5</v>
      </c>
      <c r="D78174" t="inlineStr">
        <is>
          <t>{'ventuso-test', 'ventus-clone', 'ventus-test'}</t>
        </is>
      </c>
    </row>
    <row r="78175">
      <c r="A78175" s="1" t="n">
        <v>78173</v>
      </c>
      <c r="B78175" t="inlineStr">
        <is>
          <t>koob</t>
        </is>
      </c>
      <c r="C78175" t="n">
        <v>5</v>
      </c>
      <c r="D78175" t="inlineStr">
        <is>
          <t>{'cordova-plug-ikoob-zendesk', 'koobor-token', 'mykoob-api'}</t>
        </is>
      </c>
    </row>
    <row r="78176">
      <c r="A78176" s="1" t="n">
        <v>78174</v>
      </c>
      <c r="B78176" t="inlineStr">
        <is>
          <t>plotmap</t>
        </is>
      </c>
      <c r="C78176" t="n">
        <v>5</v>
      </c>
      <c r="D78176" t="inlineStr">
        <is>
          <t>{'@plotmap~eventmap', '@plotmap~linkprop', '@plotmap~functional'}</t>
        </is>
      </c>
    </row>
    <row r="78177">
      <c r="A78177" s="1" t="n">
        <v>78175</v>
      </c>
      <c r="B78177" t="inlineStr">
        <is>
          <t>sportsnext</t>
        </is>
      </c>
      <c r="C78177" t="n">
        <v>5</v>
      </c>
      <c r="D78177" t="inlineStr">
        <is>
          <t>{'sportsnext-enetpulse-dao', 'sportsnext-sports-dao', 'sportsnext-dao-client'}</t>
        </is>
      </c>
    </row>
    <row r="78178">
      <c r="A78178" s="1" t="n">
        <v>78176</v>
      </c>
      <c r="B78178" t="inlineStr">
        <is>
          <t>alu0100897975</t>
        </is>
      </c>
      <c r="C78178" t="n">
        <v>5</v>
      </c>
      <c r="D78178" t="inlineStr">
        <is>
          <t>{'@alu0100897975~ull-shape-fernando', '@alu0100897975~ull-shape-fernando-jimmy', '@alu0100897975~ull-shape-fernando-triangle'}</t>
        </is>
      </c>
    </row>
    <row r="78179">
      <c r="A78179" s="1" t="n">
        <v>78177</v>
      </c>
      <c r="B78179" t="inlineStr">
        <is>
          <t>widevine</t>
        </is>
      </c>
      <c r="C78179" t="n">
        <v>5</v>
      </c>
      <c r="D78179" t="inlineStr">
        <is>
          <t>{'electron-packager-widevine', 'reference-app-mss-playready-widevine', 'widevine-initializer'}</t>
        </is>
      </c>
    </row>
    <row r="78180">
      <c r="A78180" s="1" t="n">
        <v>78178</v>
      </c>
      <c r="B78180" t="inlineStr">
        <is>
          <t>derivable</t>
        </is>
      </c>
      <c r="C78180" t="n">
        <v>5</v>
      </c>
      <c r="D78180" t="inlineStr">
        <is>
          <t>{'@deskpro~react-derivable', 'derivable-docs', 'derivable-devtools'}</t>
        </is>
      </c>
    </row>
    <row r="78181">
      <c r="A78181" s="1" t="n">
        <v>78179</v>
      </c>
      <c r="B78181" t="inlineStr">
        <is>
          <t>injections</t>
        </is>
      </c>
      <c r="C78181" t="n">
        <v>5</v>
      </c>
      <c r="D78181" t="inlineStr">
        <is>
          <t>{'@vue-beans~injections', 'discordinjections', 'sql-injections'}</t>
        </is>
      </c>
    </row>
    <row r="78182">
      <c r="A78182" s="1" t="n">
        <v>78180</v>
      </c>
      <c r="B78182" t="inlineStr">
        <is>
          <t>dexare</t>
        </is>
      </c>
      <c r="C78182" t="n">
        <v>5</v>
      </c>
      <c r="D78182" t="inlineStr">
        <is>
          <t>{'@dexare~logger', 'dexare', '@dexare~slash-create'}</t>
        </is>
      </c>
    </row>
    <row r="78183">
      <c r="A78183" s="1" t="n">
        <v>78181</v>
      </c>
      <c r="B78183" t="inlineStr">
        <is>
          <t>rajendra</t>
        </is>
      </c>
      <c r="C78183" t="n">
        <v>5</v>
      </c>
      <c r="D78183" t="inlineStr">
        <is>
          <t>{'demo-package-exampe-rajendra', 'rajendra-github-example', 'random-number-generator-rajendra'}</t>
        </is>
      </c>
    </row>
    <row r="78184">
      <c r="A78184" s="1" t="n">
        <v>78182</v>
      </c>
      <c r="B78184" t="inlineStr">
        <is>
          <t>isilver</t>
        </is>
      </c>
      <c r="C78184" t="n">
        <v>5</v>
      </c>
      <c r="D78184" t="inlineStr">
        <is>
          <t>{'isilver-login-page', 'isilver-valid-form', 'isilver-auth-user'}</t>
        </is>
      </c>
    </row>
    <row r="78185">
      <c r="A78185" s="1" t="n">
        <v>78183</v>
      </c>
      <c r="B78185" t="inlineStr">
        <is>
          <t>timetree</t>
        </is>
      </c>
      <c r="C78185" t="n">
        <v>5</v>
      </c>
      <c r="D78185" t="inlineStr">
        <is>
          <t>{'@timetree~file-service', 'eslint-config-timetree', '@timetree~auth-service'}</t>
        </is>
      </c>
    </row>
    <row r="78186">
      <c r="A78186" s="1" t="n">
        <v>78184</v>
      </c>
      <c r="B78186" t="inlineStr">
        <is>
          <t>mewburn</t>
        </is>
      </c>
      <c r="C78186" t="n">
        <v>5</v>
      </c>
      <c r="D78186" t="inlineStr">
        <is>
          <t>{'@bmewburn~js-beautify', '@bmewburn~turndown-plugin-gfm', '@bmewburn~minidom'}</t>
        </is>
      </c>
    </row>
    <row r="78187">
      <c r="A78187" s="1" t="n">
        <v>78185</v>
      </c>
      <c r="B78187" t="inlineStr">
        <is>
          <t>bmewburn</t>
        </is>
      </c>
      <c r="C78187" t="n">
        <v>5</v>
      </c>
      <c r="D78187" t="inlineStr">
        <is>
          <t>{'@bmewburn~js-beautify', '@bmewburn~turndown-plugin-gfm', '@bmewburn~minidom'}</t>
        </is>
      </c>
    </row>
    <row r="78188">
      <c r="A78188" s="1" t="n">
        <v>78186</v>
      </c>
      <c r="B78188" t="inlineStr">
        <is>
          <t>okcy</t>
        </is>
      </c>
      <c r="C78188" t="n">
        <v>5</v>
      </c>
      <c r="D78188" t="inlineStr">
        <is>
          <t>{'@okcy~utils', '@okcy~vue-plus', '@okcy~cebcode'}</t>
        </is>
      </c>
    </row>
    <row r="78189">
      <c r="A78189" s="1" t="n">
        <v>78187</v>
      </c>
      <c r="B78189" t="inlineStr">
        <is>
          <t>noeldemartin</t>
        </is>
      </c>
      <c r="C78189" t="n">
        <v>5</v>
      </c>
      <c r="D78189" t="inlineStr">
        <is>
          <t>{'@noeldemartin~eslint-config-typescript', '@noeldemartin~utils', '@noeldemartin~eslint-config-vue'}</t>
        </is>
      </c>
    </row>
    <row r="78190">
      <c r="A78190" s="1" t="n">
        <v>78188</v>
      </c>
      <c r="B78190" t="inlineStr">
        <is>
          <t>ppear</t>
        </is>
      </c>
      <c r="C78190" t="n">
        <v>5</v>
      </c>
      <c r="D78190" t="inlineStr">
        <is>
          <t>{'ppear', 'ppear-command-deploy', 'ppear-command-local'}</t>
        </is>
      </c>
    </row>
    <row r="78191">
      <c r="A78191" s="1" t="n">
        <v>78189</v>
      </c>
      <c r="B78191" t="inlineStr">
        <is>
          <t>hjkadshhjkl</t>
        </is>
      </c>
      <c r="C78191" t="n">
        <v>5</v>
      </c>
      <c r="D78191" t="inlineStr">
        <is>
          <t>{'hjkadshhjkl-app', 'hjkadshhjkl-test-utils', 'hjkadshhjkl'}</t>
        </is>
      </c>
    </row>
    <row r="78192">
      <c r="A78192" s="1" t="n">
        <v>78190</v>
      </c>
      <c r="B78192" t="inlineStr">
        <is>
          <t>textareas</t>
        </is>
      </c>
      <c r="C78192" t="n">
        <v>5</v>
      </c>
      <c r="D78192" t="inlineStr">
        <is>
          <t>{'@ec-europa~ecl-forms-textareas', '@citizensadvice~cads-form-textareas', 'textareas'}</t>
        </is>
      </c>
    </row>
    <row r="78193">
      <c r="A78193" s="1" t="n">
        <v>78191</v>
      </c>
      <c r="B78193" t="inlineStr">
        <is>
          <t>devneser</t>
        </is>
      </c>
      <c r="C78193" t="n">
        <v>5</v>
      </c>
      <c r="D78193" t="inlineStr">
        <is>
          <t>{'@devneser~gradient-avatar', 'babel-plugin-devneser-react-svg', '@devneser~babel-dev-inline-react-svg'}</t>
        </is>
      </c>
    </row>
    <row r="78194">
      <c r="A78194" s="1" t="n">
        <v>78192</v>
      </c>
      <c r="B78194" t="inlineStr">
        <is>
          <t>wadmin</t>
        </is>
      </c>
      <c r="C78194" t="n">
        <v>5</v>
      </c>
      <c r="D78194" t="inlineStr">
        <is>
          <t>{'wadmin-nodered-validatetoken', 'stage-wdev-nodered-wadmin', 'prod-wdev-nodered-wadmin'}</t>
        </is>
      </c>
    </row>
    <row r="78195">
      <c r="A78195" s="1" t="n">
        <v>78193</v>
      </c>
      <c r="B78195" t="inlineStr">
        <is>
          <t>codevadmin</t>
        </is>
      </c>
      <c r="C78195" t="n">
        <v>5</v>
      </c>
      <c r="D78195" t="inlineStr">
        <is>
          <t>{'@codevadmin~jquery-tmpl', '@codevadmin~jquery-popunder', '@codevadmin~mdn-custom-event-polyfill'}</t>
        </is>
      </c>
    </row>
    <row r="78196">
      <c r="A78196" s="1" t="n">
        <v>78194</v>
      </c>
      <c r="B78196" t="inlineStr">
        <is>
          <t>heihei</t>
        </is>
      </c>
      <c r="C78196" t="n">
        <v>5</v>
      </c>
      <c r="D78196" t="inlineStr">
        <is>
          <t>{'@dummy-org~heihei-ui', 'com-hahaha-heihei', 'heihei_test'}</t>
        </is>
      </c>
    </row>
    <row r="78197">
      <c r="A78197" s="1" t="n">
        <v>78195</v>
      </c>
      <c r="B78197" t="inlineStr">
        <is>
          <t>isteven</t>
        </is>
      </c>
      <c r="C78197" t="n">
        <v>5</v>
      </c>
      <c r="D78197" t="inlineStr">
        <is>
          <t>{'40au-isteven-angular-multiselect', 'isteven-angularjs-multiselect', 'isteven-angular-multiselect'}</t>
        </is>
      </c>
    </row>
    <row r="78198">
      <c r="A78198" s="1" t="n">
        <v>78196</v>
      </c>
      <c r="B78198" t="inlineStr">
        <is>
          <t>techlode</t>
        </is>
      </c>
      <c r="C78198" t="n">
        <v>5</v>
      </c>
      <c r="D78198" t="inlineStr">
        <is>
          <t>{'@techlode~teamono', '@techlode~coffemono', '@techlode~broccoli1'}</t>
        </is>
      </c>
    </row>
    <row r="78199">
      <c r="A78199" s="1" t="n">
        <v>78197</v>
      </c>
      <c r="B78199" t="inlineStr">
        <is>
          <t>ravshansbox</t>
        </is>
      </c>
      <c r="C78199" t="n">
        <v>5</v>
      </c>
      <c r="D78199" t="inlineStr">
        <is>
          <t>{'@ravshansbox~bootstrap', '@ravshansbox~sql-helpers', '@ravshansbox~browser-crypto'}</t>
        </is>
      </c>
    </row>
    <row r="78200">
      <c r="A78200" s="1" t="n">
        <v>78198</v>
      </c>
      <c r="B78200" t="inlineStr">
        <is>
          <t>uax</t>
        </is>
      </c>
      <c r="C78200" t="n">
        <v>5</v>
      </c>
      <c r="D78200" t="inlineStr">
        <is>
          <t>{'openuax', 'escluaxal', 'linhuaxin'}</t>
        </is>
      </c>
    </row>
    <row r="78201">
      <c r="A78201" s="1" t="n">
        <v>78199</v>
      </c>
      <c r="B78201" t="inlineStr">
        <is>
          <t>influmy</t>
        </is>
      </c>
      <c r="C78201" t="n">
        <v>5</v>
      </c>
      <c r="D78201" t="inlineStr">
        <is>
          <t>{'@influmy~fetch', 'influmy-lint', 'influmy-webapp'}</t>
        </is>
      </c>
    </row>
    <row r="78202">
      <c r="A78202" s="1" t="n">
        <v>78200</v>
      </c>
      <c r="B78202" t="inlineStr">
        <is>
          <t>crosstalk</t>
        </is>
      </c>
      <c r="C78202" t="n">
        <v>5</v>
      </c>
      <c r="D78202" t="inlineStr">
        <is>
          <t>{'crosstalk', 'crosstalk-api-client', 'crosstalk-cli'}</t>
        </is>
      </c>
    </row>
    <row r="78203">
      <c r="A78203" s="1" t="n">
        <v>78201</v>
      </c>
      <c r="B78203" t="inlineStr">
        <is>
          <t>buildkit</t>
        </is>
      </c>
      <c r="C78203" t="n">
        <v>5</v>
      </c>
      <c r="D78203" t="inlineStr">
        <is>
          <t>{'buildkit-server', 'buildkit-plugins', 'buildkit'}</t>
        </is>
      </c>
    </row>
    <row r="78204">
      <c r="A78204" s="1" t="n">
        <v>78202</v>
      </c>
      <c r="B78204" t="inlineStr">
        <is>
          <t>derschmale</t>
        </is>
      </c>
      <c r="C78204" t="n">
        <v>5</v>
      </c>
      <c r="D78204" t="inlineStr">
        <is>
          <t>{'@derschmale~io-rgbe', '@derschmale~spherical-harmonizer', '@derschmale~threejs-googly-eyes'}</t>
        </is>
      </c>
    </row>
    <row r="78205">
      <c r="A78205" s="1" t="n">
        <v>78203</v>
      </c>
      <c r="B78205" t="inlineStr">
        <is>
          <t>angr</t>
        </is>
      </c>
      <c r="C78205" t="n">
        <v>5</v>
      </c>
      <c r="D78205" t="inlineStr">
        <is>
          <t>{'angrboda', 'angrplayr', 'angr'}</t>
        </is>
      </c>
    </row>
    <row r="78206">
      <c r="A78206" s="1" t="n">
        <v>78204</v>
      </c>
      <c r="B78206" t="inlineStr">
        <is>
          <t>supermemo</t>
        </is>
      </c>
      <c r="C78206" t="n">
        <v>5</v>
      </c>
      <c r="D78206" t="inlineStr">
        <is>
          <t>{'@supermemo~brace', '@supermemo~ng2-dragula', 'supermemo2'}</t>
        </is>
      </c>
    </row>
    <row r="78207">
      <c r="A78207" s="1" t="n">
        <v>78205</v>
      </c>
      <c r="B78207" t="inlineStr">
        <is>
          <t>chipchap</t>
        </is>
      </c>
      <c r="C78207" t="n">
        <v>5</v>
      </c>
      <c r="D78207" t="inlineStr">
        <is>
          <t>{'@chipchap~logger', '@chipchap~babel-preset', '@chipchap~sass'}</t>
        </is>
      </c>
    </row>
    <row r="78208">
      <c r="A78208" s="1" t="n">
        <v>78206</v>
      </c>
      <c r="B78208" t="inlineStr">
        <is>
          <t>analysys</t>
        </is>
      </c>
      <c r="C78208" t="n">
        <v>5</v>
      </c>
      <c r="D78208" t="inlineStr">
        <is>
          <t>{'react-native-analysys-test', 'react-native-analysys', 'upload-image-analysys'}</t>
        </is>
      </c>
    </row>
    <row r="78209">
      <c r="A78209" s="1" t="n">
        <v>78207</v>
      </c>
      <c r="B78209" t="inlineStr">
        <is>
          <t>oexa</t>
        </is>
      </c>
      <c r="C78209" t="n">
        <v>5</v>
      </c>
      <c r="D78209" t="inlineStr">
        <is>
          <t>{'@oexa~background-worker', '@oexa~printer', '@oexa~settings'}</t>
        </is>
      </c>
    </row>
    <row r="78210">
      <c r="A78210" s="1" t="n">
        <v>78208</v>
      </c>
      <c r="B78210" t="inlineStr">
        <is>
          <t>konan</t>
        </is>
      </c>
      <c r="C78210" t="n">
        <v>5</v>
      </c>
      <c r="D78210" t="inlineStr">
        <is>
          <t>{'konan-simple-color-picker', 'konan', 'konani'}</t>
        </is>
      </c>
    </row>
    <row r="78211">
      <c r="A78211" s="1" t="n">
        <v>78209</v>
      </c>
      <c r="B78211" t="inlineStr">
        <is>
          <t>uiauto</t>
        </is>
      </c>
      <c r="C78211" t="n">
        <v>5</v>
      </c>
      <c r="D78211" t="inlineStr">
        <is>
          <t>{'appium-uiauto', 'uiauto', 'uiauto-cli'}</t>
        </is>
      </c>
    </row>
    <row r="78212">
      <c r="A78212" s="1" t="n">
        <v>78210</v>
      </c>
      <c r="B78212" t="inlineStr">
        <is>
          <t>condenser</t>
        </is>
      </c>
      <c r="C78212" t="n">
        <v>5</v>
      </c>
      <c r="D78212" t="inlineStr">
        <is>
          <t>{'json-condenser', 'condenser', 'flux-condenser'}</t>
        </is>
      </c>
    </row>
    <row r="78213">
      <c r="A78213" s="1" t="n">
        <v>78211</v>
      </c>
      <c r="B78213" t="inlineStr">
        <is>
          <t>livecode</t>
        </is>
      </c>
      <c r="C78213" t="n">
        <v>5</v>
      </c>
      <c r="D78213" t="inlineStr">
        <is>
          <t>{'@petitatelier~dia-livecode', 'react-livecode', 'node-livecode'}</t>
        </is>
      </c>
    </row>
    <row r="78214">
      <c r="A78214" s="1" t="n">
        <v>78212</v>
      </c>
      <c r="B78214" t="inlineStr">
        <is>
          <t>lenta</t>
        </is>
      </c>
      <c r="C78214" t="n">
        <v>5</v>
      </c>
      <c r="D78214" t="inlineStr">
        <is>
          <t>{'ng-lenta', 'lenta_pulse_mail_ru', 'lenta_pulse_mail_ru_internal'}</t>
        </is>
      </c>
    </row>
    <row r="78215">
      <c r="A78215" s="1" t="n">
        <v>78213</v>
      </c>
      <c r="B78215" t="inlineStr">
        <is>
          <t>tempdb</t>
        </is>
      </c>
      <c r="C78215" t="n">
        <v>5</v>
      </c>
      <c r="D78215" t="inlineStr">
        <is>
          <t>{'tempdb', 'tempdb-change', 'tempdb.js'}</t>
        </is>
      </c>
    </row>
    <row r="78216">
      <c r="A78216" s="1" t="n">
        <v>78214</v>
      </c>
      <c r="B78216" t="inlineStr">
        <is>
          <t>passportjs</t>
        </is>
      </c>
      <c r="C78216" t="n">
        <v>5</v>
      </c>
      <c r="D78216" t="inlineStr">
        <is>
          <t>{'koa-passportjs', 'apollo-passportjs', 'wiki-security-passportjs'}</t>
        </is>
      </c>
    </row>
    <row r="78217">
      <c r="A78217" s="1" t="n">
        <v>78215</v>
      </c>
      <c r="B78217" t="inlineStr">
        <is>
          <t>musedlab</t>
        </is>
      </c>
      <c r="C78217" t="n">
        <v>5</v>
      </c>
      <c r="D78217" t="inlineStr">
        <is>
          <t>{'@musedlab~piano-ui', '@musedlab~symbols', '@musedlab~toolkit'}</t>
        </is>
      </c>
    </row>
    <row r="78218">
      <c r="A78218" s="1" t="n">
        <v>78216</v>
      </c>
      <c r="B78218" t="inlineStr">
        <is>
          <t>amee</t>
        </is>
      </c>
      <c r="C78218" t="n">
        <v>5</v>
      </c>
      <c r="D78218" t="inlineStr">
        <is>
          <t>{'@tomyamee~vue-select', 'ameeno-acid', '@ameemarks~tiny'}</t>
        </is>
      </c>
    </row>
    <row r="78219">
      <c r="A78219" s="1" t="n">
        <v>78217</v>
      </c>
      <c r="B78219" t="inlineStr">
        <is>
          <t>mcping</t>
        </is>
      </c>
      <c r="C78219" t="n">
        <v>5</v>
      </c>
      <c r="D78219" t="inlineStr">
        <is>
          <t>{'@lgou2w~mcping', 'mcping', 'koishi-plugin-mcping'}</t>
        </is>
      </c>
    </row>
    <row r="78220">
      <c r="A78220" s="1" t="n">
        <v>78218</v>
      </c>
      <c r="B78220" t="inlineStr">
        <is>
          <t>muff</t>
        </is>
      </c>
      <c r="C78220" t="n">
        <v>5</v>
      </c>
      <c r="D78220" t="inlineStr">
        <is>
          <t>{'muff-wasm', '@smilemuffie~toolbox', 'muffnn'}</t>
        </is>
      </c>
    </row>
    <row r="78221">
      <c r="A78221" s="1" t="n">
        <v>78219</v>
      </c>
      <c r="B78221" t="inlineStr">
        <is>
          <t>newssearch</t>
        </is>
      </c>
      <c r="C78221" t="n">
        <v>5</v>
      </c>
      <c r="D78221" t="inlineStr">
        <is>
          <t>{'azure-cognitiveservices-newssearch', 'microsoft-bing-newssearch', '@azure~cognitiveservices-newssearch'}</t>
        </is>
      </c>
    </row>
    <row r="78222">
      <c r="A78222" s="1" t="n">
        <v>78220</v>
      </c>
      <c r="B78222" t="inlineStr">
        <is>
          <t>gulpify</t>
        </is>
      </c>
      <c r="C78222" t="n">
        <v>5</v>
      </c>
      <c r="D78222" t="inlineStr">
        <is>
          <t>{'gulpify-cli', 'gulpify', '@xcritical~gulpify'}</t>
        </is>
      </c>
    </row>
    <row r="78223">
      <c r="A78223" s="1" t="n">
        <v>78221</v>
      </c>
      <c r="B78223" t="inlineStr">
        <is>
          <t>jty</t>
        </is>
      </c>
      <c r="C78223" t="n">
        <v>5</v>
      </c>
      <c r="D78223" t="inlineStr">
        <is>
          <t>{'jty_jty_jty_one', 'generator-jty-react-scoffold', 'generator-jty-base'}</t>
        </is>
      </c>
    </row>
    <row r="78224">
      <c r="A78224" s="1" t="n">
        <v>78222</v>
      </c>
      <c r="B78224" t="inlineStr">
        <is>
          <t>typedjson</t>
        </is>
      </c>
      <c r="C78224" t="n">
        <v>5</v>
      </c>
      <c r="D78224" t="inlineStr">
        <is>
          <t>{'typedjson-fork', 'typedjson', 'typedjson-npm'}</t>
        </is>
      </c>
    </row>
    <row r="78225">
      <c r="A78225" s="1" t="n">
        <v>78223</v>
      </c>
      <c r="B78225" t="inlineStr">
        <is>
          <t>npmlink</t>
        </is>
      </c>
      <c r="C78225" t="n">
        <v>5</v>
      </c>
      <c r="D78225" t="inlineStr">
        <is>
          <t>{'npmlink-cp', 'test-npmlink', '@bhkim526~npmlink'}</t>
        </is>
      </c>
    </row>
    <row r="78226">
      <c r="A78226" s="1" t="n">
        <v>78224</v>
      </c>
      <c r="B78226" t="inlineStr">
        <is>
          <t>yesno</t>
        </is>
      </c>
      <c r="C78226" t="n">
        <v>5</v>
      </c>
      <c r="D78226" t="inlineStr">
        <is>
          <t>{'@andreasgalster~fsn-yesno-button', 'yesno-dialog', '@justinc~yesno'}</t>
        </is>
      </c>
    </row>
    <row r="78227">
      <c r="A78227" s="1" t="n">
        <v>78225</v>
      </c>
      <c r="B78227" t="inlineStr">
        <is>
          <t>dropb</t>
        </is>
      </c>
      <c r="C78227" t="n">
        <v>5</v>
      </c>
      <c r="D78227" t="inlineStr">
        <is>
          <t>{'@dropb~ffmpeg-progress', '@dropb~ffprobe', '@dropb~expand'}</t>
        </is>
      </c>
    </row>
    <row r="78228">
      <c r="A78228" s="1" t="n">
        <v>78226</v>
      </c>
      <c r="B78228" t="inlineStr">
        <is>
          <t>fairness</t>
        </is>
      </c>
      <c r="C78228" t="n">
        <v>5</v>
      </c>
      <c r="D78228" t="inlineStr">
        <is>
          <t>{'mlfairnesspipeline', 'azureml-contrib-fairness', 'fairness-indicators'}</t>
        </is>
      </c>
    </row>
    <row r="78229">
      <c r="A78229" s="1" t="n">
        <v>78227</v>
      </c>
      <c r="B78229" t="inlineStr">
        <is>
          <t>artista</t>
        </is>
      </c>
      <c r="C78229" t="n">
        <v>5</v>
      </c>
      <c r="D78229" t="inlineStr">
        <is>
          <t>{'artista-music-theory', 'artista-jql', 'artista-spanner'}</t>
        </is>
      </c>
    </row>
    <row r="78230">
      <c r="A78230" s="1" t="n">
        <v>78228</v>
      </c>
      <c r="B78230" t="inlineStr">
        <is>
          <t>umq</t>
        </is>
      </c>
      <c r="C78230" t="n">
        <v>5</v>
      </c>
      <c r="D78230" t="inlineStr">
        <is>
          <t>{'umq-node-logs', 'umq-node-desmd5', 'umq-koa-gateway'}</t>
        </is>
      </c>
    </row>
    <row r="78231">
      <c r="A78231" s="1" t="n">
        <v>78229</v>
      </c>
      <c r="B78231" t="inlineStr">
        <is>
          <t>aag</t>
        </is>
      </c>
      <c r="C78231" t="n">
        <v>5</v>
      </c>
      <c r="D78231" t="inlineStr">
        <is>
          <t>{'@alaskaairgroup~generator-aag-terraform-module', 'aagfgdfc', 'baraag'}</t>
        </is>
      </c>
    </row>
    <row r="78232">
      <c r="A78232" s="1" t="n">
        <v>78230</v>
      </c>
      <c r="B78232" t="inlineStr">
        <is>
          <t>netcom</t>
        </is>
      </c>
      <c r="C78232" t="n">
        <v>5</v>
      </c>
      <c r="D78232" t="inlineStr">
        <is>
          <t>{'@netcom~cascade-sfu-server', 'netcom-client', '@netcom~cascade-sfu-client'}</t>
        </is>
      </c>
    </row>
    <row r="78233">
      <c r="A78233" s="1" t="n">
        <v>78231</v>
      </c>
      <c r="B78233" t="inlineStr">
        <is>
          <t>brazier</t>
        </is>
      </c>
      <c r="C78233" t="n">
        <v>5</v>
      </c>
      <c r="D78233" t="inlineStr">
        <is>
          <t>{'@danieleisenhardt~brazier', 'brazier-cli', 'brazierjs'}</t>
        </is>
      </c>
    </row>
    <row r="78234">
      <c r="A78234" s="1" t="n">
        <v>78232</v>
      </c>
      <c r="B78234" t="inlineStr">
        <is>
          <t>drewfle</t>
        </is>
      </c>
      <c r="C78234" t="n">
        <v>5</v>
      </c>
      <c r="D78234" t="inlineStr">
        <is>
          <t>{'@drewfle~config', '@drewfle~templates', '@drewfle~npm-test'}</t>
        </is>
      </c>
    </row>
    <row r="78235">
      <c r="A78235" s="1" t="n">
        <v>78233</v>
      </c>
      <c r="B78235" t="inlineStr">
        <is>
          <t>cwy</t>
        </is>
      </c>
      <c r="C78235" t="n">
        <v>5</v>
      </c>
      <c r="D78235" t="inlineStr">
        <is>
          <t>{'cwy-test', 'cwy-zh-toast', 'cwy-npm-test-pkg3'}</t>
        </is>
      </c>
    </row>
    <row r="78236">
      <c r="A78236" s="1" t="n">
        <v>78234</v>
      </c>
      <c r="B78236" t="inlineStr">
        <is>
          <t>thinly</t>
        </is>
      </c>
      <c r="C78236" t="n">
        <v>5</v>
      </c>
      <c r="D78236" t="inlineStr">
        <is>
          <t>{'@thinly~client', 'thinly', '@thinly~cli'}</t>
        </is>
      </c>
    </row>
    <row r="78237">
      <c r="A78237" s="1" t="n">
        <v>78235</v>
      </c>
      <c r="B78237" t="inlineStr">
        <is>
          <t>wheelo</t>
        </is>
      </c>
      <c r="C78237" t="n">
        <v>5</v>
      </c>
      <c r="D78237" t="inlineStr">
        <is>
          <t>{'wheelo_test', 'wheelo-github-examp', 'wheelo-second'}</t>
        </is>
      </c>
    </row>
    <row r="78238">
      <c r="A78238" s="1" t="n">
        <v>78236</v>
      </c>
      <c r="B78238" t="inlineStr">
        <is>
          <t>qrt</t>
        </is>
      </c>
      <c r="C78238" t="n">
        <v>5</v>
      </c>
      <c r="D78238" t="inlineStr">
        <is>
          <t>{'lqrt', 'wyqrt', 'qrt'}</t>
        </is>
      </c>
    </row>
    <row r="78239">
      <c r="A78239" s="1" t="n">
        <v>78237</v>
      </c>
      <c r="B78239" t="inlineStr">
        <is>
          <t>df2</t>
        </is>
      </c>
      <c r="C78239" t="n">
        <v>5</v>
      </c>
      <c r="D78239" t="inlineStr">
        <is>
          <t>{'df2gspread', '@jzhsoft~m2-df2-scaffold', 'm2-df2-scaffold'}</t>
        </is>
      </c>
    </row>
    <row r="78240">
      <c r="A78240" s="1" t="n">
        <v>78238</v>
      </c>
      <c r="B78240" t="inlineStr">
        <is>
          <t>appcompat</t>
        </is>
      </c>
      <c r="C78240" t="n">
        <v>5</v>
      </c>
      <c r="D78240" t="inlineStr">
        <is>
          <t>{'appcompat', 'android.support.v7.appcompat', 'cordova-plugin-appcompat'}</t>
        </is>
      </c>
    </row>
    <row r="78241">
      <c r="A78241" s="1" t="n">
        <v>78239</v>
      </c>
      <c r="B78241" t="inlineStr">
        <is>
          <t>learnthis</t>
        </is>
      </c>
      <c r="C78241" t="n">
        <v>5</v>
      </c>
      <c r="D78241" t="inlineStr">
        <is>
          <t>{'nx-learnthis-nextjs', '@learnthis~nest-cqrs', '@learnthis~nx'}</t>
        </is>
      </c>
    </row>
    <row r="78242">
      <c r="A78242" s="1" t="n">
        <v>78240</v>
      </c>
      <c r="B78242" t="inlineStr">
        <is>
          <t>codeboard</t>
        </is>
      </c>
      <c r="C78242" t="n">
        <v>5</v>
      </c>
      <c r="D78242" t="inlineStr">
        <is>
          <t>{'@codeboard~codeboard', '@codeboard~block', '@codeboard~board'}</t>
        </is>
      </c>
    </row>
    <row r="78243">
      <c r="A78243" s="1" t="n">
        <v>78241</v>
      </c>
      <c r="B78243" t="inlineStr">
        <is>
          <t>draqon</t>
        </is>
      </c>
      <c r="C78243" t="n">
        <v>5</v>
      </c>
      <c r="D78243" t="inlineStr">
        <is>
          <t>{'draqon-component-library', 'draqon-modules', 'draqon-ui'}</t>
        </is>
      </c>
    </row>
    <row r="78244">
      <c r="A78244" s="1" t="n">
        <v>78242</v>
      </c>
      <c r="B78244" t="inlineStr">
        <is>
          <t>sanction</t>
        </is>
      </c>
      <c r="C78244" t="n">
        <v>5</v>
      </c>
      <c r="D78244" t="inlineStr">
        <is>
          <t>{'sanction', 'sanction-alert-manager-ui', 'cookie-sanction'}</t>
        </is>
      </c>
    </row>
    <row r="78245">
      <c r="A78245" s="1" t="n">
        <v>78243</v>
      </c>
      <c r="B78245" t="inlineStr">
        <is>
          <t>breakers</t>
        </is>
      </c>
      <c r="C78245" t="n">
        <v>5</v>
      </c>
      <c r="D78245" t="inlineStr">
        <is>
          <t>{'breakers', '@loop-breakers~ui', '@predictive-text-studio~models-wordbreakers'}</t>
        </is>
      </c>
    </row>
    <row r="78246">
      <c r="A78246" s="1" t="n">
        <v>78244</v>
      </c>
      <c r="B78246" t="inlineStr">
        <is>
          <t>rimu</t>
        </is>
      </c>
      <c r="C78246" t="n">
        <v>5</v>
      </c>
      <c r="D78246" t="inlineStr">
        <is>
          <t>{'rimu-plain-layout', 'rimu', '@rimuyn~hooks'}</t>
        </is>
      </c>
    </row>
    <row r="78247">
      <c r="A78247" s="1" t="n">
        <v>78245</v>
      </c>
      <c r="B78247" t="inlineStr">
        <is>
          <t>lxs</t>
        </is>
      </c>
      <c r="C78247" t="n">
        <v>5</v>
      </c>
      <c r="D78247" t="inlineStr">
        <is>
          <t>{'lxs-ui', 'lxg2021617lxs', 'lxstest'}</t>
        </is>
      </c>
    </row>
    <row r="78248">
      <c r="A78248" s="1" t="n">
        <v>78246</v>
      </c>
      <c r="B78248" t="inlineStr">
        <is>
          <t>feeble</t>
        </is>
      </c>
      <c r="C78248" t="n">
        <v>5</v>
      </c>
      <c r="D78248" t="inlineStr">
        <is>
          <t>{'create-feeble-app', 'feeble', 'feeble-scripts'}</t>
        </is>
      </c>
    </row>
    <row r="78249">
      <c r="A78249" s="1" t="n">
        <v>78247</v>
      </c>
      <c r="B78249" t="inlineStr">
        <is>
          <t>biotics</t>
        </is>
      </c>
      <c r="C78249" t="n">
        <v>5</v>
      </c>
      <c r="D78249" t="inlineStr">
        <is>
          <t>{'mobiotics-logger', 'mobiotics-dynamic-graph-vue', 'mobiotics-dynamic-components-vue'}</t>
        </is>
      </c>
    </row>
    <row r="78250">
      <c r="A78250" s="1" t="n">
        <v>78248</v>
      </c>
      <c r="B78250" t="inlineStr">
        <is>
          <t>mobiotics</t>
        </is>
      </c>
      <c r="C78250" t="n">
        <v>5</v>
      </c>
      <c r="D78250" t="inlineStr">
        <is>
          <t>{'mobiotics-logger', 'mobiotics-dynamic-graph-vue', 'mobiotics-dynamic-components-vue'}</t>
        </is>
      </c>
    </row>
    <row r="78251">
      <c r="A78251" s="1" t="n">
        <v>78249</v>
      </c>
      <c r="B78251" t="inlineStr">
        <is>
          <t>aurelius</t>
        </is>
      </c>
      <c r="C78251" t="n">
        <v>5</v>
      </c>
      <c r="D78251" t="inlineStr">
        <is>
          <t>{'vue-rangedate-picker-aureliusm', '@marcusaurelius90~lotide', '@potient~aureliusify'}</t>
        </is>
      </c>
    </row>
    <row r="78252">
      <c r="A78252" s="1" t="n">
        <v>78250</v>
      </c>
      <c r="B78252" t="inlineStr">
        <is>
          <t>mrbakieness</t>
        </is>
      </c>
      <c r="C78252" t="n">
        <v>5</v>
      </c>
      <c r="D78252" t="inlineStr">
        <is>
          <t>{'@mrbakieness~tisc_nuxt', '@mrbakieness~npm_masonary', '@mrbakieness~npm_masonry'}</t>
        </is>
      </c>
    </row>
    <row r="78253">
      <c r="A78253" s="1" t="n">
        <v>78251</v>
      </c>
      <c r="B78253" t="inlineStr">
        <is>
          <t>timescale</t>
        </is>
      </c>
      <c r="C78253" t="n">
        <v>5</v>
      </c>
      <c r="D78253" t="inlineStr">
        <is>
          <t>{'timescale-insert', 'timescale-inserter', 'timescale'}</t>
        </is>
      </c>
    </row>
    <row r="78254">
      <c r="A78254" s="1" t="n">
        <v>78252</v>
      </c>
      <c r="B78254" t="inlineStr">
        <is>
          <t>freemen</t>
        </is>
      </c>
      <c r="C78254" t="n">
        <v>5</v>
      </c>
      <c r="D78254" t="inlineStr">
        <is>
          <t>{'@freemen~antd-form', '@freemen~react-table-dnd', '@freemen~countdowntime'}</t>
        </is>
      </c>
    </row>
    <row r="78255">
      <c r="A78255" s="1" t="n">
        <v>78253</v>
      </c>
      <c r="B78255" t="inlineStr">
        <is>
          <t>shiguangkeren</t>
        </is>
      </c>
      <c r="C78255" t="n">
        <v>5</v>
      </c>
      <c r="D78255" t="inlineStr">
        <is>
          <t>{'@shiguangkeren~sample-vue', '@shiguangkeren~config-react', '@shiguangkeren~sample-react'}</t>
        </is>
      </c>
    </row>
    <row r="78256">
      <c r="A78256" s="1" t="n">
        <v>78254</v>
      </c>
      <c r="B78256" t="inlineStr">
        <is>
          <t>visionet</t>
        </is>
      </c>
      <c r="C78256" t="n">
        <v>5</v>
      </c>
      <c r="D78256" t="inlineStr">
        <is>
          <t>{'@visionet~scp-modules', '@visionet~sample-live-commerce', '@visionet~affi-npm-custom'}</t>
        </is>
      </c>
    </row>
    <row r="78257">
      <c r="A78257" s="1" t="n">
        <v>78255</v>
      </c>
      <c r="B78257" t="inlineStr">
        <is>
          <t>bfb</t>
        </is>
      </c>
      <c r="C78257" t="n">
        <v>5</v>
      </c>
      <c r="D78257" t="inlineStr">
        <is>
          <t>{'bfb-vote-collector', '@sigitec~poc-sigitec-bfb-ms-common', '@bfbrmt~mypackage01'}</t>
        </is>
      </c>
    </row>
    <row r="78258">
      <c r="A78258" s="1" t="n">
        <v>78256</v>
      </c>
      <c r="B78258" t="inlineStr">
        <is>
          <t>ascendancy</t>
        </is>
      </c>
      <c r="C78258" t="n">
        <v>5</v>
      </c>
      <c r="D78258" t="inlineStr">
        <is>
          <t>{'@ascendancyy~stylelint-config-kanbaru', '@ascendancyy~vue-cli-plugin-eslint', '@ascendancyy~vue-cli-plugin-stylelint'}</t>
        </is>
      </c>
    </row>
    <row r="78259">
      <c r="A78259" s="1" t="n">
        <v>78257</v>
      </c>
      <c r="B78259" t="inlineStr">
        <is>
          <t>ascendancyy</t>
        </is>
      </c>
      <c r="C78259" t="n">
        <v>5</v>
      </c>
      <c r="D78259" t="inlineStr">
        <is>
          <t>{'@ascendancyy~stylelint-config-kanbaru', '@ascendancyy~vue-cli-plugin-eslint', '@ascendancyy~vue-cli-plugin-stylelint'}</t>
        </is>
      </c>
    </row>
    <row r="78260">
      <c r="A78260" s="1" t="n">
        <v>78258</v>
      </c>
      <c r="B78260" t="inlineStr">
        <is>
          <t>motifs</t>
        </is>
      </c>
      <c r="C78260" t="n">
        <v>5</v>
      </c>
      <c r="D78260" t="inlineStr">
        <is>
          <t>{'@motifsmedia~motifs-frontity-theme', 'oldowan-mitomotifs-cmdline', 'motifs-js'}</t>
        </is>
      </c>
    </row>
    <row r="78261">
      <c r="A78261" s="1" t="n">
        <v>78259</v>
      </c>
      <c r="B78261" t="inlineStr">
        <is>
          <t>buggyfill</t>
        </is>
      </c>
      <c r="C78261" t="n">
        <v>5</v>
      </c>
      <c r="D78261" t="inlineStr">
        <is>
          <t>{'nb-vw-buggyfill', 'viewport-units-buggyfill-w', 'viewport-units-buggyfill'}</t>
        </is>
      </c>
    </row>
    <row r="78262">
      <c r="A78262" s="1" t="n">
        <v>78260</v>
      </c>
      <c r="B78262" t="inlineStr">
        <is>
          <t>isms</t>
        </is>
      </c>
      <c r="C78262" t="n">
        <v>5</v>
      </c>
      <c r="D78262" t="inlineStr">
        <is>
          <t>{'isms-ph-api', 'isms', 'orismsauth'}</t>
        </is>
      </c>
    </row>
    <row r="78263">
      <c r="A78263" s="1" t="n">
        <v>78261</v>
      </c>
      <c r="B78263" t="inlineStr">
        <is>
          <t>natl</t>
        </is>
      </c>
      <c r="C78263" t="n">
        <v>5</v>
      </c>
      <c r="D78263" t="inlineStr">
        <is>
          <t>{'natlas-libnmap', 'python-natlparks', 'natlutil'}</t>
        </is>
      </c>
    </row>
    <row r="78264">
      <c r="A78264" s="1" t="n">
        <v>78262</v>
      </c>
      <c r="B78264" t="inlineStr">
        <is>
          <t>antiscroll</t>
        </is>
      </c>
      <c r="C78264" t="n">
        <v>5</v>
      </c>
      <c r="D78264" t="inlineStr">
        <is>
          <t>{'@wireapp~antiscroll-2', 'code42day-antiscroll', '@pirxpilot~antiscroll'}</t>
        </is>
      </c>
    </row>
    <row r="78265">
      <c r="A78265" s="1" t="n">
        <v>78263</v>
      </c>
      <c r="B78265" t="inlineStr">
        <is>
          <t>lushijie</t>
        </is>
      </c>
      <c r="C78265" t="n">
        <v>5</v>
      </c>
      <c r="D78265" t="inlineStr">
        <is>
          <t>{'@lushijie~thrift-mock', 'lushijie-utils', '@lushijie~thrift-json'}</t>
        </is>
      </c>
    </row>
    <row r="78266">
      <c r="A78266" s="1" t="n">
        <v>78264</v>
      </c>
      <c r="B78266" t="inlineStr">
        <is>
          <t>wheelzoom</t>
        </is>
      </c>
      <c r="C78266" t="n">
        <v>5</v>
      </c>
      <c r="D78266" t="inlineStr">
        <is>
          <t>{'wheelzoom.js', '@vicapow-org~wheelzoom', 'wheelzoom-revived'}</t>
        </is>
      </c>
    </row>
    <row r="78267">
      <c r="A78267" s="1" t="n">
        <v>78265</v>
      </c>
      <c r="B78267" t="inlineStr">
        <is>
          <t>liuming</t>
        </is>
      </c>
      <c r="C78267" t="n">
        <v>5</v>
      </c>
      <c r="D78267" t="inlineStr">
        <is>
          <t>{'heyushuo-toast-liuming', 'liuming-vue-utils', 'liuming-npm-dome'}</t>
        </is>
      </c>
    </row>
    <row r="78268">
      <c r="A78268" s="1" t="n">
        <v>78266</v>
      </c>
      <c r="B78268" t="inlineStr">
        <is>
          <t>fastlion</t>
        </is>
      </c>
      <c r="C78268" t="n">
        <v>5</v>
      </c>
      <c r="D78268" t="inlineStr">
        <is>
          <t>{'fastlion-test-picture-viewer', 'fastlion-test2-picture-viewer', 'fastlion-picture-viewer'}</t>
        </is>
      </c>
    </row>
    <row r="78269">
      <c r="A78269" s="1" t="n">
        <v>78267</v>
      </c>
      <c r="B78269" t="inlineStr">
        <is>
          <t>udp2</t>
        </is>
      </c>
      <c r="C78269" t="n">
        <v>5</v>
      </c>
      <c r="D78269" t="inlineStr">
        <is>
          <t>{'node-red-udp2', 'panda-plugin-udp2raw', 'udp2vvvv'}</t>
        </is>
      </c>
    </row>
    <row r="78270">
      <c r="A78270" s="1" t="n">
        <v>78268</v>
      </c>
      <c r="B78270" t="inlineStr">
        <is>
          <t>rstats</t>
        </is>
      </c>
      <c r="C78270" t="n">
        <v>5</v>
      </c>
      <c r="D78270" t="inlineStr">
        <is>
          <t>{'install-rstats', '@jpweeks~rstats', 'rstats.js'}</t>
        </is>
      </c>
    </row>
    <row r="78271">
      <c r="A78271" s="1" t="n">
        <v>78269</v>
      </c>
      <c r="B78271" t="inlineStr">
        <is>
          <t>boldreports</t>
        </is>
      </c>
      <c r="C78271" t="n">
        <v>5</v>
      </c>
      <c r="D78271" t="inlineStr">
        <is>
          <t>{'@boldreports~global', '@boldreports~javascript-reporting-controls', '@boldreports~types'}</t>
        </is>
      </c>
    </row>
    <row r="78272">
      <c r="A78272" s="1" t="n">
        <v>78270</v>
      </c>
      <c r="B78272" t="inlineStr">
        <is>
          <t>stsci</t>
        </is>
      </c>
      <c r="C78272" t="n">
        <v>5</v>
      </c>
      <c r="D78272" t="inlineStr">
        <is>
          <t>{'stsci-tools', 'stsci-stimage', 'stsci-distutils'}</t>
        </is>
      </c>
    </row>
    <row r="78273">
      <c r="A78273" s="1" t="n">
        <v>78271</v>
      </c>
      <c r="B78273" t="inlineStr">
        <is>
          <t>jtools</t>
        </is>
      </c>
      <c r="C78273" t="n">
        <v>5</v>
      </c>
      <c r="D78273" t="inlineStr">
        <is>
          <t>{'tm-jtools', 'jtools-nodejs', 'bio-jtools'}</t>
        </is>
      </c>
    </row>
    <row r="78274">
      <c r="A78274" s="1" t="n">
        <v>78272</v>
      </c>
      <c r="B78274" t="inlineStr">
        <is>
          <t>kawasaki</t>
        </is>
      </c>
      <c r="C78274" t="n">
        <v>5</v>
      </c>
      <c r="D78274" t="inlineStr">
        <is>
          <t>{'cook_kawasaki', '@kawasakiasami~hello-world-cli', '@rassweiler~kawasaki-as-parser'}</t>
        </is>
      </c>
    </row>
    <row r="78275">
      <c r="A78275" s="1" t="n">
        <v>78273</v>
      </c>
      <c r="B78275" t="inlineStr">
        <is>
          <t>odern</t>
        </is>
      </c>
      <c r="C78275" t="n">
        <v>5</v>
      </c>
      <c r="D78275" t="inlineStr">
        <is>
          <t>{'@zodern~mocha-mongo', '@zodern~windows-meteor-installer', '@zodern~nodemiral'}</t>
        </is>
      </c>
    </row>
    <row r="78276">
      <c r="A78276" s="1" t="n">
        <v>78274</v>
      </c>
      <c r="B78276" t="inlineStr">
        <is>
          <t>zodern</t>
        </is>
      </c>
      <c r="C78276" t="n">
        <v>5</v>
      </c>
      <c r="D78276" t="inlineStr">
        <is>
          <t>{'@zodern~mocha-mongo', '@zodern~windows-meteor-installer', '@zodern~nodemiral'}</t>
        </is>
      </c>
    </row>
    <row r="78277">
      <c r="A78277" s="1" t="n">
        <v>78275</v>
      </c>
      <c r="B78277" t="inlineStr">
        <is>
          <t>scaleable</t>
        </is>
      </c>
      <c r="C78277" t="n">
        <v>5</v>
      </c>
      <c r="D78277" t="inlineStr">
        <is>
          <t>{'scaleable', '@jswork~wsui-scaleable-image', 'react-native-view-scaleable'}</t>
        </is>
      </c>
    </row>
    <row r="78278">
      <c r="A78278" s="1" t="n">
        <v>78276</v>
      </c>
      <c r="B78278" t="inlineStr">
        <is>
          <t>sschottler</t>
        </is>
      </c>
      <c r="C78278" t="n">
        <v>5</v>
      </c>
      <c r="D78278" t="inlineStr">
        <is>
          <t>{'@sschottler~package-test', '@sschottler~demo', '@sschottler~package-demo'}</t>
        </is>
      </c>
    </row>
    <row r="78279">
      <c r="A78279" s="1" t="n">
        <v>78277</v>
      </c>
      <c r="B78279" t="inlineStr">
        <is>
          <t>topfe</t>
        </is>
      </c>
      <c r="C78279" t="n">
        <v>5</v>
      </c>
      <c r="D78279" t="inlineStr">
        <is>
          <t>{'topfe-nodes', 'topfe-registry', 'topfe-runtime'}</t>
        </is>
      </c>
    </row>
    <row r="78280">
      <c r="A78280" s="1" t="n">
        <v>78278</v>
      </c>
      <c r="B78280" t="inlineStr">
        <is>
          <t>infinte</t>
        </is>
      </c>
      <c r="C78280" t="n">
        <v>5</v>
      </c>
      <c r="D78280" t="inlineStr">
        <is>
          <t>{'react-infinte-scroll', 'antd-select-infinte-scroll', 'react-infinte-carousel'}</t>
        </is>
      </c>
    </row>
    <row r="78281">
      <c r="A78281" s="1" t="n">
        <v>78279</v>
      </c>
      <c r="B78281" t="inlineStr">
        <is>
          <t>mockapi</t>
        </is>
      </c>
      <c r="C78281" t="n">
        <v>5</v>
      </c>
      <c r="D78281" t="inlineStr">
        <is>
          <t>{'daro-mockapi', 'mockapi', '@swimlane~cy-mockapi'}</t>
        </is>
      </c>
    </row>
    <row r="78282">
      <c r="A78282" s="1" t="n">
        <v>78280</v>
      </c>
      <c r="B78282" t="inlineStr">
        <is>
          <t>appfactory</t>
        </is>
      </c>
      <c r="C78282" t="n">
        <v>5</v>
      </c>
      <c r="D78282" t="inlineStr">
        <is>
          <t>{'local-appfactory-tool', '@equippedcoding~appfactory', 'flask-appfactory'}</t>
        </is>
      </c>
    </row>
    <row r="78283">
      <c r="A78283" s="1" t="n">
        <v>78281</v>
      </c>
      <c r="B78283" t="inlineStr">
        <is>
          <t>pluginify</t>
        </is>
      </c>
      <c r="C78283" t="n">
        <v>5</v>
      </c>
      <c r="D78283" t="inlineStr">
        <is>
          <t>{'vue-pluginify', 'jquery-pluginify', 'pluginify'}</t>
        </is>
      </c>
    </row>
    <row r="78284">
      <c r="A78284" s="1" t="n">
        <v>78282</v>
      </c>
      <c r="B78284" t="inlineStr">
        <is>
          <t>duong94</t>
        </is>
      </c>
      <c r="C78284" t="n">
        <v>5</v>
      </c>
      <c r="D78284" t="inlineStr">
        <is>
          <t>{'@charlieduong94~workflow-test', 'test-package-charlieduong94', '@charlieduong94~http-aws-es'}</t>
        </is>
      </c>
    </row>
    <row r="78285">
      <c r="A78285" s="1" t="n">
        <v>78283</v>
      </c>
      <c r="B78285" t="inlineStr">
        <is>
          <t>charlieduong94</t>
        </is>
      </c>
      <c r="C78285" t="n">
        <v>5</v>
      </c>
      <c r="D78285" t="inlineStr">
        <is>
          <t>{'@charlieduong94~workflow-test', 'test-package-charlieduong94', '@charlieduong94~http-aws-es'}</t>
        </is>
      </c>
    </row>
    <row r="78286">
      <c r="A78286" s="1" t="n">
        <v>78284</v>
      </c>
      <c r="B78286" t="inlineStr">
        <is>
          <t>advlib</t>
        </is>
      </c>
      <c r="C78286" t="n">
        <v>5</v>
      </c>
      <c r="D78286" t="inlineStr">
        <is>
          <t>{'advlib', 'advlib-ble-services', 'advlib-ble'}</t>
        </is>
      </c>
    </row>
    <row r="78287">
      <c r="A78287" s="1" t="n">
        <v>78285</v>
      </c>
      <c r="B78287" t="inlineStr">
        <is>
          <t>labcodes</t>
        </is>
      </c>
      <c r="C78287" t="n">
        <v>5</v>
      </c>
      <c r="D78287" t="inlineStr">
        <is>
          <t>{'labcodes', '@labcodes~labsystem', '@labcodes~new-modal'}</t>
        </is>
      </c>
    </row>
    <row r="78288">
      <c r="A78288" s="1" t="n">
        <v>78286</v>
      </c>
      <c r="B78288" t="inlineStr">
        <is>
          <t>resv</t>
        </is>
      </c>
      <c r="C78288" t="n">
        <v>5</v>
      </c>
      <c r="D78288" t="inlineStr">
        <is>
          <t>{'resv', 'jd-resv-module', 'resvelope'}</t>
        </is>
      </c>
    </row>
    <row r="78289">
      <c r="A78289" s="1" t="n">
        <v>78287</v>
      </c>
      <c r="B78289" t="inlineStr">
        <is>
          <t>enesusta</t>
        </is>
      </c>
      <c r="C78289" t="n">
        <v>5</v>
      </c>
      <c r="D78289" t="inlineStr">
        <is>
          <t>{'@enesusta~url-query-builder', '@enesusta~nsi', '@enesusta~dcli'}</t>
        </is>
      </c>
    </row>
    <row r="78290">
      <c r="A78290" s="1" t="n">
        <v>78288</v>
      </c>
      <c r="B78290" t="inlineStr">
        <is>
          <t>twiga</t>
        </is>
      </c>
      <c r="C78290" t="n">
        <v>5</v>
      </c>
      <c r="D78290" t="inlineStr">
        <is>
          <t>{'twigapay-inlinejs-sdk', '@twigaeng~react-hooks', '@genql~twiga'}</t>
        </is>
      </c>
    </row>
    <row r="78291">
      <c r="A78291" s="1" t="n">
        <v>78289</v>
      </c>
      <c r="B78291" t="inlineStr">
        <is>
          <t>aftab</t>
        </is>
      </c>
      <c r="C78291" t="n">
        <v>5</v>
      </c>
      <c r="D78291" t="inlineStr">
        <is>
          <t>{'aftab-size-auditor-report', 'aftab-sab-report-fabric-code', 'muhaftab-demo-package'}</t>
        </is>
      </c>
    </row>
    <row r="78292">
      <c r="A78292" s="1" t="n">
        <v>78290</v>
      </c>
      <c r="B78292" t="inlineStr">
        <is>
          <t>ravenous</t>
        </is>
      </c>
      <c r="C78292" t="n">
        <v>5</v>
      </c>
      <c r="D78292" t="inlineStr">
        <is>
          <t>{'ravenous', '@itsravenous~google-sheets-private', '@itsravenous~google-sheets-public'}</t>
        </is>
      </c>
    </row>
    <row r="78293">
      <c r="A78293" s="1" t="n">
        <v>78291</v>
      </c>
      <c r="B78293" t="inlineStr">
        <is>
          <t>hyperbutter</t>
        </is>
      </c>
      <c r="C78293" t="n">
        <v>5</v>
      </c>
      <c r="D78293" t="inlineStr">
        <is>
          <t>{'hyperbutter-microphone', 'hyperbutter-rainforesteagle', 'hyperbutter-nest'}</t>
        </is>
      </c>
    </row>
    <row r="78294">
      <c r="A78294" s="1" t="n">
        <v>78292</v>
      </c>
      <c r="B78294" t="inlineStr">
        <is>
          <t>soubai</t>
        </is>
      </c>
      <c r="C78294" t="n">
        <v>5</v>
      </c>
      <c r="D78294" t="inlineStr">
        <is>
          <t>{'@soubai~node-cli', '@soubai~react-spotifycode', '@soubai~spotifyjs'}</t>
        </is>
      </c>
    </row>
    <row r="78295">
      <c r="A78295" s="1" t="n">
        <v>78293</v>
      </c>
      <c r="B78295" t="inlineStr">
        <is>
          <t>walters</t>
        </is>
      </c>
      <c r="C78295" t="n">
        <v>5</v>
      </c>
      <c r="D78295" t="inlineStr">
        <is>
          <t>{'walterscoapp', 'waltersco-app', '@ryanwalters~react-jw-player'}</t>
        </is>
      </c>
    </row>
    <row r="78296">
      <c r="A78296" s="1" t="n">
        <v>78294</v>
      </c>
      <c r="B78296" t="inlineStr">
        <is>
          <t>vaknl</t>
        </is>
      </c>
      <c r="C78296" t="n">
        <v>5</v>
      </c>
      <c r="D78296" t="inlineStr">
        <is>
          <t>{'vaknl-image', 'vaknl-user', 'vaknl-gcp'}</t>
        </is>
      </c>
    </row>
    <row r="78297">
      <c r="A78297" s="1" t="n">
        <v>78295</v>
      </c>
      <c r="B78297" t="inlineStr">
        <is>
          <t>hcx</t>
        </is>
      </c>
      <c r="C78297" t="n">
        <v>5</v>
      </c>
      <c r="D78297" t="inlineStr">
        <is>
          <t>{'auth-hcx', 'hcx', 'peopleshr-hcx'}</t>
        </is>
      </c>
    </row>
    <row r="78298">
      <c r="A78298" s="1" t="n">
        <v>78296</v>
      </c>
      <c r="B78298" t="inlineStr">
        <is>
          <t>muume</t>
        </is>
      </c>
      <c r="C78298" t="n">
        <v>5</v>
      </c>
      <c r="D78298" t="inlineStr">
        <is>
          <t>{'@muume~shop', '@muume~blocks', '@muume~widget'}</t>
        </is>
      </c>
    </row>
    <row r="78299">
      <c r="A78299" s="1" t="n">
        <v>78297</v>
      </c>
      <c r="B78299" t="inlineStr">
        <is>
          <t>phoe</t>
        </is>
      </c>
      <c r="C78299" t="n">
        <v>5</v>
      </c>
      <c r="D78299" t="inlineStr">
        <is>
          <t>{'phoerest-share', '@cxphoe~test-package-123', 'phoezz-report'}</t>
        </is>
      </c>
    </row>
    <row r="78300">
      <c r="A78300" s="1" t="n">
        <v>78298</v>
      </c>
      <c r="B78300" t="inlineStr">
        <is>
          <t>custommodule</t>
        </is>
      </c>
      <c r="C78300" t="n">
        <v>5</v>
      </c>
      <c r="D78300" t="inlineStr">
        <is>
          <t>{'demo_publish_custommodule', 'custommodule_io52s', 'samar-custommodule'}</t>
        </is>
      </c>
    </row>
    <row r="78301">
      <c r="A78301" s="1" t="n">
        <v>78299</v>
      </c>
      <c r="B78301" t="inlineStr">
        <is>
          <t>xplane</t>
        </is>
      </c>
      <c r="C78301" t="n">
        <v>5</v>
      </c>
      <c r="D78301" t="inlineStr">
        <is>
          <t>{'xplane-airports', 'xplane-udp', '@shiari~xplane-node-udp-client'}</t>
        </is>
      </c>
    </row>
    <row r="78302">
      <c r="A78302" s="1" t="n">
        <v>78300</v>
      </c>
      <c r="B78302" t="inlineStr">
        <is>
          <t>meena</t>
        </is>
      </c>
      <c r="C78302" t="n">
        <v>5</v>
      </c>
      <c r="D78302" t="inlineStr">
        <is>
          <t>{'meena-frame-print', '@harish.meena~tinylink', '@harish.meena~config'}</t>
        </is>
      </c>
    </row>
    <row r="78303">
      <c r="A78303" s="1" t="n">
        <v>78301</v>
      </c>
      <c r="B78303" t="inlineStr">
        <is>
          <t>reduxible</t>
        </is>
      </c>
      <c r="C78303" t="n">
        <v>5</v>
      </c>
      <c r="D78303" t="inlineStr">
        <is>
          <t>{'eslint-config-reduxible', 'reduxible', 'reduxible-upgrade'}</t>
        </is>
      </c>
    </row>
    <row r="78304">
      <c r="A78304" s="1" t="n">
        <v>78302</v>
      </c>
      <c r="B78304" t="inlineStr">
        <is>
          <t>vinny</t>
        </is>
      </c>
      <c r="C78304" t="n">
        <v>5</v>
      </c>
      <c r="D78304" t="inlineStr">
        <is>
          <t>{'cli-demo-vinny', 'vinny', '@vinnybabu~jupyterlab-apod'}</t>
        </is>
      </c>
    </row>
    <row r="78305">
      <c r="A78305" s="1" t="n">
        <v>78303</v>
      </c>
      <c r="B78305" t="inlineStr">
        <is>
          <t>leyserplus</t>
        </is>
      </c>
      <c r="C78305" t="n">
        <v>5</v>
      </c>
      <c r="D78305" t="inlineStr">
        <is>
          <t>{'leyserplus-xlsx', 'leyserplus-babel-plugin-root-import', 'leyserplus-assets'}</t>
        </is>
      </c>
    </row>
    <row r="78306">
      <c r="A78306" s="1" t="n">
        <v>78304</v>
      </c>
      <c r="B78306" t="inlineStr">
        <is>
          <t>differen</t>
        </is>
      </c>
      <c r="C78306" t="n">
        <v>5</v>
      </c>
      <c r="D78306" t="inlineStr">
        <is>
          <t>{'differencify-jest-reporter', 'differencies', 'differencify'}</t>
        </is>
      </c>
    </row>
    <row r="78307">
      <c r="A78307" s="1" t="n">
        <v>78305</v>
      </c>
      <c r="B78307" t="inlineStr">
        <is>
          <t>s123</t>
        </is>
      </c>
      <c r="C78307" t="n">
        <v>5</v>
      </c>
      <c r="D78307" t="inlineStr">
        <is>
          <t>{'@alifd~theme-s123', 'uitls-123-s123', 'react-video-annotations123'}</t>
        </is>
      </c>
    </row>
    <row r="78308">
      <c r="A78308" s="1" t="n">
        <v>78306</v>
      </c>
      <c r="B78308" t="inlineStr">
        <is>
          <t>relaynet</t>
        </is>
      </c>
      <c r="C78308" t="n">
        <v>5</v>
      </c>
      <c r="D78308" t="inlineStr">
        <is>
          <t>{'@relaycorp~relaynet-testing', '@relaycorp~relaynet-core', '@relaycorp~relaynet-poweb'}</t>
        </is>
      </c>
    </row>
    <row r="78309">
      <c r="A78309" s="1" t="n">
        <v>78307</v>
      </c>
      <c r="B78309" t="inlineStr">
        <is>
          <t>harmonize</t>
        </is>
      </c>
      <c r="C78309" t="n">
        <v>5</v>
      </c>
      <c r="D78309" t="inlineStr">
        <is>
          <t>{'harmonize.css', 'harmonize', 'iobroker.harmonize-battery-states'}</t>
        </is>
      </c>
    </row>
    <row r="78310">
      <c r="A78310" s="1" t="n">
        <v>78308</v>
      </c>
      <c r="B78310" t="inlineStr">
        <is>
          <t>factbook</t>
        </is>
      </c>
      <c r="C78310" t="n">
        <v>5</v>
      </c>
      <c r="D78310" t="inlineStr">
        <is>
          <t>{'world-factbook', 'factbook', 'django-factbook'}</t>
        </is>
      </c>
    </row>
    <row r="78311">
      <c r="A78311" s="1" t="n">
        <v>78309</v>
      </c>
      <c r="B78311" t="inlineStr">
        <is>
          <t>teese</t>
        </is>
      </c>
      <c r="C78311" t="n">
        <v>5</v>
      </c>
      <c r="D78311" t="inlineStr">
        <is>
          <t>{'@wcd~sonjavanteese.plainjs-kl5pwo6w-fork-kl5q0yqe', '@wcd~sonjavanteese.svelte-wc-starter-11', 'teese'}</t>
        </is>
      </c>
    </row>
    <row r="78312">
      <c r="A78312" s="1" t="n">
        <v>78310</v>
      </c>
      <c r="B78312" t="inlineStr">
        <is>
          <t>quickglance</t>
        </is>
      </c>
      <c r="C78312" t="n">
        <v>5</v>
      </c>
      <c r="D78312" t="inlineStr">
        <is>
          <t>{'@quickglance~generator-utils', '@quickglance~metalsmith-folder-config', '@quickglance~metalsmith-liquid'}</t>
        </is>
      </c>
    </row>
    <row r="78313">
      <c r="A78313" s="1" t="n">
        <v>78311</v>
      </c>
      <c r="B78313" t="inlineStr">
        <is>
          <t>helptext</t>
        </is>
      </c>
      <c r="C78313" t="n">
        <v>5</v>
      </c>
      <c r="D78313" t="inlineStr">
        <is>
          <t>{'django-helptext', 'vribero-component--form-helptext--themed', 'gulp-helptext'}</t>
        </is>
      </c>
    </row>
    <row r="78314">
      <c r="A78314" s="1" t="n">
        <v>78312</v>
      </c>
      <c r="B78314" t="inlineStr">
        <is>
          <t>palantiri</t>
        </is>
      </c>
      <c r="C78314" t="n">
        <v>5</v>
      </c>
      <c r="D78314" t="inlineStr">
        <is>
          <t>{'palantiri-interfaces', 'palantiri', 'palantiri-driver-facebook'}</t>
        </is>
      </c>
    </row>
    <row r="78315">
      <c r="A78315" s="1" t="n">
        <v>78313</v>
      </c>
      <c r="B78315" t="inlineStr">
        <is>
          <t>levs</t>
        </is>
      </c>
      <c r="C78315" t="n">
        <v>5</v>
      </c>
      <c r="D78315" t="inlineStr">
        <is>
          <t>{'levs-rn-native-module', '@dlevs~tslint-config', '@dlevs~photoswipe'}</t>
        </is>
      </c>
    </row>
    <row r="78316">
      <c r="A78316" s="1" t="n">
        <v>78314</v>
      </c>
      <c r="B78316" t="inlineStr">
        <is>
          <t>vouchpanel</t>
        </is>
      </c>
      <c r="C78316" t="n">
        <v>5</v>
      </c>
      <c r="D78316" t="inlineStr">
        <is>
          <t>{'@vouchpanel~react', '@vouchpanel~angular', '@vouchpanel~vue'}</t>
        </is>
      </c>
    </row>
    <row r="78317">
      <c r="A78317" s="1" t="n">
        <v>78315</v>
      </c>
      <c r="B78317" t="inlineStr">
        <is>
          <t>ringle</t>
        </is>
      </c>
      <c r="C78317" t="n">
        <v>5</v>
      </c>
      <c r="D78317" t="inlineStr">
        <is>
          <t>{'tringle', '@tringle~tri-common', 'berish-ringle'}</t>
        </is>
      </c>
    </row>
    <row r="78318">
      <c r="A78318" s="1" t="n">
        <v>78316</v>
      </c>
      <c r="B78318" t="inlineStr">
        <is>
          <t>duany</t>
        </is>
      </c>
      <c r="C78318" t="n">
        <v>5</v>
      </c>
      <c r="D78318" t="inlineStr">
        <is>
          <t>{'node1_duanyao', '@xueduany~chii', 'duanyi-note'}</t>
        </is>
      </c>
    </row>
    <row r="78319">
      <c r="A78319" s="1" t="n">
        <v>78317</v>
      </c>
      <c r="B78319" t="inlineStr">
        <is>
          <t>anmol</t>
        </is>
      </c>
      <c r="C78319" t="n">
        <v>5</v>
      </c>
      <c r="D78319" t="inlineStr">
        <is>
          <t>{'npm-radius-anmol-new-package', 'ashrianmol', 'anmol-frame-print'}</t>
        </is>
      </c>
    </row>
    <row r="78320">
      <c r="A78320" s="1" t="n">
        <v>78318</v>
      </c>
      <c r="B78320" t="inlineStr">
        <is>
          <t>erev</t>
        </is>
      </c>
      <c r="C78320" t="n">
        <v>5</v>
      </c>
      <c r="D78320" t="inlineStr">
        <is>
          <t>{'erevna-google-spreadsheet-loader', 'renatajegereva-test-package', 'erevna-dictionary-locationdata-loader'}</t>
        </is>
      </c>
    </row>
    <row r="78321">
      <c r="A78321" s="1" t="n">
        <v>78319</v>
      </c>
      <c r="B78321" t="inlineStr">
        <is>
          <t>fcoin</t>
        </is>
      </c>
      <c r="C78321" t="n">
        <v>5</v>
      </c>
      <c r="D78321" t="inlineStr">
        <is>
          <t>{'fcoin-nodejs-api', 'z_fcoin', 'fcoin'}</t>
        </is>
      </c>
    </row>
    <row r="78322">
      <c r="A78322" s="1" t="n">
        <v>78320</v>
      </c>
      <c r="B78322" t="inlineStr">
        <is>
          <t>oddnetworks</t>
        </is>
      </c>
      <c r="C78322" t="n">
        <v>5</v>
      </c>
      <c r="D78322" t="inlineStr">
        <is>
          <t>{'@oddnetworks~oddworks-example-data', '@oddnetworks~seneca-odd-catalog', '@oddnetworks~express-auth-request'}</t>
        </is>
      </c>
    </row>
    <row r="78323">
      <c r="A78323" s="1" t="n">
        <v>78321</v>
      </c>
      <c r="B78323" t="inlineStr">
        <is>
          <t>sipswap</t>
        </is>
      </c>
      <c r="C78323" t="n">
        <v>5</v>
      </c>
      <c r="D78323" t="inlineStr">
        <is>
          <t>{'@sipswap~token-lists', '@sipswap~v2-periphery', '@sipswap~v2-core'}</t>
        </is>
      </c>
    </row>
    <row r="78324">
      <c r="A78324" s="1" t="n">
        <v>78322</v>
      </c>
      <c r="B78324" t="inlineStr">
        <is>
          <t>tetsuo</t>
        </is>
      </c>
      <c r="C78324" t="n">
        <v>5</v>
      </c>
      <c r="D78324" t="inlineStr">
        <is>
          <t>{'@tetsuo~future-logging-ts', '@tetsuo~event-ts', '@tetsuo~elm-ts'}</t>
        </is>
      </c>
    </row>
    <row r="78325">
      <c r="A78325" s="1" t="n">
        <v>78323</v>
      </c>
      <c r="B78325" t="inlineStr">
        <is>
          <t>pinkel</t>
        </is>
      </c>
      <c r="C78325" t="n">
        <v>5</v>
      </c>
      <c r="D78325" t="inlineStr">
        <is>
          <t>{'@pinkel~ui-datepicker', '@pinkelgrg~app-common', '@pinkelgrg-tix~common-auth'}</t>
        </is>
      </c>
    </row>
    <row r="78326">
      <c r="A78326" s="1" t="n">
        <v>78324</v>
      </c>
      <c r="B78326" t="inlineStr">
        <is>
          <t>bulter</t>
        </is>
      </c>
      <c r="C78326" t="n">
        <v>5</v>
      </c>
      <c r="D78326" t="inlineStr">
        <is>
          <t>{'@24che~bulter-api', '@souche2014~bulter-api', '@tongzyang~bulter-api-test'}</t>
        </is>
      </c>
    </row>
    <row r="78327">
      <c r="A78327" s="1" t="n">
        <v>78325</v>
      </c>
      <c r="B78327" t="inlineStr">
        <is>
          <t>webship</t>
        </is>
      </c>
      <c r="C78327" t="n">
        <v>5</v>
      </c>
      <c r="D78327" t="inlineStr">
        <is>
          <t>{'webship-flux', 'webship', 'webship-web-ui'}</t>
        </is>
      </c>
    </row>
    <row r="78328">
      <c r="A78328" s="1" t="n">
        <v>78326</v>
      </c>
      <c r="B78328" t="inlineStr">
        <is>
          <t>release2</t>
        </is>
      </c>
      <c r="C78328" t="n">
        <v>5</v>
      </c>
      <c r="D78328" t="inlineStr">
        <is>
          <t>{'react-migration-qa-release2', 'fis3-command-release2', 'release2hub'}</t>
        </is>
      </c>
    </row>
    <row r="78329">
      <c r="A78329" s="1" t="n">
        <v>78327</v>
      </c>
      <c r="B78329" t="inlineStr">
        <is>
          <t>pf3</t>
        </is>
      </c>
      <c r="C78329" t="n">
        <v>5</v>
      </c>
      <c r="D78329" t="inlineStr">
        <is>
          <t>{'k-charted-pf3', '@pf3~select', '@data-driven-forms~pf3-component-mapper'}</t>
        </is>
      </c>
    </row>
    <row r="78330">
      <c r="A78330" s="1" t="n">
        <v>78328</v>
      </c>
      <c r="B78330" t="inlineStr">
        <is>
          <t>andyfen</t>
        </is>
      </c>
      <c r="C78330" t="n">
        <v>5</v>
      </c>
      <c r="D78330" t="inlineStr">
        <is>
          <t>{'@andyfen~module-two', '@andyfen~wallet', '@andyfen~module-one'}</t>
        </is>
      </c>
    </row>
    <row r="78331">
      <c r="A78331" s="1" t="n">
        <v>78329</v>
      </c>
      <c r="B78331" t="inlineStr">
        <is>
          <t>stackrabbit</t>
        </is>
      </c>
      <c r="C78331" t="n">
        <v>5</v>
      </c>
      <c r="D78331" t="inlineStr">
        <is>
          <t>{'stackrabbit', 'stackrabbit-request-id', 'stackrabbit-content-parser'}</t>
        </is>
      </c>
    </row>
    <row r="78332">
      <c r="A78332" s="1" t="n">
        <v>78330</v>
      </c>
      <c r="B78332" t="inlineStr">
        <is>
          <t>imes</t>
        </is>
      </c>
      <c r="C78332" t="n">
        <v>5</v>
      </c>
      <c r="D78332" t="inlineStr">
        <is>
          <t>{'imes', 'imes-dynamodb-store', 'webcimes-carousel'}</t>
        </is>
      </c>
    </row>
    <row r="78333">
      <c r="A78333" s="1" t="n">
        <v>78331</v>
      </c>
      <c r="B78333" t="inlineStr">
        <is>
          <t>admooh</t>
        </is>
      </c>
      <c r="C78333" t="n">
        <v>5</v>
      </c>
      <c r="D78333" t="inlineStr">
        <is>
          <t>{'@admooh-app~core', '@admooh-app~tools', 'admooh-cli'}</t>
        </is>
      </c>
    </row>
    <row r="78334">
      <c r="A78334" s="1" t="n">
        <v>78332</v>
      </c>
      <c r="B78334" t="inlineStr">
        <is>
          <t>atmedia</t>
        </is>
      </c>
      <c r="C78334" t="n">
        <v>5</v>
      </c>
      <c r="D78334" t="inlineStr">
        <is>
          <t>{'atmedia-prettier-config', '@atmedia~react-gpt', 'eslint-config-atmedia'}</t>
        </is>
      </c>
    </row>
    <row r="78335">
      <c r="A78335" s="1" t="n">
        <v>78333</v>
      </c>
      <c r="B78335" t="inlineStr">
        <is>
          <t>ignw</t>
        </is>
      </c>
      <c r="C78335" t="n">
        <v>5</v>
      </c>
      <c r="D78335" t="inlineStr">
        <is>
          <t>{'@ignw~intersight', 'eslint-config-ignw', '@ignw~rich-text-react-renderer'}</t>
        </is>
      </c>
    </row>
    <row r="78336">
      <c r="A78336" s="1" t="n">
        <v>78334</v>
      </c>
      <c r="B78336" t="inlineStr">
        <is>
          <t>shoreline</t>
        </is>
      </c>
      <c r="C78336" t="n">
        <v>5</v>
      </c>
      <c r="D78336" t="inlineStr">
        <is>
          <t>{'shoreline-ui', 'shorelinejs', 'shoreline'}</t>
        </is>
      </c>
    </row>
    <row r="78337">
      <c r="A78337" s="1" t="n">
        <v>78335</v>
      </c>
      <c r="B78337" t="inlineStr">
        <is>
          <t>mypoint</t>
        </is>
      </c>
      <c r="C78337" t="n">
        <v>5</v>
      </c>
      <c r="D78337" t="inlineStr">
        <is>
          <t>{'@mypoint~core', '@mypoint~api-app', '@mypoint~web-app'}</t>
        </is>
      </c>
    </row>
    <row r="78338">
      <c r="A78338" s="1" t="n">
        <v>78336</v>
      </c>
      <c r="B78338" t="inlineStr">
        <is>
          <t>tiger8</t>
        </is>
      </c>
      <c r="C78338" t="n">
        <v>5</v>
      </c>
      <c r="D78338" t="inlineStr">
        <is>
          <t>{'genesis-tiger8', 'tiger8-alloy', 'tiger8'}</t>
        </is>
      </c>
    </row>
    <row r="78339">
      <c r="A78339" s="1" t="n">
        <v>78337</v>
      </c>
      <c r="B78339" t="inlineStr">
        <is>
          <t>wmh</t>
        </is>
      </c>
      <c r="C78339" t="n">
        <v>5</v>
      </c>
      <c r="D78339" t="inlineStr">
        <is>
          <t>{'wmh-vue-cli', 'wmh-bsp-cli', 'ewmh-m2m'}</t>
        </is>
      </c>
    </row>
    <row r="78340">
      <c r="A78340" s="1" t="n">
        <v>78338</v>
      </c>
      <c r="B78340" t="inlineStr">
        <is>
          <t>baskit</t>
        </is>
      </c>
      <c r="C78340" t="n">
        <v>5</v>
      </c>
      <c r="D78340" t="inlineStr">
        <is>
          <t>{'baskit', '@baskit~scss', '@baskit~dom'}</t>
        </is>
      </c>
    </row>
    <row r="78341">
      <c r="A78341" s="1" t="n">
        <v>78339</v>
      </c>
      <c r="B78341" t="inlineStr">
        <is>
          <t>xbus</t>
        </is>
      </c>
      <c r="C78341" t="n">
        <v>5</v>
      </c>
      <c r="D78341" t="inlineStr">
        <is>
          <t>{'xbus-file-emitter', 'xbus-broker', 'xbus'}</t>
        </is>
      </c>
    </row>
    <row r="78342">
      <c r="A78342" s="1" t="n">
        <v>78340</v>
      </c>
      <c r="B78342" t="inlineStr">
        <is>
          <t>ws2812</t>
        </is>
      </c>
      <c r="C78342" t="n">
        <v>5</v>
      </c>
      <c r="D78342" t="inlineStr">
        <is>
          <t>{'ws2812draw', 'ws2812', 'ws2812-pi'}</t>
        </is>
      </c>
    </row>
    <row r="78343">
      <c r="A78343" s="1" t="n">
        <v>78341</v>
      </c>
      <c r="B78343" t="inlineStr">
        <is>
          <t>deviant</t>
        </is>
      </c>
      <c r="C78343" t="n">
        <v>5</v>
      </c>
      <c r="D78343" t="inlineStr">
        <is>
          <t>{'deviant', '@deviantcode~user', 'deviantnode'}</t>
        </is>
      </c>
    </row>
    <row r="78344">
      <c r="A78344" s="1" t="n">
        <v>78342</v>
      </c>
      <c r="B78344" t="inlineStr">
        <is>
          <t>cssta</t>
        </is>
      </c>
      <c r="C78344" t="n">
        <v>5</v>
      </c>
      <c r="D78344" t="inlineStr">
        <is>
          <t>{'cssta', '@i-yusuf~cssta', 'babel-plugin-cssta-stylename'}</t>
        </is>
      </c>
    </row>
    <row r="78345">
      <c r="A78345" s="1" t="n">
        <v>78343</v>
      </c>
      <c r="B78345" t="inlineStr">
        <is>
          <t>jsonreader</t>
        </is>
      </c>
      <c r="C78345" t="n">
        <v>5</v>
      </c>
      <c r="D78345" t="inlineStr">
        <is>
          <t>{'through2-jsonreader', 'jsonreader-heureka-code', 'jsonreader'}</t>
        </is>
      </c>
    </row>
    <row r="78346">
      <c r="A78346" s="1" t="n">
        <v>78344</v>
      </c>
      <c r="B78346" t="inlineStr">
        <is>
          <t>rohtr</t>
        </is>
      </c>
      <c r="C78346" t="n">
        <v>5</v>
      </c>
      <c r="D78346" t="inlineStr">
        <is>
          <t>{'rohtr-models', 'rohtr', 'rohtr-walk'}</t>
        </is>
      </c>
    </row>
    <row r="78347">
      <c r="A78347" s="1" t="n">
        <v>78345</v>
      </c>
      <c r="B78347" t="inlineStr">
        <is>
          <t>inport</t>
        </is>
      </c>
      <c r="C78347" t="n">
        <v>5</v>
      </c>
      <c r="D78347" t="inlineStr">
        <is>
          <t>{'inport', '@stockopedia~angular-inport', '@catrielmuller~angular-inport'}</t>
        </is>
      </c>
    </row>
    <row r="78348">
      <c r="A78348" s="1" t="n">
        <v>78346</v>
      </c>
      <c r="B78348" t="inlineStr">
        <is>
          <t>aitd</t>
        </is>
      </c>
      <c r="C78348" t="n">
        <v>5</v>
      </c>
      <c r="D78348" t="inlineStr">
        <is>
          <t>{'aitd-binary-codec', 'aitd-lib', 'aitd-address-codec'}</t>
        </is>
      </c>
    </row>
    <row r="78349">
      <c r="A78349" s="1" t="n">
        <v>78347</v>
      </c>
      <c r="B78349" t="inlineStr">
        <is>
          <t>swaggerui</t>
        </is>
      </c>
      <c r="C78349" t="n">
        <v>5</v>
      </c>
      <c r="D78349" t="inlineStr">
        <is>
          <t>{'serverless-swaggerui', 'swaggerui-snippets', 'swaggerui-node'}</t>
        </is>
      </c>
    </row>
    <row r="78350">
      <c r="A78350" s="1" t="n">
        <v>78348</v>
      </c>
      <c r="B78350" t="inlineStr">
        <is>
          <t>pone</t>
        </is>
      </c>
      <c r="C78350" t="n">
        <v>5</v>
      </c>
      <c r="D78350" t="inlineStr">
        <is>
          <t>{'@ponei-alado~alpha', '@ponei-alado~usage', 'ponei-log'}</t>
        </is>
      </c>
    </row>
    <row r="78351">
      <c r="A78351" s="1" t="n">
        <v>78349</v>
      </c>
      <c r="B78351" t="inlineStr">
        <is>
          <t>memor</t>
        </is>
      </c>
      <c r="C78351" t="n">
        <v>5</v>
      </c>
      <c r="D78351" t="inlineStr">
        <is>
          <t>{'@gimemor~angular-editor-exp', 'memor', '@memorres~react-native-applesignin'}</t>
        </is>
      </c>
    </row>
    <row r="78352">
      <c r="A78352" s="1" t="n">
        <v>78350</v>
      </c>
      <c r="B78352" t="inlineStr">
        <is>
          <t>lookalike</t>
        </is>
      </c>
      <c r="C78352" t="n">
        <v>5</v>
      </c>
      <c r="D78352" t="inlineStr">
        <is>
          <t>{'react_device_lookalike', 'react_mobilephones_lookalike', 'imglookalike'}</t>
        </is>
      </c>
    </row>
    <row r="78353">
      <c r="A78353" s="1" t="n">
        <v>78351</v>
      </c>
      <c r="B78353" t="inlineStr">
        <is>
          <t>ijjk</t>
        </is>
      </c>
      <c r="C78353" t="n">
        <v>5</v>
      </c>
      <c r="D78353" t="inlineStr">
        <is>
          <t>{'@ijjk~now-next', '@ijjk~next-plugin-sentry', '@ijjk~create-next-app'}</t>
        </is>
      </c>
    </row>
    <row r="78354">
      <c r="A78354" s="1" t="n">
        <v>78352</v>
      </c>
      <c r="B78354" t="inlineStr">
        <is>
          <t>stefanoruth</t>
        </is>
      </c>
      <c r="C78354" t="n">
        <v>5</v>
      </c>
      <c r="D78354" t="inlineStr">
        <is>
          <t>{'@stefanoruth~react-portal-ssr', '@stefanoruth~graphql-codegen-graphql-hooks', '@stefanoruth~fetch-hooks'}</t>
        </is>
      </c>
    </row>
    <row r="78355">
      <c r="A78355" s="1" t="n">
        <v>78353</v>
      </c>
      <c r="B78355" t="inlineStr">
        <is>
          <t>ictgroup</t>
        </is>
      </c>
      <c r="C78355" t="n">
        <v>5</v>
      </c>
      <c r="D78355" t="inlineStr">
        <is>
          <t>{'@ictgroup~ui-messages', '@ictgroup~communication', '@ictgroup~ui-repo'}</t>
        </is>
      </c>
    </row>
    <row r="78356">
      <c r="A78356" s="1" t="n">
        <v>78354</v>
      </c>
      <c r="B78356" t="inlineStr">
        <is>
          <t>dumplings</t>
        </is>
      </c>
      <c r="C78356" t="n">
        <v>5</v>
      </c>
      <c r="D78356" t="inlineStr">
        <is>
          <t>{'@dumplings~validly', 'netdumplings', '@dumplings~get-array'}</t>
        </is>
      </c>
    </row>
    <row r="78357">
      <c r="A78357" s="1" t="n">
        <v>78355</v>
      </c>
      <c r="B78357" t="inlineStr">
        <is>
          <t>modnes</t>
        </is>
      </c>
      <c r="C78357" t="n">
        <v>5</v>
      </c>
      <c r="D78357" t="inlineStr">
        <is>
          <t>{'@modnes~custom-element', '@modnes~router', '@modnes~data-controller'}</t>
        </is>
      </c>
    </row>
    <row r="78358">
      <c r="A78358" s="1" t="n">
        <v>78356</v>
      </c>
      <c r="B78358" t="inlineStr">
        <is>
          <t>contactpicker</t>
        </is>
      </c>
      <c r="C78358" t="n">
        <v>5</v>
      </c>
      <c r="D78358" t="inlineStr">
        <is>
          <t>{'com-prakash-contactpicker', 'react-native-android-contactpicker', 'com.monmouth.contactpicker-prakash'}</t>
        </is>
      </c>
    </row>
    <row r="78359">
      <c r="A78359" s="1" t="n">
        <v>78357</v>
      </c>
      <c r="B78359" t="inlineStr">
        <is>
          <t>desig</t>
        </is>
      </c>
      <c r="C78359" t="n">
        <v>5</v>
      </c>
      <c r="D78359" t="inlineStr">
        <is>
          <t>{'nbweb-desigin', 'mango-desigin', 'desigit'}</t>
        </is>
      </c>
    </row>
    <row r="78360">
      <c r="A78360" s="1" t="n">
        <v>78358</v>
      </c>
      <c r="B78360" t="inlineStr">
        <is>
          <t>mongolia</t>
        </is>
      </c>
      <c r="C78360" t="n">
        <v>5</v>
      </c>
      <c r="D78360" t="inlineStr">
        <is>
          <t>{'mgnl-mongolia', 'rui-innermongolia', 'address-inputs-mongolia'}</t>
        </is>
      </c>
    </row>
    <row r="78361">
      <c r="A78361" s="1" t="n">
        <v>78359</v>
      </c>
      <c r="B78361" t="inlineStr">
        <is>
          <t>gowtham</t>
        </is>
      </c>
      <c r="C78361" t="n">
        <v>5</v>
      </c>
      <c r="D78361" t="inlineStr">
        <is>
          <t>{'gowtham-node-app', 'gowtham-sample-library-1', 'gowtham_monaco'}</t>
        </is>
      </c>
    </row>
    <row r="78362">
      <c r="A78362" s="1" t="n">
        <v>78360</v>
      </c>
      <c r="B78362" t="inlineStr">
        <is>
          <t>ckip</t>
        </is>
      </c>
      <c r="C78362" t="n">
        <v>5</v>
      </c>
      <c r="D78362" t="inlineStr">
        <is>
          <t>{'ckip-classic', 'ckip-client', 'ckip-transformers'}</t>
        </is>
      </c>
    </row>
    <row r="78363">
      <c r="A78363" s="1" t="n">
        <v>78361</v>
      </c>
      <c r="B78363" t="inlineStr">
        <is>
          <t>wcom</t>
        </is>
      </c>
      <c r="C78363" t="n">
        <v>5</v>
      </c>
      <c r="D78363" t="inlineStr">
        <is>
          <t>{'@wcom~cli', '@wcom~context', 'wcom'}</t>
        </is>
      </c>
    </row>
    <row r="78364">
      <c r="A78364" s="1" t="n">
        <v>78362</v>
      </c>
      <c r="B78364" t="inlineStr">
        <is>
          <t>secio</t>
        </is>
      </c>
      <c r="C78364" t="n">
        <v>5</v>
      </c>
      <c r="D78364" t="inlineStr">
        <is>
          <t>{'@xstorage~xs-js-libp2p-secio', 'libp2p-secio', 'eth-libp2p-secio'}</t>
        </is>
      </c>
    </row>
    <row r="78365">
      <c r="A78365" s="1" t="n">
        <v>78363</v>
      </c>
      <c r="B78365" t="inlineStr">
        <is>
          <t>backgammon</t>
        </is>
      </c>
      <c r="C78365" t="n">
        <v>5</v>
      </c>
      <c r="D78365" t="inlineStr">
        <is>
          <t>{'backgammon-lib', 'backgammon-board-react', 'backgammon'}</t>
        </is>
      </c>
    </row>
    <row r="78366">
      <c r="A78366" s="1" t="n">
        <v>78364</v>
      </c>
      <c r="B78366" t="inlineStr">
        <is>
          <t>leakage</t>
        </is>
      </c>
      <c r="C78366" t="n">
        <v>5</v>
      </c>
      <c r="D78366" t="inlineStr">
        <is>
          <t>{'leakage', '@data-leakage-protection~signatures', 'leakagepro-com'}</t>
        </is>
      </c>
    </row>
    <row r="78367">
      <c r="A78367" s="1" t="n">
        <v>78365</v>
      </c>
      <c r="B78367" t="inlineStr">
        <is>
          <t>listformat</t>
        </is>
      </c>
      <c r="C78367" t="n">
        <v>5</v>
      </c>
      <c r="D78367" t="inlineStr">
        <is>
          <t>{'v-intl-listformat', 'listformat', '@formatjs~intl-listformat'}</t>
        </is>
      </c>
    </row>
    <row r="78368">
      <c r="A78368" s="1" t="n">
        <v>78366</v>
      </c>
      <c r="B78368" t="inlineStr">
        <is>
          <t>declara</t>
        </is>
      </c>
      <c r="C78368" t="n">
        <v>5</v>
      </c>
      <c r="D78368" t="inlineStr">
        <is>
          <t>{'declarapi', 'declarativas', 'declarativ'}</t>
        </is>
      </c>
    </row>
    <row r="78369">
      <c r="A78369" s="1" t="n">
        <v>78367</v>
      </c>
      <c r="B78369" t="inlineStr">
        <is>
          <t>dolphins</t>
        </is>
      </c>
      <c r="C78369" t="n">
        <v>5</v>
      </c>
      <c r="D78369" t="inlineStr">
        <is>
          <t>{'dolphinsssdddkkk-sdk', 'dolphinsr', 'dolphins-sample-lib-kuba'}</t>
        </is>
      </c>
    </row>
    <row r="78370">
      <c r="A78370" s="1" t="n">
        <v>78368</v>
      </c>
      <c r="B78370" t="inlineStr">
        <is>
          <t>jserwang</t>
        </is>
      </c>
      <c r="C78370" t="n">
        <v>5</v>
      </c>
      <c r="D78370" t="inlineStr">
        <is>
          <t>{'@jserwang~eslint-config', '@jserwang~eslint-config-basic', '@jserwang~eslint-config-vue'}</t>
        </is>
      </c>
    </row>
    <row r="78371">
      <c r="A78371" s="1" t="n">
        <v>78369</v>
      </c>
      <c r="B78371" t="inlineStr">
        <is>
          <t>codewarrior</t>
        </is>
      </c>
      <c r="C78371" t="n">
        <v>5</v>
      </c>
      <c r="D78371" t="inlineStr">
        <is>
          <t>{'@codewarriorr~hw-app-btcv', '@codewarriorr~live-common', '@codewarriorr~electrum-client-js'}</t>
        </is>
      </c>
    </row>
    <row r="78372">
      <c r="A78372" s="1" t="n">
        <v>78370</v>
      </c>
      <c r="B78372" t="inlineStr">
        <is>
          <t>codewarriorr</t>
        </is>
      </c>
      <c r="C78372" t="n">
        <v>5</v>
      </c>
      <c r="D78372" t="inlineStr">
        <is>
          <t>{'@codewarriorr~hw-app-btcv', '@codewarriorr~live-common', '@codewarriorr~electrum-client-js'}</t>
        </is>
      </c>
    </row>
    <row r="78373">
      <c r="A78373" s="1" t="n">
        <v>78371</v>
      </c>
      <c r="B78373" t="inlineStr">
        <is>
          <t>hgj</t>
        </is>
      </c>
      <c r="C78373" t="n">
        <v>5</v>
      </c>
      <c r="D78373" t="inlineStr">
        <is>
          <t>{'dialog-component-hgj', 'hgj-tt-components', 'hgj-module'}</t>
        </is>
      </c>
    </row>
    <row r="78374">
      <c r="A78374" s="1" t="n">
        <v>78372</v>
      </c>
      <c r="B78374" t="inlineStr">
        <is>
          <t>sbueringer</t>
        </is>
      </c>
      <c r="C78374" t="n">
        <v>5</v>
      </c>
      <c r="D78374" t="inlineStr">
        <is>
          <t>{'hubot-sbueringer-jenkins', 'sbueringer-mattermost-client', 'hubot-sbueringer-grafana'}</t>
        </is>
      </c>
    </row>
    <row r="78375">
      <c r="A78375" s="1" t="n">
        <v>78373</v>
      </c>
      <c r="B78375" t="inlineStr">
        <is>
          <t>rekha</t>
        </is>
      </c>
      <c r="C78375" t="n">
        <v>5</v>
      </c>
      <c r="D78375" t="inlineStr">
        <is>
          <t>{'rekhanode', 'rekhanodeadduser', 'rekha-card'}</t>
        </is>
      </c>
    </row>
    <row r="78376">
      <c r="A78376" s="1" t="n">
        <v>78374</v>
      </c>
      <c r="B78376" t="inlineStr">
        <is>
          <t>testb</t>
        </is>
      </c>
      <c r="C78376" t="n">
        <v>5</v>
      </c>
      <c r="D78376" t="inlineStr">
        <is>
          <t>{'@codemein~testb', '@syuesw~testb', 'openimu-testb'}</t>
        </is>
      </c>
    </row>
    <row r="78377">
      <c r="A78377" s="1" t="n">
        <v>78375</v>
      </c>
      <c r="B78377" t="inlineStr">
        <is>
          <t>googleassistant</t>
        </is>
      </c>
      <c r="C78377" t="n">
        <v>5</v>
      </c>
      <c r="D78377" t="inlineStr">
        <is>
          <t>{'node-red-contrib-googleassistant-automation', '@jovotech~platform-googleassistant', 'jovo-examples-googleassistant-updates'}</t>
        </is>
      </c>
    </row>
    <row r="78378">
      <c r="A78378" s="1" t="n">
        <v>78376</v>
      </c>
      <c r="B78378" t="inlineStr">
        <is>
          <t>totemcss</t>
        </is>
      </c>
      <c r="C78378" t="n">
        <v>5</v>
      </c>
      <c r="D78378" t="inlineStr">
        <is>
          <t>{'totemcss-core', 'totemcss-module-loadcss', 'totemcss-module-tipi'}</t>
        </is>
      </c>
    </row>
    <row r="78379">
      <c r="A78379" s="1" t="n">
        <v>78377</v>
      </c>
      <c r="B78379" t="inlineStr">
        <is>
          <t>js6</t>
        </is>
      </c>
      <c r="C78379" t="n">
        <v>5</v>
      </c>
      <c r="D78379" t="inlineStr">
        <is>
          <t>{'js6', 'clinch.js6', 'videojs-sprite-thumbnails-for-videojs6'}</t>
        </is>
      </c>
    </row>
    <row r="78380">
      <c r="A78380" s="1" t="n">
        <v>78378</v>
      </c>
      <c r="B78380" t="inlineStr">
        <is>
          <t>fc3</t>
        </is>
      </c>
      <c r="C78380" t="n">
        <v>5</v>
      </c>
      <c r="D78380" t="inlineStr">
        <is>
          <t>{'vue-fc3d', 'angular-fc3d', 'ng-fc3d'}</t>
        </is>
      </c>
    </row>
    <row r="78381">
      <c r="A78381" s="1" t="n">
        <v>78379</v>
      </c>
      <c r="B78381" t="inlineStr">
        <is>
          <t>tard</t>
        </is>
      </c>
      <c r="C78381" t="n">
        <v>5</v>
      </c>
      <c r="D78381" t="inlineStr">
        <is>
          <t>{'@kaptard~semantic-release-plugin-decorators', 'couchtard', '@kaptard~semantic-release-monorepo'}</t>
        </is>
      </c>
    </row>
    <row r="78382">
      <c r="A78382" s="1" t="n">
        <v>78380</v>
      </c>
      <c r="B78382" t="inlineStr">
        <is>
          <t>callmekory</t>
        </is>
      </c>
      <c r="C78382" t="n">
        <v>5</v>
      </c>
      <c r="D78382" t="inlineStr">
        <is>
          <t>{'@callmekory~jackett-api', '@callmekory~logger', '@callmekory~sengled-api'}</t>
        </is>
      </c>
    </row>
    <row r="78383">
      <c r="A78383" s="1" t="n">
        <v>78381</v>
      </c>
      <c r="B78383" t="inlineStr">
        <is>
          <t>atsushi</t>
        </is>
      </c>
      <c r="C78383" t="n">
        <v>5</v>
      </c>
      <c r="D78383" t="inlineStr">
        <is>
          <t>{'@atsushi_suzuki~promisify', '@dev.atsushieno~mugene', '@atsushi_suzuki~promise-queue'}</t>
        </is>
      </c>
    </row>
    <row r="78384">
      <c r="A78384" s="1" t="n">
        <v>78382</v>
      </c>
      <c r="B78384" t="inlineStr">
        <is>
          <t>jkcfg</t>
        </is>
      </c>
      <c r="C78384" t="n">
        <v>5</v>
      </c>
      <c r="D78384" t="inlineStr">
        <is>
          <t>{'@jkcfg~std', '@jkcfg~grafana', '@dpu~jkcfg-k8s'}</t>
        </is>
      </c>
    </row>
    <row r="78385">
      <c r="A78385" s="1" t="n">
        <v>78383</v>
      </c>
      <c r="B78385" t="inlineStr">
        <is>
          <t>classeur</t>
        </is>
      </c>
      <c r="C78385" t="n">
        <v>5</v>
      </c>
      <c r="D78385" t="inlineStr">
        <is>
          <t>{'classeur-downloader', 'classeur-api-client', 'metalsmith-classeur'}</t>
        </is>
      </c>
    </row>
    <row r="78386">
      <c r="A78386" s="1" t="n">
        <v>78384</v>
      </c>
      <c r="B78386" t="inlineStr">
        <is>
          <t>sisley</t>
        </is>
      </c>
      <c r="C78386" t="n">
        <v>5</v>
      </c>
      <c r="D78386" t="inlineStr">
        <is>
          <t>{'@mjsisley~rebass', '@mjsisley~react-multi-select', '@mjsisley~dream-ui'}</t>
        </is>
      </c>
    </row>
    <row r="78387">
      <c r="A78387" s="1" t="n">
        <v>78385</v>
      </c>
      <c r="B78387" t="inlineStr">
        <is>
          <t>mjsisley</t>
        </is>
      </c>
      <c r="C78387" t="n">
        <v>5</v>
      </c>
      <c r="D78387" t="inlineStr">
        <is>
          <t>{'@mjsisley~rebass', '@mjsisley~react-multi-select', '@mjsisley~dream-ui'}</t>
        </is>
      </c>
    </row>
    <row r="78388">
      <c r="A78388" s="1" t="n">
        <v>78386</v>
      </c>
      <c r="B78388" t="inlineStr">
        <is>
          <t>friendship</t>
        </is>
      </c>
      <c r="C78388" t="n">
        <v>5</v>
      </c>
      <c r="D78388" t="inlineStr">
        <is>
          <t>{'friendship', 'django-friendship', 'django-rest-friendship'}</t>
        </is>
      </c>
    </row>
    <row r="78389">
      <c r="A78389" s="1" t="n">
        <v>78387</v>
      </c>
      <c r="B78389" t="inlineStr">
        <is>
          <t>etsu</t>
        </is>
      </c>
      <c r="C78389" t="n">
        <v>5</v>
      </c>
      <c r="D78389" t="inlineStr">
        <is>
          <t>{'generator-senketsu', 'touketsu', 'math_example_zangetsu'}</t>
        </is>
      </c>
    </row>
    <row r="78390">
      <c r="A78390" s="1" t="n">
        <v>78388</v>
      </c>
      <c r="B78390" t="inlineStr">
        <is>
          <t>wcy</t>
        </is>
      </c>
      <c r="C78390" t="n">
        <v>5</v>
      </c>
      <c r="D78390" t="inlineStr">
        <is>
          <t>{'primeng-wcy', 'wcy-build-demo-gkk', 'wcy-react-dnd-demo'}</t>
        </is>
      </c>
    </row>
    <row r="78391">
      <c r="A78391" s="1" t="n">
        <v>78389</v>
      </c>
      <c r="B78391" t="inlineStr">
        <is>
          <t>shadergraph</t>
        </is>
      </c>
      <c r="C78391" t="n">
        <v>5</v>
      </c>
      <c r="D78391" t="inlineStr">
        <is>
          <t>{'@parasti~shadergraph', 'com.unity.shadergraph', 'com.unity.seonghwan.shadergraph-enhancer'}</t>
        </is>
      </c>
    </row>
    <row r="78392">
      <c r="A78392" s="1" t="n">
        <v>78390</v>
      </c>
      <c r="B78392" t="inlineStr">
        <is>
          <t>enujs</t>
        </is>
      </c>
      <c r="C78392" t="n">
        <v>5</v>
      </c>
      <c r="D78392" t="inlineStr">
        <is>
          <t>{'enujs-api', 'enujs-keygen', 'enujs'}</t>
        </is>
      </c>
    </row>
    <row r="78393">
      <c r="A78393" s="1" t="n">
        <v>78391</v>
      </c>
      <c r="B78393" t="inlineStr">
        <is>
          <t>pavilionius</t>
        </is>
      </c>
      <c r="C78393" t="n">
        <v>5</v>
      </c>
      <c r="D78393" t="inlineStr">
        <is>
          <t>{'@pavilionius~tslint-server', '@pavilionius~tsconfig', '@pavilionius~tslint-base'}</t>
        </is>
      </c>
    </row>
    <row r="78394">
      <c r="A78394" s="1" t="n">
        <v>78392</v>
      </c>
      <c r="B78394" t="inlineStr">
        <is>
          <t>superform</t>
        </is>
      </c>
      <c r="C78394" t="n">
        <v>5</v>
      </c>
      <c r="D78394" t="inlineStr">
        <is>
          <t>{'itims4-superform', 'django-superform', 'react-superform'}</t>
        </is>
      </c>
    </row>
    <row r="78395">
      <c r="A78395" s="1" t="n">
        <v>78393</v>
      </c>
      <c r="B78395" t="inlineStr">
        <is>
          <t>dpdk</t>
        </is>
      </c>
      <c r="C78395" t="n">
        <v>5</v>
      </c>
      <c r="D78395" t="inlineStr">
        <is>
          <t>{'networking-ovs-dpdk', 'dpdk-videomanager', 'dpdk-razzle'}</t>
        </is>
      </c>
    </row>
    <row r="78396">
      <c r="A78396" s="1" t="n">
        <v>78394</v>
      </c>
      <c r="B78396" t="inlineStr">
        <is>
          <t>makitso</t>
        </is>
      </c>
      <c r="C78396" t="n">
        <v>5</v>
      </c>
      <c r="D78396" t="inlineStr">
        <is>
          <t>{'makitso-vpn-plugin', 'makitso', 'makitso-tunnelblick2fa-plugin'}</t>
        </is>
      </c>
    </row>
    <row r="78397">
      <c r="A78397" s="1" t="n">
        <v>78395</v>
      </c>
      <c r="B78397" t="inlineStr">
        <is>
          <t>replicant</t>
        </is>
      </c>
      <c r="C78397" t="n">
        <v>5</v>
      </c>
      <c r="D78397" t="inlineStr">
        <is>
          <t>{'replicant', '@medpass~replicant', 'revman-replicant'}</t>
        </is>
      </c>
    </row>
    <row r="78398">
      <c r="A78398" s="1" t="n">
        <v>78396</v>
      </c>
      <c r="B78398" t="inlineStr">
        <is>
          <t>wilma</t>
        </is>
      </c>
      <c r="C78398" t="n">
        <v>5</v>
      </c>
      <c r="D78398" t="inlineStr">
        <is>
          <t>{'@asankamawilmada~floorspace.js', 'wilma', 'wilmacli'}</t>
        </is>
      </c>
    </row>
    <row r="78399">
      <c r="A78399" s="1" t="n">
        <v>78397</v>
      </c>
      <c r="B78399" t="inlineStr">
        <is>
          <t>webproxy</t>
        </is>
      </c>
      <c r="C78399" t="n">
        <v>5</v>
      </c>
      <c r="D78399" t="inlineStr">
        <is>
          <t>{'ticatec-webproxy', 'webproxy-v3', 'app-webproxy'}</t>
        </is>
      </c>
    </row>
    <row r="78400">
      <c r="A78400" s="1" t="n">
        <v>78398</v>
      </c>
      <c r="B78400" t="inlineStr">
        <is>
          <t>hako1912</t>
        </is>
      </c>
      <c r="C78400" t="n">
        <v>5</v>
      </c>
      <c r="D78400" t="inlineStr">
        <is>
          <t>{'@hako1912~ts-utils', '@hako1912~use-indexeddb', '@hako1912~material-mini'}</t>
        </is>
      </c>
    </row>
    <row r="78401">
      <c r="A78401" s="1" t="n">
        <v>78399</v>
      </c>
      <c r="B78401" t="inlineStr">
        <is>
          <t>rrdtool</t>
        </is>
      </c>
      <c r="C78401" t="n">
        <v>5</v>
      </c>
      <c r="D78401" t="inlineStr">
        <is>
          <t>{'rrdtool', 'python-rrdtool', 'rrdtools'}</t>
        </is>
      </c>
    </row>
    <row r="78402">
      <c r="A78402" s="1" t="n">
        <v>78400</v>
      </c>
      <c r="B78402" t="inlineStr">
        <is>
          <t>jvdx</t>
        </is>
      </c>
      <c r="C78402" t="n">
        <v>5</v>
      </c>
      <c r="D78402" t="inlineStr">
        <is>
          <t>{'@jvdx~babel-preset', '@jvdx~eslint-config', '@jvdx~prettier-config'}</t>
        </is>
      </c>
    </row>
    <row r="78403">
      <c r="A78403" s="1" t="n">
        <v>78401</v>
      </c>
      <c r="B78403" t="inlineStr">
        <is>
          <t>jinzhitiankai</t>
        </is>
      </c>
      <c r="C78403" t="n">
        <v>5</v>
      </c>
      <c r="D78403" t="inlineStr">
        <is>
          <t>{'@jinzhitiankai~form-making_test', '@jinzhitiankai~vcolorpicker', '@jinzhitiankai~form-making'}</t>
        </is>
      </c>
    </row>
    <row r="78404">
      <c r="A78404" s="1" t="n">
        <v>78402</v>
      </c>
      <c r="B78404" t="inlineStr">
        <is>
          <t>raddish</t>
        </is>
      </c>
      <c r="C78404" t="n">
        <v>5</v>
      </c>
      <c r="D78404" t="inlineStr">
        <is>
          <t>{'raddish-threads', 'raddish-db', 'raddish-loader'}</t>
        </is>
      </c>
    </row>
    <row r="78405">
      <c r="A78405" s="1" t="n">
        <v>78403</v>
      </c>
      <c r="B78405" t="inlineStr">
        <is>
          <t>mobileweb</t>
        </is>
      </c>
      <c r="C78405" t="n">
        <v>5</v>
      </c>
      <c r="D78405" t="inlineStr">
        <is>
          <t>{'kara-reactutil-mobileweb', 'kara-react-components-mobileweb', 'mobileweb'}</t>
        </is>
      </c>
    </row>
    <row r="78406">
      <c r="A78406" s="1" t="n">
        <v>78404</v>
      </c>
      <c r="B78406" t="inlineStr">
        <is>
          <t>agms</t>
        </is>
      </c>
      <c r="C78406" t="n">
        <v>5</v>
      </c>
      <c r="D78406" t="inlineStr">
        <is>
          <t>{'agms', 'qiwuiot-agms', 'qiwuiot-agms-test'}</t>
        </is>
      </c>
    </row>
    <row r="78407">
      <c r="A78407" s="1" t="n">
        <v>78405</v>
      </c>
      <c r="B78407" t="inlineStr">
        <is>
          <t>awy</t>
        </is>
      </c>
      <c r="C78407" t="n">
        <v>5</v>
      </c>
      <c r="D78407" t="inlineStr">
        <is>
          <t>{'@eachawy~general-component', 'awy', '@eachawy~component-library'}</t>
        </is>
      </c>
    </row>
    <row r="78408">
      <c r="A78408" s="1" t="n">
        <v>78406</v>
      </c>
      <c r="B78408" t="inlineStr">
        <is>
          <t>yapf</t>
        </is>
      </c>
      <c r="C78408" t="n">
        <v>5</v>
      </c>
      <c r="D78408" t="inlineStr">
        <is>
          <t>{'pytest-yapf', 'yapf-isort', 'yapf'}</t>
        </is>
      </c>
    </row>
    <row r="78409">
      <c r="A78409" s="1" t="n">
        <v>78407</v>
      </c>
      <c r="B78409" t="inlineStr">
        <is>
          <t>swisseph</t>
        </is>
      </c>
      <c r="C78409" t="n">
        <v>5</v>
      </c>
      <c r="D78409" t="inlineStr">
        <is>
          <t>{'swisseph', 'react-native-swisseph', 'node-swisseph'}</t>
        </is>
      </c>
    </row>
    <row r="78410">
      <c r="A78410" s="1" t="n">
        <v>78408</v>
      </c>
      <c r="B78410" t="inlineStr">
        <is>
          <t>zeditor</t>
        </is>
      </c>
      <c r="C78410" t="n">
        <v>5</v>
      </c>
      <c r="D78410" t="inlineStr">
        <is>
          <t>{'zeditor-tinymce', '@bigbigbird~zeditor', 'zeditor'}</t>
        </is>
      </c>
    </row>
    <row r="78411">
      <c r="A78411" s="1" t="n">
        <v>78409</v>
      </c>
      <c r="B78411" t="inlineStr">
        <is>
          <t>ftdomdelegate</t>
        </is>
      </c>
      <c r="C78411" t="n">
        <v>5</v>
      </c>
      <c r="D78411" t="inlineStr">
        <is>
          <t>{'@types~ftdomdelegate', 'ftdomdelegate', 'fruitmachine-ftdomdelegate'}</t>
        </is>
      </c>
    </row>
    <row r="78412">
      <c r="A78412" s="1" t="n">
        <v>78410</v>
      </c>
      <c r="B78412" t="inlineStr">
        <is>
          <t>marts2007</t>
        </is>
      </c>
      <c r="C78412" t="n">
        <v>5</v>
      </c>
      <c r="D78412" t="inlineStr">
        <is>
          <t>{'@marts2007~jest', '@marts2007~load-nyc-config', '@marts2007~typescript-eslint'}</t>
        </is>
      </c>
    </row>
    <row r="78413">
      <c r="A78413" s="1" t="n">
        <v>78411</v>
      </c>
      <c r="B78413" t="inlineStr">
        <is>
          <t>pollock</t>
        </is>
      </c>
      <c r="C78413" t="n">
        <v>5</v>
      </c>
      <c r="D78413" t="inlineStr">
        <is>
          <t>{'json-pollock', 'srepollock-browserify-fs', 'ryanpollock_test'}</t>
        </is>
      </c>
    </row>
    <row r="78414">
      <c r="A78414" s="1" t="n">
        <v>78412</v>
      </c>
      <c r="B78414" t="inlineStr">
        <is>
          <t>doflo</t>
        </is>
      </c>
      <c r="C78414" t="n">
        <v>5</v>
      </c>
      <c r="D78414" t="inlineStr">
        <is>
          <t>{'@doflo~flow-interfaces', 'doflo', '@doflo~flow-api-nodejs'}</t>
        </is>
      </c>
    </row>
    <row r="78415">
      <c r="A78415" s="1" t="n">
        <v>78413</v>
      </c>
      <c r="B78415" t="inlineStr">
        <is>
          <t>kyk</t>
        </is>
      </c>
      <c r="C78415" t="n">
        <v>5</v>
      </c>
      <c r="D78415" t="inlineStr">
        <is>
          <t>{'kykkkkk', 'kyk-etax-auth', 'kyk'}</t>
        </is>
      </c>
    </row>
    <row r="78416">
      <c r="A78416" s="1" t="n">
        <v>78414</v>
      </c>
      <c r="B78416" t="inlineStr">
        <is>
          <t>zenduty</t>
        </is>
      </c>
      <c r="C78416" t="n">
        <v>5</v>
      </c>
      <c r="D78416" t="inlineStr">
        <is>
          <t>{'zenduty-sdk', 'zenduty-react-scripts3', 'zenduty-api'}</t>
        </is>
      </c>
    </row>
    <row r="78417">
      <c r="A78417" s="1" t="n">
        <v>78415</v>
      </c>
      <c r="B78417" t="inlineStr">
        <is>
          <t>rcat</t>
        </is>
      </c>
      <c r="C78417" t="n">
        <v>5</v>
      </c>
      <c r="D78417" t="inlineStr">
        <is>
          <t>{'rcat-helper', 'react-native-umeng-rcat', 'rcat-grid'}</t>
        </is>
      </c>
    </row>
    <row r="78418">
      <c r="A78418" s="1" t="n">
        <v>78416</v>
      </c>
      <c r="B78418" t="inlineStr">
        <is>
          <t>baivoom</t>
        </is>
      </c>
      <c r="C78418" t="n">
        <v>5</v>
      </c>
      <c r="D78418" t="inlineStr">
        <is>
          <t>{'@baivoom~light1', 'baivoom-rn-amap', '@baivoom~ngx-barcode-scanner'}</t>
        </is>
      </c>
    </row>
    <row r="78419">
      <c r="A78419" s="1" t="n">
        <v>78417</v>
      </c>
      <c r="B78419" t="inlineStr">
        <is>
          <t>vibra</t>
        </is>
      </c>
      <c r="C78419" t="n">
        <v>5</v>
      </c>
      <c r="D78419" t="inlineStr">
        <is>
          <t>{'@pittankopta~vibranium', 'vibranium-report-ui', 'vibranium'}</t>
        </is>
      </c>
    </row>
    <row r="78420">
      <c r="A78420" s="1" t="n">
        <v>78418</v>
      </c>
      <c r="B78420" t="inlineStr">
        <is>
          <t>multilog</t>
        </is>
      </c>
      <c r="C78420" t="n">
        <v>5</v>
      </c>
      <c r="D78420" t="inlineStr">
        <is>
          <t>{'multilog', '@luispablo~multilog', 'luispablo-multilog'}</t>
        </is>
      </c>
    </row>
    <row r="78421">
      <c r="A78421" s="1" t="n">
        <v>78419</v>
      </c>
      <c r="B78421" t="inlineStr">
        <is>
          <t>futuristic</t>
        </is>
      </c>
      <c r="C78421" t="n">
        <v>5</v>
      </c>
      <c r="D78421" t="inlineStr">
        <is>
          <t>{'futuristic', 'ember-holy-futuristic-template-namespacing-batman-sigil-change-codemod', 'ember-holy-futuristic-template-namespacing-batman-codemod'}</t>
        </is>
      </c>
    </row>
    <row r="78422">
      <c r="A78422" s="1" t="n">
        <v>78420</v>
      </c>
      <c r="B78422" t="inlineStr">
        <is>
          <t>bancore</t>
        </is>
      </c>
      <c r="C78422" t="n">
        <v>5</v>
      </c>
      <c r="D78422" t="inlineStr">
        <is>
          <t>{'c0bancore-wallet-client', '@upincome~c0bancore-lib', '@upincome~c0bancore-p2p'}</t>
        </is>
      </c>
    </row>
    <row r="78423">
      <c r="A78423" s="1" t="n">
        <v>78421</v>
      </c>
      <c r="B78423" t="inlineStr">
        <is>
          <t>gmg</t>
        </is>
      </c>
      <c r="C78423" t="n">
        <v>5</v>
      </c>
      <c r="D78423" t="inlineStr">
        <is>
          <t>{'@grahamdigital~gmg-system', '@gmgallag~webfonts-generator', 'bk-gmg-client-ts'}</t>
        </is>
      </c>
    </row>
    <row r="78424">
      <c r="A78424" s="1" t="n">
        <v>78422</v>
      </c>
      <c r="B78424" t="inlineStr">
        <is>
          <t>kemsu</t>
        </is>
      </c>
      <c r="C78424" t="n">
        <v>5</v>
      </c>
      <c r="D78424" t="inlineStr">
        <is>
          <t>{'@kemsu~react-routing', 'simput-kemsu', '@kemsu~form'}</t>
        </is>
      </c>
    </row>
    <row r="78425">
      <c r="A78425" s="1" t="n">
        <v>78423</v>
      </c>
      <c r="B78425" t="inlineStr">
        <is>
          <t>icecap</t>
        </is>
      </c>
      <c r="C78425" t="n">
        <v>5</v>
      </c>
      <c r="D78425" t="inlineStr">
        <is>
          <t>{'icecapdjs', 'icecapi', 'icecap'}</t>
        </is>
      </c>
    </row>
    <row r="78426">
      <c r="A78426" s="1" t="n">
        <v>78424</v>
      </c>
      <c r="B78426" t="inlineStr">
        <is>
          <t>manipal</t>
        </is>
      </c>
      <c r="C78426" t="n">
        <v>5</v>
      </c>
      <c r="D78426" t="inlineStr">
        <is>
          <t>{'manipal', 'manipal_riyaz', 'vijay_manipal'}</t>
        </is>
      </c>
    </row>
    <row r="78427">
      <c r="A78427" s="1" t="n">
        <v>78425</v>
      </c>
      <c r="B78427" t="inlineStr">
        <is>
          <t>avesta</t>
        </is>
      </c>
      <c r="C78427" t="n">
        <v>5</v>
      </c>
      <c r="D78427" t="inlineStr">
        <is>
          <t>{'@avesta-oss~avesta-node-common', 'ng-avesta', 'avesta'}</t>
        </is>
      </c>
    </row>
    <row r="78428">
      <c r="A78428" s="1" t="n">
        <v>78426</v>
      </c>
      <c r="B78428" t="inlineStr">
        <is>
          <t>esra</t>
        </is>
      </c>
      <c r="C78428" t="n">
        <v>5</v>
      </c>
      <c r="D78428" t="inlineStr">
        <is>
          <t>{'@esradeniz~slider', 'esramru', '@esra-saatci~lotide'}</t>
        </is>
      </c>
    </row>
    <row r="78429">
      <c r="A78429" s="1" t="n">
        <v>78427</v>
      </c>
      <c r="B78429" t="inlineStr">
        <is>
          <t>myget</t>
        </is>
      </c>
      <c r="C78429" t="n">
        <v>5</v>
      </c>
      <c r="D78429" t="inlineStr">
        <is>
          <t>{'@myget~test-npm', 'myget-famouspic', 'myget-demo-001'}</t>
        </is>
      </c>
    </row>
    <row r="78430">
      <c r="A78430" s="1" t="n">
        <v>78428</v>
      </c>
      <c r="B78430" t="inlineStr">
        <is>
          <t>unf</t>
        </is>
      </c>
      <c r="C78430" t="n">
        <v>5</v>
      </c>
      <c r="D78430" t="inlineStr">
        <is>
          <t>{'unfalcor', 'unf', 'ctyunflogan'}</t>
        </is>
      </c>
    </row>
    <row r="78431">
      <c r="A78431" s="1" t="n">
        <v>78429</v>
      </c>
      <c r="B78431" t="inlineStr">
        <is>
          <t>cradlejs</t>
        </is>
      </c>
      <c r="C78431" t="n">
        <v>5</v>
      </c>
      <c r="D78431" t="inlineStr">
        <is>
          <t>{'@cradlejs~core', '@cradlejs~graphql-emitter', '@cradlejs~spec-loader'}</t>
        </is>
      </c>
    </row>
    <row r="78432">
      <c r="A78432" s="1" t="n">
        <v>78430</v>
      </c>
      <c r="B78432" t="inlineStr">
        <is>
          <t>adaept</t>
        </is>
      </c>
      <c r="C78432" t="n">
        <v>5</v>
      </c>
      <c r="D78432" t="inlineStr">
        <is>
          <t>{'@adaept~ae-icons-component', '@adaept~ae-icon5', '@adaept~ae-icons'}</t>
        </is>
      </c>
    </row>
    <row r="78433">
      <c r="A78433" s="1" t="n">
        <v>78431</v>
      </c>
      <c r="B78433" t="inlineStr">
        <is>
          <t>chx</t>
        </is>
      </c>
      <c r="C78433" t="n">
        <v>5</v>
      </c>
      <c r="D78433" t="inlineStr">
        <is>
          <t>{'chx-ui', 'joanchx', 'neko-chxn'}</t>
        </is>
      </c>
    </row>
    <row r="78434">
      <c r="A78434" s="1" t="n">
        <v>78432</v>
      </c>
      <c r="B78434" t="inlineStr">
        <is>
          <t>lengkaixin</t>
        </is>
      </c>
      <c r="C78434" t="n">
        <v>5</v>
      </c>
      <c r="D78434" t="inlineStr">
        <is>
          <t>{'@lengkaixin~markdown-loader', '@lengkaixin~button', '@lengkaixin~icons'}</t>
        </is>
      </c>
    </row>
    <row r="78435">
      <c r="A78435" s="1" t="n">
        <v>78433</v>
      </c>
      <c r="B78435" t="inlineStr">
        <is>
          <t>creon</t>
        </is>
      </c>
      <c r="C78435" t="n">
        <v>5</v>
      </c>
      <c r="D78435" t="inlineStr">
        <is>
          <t>{'creonit-markup', '@sunil-icreon~create-project', 'react-custom-card-icreon-astm'}</t>
        </is>
      </c>
    </row>
    <row r="78436">
      <c r="A78436" s="1" t="n">
        <v>78434</v>
      </c>
      <c r="B78436" t="inlineStr">
        <is>
          <t>cockrel</t>
        </is>
      </c>
      <c r="C78436" t="n">
        <v>5</v>
      </c>
      <c r="D78436" t="inlineStr">
        <is>
          <t>{'cockrel-middleware', 'cockrel-mog', 'cockrel-request'}</t>
        </is>
      </c>
    </row>
    <row r="78437">
      <c r="A78437" s="1" t="n">
        <v>78435</v>
      </c>
      <c r="B78437" t="inlineStr">
        <is>
          <t>ns2</t>
        </is>
      </c>
      <c r="C78437" t="n">
        <v>5</v>
      </c>
      <c r="D78437" t="inlineStr">
        <is>
          <t>{'ns2-carousel', 'ns2js', 'ns2'}</t>
        </is>
      </c>
    </row>
    <row r="78438">
      <c r="A78438" s="1" t="n">
        <v>78436</v>
      </c>
      <c r="B78438" t="inlineStr">
        <is>
          <t>fapi</t>
        </is>
      </c>
      <c r="C78438" t="n">
        <v>5</v>
      </c>
      <c r="D78438" t="inlineStr">
        <is>
          <t>{'fapi-connector', 'vue-fapi', 'fapi'}</t>
        </is>
      </c>
    </row>
    <row r="78439">
      <c r="A78439" s="1" t="n">
        <v>78437</v>
      </c>
      <c r="B78439" t="inlineStr">
        <is>
          <t>djongo</t>
        </is>
      </c>
      <c r="C78439" t="n">
        <v>5</v>
      </c>
      <c r="D78439" t="inlineStr">
        <is>
          <t>{'djongo-mongo-version-fix', 'djongo-celery-results', 'djongo-cora'}</t>
        </is>
      </c>
    </row>
    <row r="78440">
      <c r="A78440" s="1" t="n">
        <v>78438</v>
      </c>
      <c r="B78440" t="inlineStr">
        <is>
          <t>matchbook</t>
        </is>
      </c>
      <c r="C78440" t="n">
        <v>5</v>
      </c>
      <c r="D78440" t="inlineStr">
        <is>
          <t>{'@gustavoedny~matchbook-js', '@matchbook-lab~nest-sdk-generator', 'matchbook'}</t>
        </is>
      </c>
    </row>
    <row r="78441">
      <c r="A78441" s="1" t="n">
        <v>78439</v>
      </c>
      <c r="B78441" t="inlineStr">
        <is>
          <t>hayedewit</t>
        </is>
      </c>
      <c r="C78441" t="n">
        <v>5</v>
      </c>
      <c r="D78441" t="inlineStr">
        <is>
          <t>{'@hayedewit~strapi', '@hayedewit~c', '@hayedewit~a'}</t>
        </is>
      </c>
    </row>
    <row r="78442">
      <c r="A78442" s="1" t="n">
        <v>78440</v>
      </c>
      <c r="B78442" t="inlineStr">
        <is>
          <t>unifrakturmaguntia</t>
        </is>
      </c>
      <c r="C78442" t="n">
        <v>5</v>
      </c>
      <c r="D78442" t="inlineStr">
        <is>
          <t>{'@fontsource~unifrakturmaguntia', 'fontsource-unifrakturmaguntia', 'typeface-unifrakturmaguntia'}</t>
        </is>
      </c>
    </row>
    <row r="78443">
      <c r="A78443" s="1" t="n">
        <v>78441</v>
      </c>
      <c r="B78443" t="inlineStr">
        <is>
          <t>xion</t>
        </is>
      </c>
      <c r="C78443" t="n">
        <v>5</v>
      </c>
      <c r="D78443" t="inlineStr">
        <is>
          <t>{'xion', '@alifd~theme-jesxion', 'funxion'}</t>
        </is>
      </c>
    </row>
    <row r="78444">
      <c r="A78444" s="1" t="n">
        <v>78442</v>
      </c>
      <c r="B78444" t="inlineStr">
        <is>
          <t>jschmold</t>
        </is>
      </c>
      <c r="C78444" t="n">
        <v>5</v>
      </c>
      <c r="D78444" t="inlineStr">
        <is>
          <t>{'@jschmold~common', '@jschmold~sessions', '@jschmold~users'}</t>
        </is>
      </c>
    </row>
    <row r="78445">
      <c r="A78445" s="1" t="n">
        <v>78443</v>
      </c>
      <c r="B78445" t="inlineStr">
        <is>
          <t>anyang</t>
        </is>
      </c>
      <c r="C78445" t="n">
        <v>5</v>
      </c>
      <c r="D78445" t="inlineStr">
        <is>
          <t>{'@duanyang~test2', '@anyang-cli~core', 'anyang-cli'}</t>
        </is>
      </c>
    </row>
    <row r="78446">
      <c r="A78446" s="1" t="n">
        <v>78444</v>
      </c>
      <c r="B78446" t="inlineStr">
        <is>
          <t>paosder</t>
        </is>
      </c>
      <c r="C78446" t="n">
        <v>5</v>
      </c>
      <c r="D78446" t="inlineStr">
        <is>
          <t>{'@paosder~gl-variable', '@paosder~cube-text', '@paosder~react-cube-text'}</t>
        </is>
      </c>
    </row>
    <row r="78447">
      <c r="A78447" s="1" t="n">
        <v>78445</v>
      </c>
      <c r="B78447" t="inlineStr">
        <is>
          <t>horie</t>
        </is>
      </c>
      <c r="C78447" t="n">
        <v>5</v>
      </c>
      <c r="D78447" t="inlineStr">
        <is>
          <t>{'@yhorie~hello-wasm', 'euphorie', '@lhorie~rollup-plugin-commonjs'}</t>
        </is>
      </c>
    </row>
    <row r="78448">
      <c r="A78448" s="1" t="n">
        <v>78446</v>
      </c>
      <c r="B78448" t="inlineStr">
        <is>
          <t>shellcheck</t>
        </is>
      </c>
      <c r="C78448" t="n">
        <v>5</v>
      </c>
      <c r="D78448" t="inlineStr">
        <is>
          <t>{'shellcheck-py', 'jest-runner-shellcheck', 'lint-staged-shellcheck'}</t>
        </is>
      </c>
    </row>
    <row r="78449">
      <c r="A78449" s="1" t="n">
        <v>78447</v>
      </c>
      <c r="B78449" t="inlineStr">
        <is>
          <t>mongu</t>
        </is>
      </c>
      <c r="C78449" t="n">
        <v>5</v>
      </c>
      <c r="D78449" t="inlineStr">
        <is>
          <t>{'mongua', 'mongu', 'monguurl'}</t>
        </is>
      </c>
    </row>
    <row r="78450">
      <c r="A78450" s="1" t="n">
        <v>78448</v>
      </c>
      <c r="B78450" t="inlineStr">
        <is>
          <t>stowklabs</t>
        </is>
      </c>
      <c r="C78450" t="n">
        <v>5</v>
      </c>
      <c r="D78450" t="inlineStr">
        <is>
          <t>{'@stowklabs~react-geosuggest', '@stowklabs~react-google-invisible-recaptcha', '@stowklabs~react-google-recaptcha-v3'}</t>
        </is>
      </c>
    </row>
    <row r="78451">
      <c r="A78451" s="1" t="n">
        <v>78449</v>
      </c>
      <c r="B78451" t="inlineStr">
        <is>
          <t>hsluoyz</t>
        </is>
      </c>
      <c r="C78451" t="n">
        <v>5</v>
      </c>
      <c r="D78451" t="inlineStr">
        <is>
          <t>{'@hsluoyz~msal-browser', '@hsluoyz~msal-react', '@hsluoyz~docusaurus'}</t>
        </is>
      </c>
    </row>
    <row r="78452">
      <c r="A78452" s="1" t="n">
        <v>78450</v>
      </c>
      <c r="B78452" t="inlineStr">
        <is>
          <t>systeminfo</t>
        </is>
      </c>
      <c r="C78452" t="n">
        <v>5</v>
      </c>
      <c r="D78452" t="inlineStr">
        <is>
          <t>{'@hoobs~systeminfo', 'osiota-app-systeminfo', 'iobroker.systeminfo'}</t>
        </is>
      </c>
    </row>
    <row r="78453">
      <c r="A78453" s="1" t="n">
        <v>78451</v>
      </c>
      <c r="B78453" t="inlineStr">
        <is>
          <t>ljb</t>
        </is>
      </c>
      <c r="C78453" t="n">
        <v>5</v>
      </c>
      <c r="D78453" t="inlineStr">
        <is>
          <t>{'bpmn-js-binljb', 'ljbisheng', 'git-ljb'}</t>
        </is>
      </c>
    </row>
    <row r="78454">
      <c r="A78454" s="1" t="n">
        <v>78452</v>
      </c>
      <c r="B78454" t="inlineStr">
        <is>
          <t>cssfmt</t>
        </is>
      </c>
      <c r="C78454" t="n">
        <v>5</v>
      </c>
      <c r="D78454" t="inlineStr">
        <is>
          <t>{'cssfmt', 'gulp-cssfmt', 'laravel-elixir-cssfmt'}</t>
        </is>
      </c>
    </row>
    <row r="78455">
      <c r="A78455" s="1" t="n">
        <v>78453</v>
      </c>
      <c r="B78455" t="inlineStr">
        <is>
          <t>atys</t>
        </is>
      </c>
      <c r="C78455" t="n">
        <v>5</v>
      </c>
      <c r="D78455" t="inlineStr">
        <is>
          <t>{'@caliatys~login-form', '@caliatys~cognito-service', '@caliatys~s3-service'}</t>
        </is>
      </c>
    </row>
    <row r="78456">
      <c r="A78456" s="1" t="n">
        <v>78454</v>
      </c>
      <c r="B78456" t="inlineStr">
        <is>
          <t>caliatys</t>
        </is>
      </c>
      <c r="C78456" t="n">
        <v>5</v>
      </c>
      <c r="D78456" t="inlineStr">
        <is>
          <t>{'@caliatys~login-form', '@caliatys~cognito-service', '@caliatys~s3-service'}</t>
        </is>
      </c>
    </row>
    <row r="78457">
      <c r="A78457" s="1" t="n">
        <v>78455</v>
      </c>
      <c r="B78457" t="inlineStr">
        <is>
          <t>mdel</t>
        </is>
      </c>
      <c r="C78457" t="n">
        <v>5</v>
      </c>
      <c r="D78457" t="inlineStr">
        <is>
          <t>{'redis-mdel', 'mdel-react', 'mdel'}</t>
        </is>
      </c>
    </row>
    <row r="78458">
      <c r="A78458" s="1" t="n">
        <v>78456</v>
      </c>
      <c r="B78458" t="inlineStr">
        <is>
          <t>ezm</t>
        </is>
      </c>
      <c r="C78458" t="n">
        <v>5</v>
      </c>
      <c r="D78458" t="inlineStr">
        <is>
          <t>{'@juanezm~terriajs', 'ezm', '@ezviz~ezm-cli'}</t>
        </is>
      </c>
    </row>
    <row r="78459">
      <c r="A78459" s="1" t="n">
        <v>78457</v>
      </c>
      <c r="B78459" t="inlineStr">
        <is>
          <t>nodefy</t>
        </is>
      </c>
      <c r="C78459" t="n">
        <v>5</v>
      </c>
      <c r="D78459" t="inlineStr">
        <is>
          <t>{'grunt-easy-nodefy', 'easy-nodefy', 'grunt-contrib-nodefy'}</t>
        </is>
      </c>
    </row>
    <row r="78460">
      <c r="A78460" s="1" t="n">
        <v>78458</v>
      </c>
      <c r="B78460" t="inlineStr">
        <is>
          <t>fitx</t>
        </is>
      </c>
      <c r="C78460" t="n">
        <v>5</v>
      </c>
      <c r="D78460" t="inlineStr">
        <is>
          <t>{'fitx-brand-components', '@fitx~customer-components', 'fitx-crawler'}</t>
        </is>
      </c>
    </row>
    <row r="78461">
      <c r="A78461" s="1" t="n">
        <v>78459</v>
      </c>
      <c r="B78461" t="inlineStr">
        <is>
          <t>taskbotjs</t>
        </is>
      </c>
      <c r="C78461" t="n">
        <v>5</v>
      </c>
      <c r="D78461" t="inlineStr">
        <is>
          <t>{'@taskbotjs~example', '@taskbotjs~client', '@taskbotjs~service'}</t>
        </is>
      </c>
    </row>
    <row r="78462">
      <c r="A78462" s="1" t="n">
        <v>78460</v>
      </c>
      <c r="B78462" t="inlineStr">
        <is>
          <t>aggarwal</t>
        </is>
      </c>
      <c r="C78462" t="n">
        <v>5</v>
      </c>
      <c r="D78462" t="inlineStr">
        <is>
          <t>{'aggarwalankush', '@mohit_aggarwal~apputils', 'lion-lib-sanchit-aggarwal'}</t>
        </is>
      </c>
    </row>
    <row r="78463">
      <c r="A78463" s="1" t="n">
        <v>78461</v>
      </c>
      <c r="B78463" t="inlineStr">
        <is>
          <t>drawbridge</t>
        </is>
      </c>
      <c r="C78463" t="n">
        <v>5</v>
      </c>
      <c r="D78463" t="inlineStr">
        <is>
          <t>{'hyperterm-base2tone-drawbridge-dark', 'drawbridge-lib', 'henry-drawbridge'}</t>
        </is>
      </c>
    </row>
    <row r="78464">
      <c r="A78464" s="1" t="n">
        <v>78462</v>
      </c>
      <c r="B78464" t="inlineStr">
        <is>
          <t>featureflow</t>
        </is>
      </c>
      <c r="C78464" t="n">
        <v>5</v>
      </c>
      <c r="D78464" t="inlineStr">
        <is>
          <t>{'react-featureflow-client', 'featureflow-node-sdk', 'featureflow-angular'}</t>
        </is>
      </c>
    </row>
    <row r="78465">
      <c r="A78465" s="1" t="n">
        <v>78463</v>
      </c>
      <c r="B78465" t="inlineStr">
        <is>
          <t>relo</t>
        </is>
      </c>
      <c r="C78465" t="n">
        <v>5</v>
      </c>
      <c r="D78465" t="inlineStr">
        <is>
          <t>{'reloa', '@reloto~common', 'relocity-vue-form-generator'}</t>
        </is>
      </c>
    </row>
    <row r="78466">
      <c r="A78466" s="1" t="n">
        <v>78464</v>
      </c>
      <c r="B78466" t="inlineStr">
        <is>
          <t>imperva</t>
        </is>
      </c>
      <c r="C78466" t="n">
        <v>5</v>
      </c>
      <c r="D78466" t="inlineStr">
        <is>
          <t>{'imperva-rasp-plugin', '@imperva~abp-integration-library', 'cra-template-imperva'}</t>
        </is>
      </c>
    </row>
    <row r="78467">
      <c r="A78467" s="1" t="n">
        <v>78465</v>
      </c>
      <c r="B78467" t="inlineStr">
        <is>
          <t>rapidus</t>
        </is>
      </c>
      <c r="C78467" t="n">
        <v>5</v>
      </c>
      <c r="D78467" t="inlineStr">
        <is>
          <t>{'rapidus-meta', 'rapidus-connect-logger', 'rapidus'}</t>
        </is>
      </c>
    </row>
    <row r="78468">
      <c r="A78468" s="1" t="n">
        <v>78466</v>
      </c>
      <c r="B78468" t="inlineStr">
        <is>
          <t>habs</t>
        </is>
      </c>
      <c r="C78468" t="n">
        <v>5</v>
      </c>
      <c r="D78468" t="inlineStr">
        <is>
          <t>{'@habsyr~weth-helper', 'habsho', '@habsyr~gas-price-utils'}</t>
        </is>
      </c>
    </row>
    <row r="78469">
      <c r="A78469" s="1" t="n">
        <v>78467</v>
      </c>
      <c r="B78469" t="inlineStr">
        <is>
          <t>clownface</t>
        </is>
      </c>
      <c r="C78469" t="n">
        <v>5</v>
      </c>
      <c r="D78469" t="inlineStr">
        <is>
          <t>{'clownface-shacl-path', 'clownface-browser', '@types~clownface'}</t>
        </is>
      </c>
    </row>
    <row r="78470">
      <c r="A78470" s="1" t="n">
        <v>78468</v>
      </c>
      <c r="B78470" t="inlineStr">
        <is>
          <t>jsonizer</t>
        </is>
      </c>
      <c r="C78470" t="n">
        <v>5</v>
      </c>
      <c r="D78470" t="inlineStr">
        <is>
          <t>{'node-jsonizer', 'form-jsonizer', '@crft~jsonizer'}</t>
        </is>
      </c>
    </row>
    <row r="78471">
      <c r="A78471" s="1" t="n">
        <v>78469</v>
      </c>
      <c r="B78471" t="inlineStr">
        <is>
          <t>redundancy</t>
        </is>
      </c>
      <c r="C78471" t="n">
        <v>5</v>
      </c>
      <c r="D78471" t="inlineStr">
        <is>
          <t>{'@cyberalien~redundancy', 'redundancy', 'rjs-redundancy-checker'}</t>
        </is>
      </c>
    </row>
    <row r="78472">
      <c r="A78472" s="1" t="n">
        <v>78470</v>
      </c>
      <c r="B78472" t="inlineStr">
        <is>
          <t>jsbrain</t>
        </is>
      </c>
      <c r="C78472" t="n">
        <v>5</v>
      </c>
      <c r="D78472" t="inlineStr">
        <is>
          <t>{'jsbrain-typegraphql-prisma', '@jsbrain~utils', 'jsbrain_casl_prisma'}</t>
        </is>
      </c>
    </row>
    <row r="78473">
      <c r="A78473" s="1" t="n">
        <v>78471</v>
      </c>
      <c r="B78473" t="inlineStr">
        <is>
          <t>civis</t>
        </is>
      </c>
      <c r="C78473" t="n">
        <v>5</v>
      </c>
      <c r="D78473" t="inlineStr">
        <is>
          <t>{'civisml-extensions', 'civis', 'intake-civis'}</t>
        </is>
      </c>
    </row>
    <row r="78474">
      <c r="A78474" s="1" t="n">
        <v>78472</v>
      </c>
      <c r="B78474" t="inlineStr">
        <is>
          <t>jongold</t>
        </is>
      </c>
      <c r="C78474" t="n">
        <v>5</v>
      </c>
      <c r="D78474" t="inlineStr">
        <is>
          <t>{'@jongold~save-sketch-file', '@jongold~further', '@jongold~eslint-config-sketch'}</t>
        </is>
      </c>
    </row>
    <row r="78475">
      <c r="A78475" s="1" t="n">
        <v>78473</v>
      </c>
      <c r="B78475" t="inlineStr">
        <is>
          <t>skelenode</t>
        </is>
      </c>
      <c r="C78475" t="n">
        <v>5</v>
      </c>
      <c r="D78475" t="inlineStr">
        <is>
          <t>{'skelenode-swagger', 'skelenode', 'skelenode-dispatcher'}</t>
        </is>
      </c>
    </row>
    <row r="78476">
      <c r="A78476" s="1" t="n">
        <v>78474</v>
      </c>
      <c r="B78476" t="inlineStr">
        <is>
          <t>wundergraph</t>
        </is>
      </c>
      <c r="C78476" t="n">
        <v>5</v>
      </c>
      <c r="D78476" t="inlineStr">
        <is>
          <t>{'wundergraph-protobuf', '@wundergraph~protobuf', '@wundergraph~sdk'}</t>
        </is>
      </c>
    </row>
    <row r="78477">
      <c r="A78477" s="1" t="n">
        <v>78475</v>
      </c>
      <c r="B78477" t="inlineStr">
        <is>
          <t>wola</t>
        </is>
      </c>
      <c r="C78477" t="n">
        <v>5</v>
      </c>
      <c r="D78477" t="inlineStr">
        <is>
          <t>{'wola-sdk', 'wolaiyige', 'wolai'}</t>
        </is>
      </c>
    </row>
    <row r="78478">
      <c r="A78478" s="1" t="n">
        <v>78476</v>
      </c>
      <c r="B78478" t="inlineStr">
        <is>
          <t>hsiung</t>
        </is>
      </c>
      <c r="C78478" t="n">
        <v>5</v>
      </c>
      <c r="D78478" t="inlineStr">
        <is>
          <t>{'@kwhsiung-test-org~test-lerna-package1', '@kwhsiung-test-org~test-lerna-package2', '@kwhsiung-test-org~tttest'}</t>
        </is>
      </c>
    </row>
    <row r="78479">
      <c r="A78479" s="1" t="n">
        <v>78477</v>
      </c>
      <c r="B78479" t="inlineStr">
        <is>
          <t>tinyhtml</t>
        </is>
      </c>
      <c r="C78479" t="n">
        <v>5</v>
      </c>
      <c r="D78479" t="inlineStr">
        <is>
          <t>{'@kilt~tinyhtml', '@trisquel~tinyhtml', '@triskel~tinyhtml'}</t>
        </is>
      </c>
    </row>
    <row r="78480">
      <c r="A78480" s="1" t="n">
        <v>78478</v>
      </c>
      <c r="B78480" t="inlineStr">
        <is>
          <t>yuzedong</t>
        </is>
      </c>
      <c r="C78480" t="n">
        <v>5</v>
      </c>
      <c r="D78480" t="inlineStr">
        <is>
          <t>{'@yuzedong~egg-init', '@yuzedong~egg-born-init-config', '@yuzedong~wantcms-front'}</t>
        </is>
      </c>
    </row>
    <row r="78481">
      <c r="A78481" s="1" t="n">
        <v>78479</v>
      </c>
      <c r="B78481" t="inlineStr">
        <is>
          <t>mapgrid</t>
        </is>
      </c>
      <c r="C78481" t="n">
        <v>5</v>
      </c>
      <c r="D78481" t="inlineStr">
        <is>
          <t>{'@mapgrid~sapper', '@mapgrid~glob', '@mapgrid~elements'}</t>
        </is>
      </c>
    </row>
    <row r="78482">
      <c r="A78482" s="1" t="n">
        <v>78480</v>
      </c>
      <c r="B78482" t="inlineStr">
        <is>
          <t>space8</t>
        </is>
      </c>
      <c r="C78482" t="n">
        <v>5</v>
      </c>
      <c r="D78482" t="inlineStr">
        <is>
          <t>{'@space8~hello', '@space8~globe-view', '@space8~globeview'}</t>
        </is>
      </c>
    </row>
    <row r="78483">
      <c r="A78483" s="1" t="n">
        <v>78481</v>
      </c>
      <c r="B78483" t="inlineStr">
        <is>
          <t>funteam</t>
        </is>
      </c>
      <c r="C78483" t="n">
        <v>5</v>
      </c>
      <c r="D78483" t="inlineStr">
        <is>
          <t>{'@funteam~config', '@funteam~libs', '@funteam~locale'}</t>
        </is>
      </c>
    </row>
    <row r="78484">
      <c r="A78484" s="1" t="n">
        <v>78482</v>
      </c>
      <c r="B78484" t="inlineStr">
        <is>
          <t>startd</t>
        </is>
      </c>
      <c r="C78484" t="n">
        <v>5</v>
      </c>
      <c r="D78484" t="inlineStr">
        <is>
          <t>{'startd-server', 'startd-cli', 'startd-generator'}</t>
        </is>
      </c>
    </row>
    <row r="78485">
      <c r="A78485" s="1" t="n">
        <v>78483</v>
      </c>
      <c r="B78485" t="inlineStr">
        <is>
          <t>blobaa</t>
        </is>
      </c>
      <c r="C78485" t="n">
        <v>5</v>
      </c>
      <c r="D78485" t="inlineStr">
        <is>
          <t>{'@blobaa~did-document-ts', '@blobaa~bba-did-method-handler-ts', '@blobaa~claim-ts'}</t>
        </is>
      </c>
    </row>
    <row r="78486">
      <c r="A78486" s="1" t="n">
        <v>78484</v>
      </c>
      <c r="B78486" t="inlineStr">
        <is>
          <t>readiness</t>
        </is>
      </c>
      <c r="C78486" t="n">
        <v>5</v>
      </c>
      <c r="D78486" t="inlineStr">
        <is>
          <t>{'check-sap-cloud-readiness', 'readiness-manager', '@aws-sdk~client-route53-recovery-readiness'}</t>
        </is>
      </c>
    </row>
    <row r="78487">
      <c r="A78487" s="1" t="n">
        <v>78485</v>
      </c>
      <c r="B78487" t="inlineStr">
        <is>
          <t>mpchart</t>
        </is>
      </c>
      <c r="C78487" t="n">
        <v>5</v>
      </c>
      <c r="D78487" t="inlineStr">
        <is>
          <t>{'nativescript-mpchart', 'react-native-mpchart', 'nativescript-mpchart-fork-adrianoop'}</t>
        </is>
      </c>
    </row>
    <row r="78488">
      <c r="A78488" s="1" t="n">
        <v>78486</v>
      </c>
      <c r="B78488" t="inlineStr">
        <is>
          <t>nolimit</t>
        </is>
      </c>
      <c r="C78488" t="n">
        <v>5</v>
      </c>
      <c r="D78488" t="inlineStr">
        <is>
          <t>{'nolimit', 'auth0-log-extension-tools-nolimit', '@nolimit~nolimit.js'}</t>
        </is>
      </c>
    </row>
    <row r="78489">
      <c r="A78489" s="1" t="n">
        <v>78487</v>
      </c>
      <c r="B78489" t="inlineStr">
        <is>
          <t>aes128</t>
        </is>
      </c>
      <c r="C78489" t="n">
        <v>5</v>
      </c>
      <c r="D78489" t="inlineStr">
        <is>
          <t>{'aes128encrypter', 'aes128_crypto', 'sane_aes128_cbc'}</t>
        </is>
      </c>
    </row>
    <row r="78490">
      <c r="A78490" s="1" t="n">
        <v>78488</v>
      </c>
      <c r="B78490" t="inlineStr">
        <is>
          <t>dragbox</t>
        </is>
      </c>
      <c r="C78490" t="n">
        <v>5</v>
      </c>
      <c r="D78490" t="inlineStr">
        <is>
          <t>{'yj_dragbox_rc', 'react-sumail-dragbox', 'taro-dragbox'}</t>
        </is>
      </c>
    </row>
    <row r="78491">
      <c r="A78491" s="1" t="n">
        <v>78489</v>
      </c>
      <c r="B78491" t="inlineStr">
        <is>
          <t>dotcloud</t>
        </is>
      </c>
      <c r="C78491" t="n">
        <v>5</v>
      </c>
      <c r="D78491" t="inlineStr">
        <is>
          <t>{'dotcloud-cli', 'difio-dotcloud-nodejs', 'monupco-dotcloud-python'}</t>
        </is>
      </c>
    </row>
    <row r="78492">
      <c r="A78492" s="1" t="n">
        <v>78490</v>
      </c>
      <c r="B78492" t="inlineStr">
        <is>
          <t>nodepit</t>
        </is>
      </c>
      <c r="C78492" t="n">
        <v>5</v>
      </c>
      <c r="D78492" t="inlineStr">
        <is>
          <t>{'@nodepit~migrate-state-store-mongodb', '@nodepit~jest-mongodb-downloader', '@nodepit~oazapfts'}</t>
        </is>
      </c>
    </row>
    <row r="78493">
      <c r="A78493" s="1" t="n">
        <v>78491</v>
      </c>
      <c r="B78493" t="inlineStr">
        <is>
          <t>wxsoft</t>
        </is>
      </c>
      <c r="C78493" t="n">
        <v>5</v>
      </c>
      <c r="D78493" t="inlineStr">
        <is>
          <t>{'@wxsoft~parse', '@wxsoft~parse-dashboard', '@wxsoft~wxcomponents'}</t>
        </is>
      </c>
    </row>
    <row r="78494">
      <c r="A78494" s="1" t="n">
        <v>78492</v>
      </c>
      <c r="B78494" t="inlineStr">
        <is>
          <t>firebrick</t>
        </is>
      </c>
      <c r="C78494" t="n">
        <v>5</v>
      </c>
      <c r="D78494" t="inlineStr">
        <is>
          <t>{'@swatch~firebrick', 'generator-firebrick-ui', 'generator-firebrick'}</t>
        </is>
      </c>
    </row>
    <row r="78495">
      <c r="A78495" s="1" t="n">
        <v>78493</v>
      </c>
      <c r="B78495" t="inlineStr">
        <is>
          <t>yunyu</t>
        </is>
      </c>
      <c r="C78495" t="n">
        <v>5</v>
      </c>
      <c r="D78495" t="inlineStr">
        <is>
          <t>{'@yunyu~rrweb-patched', '@yunyu~reconnecting-websocket', '@yunyu~simulate-dom-events'}</t>
        </is>
      </c>
    </row>
    <row r="78496">
      <c r="A78496" s="1" t="n">
        <v>78494</v>
      </c>
      <c r="B78496" t="inlineStr">
        <is>
          <t>composites</t>
        </is>
      </c>
      <c r="C78496" t="n">
        <v>5</v>
      </c>
      <c r="D78496" t="inlineStr">
        <is>
          <t>{'gif-composites', '@brandwatch~axiom-composites', '@stdlib~math-iter-sequences-composites'}</t>
        </is>
      </c>
    </row>
    <row r="78497">
      <c r="A78497" s="1" t="n">
        <v>78495</v>
      </c>
      <c r="B78497" t="inlineStr">
        <is>
          <t>gvm</t>
        </is>
      </c>
      <c r="C78497" t="n">
        <v>5</v>
      </c>
      <c r="D78497" t="inlineStr">
        <is>
          <t>{'gvm', 'gvmsdk', 'python-gvm'}</t>
        </is>
      </c>
    </row>
    <row r="78498">
      <c r="A78498" s="1" t="n">
        <v>78496</v>
      </c>
      <c r="B78498" t="inlineStr">
        <is>
          <t>ubf</t>
        </is>
      </c>
      <c r="C78498" t="n">
        <v>5</v>
      </c>
      <c r="D78498" t="inlineStr">
        <is>
          <t>{'ubf-to-twilio', 'ubf', 'ubf-cli'}</t>
        </is>
      </c>
    </row>
    <row r="78499">
      <c r="A78499" s="1" t="n">
        <v>78497</v>
      </c>
      <c r="B78499" t="inlineStr">
        <is>
          <t>uamsdk</t>
        </is>
      </c>
      <c r="C78499" t="n">
        <v>5</v>
      </c>
      <c r="D78499" t="inlineStr">
        <is>
          <t>{'@findata~uamsdk', '@bdfint~uamsdk', 'bdfint-uamsdk'}</t>
        </is>
      </c>
    </row>
    <row r="78500">
      <c r="A78500" s="1" t="n">
        <v>78498</v>
      </c>
      <c r="B78500" t="inlineStr">
        <is>
          <t>bua</t>
        </is>
      </c>
      <c r="C78500" t="n">
        <v>5</v>
      </c>
      <c r="D78500" t="inlineStr">
        <is>
          <t>{'@bua~akt-input', 'bua-node', 'bua'}</t>
        </is>
      </c>
    </row>
    <row r="78501">
      <c r="A78501" s="1" t="n">
        <v>78499</v>
      </c>
      <c r="B78501" t="inlineStr">
        <is>
          <t>iava</t>
        </is>
      </c>
      <c r="C78501" t="n">
        <v>5</v>
      </c>
      <c r="D78501" t="inlineStr">
        <is>
          <t>{'aiava-text-to-speech', 'aiava', 'aiava-speech-to-text'}</t>
        </is>
      </c>
    </row>
    <row r="78502">
      <c r="A78502" s="1" t="n">
        <v>78500</v>
      </c>
      <c r="B78502" t="inlineStr">
        <is>
          <t>foodstack</t>
        </is>
      </c>
      <c r="C78502" t="n">
        <v>5</v>
      </c>
      <c r="D78502" t="inlineStr">
        <is>
          <t>{'foodstack-node-quickbooks', 'foodstack-algolia', 'foodstack-pdf-generator'}</t>
        </is>
      </c>
    </row>
    <row r="78503">
      <c r="A78503" s="1" t="n">
        <v>78501</v>
      </c>
      <c r="B78503" t="inlineStr">
        <is>
          <t>seenreq</t>
        </is>
      </c>
      <c r="C78503" t="n">
        <v>5</v>
      </c>
      <c r="D78503" t="inlineStr">
        <is>
          <t>{'seenreq-repo-mongo', 'seenreq-repo-redis', 'mof-seenreq'}</t>
        </is>
      </c>
    </row>
    <row r="78504">
      <c r="A78504" s="1" t="n">
        <v>78502</v>
      </c>
      <c r="B78504" t="inlineStr">
        <is>
          <t>angeli</t>
        </is>
      </c>
      <c r="C78504" t="n">
        <v>5</v>
      </c>
      <c r="D78504" t="inlineStr">
        <is>
          <t>{'@angeligareta~npm-modules-angeligareta', '@angeligareta~tfapl', '@angeligareta~authentication'}</t>
        </is>
      </c>
    </row>
    <row r="78505">
      <c r="A78505" s="1" t="n">
        <v>78503</v>
      </c>
      <c r="B78505" t="inlineStr">
        <is>
          <t>angeligareta</t>
        </is>
      </c>
      <c r="C78505" t="n">
        <v>5</v>
      </c>
      <c r="D78505" t="inlineStr">
        <is>
          <t>{'@angeligareta~npm-modules-angeligareta', '@angeligareta~tfapl', '@angeligareta~authentication'}</t>
        </is>
      </c>
    </row>
    <row r="78506">
      <c r="A78506" s="1" t="n">
        <v>78504</v>
      </c>
      <c r="B78506" t="inlineStr">
        <is>
          <t>untracked</t>
        </is>
      </c>
      <c r="C78506" t="n">
        <v>5</v>
      </c>
      <c r="D78506" t="inlineStr">
        <is>
          <t>{'@git-lazy~untracked', 'gh-linking-frailest-nuisancers-murry-untracked', '@hookstate~untracked'}</t>
        </is>
      </c>
    </row>
    <row r="78507">
      <c r="A78507" s="1" t="n">
        <v>78505</v>
      </c>
      <c r="B78507" t="inlineStr">
        <is>
          <t>fapalz</t>
        </is>
      </c>
      <c r="C78507" t="n">
        <v>5</v>
      </c>
      <c r="D78507" t="inlineStr">
        <is>
          <t>{'@fapalz~mega-menu', '@fapalz~scss-starter', '@fapalz~modal'}</t>
        </is>
      </c>
    </row>
    <row r="78508">
      <c r="A78508" s="1" t="n">
        <v>78506</v>
      </c>
      <c r="B78508" t="inlineStr">
        <is>
          <t>browselang</t>
        </is>
      </c>
      <c r="C78508" t="n">
        <v>5</v>
      </c>
      <c r="D78508" t="inlineStr">
        <is>
          <t>{'@browselang~format', '@browselang~web', '@browselang~cli'}</t>
        </is>
      </c>
    </row>
    <row r="78509">
      <c r="A78509" s="1" t="n">
        <v>78507</v>
      </c>
      <c r="B78509" t="inlineStr">
        <is>
          <t>haftasonu</t>
        </is>
      </c>
      <c r="C78509" t="n">
        <v>5</v>
      </c>
      <c r="D78509" t="inlineStr">
        <is>
          <t>{'pg-fkadev-haftasonu', 'pg-abak-haftasonu', 'pg-vskavgaci-haftasonu'}</t>
        </is>
      </c>
    </row>
    <row r="78510">
      <c r="A78510" s="1" t="n">
        <v>78508</v>
      </c>
      <c r="B78510" t="inlineStr">
        <is>
          <t>wims</t>
        </is>
      </c>
      <c r="C78510" t="n">
        <v>5</v>
      </c>
      <c r="D78510" t="inlineStr">
        <is>
          <t>{'@atex~ace-wimson', 'wimsapi', 'wims'}</t>
        </is>
      </c>
    </row>
    <row r="78511">
      <c r="A78511" s="1" t="n">
        <v>78509</v>
      </c>
      <c r="B78511" t="inlineStr">
        <is>
          <t>zhenglaizhang</t>
        </is>
      </c>
      <c r="C78511" t="n">
        <v>5</v>
      </c>
      <c r="D78511" t="inlineStr">
        <is>
          <t>{'@zhenglaizhang~avocado', '@zhenglaizhang~swagger-validation-common', '@zhenglaizhang~publish-pipeline-result'}</t>
        </is>
      </c>
    </row>
    <row r="78512">
      <c r="A78512" s="1" t="n">
        <v>78510</v>
      </c>
      <c r="B78512" t="inlineStr">
        <is>
          <t>sendsms</t>
        </is>
      </c>
      <c r="C78512" t="n">
        <v>5</v>
      </c>
      <c r="D78512" t="inlineStr">
        <is>
          <t>{'django-sendsms', 'django-sendsms-pebble', 'twilio-sendsms'}</t>
        </is>
      </c>
    </row>
    <row r="78513">
      <c r="A78513" s="1" t="n">
        <v>78511</v>
      </c>
      <c r="B78513" t="inlineStr">
        <is>
          <t>skillet</t>
        </is>
      </c>
      <c r="C78513" t="n">
        <v>5</v>
      </c>
      <c r="D78513" t="inlineStr">
        <is>
          <t>{'@homeskillet~hasura-allow-list-manager', '@skilleto~test-shared', 'skillet'}</t>
        </is>
      </c>
    </row>
    <row r="78514">
      <c r="A78514" s="1" t="n">
        <v>78512</v>
      </c>
      <c r="B78514" t="inlineStr">
        <is>
          <t>dkt</t>
        </is>
      </c>
      <c r="C78514" t="n">
        <v>5</v>
      </c>
      <c r="D78514" t="inlineStr">
        <is>
          <t>{'@dktlab~cra-template-chakra-router-redux-typescript', 'dkt', 'passport-dkt-oauth2'}</t>
        </is>
      </c>
    </row>
    <row r="78515">
      <c r="A78515" s="1" t="n">
        <v>78513</v>
      </c>
      <c r="B78515" t="inlineStr">
        <is>
          <t>vuen</t>
        </is>
      </c>
      <c r="C78515" t="n">
        <v>5</v>
      </c>
      <c r="D78515" t="inlineStr">
        <is>
          <t>{'vuen-echarts', 'vuen-daterange-picker', 'vuen'}</t>
        </is>
      </c>
    </row>
    <row r="78516">
      <c r="A78516" s="1" t="n">
        <v>78514</v>
      </c>
      <c r="B78516" t="inlineStr">
        <is>
          <t>demopack</t>
        </is>
      </c>
      <c r="C78516" t="n">
        <v>5</v>
      </c>
      <c r="D78516" t="inlineStr">
        <is>
          <t>{'@jackfranklin~demopack', 'eluck-demopack', 'demopack'}</t>
        </is>
      </c>
    </row>
    <row r="78517">
      <c r="A78517" s="1" t="n">
        <v>78515</v>
      </c>
      <c r="B78517" t="inlineStr">
        <is>
          <t>octant</t>
        </is>
      </c>
      <c r="C78517" t="n">
        <v>5</v>
      </c>
      <c r="D78517" t="inlineStr">
        <is>
          <t>{'@project-octant~generator-octant-plugin', '@octant~per-form', 'ngx-octant-ui'}</t>
        </is>
      </c>
    </row>
    <row r="78518">
      <c r="A78518" s="1" t="n">
        <v>78516</v>
      </c>
      <c r="B78518" t="inlineStr">
        <is>
          <t>framerjs</t>
        </is>
      </c>
      <c r="C78518" t="n">
        <v>5</v>
      </c>
      <c r="D78518" t="inlineStr">
        <is>
          <t>{'@framerjs~build-library', 'framerjs-lib', 'generator-framerjs-webpack-simple'}</t>
        </is>
      </c>
    </row>
    <row r="78519">
      <c r="A78519" s="1" t="n">
        <v>78517</v>
      </c>
      <c r="B78519" t="inlineStr">
        <is>
          <t>orgill</t>
        </is>
      </c>
      <c r="C78519" t="n">
        <v>5</v>
      </c>
      <c r="D78519" t="inlineStr">
        <is>
          <t>{'babel-preset-orgilla', '@orgilla~data', 'eslint-config-orgilla'}</t>
        </is>
      </c>
    </row>
    <row r="78520">
      <c r="A78520" s="1" t="n">
        <v>78518</v>
      </c>
      <c r="B78520" t="inlineStr">
        <is>
          <t>orgilla</t>
        </is>
      </c>
      <c r="C78520" t="n">
        <v>5</v>
      </c>
      <c r="D78520" t="inlineStr">
        <is>
          <t>{'babel-preset-orgilla', '@orgilla~data', 'eslint-config-orgilla'}</t>
        </is>
      </c>
    </row>
    <row r="78521">
      <c r="A78521" s="1" t="n">
        <v>78519</v>
      </c>
      <c r="B78521" t="inlineStr">
        <is>
          <t>cweb</t>
        </is>
      </c>
      <c r="C78521" t="n">
        <v>5</v>
      </c>
      <c r="D78521" t="inlineStr">
        <is>
          <t>{'sise-cweb-db', 'cweb-app', 'sise-cweb-restful-api-tests'}</t>
        </is>
      </c>
    </row>
    <row r="78522">
      <c r="A78522" s="1" t="n">
        <v>78520</v>
      </c>
      <c r="B78522" t="inlineStr">
        <is>
          <t>jetkit</t>
        </is>
      </c>
      <c r="C78522" t="n">
        <v>5</v>
      </c>
      <c r="D78522" t="inlineStr">
        <is>
          <t>{'jetkit', 'jetkit-flask', '@jetkit~react'}</t>
        </is>
      </c>
    </row>
    <row r="78523">
      <c r="A78523" s="1" t="n">
        <v>78521</v>
      </c>
      <c r="B78523" t="inlineStr">
        <is>
          <t>pkpm</t>
        </is>
      </c>
      <c r="C78523" t="n">
        <v>5</v>
      </c>
      <c r="D78523" t="inlineStr">
        <is>
          <t>{'@pkpm~pkpm-comment-panel', '@pkpm~bimbox-bimserver-sdk-js', '@outreader~pkpm'}</t>
        </is>
      </c>
    </row>
    <row r="78524">
      <c r="A78524" s="1" t="n">
        <v>78522</v>
      </c>
      <c r="B78524" t="inlineStr">
        <is>
          <t>storytime</t>
        </is>
      </c>
      <c r="C78524" t="n">
        <v>5</v>
      </c>
      <c r="D78524" t="inlineStr">
        <is>
          <t>{'storytime', 'mkt-storytime', '@instrument~storytime-react-scripts'}</t>
        </is>
      </c>
    </row>
    <row r="78525">
      <c r="A78525" s="1" t="n">
        <v>78523</v>
      </c>
      <c r="B78525" t="inlineStr">
        <is>
          <t>nenjaa</t>
        </is>
      </c>
      <c r="C78525" t="n">
        <v>5</v>
      </c>
      <c r="D78525" t="inlineStr">
        <is>
          <t>{'@nenjaa~request', '@nenjaa~egg-knex-model', '@nenjaa~egg-knex-pagination'}</t>
        </is>
      </c>
    </row>
    <row r="78526">
      <c r="A78526" s="1" t="n">
        <v>78524</v>
      </c>
      <c r="B78526" t="inlineStr">
        <is>
          <t>hiven</t>
        </is>
      </c>
      <c r="C78526" t="n">
        <v>5</v>
      </c>
      <c r="D78526" t="inlineStr">
        <is>
          <t>{'hiven.js-thyke', 'hiven-py', 'hiven'}</t>
        </is>
      </c>
    </row>
    <row r="78527">
      <c r="A78527" s="1" t="n">
        <v>78525</v>
      </c>
      <c r="B78527" t="inlineStr">
        <is>
          <t>basti</t>
        </is>
      </c>
      <c r="C78527" t="n">
        <v>5</v>
      </c>
      <c r="D78527" t="inlineStr">
        <is>
          <t>{'bastio-agent', 'bastilion', 'test-jbastias-lib-b'}</t>
        </is>
      </c>
    </row>
    <row r="78528">
      <c r="A78528" s="1" t="n">
        <v>78526</v>
      </c>
      <c r="B78528" t="inlineStr">
        <is>
          <t>duffle</t>
        </is>
      </c>
      <c r="C78528" t="n">
        <v>5</v>
      </c>
      <c r="D78528" t="inlineStr">
        <is>
          <t>{'@duffle-bag~button', 'dufflebag-lib', '@duffle-bag~card'}</t>
        </is>
      </c>
    </row>
    <row r="78529">
      <c r="A78529" s="1" t="n">
        <v>78527</v>
      </c>
      <c r="B78529" t="inlineStr">
        <is>
          <t>bridge2</t>
        </is>
      </c>
      <c r="C78529" t="n">
        <v>5</v>
      </c>
      <c r="D78529" t="inlineStr">
        <is>
          <t>{'bt-mobile-bridge2', 'vue-bridge2', 'kafka-java-bridge2'}</t>
        </is>
      </c>
    </row>
    <row r="78530">
      <c r="A78530" s="1" t="n">
        <v>78528</v>
      </c>
      <c r="B78530" t="inlineStr">
        <is>
          <t>bianla</t>
        </is>
      </c>
      <c r="C78530" t="n">
        <v>5</v>
      </c>
      <c r="D78530" t="inlineStr">
        <is>
          <t>{'bianla', 'bianla_sdk', 'bianla_npm'}</t>
        </is>
      </c>
    </row>
    <row r="78531">
      <c r="A78531" s="1" t="n">
        <v>78529</v>
      </c>
      <c r="B78531" t="inlineStr">
        <is>
          <t>brexit</t>
        </is>
      </c>
      <c r="C78531" t="n">
        <v>5</v>
      </c>
      <c r="D78531" t="inlineStr">
        <is>
          <t>{'has-brexit-happened-yet', 'postcss-brexit', 'brexit'}</t>
        </is>
      </c>
    </row>
    <row r="78532">
      <c r="A78532" s="1" t="n">
        <v>78530</v>
      </c>
      <c r="B78532" t="inlineStr">
        <is>
          <t>coemponents</t>
        </is>
      </c>
      <c r="C78532" t="n">
        <v>5</v>
      </c>
      <c r="D78532" t="inlineStr">
        <is>
          <t>{'@coemponents~app', '@coemponents~title', 'coemponents'}</t>
        </is>
      </c>
    </row>
    <row r="78533">
      <c r="A78533" s="1" t="n">
        <v>78531</v>
      </c>
      <c r="B78533" t="inlineStr">
        <is>
          <t>juxtapose</t>
        </is>
      </c>
      <c r="C78533" t="n">
        <v>5</v>
      </c>
      <c r="D78533" t="inlineStr">
        <is>
          <t>{'juxtaposer', 'ng-juxtapose', 'juxtapose'}</t>
        </is>
      </c>
    </row>
    <row r="78534">
      <c r="A78534" s="1" t="n">
        <v>78532</v>
      </c>
      <c r="B78534" t="inlineStr">
        <is>
          <t>valour</t>
        </is>
      </c>
      <c r="C78534" t="n">
        <v>5</v>
      </c>
      <c r="D78534" t="inlineStr">
        <is>
          <t>{'wrap-component-with-valour', 'valour-form', 'valour-react-example'}</t>
        </is>
      </c>
    </row>
    <row r="78535">
      <c r="A78535" s="1" t="n">
        <v>78533</v>
      </c>
      <c r="B78535" t="inlineStr">
        <is>
          <t>hammerbot</t>
        </is>
      </c>
      <c r="C78535" t="n">
        <v>5</v>
      </c>
      <c r="D78535" t="inlineStr">
        <is>
          <t>{'@hammerbot~gremlin', '@hammerbot~v-server-table', '@hammerbot~cypher-query-builder'}</t>
        </is>
      </c>
    </row>
    <row r="78536">
      <c r="A78536" s="1" t="n">
        <v>78534</v>
      </c>
      <c r="B78536" t="inlineStr">
        <is>
          <t>aa1</t>
        </is>
      </c>
      <c r="C78536" t="n">
        <v>5</v>
      </c>
      <c r="D78536" t="inlineStr">
        <is>
          <t>{'@avaco~aa1', 'aa1a', 'aa1liu'}</t>
        </is>
      </c>
    </row>
    <row r="78537">
      <c r="A78537" s="1" t="n">
        <v>78535</v>
      </c>
      <c r="B78537" t="inlineStr">
        <is>
          <t>khusamov</t>
        </is>
      </c>
      <c r="C78537" t="n">
        <v>5</v>
      </c>
      <c r="D78537" t="inlineStr">
        <is>
          <t>{'khusamov-element', 'khusamov-nodejs', 'khusamov-extjs-generator'}</t>
        </is>
      </c>
    </row>
    <row r="78538">
      <c r="A78538" s="1" t="n">
        <v>78536</v>
      </c>
      <c r="B78538" t="inlineStr">
        <is>
          <t>up360</t>
        </is>
      </c>
      <c r="C78538" t="n">
        <v>5</v>
      </c>
      <c r="D78538" t="inlineStr">
        <is>
          <t>{'up360-layer', 'up360', 'up360-js-native'}</t>
        </is>
      </c>
    </row>
    <row r="78539">
      <c r="A78539" s="1" t="n">
        <v>78537</v>
      </c>
      <c r="B78539" t="inlineStr">
        <is>
          <t>lobsang</t>
        </is>
      </c>
      <c r="C78539" t="n">
        <v>5</v>
      </c>
      <c r="D78539" t="inlineStr">
        <is>
          <t>{'@lobsangnet~lobsang-processor-hostname', '@lobsangnet~lobsang-processor-port', '@lobsangnet~lobsang-formatter-schema'}</t>
        </is>
      </c>
    </row>
    <row r="78540">
      <c r="A78540" s="1" t="n">
        <v>78538</v>
      </c>
      <c r="B78540" t="inlineStr">
        <is>
          <t>lobsangnet</t>
        </is>
      </c>
      <c r="C78540" t="n">
        <v>5</v>
      </c>
      <c r="D78540" t="inlineStr">
        <is>
          <t>{'@lobsangnet~lobsang-processor-hostname', '@lobsangnet~lobsang-processor-port', '@lobsangnet~lobsang-formatter-schema'}</t>
        </is>
      </c>
    </row>
    <row r="78541">
      <c r="A78541" s="1" t="n">
        <v>78539</v>
      </c>
      <c r="B78541" t="inlineStr">
        <is>
          <t>cuppazee</t>
        </is>
      </c>
      <c r="C78541" t="n">
        <v>5</v>
      </c>
      <c r="D78541" t="inlineStr">
        <is>
          <t>{'@cuppazee~utils', '@cuppazee~icons', '@cuppazee~api'}</t>
        </is>
      </c>
    </row>
    <row r="78542">
      <c r="A78542" s="1" t="n">
        <v>78540</v>
      </c>
      <c r="B78542" t="inlineStr">
        <is>
          <t>python4</t>
        </is>
      </c>
      <c r="C78542" t="n">
        <v>5</v>
      </c>
      <c r="D78542" t="inlineStr">
        <is>
          <t>{'python4gnokii', 'python4', 'python4yahdlc'}</t>
        </is>
      </c>
    </row>
    <row r="78543">
      <c r="A78543" s="1" t="n">
        <v>78541</v>
      </c>
      <c r="B78543" t="inlineStr">
        <is>
          <t>mockbot</t>
        </is>
      </c>
      <c r="C78543" t="n">
        <v>5</v>
      </c>
      <c r="D78543" t="inlineStr">
        <is>
          <t>{'mockbot-document', 'mockbot', 'mockbot-node'}</t>
        </is>
      </c>
    </row>
    <row r="78544">
      <c r="A78544" s="1" t="n">
        <v>78542</v>
      </c>
      <c r="B78544" t="inlineStr">
        <is>
          <t>alterego</t>
        </is>
      </c>
      <c r="C78544" t="n">
        <v>5</v>
      </c>
      <c r="D78544" t="inlineStr">
        <is>
          <t>{'@alterego-cli-dev~code', 'plone-alterego', '@aostudios~alterego'}</t>
        </is>
      </c>
    </row>
    <row r="78545">
      <c r="A78545" s="1" t="n">
        <v>78543</v>
      </c>
      <c r="B78545" t="inlineStr">
        <is>
          <t>menucircular</t>
        </is>
      </c>
      <c r="C78545" t="n">
        <v>5</v>
      </c>
      <c r="D78545" t="inlineStr">
        <is>
          <t>{'@metta~mt-v-menucircular-usuario', '@jbmchd-vue~jb-v-menucircular-usuario', 'jb-v-menucircular-suspenso'}</t>
        </is>
      </c>
    </row>
    <row r="78546">
      <c r="A78546" s="1" t="n">
        <v>78544</v>
      </c>
      <c r="B78546" t="inlineStr">
        <is>
          <t>respons</t>
        </is>
      </c>
      <c r="C78546" t="n">
        <v>5</v>
      </c>
      <c r="D78546" t="inlineStr">
        <is>
          <t>{'responsimage', 'respons_compression', 'react-native-respons'}</t>
        </is>
      </c>
    </row>
    <row r="78547">
      <c r="A78547" s="1" t="n">
        <v>78545</v>
      </c>
      <c r="B78547" t="inlineStr">
        <is>
          <t>vueture</t>
        </is>
      </c>
      <c r="C78547" t="n">
        <v>5</v>
      </c>
      <c r="D78547" t="inlineStr">
        <is>
          <t>{'vueture-blocklevel-sass-utils', '@incognitus~vueture-flag', 'vueture-hamburger'}</t>
        </is>
      </c>
    </row>
    <row r="78548">
      <c r="A78548" s="1" t="n">
        <v>78546</v>
      </c>
      <c r="B78548" t="inlineStr">
        <is>
          <t>mathfun</t>
        </is>
      </c>
      <c r="C78548" t="n">
        <v>5</v>
      </c>
      <c r="D78548" t="inlineStr">
        <is>
          <t>{'@nehasharma~mathfun', '@sohinihm~mathfun', 'publish-mathfun'}</t>
        </is>
      </c>
    </row>
    <row r="78549">
      <c r="A78549" s="1" t="n">
        <v>78547</v>
      </c>
      <c r="B78549" t="inlineStr">
        <is>
          <t>jmv</t>
        </is>
      </c>
      <c r="C78549" t="n">
        <v>5</v>
      </c>
      <c r="D78549" t="inlineStr">
        <is>
          <t>{'test-jmv', 'jmvalmazan-frame-input', 'cookie-campanhas-jmv'}</t>
        </is>
      </c>
    </row>
    <row r="78550">
      <c r="A78550" s="1" t="n">
        <v>78548</v>
      </c>
      <c r="B78550" t="inlineStr">
        <is>
          <t>abhimanyu</t>
        </is>
      </c>
      <c r="C78550" t="n">
        <v>5</v>
      </c>
      <c r="D78550" t="inlineStr">
        <is>
          <t>{'abhimanyu-module-usage', '@abhimanyujha99~scan', 'abhimanyu-sbuild'}</t>
        </is>
      </c>
    </row>
    <row r="78551">
      <c r="A78551" s="1" t="n">
        <v>78549</v>
      </c>
      <c r="B78551" t="inlineStr">
        <is>
          <t>simbathesailor</t>
        </is>
      </c>
      <c r="C78551" t="n">
        <v>5</v>
      </c>
      <c r="D78551" t="inlineStr">
        <is>
          <t>{'@simbathesailor~use-intersection-observer', '@simbathesailor~babel-plugin-use-what-changed', '@simbathesailor~use-what-changed'}</t>
        </is>
      </c>
    </row>
    <row r="78552">
      <c r="A78552" s="1" t="n">
        <v>78550</v>
      </c>
      <c r="B78552" t="inlineStr">
        <is>
          <t>drawsvg</t>
        </is>
      </c>
      <c r="C78552" t="n">
        <v>5</v>
      </c>
      <c r="D78552" t="inlineStr">
        <is>
          <t>{'drawsvg', 'easy-drawsvg', 'react-drawsvg'}</t>
        </is>
      </c>
    </row>
    <row r="78553">
      <c r="A78553" s="1" t="n">
        <v>78551</v>
      </c>
      <c r="B78553" t="inlineStr">
        <is>
          <t>steinwei</t>
        </is>
      </c>
      <c r="C78553" t="n">
        <v>5</v>
      </c>
      <c r="D78553" t="inlineStr">
        <is>
          <t>{'@steinwei~builder-webpack-demo', '@steinwei~generator-demo', '@steinwei~hello-world'}</t>
        </is>
      </c>
    </row>
    <row r="78554">
      <c r="A78554" s="1" t="n">
        <v>78552</v>
      </c>
      <c r="B78554" t="inlineStr">
        <is>
          <t>retsly</t>
        </is>
      </c>
      <c r="C78554" t="n">
        <v>5</v>
      </c>
      <c r="D78554" t="inlineStr">
        <is>
          <t>{'retsly-js-typeahead', 'retsly-schemas', 'retsly-js-auth'}</t>
        </is>
      </c>
    </row>
    <row r="78555">
      <c r="A78555" s="1" t="n">
        <v>78553</v>
      </c>
      <c r="B78555" t="inlineStr">
        <is>
          <t>richter</t>
        </is>
      </c>
      <c r="C78555" t="n">
        <v>5</v>
      </c>
      <c r="D78555" t="inlineStr">
        <is>
          <t>{'bpptkg-richter', '@trichter~db', '@trichter~logger'}</t>
        </is>
      </c>
    </row>
    <row r="78556">
      <c r="A78556" s="1" t="n">
        <v>78554</v>
      </c>
      <c r="B78556" t="inlineStr">
        <is>
          <t>sekar</t>
        </is>
      </c>
      <c r="C78556" t="n">
        <v>5</v>
      </c>
      <c r="D78556" t="inlineStr">
        <is>
          <t>{'ursekar-distributions', '@dpjayasekara~tscore', '@devin.amarasekara~token-interfaces'}</t>
        </is>
      </c>
    </row>
    <row r="78557">
      <c r="A78557" s="1" t="n">
        <v>78555</v>
      </c>
      <c r="B78557" t="inlineStr">
        <is>
          <t>accommodation</t>
        </is>
      </c>
      <c r="C78557" t="n">
        <v>5</v>
      </c>
      <c r="D78557" t="inlineStr">
        <is>
          <t>{'qmuzik-locationaccommodationtype', 'qmuzik-locationmasteraccommodation-shared', 'qmuzik-locationmasteraccommodation'}</t>
        </is>
      </c>
    </row>
    <row r="78558">
      <c r="A78558" s="1" t="n">
        <v>78556</v>
      </c>
      <c r="B78558" t="inlineStr">
        <is>
          <t>bladejs</t>
        </is>
      </c>
      <c r="C78558" t="n">
        <v>5</v>
      </c>
      <c r="D78558" t="inlineStr">
        <is>
          <t>{'bladejs-core', 'bladejs', '@tarik02~bladejs-compiler'}</t>
        </is>
      </c>
    </row>
    <row r="78559">
      <c r="A78559" s="1" t="n">
        <v>78557</v>
      </c>
      <c r="B78559" t="inlineStr">
        <is>
          <t>micropede</t>
        </is>
      </c>
      <c r="C78559" t="n">
        <v>5</v>
      </c>
      <c r="D78559" t="inlineStr">
        <is>
          <t>{'@micropede~client', '@micropede~sample-webapp', '@micropede~sample-app'}</t>
        </is>
      </c>
    </row>
    <row r="78560">
      <c r="A78560" s="1" t="n">
        <v>78558</v>
      </c>
      <c r="B78560" t="inlineStr">
        <is>
          <t>codefellows</t>
        </is>
      </c>
      <c r="C78560" t="n">
        <v>5</v>
      </c>
      <c r="D78560" t="inlineStr">
        <is>
          <t>{'codefellows', 'codefellows-api-server-solution-test', 'codefellows-slipup'}</t>
        </is>
      </c>
    </row>
    <row r="78561">
      <c r="A78561" s="1" t="n">
        <v>78559</v>
      </c>
      <c r="B78561" t="inlineStr">
        <is>
          <t>aexpr</t>
        </is>
      </c>
      <c r="C78561" t="n">
        <v>5</v>
      </c>
      <c r="D78561" t="inlineStr">
        <is>
          <t>{'aexpr-trigger', 'aexpr-ticking', 'aexpr-source-transformation-propagation'}</t>
        </is>
      </c>
    </row>
    <row r="78562">
      <c r="A78562" s="1" t="n">
        <v>78560</v>
      </c>
      <c r="B78562" t="inlineStr">
        <is>
          <t>helion</t>
        </is>
      </c>
      <c r="C78562" t="n">
        <v>5</v>
      </c>
      <c r="D78562" t="inlineStr">
        <is>
          <t>{'@helionstack~helion-template-core', '@parhelion~apollo-juicer', 'newhelion'}</t>
        </is>
      </c>
    </row>
    <row r="78563">
      <c r="A78563" s="1" t="n">
        <v>78561</v>
      </c>
      <c r="B78563" t="inlineStr">
        <is>
          <t>inju</t>
        </is>
      </c>
      <c r="C78563" t="n">
        <v>5</v>
      </c>
      <c r="D78563" t="inlineStr">
        <is>
          <t>{'eslint-config-xinju', 'xinju', 'yinju-test'}</t>
        </is>
      </c>
    </row>
    <row r="78564">
      <c r="A78564" s="1" t="n">
        <v>78562</v>
      </c>
      <c r="B78564" t="inlineStr">
        <is>
          <t>jxd</t>
        </is>
      </c>
      <c r="C78564" t="n">
        <v>5</v>
      </c>
      <c r="D78564" t="inlineStr">
        <is>
          <t>{'mytestproject-jxd', 'ie-test-js-jxd', 'jxd'}</t>
        </is>
      </c>
    </row>
    <row r="78565">
      <c r="A78565" s="1" t="n">
        <v>78563</v>
      </c>
      <c r="B78565" t="inlineStr">
        <is>
          <t>venice</t>
        </is>
      </c>
      <c r="C78565" t="n">
        <v>5</v>
      </c>
      <c r="D78565" t="inlineStr">
        <is>
          <t>{'venice', '@workco~venice', '@spindox~venice'}</t>
        </is>
      </c>
    </row>
    <row r="78566">
      <c r="A78566" s="1" t="n">
        <v>78564</v>
      </c>
      <c r="B78566" t="inlineStr">
        <is>
          <t>samuelmeuli</t>
        </is>
      </c>
      <c r="C78566" t="n">
        <v>5</v>
      </c>
      <c r="D78566" t="inlineStr">
        <is>
          <t>{'@samuelmeuli~font-manager', '@samuelmeuli~stylelint-config', '@samuelmeuli~tsconfig'}</t>
        </is>
      </c>
    </row>
    <row r="78567">
      <c r="A78567" s="1" t="n">
        <v>78565</v>
      </c>
      <c r="B78567" t="inlineStr">
        <is>
          <t>typu</t>
        </is>
      </c>
      <c r="C78567" t="n">
        <v>5</v>
      </c>
      <c r="D78567" t="inlineStr">
        <is>
          <t>{'typux', 'typux-http', 'typux-redux'}</t>
        </is>
      </c>
    </row>
    <row r="78568">
      <c r="A78568" s="1" t="n">
        <v>78566</v>
      </c>
      <c r="B78568" t="inlineStr">
        <is>
          <t>dwqs</t>
        </is>
      </c>
      <c r="C78568" t="n">
        <v>5</v>
      </c>
      <c r="D78568" t="inlineStr">
        <is>
          <t>{'@dwqs~react-native-image-viewer', '@dwqs~vue-toast', '@dwqs~react-virtual-list'}</t>
        </is>
      </c>
    </row>
    <row r="78569">
      <c r="A78569" s="1" t="n">
        <v>78567</v>
      </c>
      <c r="B78569" t="inlineStr">
        <is>
          <t>difficult</t>
        </is>
      </c>
      <c r="C78569" t="n">
        <v>5</v>
      </c>
      <c r="D78569" t="inlineStr">
        <is>
          <t>{'hardlydifficult-test-helpers', 'hardlydifficult-ethereum-contracts', 'hardlydifficult-eth'}</t>
        </is>
      </c>
    </row>
    <row r="78570">
      <c r="A78570" s="1" t="n">
        <v>78568</v>
      </c>
      <c r="B78570" t="inlineStr">
        <is>
          <t>spey</t>
        </is>
      </c>
      <c r="C78570" t="n">
        <v>5</v>
      </c>
      <c r="D78570" t="inlineStr">
        <is>
          <t>{'@speykious~canvas2video', '@speyce~reverse', '@speyce~vue-ui'}</t>
        </is>
      </c>
    </row>
    <row r="78571">
      <c r="A78571" s="1" t="n">
        <v>78569</v>
      </c>
      <c r="B78571" t="inlineStr">
        <is>
          <t>plinko</t>
        </is>
      </c>
      <c r="C78571" t="n">
        <v>5</v>
      </c>
      <c r="D78571" t="inlineStr">
        <is>
          <t>{'plinko', '@plinko~core', '@plinko~fetch'}</t>
        </is>
      </c>
    </row>
    <row r="78572">
      <c r="A78572" s="1" t="n">
        <v>78570</v>
      </c>
      <c r="B78572" t="inlineStr">
        <is>
          <t>shoppredigital</t>
        </is>
      </c>
      <c r="C78572" t="n">
        <v>5</v>
      </c>
      <c r="D78572" t="inlineStr">
        <is>
          <t>{'@shoppredigital~oauth2-server', '@shoppredigital~omniexotel', '@shoppredigital~omniengage'}</t>
        </is>
      </c>
    </row>
    <row r="78573">
      <c r="A78573" s="1" t="n">
        <v>78571</v>
      </c>
      <c r="B78573" t="inlineStr">
        <is>
          <t>kelpjs</t>
        </is>
      </c>
      <c r="C78573" t="n">
        <v>5</v>
      </c>
      <c r="D78573" t="inlineStr">
        <is>
          <t>{'@kelpjs~build', '@kelpjs~body', '@kelpjs~next'}</t>
        </is>
      </c>
    </row>
    <row r="78574">
      <c r="A78574" s="1" t="n">
        <v>78572</v>
      </c>
      <c r="B78574" t="inlineStr">
        <is>
          <t>johnnywang</t>
        </is>
      </c>
      <c r="C78574" t="n">
        <v>5</v>
      </c>
      <c r="D78574" t="inlineStr">
        <is>
          <t>{'@johnnywang~vuex-localstorage', '@johnnywang~reactive', '@johnnywang~vuex-loader'}</t>
        </is>
      </c>
    </row>
    <row r="78575">
      <c r="A78575" s="1" t="n">
        <v>78573</v>
      </c>
      <c r="B78575" t="inlineStr">
        <is>
          <t>hackear</t>
        </is>
      </c>
      <c r="C78575" t="n">
        <v>5</v>
      </c>
      <c r="D78575" t="inlineStr">
        <is>
          <t>{'hackear-governo', 'como-hackear-whatsapp-portuguese', 'hackear'}</t>
        </is>
      </c>
    </row>
    <row r="78576">
      <c r="A78576" s="1" t="n">
        <v>78574</v>
      </c>
      <c r="B78576" t="inlineStr">
        <is>
          <t>hausen</t>
        </is>
      </c>
      <c r="C78576" t="n">
        <v>5</v>
      </c>
      <c r="D78576" t="inlineStr">
        <is>
          <t>{'muenchhausen', '@valentin-seehausen~react-scripts-personal', 'muenchhausen-client'}</t>
        </is>
      </c>
    </row>
    <row r="78577">
      <c r="A78577" s="1" t="n">
        <v>78575</v>
      </c>
      <c r="B78577" t="inlineStr">
        <is>
          <t>momenta</t>
        </is>
      </c>
      <c r="C78577" t="n">
        <v>5</v>
      </c>
      <c r="D78577" t="inlineStr">
        <is>
          <t>{'momenta', 'momenta-utilities', 'momenta-ui'}</t>
        </is>
      </c>
    </row>
    <row r="78578">
      <c r="A78578" s="1" t="n">
        <v>78576</v>
      </c>
      <c r="B78578" t="inlineStr">
        <is>
          <t>tracksymbol</t>
        </is>
      </c>
      <c r="C78578" t="n">
        <v>5</v>
      </c>
      <c r="D78578" t="inlineStr">
        <is>
          <t>{'leaflet-ais-tracksymbol-search', 'leaflet-ais-tracksymbol', 'vue2-leaflet-tracksymbol'}</t>
        </is>
      </c>
    </row>
    <row r="78579">
      <c r="A78579" s="1" t="n">
        <v>78577</v>
      </c>
      <c r="B78579" t="inlineStr">
        <is>
          <t>liyibass</t>
        </is>
      </c>
      <c r="C78579" t="n">
        <v>5</v>
      </c>
      <c r="D78579" t="inlineStr">
        <is>
          <t>{'@liyibass~newebpay-node', '@liyibass~app-admin-ui', '@liyibass~admin-ui'}</t>
        </is>
      </c>
    </row>
    <row r="78580">
      <c r="A78580" s="1" t="n">
        <v>78578</v>
      </c>
      <c r="B78580" t="inlineStr">
        <is>
          <t>renovatesimply</t>
        </is>
      </c>
      <c r="C78580" t="n">
        <v>5</v>
      </c>
      <c r="D78580" t="inlineStr">
        <is>
          <t>{'@renovatesimply~react-scripts', '@renovatesimply~create-react-app', '@renovatesimply~eslint-config-react-app'}</t>
        </is>
      </c>
    </row>
    <row r="78581">
      <c r="A78581" s="1" t="n">
        <v>78579</v>
      </c>
      <c r="B78581" t="inlineStr">
        <is>
          <t>blanja</t>
        </is>
      </c>
      <c r="C78581" t="n">
        <v>5</v>
      </c>
      <c r="D78581" t="inlineStr">
        <is>
          <t>{'blanja-micro-app', 'blanja-localization', 'blanja-utils'}</t>
        </is>
      </c>
    </row>
    <row r="78582">
      <c r="A78582" s="1" t="n">
        <v>78580</v>
      </c>
      <c r="B78582" t="inlineStr">
        <is>
          <t>salat</t>
        </is>
      </c>
      <c r="C78582" t="n">
        <v>5</v>
      </c>
      <c r="D78582" t="inlineStr">
        <is>
          <t>{'ecsalator', '@danielesalatti~trottola', '@danielesalatti~node-redis-distributed-timer'}</t>
        </is>
      </c>
    </row>
    <row r="78583">
      <c r="A78583" s="1" t="n">
        <v>78581</v>
      </c>
      <c r="B78583" t="inlineStr">
        <is>
          <t>stilr</t>
        </is>
      </c>
      <c r="C78583" t="n">
        <v>5</v>
      </c>
      <c r="D78583" t="inlineStr">
        <is>
          <t>{'stilr', 'babel-plugin-stilr-classnames', 'extract-stilr-webpack-plugin'}</t>
        </is>
      </c>
    </row>
    <row r="78584">
      <c r="A78584" s="1" t="n">
        <v>78582</v>
      </c>
      <c r="B78584" t="inlineStr">
        <is>
          <t>mechs</t>
        </is>
      </c>
      <c r="C78584" t="n">
        <v>5</v>
      </c>
      <c r="D78584" t="inlineStr">
        <is>
          <t>{'@iomechs~rn-color-palette', '@iomechs~react-native-location-view', '@iomechs~angular-year-calendar'}</t>
        </is>
      </c>
    </row>
    <row r="78585">
      <c r="A78585" s="1" t="n">
        <v>78583</v>
      </c>
      <c r="B78585" t="inlineStr">
        <is>
          <t>iomechs</t>
        </is>
      </c>
      <c r="C78585" t="n">
        <v>5</v>
      </c>
      <c r="D78585" t="inlineStr">
        <is>
          <t>{'@iomechs~rn-color-palette', '@iomechs~react-native-location-view', '@iomechs~angular-year-calendar'}</t>
        </is>
      </c>
    </row>
    <row r="78586">
      <c r="A78586" s="1" t="n">
        <v>78584</v>
      </c>
      <c r="B78586" t="inlineStr">
        <is>
          <t>devolutions</t>
        </is>
      </c>
      <c r="C78586" t="n">
        <v>5</v>
      </c>
      <c r="D78586" t="inlineStr">
        <is>
          <t>{'devolutions-crypto-ie', '@devolutions~devolutions-crypto', '@devolutions~slauth'}</t>
        </is>
      </c>
    </row>
    <row r="78587">
      <c r="A78587" s="1" t="n">
        <v>78585</v>
      </c>
      <c r="B78587" t="inlineStr">
        <is>
          <t>vilja</t>
        </is>
      </c>
      <c r="C78587" t="n">
        <v>5</v>
      </c>
      <c r="D78587" t="inlineStr">
        <is>
          <t>{'@anttiviljami~data-grid', '@anttiviljami~yn', '@anttiviljami~dtsgenerator'}</t>
        </is>
      </c>
    </row>
    <row r="78588">
      <c r="A78588" s="1" t="n">
        <v>78586</v>
      </c>
      <c r="B78588" t="inlineStr">
        <is>
          <t>anttiviljami</t>
        </is>
      </c>
      <c r="C78588" t="n">
        <v>5</v>
      </c>
      <c r="D78588" t="inlineStr">
        <is>
          <t>{'@anttiviljami~data-grid', '@anttiviljami~yn', '@anttiviljami~dtsgenerator'}</t>
        </is>
      </c>
    </row>
    <row r="78589">
      <c r="A78589" s="1" t="n">
        <v>78587</v>
      </c>
      <c r="B78589" t="inlineStr">
        <is>
          <t>airzone</t>
        </is>
      </c>
      <c r="C78589" t="n">
        <v>5</v>
      </c>
      <c r="D78589" t="inlineStr">
        <is>
          <t>{'homebridge-airzone-cloud', 'python-airzone', 'airzoneclouddaikin'}</t>
        </is>
      </c>
    </row>
    <row r="78590">
      <c r="A78590" s="1" t="n">
        <v>78588</v>
      </c>
      <c r="B78590" t="inlineStr">
        <is>
          <t>panelbear</t>
        </is>
      </c>
      <c r="C78590" t="n">
        <v>5</v>
      </c>
      <c r="D78590" t="inlineStr">
        <is>
          <t>{'@panelbear~vuepress-plugin-panelbear', '@panelbear~panelbear-js', '@panelbear~panelbear-nextjs'}</t>
        </is>
      </c>
    </row>
    <row r="78591">
      <c r="A78591" s="1" t="n">
        <v>78589</v>
      </c>
      <c r="B78591" t="inlineStr">
        <is>
          <t>shuffling</t>
        </is>
      </c>
      <c r="C78591" t="n">
        <v>5</v>
      </c>
      <c r="D78591" t="inlineStr">
        <is>
          <t>{'@isaacs~testing-sequential-peer-dep-tree-shuffling-b', 'character-shuffling', 'shuffling'}</t>
        </is>
      </c>
    </row>
    <row r="78592">
      <c r="A78592" s="1" t="n">
        <v>78590</v>
      </c>
      <c r="B78592" t="inlineStr">
        <is>
          <t>unil</t>
        </is>
      </c>
      <c r="C78592" t="n">
        <v>5</v>
      </c>
      <c r="D78592" t="inlineStr">
        <is>
          <t>{'unil-lyx', 'uniltorb-maybe', 'unil'}</t>
        </is>
      </c>
    </row>
    <row r="78593">
      <c r="A78593" s="1" t="n">
        <v>78591</v>
      </c>
      <c r="B78593" t="inlineStr">
        <is>
          <t>archival</t>
        </is>
      </c>
      <c r="C78593" t="n">
        <v>5</v>
      </c>
      <c r="D78593" t="inlineStr">
        <is>
          <t>{'@archival-iiif~image-server-core', 'link-archival', '@archival-iiif~viewer'}</t>
        </is>
      </c>
    </row>
    <row r="78594">
      <c r="A78594" s="1" t="n">
        <v>78592</v>
      </c>
      <c r="B78594" t="inlineStr">
        <is>
          <t>geht</t>
        </is>
      </c>
      <c r="C78594" t="n">
        <v>5</v>
      </c>
      <c r="D78594" t="inlineStr">
        <is>
          <t>{'dergeht', 'wasgehtengine-import', 'wasgehtengine-policy'}</t>
        </is>
      </c>
    </row>
    <row r="78595">
      <c r="A78595" s="1" t="n">
        <v>78593</v>
      </c>
      <c r="B78595" t="inlineStr">
        <is>
          <t>sailboat</t>
        </is>
      </c>
      <c r="C78595" t="n">
        <v>5</v>
      </c>
      <c r="D78595" t="inlineStr">
        <is>
          <t>{'sailboat', 'nuclear-sailboat', 'sailboat-statistics'}</t>
        </is>
      </c>
    </row>
    <row r="78596">
      <c r="A78596" s="1" t="n">
        <v>78594</v>
      </c>
      <c r="B78596" t="inlineStr">
        <is>
          <t>daftar</t>
        </is>
      </c>
      <c r="C78596" t="n">
        <v>5</v>
      </c>
      <c r="D78596" t="inlineStr">
        <is>
          <t>{'daftar-kitob-ruchka', 'daftarslotonline', 'daftar-joker123'}</t>
        </is>
      </c>
    </row>
    <row r="78597">
      <c r="A78597" s="1" t="n">
        <v>78595</v>
      </c>
      <c r="B78597" t="inlineStr">
        <is>
          <t>homura</t>
        </is>
      </c>
      <c r="C78597" t="n">
        <v>5</v>
      </c>
      <c r="D78597" t="inlineStr">
        <is>
          <t>{'homura-elasticsearch', 'homura-core', '@homura~schemats'}</t>
        </is>
      </c>
    </row>
    <row r="78598">
      <c r="A78598" s="1" t="n">
        <v>78596</v>
      </c>
      <c r="B78598" t="inlineStr">
        <is>
          <t>sellix</t>
        </is>
      </c>
      <c r="C78598" t="n">
        <v>5</v>
      </c>
      <c r="D78598" t="inlineStr">
        <is>
          <t>{'sellix', '@sellix~eslint-config-sellix', 'sellix-api'}</t>
        </is>
      </c>
    </row>
    <row r="78599">
      <c r="A78599" s="1" t="n">
        <v>78597</v>
      </c>
      <c r="B78599" t="inlineStr">
        <is>
          <t>fsdd</t>
        </is>
      </c>
      <c r="C78599" t="n">
        <v>5</v>
      </c>
      <c r="D78599" t="inlineStr">
        <is>
          <t>{'odoo8-addon-l10n-es-account-banking-sepa-fsdd', 'odoo12-addon-l10n-es-account-banking-sepa-fsdd', 'odoo11-addon-l10n-es-account-banking-sepa-fsdd'}</t>
        </is>
      </c>
    </row>
    <row r="78600">
      <c r="A78600" s="1" t="n">
        <v>78598</v>
      </c>
      <c r="B78600" t="inlineStr">
        <is>
          <t>thegrimorg</t>
        </is>
      </c>
      <c r="C78600" t="n">
        <v>5</v>
      </c>
      <c r="D78600" t="inlineStr">
        <is>
          <t>{'@thegrimorg~usage', '@thegrimorg~my-design-system-form', '@thegrimorg~lerna-example-room'}</t>
        </is>
      </c>
    </row>
    <row r="78601">
      <c r="A78601" s="1" t="n">
        <v>78599</v>
      </c>
      <c r="B78601" t="inlineStr">
        <is>
          <t>bilious</t>
        </is>
      </c>
      <c r="C78601" t="n">
        <v>5</v>
      </c>
      <c r="D78601" t="inlineStr">
        <is>
          <t>{'biliousboy-test3', 'bilious-cmd', 'bilious-add'}</t>
        </is>
      </c>
    </row>
    <row r="78602">
      <c r="A78602" s="1" t="n">
        <v>78600</v>
      </c>
      <c r="B78602" t="inlineStr">
        <is>
          <t>lski</t>
        </is>
      </c>
      <c r="C78602" t="n">
        <v>5</v>
      </c>
      <c r="D78602" t="inlineStr">
        <is>
          <t>{'lski-console-shim', 'lski-request', 'lski-storage'}</t>
        </is>
      </c>
    </row>
    <row r="78603">
      <c r="A78603" s="1" t="n">
        <v>78601</v>
      </c>
      <c r="B78603" t="inlineStr">
        <is>
          <t>nocturnaljs</t>
        </is>
      </c>
      <c r="C78603" t="n">
        <v>5</v>
      </c>
      <c r="D78603" t="inlineStr">
        <is>
          <t>{'@nocturnaljs~schema', '@nocturnaljs~mongodb', '@nocturnaljs~graphql'}</t>
        </is>
      </c>
    </row>
    <row r="78604">
      <c r="A78604" s="1" t="n">
        <v>78602</v>
      </c>
      <c r="B78604" t="inlineStr">
        <is>
          <t>xiaobing</t>
        </is>
      </c>
      <c r="C78604" t="n">
        <v>5</v>
      </c>
      <c r="D78604" t="inlineStr">
        <is>
          <t>{'xiaobing-date', 'xiaobing-react-component', 'xiaobing-utils'}</t>
        </is>
      </c>
    </row>
    <row r="78605">
      <c r="A78605" s="1" t="n">
        <v>78603</v>
      </c>
      <c r="B78605" t="inlineStr">
        <is>
          <t>publishers</t>
        </is>
      </c>
      <c r="C78605" t="n">
        <v>5</v>
      </c>
      <c r="D78605" t="inlineStr">
        <is>
          <t>{'publishers', 'detect-bat-publishers', 'diagnostic-channel-publishers'}</t>
        </is>
      </c>
    </row>
    <row r="78606">
      <c r="A78606" s="1" t="n">
        <v>78604</v>
      </c>
      <c r="B78606" t="inlineStr">
        <is>
          <t>primeeuler</t>
        </is>
      </c>
      <c r="C78606" t="n">
        <v>5</v>
      </c>
      <c r="D78606" t="inlineStr">
        <is>
          <t>{'@primeeuler~conflux', '@primeeuler~repl', '@primeeuler~fibre'}</t>
        </is>
      </c>
    </row>
    <row r="78607">
      <c r="A78607" s="1" t="n">
        <v>78605</v>
      </c>
      <c r="B78607" t="inlineStr">
        <is>
          <t>babel2</t>
        </is>
      </c>
      <c r="C78607" t="n">
        <v>5</v>
      </c>
      <c r="D78607" t="inlineStr">
        <is>
          <t>{'fis-parser-babel2', 'flask-babel2', 'fis3-parser-babel2-strict'}</t>
        </is>
      </c>
    </row>
    <row r="78608">
      <c r="A78608" s="1" t="n">
        <v>78606</v>
      </c>
      <c r="B78608" t="inlineStr">
        <is>
          <t>weact</t>
        </is>
      </c>
      <c r="C78608" t="n">
        <v>5</v>
      </c>
      <c r="D78608" t="inlineStr">
        <is>
          <t>{'weact', '@bgfist~weact-redux', '@bgfist~weact'}</t>
        </is>
      </c>
    </row>
    <row r="78609">
      <c r="A78609" s="1" t="n">
        <v>78607</v>
      </c>
      <c r="B78609" t="inlineStr">
        <is>
          <t>nvmrc</t>
        </is>
      </c>
      <c r="C78609" t="n">
        <v>5</v>
      </c>
      <c r="D78609" t="inlineStr">
        <is>
          <t>{'create-nvmrc', 'package-node-to-nvmrc', 'nvmrc-check'}</t>
        </is>
      </c>
    </row>
    <row r="78610">
      <c r="A78610" s="1" t="n">
        <v>78608</v>
      </c>
      <c r="B78610" t="inlineStr">
        <is>
          <t>alordash</t>
        </is>
      </c>
      <c r="C78610" t="n">
        <v>5</v>
      </c>
      <c r="D78610" t="inlineStr">
        <is>
          <t>{'@alordash~damerau-levenshtein', '@alordash~date-parser', '@alordash~node-js-trello'}</t>
        </is>
      </c>
    </row>
    <row r="78611">
      <c r="A78611" s="1" t="n">
        <v>78609</v>
      </c>
      <c r="B78611" t="inlineStr">
        <is>
          <t>subsequent</t>
        </is>
      </c>
      <c r="C78611" t="n">
        <v>5</v>
      </c>
      <c r="D78611" t="inlineStr">
        <is>
          <t>{'@sap~cloud-sdk-vdm-subsequent-billing-document-service', 'subsequent', 'find-subsequent'}</t>
        </is>
      </c>
    </row>
    <row r="78612">
      <c r="A78612" s="1" t="n">
        <v>78610</v>
      </c>
      <c r="B78612" t="inlineStr">
        <is>
          <t>corefw</t>
        </is>
      </c>
      <c r="C78612" t="n">
        <v>5</v>
      </c>
      <c r="D78612" t="inlineStr">
        <is>
          <t>{'@corefw~eslint-plugin-corefw', '@corefw~microservices', '@corefw~common'}</t>
        </is>
      </c>
    </row>
    <row r="78613">
      <c r="A78613" s="1" t="n">
        <v>78611</v>
      </c>
      <c r="B78613" t="inlineStr">
        <is>
          <t>pedru</t>
        </is>
      </c>
      <c r="C78613" t="n">
        <v>5</v>
      </c>
      <c r="D78613" t="inlineStr">
        <is>
          <t>{'monorepo-pedru-test-c', 'monorepo-pedru-test-b', 'monorepo-pedru-test-a'}</t>
        </is>
      </c>
    </row>
    <row r="78614">
      <c r="A78614" s="1" t="n">
        <v>78612</v>
      </c>
      <c r="B78614" t="inlineStr">
        <is>
          <t>configly</t>
        </is>
      </c>
      <c r="C78614" t="n">
        <v>5</v>
      </c>
      <c r="D78614" t="inlineStr">
        <is>
          <t>{'configly-js', 'configly-react', 'gulp-configly'}</t>
        </is>
      </c>
    </row>
    <row r="78615">
      <c r="A78615" s="1" t="n">
        <v>78613</v>
      </c>
      <c r="B78615" t="inlineStr">
        <is>
          <t>jsonquery</t>
        </is>
      </c>
      <c r="C78615" t="n">
        <v>5</v>
      </c>
      <c r="D78615" t="inlineStr">
        <is>
          <t>{'@gowthamvenkat2605~jsonquery', 'jsonquery-engine', 'node-jsonquery'}</t>
        </is>
      </c>
    </row>
    <row r="78616">
      <c r="A78616" s="1" t="n">
        <v>78614</v>
      </c>
      <c r="B78616" t="inlineStr">
        <is>
          <t>dongpojs</t>
        </is>
      </c>
      <c r="C78616" t="n">
        <v>5</v>
      </c>
      <c r="D78616" t="inlineStr">
        <is>
          <t>{'@dongpojs~sixwell', '@dongpojs~react-bindings', '@dongpojs~react-components'}</t>
        </is>
      </c>
    </row>
    <row r="78617">
      <c r="A78617" s="1" t="n">
        <v>78615</v>
      </c>
      <c r="B78617" t="inlineStr">
        <is>
          <t>pwl</t>
        </is>
      </c>
      <c r="C78617" t="n">
        <v>5</v>
      </c>
      <c r="D78617" t="inlineStr">
        <is>
          <t>{'lppwljy-cli', 'pwln', 'torchpwl'}</t>
        </is>
      </c>
    </row>
    <row r="78618">
      <c r="A78618" s="1" t="n">
        <v>78616</v>
      </c>
      <c r="B78618" t="inlineStr">
        <is>
          <t>pearofducks</t>
        </is>
      </c>
      <c r="C78618" t="n">
        <v>5</v>
      </c>
      <c r="D78618" t="inlineStr">
        <is>
          <t>{'@_pearofducks~webpack-plugin-serve', '@_pearofducks~require-extension-hooks-vue', '@_pearofducks~require-extension-hooks-babel-7'}</t>
        </is>
      </c>
    </row>
    <row r="78619">
      <c r="A78619" s="1" t="n">
        <v>78617</v>
      </c>
      <c r="B78619" t="inlineStr">
        <is>
          <t>harelpls</t>
        </is>
      </c>
      <c r="C78619" t="n">
        <v>5</v>
      </c>
      <c r="D78619" t="inlineStr">
        <is>
          <t>{'@harelpls~pusher-js-mock', '@harelpls~storybook-addon-react-router', '@harelpls~use-pusher'}</t>
        </is>
      </c>
    </row>
    <row r="78620">
      <c r="A78620" s="1" t="n">
        <v>78618</v>
      </c>
      <c r="B78620" t="inlineStr">
        <is>
          <t>vued</t>
        </is>
      </c>
      <c r="C78620" t="n">
        <v>5</v>
      </c>
      <c r="D78620" t="inlineStr">
        <is>
          <t>{'vued-om', 'c-lib-vued', 'vued-electron'}</t>
        </is>
      </c>
    </row>
    <row r="78621">
      <c r="A78621" s="1" t="n">
        <v>78619</v>
      </c>
      <c r="B78621" t="inlineStr">
        <is>
          <t>hky</t>
        </is>
      </c>
      <c r="C78621" t="n">
        <v>5</v>
      </c>
      <c r="D78621" t="inlineStr">
        <is>
          <t>{'@hky-cli~utils', 'hky-flv.js', '@hky-cli~core'}</t>
        </is>
      </c>
    </row>
    <row r="78622">
      <c r="A78622" s="1" t="n">
        <v>78620</v>
      </c>
      <c r="B78622" t="inlineStr">
        <is>
          <t>jewell</t>
        </is>
      </c>
      <c r="C78622" t="n">
        <v>5</v>
      </c>
      <c r="D78622" t="inlineStr">
        <is>
          <t>{'@aaronjewell~w3-icons', '@aaronjewell~webgl2-utils', 'jewell'}</t>
        </is>
      </c>
    </row>
    <row r="78623">
      <c r="A78623" s="1" t="n">
        <v>78621</v>
      </c>
      <c r="B78623" t="inlineStr">
        <is>
          <t>ively</t>
        </is>
      </c>
      <c r="C78623" t="n">
        <v>5</v>
      </c>
      <c r="D78623" t="inlineStr">
        <is>
          <t>{'xively', 'xively-kinesis-bridge', 'thethingbox-node-xively'}</t>
        </is>
      </c>
    </row>
    <row r="78624">
      <c r="A78624" s="1" t="n">
        <v>78622</v>
      </c>
      <c r="B78624" t="inlineStr">
        <is>
          <t>xively</t>
        </is>
      </c>
      <c r="C78624" t="n">
        <v>5</v>
      </c>
      <c r="D78624" t="inlineStr">
        <is>
          <t>{'xively', 'xively-kinesis-bridge', 'thethingbox-node-xively'}</t>
        </is>
      </c>
    </row>
    <row r="78625">
      <c r="A78625" s="1" t="n">
        <v>78623</v>
      </c>
      <c r="B78625" t="inlineStr">
        <is>
          <t>heming</t>
        </is>
      </c>
      <c r="C78625" t="n">
        <v>5</v>
      </c>
      <c r="D78625" t="inlineStr">
        <is>
          <t>{'hemingyueshazi', '@hemingan~history-api', '@lizheming~chimee-plugin-controlbar'}</t>
        </is>
      </c>
    </row>
    <row r="78626">
      <c r="A78626" s="1" t="n">
        <v>78624</v>
      </c>
      <c r="B78626" t="inlineStr">
        <is>
          <t>boone</t>
        </is>
      </c>
      <c r="C78626" t="n">
        <v>5</v>
      </c>
      <c r="D78626" t="inlineStr">
        <is>
          <t>{'@maxboone~polaris', 'boone-cli', '@boone-development~morphene-js'}</t>
        </is>
      </c>
    </row>
    <row r="78627">
      <c r="A78627" s="1" t="n">
        <v>78625</v>
      </c>
      <c r="B78627" t="inlineStr">
        <is>
          <t>novadiscovery</t>
        </is>
      </c>
      <c r="C78627" t="n">
        <v>5</v>
      </c>
      <c r="D78627" t="inlineStr">
        <is>
          <t>{'@novadiscovery~g2j-rename', '@novadiscovery~listdrive', '@novadiscovery~gitlab-ssh-keys'}</t>
        </is>
      </c>
    </row>
    <row r="78628">
      <c r="A78628" s="1" t="n">
        <v>78626</v>
      </c>
      <c r="B78628" t="inlineStr">
        <is>
          <t>livr</t>
        </is>
      </c>
      <c r="C78628" t="n">
        <v>5</v>
      </c>
      <c r="D78628" t="inlineStr">
        <is>
          <t>{'livr', 'vue-livr', 'react-livr-validation'}</t>
        </is>
      </c>
    </row>
    <row r="78629">
      <c r="A78629" s="1" t="n">
        <v>78627</v>
      </c>
      <c r="B78629" t="inlineStr">
        <is>
          <t>gridworld</t>
        </is>
      </c>
      <c r="C78629" t="n">
        <v>5</v>
      </c>
      <c r="D78629" t="inlineStr">
        <is>
          <t>{'gridworld-mdp', 'driving-gridworld', 'gridworld'}</t>
        </is>
      </c>
    </row>
    <row r="78630">
      <c r="A78630" s="1" t="n">
        <v>78628</v>
      </c>
      <c r="B78630" t="inlineStr">
        <is>
          <t>mattrglobal</t>
        </is>
      </c>
      <c r="C78630" t="n">
        <v>5</v>
      </c>
      <c r="D78630" t="inlineStr">
        <is>
          <t>{'@mattrglobal~bbs-signatures', '@mattrglobal~rn-bbs-signatures', '@mattrglobal~node-bbs-signatures'}</t>
        </is>
      </c>
    </row>
    <row r="78631">
      <c r="A78631" s="1" t="n">
        <v>78629</v>
      </c>
      <c r="B78631" t="inlineStr">
        <is>
          <t>coloredcoins</t>
        </is>
      </c>
      <c r="C78631" t="n">
        <v>5</v>
      </c>
      <c r="D78631" t="inlineStr">
        <is>
          <t>{'coloredcoins', 'coloredcoins-full-node', 'node-coloredcoins'}</t>
        </is>
      </c>
    </row>
    <row r="78632">
      <c r="A78632" s="1" t="n">
        <v>78630</v>
      </c>
      <c r="B78632" t="inlineStr">
        <is>
          <t>tracktics</t>
        </is>
      </c>
      <c r="C78632" t="n">
        <v>5</v>
      </c>
      <c r="D78632" t="inlineStr">
        <is>
          <t>{'tracktics-kissmetrics', 'tracktics-segments', 'tracktics-mixpanel'}</t>
        </is>
      </c>
    </row>
    <row r="78633">
      <c r="A78633" s="1" t="n">
        <v>78631</v>
      </c>
      <c r="B78633" t="inlineStr">
        <is>
          <t>anbu</t>
        </is>
      </c>
      <c r="C78633" t="n">
        <v>5</v>
      </c>
      <c r="D78633" t="inlineStr">
        <is>
          <t>{'anbu-first', 'anbu-lion-lib-test', 'anbu'}</t>
        </is>
      </c>
    </row>
    <row r="78634">
      <c r="A78634" s="1" t="n">
        <v>78632</v>
      </c>
      <c r="B78634" t="inlineStr">
        <is>
          <t>repick</t>
        </is>
      </c>
      <c r="C78634" t="n">
        <v>5</v>
      </c>
      <c r="D78634" t="inlineStr">
        <is>
          <t>{'repick-core', 'repick', 'repick-react'}</t>
        </is>
      </c>
    </row>
    <row r="78635">
      <c r="A78635" s="1" t="n">
        <v>78633</v>
      </c>
      <c r="B78635" t="inlineStr">
        <is>
          <t>restructuredtext</t>
        </is>
      </c>
      <c r="C78635" t="n">
        <v>5</v>
      </c>
      <c r="D78635" t="inlineStr">
        <is>
          <t>{'markdown-to-restructuredtext', 'restructuredtext-lint', 'flask-restructuredtext'}</t>
        </is>
      </c>
    </row>
    <row r="78636">
      <c r="A78636" s="1" t="n">
        <v>78634</v>
      </c>
      <c r="B78636" t="inlineStr">
        <is>
          <t>wegene</t>
        </is>
      </c>
      <c r="C78636" t="n">
        <v>5</v>
      </c>
      <c r="D78636" t="inlineStr">
        <is>
          <t>{'passport-wegene', 'wegene', 'wegene-weapp-cli'}</t>
        </is>
      </c>
    </row>
    <row r="78637">
      <c r="A78637" s="1" t="n">
        <v>78635</v>
      </c>
      <c r="B78637" t="inlineStr">
        <is>
          <t>mankees</t>
        </is>
      </c>
      <c r="C78637" t="n">
        <v>5</v>
      </c>
      <c r="D78637" t="inlineStr">
        <is>
          <t>{'mankees', 'mankees-template', 'mankees-init'}</t>
        </is>
      </c>
    </row>
    <row r="78638">
      <c r="A78638" s="1" t="n">
        <v>78636</v>
      </c>
      <c r="B78638" t="inlineStr">
        <is>
          <t>luizalabs</t>
        </is>
      </c>
      <c r="C78638" t="n">
        <v>5</v>
      </c>
      <c r="D78638" t="inlineStr">
        <is>
          <t>{'luizalabs-django-toolkit', '@luizalabs~julius-frontend-video', '@luizalabs~changelogkeeper'}</t>
        </is>
      </c>
    </row>
    <row r="78639">
      <c r="A78639" s="1" t="n">
        <v>78637</v>
      </c>
      <c r="B78639" t="inlineStr">
        <is>
          <t>simonbuchan</t>
        </is>
      </c>
      <c r="C78639" t="n">
        <v>5</v>
      </c>
      <c r="D78639" t="inlineStr">
        <is>
          <t>{'@simonbuchan~console', '@simonbuchan~deploy-stack', '@simonbuchan~sha-256'}</t>
        </is>
      </c>
    </row>
    <row r="78640">
      <c r="A78640" s="1" t="n">
        <v>78638</v>
      </c>
      <c r="B78640" t="inlineStr">
        <is>
          <t>logfella</t>
        </is>
      </c>
      <c r="C78640" t="n">
        <v>5</v>
      </c>
      <c r="D78640" t="inlineStr">
        <is>
          <t>{'logfella-osd-transport', 'logfella-client', 'logfella'}</t>
        </is>
      </c>
    </row>
    <row r="78641">
      <c r="A78641" s="1" t="n">
        <v>78639</v>
      </c>
      <c r="B78641" t="inlineStr">
        <is>
          <t>rehau</t>
        </is>
      </c>
      <c r="C78641" t="n">
        <v>5</v>
      </c>
      <c r="D78641" t="inlineStr">
        <is>
          <t>{'rehau-design-system', '@slimpak~storybook-rehau-rollup', 'rehau-functional-core'}</t>
        </is>
      </c>
    </row>
    <row r="78642">
      <c r="A78642" s="1" t="n">
        <v>78640</v>
      </c>
      <c r="B78642" t="inlineStr">
        <is>
          <t>unian</t>
        </is>
      </c>
      <c r="C78642" t="n">
        <v>5</v>
      </c>
      <c r="D78642" t="inlineStr">
        <is>
          <t>{'strapi-provider-upload-oss-ununian', '@miyaliunian~vuelistview', 'mynodejs_xunian'}</t>
        </is>
      </c>
    </row>
    <row r="78643">
      <c r="A78643" s="1" t="n">
        <v>78641</v>
      </c>
      <c r="B78643" t="inlineStr">
        <is>
          <t>plane2</t>
        </is>
      </c>
      <c r="C78643" t="n">
        <v>5</v>
      </c>
      <c r="D78643" t="inlineStr">
        <is>
          <t>{'@plane2d~particles', '@plane2d~lights', '@plane2d~core'}</t>
        </is>
      </c>
    </row>
    <row r="78644">
      <c r="A78644" s="1" t="n">
        <v>78642</v>
      </c>
      <c r="B78644" t="inlineStr">
        <is>
          <t>ligature</t>
        </is>
      </c>
      <c r="C78644" t="n">
        <v>5</v>
      </c>
      <c r="D78644" t="inlineStr">
        <is>
          <t>{'@mo36924~babel-plugin-replace-jsx-ligature', 'ligature', 'ligature-to-html-entity'}</t>
        </is>
      </c>
    </row>
    <row r="78645">
      <c r="A78645" s="1" t="n">
        <v>78643</v>
      </c>
      <c r="B78645" t="inlineStr">
        <is>
          <t>supplant</t>
        </is>
      </c>
      <c r="C78645" t="n">
        <v>5</v>
      </c>
      <c r="D78645" t="inlineStr">
        <is>
          <t>{'multiline-supplant', 'store-supplant', 'small-supplant'}</t>
        </is>
      </c>
    </row>
    <row r="78646">
      <c r="A78646" s="1" t="n">
        <v>78644</v>
      </c>
      <c r="B78646" t="inlineStr">
        <is>
          <t>orien</t>
        </is>
      </c>
      <c r="C78646" t="n">
        <v>5</v>
      </c>
      <c r="D78646" t="inlineStr">
        <is>
          <t>{'oriento-odm', 'connect-oriento', 'anorien'}</t>
        </is>
      </c>
    </row>
    <row r="78647">
      <c r="A78647" s="1" t="n">
        <v>78645</v>
      </c>
      <c r="B78647" t="inlineStr">
        <is>
          <t>erdiko</t>
        </is>
      </c>
      <c r="C78647" t="n">
        <v>5</v>
      </c>
      <c r="D78647" t="inlineStr">
        <is>
          <t>{'@erdiko~user-admin-css', '@erdiko~theme-user-admin', '@erdiko~ngx-user-admin'}</t>
        </is>
      </c>
    </row>
    <row r="78648">
      <c r="A78648" s="1" t="n">
        <v>78646</v>
      </c>
      <c r="B78648" t="inlineStr">
        <is>
          <t>chttrbx</t>
        </is>
      </c>
      <c r="C78648" t="n">
        <v>5</v>
      </c>
      <c r="D78648" t="inlineStr">
        <is>
          <t>{'@chttrbx~mongo', '@chttrbx~kafka', '@chttrbx~common'}</t>
        </is>
      </c>
    </row>
    <row r="78649">
      <c r="A78649" s="1" t="n">
        <v>78647</v>
      </c>
      <c r="B78649" t="inlineStr">
        <is>
          <t>tutum</t>
        </is>
      </c>
      <c r="C78649" t="n">
        <v>5</v>
      </c>
      <c r="D78649" t="inlineStr">
        <is>
          <t>{'tutum-deploy', 'python-tutum', 'tutum-openstack'}</t>
        </is>
      </c>
    </row>
    <row r="78650">
      <c r="A78650" s="1" t="n">
        <v>78648</v>
      </c>
      <c r="B78650" t="inlineStr">
        <is>
          <t>fali</t>
        </is>
      </c>
      <c r="C78650" t="n">
        <v>5</v>
      </c>
      <c r="D78650" t="inlineStr">
        <is>
          <t>{'@falicloud~core', 'ratsafali', 'falicloud-utils'}</t>
        </is>
      </c>
    </row>
    <row r="78651">
      <c r="A78651" s="1" t="n">
        <v>78649</v>
      </c>
      <c r="B78651" t="inlineStr">
        <is>
          <t>opensrcken</t>
        </is>
      </c>
      <c r="C78651" t="n">
        <v>5</v>
      </c>
      <c r="D78651" t="inlineStr">
        <is>
          <t>{'store-opensrcken', 'gulp-flowtype-opensrcken', 'webpack-notifier-opensrcken'}</t>
        </is>
      </c>
    </row>
    <row r="78652">
      <c r="A78652" s="1" t="n">
        <v>78650</v>
      </c>
      <c r="B78652" t="inlineStr">
        <is>
          <t>kanshi</t>
        </is>
      </c>
      <c r="C78652" t="n">
        <v>5</v>
      </c>
      <c r="D78652" t="inlineStr">
        <is>
          <t>{'kanshi', '@kanshi~setup', '@kanshi~kanshi'}</t>
        </is>
      </c>
    </row>
    <row r="78653">
      <c r="A78653" s="1" t="n">
        <v>78651</v>
      </c>
      <c r="B78653" t="inlineStr">
        <is>
          <t>sn8</t>
        </is>
      </c>
      <c r="C78653" t="n">
        <v>5</v>
      </c>
      <c r="D78653" t="inlineStr">
        <is>
          <t>{'@sn8~themify-icons', '@sn8~vuex-undo-redo', '@sn8z~pop-pop.css'}</t>
        </is>
      </c>
    </row>
    <row r="78654">
      <c r="A78654" s="1" t="n">
        <v>78652</v>
      </c>
      <c r="B78654" t="inlineStr">
        <is>
          <t>xmlapi</t>
        </is>
      </c>
      <c r="C78654" t="n">
        <v>5</v>
      </c>
      <c r="D78654" t="inlineStr">
        <is>
          <t>{'xmlapi', 'xmlapi-libxmljs', 'homematic-js-xmlapi'}</t>
        </is>
      </c>
    </row>
    <row r="78655">
      <c r="A78655" s="1" t="n">
        <v>78653</v>
      </c>
      <c r="B78655" t="inlineStr">
        <is>
          <t>nchan</t>
        </is>
      </c>
      <c r="C78655" t="n">
        <v>5</v>
      </c>
      <c r="D78655" t="inlineStr">
        <is>
          <t>{'nchan', '@mirakurunchan~ng-hal', '@mirakurunchan~nswag'}</t>
        </is>
      </c>
    </row>
    <row r="78656">
      <c r="A78656" s="1" t="n">
        <v>78654</v>
      </c>
      <c r="B78656" t="inlineStr">
        <is>
          <t>dfareporting</t>
        </is>
      </c>
      <c r="C78656" t="n">
        <v>5</v>
      </c>
      <c r="D78656" t="inlineStr">
        <is>
          <t>{'@datafire~google_dfareporting', '@maxim_mazurok~gapi.client.dfareporting', '@googleapis~dfareporting'}</t>
        </is>
      </c>
    </row>
    <row r="78657">
      <c r="A78657" s="1" t="n">
        <v>78655</v>
      </c>
      <c r="B78657" t="inlineStr">
        <is>
          <t>danver97</t>
        </is>
      </c>
      <c r="C78657" t="n">
        <v>5</v>
      </c>
      <c r="D78657" t="inlineStr">
        <is>
          <t>{'@danver97~event-sourcing', '@danver97~service-events', '@danver97~express-recaptcha'}</t>
        </is>
      </c>
    </row>
    <row r="78658">
      <c r="A78658" s="1" t="n">
        <v>78656</v>
      </c>
      <c r="B78658" t="inlineStr">
        <is>
          <t>kser</t>
        </is>
      </c>
      <c r="C78658" t="n">
        <v>5</v>
      </c>
      <c r="D78658" t="inlineStr">
        <is>
          <t>{'kser-transport-http', 'kser-crypto', 'kser'}</t>
        </is>
      </c>
    </row>
    <row r="78659">
      <c r="A78659" s="1" t="n">
        <v>78657</v>
      </c>
      <c r="B78659" t="inlineStr">
        <is>
          <t>mattos</t>
        </is>
      </c>
      <c r="C78659" t="n">
        <v>5</v>
      </c>
      <c r="D78659" t="inlineStr">
        <is>
          <t>{'mauromattoscomponents', '@ygumattos~new-hacker-chat-client', 'biancamattos-frame-print'}</t>
        </is>
      </c>
    </row>
    <row r="78660">
      <c r="A78660" s="1" t="n">
        <v>78658</v>
      </c>
      <c r="B78660" t="inlineStr">
        <is>
          <t>imaged</t>
        </is>
      </c>
      <c r="C78660" t="n">
        <v>5</v>
      </c>
      <c r="D78660" t="inlineStr">
        <is>
          <t>{'imaged', 'output-imaged', 'react-native-imaged-carousel-card'}</t>
        </is>
      </c>
    </row>
    <row r="78661">
      <c r="A78661" s="1" t="n">
        <v>78659</v>
      </c>
      <c r="B78661" t="inlineStr">
        <is>
          <t>blogware</t>
        </is>
      </c>
      <c r="C78661" t="n">
        <v>5</v>
      </c>
      <c r="D78661" t="inlineStr">
        <is>
          <t>{'blogware-plugin-handlebars', 'blogware-plugin-markdown', 'blogware-handlebars-helpers'}</t>
        </is>
      </c>
    </row>
    <row r="78662">
      <c r="A78662" s="1" t="n">
        <v>78660</v>
      </c>
      <c r="B78662" t="inlineStr">
        <is>
          <t>kevintap</t>
        </is>
      </c>
      <c r="C78662" t="n">
        <v>5</v>
      </c>
      <c r="D78662" t="inlineStr">
        <is>
          <t>{'@kevintap~ac-sample-module', '@kevintap~ac-sample-web-module', '@kevintap~demo-web-module'}</t>
        </is>
      </c>
    </row>
    <row r="78663">
      <c r="A78663" s="1" t="n">
        <v>78661</v>
      </c>
      <c r="B78663" t="inlineStr">
        <is>
          <t>openvz</t>
        </is>
      </c>
      <c r="C78663" t="n">
        <v>5</v>
      </c>
      <c r="D78663" t="inlineStr">
        <is>
          <t>{'mr-awsome-openvz', 'node-openvz', 'mongodb-openvz-crashtest'}</t>
        </is>
      </c>
    </row>
    <row r="78664">
      <c r="A78664" s="1" t="n">
        <v>78662</v>
      </c>
      <c r="B78664" t="inlineStr">
        <is>
          <t>xmljson</t>
        </is>
      </c>
      <c r="C78664" t="n">
        <v>5</v>
      </c>
      <c r="D78664" t="inlineStr">
        <is>
          <t>{'node-red-contrib-xmljson', 'xmljson', 'xmljson-transducer'}</t>
        </is>
      </c>
    </row>
    <row r="78665">
      <c r="A78665" s="1" t="n">
        <v>78663</v>
      </c>
      <c r="B78665" t="inlineStr">
        <is>
          <t>estilate</t>
        </is>
      </c>
      <c r="C78665" t="n">
        <v>5</v>
      </c>
      <c r="D78665" t="inlineStr">
        <is>
          <t>{'estilate-ers', 'electron-react-scripts-estilate', 'ers-estilate'}</t>
        </is>
      </c>
    </row>
    <row r="78666">
      <c r="A78666" s="1" t="n">
        <v>78664</v>
      </c>
      <c r="B78666" t="inlineStr">
        <is>
          <t>tovade</t>
        </is>
      </c>
      <c r="C78666" t="n">
        <v>5</v>
      </c>
      <c r="D78666" t="inlineStr">
        <is>
          <t>{'create-tovade-app-discord-please-send-help', 'tovade', '@tovade~discord.js'}</t>
        </is>
      </c>
    </row>
    <row r="78667">
      <c r="A78667" s="1" t="n">
        <v>78665</v>
      </c>
      <c r="B78667" t="inlineStr">
        <is>
          <t>hizo</t>
        </is>
      </c>
      <c r="C78667" t="n">
        <v>5</v>
      </c>
      <c r="D78667" t="inlineStr">
        <is>
          <t>{'shizo-trade', '@rhizom~trust', 'hizokai-github-example'}</t>
        </is>
      </c>
    </row>
    <row r="78668">
      <c r="A78668" s="1" t="n">
        <v>78666</v>
      </c>
      <c r="B78668" t="inlineStr">
        <is>
          <t>ymca</t>
        </is>
      </c>
      <c r="C78668" t="n">
        <v>5</v>
      </c>
      <c r="D78668" t="inlineStr">
        <is>
          <t>{'ymca', 'grymca_fitstyle', '@stevensadvertising~grymca-fitstyle'}</t>
        </is>
      </c>
    </row>
    <row r="78669">
      <c r="A78669" s="1" t="n">
        <v>78667</v>
      </c>
      <c r="B78669" t="inlineStr">
        <is>
          <t>sylla</t>
        </is>
      </c>
      <c r="C78669" t="n">
        <v>5</v>
      </c>
      <c r="D78669" t="inlineStr">
        <is>
          <t>{'syllapy', 'syllablistic', 'acsylla'}</t>
        </is>
      </c>
    </row>
    <row r="78670">
      <c r="A78670" s="1" t="n">
        <v>78668</v>
      </c>
      <c r="B78670" t="inlineStr">
        <is>
          <t>vickymaterilas</t>
        </is>
      </c>
      <c r="C78670" t="n">
        <v>5</v>
      </c>
      <c r="D78670" t="inlineStr">
        <is>
          <t>{'vickymaterilas-star', 'vickymaterilas', 'vickymaterilas-basic-container'}</t>
        </is>
      </c>
    </row>
    <row r="78671">
      <c r="A78671" s="1" t="n">
        <v>78669</v>
      </c>
      <c r="B78671" t="inlineStr">
        <is>
          <t>tweenable</t>
        </is>
      </c>
      <c r="C78671" t="n">
        <v>5</v>
      </c>
      <c r="D78671" t="inlineStr">
        <is>
          <t>{'mojs-tweenable', 'react-tweenable', 'mojs-util-tweenable'}</t>
        </is>
      </c>
    </row>
    <row r="78672">
      <c r="A78672" s="1" t="n">
        <v>78670</v>
      </c>
      <c r="B78672" t="inlineStr">
        <is>
          <t>tjohnson</t>
        </is>
      </c>
      <c r="C78672" t="n">
        <v>5</v>
      </c>
      <c r="D78672" t="inlineStr">
        <is>
          <t>{'@tjohnson~mf-example-settings', '@tjohnson~mf-example-search', '@tjohnson~iris'}</t>
        </is>
      </c>
    </row>
    <row r="78673">
      <c r="A78673" s="1" t="n">
        <v>78671</v>
      </c>
      <c r="B78673" t="inlineStr">
        <is>
          <t>samsystem</t>
        </is>
      </c>
      <c r="C78673" t="n">
        <v>5</v>
      </c>
      <c r="D78673" t="inlineStr">
        <is>
          <t>{'@samsystem~logger', '@samsystem~winston-elasticsearch', '@samsystem~status-page'}</t>
        </is>
      </c>
    </row>
    <row r="78674">
      <c r="A78674" s="1" t="n">
        <v>78672</v>
      </c>
      <c r="B78674" t="inlineStr">
        <is>
          <t>logx</t>
        </is>
      </c>
      <c r="C78674" t="n">
        <v>5</v>
      </c>
      <c r="D78674" t="inlineStr">
        <is>
          <t>{'@youtils~logx', 'logx-js', 'logx'}</t>
        </is>
      </c>
    </row>
    <row r="78675">
      <c r="A78675" s="1" t="n">
        <v>78673</v>
      </c>
      <c r="B78675" t="inlineStr">
        <is>
          <t>qeeq</t>
        </is>
      </c>
      <c r="C78675" t="n">
        <v>5</v>
      </c>
      <c r="D78675" t="inlineStr">
        <is>
          <t>{'@qeeq~test', 'qeeq-cli', 'qeeq-ui'}</t>
        </is>
      </c>
    </row>
    <row r="78676">
      <c r="A78676" s="1" t="n">
        <v>78674</v>
      </c>
      <c r="B78676" t="inlineStr">
        <is>
          <t>mcrai</t>
        </is>
      </c>
      <c r="C78676" t="n">
        <v>5</v>
      </c>
      <c r="D78676" t="inlineStr">
        <is>
          <t>{'mcrai-modal', 'mcrai-tabs', 'mcrai-ui'}</t>
        </is>
      </c>
    </row>
    <row r="78677">
      <c r="A78677" s="1" t="n">
        <v>78675</v>
      </c>
      <c r="B78677" t="inlineStr">
        <is>
          <t>vxphong</t>
        </is>
      </c>
      <c r="C78677" t="n">
        <v>5</v>
      </c>
      <c r="D78677" t="inlineStr">
        <is>
          <t>{'vxphong-ui', 'vxphong-style', 'vxphong-button-material'}</t>
        </is>
      </c>
    </row>
    <row r="78678">
      <c r="A78678" s="1" t="n">
        <v>78676</v>
      </c>
      <c r="B78678" t="inlineStr">
        <is>
          <t>juho</t>
        </is>
      </c>
      <c r="C78678" t="n">
        <v>5</v>
      </c>
      <c r="D78678" t="inlineStr">
        <is>
          <t>{'@ajuhos~react-flow-chart', '@juhosa~time-edit-api', '@ajuhos~react-zoom-pan-pinch'}</t>
        </is>
      </c>
    </row>
    <row r="78679">
      <c r="A78679" s="1" t="n">
        <v>78677</v>
      </c>
      <c r="B78679" t="inlineStr">
        <is>
          <t>ark120202</t>
        </is>
      </c>
      <c r="C78679" t="n">
        <v>5</v>
      </c>
      <c r="D78679" t="inlineStr">
        <is>
          <t>{'@ark120202~eslint-config', '@ark120202~typescript-config', 'eslint-config-ark120202'}</t>
        </is>
      </c>
    </row>
    <row r="78680">
      <c r="A78680" s="1" t="n">
        <v>78678</v>
      </c>
      <c r="B78680" t="inlineStr">
        <is>
          <t>reactnav</t>
        </is>
      </c>
      <c r="C78680" t="n">
        <v>5</v>
      </c>
      <c r="D78680" t="inlineStr">
        <is>
          <t>{'@baijiayunwangxiao~reactnav-native', '@baijiayunwangxiao~reactnav-bottom-tabs', 'reactnav'}</t>
        </is>
      </c>
    </row>
    <row r="78681">
      <c r="A78681" s="1" t="n">
        <v>78679</v>
      </c>
      <c r="B78681" t="inlineStr">
        <is>
          <t>cfryerdev</t>
        </is>
      </c>
      <c r="C78681" t="n">
        <v>5</v>
      </c>
      <c r="D78681" t="inlineStr">
        <is>
          <t>{'cfryerdev-dfe-utility-cookiestate', 'cfryerdev-dfe-angular-footer', 'cfryerdev-dfe-angular-navigation'}</t>
        </is>
      </c>
    </row>
    <row r="78682">
      <c r="A78682" s="1" t="n">
        <v>78680</v>
      </c>
      <c r="B78682" t="inlineStr">
        <is>
          <t>theblock</t>
        </is>
      </c>
      <c r="C78682" t="n">
        <v>5</v>
      </c>
      <c r="D78682" t="inlineStr">
        <is>
          <t>{'@theblock~shapeshift-promise', '@theblock~etherscan-promise', '@theblock~eslintrc'}</t>
        </is>
      </c>
    </row>
    <row r="78683">
      <c r="A78683" s="1" t="n">
        <v>78681</v>
      </c>
      <c r="B78683" t="inlineStr">
        <is>
          <t>spacebetween</t>
        </is>
      </c>
      <c r="C78683" t="n">
        <v>5</v>
      </c>
      <c r="D78683" t="inlineStr">
        <is>
          <t>{'eslint-spacebetween-config', 'eslint-config-spacebetween-ashford', 'eslint-config-spacebetween'}</t>
        </is>
      </c>
    </row>
    <row r="78684">
      <c r="A78684" s="1" t="n">
        <v>78682</v>
      </c>
      <c r="B78684" t="inlineStr">
        <is>
          <t>ysm</t>
        </is>
      </c>
      <c r="C78684" t="n">
        <v>5</v>
      </c>
      <c r="D78684" t="inlineStr">
        <is>
          <t>{'@kardysm~react-native-youtube-iframe', 'ysmtool', 'ysm'}</t>
        </is>
      </c>
    </row>
    <row r="78685">
      <c r="A78685" s="1" t="n">
        <v>78683</v>
      </c>
      <c r="B78685" t="inlineStr">
        <is>
          <t>usedb</t>
        </is>
      </c>
      <c r="C78685" t="n">
        <v>5</v>
      </c>
      <c r="D78685" t="inlineStr">
        <is>
          <t>{'@usedb~core', 'usedb-core', '@usedb~react'}</t>
        </is>
      </c>
    </row>
    <row r="78686">
      <c r="A78686" s="1" t="n">
        <v>78684</v>
      </c>
      <c r="B78686" t="inlineStr">
        <is>
          <t>seriously</t>
        </is>
      </c>
      <c r="C78686" t="n">
        <v>5</v>
      </c>
      <c r="D78686" t="inlineStr">
        <is>
          <t>{'@uehreka~seriously', 'noflo-seriously', 'npm-test-seriously'}</t>
        </is>
      </c>
    </row>
    <row r="78687">
      <c r="A78687" s="1" t="n">
        <v>78685</v>
      </c>
      <c r="B78687" t="inlineStr">
        <is>
          <t>obu</t>
        </is>
      </c>
      <c r="C78687" t="n">
        <v>5</v>
      </c>
      <c r="D78687" t="inlineStr">
        <is>
          <t>{'@obui~checkbox', 'obuchalka', '@alifd~theme-yorokobu'}</t>
        </is>
      </c>
    </row>
    <row r="78688">
      <c r="A78688" s="1" t="n">
        <v>78686</v>
      </c>
      <c r="B78688" t="inlineStr">
        <is>
          <t>sethvincent</t>
        </is>
      </c>
      <c r="C78688" t="n">
        <v>5</v>
      </c>
      <c r="D78688" t="inlineStr">
        <is>
          <t>{'@sethvincent~svelte-vega', '@sethvincent~fast-deep-equal', '@sethvincent~dotenvify'}</t>
        </is>
      </c>
    </row>
    <row r="78689">
      <c r="A78689" s="1" t="n">
        <v>78687</v>
      </c>
      <c r="B78689" t="inlineStr">
        <is>
          <t>videohub</t>
        </is>
      </c>
      <c r="C78689" t="n">
        <v>5</v>
      </c>
      <c r="D78689" t="inlineStr">
        <is>
          <t>{'node-red-contrib-videohub', 'io-videohub', 'videohub'}</t>
        </is>
      </c>
    </row>
    <row r="78690">
      <c r="A78690" s="1" t="n">
        <v>78688</v>
      </c>
      <c r="B78690" t="inlineStr">
        <is>
          <t>waitress</t>
        </is>
      </c>
      <c r="C78690" t="n">
        <v>5</v>
      </c>
      <c r="D78690" t="inlineStr">
        <is>
          <t>{'django-waitress', 'awaitress', 'types-waitress'}</t>
        </is>
      </c>
    </row>
    <row r="78691">
      <c r="A78691" s="1" t="n">
        <v>78689</v>
      </c>
      <c r="B78691" t="inlineStr">
        <is>
          <t>viewable</t>
        </is>
      </c>
      <c r="C78691" t="n">
        <v>5</v>
      </c>
      <c r="D78691" t="inlineStr">
        <is>
          <t>{'viewable', 'isviewable', 'react-viewable'}</t>
        </is>
      </c>
    </row>
    <row r="78692">
      <c r="A78692" s="1" t="n">
        <v>78690</v>
      </c>
      <c r="B78692" t="inlineStr">
        <is>
          <t>quercia</t>
        </is>
      </c>
      <c r="C78692" t="n">
        <v>5</v>
      </c>
      <c r="D78692" t="inlineStr">
        <is>
          <t>{'@quercia~cli', '@quercia~runtime', '@quercia~mock'}</t>
        </is>
      </c>
    </row>
    <row r="78693">
      <c r="A78693" s="1" t="n">
        <v>78691</v>
      </c>
      <c r="B78693" t="inlineStr">
        <is>
          <t>codegram</t>
        </is>
      </c>
      <c r="C78693" t="n">
        <v>5</v>
      </c>
      <c r="D78693" t="inlineStr">
        <is>
          <t>{'codegram', '@codegram~pulumi-utils', '@codegram~voting_schemes-dummy'}</t>
        </is>
      </c>
    </row>
    <row r="78694">
      <c r="A78694" s="1" t="n">
        <v>78692</v>
      </c>
      <c r="B78694" t="inlineStr">
        <is>
          <t>kanzhucai</t>
        </is>
      </c>
      <c r="C78694" t="n">
        <v>5</v>
      </c>
      <c r="D78694" t="inlineStr">
        <is>
          <t>{'@kanzhucai~util', '@kanzhucai~create', 'kanzhucai-schematics'}</t>
        </is>
      </c>
    </row>
    <row r="78695">
      <c r="A78695" s="1" t="n">
        <v>78693</v>
      </c>
      <c r="B78695" t="inlineStr">
        <is>
          <t>missingdata</t>
        </is>
      </c>
      <c r="C78695" t="n">
        <v>5</v>
      </c>
      <c r="D78695" t="inlineStr">
        <is>
          <t>{'nitin-missingdata', 'kumar-missingdata', 'missingdata-101703386'}</t>
        </is>
      </c>
    </row>
    <row r="78696">
      <c r="A78696" s="1" t="n">
        <v>78694</v>
      </c>
      <c r="B78696" t="inlineStr">
        <is>
          <t>candig</t>
        </is>
      </c>
      <c r="C78696" t="n">
        <v>5</v>
      </c>
      <c r="D78696" t="inlineStr">
        <is>
          <t>{'candig-ingest', 'candig-server', 'candig-schemas'}</t>
        </is>
      </c>
    </row>
    <row r="78697">
      <c r="A78697" s="1" t="n">
        <v>78695</v>
      </c>
      <c r="B78697" t="inlineStr">
        <is>
          <t>hasanayan</t>
        </is>
      </c>
      <c r="C78697" t="n">
        <v>5</v>
      </c>
      <c r="D78697" t="inlineStr">
        <is>
          <t>{'@hasanayan~react-scripts', '@hasanayan~react-error-overlay', '@hasanayan~react-dev-utils-2'}</t>
        </is>
      </c>
    </row>
    <row r="78698">
      <c r="A78698" s="1" t="n">
        <v>78696</v>
      </c>
      <c r="B78698" t="inlineStr">
        <is>
          <t>taji</t>
        </is>
      </c>
      <c r="C78698" t="n">
        <v>5</v>
      </c>
      <c r="D78698" t="inlineStr">
        <is>
          <t>{'@gonzitaji~scraper-base-sii', '@gonzitaji~scrapers-jr', '@alirezataji~common'}</t>
        </is>
      </c>
    </row>
    <row r="78699">
      <c r="A78699" s="1" t="n">
        <v>78697</v>
      </c>
      <c r="B78699" t="inlineStr">
        <is>
          <t>aopcloud</t>
        </is>
      </c>
      <c r="C78699" t="n">
        <v>5</v>
      </c>
      <c r="D78699" t="inlineStr">
        <is>
          <t>{'@aopcloud~utils', '@aopcloud~class-utils', '@aopcloud~vm'}</t>
        </is>
      </c>
    </row>
    <row r="78700">
      <c r="A78700" s="1" t="n">
        <v>78698</v>
      </c>
      <c r="B78700" t="inlineStr">
        <is>
          <t>scho</t>
        </is>
      </c>
      <c r="C78700" t="n">
        <v>5</v>
      </c>
      <c r="D78700" t="inlineStr">
        <is>
          <t>{'@schoko~schematics', '@anscho~hive', '@schoero~qrcode'}</t>
        </is>
      </c>
    </row>
    <row r="78701">
      <c r="A78701" s="1" t="n">
        <v>78699</v>
      </c>
      <c r="B78701" t="inlineStr">
        <is>
          <t>excellence</t>
        </is>
      </c>
      <c r="C78701" t="n">
        <v>5</v>
      </c>
      <c r="D78701" t="inlineStr">
        <is>
          <t>{'eslint-config-excellence-girls', 'eslint-config-excellence', 'excellence'}</t>
        </is>
      </c>
    </row>
    <row r="78702">
      <c r="A78702" s="1" t="n">
        <v>78700</v>
      </c>
      <c r="B78702" t="inlineStr">
        <is>
          <t>headup</t>
        </is>
      </c>
      <c r="C78702" t="n">
        <v>5</v>
      </c>
      <c r="D78702" t="inlineStr">
        <is>
          <t>{'@headup~cli', '@headup~headup', 'git-headup'}</t>
        </is>
      </c>
    </row>
    <row r="78703">
      <c r="A78703" s="1" t="n">
        <v>78701</v>
      </c>
      <c r="B78703" t="inlineStr">
        <is>
          <t>basc</t>
        </is>
      </c>
      <c r="C78703" t="n">
        <v>5</v>
      </c>
      <c r="D78703" t="inlineStr">
        <is>
          <t>{'basc-archiver', 'basc', 'xlsx-aw2basc'}</t>
        </is>
      </c>
    </row>
    <row r="78704">
      <c r="A78704" s="1" t="n">
        <v>78702</v>
      </c>
      <c r="B78704" t="inlineStr">
        <is>
          <t>tinymce4</t>
        </is>
      </c>
      <c r="C78704" t="n">
        <v>5</v>
      </c>
      <c r="D78704" t="inlineStr">
        <is>
          <t>{'django-tinymce4-lite', 'django-tinymce4', '@wiris~mathtype-tinymce4'}</t>
        </is>
      </c>
    </row>
    <row r="78705">
      <c r="A78705" s="1" t="n">
        <v>78703</v>
      </c>
      <c r="B78705" t="inlineStr">
        <is>
          <t>viewpoint</t>
        </is>
      </c>
      <c r="C78705" t="n">
        <v>5</v>
      </c>
      <c r="D78705" t="inlineStr">
        <is>
          <t>{'off-viewpoint-layout', 'viewpoint', 'leaflet-viewpoint'}</t>
        </is>
      </c>
    </row>
    <row r="78706">
      <c r="A78706" s="1" t="n">
        <v>78704</v>
      </c>
      <c r="B78706" t="inlineStr">
        <is>
          <t>fanthos</t>
        </is>
      </c>
      <c r="C78706" t="n">
        <v>5</v>
      </c>
      <c r="D78706" t="inlineStr">
        <is>
          <t>{'@fanthos~sm-crypto', '@fanthos~archiver-zip-encrypted-1', '@fanthos~sql.js'}</t>
        </is>
      </c>
    </row>
    <row r="78707">
      <c r="A78707" s="1" t="n">
        <v>78705</v>
      </c>
      <c r="B78707" t="inlineStr">
        <is>
          <t>zhn</t>
        </is>
      </c>
      <c r="C78707" t="n">
        <v>5</v>
      </c>
      <c r="D78707" t="inlineStr">
        <is>
          <t>{'zhn-nester', 'zhn_inits', 'ytsearch-zhn'}</t>
        </is>
      </c>
    </row>
    <row r="78708">
      <c r="A78708" s="1" t="n">
        <v>78706</v>
      </c>
      <c r="B78708" t="inlineStr">
        <is>
          <t>botnet</t>
        </is>
      </c>
      <c r="C78708" t="n">
        <v>5</v>
      </c>
      <c r="D78708" t="inlineStr">
        <is>
          <t>{'botnetbasher', 'botnet-datadumper', 'twitter-fanfic-botnet'}</t>
        </is>
      </c>
    </row>
    <row r="78709">
      <c r="A78709" s="1" t="n">
        <v>78707</v>
      </c>
      <c r="B78709" t="inlineStr">
        <is>
          <t>mockers</t>
        </is>
      </c>
      <c r="C78709" t="n">
        <v>5</v>
      </c>
      <c r="D78709" t="inlineStr">
        <is>
          <t>{'generate-it-mockers', 'teasim-mockers', 'micro-mockers'}</t>
        </is>
      </c>
    </row>
    <row r="78710">
      <c r="A78710" s="1" t="n">
        <v>78708</v>
      </c>
      <c r="B78710" t="inlineStr">
        <is>
          <t>drovp</t>
        </is>
      </c>
      <c r="C78710" t="n">
        <v>5</v>
      </c>
      <c r="D78710" t="inlineStr">
        <is>
          <t>{'@drovp~run', '@drovp~image-optimizer', '@drovp~ffmpeg'}</t>
        </is>
      </c>
    </row>
    <row r="78711">
      <c r="A78711" s="1" t="n">
        <v>78709</v>
      </c>
      <c r="B78711" t="inlineStr">
        <is>
          <t>burakbey</t>
        </is>
      </c>
      <c r="C78711" t="n">
        <v>5</v>
      </c>
      <c r="D78711" t="inlineStr">
        <is>
          <t>{'@burakbey~touch-cli', '@burakbey~xdd-cli', '@burakbey~xd-cli'}</t>
        </is>
      </c>
    </row>
    <row r="78712">
      <c r="A78712" s="1" t="n">
        <v>78710</v>
      </c>
      <c r="B78712" t="inlineStr">
        <is>
          <t>fter</t>
        </is>
      </c>
      <c r="C78712" t="n">
        <v>5</v>
      </c>
      <c r="D78712" t="inlineStr">
        <is>
          <t>{'xsalefter', 'vux-fifter-pop', 'fter'}</t>
        </is>
      </c>
    </row>
    <row r="78713">
      <c r="A78713" s="1" t="n">
        <v>78711</v>
      </c>
      <c r="B78713" t="inlineStr">
        <is>
          <t>chenwei116057</t>
        </is>
      </c>
      <c r="C78713" t="n">
        <v>5</v>
      </c>
      <c r="D78713" t="inlineStr">
        <is>
          <t>{'@chenwei116057~tmf', '@chenwei116057~amap', '@chenwei116057~link-account'}</t>
        </is>
      </c>
    </row>
    <row r="78714">
      <c r="A78714" s="1" t="n">
        <v>78712</v>
      </c>
      <c r="B78714" t="inlineStr">
        <is>
          <t>highloop</t>
        </is>
      </c>
      <c r="C78714" t="n">
        <v>5</v>
      </c>
      <c r="D78714" t="inlineStr">
        <is>
          <t>{'@highloop~feedback-internal', '@highloop~feedback', '@highloop~feedback-react'}</t>
        </is>
      </c>
    </row>
    <row r="78715">
      <c r="A78715" s="1" t="n">
        <v>78713</v>
      </c>
      <c r="B78715" t="inlineStr">
        <is>
          <t>guillem</t>
        </is>
      </c>
      <c r="C78715" t="n">
        <v>5</v>
      </c>
      <c r="D78715" t="inlineStr">
        <is>
          <t>{'@mfgames-writing~guillemet', 'mfgames-writing-guillemet', '@mfgames-writing~guillemet-pipeline'}</t>
        </is>
      </c>
    </row>
    <row r="78716">
      <c r="A78716" s="1" t="n">
        <v>78714</v>
      </c>
      <c r="B78716" t="inlineStr">
        <is>
          <t>ys7</t>
        </is>
      </c>
      <c r="C78716" t="n">
        <v>5</v>
      </c>
      <c r="D78716" t="inlineStr">
        <is>
          <t>{'fpm-plugin-ys7', 'node-red-contrib-ys7', 'eslint-config-ys7-base'}</t>
        </is>
      </c>
    </row>
    <row r="78717">
      <c r="A78717" s="1" t="n">
        <v>78715</v>
      </c>
      <c r="B78717" t="inlineStr">
        <is>
          <t>nosqwal</t>
        </is>
      </c>
      <c r="C78717" t="n">
        <v>5</v>
      </c>
      <c r="D78717" t="inlineStr">
        <is>
          <t>{'nosqwal-orientdb', 'nosqwal-test', 'nosqwal'}</t>
        </is>
      </c>
    </row>
    <row r="78718">
      <c r="A78718" s="1" t="n">
        <v>78716</v>
      </c>
      <c r="B78718" t="inlineStr">
        <is>
          <t>qic</t>
        </is>
      </c>
      <c r="C78718" t="n">
        <v>5</v>
      </c>
      <c r="D78718" t="inlineStr">
        <is>
          <t>{'qic', 'qiche', 'qickjs-app'}</t>
        </is>
      </c>
    </row>
    <row r="78719">
      <c r="A78719" s="1" t="n">
        <v>78717</v>
      </c>
      <c r="B78719" t="inlineStr">
        <is>
          <t>xmltv</t>
        </is>
      </c>
      <c r="C78719" t="n">
        <v>5</v>
      </c>
      <c r="D78719" t="inlineStr">
        <is>
          <t>{'xmltv-to-jsonapi', 'nzxmltv', 'xmltv'}</t>
        </is>
      </c>
    </row>
    <row r="78720">
      <c r="A78720" s="1" t="n">
        <v>78718</v>
      </c>
      <c r="B78720" t="inlineStr">
        <is>
          <t>intrinio</t>
        </is>
      </c>
      <c r="C78720" t="n">
        <v>5</v>
      </c>
      <c r="D78720" t="inlineStr">
        <is>
          <t>{'intrinio-client', 'intrinio-sdk', 'intrinio'}</t>
        </is>
      </c>
    </row>
    <row r="78721">
      <c r="A78721" s="1" t="n">
        <v>78719</v>
      </c>
      <c r="B78721" t="inlineStr">
        <is>
          <t>userauth</t>
        </is>
      </c>
      <c r="C78721" t="n">
        <v>5</v>
      </c>
      <c r="D78721" t="inlineStr">
        <is>
          <t>{'hhb-userauth', 'hubot-jenkins-userauth', 'userauth'}</t>
        </is>
      </c>
    </row>
    <row r="78722">
      <c r="A78722" s="1" t="n">
        <v>78720</v>
      </c>
      <c r="B78722" t="inlineStr">
        <is>
          <t>matz</t>
        </is>
      </c>
      <c r="C78722" t="n">
        <v>5</v>
      </c>
      <c r="D78722" t="inlineStr">
        <is>
          <t>{'@matzkoh~slack-outgoing-textlint', 'com.matzcreative.mpos', '@matzkoh~slack-app-mod'}</t>
        </is>
      </c>
    </row>
    <row r="78723">
      <c r="A78723" s="1" t="n">
        <v>78721</v>
      </c>
      <c r="B78723" t="inlineStr">
        <is>
          <t>reusa</t>
        </is>
      </c>
      <c r="C78723" t="n">
        <v>5</v>
      </c>
      <c r="D78723" t="inlineStr">
        <is>
          <t>{'ngx-reusa-core-lib', 'ngx-reusa-app-lib', 'reusa'}</t>
        </is>
      </c>
    </row>
    <row r="78724">
      <c r="A78724" s="1" t="n">
        <v>78722</v>
      </c>
      <c r="B78724" t="inlineStr">
        <is>
          <t>page1</t>
        </is>
      </c>
      <c r="C78724" t="n">
        <v>5</v>
      </c>
      <c r="D78724" t="inlineStr">
        <is>
          <t>{'node288page1', 'page1', 'tangram-page1'}</t>
        </is>
      </c>
    </row>
    <row r="78725">
      <c r="A78725" s="1" t="n">
        <v>78723</v>
      </c>
      <c r="B78725" t="inlineStr">
        <is>
          <t>berthing</t>
        </is>
      </c>
      <c r="C78725" t="n">
        <v>5</v>
      </c>
      <c r="D78725" t="inlineStr">
        <is>
          <t>{'pc-cbb-berthing-fe-0-0-4', 'pc-cbb-berthing-fe-0-0-3', 'berthingxchange-mui-component'}</t>
        </is>
      </c>
    </row>
    <row r="78726">
      <c r="A78726" s="1" t="n">
        <v>78724</v>
      </c>
      <c r="B78726" t="inlineStr">
        <is>
          <t>pulsejs</t>
        </is>
      </c>
      <c r="C78726" t="n">
        <v>5</v>
      </c>
      <c r="D78726" t="inlineStr">
        <is>
          <t>{'@pulsejs~react', 'pulsejs', '@pulsejs~core'}</t>
        </is>
      </c>
    </row>
    <row r="78727">
      <c r="A78727" s="1" t="n">
        <v>78725</v>
      </c>
      <c r="B78727" t="inlineStr">
        <is>
          <t>lexica</t>
        </is>
      </c>
      <c r="C78727" t="n">
        <v>5</v>
      </c>
      <c r="D78727" t="inlineStr">
        <is>
          <t>{'lexica-dialog-model', 'lexica-dialog-core', 'lexica-dialog-repository'}</t>
        </is>
      </c>
    </row>
    <row r="78728">
      <c r="A78728" s="1" t="n">
        <v>78726</v>
      </c>
      <c r="B78728" t="inlineStr">
        <is>
          <t>atas</t>
        </is>
      </c>
      <c r="C78728" t="n">
        <v>5</v>
      </c>
      <c r="D78728" t="inlineStr">
        <is>
          <t>{'@alifd~theme-atas-night', '@alifd~theme-atas-01', '@alifd~theme-atas-default'}</t>
        </is>
      </c>
    </row>
    <row r="78729">
      <c r="A78729" s="1" t="n">
        <v>78727</v>
      </c>
      <c r="B78729" t="inlineStr">
        <is>
          <t>rockhopper</t>
        </is>
      </c>
      <c r="C78729" t="n">
        <v>5</v>
      </c>
      <c r="D78729" t="inlineStr">
        <is>
          <t>{'@therockhopper~seconds-to-duration', '@rockhopper~emperor', '@therockhopper~connect-cloudant-store'}</t>
        </is>
      </c>
    </row>
    <row r="78730">
      <c r="A78730" s="1" t="n">
        <v>78728</v>
      </c>
      <c r="B78730" t="inlineStr">
        <is>
          <t>byuhbll</t>
        </is>
      </c>
      <c r="C78730" t="n">
        <v>5</v>
      </c>
      <c r="D78730" t="inlineStr">
        <is>
          <t>{'@byuhbll~tslint-config', '@byuhbll~common', '@byuhbll~gulp-dev-server'}</t>
        </is>
      </c>
    </row>
    <row r="78731">
      <c r="A78731" s="1" t="n">
        <v>78729</v>
      </c>
      <c r="B78731" t="inlineStr">
        <is>
          <t>kfx</t>
        </is>
      </c>
      <c r="C78731" t="n">
        <v>5</v>
      </c>
      <c r="D78731" t="inlineStr">
        <is>
          <t>{'@kelam~kfx_demo_pkg', 'kfx', 'kfx-brscan-plugin'}</t>
        </is>
      </c>
    </row>
    <row r="78732">
      <c r="A78732" s="1" t="n">
        <v>78730</v>
      </c>
      <c r="B78732" t="inlineStr">
        <is>
          <t>akst</t>
        </is>
      </c>
      <c r="C78732" t="n">
        <v>5</v>
      </c>
      <c r="D78732" t="inlineStr">
        <is>
          <t>{'@akst.io~postcss-media-value', '@misakstvanu~autocomplete', '@akst.io~react-native-scripts'}</t>
        </is>
      </c>
    </row>
    <row r="78733">
      <c r="A78733" s="1" t="n">
        <v>78731</v>
      </c>
      <c r="B78733" t="inlineStr">
        <is>
          <t>arkera</t>
        </is>
      </c>
      <c r="C78733" t="n">
        <v>5</v>
      </c>
      <c r="D78733" t="inlineStr">
        <is>
          <t>{'arkera-component-library', 'angular-arkera-components', 'arkera-component-lib'}</t>
        </is>
      </c>
    </row>
    <row r="78734">
      <c r="A78734" s="1" t="n">
        <v>78732</v>
      </c>
      <c r="B78734" t="inlineStr">
        <is>
          <t>immutablewebapps</t>
        </is>
      </c>
      <c r="C78734" t="n">
        <v>5</v>
      </c>
      <c r="D78734" t="inlineStr">
        <is>
          <t>{'@immutablewebapps~config-cli', '@immutablewebapps~ejs-cli', '@immutablewebapps~aws-lambda-edge-example'}</t>
        </is>
      </c>
    </row>
    <row r="78735">
      <c r="A78735" s="1" t="n">
        <v>78733</v>
      </c>
      <c r="B78735" t="inlineStr">
        <is>
          <t>woonivers</t>
        </is>
      </c>
      <c r="C78735" t="n">
        <v>5</v>
      </c>
      <c r="D78735" t="inlineStr">
        <is>
          <t>{'@woonivers~react-native-country-picker-modal', '@woonivers~woo-translate', '@woonivers~i18n-translate'}</t>
        </is>
      </c>
    </row>
    <row r="78736">
      <c r="A78736" s="1" t="n">
        <v>78734</v>
      </c>
      <c r="B78736" t="inlineStr">
        <is>
          <t>bdfint</t>
        </is>
      </c>
      <c r="C78736" t="n">
        <v>5</v>
      </c>
      <c r="D78736" t="inlineStr">
        <is>
          <t>{'bdfint-chart', '@bdfint~uamsdk', 'bdfint-dubbo-nodeclient'}</t>
        </is>
      </c>
    </row>
    <row r="78737">
      <c r="A78737" s="1" t="n">
        <v>78735</v>
      </c>
      <c r="B78737" t="inlineStr">
        <is>
          <t>cloudless</t>
        </is>
      </c>
      <c r="C78737" t="n">
        <v>5</v>
      </c>
      <c r="D78737" t="inlineStr">
        <is>
          <t>{'s2cloudless', 'smart-cloudless-upload', 'cloudless-upload'}</t>
        </is>
      </c>
    </row>
    <row r="78738">
      <c r="A78738" s="1" t="n">
        <v>78736</v>
      </c>
      <c r="B78738" t="inlineStr">
        <is>
          <t>completes</t>
        </is>
      </c>
      <c r="C78738" t="n">
        <v>5</v>
      </c>
      <c r="D78738" t="inlineStr">
        <is>
          <t>{'libj-vue-comp-autocompletes', 'react-native-autocompletes', '@opuscapita~react-autocompletes'}</t>
        </is>
      </c>
    </row>
    <row r="78739">
      <c r="A78739" s="1" t="n">
        <v>78737</v>
      </c>
      <c r="B78739" t="inlineStr">
        <is>
          <t>yws</t>
        </is>
      </c>
      <c r="C78739" t="n">
        <v>5</v>
      </c>
      <c r="D78739" t="inlineStr">
        <is>
          <t>{'11.16_yws', 'yws_1806', 'hoxyws'}</t>
        </is>
      </c>
    </row>
    <row r="78740">
      <c r="A78740" s="1" t="n">
        <v>78738</v>
      </c>
      <c r="B78740" t="inlineStr">
        <is>
          <t>bhb</t>
        </is>
      </c>
      <c r="C78740" t="n">
        <v>5</v>
      </c>
      <c r="D78740" t="inlineStr">
        <is>
          <t>{'bhb-cli', 'bhb-amqp-connection-manager', 'bhbhatka'}</t>
        </is>
      </c>
    </row>
    <row r="78741">
      <c r="A78741" s="1" t="n">
        <v>78739</v>
      </c>
      <c r="B78741" t="inlineStr">
        <is>
          <t>bridgefy</t>
        </is>
      </c>
      <c r="C78741" t="n">
        <v>5</v>
      </c>
      <c r="D78741" t="inlineStr">
        <is>
          <t>{'react-native-bridgefy-sdk', 'capacitor-bridgefy', 'react-native-bridgefy'}</t>
        </is>
      </c>
    </row>
    <row r="78742">
      <c r="A78742" s="1" t="n">
        <v>78740</v>
      </c>
      <c r="B78742" t="inlineStr">
        <is>
          <t>vuedemo</t>
        </is>
      </c>
      <c r="C78742" t="n">
        <v>5</v>
      </c>
      <c r="D78742" t="inlineStr">
        <is>
          <t>{'vuedemo', '@justsosu~vuedemo-loader', 'vuedemo-npm-practice'}</t>
        </is>
      </c>
    </row>
    <row r="78743">
      <c r="A78743" s="1" t="n">
        <v>78741</v>
      </c>
      <c r="B78743" t="inlineStr">
        <is>
          <t>actuarial</t>
        </is>
      </c>
      <c r="C78743" t="n">
        <v>5</v>
      </c>
      <c r="D78743" t="inlineStr">
        <is>
          <t>{'@csg_actuarial~usercontext', '@csg_actuarial~quoting', 'actuarialcalculations'}</t>
        </is>
      </c>
    </row>
    <row r="78744">
      <c r="A78744" s="1" t="n">
        <v>78742</v>
      </c>
      <c r="B78744" t="inlineStr">
        <is>
          <t>xiaosi</t>
        </is>
      </c>
      <c r="C78744" t="n">
        <v>5</v>
      </c>
      <c r="D78744" t="inlineStr">
        <is>
          <t>{'@imooc-cli-dev-xiaosi~utils', '@imooc-cli-dev-xiaosi~core', 'xiaosi-test-lib'}</t>
        </is>
      </c>
    </row>
    <row r="78745">
      <c r="A78745" s="1" t="n">
        <v>78743</v>
      </c>
      <c r="B78745" t="inlineStr">
        <is>
          <t>kyrnel</t>
        </is>
      </c>
      <c r="C78745" t="n">
        <v>5</v>
      </c>
      <c r="D78745" t="inlineStr">
        <is>
          <t>{'@deathbeds~jyve-kyrnel-typescript-unsafe', '@deathbeds~jyve-kyrnel-coffee-unsafe', '@deathbeds~jyve-kyrnel-brython-unsafe'}</t>
        </is>
      </c>
    </row>
    <row r="78746">
      <c r="A78746" s="1" t="n">
        <v>78744</v>
      </c>
      <c r="B78746" t="inlineStr">
        <is>
          <t>opencrud</t>
        </is>
      </c>
      <c r="C78746" t="n">
        <v>5</v>
      </c>
      <c r="D78746" t="inlineStr">
        <is>
          <t>{'@gassa~ra-data-opencrud', 'opencrud-admin', '@toosick~ra-data-opencrud'}</t>
        </is>
      </c>
    </row>
    <row r="78747">
      <c r="A78747" s="1" t="n">
        <v>78745</v>
      </c>
      <c r="B78747" t="inlineStr">
        <is>
          <t>artdesign</t>
        </is>
      </c>
      <c r="C78747" t="n">
        <v>5</v>
      </c>
      <c r="D78747" t="inlineStr">
        <is>
          <t>{'artdesign-box-iframe', 'artdesign-ui', 'artdesign-slider'}</t>
        </is>
      </c>
    </row>
    <row r="78748">
      <c r="A78748" s="1" t="n">
        <v>78746</v>
      </c>
      <c r="B78748" t="inlineStr">
        <is>
          <t>ymuto</t>
        </is>
      </c>
      <c r="C78748" t="n">
        <v>5</v>
      </c>
      <c r="D78748" t="inlineStr">
        <is>
          <t>{'ymuto-aws-reader', 'ymuto-dynamodb-client', 'ymuto-lambda-client'}</t>
        </is>
      </c>
    </row>
    <row r="78749">
      <c r="A78749" s="1" t="n">
        <v>78747</v>
      </c>
      <c r="B78749" t="inlineStr">
        <is>
          <t>cherie</t>
        </is>
      </c>
      <c r="C78749" t="n">
        <v>5</v>
      </c>
      <c r="D78749" t="inlineStr">
        <is>
          <t>{'loucherie', 'test-for-cherie', '@cherie-xf~lit-echarts'}</t>
        </is>
      </c>
    </row>
    <row r="78750">
      <c r="A78750" s="1" t="n">
        <v>78748</v>
      </c>
      <c r="B78750" t="inlineStr">
        <is>
          <t>tanglei1003</t>
        </is>
      </c>
      <c r="C78750" t="n">
        <v>5</v>
      </c>
      <c r="D78750" t="inlineStr">
        <is>
          <t>{'tanglei1003', '@tanglei1003~jpindex', '@tanglei1003~jupyterabc'}</t>
        </is>
      </c>
    </row>
    <row r="78751">
      <c r="A78751" s="1" t="n">
        <v>78749</v>
      </c>
      <c r="B78751" t="inlineStr">
        <is>
          <t>zhoukao2</t>
        </is>
      </c>
      <c r="C78751" t="n">
        <v>5</v>
      </c>
      <c r="D78751" t="inlineStr">
        <is>
          <t>{'zhoukao2', 'zhoukao2_qiuchao', 'dujintao_zhoukao2'}</t>
        </is>
      </c>
    </row>
    <row r="78752">
      <c r="A78752" s="1" t="n">
        <v>78750</v>
      </c>
      <c r="B78752" t="inlineStr">
        <is>
          <t>guiabolsobr</t>
        </is>
      </c>
      <c r="C78752" t="n">
        <v>5</v>
      </c>
      <c r="D78752" t="inlineStr">
        <is>
          <t>{'@guiabolsobr~ui', '@guiabolsobr~events-protocol', '@guiabolsobr~guiabolso-connect-start'}</t>
        </is>
      </c>
    </row>
    <row r="78753">
      <c r="A78753" s="1" t="n">
        <v>78751</v>
      </c>
      <c r="B78753" t="inlineStr">
        <is>
          <t>convergencelabs</t>
        </is>
      </c>
      <c r="C78753" t="n">
        <v>5</v>
      </c>
      <c r="D78753" t="inlineStr">
        <is>
          <t>{'@convergencelabs~typedoc-theme', '@convergencelabs~codemirror-collab-ext', '@convergencelabs~ace-collab-ext'}</t>
        </is>
      </c>
    </row>
    <row r="78754">
      <c r="A78754" s="1" t="n">
        <v>78752</v>
      </c>
      <c r="B78754" t="inlineStr">
        <is>
          <t>kolinalabs</t>
        </is>
      </c>
      <c r="C78754" t="n">
        <v>5</v>
      </c>
      <c r="D78754" t="inlineStr">
        <is>
          <t>{'@kolinalabs~api-pack-koa', '@kolinalabs~nodejs-api-pack', '@kolinalabs~mongoose-consistent'}</t>
        </is>
      </c>
    </row>
    <row r="78755">
      <c r="A78755" s="1" t="n">
        <v>78753</v>
      </c>
      <c r="B78755" t="inlineStr">
        <is>
          <t>devhub</t>
        </is>
      </c>
      <c r="C78755" t="n">
        <v>5</v>
      </c>
      <c r="D78755" t="inlineStr">
        <is>
          <t>{'hubot-devhub', '@brunolemos~devhub-core', '@holochain~devhub-entities'}</t>
        </is>
      </c>
    </row>
    <row r="78756">
      <c r="A78756" s="1" t="n">
        <v>78754</v>
      </c>
      <c r="B78756" t="inlineStr">
        <is>
          <t>abeezee</t>
        </is>
      </c>
      <c r="C78756" t="n">
        <v>5</v>
      </c>
      <c r="D78756" t="inlineStr">
        <is>
          <t>{'fontsource-abeezee', '@fontsource~abeezee', '@openfonts~abeezee_latin'}</t>
        </is>
      </c>
    </row>
    <row r="78757">
      <c r="A78757" s="1" t="n">
        <v>78755</v>
      </c>
      <c r="B78757" t="inlineStr">
        <is>
          <t>tabbing</t>
        </is>
      </c>
      <c r="C78757" t="n">
        <v>5</v>
      </c>
      <c r="D78757" t="inlineStr">
        <is>
          <t>{'vue-tabbing', 'user-tabbing', 'use-is-tabbing'}</t>
        </is>
      </c>
    </row>
    <row r="78758">
      <c r="A78758" s="1" t="n">
        <v>78756</v>
      </c>
      <c r="B78758" t="inlineStr">
        <is>
          <t>asmallstudio</t>
        </is>
      </c>
      <c r="C78758" t="n">
        <v>5</v>
      </c>
      <c r="D78758" t="inlineStr">
        <is>
          <t>{'@asmallstudio~components', '@asmallstudio~utilities', '@asmallstudio~plugin-react-static-css-modules-postcss'}</t>
        </is>
      </c>
    </row>
    <row r="78759">
      <c r="A78759" s="1" t="n">
        <v>78757</v>
      </c>
      <c r="B78759" t="inlineStr">
        <is>
          <t>ksquare</t>
        </is>
      </c>
      <c r="C78759" t="n">
        <v>5</v>
      </c>
      <c r="D78759" t="inlineStr">
        <is>
          <t>{'@the-ksquare-group~react-native-webview-leaflet', '@the-ksquare-group~passport-microsoft', '@the-ksquare-group~zanma-react-components'}</t>
        </is>
      </c>
    </row>
    <row r="78760">
      <c r="A78760" s="1" t="n">
        <v>78758</v>
      </c>
      <c r="B78760" t="inlineStr">
        <is>
          <t>dke</t>
        </is>
      </c>
      <c r="C78760" t="n">
        <v>5</v>
      </c>
      <c r="D78760" t="inlineStr">
        <is>
          <t>{'huaweicloudsdkeip', 'widedke--deddd', '@nikhilghodke~100ms-web-sdk'}</t>
        </is>
      </c>
    </row>
    <row r="78761">
      <c r="A78761" s="1" t="n">
        <v>78759</v>
      </c>
      <c r="B78761" t="inlineStr">
        <is>
          <t>deadpool</t>
        </is>
      </c>
      <c r="C78761" t="n">
        <v>5</v>
      </c>
      <c r="D78761" t="inlineStr">
        <is>
          <t>{'ember-deadpool', 'deadpool16', 'deadpool16_2'}</t>
        </is>
      </c>
    </row>
    <row r="78762">
      <c r="A78762" s="1" t="n">
        <v>78760</v>
      </c>
      <c r="B78762" t="inlineStr">
        <is>
          <t>edonet</t>
        </is>
      </c>
      <c r="C78762" t="n">
        <v>5</v>
      </c>
      <c r="D78762" t="inlineStr">
        <is>
          <t>{'edonet-server', 'edonet-utils', 'edonet-promise'}</t>
        </is>
      </c>
    </row>
    <row r="78763">
      <c r="A78763" s="1" t="n">
        <v>78761</v>
      </c>
      <c r="B78763" t="inlineStr">
        <is>
          <t>znv</t>
        </is>
      </c>
      <c r="C78763" t="n">
        <v>5</v>
      </c>
      <c r="D78763" t="inlineStr">
        <is>
          <t>{'znv-ui', 'znv-test', 'znv-components'}</t>
        </is>
      </c>
    </row>
    <row r="78764">
      <c r="A78764" s="1" t="n">
        <v>78762</v>
      </c>
      <c r="B78764" t="inlineStr">
        <is>
          <t>zry</t>
        </is>
      </c>
      <c r="C78764" t="n">
        <v>5</v>
      </c>
      <c r="D78764" t="inlineStr">
        <is>
          <t>{'zry-demo', 'zry-plugins', 'zry-calc'}</t>
        </is>
      </c>
    </row>
    <row r="78765">
      <c r="A78765" s="1" t="n">
        <v>78763</v>
      </c>
      <c r="B78765" t="inlineStr">
        <is>
          <t>opendatalayer</t>
        </is>
      </c>
      <c r="C78765" t="n">
        <v>5</v>
      </c>
      <c r="D78765" t="inlineStr">
        <is>
          <t>{'opendatalayer-datatype-mocks', 'opendatalayer-plugin-example', 'opendatalayer'}</t>
        </is>
      </c>
    </row>
    <row r="78766">
      <c r="A78766" s="1" t="n">
        <v>78764</v>
      </c>
      <c r="B78766" t="inlineStr">
        <is>
          <t>dworznik</t>
        </is>
      </c>
      <c r="C78766" t="n">
        <v>5</v>
      </c>
      <c r="D78766" t="inlineStr">
        <is>
          <t>{'@dworznik~typescript-starter', '@dworznik~stream-diff', '@dworznik~eth-gas-helper'}</t>
        </is>
      </c>
    </row>
    <row r="78767">
      <c r="A78767" s="1" t="n">
        <v>78765</v>
      </c>
      <c r="B78767" t="inlineStr">
        <is>
          <t>openscm</t>
        </is>
      </c>
      <c r="C78767" t="n">
        <v>5</v>
      </c>
      <c r="D78767" t="inlineStr">
        <is>
          <t>{'openscm-zenodo', 'openscm-units', 'openscm-twolayermodel'}</t>
        </is>
      </c>
    </row>
    <row r="78768">
      <c r="A78768" s="1" t="n">
        <v>78766</v>
      </c>
      <c r="B78768" t="inlineStr">
        <is>
          <t>jolokia</t>
        </is>
      </c>
      <c r="C78768" t="n">
        <v>5</v>
      </c>
      <c r="D78768" t="inlineStr">
        <is>
          <t>{'node-jolokia', 'jolokia-js-client', 'jolokia.js'}</t>
        </is>
      </c>
    </row>
    <row r="78769">
      <c r="A78769" s="1" t="n">
        <v>78767</v>
      </c>
      <c r="B78769" t="inlineStr">
        <is>
          <t>tessa</t>
        </is>
      </c>
      <c r="C78769" t="n">
        <v>5</v>
      </c>
      <c r="D78769" t="inlineStr">
        <is>
          <t>{'tessa', '@tessaroto~graphql-security', '@tessaroto~graphiql-keycloak'}</t>
        </is>
      </c>
    </row>
    <row r="78770">
      <c r="A78770" s="1" t="n">
        <v>78768</v>
      </c>
      <c r="B78770" t="inlineStr">
        <is>
          <t>panortc</t>
        </is>
      </c>
      <c r="C78770" t="n">
        <v>5</v>
      </c>
      <c r="D78770" t="inlineStr">
        <is>
          <t>{'@panortc~panortc', '@panotest~panortc', '@pano.video~panortc'}</t>
        </is>
      </c>
    </row>
    <row r="78771">
      <c r="A78771" s="1" t="n">
        <v>78769</v>
      </c>
      <c r="B78771" t="inlineStr">
        <is>
          <t>obsidiansoft</t>
        </is>
      </c>
      <c r="C78771" t="n">
        <v>5</v>
      </c>
      <c r="D78771" t="inlineStr">
        <is>
          <t>{'@obsidiansoft~native-modal', '@obsidiansoft.io~carousel-view', '@obsidiansoft~antd-country-phone-input'}</t>
        </is>
      </c>
    </row>
    <row r="78772">
      <c r="A78772" s="1" t="n">
        <v>78770</v>
      </c>
      <c r="B78772" t="inlineStr">
        <is>
          <t>onigoetz</t>
        </is>
      </c>
      <c r="C78772" t="n">
        <v>5</v>
      </c>
      <c r="D78772" t="inlineStr">
        <is>
          <t>{'@onigoetz~outdated-dependencies', '@onigoetz~make-plural', '@onigoetz~intl-formatters'}</t>
        </is>
      </c>
    </row>
    <row r="78773">
      <c r="A78773" s="1" t="n">
        <v>78771</v>
      </c>
      <c r="B78773" t="inlineStr">
        <is>
          <t>pea3</t>
        </is>
      </c>
      <c r="C78773" t="n">
        <v>5</v>
      </c>
      <c r="D78773" t="inlineStr">
        <is>
          <t>{'@pea3nut~styles', '@pea3nut~utils', '@pea3nut~scoped-npm'}</t>
        </is>
      </c>
    </row>
    <row r="78774">
      <c r="A78774" s="1" t="n">
        <v>78772</v>
      </c>
      <c r="B78774" t="inlineStr">
        <is>
          <t>immersion</t>
        </is>
      </c>
      <c r="C78774" t="n">
        <v>5</v>
      </c>
      <c r="D78774" t="inlineStr">
        <is>
          <t>{'@iotschema~expectedfloatimmersiondepth', 'tabelle-immersione-fipsas', 'immersion'}</t>
        </is>
      </c>
    </row>
    <row r="78775">
      <c r="A78775" s="1" t="n">
        <v>78773</v>
      </c>
      <c r="B78775" t="inlineStr">
        <is>
          <t>zougt</t>
        </is>
      </c>
      <c r="C78775" t="n">
        <v>5</v>
      </c>
      <c r="D78775" t="inlineStr">
        <is>
          <t>{'@zougt~vite-plugin-theme-preprocessor', '@zougt~less-loader', '@zougt~some-loader-utils'}</t>
        </is>
      </c>
    </row>
    <row r="78776">
      <c r="A78776" s="1" t="n">
        <v>78774</v>
      </c>
      <c r="B78776" t="inlineStr">
        <is>
          <t>yunle</t>
        </is>
      </c>
      <c r="C78776" t="n">
        <v>5</v>
      </c>
      <c r="D78776" t="inlineStr">
        <is>
          <t>{'yunle-cli', 'yunle-component-ppt', 'yunle-key'}</t>
        </is>
      </c>
    </row>
    <row r="78777">
      <c r="A78777" s="1" t="n">
        <v>78775</v>
      </c>
      <c r="B78777" t="inlineStr">
        <is>
          <t>stephen627</t>
        </is>
      </c>
      <c r="C78777" t="n">
        <v>5</v>
      </c>
      <c r="D78777" t="inlineStr">
        <is>
          <t>{'stephen627-node-database-query-builder', 'stephen627-node-database-adapters', 'stephen627-node-validation'}</t>
        </is>
      </c>
    </row>
    <row r="78778">
      <c r="A78778" s="1" t="n">
        <v>78776</v>
      </c>
      <c r="B78778" t="inlineStr">
        <is>
          <t>pickby</t>
        </is>
      </c>
      <c r="C78778" t="n">
        <v>5</v>
      </c>
      <c r="D78778" t="inlineStr">
        <is>
          <t>{'ramda.pickby', '@ramda~pickby', 'lodash.pickby'}</t>
        </is>
      </c>
    </row>
    <row r="78779">
      <c r="A78779" s="1" t="n">
        <v>78777</v>
      </c>
      <c r="B78779" t="inlineStr">
        <is>
          <t>rtools</t>
        </is>
      </c>
      <c r="C78779" t="n">
        <v>5</v>
      </c>
      <c r="D78779" t="inlineStr">
        <is>
          <t>{'@rtools~cursor-immutable-handler', 'rtools', '@rtools~cursor'}</t>
        </is>
      </c>
    </row>
    <row r="78780">
      <c r="A78780" s="1" t="n">
        <v>78778</v>
      </c>
      <c r="B78780" t="inlineStr">
        <is>
          <t>zabriskie</t>
        </is>
      </c>
      <c r="C78780" t="n">
        <v>5</v>
      </c>
      <c r="D78780" t="inlineStr">
        <is>
          <t>{'mzabriskie-test-lerna-publish-add', 'mzabriskie-test-lerna-publish-multiply', 'mzabriskie-test-lerna-publish-math'}</t>
        </is>
      </c>
    </row>
    <row r="78781">
      <c r="A78781" s="1" t="n">
        <v>78779</v>
      </c>
      <c r="B78781" t="inlineStr">
        <is>
          <t>mzabriskie</t>
        </is>
      </c>
      <c r="C78781" t="n">
        <v>5</v>
      </c>
      <c r="D78781" t="inlineStr">
        <is>
          <t>{'mzabriskie-test-lerna-publish-add', 'mzabriskie-test-lerna-publish-multiply', 'mzabriskie-test-lerna-publish-math'}</t>
        </is>
      </c>
    </row>
    <row r="78782">
      <c r="A78782" s="1" t="n">
        <v>78780</v>
      </c>
      <c r="B78782" t="inlineStr">
        <is>
          <t>personalcapital</t>
        </is>
      </c>
      <c r="C78782" t="n">
        <v>5</v>
      </c>
      <c r="D78782" t="inlineStr">
        <is>
          <t>{'personalcapital', 'personalcapital-crypto', 'personalcapital-js'}</t>
        </is>
      </c>
    </row>
    <row r="78783">
      <c r="A78783" s="1" t="n">
        <v>78781</v>
      </c>
      <c r="B78783" t="inlineStr">
        <is>
          <t>exivity</t>
        </is>
      </c>
      <c r="C78783" t="n">
        <v>5</v>
      </c>
      <c r="D78783" t="inlineStr">
        <is>
          <t>{'@exivity~ncc', 'eslint-config-exivity', '@exivity~ui'}</t>
        </is>
      </c>
    </row>
    <row r="78784">
      <c r="A78784" s="1" t="n">
        <v>78782</v>
      </c>
      <c r="B78784" t="inlineStr">
        <is>
          <t>killara</t>
        </is>
      </c>
      <c r="C78784" t="n">
        <v>5</v>
      </c>
      <c r="D78784" t="inlineStr">
        <is>
          <t>{'killara', 'killara-memcached', 'eslint-config-killara'}</t>
        </is>
      </c>
    </row>
    <row r="78785">
      <c r="A78785" s="1" t="n">
        <v>78783</v>
      </c>
      <c r="B78785" t="inlineStr">
        <is>
          <t>circulargauge</t>
        </is>
      </c>
      <c r="C78785" t="n">
        <v>5</v>
      </c>
      <c r="D78785" t="inlineStr">
        <is>
          <t>{'@syncfusion~ej2-ng-circulargauge', '@syncfusion~ej2-angular-circulargauge', '@syncfusion~ej2-circulargauge'}</t>
        </is>
      </c>
    </row>
    <row r="78786">
      <c r="A78786" s="1" t="n">
        <v>78784</v>
      </c>
      <c r="B78786" t="inlineStr">
        <is>
          <t>hqh</t>
        </is>
      </c>
      <c r="C78786" t="n">
        <v>5</v>
      </c>
      <c r="D78786" t="inlineStr">
        <is>
          <t>{'hqh-cal', 'generator-my-vue-hqh', 'hqh-one'}</t>
        </is>
      </c>
    </row>
    <row r="78787">
      <c r="A78787" s="1" t="n">
        <v>78785</v>
      </c>
      <c r="B78787" t="inlineStr">
        <is>
          <t>quartic</t>
        </is>
      </c>
      <c r="C78787" t="n">
        <v>5</v>
      </c>
      <c r="D78787" t="inlineStr">
        <is>
          <t>{'@quartic~bokehjs', 'quartic', 'quarticsolver'}</t>
        </is>
      </c>
    </row>
    <row r="78788">
      <c r="A78788" s="1" t="n">
        <v>78786</v>
      </c>
      <c r="B78788" t="inlineStr">
        <is>
          <t>neonlaw</t>
        </is>
      </c>
      <c r="C78788" t="n">
        <v>5</v>
      </c>
      <c r="D78788" t="inlineStr">
        <is>
          <t>{'@neonlaw~mdx', '@neonlaw~server', '@neonlaw~schemas'}</t>
        </is>
      </c>
    </row>
    <row r="78789">
      <c r="A78789" s="1" t="n">
        <v>78787</v>
      </c>
      <c r="B78789" t="inlineStr">
        <is>
          <t>meerkatdb</t>
        </is>
      </c>
      <c r="C78789" t="n">
        <v>5</v>
      </c>
      <c r="D78789" t="inlineStr">
        <is>
          <t>{'@meerkatdb~client-react-native', '@meerkatdb~nedb', '@meerkatdb~client-core'}</t>
        </is>
      </c>
    </row>
    <row r="78790">
      <c r="A78790" s="1" t="n">
        <v>78788</v>
      </c>
      <c r="B78790" t="inlineStr">
        <is>
          <t>mcid</t>
        </is>
      </c>
      <c r="C78790" t="n">
        <v>5</v>
      </c>
      <c r="D78790" t="inlineStr">
        <is>
          <t>{'@adobe-mcid~visitor-js-server', '@adobe-mcid~test-cross-platform', '@adobe-mcid~visitor-js-shared'}</t>
        </is>
      </c>
    </row>
    <row r="78791">
      <c r="A78791" s="1" t="n">
        <v>78789</v>
      </c>
      <c r="B78791" t="inlineStr">
        <is>
          <t>pzy</t>
        </is>
      </c>
      <c r="C78791" t="n">
        <v>5</v>
      </c>
      <c r="D78791" t="inlineStr">
        <is>
          <t>{'pzy-react-iconfont', 'pzy-storage-util', 'pzy-web-common'}</t>
        </is>
      </c>
    </row>
    <row r="78792">
      <c r="A78792" s="1" t="n">
        <v>78790</v>
      </c>
      <c r="B78792" t="inlineStr">
        <is>
          <t>caga</t>
        </is>
      </c>
      <c r="C78792" t="n">
        <v>5</v>
      </c>
      <c r="D78792" t="inlineStr">
        <is>
          <t>{'@cagataysert~nameconverter', '@3acaga~react-bing-maps', '@cagataycali~collaborative-filtering'}</t>
        </is>
      </c>
    </row>
    <row r="78793">
      <c r="A78793" s="1" t="n">
        <v>78791</v>
      </c>
      <c r="B78793" t="inlineStr">
        <is>
          <t>pageup</t>
        </is>
      </c>
      <c r="C78793" t="n">
        <v>5</v>
      </c>
      <c r="D78793" t="inlineStr">
        <is>
          <t>{'pageup-angular-feature-flags', 'pageup', 'pageup-cfn-validator'}</t>
        </is>
      </c>
    </row>
    <row r="78794">
      <c r="A78794" s="1" t="n">
        <v>78792</v>
      </c>
      <c r="B78794" t="inlineStr">
        <is>
          <t>svms</t>
        </is>
      </c>
      <c r="C78794" t="n">
        <v>5</v>
      </c>
      <c r="D78794" t="inlineStr">
        <is>
          <t>{'ripples-core-svms', 'ripples-aws-svms', 'svms-process-font'}</t>
        </is>
      </c>
    </row>
    <row r="78795">
      <c r="A78795" s="1" t="n">
        <v>78793</v>
      </c>
      <c r="B78795" t="inlineStr">
        <is>
          <t>mikami</t>
        </is>
      </c>
      <c r="C78795" t="n">
        <v>5</v>
      </c>
      <c r="D78795" t="inlineStr">
        <is>
          <t>{'@mikamikuh~eslint-config-vue', '@amaterasuomikami~theaplib', '@amaterasuomikami~thesekelib'}</t>
        </is>
      </c>
    </row>
    <row r="78796">
      <c r="A78796" s="1" t="n">
        <v>78794</v>
      </c>
      <c r="B78796" t="inlineStr">
        <is>
          <t>kryptand</t>
        </is>
      </c>
      <c r="C78796" t="n">
        <v>5</v>
      </c>
      <c r="D78796" t="inlineStr">
        <is>
          <t>{'@kryptand~ddd', '@kryptand~transmono', '@kryptand~ngrx-auto-entity'}</t>
        </is>
      </c>
    </row>
    <row r="78797">
      <c r="A78797" s="1" t="n">
        <v>78795</v>
      </c>
      <c r="B78797" t="inlineStr">
        <is>
          <t>parasol</t>
        </is>
      </c>
      <c r="C78797" t="n">
        <v>5</v>
      </c>
      <c r="D78797" t="inlineStr">
        <is>
          <t>{'parasol-es', 'parasol', 'parasol-cli'}</t>
        </is>
      </c>
    </row>
    <row r="78798">
      <c r="A78798" s="1" t="n">
        <v>78796</v>
      </c>
      <c r="B78798" t="inlineStr">
        <is>
          <t>ftpm</t>
        </is>
      </c>
      <c r="C78798" t="n">
        <v>5</v>
      </c>
      <c r="D78798" t="inlineStr">
        <is>
          <t>{'ftpm-module', 'ftpm-extended', 'ftpm-node'}</t>
        </is>
      </c>
    </row>
    <row r="78799">
      <c r="A78799" s="1" t="n">
        <v>78797</v>
      </c>
      <c r="B78799" t="inlineStr">
        <is>
          <t>rstamp</t>
        </is>
      </c>
      <c r="C78799" t="n">
        <v>5</v>
      </c>
      <c r="D78799" t="inlineStr">
        <is>
          <t>{'rstamp-new-npm', 'rstamp-maven-1', 'rstamp-cli'}</t>
        </is>
      </c>
    </row>
    <row r="78800">
      <c r="A78800" s="1" t="n">
        <v>78798</v>
      </c>
      <c r="B78800" t="inlineStr">
        <is>
          <t>firetable</t>
        </is>
      </c>
      <c r="C78800" t="n">
        <v>5</v>
      </c>
      <c r="D78800" t="inlineStr">
        <is>
          <t>{'@gourmetpro~firetable-functions', '@knshiro~firetable-functions', 'firetable-actions'}</t>
        </is>
      </c>
    </row>
    <row r="78801">
      <c r="A78801" s="1" t="n">
        <v>78799</v>
      </c>
      <c r="B78801" t="inlineStr">
        <is>
          <t>noedel</t>
        </is>
      </c>
      <c r="C78801" t="n">
        <v>5</v>
      </c>
      <c r="D78801" t="inlineStr">
        <is>
          <t>{'@noedel~env-splat', '@noedel~commit-stats', '@noedel~editcount'}</t>
        </is>
      </c>
    </row>
    <row r="78802">
      <c r="A78802" s="1" t="n">
        <v>78800</v>
      </c>
      <c r="B78802" t="inlineStr">
        <is>
          <t>htmx</t>
        </is>
      </c>
      <c r="C78802" t="n">
        <v>5</v>
      </c>
      <c r="D78802" t="inlineStr">
        <is>
          <t>{'htmx.org', 'htmx', 'django-htmx'}</t>
        </is>
      </c>
    </row>
    <row r="78803">
      <c r="A78803" s="1" t="n">
        <v>78801</v>
      </c>
      <c r="B78803" t="inlineStr">
        <is>
          <t>adva</t>
        </is>
      </c>
      <c r="C78803" t="n">
        <v>5</v>
      </c>
      <c r="D78803" t="inlineStr">
        <is>
          <t>{'adva-optimizer-ractive', 'neadva', '@advaoren~try'}</t>
        </is>
      </c>
    </row>
    <row r="78804">
      <c r="A78804" s="1" t="n">
        <v>78802</v>
      </c>
      <c r="B78804" t="inlineStr">
        <is>
          <t>guinea</t>
        </is>
      </c>
      <c r="C78804" t="n">
        <v>5</v>
      </c>
      <c r="D78804" t="inlineStr">
        <is>
          <t>{'guinea', 'guinea-subdivision', 'chaos-guinea-pig'}</t>
        </is>
      </c>
    </row>
    <row r="78805">
      <c r="A78805" s="1" t="n">
        <v>78803</v>
      </c>
      <c r="B78805" t="inlineStr">
        <is>
          <t>gpi</t>
        </is>
      </c>
      <c r="C78805" t="n">
        <v>5</v>
      </c>
      <c r="D78805" t="inlineStr">
        <is>
          <t>{'open-gpias', '@gpicron~ssb-subjective-group', 'react-native-template-gpistore-template'}</t>
        </is>
      </c>
    </row>
    <row r="78806">
      <c r="A78806" s="1" t="n">
        <v>78804</v>
      </c>
      <c r="B78806" t="inlineStr">
        <is>
          <t>jclem</t>
        </is>
      </c>
      <c r="C78806" t="n">
        <v>5</v>
      </c>
      <c r="D78806" t="inlineStr">
        <is>
          <t>{'jclem', '@jclem~logfmt2', '@jclem~react-window'}</t>
        </is>
      </c>
    </row>
    <row r="78807">
      <c r="A78807" s="1" t="n">
        <v>78805</v>
      </c>
      <c r="B78807" t="inlineStr">
        <is>
          <t>pgcli</t>
        </is>
      </c>
      <c r="C78807" t="n">
        <v>5</v>
      </c>
      <c r="D78807" t="inlineStr">
        <is>
          <t>{'heroku-pg-pgcli', 'pgcli', 'django-pgcli'}</t>
        </is>
      </c>
    </row>
    <row r="78808">
      <c r="A78808" s="1" t="n">
        <v>78806</v>
      </c>
      <c r="B78808" t="inlineStr">
        <is>
          <t>chom</t>
        </is>
      </c>
      <c r="C78808" t="n">
        <v>5</v>
      </c>
      <c r="D78808" t="inlineStr">
        <is>
          <t>{'chom', 'chomper', '@chomnoue~udagram-common'}</t>
        </is>
      </c>
    </row>
    <row r="78809">
      <c r="A78809" s="1" t="n">
        <v>78807</v>
      </c>
      <c r="B78809" t="inlineStr">
        <is>
          <t>bimu</t>
        </is>
      </c>
      <c r="C78809" t="n">
        <v>5</v>
      </c>
      <c r="D78809" t="inlineStr">
        <is>
          <t>{'@mnovalbs~bimu', 'bimu-first-vue-plugin', 'bimu-pay-keyboard'}</t>
        </is>
      </c>
    </row>
    <row r="78810">
      <c r="A78810" s="1" t="n">
        <v>78808</v>
      </c>
      <c r="B78810" t="inlineStr">
        <is>
          <t>figmania</t>
        </is>
      </c>
      <c r="C78810" t="n">
        <v>5</v>
      </c>
      <c r="D78810" t="inlineStr">
        <is>
          <t>{'@figmania~svg', '@figmania~animate', '@figmania~svg-animate'}</t>
        </is>
      </c>
    </row>
    <row r="78811">
      <c r="A78811" s="1" t="n">
        <v>78809</v>
      </c>
      <c r="B78811" t="inlineStr">
        <is>
          <t>vuetifyjs</t>
        </is>
      </c>
      <c r="C78811" t="n">
        <v>5</v>
      </c>
      <c r="D78811" t="inlineStr">
        <is>
          <t>{'vue-vuetifyjs-firebase', 'vuetifyjs-mix-extension', 'vue-query-builder-vuetifyjs'}</t>
        </is>
      </c>
    </row>
    <row r="78812">
      <c r="A78812" s="1" t="n">
        <v>78810</v>
      </c>
      <c r="B78812" t="inlineStr">
        <is>
          <t>kakasi</t>
        </is>
      </c>
      <c r="C78812" t="n">
        <v>5</v>
      </c>
      <c r="D78812" t="inlineStr">
        <is>
          <t>{'kakasi-utils', 'kakasi', 'pykakasi'}</t>
        </is>
      </c>
    </row>
    <row r="78813">
      <c r="A78813" s="1" t="n">
        <v>78811</v>
      </c>
      <c r="B78813" t="inlineStr">
        <is>
          <t>p803</t>
        </is>
      </c>
      <c r="C78813" t="n">
        <v>5</v>
      </c>
      <c r="D78813" t="inlineStr">
        <is>
          <t>{'@p803~script-loader', '@p803~facebook-sdk', '@p803~vue-google-maps'}</t>
        </is>
      </c>
    </row>
    <row r="78814">
      <c r="A78814" s="1" t="n">
        <v>78812</v>
      </c>
      <c r="B78814" t="inlineStr">
        <is>
          <t>irfer</t>
        </is>
      </c>
      <c r="C78814" t="n">
        <v>5</v>
      </c>
      <c r="D78814" t="inlineStr">
        <is>
          <t>{'irfer-lib', 'irfer-test', 'irfer-ui-lib'}</t>
        </is>
      </c>
    </row>
    <row r="78815">
      <c r="A78815" s="1" t="n">
        <v>78813</v>
      </c>
      <c r="B78815" t="inlineStr">
        <is>
          <t>auditmanager</t>
        </is>
      </c>
      <c r="C78815" t="n">
        <v>5</v>
      </c>
      <c r="D78815" t="inlineStr">
        <is>
          <t>{'@aws-sdk~client-auditmanager', 'mypy-boto3-auditmanager', '@aws-cdk~aws-auditmanager'}</t>
        </is>
      </c>
    </row>
    <row r="78816">
      <c r="A78816" s="1" t="n">
        <v>78814</v>
      </c>
      <c r="B78816" t="inlineStr">
        <is>
          <t>nutastic</t>
        </is>
      </c>
      <c r="C78816" t="n">
        <v>5</v>
      </c>
      <c r="D78816" t="inlineStr">
        <is>
          <t>{'@nutastic~nf-admin-content-editor', '@nutastic~nf-admin-text-editor', '@nutastic~nf-admin-theme'}</t>
        </is>
      </c>
    </row>
    <row r="78817">
      <c r="A78817" s="1" t="n">
        <v>78815</v>
      </c>
      <c r="B78817" t="inlineStr">
        <is>
          <t>sinouiincubator</t>
        </is>
      </c>
      <c r="C78817" t="n">
        <v>5</v>
      </c>
      <c r="D78817" t="inlineStr">
        <is>
          <t>{'@sinouiincubator~use-disable-backspace-navigation', '@sinouiincubator~time-input', '@sinouiincubator~editable-data-table'}</t>
        </is>
      </c>
    </row>
    <row r="78818">
      <c r="A78818" s="1" t="n">
        <v>78816</v>
      </c>
      <c r="B78818" t="inlineStr">
        <is>
          <t>multidatastore</t>
        </is>
      </c>
      <c r="C78818" t="n">
        <v>5</v>
      </c>
      <c r="D78818" t="inlineStr">
        <is>
          <t>{'multidatastore-s3', 'multidatastore', 'multidatastore-b2'}</t>
        </is>
      </c>
    </row>
    <row r="78819">
      <c r="A78819" s="1" t="n">
        <v>78817</v>
      </c>
      <c r="B78819" t="inlineStr">
        <is>
          <t>frostbite</t>
        </is>
      </c>
      <c r="C78819" t="n">
        <v>5</v>
      </c>
      <c r="D78819" t="inlineStr">
        <is>
          <t>{'frostbite-loader', 'frostbite', 'frostbite-rcon-utils'}</t>
        </is>
      </c>
    </row>
    <row r="78820">
      <c r="A78820" s="1" t="n">
        <v>78818</v>
      </c>
      <c r="B78820" t="inlineStr">
        <is>
          <t>mkit</t>
        </is>
      </c>
      <c r="C78820" t="n">
        <v>5</v>
      </c>
      <c r="D78820" t="inlineStr">
        <is>
          <t>{'mkit-bundle-npm-package', 'mkit-generate-vue-template', 'mkit'}</t>
        </is>
      </c>
    </row>
    <row r="78821">
      <c r="A78821" s="1" t="n">
        <v>78819</v>
      </c>
      <c r="B78821" t="inlineStr">
        <is>
          <t>hoopy</t>
        </is>
      </c>
      <c r="C78821" t="n">
        <v>5</v>
      </c>
      <c r="D78821" t="inlineStr">
        <is>
          <t>{'phoopy-http', 'hoopy', 'phoopy-kernel'}</t>
        </is>
      </c>
    </row>
    <row r="78822">
      <c r="A78822" s="1" t="n">
        <v>78820</v>
      </c>
      <c r="B78822" t="inlineStr">
        <is>
          <t>toxiproxy</t>
        </is>
      </c>
      <c r="C78822" t="n">
        <v>5</v>
      </c>
      <c r="D78822" t="inlineStr">
        <is>
          <t>{'chaostoolkit-toxiproxy', 'toxiproxy-node', 'toxiproxy'}</t>
        </is>
      </c>
    </row>
    <row r="78823">
      <c r="A78823" s="1" t="n">
        <v>78821</v>
      </c>
      <c r="B78823" t="inlineStr">
        <is>
          <t>wph</t>
        </is>
      </c>
      <c r="C78823" t="n">
        <v>5</v>
      </c>
      <c r="D78823" t="inlineStr">
        <is>
          <t>{'wph-cli', 'wph-ui-plus', 'hello_test_wph'}</t>
        </is>
      </c>
    </row>
    <row r="78824">
      <c r="A78824" s="1" t="n">
        <v>78822</v>
      </c>
      <c r="B78824" t="inlineStr">
        <is>
          <t>kcore</t>
        </is>
      </c>
      <c r="C78824" t="n">
        <v>5</v>
      </c>
      <c r="D78824" t="inlineStr">
        <is>
          <t>{'kcore-migrate', 'kcore', '@kmu~kcore'}</t>
        </is>
      </c>
    </row>
    <row r="78825">
      <c r="A78825" s="1" t="n">
        <v>78823</v>
      </c>
      <c r="B78825" t="inlineStr">
        <is>
          <t>xysk</t>
        </is>
      </c>
      <c r="C78825" t="n">
        <v>5</v>
      </c>
      <c r="D78825" t="inlineStr">
        <is>
          <t>{'@xysk~xysk-test', '@xysk~vite-project1', '@xysk~vite-project'}</t>
        </is>
      </c>
    </row>
    <row r="78826">
      <c r="A78826" s="1" t="n">
        <v>78824</v>
      </c>
      <c r="B78826" t="inlineStr">
        <is>
          <t>mutouji</t>
        </is>
      </c>
      <c r="C78826" t="n">
        <v>5</v>
      </c>
      <c r="D78826" t="inlineStr">
        <is>
          <t>{'mutouji-server', '@buzhou~mutouji-common', 'mutouji-test1'}</t>
        </is>
      </c>
    </row>
    <row r="78827">
      <c r="A78827" s="1" t="n">
        <v>78825</v>
      </c>
      <c r="B78827" t="inlineStr">
        <is>
          <t>darovic</t>
        </is>
      </c>
      <c r="C78827" t="n">
        <v>5</v>
      </c>
      <c r="D78827" t="inlineStr">
        <is>
          <t>{'@darovic~ckeditor-cdb-theme', '@darovic~ckeditor-cdb', '@darovic~cdb-blockui'}</t>
        </is>
      </c>
    </row>
    <row r="78828">
      <c r="A78828" s="1" t="n">
        <v>78826</v>
      </c>
      <c r="B78828" t="inlineStr">
        <is>
          <t>picsart</t>
        </is>
      </c>
      <c r="C78828" t="n">
        <v>5</v>
      </c>
      <c r="D78828" t="inlineStr">
        <is>
          <t>{'picsart-booking-db-models', 'db_picsart', 'picsart-image-scrape'}</t>
        </is>
      </c>
    </row>
    <row r="78829">
      <c r="A78829" s="1" t="n">
        <v>78827</v>
      </c>
      <c r="B78829" t="inlineStr">
        <is>
          <t>nolint</t>
        </is>
      </c>
      <c r="C78829" t="n">
        <v>5</v>
      </c>
      <c r="D78829" t="inlineStr">
        <is>
          <t>{'nolint-cli', 'nolint', 'eslint-plugin-skip-nolint-lines'}</t>
        </is>
      </c>
    </row>
    <row r="78830">
      <c r="A78830" s="1" t="n">
        <v>78828</v>
      </c>
      <c r="B78830" t="inlineStr">
        <is>
          <t>openslide</t>
        </is>
      </c>
      <c r="C78830" t="n">
        <v>5</v>
      </c>
      <c r="D78830" t="inlineStr">
        <is>
          <t>{'openslide-wrapper', 'openslide-python', 'large-image-source-openslide'}</t>
        </is>
      </c>
    </row>
    <row r="78831">
      <c r="A78831" s="1" t="n">
        <v>78829</v>
      </c>
      <c r="B78831" t="inlineStr">
        <is>
          <t>luas</t>
        </is>
      </c>
      <c r="C78831" t="n">
        <v>5</v>
      </c>
      <c r="D78831" t="inlineStr">
        <is>
          <t>{'hubot-dublin-luas', '@luasenvy~rapidfire', 'luas'}</t>
        </is>
      </c>
    </row>
    <row r="78832">
      <c r="A78832" s="1" t="n">
        <v>78830</v>
      </c>
      <c r="B78832" t="inlineStr">
        <is>
          <t>etvas</t>
        </is>
      </c>
      <c r="C78832" t="n">
        <v>5</v>
      </c>
      <c r="D78832" t="inlineStr">
        <is>
          <t>{'@etvas~etvas-sdk', '@etvas~etvas-cli', '@etvas~i18n'}</t>
        </is>
      </c>
    </row>
    <row r="78833">
      <c r="A78833" s="1" t="n">
        <v>78831</v>
      </c>
      <c r="B78833" t="inlineStr">
        <is>
          <t>scivijs</t>
        </is>
      </c>
      <c r="C78833" t="n">
        <v>5</v>
      </c>
      <c r="D78833" t="inlineStr">
        <is>
          <t>{'scivijs_demo', 'scivijs-meshes', 'scivijs'}</t>
        </is>
      </c>
    </row>
    <row r="78834">
      <c r="A78834" s="1" t="n">
        <v>78832</v>
      </c>
      <c r="B78834" t="inlineStr">
        <is>
          <t>hmn</t>
        </is>
      </c>
      <c r="C78834" t="n">
        <v>5</v>
      </c>
      <c r="D78834" t="inlineStr">
        <is>
          <t>{'hmn', 'hmni', 'hmn-ms'}</t>
        </is>
      </c>
    </row>
    <row r="78835">
      <c r="A78835" s="1" t="n">
        <v>78833</v>
      </c>
      <c r="B78835" t="inlineStr">
        <is>
          <t>class1</t>
        </is>
      </c>
      <c r="C78835" t="n">
        <v>5</v>
      </c>
      <c r="D78835" t="inlineStr">
        <is>
          <t>{'wq-class1-ss', 'class1-wq', '@rick.info.dev~tests_ts_personne_class1'}</t>
        </is>
      </c>
    </row>
    <row r="78836">
      <c r="A78836" s="1" t="n">
        <v>78834</v>
      </c>
      <c r="B78836" t="inlineStr">
        <is>
          <t>pullload</t>
        </is>
      </c>
      <c r="C78836" t="n">
        <v>5</v>
      </c>
      <c r="D78836" t="inlineStr">
        <is>
          <t>{'rjs-pullload', 'rjs-swiper-pullload', 'react-pullload'}</t>
        </is>
      </c>
    </row>
    <row r="78837">
      <c r="A78837" s="1" t="n">
        <v>78835</v>
      </c>
      <c r="B78837" t="inlineStr">
        <is>
          <t>bagit</t>
        </is>
      </c>
      <c r="C78837" t="n">
        <v>5</v>
      </c>
      <c r="D78837" t="inlineStr">
        <is>
          <t>{'bagit', 'bagit-profile', 'bagit-tools'}</t>
        </is>
      </c>
    </row>
    <row r="78838">
      <c r="A78838" s="1" t="n">
        <v>78836</v>
      </c>
      <c r="B78838" t="inlineStr">
        <is>
          <t>gaugejs</t>
        </is>
      </c>
      <c r="C78838" t="n">
        <v>5</v>
      </c>
      <c r="D78838" t="inlineStr">
        <is>
          <t>{'react-gaugejs', 'gaugejs-modified', 'gaugeJS'}</t>
        </is>
      </c>
    </row>
    <row r="78839">
      <c r="A78839" s="1" t="n">
        <v>78837</v>
      </c>
      <c r="B78839" t="inlineStr">
        <is>
          <t>shian</t>
        </is>
      </c>
      <c r="C78839" t="n">
        <v>5</v>
      </c>
      <c r="D78839" t="inlineStr">
        <is>
          <t>{'shianyuan', '@damillora~shian', 'motivashian'}</t>
        </is>
      </c>
    </row>
    <row r="78840">
      <c r="A78840" s="1" t="n">
        <v>78838</v>
      </c>
      <c r="B78840" t="inlineStr">
        <is>
          <t>ceiba</t>
        </is>
      </c>
      <c r="C78840" t="n">
        <v>5</v>
      </c>
      <c r="D78840" t="inlineStr">
        <is>
          <t>{'ceibaweb-wasm-tutorial', 'ceiba-sdk', 'formulario-dinamicos-ceiba-qbe'}</t>
        </is>
      </c>
    </row>
    <row r="78841">
      <c r="A78841" s="1" t="n">
        <v>78839</v>
      </c>
      <c r="B78841" t="inlineStr">
        <is>
          <t>teku</t>
        </is>
      </c>
      <c r="C78841" t="n">
        <v>5</v>
      </c>
      <c r="D78841" t="inlineStr">
        <is>
          <t>{'@quocthoai~hello-teku', '@teku-blocks~react-auth', '@teku~react-auth'}</t>
        </is>
      </c>
    </row>
    <row r="78842">
      <c r="A78842" s="1" t="n">
        <v>78840</v>
      </c>
      <c r="B78842" t="inlineStr">
        <is>
          <t>fixmyjs</t>
        </is>
      </c>
      <c r="C78842" t="n">
        <v>5</v>
      </c>
      <c r="D78842" t="inlineStr">
        <is>
          <t>{'grunt-fixmyjs', 'fixmyjs', 'sublime-fixmyjs'}</t>
        </is>
      </c>
    </row>
    <row r="78843">
      <c r="A78843" s="1" t="n">
        <v>78841</v>
      </c>
      <c r="B78843" t="inlineStr">
        <is>
          <t>humanizer</t>
        </is>
      </c>
      <c r="C78843" t="n">
        <v>5</v>
      </c>
      <c r="D78843" t="inlineStr">
        <is>
          <t>{'@alduino~humanizer', 'humanizer', 'humanizer-portugues'}</t>
        </is>
      </c>
    </row>
    <row r="78844">
      <c r="A78844" s="1" t="n">
        <v>78842</v>
      </c>
      <c r="B78844" t="inlineStr">
        <is>
          <t>archipelago</t>
        </is>
      </c>
      <c r="C78844" t="n">
        <v>5</v>
      </c>
      <c r="D78844" t="inlineStr">
        <is>
          <t>{'archipelago', '@semapps~archipelago-layout', '@dcl~archipelago'}</t>
        </is>
      </c>
    </row>
    <row r="78845">
      <c r="A78845" s="1" t="n">
        <v>78843</v>
      </c>
      <c r="B78845" t="inlineStr">
        <is>
          <t>boble</t>
        </is>
      </c>
      <c r="C78845" t="n">
        <v>5</v>
      </c>
      <c r="D78845" t="inlineStr">
        <is>
          <t>{'nav-frontend-snakkeboble-style', 'faboble-ble113', 'nav-frontend-snakkeboble'}</t>
        </is>
      </c>
    </row>
    <row r="78846">
      <c r="A78846" s="1" t="n">
        <v>78844</v>
      </c>
      <c r="B78846" t="inlineStr">
        <is>
          <t>rehy</t>
        </is>
      </c>
      <c r="C78846" t="n">
        <v>5</v>
      </c>
      <c r="D78846" t="inlineStr">
        <is>
          <t>{'rehy-webpack-config', 'eslint-config-rehy', 'rehy-billing'}</t>
        </is>
      </c>
    </row>
    <row r="78847">
      <c r="A78847" s="1" t="n">
        <v>78845</v>
      </c>
      <c r="B78847" t="inlineStr">
        <is>
          <t>adik</t>
        </is>
      </c>
      <c r="C78847" t="n">
        <v>5</v>
      </c>
      <c r="D78847" t="inlineStr">
        <is>
          <t>{'sails-postgresql-adikus', 'erradika', 'prebid_adikteev'}</t>
        </is>
      </c>
    </row>
    <row r="78848">
      <c r="A78848" s="1" t="n">
        <v>78846</v>
      </c>
      <c r="B78848" t="inlineStr">
        <is>
          <t>ngfk</t>
        </is>
      </c>
      <c r="C78848" t="n">
        <v>5</v>
      </c>
      <c r="D78848" t="inlineStr">
        <is>
          <t>{'@ngfk~ng-store', '@ngfk~poi-preset-react-typescript', '@ngfk~material'}</t>
        </is>
      </c>
    </row>
    <row r="78849">
      <c r="A78849" s="1" t="n">
        <v>78847</v>
      </c>
      <c r="B78849" t="inlineStr">
        <is>
          <t>temp2</t>
        </is>
      </c>
      <c r="C78849" t="n">
        <v>5</v>
      </c>
      <c r="D78849" t="inlineStr">
        <is>
          <t>{'@fakerr~temp2', 'validation-temp2', '@madcreativity~temp2'}</t>
        </is>
      </c>
    </row>
    <row r="78850">
      <c r="A78850" s="1" t="n">
        <v>78848</v>
      </c>
      <c r="B78850" t="inlineStr">
        <is>
          <t>netstats</t>
        </is>
      </c>
      <c r="C78850" t="n">
        <v>5</v>
      </c>
      <c r="D78850" t="inlineStr">
        <is>
          <t>{'etsc-netstats', 'east-netstats', 'vap-netstats'}</t>
        </is>
      </c>
    </row>
    <row r="78851">
      <c r="A78851" s="1" t="n">
        <v>78849</v>
      </c>
      <c r="B78851" t="inlineStr">
        <is>
          <t>sqlight</t>
        </is>
      </c>
      <c r="C78851" t="n">
        <v>5</v>
      </c>
      <c r="D78851" t="inlineStr">
        <is>
          <t>{'@sqlight~better-sqlite3', '@sqlight~expo', '@sqlight~types'}</t>
        </is>
      </c>
    </row>
    <row r="78852">
      <c r="A78852" s="1" t="n">
        <v>78850</v>
      </c>
      <c r="B78852" t="inlineStr">
        <is>
          <t>jicbioimage</t>
        </is>
      </c>
      <c r="C78852" t="n">
        <v>5</v>
      </c>
      <c r="D78852" t="inlineStr">
        <is>
          <t>{'jicbioimage-transform', 'jicbioimage-core', 'jicbioimage-segment'}</t>
        </is>
      </c>
    </row>
    <row r="78853">
      <c r="A78853" s="1" t="n">
        <v>78851</v>
      </c>
      <c r="B78853" t="inlineStr">
        <is>
          <t>gb2260</t>
        </is>
      </c>
      <c r="C78853" t="n">
        <v>5</v>
      </c>
      <c r="D78853" t="inlineStr">
        <is>
          <t>{'china-gb2260', 'nd-gb2260', 'gb2260-x'}</t>
        </is>
      </c>
    </row>
    <row r="78854">
      <c r="A78854" s="1" t="n">
        <v>78852</v>
      </c>
      <c r="B78854" t="inlineStr">
        <is>
          <t>yolov3</t>
        </is>
      </c>
      <c r="C78854" t="n">
        <v>5</v>
      </c>
      <c r="D78854" t="inlineStr">
        <is>
          <t>{'yolov3', 'tfjs-yolov3', 'tfjs-tiny-yolov3'}</t>
        </is>
      </c>
    </row>
    <row r="78855">
      <c r="A78855" s="1" t="n">
        <v>78853</v>
      </c>
      <c r="B78855" t="inlineStr">
        <is>
          <t>reni</t>
        </is>
      </c>
      <c r="C78855" t="n">
        <v>5</v>
      </c>
      <c r="D78855" t="inlineStr">
        <is>
          <t>{'@renito~backend-loopback-models', 'torenia-cli', 'torenia'}</t>
        </is>
      </c>
    </row>
    <row r="78856">
      <c r="A78856" s="1" t="n">
        <v>78854</v>
      </c>
      <c r="B78856" t="inlineStr">
        <is>
          <t>commonplace</t>
        </is>
      </c>
      <c r="C78856" t="n">
        <v>5</v>
      </c>
      <c r="D78856" t="inlineStr">
        <is>
          <t>{'@commonplace~ui', '@commonplace~scrollbar', 'commonplace'}</t>
        </is>
      </c>
    </row>
    <row r="78857">
      <c r="A78857" s="1" t="n">
        <v>78855</v>
      </c>
      <c r="B78857" t="inlineStr">
        <is>
          <t>brettm12345</t>
        </is>
      </c>
      <c r="C78857" t="n">
        <v>5</v>
      </c>
      <c r="D78857" t="inlineStr">
        <is>
          <t>{'@brettm12345~react-auth-hook', '@brettm12345~prettier-config', '@brettm12345~react-dream'}</t>
        </is>
      </c>
    </row>
    <row r="78858">
      <c r="A78858" s="1" t="n">
        <v>78856</v>
      </c>
      <c r="B78858" t="inlineStr">
        <is>
          <t>dbfixtures</t>
        </is>
      </c>
      <c r="C78858" t="n">
        <v>5</v>
      </c>
      <c r="D78858" t="inlineStr">
        <is>
          <t>{'dbfixtures-dynamodb-driver', 'dbfixtures-mysql-driver', 'dbfixtures-mongodb-driver'}</t>
        </is>
      </c>
    </row>
    <row r="78859">
      <c r="A78859" s="1" t="n">
        <v>78857</v>
      </c>
      <c r="B78859" t="inlineStr">
        <is>
          <t>zamora</t>
        </is>
      </c>
      <c r="C78859" t="n">
        <v>5</v>
      </c>
      <c r="D78859" t="inlineStr">
        <is>
          <t>{'@zelda_zamora~hyper-tree', 'zamorak', 'create-react-app-mzamoras'}</t>
        </is>
      </c>
    </row>
    <row r="78860">
      <c r="A78860" s="1" t="n">
        <v>78858</v>
      </c>
      <c r="B78860" t="inlineStr">
        <is>
          <t>respimg</t>
        </is>
      </c>
      <c r="C78860" t="n">
        <v>5</v>
      </c>
      <c r="D78860" t="inlineStr">
        <is>
          <t>{'grunt-respimg', 'respimg-inspector', 'eleventy-plugin-local-respimg'}</t>
        </is>
      </c>
    </row>
    <row r="78861">
      <c r="A78861" s="1" t="n">
        <v>78859</v>
      </c>
      <c r="B78861" t="inlineStr">
        <is>
          <t>tgext</t>
        </is>
      </c>
      <c r="C78861" t="n">
        <v>5</v>
      </c>
      <c r="D78861" t="inlineStr">
        <is>
          <t>{'tgext-utils', 'tgext-debugbar', 'tgext-crud'}</t>
        </is>
      </c>
    </row>
    <row r="78862">
      <c r="A78862" s="1" t="n">
        <v>78860</v>
      </c>
      <c r="B78862" t="inlineStr">
        <is>
          <t>tigr</t>
        </is>
      </c>
      <c r="C78862" t="n">
        <v>5</v>
      </c>
      <c r="D78862" t="inlineStr">
        <is>
          <t>{'@jekatigr~ui-core', '@tigro-porzel~mui-datagrid', 'parse-mitigrator'}</t>
        </is>
      </c>
    </row>
    <row r="78863">
      <c r="A78863" s="1" t="n">
        <v>78861</v>
      </c>
      <c r="B78863" t="inlineStr">
        <is>
          <t>hdh</t>
        </is>
      </c>
      <c r="C78863" t="n">
        <v>5</v>
      </c>
      <c r="D78863" t="inlineStr">
        <is>
          <t>{'testhdhdhd', '@hashdhronas~hash-loaders', 'gulp-sftp-hdh'}</t>
        </is>
      </c>
    </row>
    <row r="78864">
      <c r="A78864" s="1" t="n">
        <v>78862</v>
      </c>
      <c r="B78864" t="inlineStr">
        <is>
          <t>domevents</t>
        </is>
      </c>
      <c r="C78864" t="n">
        <v>5</v>
      </c>
      <c r="D78864" t="inlineStr">
        <is>
          <t>{'@unction~domevents', 'threex.domevents', 'threex-domevents'}</t>
        </is>
      </c>
    </row>
    <row r="78865">
      <c r="A78865" s="1" t="n">
        <v>78863</v>
      </c>
      <c r="B78865" t="inlineStr">
        <is>
          <t>jackdouglas</t>
        </is>
      </c>
      <c r="C78865" t="n">
        <v>5</v>
      </c>
      <c r="D78865" t="inlineStr">
        <is>
          <t>{'@jackdouglas~ts-types', '@jackdouglas~ts-security', '@jackdouglas~ts-database'}</t>
        </is>
      </c>
    </row>
    <row r="78866">
      <c r="A78866" s="1" t="n">
        <v>78864</v>
      </c>
      <c r="B78866" t="inlineStr">
        <is>
          <t>luwak</t>
        </is>
      </c>
      <c r="C78866" t="n">
        <v>5</v>
      </c>
      <c r="D78866" t="inlineStr">
        <is>
          <t>{'babel-plugin-lamp-luwak', 'luwak-nightmare', 'lamp-luwak'}</t>
        </is>
      </c>
    </row>
    <row r="78867">
      <c r="A78867" s="1" t="n">
        <v>78865</v>
      </c>
      <c r="B78867" t="inlineStr">
        <is>
          <t>bioinsilico</t>
        </is>
      </c>
      <c r="C78867" t="n">
        <v>5</v>
      </c>
      <c r="D78867" t="inlineStr">
        <is>
          <t>{'@bioinsilico~rcsb-saguaro', '@rcsb-bioinsilico~rcsb-molstar', '@rcsb-bioinsilico~rcsb-saguaro'}</t>
        </is>
      </c>
    </row>
    <row r="78868">
      <c r="A78868" s="1" t="n">
        <v>78866</v>
      </c>
      <c r="B78868" t="inlineStr">
        <is>
          <t>foobar2000</t>
        </is>
      </c>
      <c r="C78868" t="n">
        <v>5</v>
      </c>
      <c r="D78868" t="inlineStr">
        <is>
          <t>{'hyper-media-control-foobar2000-httpcontrol', 'iobroker.foobar2000', 'the-universal-module-foobar2000'}</t>
        </is>
      </c>
    </row>
    <row r="78869">
      <c r="A78869" s="1" t="n">
        <v>78867</v>
      </c>
      <c r="B78869" t="inlineStr">
        <is>
          <t>jsonkey</t>
        </is>
      </c>
      <c r="C78869" t="n">
        <v>5</v>
      </c>
      <c r="D78869" t="inlineStr">
        <is>
          <t>{'jsonkey', 'jsonkey-remover-cli', '@foxythemes~jsonkey-update-cli'}</t>
        </is>
      </c>
    </row>
    <row r="78870">
      <c r="A78870" s="1" t="n">
        <v>78868</v>
      </c>
      <c r="B78870" t="inlineStr">
        <is>
          <t>quebec</t>
        </is>
      </c>
      <c r="C78870" t="n">
        <v>5</v>
      </c>
      <c r="D78870" t="inlineStr">
        <is>
          <t>{'@hydroquebec~prettier-config-ui5', 'compromise-quebec', '@uquebec~cas'}</t>
        </is>
      </c>
    </row>
    <row r="78871">
      <c r="A78871" s="1" t="n">
        <v>78869</v>
      </c>
      <c r="B78871" t="inlineStr">
        <is>
          <t>iotx</t>
        </is>
      </c>
      <c r="C78871" t="n">
        <v>5</v>
      </c>
      <c r="D78871" t="inlineStr">
        <is>
          <t>{'iotx-api-gateway', 'iotx-oler-player', '@iotx~components-utils'}</t>
        </is>
      </c>
    </row>
    <row r="78872">
      <c r="A78872" s="1" t="n">
        <v>78870</v>
      </c>
      <c r="B78872" t="inlineStr">
        <is>
          <t>tgit</t>
        </is>
      </c>
      <c r="C78872" t="n">
        <v>5</v>
      </c>
      <c r="D78872" t="inlineStr">
        <is>
          <t>{'@icon-cool~bk-icon-tgit', 'vuepress-plugin-table-of-contents-custom-tgit', 'tgit-api'}</t>
        </is>
      </c>
    </row>
    <row r="78873">
      <c r="A78873" s="1" t="n">
        <v>78871</v>
      </c>
      <c r="B78873" t="inlineStr">
        <is>
          <t>approw</t>
        </is>
      </c>
      <c r="C78873" t="n">
        <v>5</v>
      </c>
      <c r="D78873" t="inlineStr">
        <is>
          <t>{'approw-js-sdk', '@approw~native-js-ui-components', '@approw~ng-ui-components'}</t>
        </is>
      </c>
    </row>
    <row r="78874">
      <c r="A78874" s="1" t="n">
        <v>78872</v>
      </c>
      <c r="B78874" t="inlineStr">
        <is>
          <t>tozd</t>
        </is>
      </c>
      <c r="C78874" t="n">
        <v>5</v>
      </c>
      <c r="D78874" t="inlineStr">
        <is>
          <t>{'@tozd~vue-router-referer', '@tozd~random-id', '@tozd~vue-snackbar-queue'}</t>
        </is>
      </c>
    </row>
    <row r="78875">
      <c r="A78875" s="1" t="n">
        <v>78873</v>
      </c>
      <c r="B78875" t="inlineStr">
        <is>
          <t>hakuneko</t>
        </is>
      </c>
      <c r="C78875" t="n">
        <v>5</v>
      </c>
      <c r="D78875" t="inlineStr">
        <is>
          <t>{'@hakuneko~imagemagick-binaries', 'hakuneko', '@hakuneko~kindlegen-binaries'}</t>
        </is>
      </c>
    </row>
    <row r="78876">
      <c r="A78876" s="1" t="n">
        <v>78874</v>
      </c>
      <c r="B78876" t="inlineStr">
        <is>
          <t>sarathi</t>
        </is>
      </c>
      <c r="C78876" t="n">
        <v>5</v>
      </c>
      <c r="D78876" t="inlineStr">
        <is>
          <t>{'sarathi', 'sarathi-discovery-strategy', '@fusionstrings~sarathi'}</t>
        </is>
      </c>
    </row>
    <row r="78877">
      <c r="A78877" s="1" t="n">
        <v>78875</v>
      </c>
      <c r="B78877" t="inlineStr">
        <is>
          <t>codesweets</t>
        </is>
      </c>
      <c r="C78877" t="n">
        <v>5</v>
      </c>
      <c r="D78877" t="inlineStr">
        <is>
          <t>{'@codesweets~github', '@codesweets~git', '@codesweets~file'}</t>
        </is>
      </c>
    </row>
    <row r="78878">
      <c r="A78878" s="1" t="n">
        <v>78876</v>
      </c>
      <c r="B78878" t="inlineStr">
        <is>
          <t>quickaction</t>
        </is>
      </c>
      <c r="C78878" t="n">
        <v>5</v>
      </c>
      <c r="D78878" t="inlineStr">
        <is>
          <t>{'@watheia~layout.theme.styles.quickaction', '@watheia~iron-ui.theme.styles.quickaction', '@spectrum-css~quickaction'}</t>
        </is>
      </c>
    </row>
    <row r="78879">
      <c r="A78879" s="1" t="n">
        <v>78877</v>
      </c>
      <c r="B78879" t="inlineStr">
        <is>
          <t>chlorine</t>
        </is>
      </c>
      <c r="C78879" t="n">
        <v>5</v>
      </c>
      <c r="D78879" t="inlineStr">
        <is>
          <t>{'chlorine-ui', '@element-ts~chlorine', 'chlorine'}</t>
        </is>
      </c>
    </row>
    <row r="78880">
      <c r="A78880" s="1" t="n">
        <v>78878</v>
      </c>
      <c r="B78880" t="inlineStr">
        <is>
          <t>newport</t>
        </is>
      </c>
      <c r="C78880" t="n">
        <v>5</v>
      </c>
      <c r="D78880" t="inlineStr">
        <is>
          <t>{'yaqd-newport', '@rileynewport~lotide', 'newport'}</t>
        </is>
      </c>
    </row>
    <row r="78881">
      <c r="A78881" s="1" t="n">
        <v>78879</v>
      </c>
      <c r="B78881" t="inlineStr">
        <is>
          <t>repetere</t>
        </is>
      </c>
      <c r="C78881" t="n">
        <v>5</v>
      </c>
      <c r="D78881" t="inlineStr">
        <is>
          <t>{'@repetere~esdoc-inject-gtm-plugin', '@repetere~node-holidayapi', '@repetere~rollup-plugin-node-builtins'}</t>
        </is>
      </c>
    </row>
    <row r="78882">
      <c r="A78882" s="1" t="n">
        <v>78880</v>
      </c>
      <c r="B78882" t="inlineStr">
        <is>
          <t>gll</t>
        </is>
      </c>
      <c r="C78882" t="n">
        <v>5</v>
      </c>
      <c r="D78882" t="inlineStr">
        <is>
          <t>{'gll-dumi2', 'gll-cli', 'gll'}</t>
        </is>
      </c>
    </row>
    <row r="78883">
      <c r="A78883" s="1" t="n">
        <v>78881</v>
      </c>
      <c r="B78883" t="inlineStr">
        <is>
          <t>testpackage1</t>
        </is>
      </c>
      <c r="C78883" t="n">
        <v>5</v>
      </c>
      <c r="D78883" t="inlineStr">
        <is>
          <t>{'@quintillionbitz~testpackage1', '@mooncreativelab~testpackage1', 'vivek-testpackage1'}</t>
        </is>
      </c>
    </row>
    <row r="78884">
      <c r="A78884" s="1" t="n">
        <v>78882</v>
      </c>
      <c r="B78884" t="inlineStr">
        <is>
          <t>coria</t>
        </is>
      </c>
      <c r="C78884" t="n">
        <v>5</v>
      </c>
      <c r="D78884" t="inlineStr">
        <is>
          <t>{'@irineocoria~red-unica', '@irineocoria~calculadora', 'cicoria'}</t>
        </is>
      </c>
    </row>
    <row r="78885">
      <c r="A78885" s="1" t="n">
        <v>78883</v>
      </c>
      <c r="B78885" t="inlineStr">
        <is>
          <t>qckdev</t>
        </is>
      </c>
      <c r="C78885" t="n">
        <v>5</v>
      </c>
      <c r="D78885" t="inlineStr">
        <is>
          <t>{'@qckdev~react-authentication', '@qckdev~react-authentication-microsoft', '@qckdev~react-authentication-bearer'}</t>
        </is>
      </c>
    </row>
    <row r="78886">
      <c r="A78886" s="1" t="n">
        <v>78884</v>
      </c>
      <c r="B78886" t="inlineStr">
        <is>
          <t>smj</t>
        </is>
      </c>
      <c r="C78886" t="n">
        <v>5</v>
      </c>
      <c r="D78886" t="inlineStr">
        <is>
          <t>{'@ysmj~react-ui', '@ysmj~web_utils', 'sn-smj'}</t>
        </is>
      </c>
    </row>
    <row r="78887">
      <c r="A78887" s="1" t="n">
        <v>78885</v>
      </c>
      <c r="B78887" t="inlineStr">
        <is>
          <t>btg</t>
        </is>
      </c>
      <c r="C78887" t="n">
        <v>5</v>
      </c>
      <c r="D78887" t="inlineStr">
        <is>
          <t>{'@owstack~btg-node', '@owstack~btg-lib', 'btg'}</t>
        </is>
      </c>
    </row>
    <row r="78888">
      <c r="A78888" s="1" t="n">
        <v>78886</v>
      </c>
      <c r="B78888" t="inlineStr">
        <is>
          <t>nodely</t>
        </is>
      </c>
      <c r="C78888" t="n">
        <v>5</v>
      </c>
      <c r="D78888" t="inlineStr">
        <is>
          <t>{'nodely', 'nodely-metismenu', 'babel-preset-nodely'}</t>
        </is>
      </c>
    </row>
    <row r="78889">
      <c r="A78889" s="1" t="n">
        <v>78887</v>
      </c>
      <c r="B78889" t="inlineStr">
        <is>
          <t>bugcatcher</t>
        </is>
      </c>
      <c r="C78889" t="n">
        <v>5</v>
      </c>
      <c r="D78889" t="inlineStr">
        <is>
          <t>{'bugcatcher-ci', 'node-bugcatcher', 'bugcatcher-github-action'}</t>
        </is>
      </c>
    </row>
    <row r="78890">
      <c r="A78890" s="1" t="n">
        <v>78888</v>
      </c>
      <c r="B78890" t="inlineStr">
        <is>
          <t>goncalves</t>
        </is>
      </c>
      <c r="C78890" t="n">
        <v>5</v>
      </c>
      <c r="D78890" t="inlineStr">
        <is>
          <t>{'@themgoncalves~super-query', 'paulogoncalves', '@themgoncalves~transform-object-dot-notation'}</t>
        </is>
      </c>
    </row>
    <row r="78891">
      <c r="A78891" s="1" t="n">
        <v>78889</v>
      </c>
      <c r="B78891" t="inlineStr">
        <is>
          <t>thunderswap</t>
        </is>
      </c>
      <c r="C78891" t="n">
        <v>5</v>
      </c>
      <c r="D78891" t="inlineStr">
        <is>
          <t>{'@thunderswap~sdk', '@thunderswap~eslint-config', '@thunderswap~uikit'}</t>
        </is>
      </c>
    </row>
    <row r="78892">
      <c r="A78892" s="1" t="n">
        <v>78890</v>
      </c>
      <c r="B78892" t="inlineStr">
        <is>
          <t>ltest3</t>
        </is>
      </c>
      <c r="C78892" t="n">
        <v>5</v>
      </c>
      <c r="D78892" t="inlineStr">
        <is>
          <t>{'ltest3_b', 'ltest3_h', 'ltest3_c'}</t>
        </is>
      </c>
    </row>
    <row r="78893">
      <c r="A78893" s="1" t="n">
        <v>78891</v>
      </c>
      <c r="B78893" t="inlineStr">
        <is>
          <t>cjet</t>
        </is>
      </c>
      <c r="C78893" t="n">
        <v>5</v>
      </c>
      <c r="D78893" t="inlineStr">
        <is>
          <t>{'cjet-dev-utils', 'cjet', 'cjet-beta'}</t>
        </is>
      </c>
    </row>
    <row r="78894">
      <c r="A78894" s="1" t="n">
        <v>78892</v>
      </c>
      <c r="B78894" t="inlineStr">
        <is>
          <t>ayakashi</t>
        </is>
      </c>
      <c r="C78894" t="n">
        <v>5</v>
      </c>
      <c r="D78894" t="inlineStr">
        <is>
          <t>{'@ayakashi~request', '@ayakashi~get-node-selector', 'ayakashi'}</t>
        </is>
      </c>
    </row>
    <row r="78895">
      <c r="A78895" s="1" t="n">
        <v>78893</v>
      </c>
      <c r="B78895" t="inlineStr">
        <is>
          <t>rangefilter</t>
        </is>
      </c>
      <c r="C78895" t="n">
        <v>5</v>
      </c>
      <c r="D78895" t="inlineStr">
        <is>
          <t>{'jalali-django-admin-rangefilter', 'django-admin-rangefilter-jalali', 'django-admin-rangefilter'}</t>
        </is>
      </c>
    </row>
    <row r="78896">
      <c r="A78896" s="1" t="n">
        <v>78894</v>
      </c>
      <c r="B78896" t="inlineStr">
        <is>
          <t>wucx</t>
        </is>
      </c>
      <c r="C78896" t="n">
        <v>5</v>
      </c>
      <c r="D78896" t="inlineStr">
        <is>
          <t>{'@react_wucx~react-scripts', 'wucx-cli', 'wucx-imooc-test'}</t>
        </is>
      </c>
    </row>
    <row r="78897">
      <c r="A78897" s="1" t="n">
        <v>78895</v>
      </c>
      <c r="B78897" t="inlineStr">
        <is>
          <t>hrdc</t>
        </is>
      </c>
      <c r="C78897" t="n">
        <v>5</v>
      </c>
      <c r="D78897" t="inlineStr">
        <is>
          <t>{'hrdc-lib-transactionparser', 'hrdc-lib', 'hrdc-binary-codec'}</t>
        </is>
      </c>
    </row>
    <row r="78898">
      <c r="A78898" s="1" t="n">
        <v>78896</v>
      </c>
      <c r="B78898" t="inlineStr">
        <is>
          <t>xperience</t>
        </is>
      </c>
      <c r="C78898" t="n">
        <v>5</v>
      </c>
      <c r="D78898" t="inlineStr">
        <is>
          <t>{'@kentico~xperience-admin-base', '@kentico~xperience-webpack-config', 'axperience'}</t>
        </is>
      </c>
    </row>
    <row r="78899">
      <c r="A78899" s="1" t="n">
        <v>78897</v>
      </c>
      <c r="B78899" t="inlineStr">
        <is>
          <t>hostelworld</t>
        </is>
      </c>
      <c r="C78899" t="n">
        <v>5</v>
      </c>
      <c r="D78899" t="inlineStr">
        <is>
          <t>{'@gokiteam~hostelworld', 'eslint-config-hostelworld', 'hostelworld-v-calendar'}</t>
        </is>
      </c>
    </row>
    <row r="78900">
      <c r="A78900" s="1" t="n">
        <v>78898</v>
      </c>
      <c r="B78900" t="inlineStr">
        <is>
          <t>moxtraplugin1</t>
        </is>
      </c>
      <c r="C78900" t="n">
        <v>5</v>
      </c>
      <c r="D78900" t="inlineStr">
        <is>
          <t>{'moxtraplugin1.2.0', 'moxtraplugin1.0.4', 'moxtraplugin1.0.5'}</t>
        </is>
      </c>
    </row>
    <row r="78901">
      <c r="A78901" s="1" t="n">
        <v>78899</v>
      </c>
      <c r="B78901" t="inlineStr">
        <is>
          <t>ctek</t>
        </is>
      </c>
      <c r="C78901" t="n">
        <v>5</v>
      </c>
      <c r="D78901" t="inlineStr">
        <is>
          <t>{'@ctek~ruth', '@ctek~wcm-browser', '@ctek~wcm-cli'}</t>
        </is>
      </c>
    </row>
    <row r="78902">
      <c r="A78902" s="1" t="n">
        <v>78900</v>
      </c>
      <c r="B78902" t="inlineStr">
        <is>
          <t>grepug</t>
        </is>
      </c>
      <c r="C78902" t="n">
        <v>5</v>
      </c>
      <c r="D78902" t="inlineStr">
        <is>
          <t>{'@grepug~email', '@grepug~wilddog-api', '@grepug~nicetime'}</t>
        </is>
      </c>
    </row>
    <row r="78903">
      <c r="A78903" s="1" t="n">
        <v>78901</v>
      </c>
      <c r="B78903" t="inlineStr">
        <is>
          <t>fkm</t>
        </is>
      </c>
      <c r="C78903" t="n">
        <v>5</v>
      </c>
      <c r="D78903" t="inlineStr">
        <is>
          <t>{'@fkm~chart', '@fkm~semantic-release-config', '@fkm~eslint-config'}</t>
        </is>
      </c>
    </row>
    <row r="78904">
      <c r="A78904" s="1" t="n">
        <v>78902</v>
      </c>
      <c r="B78904" t="inlineStr">
        <is>
          <t>temply</t>
        </is>
      </c>
      <c r="C78904" t="n">
        <v>5</v>
      </c>
      <c r="D78904" t="inlineStr">
        <is>
          <t>{'temply-express', 'earthml-temply-headless', 'temply'}</t>
        </is>
      </c>
    </row>
    <row r="78905">
      <c r="A78905" s="1" t="n">
        <v>78903</v>
      </c>
      <c r="B78905" t="inlineStr">
        <is>
          <t>drkrmsl</t>
        </is>
      </c>
      <c r="C78905" t="n">
        <v>5</v>
      </c>
      <c r="D78905" t="inlineStr">
        <is>
          <t>{'drkrmsl-form', 'drkrmsl-helper', 'drkrmsl-test1'}</t>
        </is>
      </c>
    </row>
    <row r="78906">
      <c r="A78906" s="1" t="n">
        <v>78904</v>
      </c>
      <c r="B78906" t="inlineStr">
        <is>
          <t>sij</t>
        </is>
      </c>
      <c r="C78906" t="n">
        <v>5</v>
      </c>
      <c r="D78906" t="inlineStr">
        <is>
          <t>{'sij', '@sijith~custom-popup', 'sijilolai-webpack-numbers'}</t>
        </is>
      </c>
    </row>
    <row r="78907">
      <c r="A78907" s="1" t="n">
        <v>78905</v>
      </c>
      <c r="B78907" t="inlineStr">
        <is>
          <t>nusion</t>
        </is>
      </c>
      <c r="C78907" t="n">
        <v>5</v>
      </c>
      <c r="D78907" t="inlineStr">
        <is>
          <t>{'@beisen-platform~nusion-script-menu', '@beisen-platform~nusion-test-component2', '@beisen-platform~nusion-test-component'}</t>
        </is>
      </c>
    </row>
    <row r="78908">
      <c r="A78908" s="1" t="n">
        <v>78906</v>
      </c>
      <c r="B78908" t="inlineStr">
        <is>
          <t>fxi</t>
        </is>
      </c>
      <c r="C78908" t="n">
        <v>5</v>
      </c>
      <c r="D78908" t="inlineStr">
        <is>
          <t>{'yfxiari-plugin-yflog', '@fxi~el', '@fxi~mxsdk'}</t>
        </is>
      </c>
    </row>
    <row r="78909">
      <c r="A78909" s="1" t="n">
        <v>78907</v>
      </c>
      <c r="B78909" t="inlineStr">
        <is>
          <t>esquire</t>
        </is>
      </c>
      <c r="C78909" t="n">
        <v>5</v>
      </c>
      <c r="D78909" t="inlineStr">
        <is>
          <t>{'karma-esquire', 'grunt-esquire-mocha', 'esquire'}</t>
        </is>
      </c>
    </row>
    <row r="78910">
      <c r="A78910" s="1" t="n">
        <v>78908</v>
      </c>
      <c r="B78910" t="inlineStr">
        <is>
          <t>lhyan</t>
        </is>
      </c>
      <c r="C78910" t="n">
        <v>5</v>
      </c>
      <c r="D78910" t="inlineStr">
        <is>
          <t>{'@lhyan~checker', '@lhyan~pager', '@lhyan~weblib'}</t>
        </is>
      </c>
    </row>
    <row r="78911">
      <c r="A78911" s="1" t="n">
        <v>78909</v>
      </c>
      <c r="B78911" t="inlineStr">
        <is>
          <t>xmap</t>
        </is>
      </c>
      <c r="C78911" t="n">
        <v>5</v>
      </c>
      <c r="D78911" t="inlineStr">
        <is>
          <t>{'xmap', 'xmap-js', 'xmap_ada87'}</t>
        </is>
      </c>
    </row>
    <row r="78912">
      <c r="A78912" s="1" t="n">
        <v>78910</v>
      </c>
      <c r="B78912" t="inlineStr">
        <is>
          <t>c247</t>
        </is>
      </c>
      <c r="C78912" t="n">
        <v>5</v>
      </c>
      <c r="D78912" t="inlineStr">
        <is>
          <t>{'c247-angular-api-wrapper', 'c247-http-client', 'c247-css-library'}</t>
        </is>
      </c>
    </row>
    <row r="78913">
      <c r="A78913" s="1" t="n">
        <v>78911</v>
      </c>
      <c r="B78913" t="inlineStr">
        <is>
          <t>fishbot</t>
        </is>
      </c>
      <c r="C78913" t="n">
        <v>5</v>
      </c>
      <c r="D78913" t="inlineStr">
        <is>
          <t>{'@fishbot~core', '@fishbot~pup', '@fishbot~utils'}</t>
        </is>
      </c>
    </row>
    <row r="78914">
      <c r="A78914" s="1" t="n">
        <v>78912</v>
      </c>
      <c r="B78914" t="inlineStr">
        <is>
          <t>petrified</t>
        </is>
      </c>
      <c r="C78914" t="n">
        <v>5</v>
      </c>
      <c r="D78914" t="inlineStr">
        <is>
          <t>{'@petrified~code', '@petrified~build', 'bpetrified-rn-html-render'}</t>
        </is>
      </c>
    </row>
    <row r="78915">
      <c r="A78915" s="1" t="n">
        <v>78913</v>
      </c>
      <c r="B78915" t="inlineStr">
        <is>
          <t>kichi</t>
        </is>
      </c>
      <c r="C78915" t="n">
        <v>5</v>
      </c>
      <c r="D78915" t="inlineStr">
        <is>
          <t>{'@kichiyaki~react-native-sketch-canvas', '@kichiyaki~react-native-immersive-mode', 'react-kichiri'}</t>
        </is>
      </c>
    </row>
    <row r="78916">
      <c r="A78916" s="1" t="n">
        <v>78914</v>
      </c>
      <c r="B78916" t="inlineStr">
        <is>
          <t>ponko2</t>
        </is>
      </c>
      <c r="C78916" t="n">
        <v>5</v>
      </c>
      <c r="D78916" t="inlineStr">
        <is>
          <t>{'@ponko2~calendar', '@ponko2~botkit-heroku-keepalive', 'stylelint-config-ponko2'}</t>
        </is>
      </c>
    </row>
    <row r="78917">
      <c r="A78917" s="1" t="n">
        <v>78915</v>
      </c>
      <c r="B78917" t="inlineStr">
        <is>
          <t>gkatsev</t>
        </is>
      </c>
      <c r="C78917" t="n">
        <v>5</v>
      </c>
      <c r="D78917" t="inlineStr">
        <is>
          <t>{'@gkatsev~grunt-sass', '@gkatsev~videojs-release-test', '@gkatsev~rollup-plugin-bundle-worker'}</t>
        </is>
      </c>
    </row>
    <row r="78918">
      <c r="A78918" s="1" t="n">
        <v>78916</v>
      </c>
      <c r="B78918" t="inlineStr">
        <is>
          <t>steelydylan</t>
        </is>
      </c>
      <c r="C78918" t="n">
        <v>5</v>
      </c>
      <c r="D78918" t="inlineStr">
        <is>
          <t>{'@steelydylan~markdown-it-imsize', '@steelydylan~atlasjs', 'steelydylan'}</t>
        </is>
      </c>
    </row>
    <row r="78919">
      <c r="A78919" s="1" t="n">
        <v>78917</v>
      </c>
      <c r="B78919" t="inlineStr">
        <is>
          <t>odiak</t>
        </is>
      </c>
      <c r="C78919" t="n">
        <v>5</v>
      </c>
      <c r="D78919" t="inlineStr">
        <is>
          <t>{'@odiak~yaml-to-json', '@odiak~fit-curve', '@odiak~progress-monitor'}</t>
        </is>
      </c>
    </row>
    <row r="78920">
      <c r="A78920" s="1" t="n">
        <v>78918</v>
      </c>
      <c r="B78920" t="inlineStr">
        <is>
          <t>sevenseg</t>
        </is>
      </c>
      <c r="C78920" t="n">
        <v>5</v>
      </c>
      <c r="D78920" t="inlineStr">
        <is>
          <t>{'npm-react-sevenseg', 'react-sevenseg', 'v-sevenseg'}</t>
        </is>
      </c>
    </row>
    <row r="78921">
      <c r="A78921" s="1" t="n">
        <v>78919</v>
      </c>
      <c r="B78921" t="inlineStr">
        <is>
          <t>erno</t>
        </is>
      </c>
      <c r="C78921" t="n">
        <v>5</v>
      </c>
      <c r="D78921" t="inlineStr">
        <is>
          <t>{'aternosapi', 'mongoose-quaderno', 'quaderno-server'}</t>
        </is>
      </c>
    </row>
    <row r="78922">
      <c r="A78922" s="1" t="n">
        <v>78920</v>
      </c>
      <c r="B78922" t="inlineStr">
        <is>
          <t>knaw</t>
        </is>
      </c>
      <c r="C78922" t="n">
        <v>5</v>
      </c>
      <c r="D78922" t="inlineStr">
        <is>
          <t>{'@knawat~suppliers', '@knawat~types', '@areknawo~rex'}</t>
        </is>
      </c>
    </row>
    <row r="78923">
      <c r="A78923" s="1" t="n">
        <v>78921</v>
      </c>
      <c r="B78923" t="inlineStr">
        <is>
          <t>jasonhk</t>
        </is>
      </c>
      <c r="C78923" t="n">
        <v>5</v>
      </c>
      <c r="D78923" t="inlineStr">
        <is>
          <t>{'@jasonhk~is-null-like', '@jasonhk~typescript-config', '@jasonhk~noop-package'}</t>
        </is>
      </c>
    </row>
    <row r="78924">
      <c r="A78924" s="1" t="n">
        <v>78922</v>
      </c>
      <c r="B78924" t="inlineStr">
        <is>
          <t>sanjupanicker26</t>
        </is>
      </c>
      <c r="C78924" t="n">
        <v>5</v>
      </c>
      <c r="D78924" t="inlineStr">
        <is>
          <t>{'@sanjupanicker26~file-processing-unit', '@sanjupanicker26~ict-image-processing', '@sanjupanicker26~api-file-processing'}</t>
        </is>
      </c>
    </row>
    <row r="78925">
      <c r="A78925" s="1" t="n">
        <v>78923</v>
      </c>
      <c r="B78925" t="inlineStr">
        <is>
          <t>ccnq</t>
        </is>
      </c>
      <c r="C78925" t="n">
        <v>5</v>
      </c>
      <c r="D78925" t="inlineStr">
        <is>
          <t>{'ccnq-ko-rule-target', 'ccnq', 'ccnq-ko-rule-gwlist'}</t>
        </is>
      </c>
    </row>
    <row r="78926">
      <c r="A78926" s="1" t="n">
        <v>78924</v>
      </c>
      <c r="B78926" t="inlineStr">
        <is>
          <t>sasquatch</t>
        </is>
      </c>
      <c r="C78926" t="n">
        <v>5</v>
      </c>
      <c r="D78926" t="inlineStr">
        <is>
          <t>{'@sasquatch18~pruebanpm', 'sasquatch-angularjs', 'sasquatch'}</t>
        </is>
      </c>
    </row>
    <row r="78927">
      <c r="A78927" s="1" t="n">
        <v>78925</v>
      </c>
      <c r="B78927" t="inlineStr">
        <is>
          <t>openlibrary</t>
        </is>
      </c>
      <c r="C78927" t="n">
        <v>5</v>
      </c>
      <c r="D78927" t="inlineStr">
        <is>
          <t>{'openlibrary-client-mek', 't4r-library-openlibrary-org', 'openlibrary-client'}</t>
        </is>
      </c>
    </row>
    <row r="78928">
      <c r="A78928" s="1" t="n">
        <v>78926</v>
      </c>
      <c r="B78928" t="inlineStr">
        <is>
          <t>vacuole</t>
        </is>
      </c>
      <c r="C78928" t="n">
        <v>5</v>
      </c>
      <c r="D78928" t="inlineStr">
        <is>
          <t>{'@euglena~organelle.vacuole.mongodb', '@euglena~organelle.vacuole.nedb', '@euglena~organelle.vacuole.js'}</t>
        </is>
      </c>
    </row>
    <row r="78929">
      <c r="A78929" s="1" t="n">
        <v>78927</v>
      </c>
      <c r="B78929" t="inlineStr">
        <is>
          <t>isthmus</t>
        </is>
      </c>
      <c r="C78929" t="n">
        <v>5</v>
      </c>
      <c r="D78929" t="inlineStr">
        <is>
          <t>{'@isthmus~atom', 'isthmus', '@isthmus~optics'}</t>
        </is>
      </c>
    </row>
    <row r="78930">
      <c r="A78930" s="1" t="n">
        <v>78928</v>
      </c>
      <c r="B78930" t="inlineStr">
        <is>
          <t>ebola</t>
        </is>
      </c>
      <c r="C78930" t="n">
        <v>5</v>
      </c>
      <c r="D78930" t="inlineStr">
        <is>
          <t>{'dat-ebola', '@byhuz~huz-ui-ebola', 'cebola'}</t>
        </is>
      </c>
    </row>
    <row r="78931">
      <c r="A78931" s="1" t="n">
        <v>78929</v>
      </c>
      <c r="B78931" t="inlineStr">
        <is>
          <t>twn39</t>
        </is>
      </c>
      <c r="C78931" t="n">
        <v>5</v>
      </c>
      <c r="D78931" t="inlineStr">
        <is>
          <t>{'@twn39~tencent-php-slim', '@twn39~tencent-fastify', '@twn39~logger'}</t>
        </is>
      </c>
    </row>
    <row r="78932">
      <c r="A78932" s="1" t="n">
        <v>78930</v>
      </c>
      <c r="B78932" t="inlineStr">
        <is>
          <t>bframe</t>
        </is>
      </c>
      <c r="C78932" t="n">
        <v>5</v>
      </c>
      <c r="D78932" t="inlineStr">
        <is>
          <t>{'@bframe~b-vue-chart', 'bframe_front', 'bframe'}</t>
        </is>
      </c>
    </row>
    <row r="78933">
      <c r="A78933" s="1" t="n">
        <v>78931</v>
      </c>
      <c r="B78933" t="inlineStr">
        <is>
          <t>lenient</t>
        </is>
      </c>
      <c r="C78933" t="n">
        <v>5</v>
      </c>
      <c r="D78933" t="inlineStr">
        <is>
          <t>{'lenient-json', 'grunt-lenient', 'lenient'}</t>
        </is>
      </c>
    </row>
    <row r="78934">
      <c r="A78934" s="1" t="n">
        <v>78932</v>
      </c>
      <c r="B78934" t="inlineStr">
        <is>
          <t>camfou</t>
        </is>
      </c>
      <c r="C78934" t="n">
        <v>5</v>
      </c>
      <c r="D78934" t="inlineStr">
        <is>
          <t>{'camfou-modinha', 'camfou-connect', 'camfou-connect-jwt'}</t>
        </is>
      </c>
    </row>
    <row r="78935">
      <c r="A78935" s="1" t="n">
        <v>78933</v>
      </c>
      <c r="B78935" t="inlineStr">
        <is>
          <t>sanchi</t>
        </is>
      </c>
      <c r="C78935" t="n">
        <v>5</v>
      </c>
      <c r="D78935" t="inlineStr">
        <is>
          <t>{'@danilo.sanchi~prova', '@sanchitnd~my-firstlib', 'sanchi'}</t>
        </is>
      </c>
    </row>
    <row r="78936">
      <c r="A78936" s="1" t="n">
        <v>78934</v>
      </c>
      <c r="B78936" t="inlineStr">
        <is>
          <t>freon</t>
        </is>
      </c>
      <c r="C78936" t="n">
        <v>5</v>
      </c>
      <c r="D78936" t="inlineStr">
        <is>
          <t>{'brain-games.freon', 'freon', 'freon-user-agent'}</t>
        </is>
      </c>
    </row>
    <row r="78937">
      <c r="A78937" s="1" t="n">
        <v>78935</v>
      </c>
      <c r="B78937" t="inlineStr">
        <is>
          <t>yzh2</t>
        </is>
      </c>
      <c r="C78937" t="n">
        <v>5</v>
      </c>
      <c r="D78937" t="inlineStr">
        <is>
          <t>{'yzh2', 'yzh2.25', 'yzh2.27'}</t>
        </is>
      </c>
    </row>
    <row r="78938">
      <c r="A78938" s="1" t="n">
        <v>78936</v>
      </c>
      <c r="B78938" t="inlineStr">
        <is>
          <t>promisefy</t>
        </is>
      </c>
      <c r="C78938" t="n">
        <v>5</v>
      </c>
      <c r="D78938" t="inlineStr">
        <is>
          <t>{'promisefy-util', 'node-promisefy', 'sockette-promisefy'}</t>
        </is>
      </c>
    </row>
    <row r="78939">
      <c r="A78939" s="1" t="n">
        <v>78937</v>
      </c>
      <c r="B78939" t="inlineStr">
        <is>
          <t>cksource</t>
        </is>
      </c>
      <c r="C78939" t="n">
        <v>5</v>
      </c>
      <c r="D78939" t="inlineStr">
        <is>
          <t>{'@cksource-cs~ckeditor-test-bundles-module', '@cksource-cs~eslint-config-cs-module', 'docker-compose-wait-cksource'}</t>
        </is>
      </c>
    </row>
    <row r="78940">
      <c r="A78940" s="1" t="n">
        <v>78938</v>
      </c>
      <c r="B78940" t="inlineStr">
        <is>
          <t>ggi</t>
        </is>
      </c>
      <c r="C78940" t="n">
        <v>5</v>
      </c>
      <c r="D78940" t="inlineStr">
        <is>
          <t>{'@ggicci~image-decrypter', 'ggius_dev_fragment', 'uci-janggi-sprinter89'}</t>
        </is>
      </c>
    </row>
    <row r="78941">
      <c r="A78941" s="1" t="n">
        <v>78939</v>
      </c>
      <c r="B78941" t="inlineStr">
        <is>
          <t>svensktravsport</t>
        </is>
      </c>
      <c r="C78941" t="n">
        <v>5</v>
      </c>
      <c r="D78941" t="inlineStr">
        <is>
          <t>{'@svensktravsport~evergreen-style-guide', '@svensktravsport~eslint-config-evergreen', '@svensktravsport~prettier-config-evergreen'}</t>
        </is>
      </c>
    </row>
    <row r="78942">
      <c r="A78942" s="1" t="n">
        <v>78940</v>
      </c>
      <c r="B78942" t="inlineStr">
        <is>
          <t>mittens</t>
        </is>
      </c>
      <c r="C78942" t="n">
        <v>5</v>
      </c>
      <c r="D78942" t="inlineStr">
        <is>
          <t>{'mittens', '@mechamittens~app', '@mechamittens~eth-json-rpc-alchemy'}</t>
        </is>
      </c>
    </row>
    <row r="78943">
      <c r="A78943" s="1" t="n">
        <v>78941</v>
      </c>
      <c r="B78943" t="inlineStr">
        <is>
          <t>jthawme</t>
        </is>
      </c>
      <c r="C78943" t="n">
        <v>5</v>
      </c>
      <c r="D78943" t="inlineStr">
        <is>
          <t>{'@jthawme~timelapse-gpio', '@jthawme~timelapse-globals', '@jthawme~timelapse-ui'}</t>
        </is>
      </c>
    </row>
    <row r="78944">
      <c r="A78944" s="1" t="n">
        <v>78942</v>
      </c>
      <c r="B78944" t="inlineStr">
        <is>
          <t>saladcss</t>
        </is>
      </c>
      <c r="C78944" t="n">
        <v>5</v>
      </c>
      <c r="D78944" t="inlineStr">
        <is>
          <t>{'saladcss-partial-import', 'xdc-saladcss', 'cooking-saladcss'}</t>
        </is>
      </c>
    </row>
    <row r="78945">
      <c r="A78945" s="1" t="n">
        <v>78943</v>
      </c>
      <c r="B78945" t="inlineStr">
        <is>
          <t>gmishev02</t>
        </is>
      </c>
      <c r="C78945" t="n">
        <v>5</v>
      </c>
      <c r="D78945" t="inlineStr">
        <is>
          <t>{'@gmishev02~component-library', '@gmishev02~product-search', '@gmishev02~shopping-cart'}</t>
        </is>
      </c>
    </row>
    <row r="78946">
      <c r="A78946" s="1" t="n">
        <v>78944</v>
      </c>
      <c r="B78946" t="inlineStr">
        <is>
          <t>kasim</t>
        </is>
      </c>
      <c r="C78946" t="n">
        <v>5</v>
      </c>
      <c r="D78946" t="inlineStr">
        <is>
          <t>{'@cakasim~smart-results', '@muhammadkasim~xformer', 'kasimu_storybook'}</t>
        </is>
      </c>
    </row>
    <row r="78947">
      <c r="A78947" s="1" t="n">
        <v>78945</v>
      </c>
      <c r="B78947" t="inlineStr">
        <is>
          <t>flem</t>
        </is>
      </c>
      <c r="C78947" t="n">
        <v>5</v>
      </c>
      <c r="D78947" t="inlineStr">
        <is>
          <t>{'ramdon-messages-fredyflemus', 'frenchleffflemmatizer', 'starwars-names-amirflem'}</t>
        </is>
      </c>
    </row>
    <row r="78948">
      <c r="A78948" s="1" t="n">
        <v>78946</v>
      </c>
      <c r="B78948" t="inlineStr">
        <is>
          <t>docserver</t>
        </is>
      </c>
      <c r="C78948" t="n">
        <v>5</v>
      </c>
      <c r="D78948" t="inlineStr">
        <is>
          <t>{'node-docserver', 'ng-docserver', 'docserver2-client'}</t>
        </is>
      </c>
    </row>
    <row r="78949">
      <c r="A78949" s="1" t="n">
        <v>78947</v>
      </c>
      <c r="B78949" t="inlineStr">
        <is>
          <t>koby</t>
        </is>
      </c>
      <c r="C78949" t="n">
        <v>5</v>
      </c>
      <c r="D78949" t="inlineStr">
        <is>
          <t>{'@kobyo~yelpfusionplus', 'how-to-publish-to-npm-koby', '@kobyo~yelp-fusion-plus'}</t>
        </is>
      </c>
    </row>
    <row r="78950">
      <c r="A78950" s="1" t="n">
        <v>78948</v>
      </c>
      <c r="B78950" t="inlineStr">
        <is>
          <t>wedi</t>
        </is>
      </c>
      <c r="C78950" t="n">
        <v>5</v>
      </c>
      <c r="D78950" t="inlineStr">
        <is>
          <t>{'wedi', 'wedia-product-storybook', 'wedia-vue'}</t>
        </is>
      </c>
    </row>
    <row r="78951">
      <c r="A78951" s="1" t="n">
        <v>78949</v>
      </c>
      <c r="B78951" t="inlineStr">
        <is>
          <t>smoosher</t>
        </is>
      </c>
      <c r="C78951" t="n">
        <v>5</v>
      </c>
      <c r="D78951" t="inlineStr">
        <is>
          <t>{'grunt-html-smoosher-install-fix', 'gulp-smoosher-lneves-test', 'gulp-smoosher'}</t>
        </is>
      </c>
    </row>
    <row r="78952">
      <c r="A78952" s="1" t="n">
        <v>78950</v>
      </c>
      <c r="B78952" t="inlineStr">
        <is>
          <t>alloyeditor</t>
        </is>
      </c>
      <c r="C78952" t="n">
        <v>5</v>
      </c>
      <c r="D78952" t="inlineStr">
        <is>
          <t>{'alloyeditor-re', 'frontend-editor-alloyeditor-web', 'angular-alloyeditor'}</t>
        </is>
      </c>
    </row>
    <row r="78953">
      <c r="A78953" s="1" t="n">
        <v>78951</v>
      </c>
      <c r="B78953" t="inlineStr">
        <is>
          <t>homeappcorporate</t>
        </is>
      </c>
      <c r="C78953" t="n">
        <v>5</v>
      </c>
      <c r="D78953" t="inlineStr">
        <is>
          <t>{'@homeappcorporate~utils', '@homeappcorporate~logger', '@homeappcorporate~design-system'}</t>
        </is>
      </c>
    </row>
    <row r="78954">
      <c r="A78954" s="1" t="n">
        <v>78952</v>
      </c>
      <c r="B78954" t="inlineStr">
        <is>
          <t>mindstorms</t>
        </is>
      </c>
      <c r="C78954" t="n">
        <v>5</v>
      </c>
      <c r="D78954" t="inlineStr">
        <is>
          <t>{'@node-mindstorms~ev3', 'ribbons.platforms.lego.mindstorms.nxt', 'blockext-mindstorms-nxt'}</t>
        </is>
      </c>
    </row>
    <row r="78955">
      <c r="A78955" s="1" t="n">
        <v>78953</v>
      </c>
      <c r="B78955" t="inlineStr">
        <is>
          <t>insin</t>
        </is>
      </c>
      <c r="C78955" t="n">
        <v>5</v>
      </c>
      <c r="D78955" t="inlineStr">
        <is>
          <t>{'@insin~react-router', '@insin~babel-plugin-react-transform', '@insin~npm-install-webpack-plugin'}</t>
        </is>
      </c>
    </row>
    <row r="78956">
      <c r="A78956" s="1" t="n">
        <v>78954</v>
      </c>
      <c r="B78956" t="inlineStr">
        <is>
          <t>aboll</t>
        </is>
      </c>
      <c r="C78956" t="n">
        <v>5</v>
      </c>
      <c r="D78956" t="inlineStr">
        <is>
          <t>{'@aboll~svelte-dialog', '@aboll~utils', '@aboll~core'}</t>
        </is>
      </c>
    </row>
    <row r="78957">
      <c r="A78957" s="1" t="n">
        <v>78955</v>
      </c>
      <c r="B78957" t="inlineStr">
        <is>
          <t>clob</t>
        </is>
      </c>
      <c r="C78957" t="n">
        <v>5</v>
      </c>
      <c r="D78957" t="inlineStr">
        <is>
          <t>{'clobs', '@clobbr~api', 'tpvol-clob'}</t>
        </is>
      </c>
    </row>
    <row r="78958">
      <c r="A78958" s="1" t="n">
        <v>78956</v>
      </c>
      <c r="B78958" t="inlineStr">
        <is>
          <t>ephemeris</t>
        </is>
      </c>
      <c r="C78958" t="n">
        <v>5</v>
      </c>
      <c r="D78958" t="inlineStr">
        <is>
          <t>{'zwds-ephemeris', 'ephemeris-moshier', 'ephemeris'}</t>
        </is>
      </c>
    </row>
    <row r="78959">
      <c r="A78959" s="1" t="n">
        <v>78957</v>
      </c>
      <c r="B78959" t="inlineStr">
        <is>
          <t>mdlink</t>
        </is>
      </c>
      <c r="C78959" t="n">
        <v>5</v>
      </c>
      <c r="D78959" t="inlineStr">
        <is>
          <t>{'mdlink-sogcm', 'node-mdlink', 'mdlink'}</t>
        </is>
      </c>
    </row>
    <row r="78960">
      <c r="A78960" s="1" t="n">
        <v>78958</v>
      </c>
      <c r="B78960" t="inlineStr">
        <is>
          <t>camila</t>
        </is>
      </c>
      <c r="C78960" t="n">
        <v>5</v>
      </c>
      <c r="D78960" t="inlineStr">
        <is>
          <t>{'camilaibs-changesets', 'reprogramanode_camila', '@camilacunha~md-links'}</t>
        </is>
      </c>
    </row>
    <row r="78961">
      <c r="A78961" s="1" t="n">
        <v>78959</v>
      </c>
      <c r="B78961" t="inlineStr">
        <is>
          <t>safewise</t>
        </is>
      </c>
      <c r="C78961" t="n">
        <v>5</v>
      </c>
      <c r="D78961" t="inlineStr">
        <is>
          <t>{'@coinwisebr~safewise.js', '@coinwisebr~safewise-connect', '@coinwisebr~safewise-jsapi'}</t>
        </is>
      </c>
    </row>
    <row r="78962">
      <c r="A78962" s="1" t="n">
        <v>78960</v>
      </c>
      <c r="B78962" t="inlineStr">
        <is>
          <t>epip</t>
        </is>
      </c>
      <c r="C78962" t="n">
        <v>5</v>
      </c>
      <c r="D78962" t="inlineStr">
        <is>
          <t>{'epip', 'epip-libs', 'epip-core'}</t>
        </is>
      </c>
    </row>
    <row r="78963">
      <c r="A78963" s="1" t="n">
        <v>78961</v>
      </c>
      <c r="B78963" t="inlineStr">
        <is>
          <t>bd2</t>
        </is>
      </c>
      <c r="C78963" t="n">
        <v>5</v>
      </c>
      <c r="D78963" t="inlineStr">
        <is>
          <t>{'bd2-ngx-polarplot', 'bd2-ngx-hboxplot', 'bd2-ngx-heatmap'}</t>
        </is>
      </c>
    </row>
    <row r="78964">
      <c r="A78964" s="1" t="n">
        <v>78962</v>
      </c>
      <c r="B78964" t="inlineStr">
        <is>
          <t>khairold</t>
        </is>
      </c>
      <c r="C78964" t="n">
        <v>5</v>
      </c>
      <c r="D78964" t="inlineStr">
        <is>
          <t>{'@khairold~stt-ui', '@khairold~tiny', '@khairold~sttflow'}</t>
        </is>
      </c>
    </row>
    <row r="78965">
      <c r="A78965" s="1" t="n">
        <v>78963</v>
      </c>
      <c r="B78965" t="inlineStr">
        <is>
          <t>jick</t>
        </is>
      </c>
      <c r="C78965" t="n">
        <v>5</v>
      </c>
      <c r="D78965" t="inlineStr">
        <is>
          <t>{'jickl-react-tiles', 'jicket', 'jickl-react-chat'}</t>
        </is>
      </c>
    </row>
    <row r="78966">
      <c r="A78966" s="1" t="n">
        <v>78964</v>
      </c>
      <c r="B78966" t="inlineStr">
        <is>
          <t>slimkit</t>
        </is>
      </c>
      <c r="C78966" t="n">
        <v>5</v>
      </c>
      <c r="D78966" t="inlineStr">
        <is>
          <t>{'@slimkit-ui~svelte-elements', '@slimkit~plus-editor', '@slimkit-ui~svelte-forms'}</t>
        </is>
      </c>
    </row>
    <row r="78967">
      <c r="A78967" s="1" t="n">
        <v>78965</v>
      </c>
      <c r="B78967" t="inlineStr">
        <is>
          <t>wafv2</t>
        </is>
      </c>
      <c r="C78967" t="n">
        <v>5</v>
      </c>
      <c r="D78967" t="inlineStr">
        <is>
          <t>{'@aws-cdk~aws-wafv2', 'mypy-boto3-wafv2', 'aws-cdk-aws-wafv2'}</t>
        </is>
      </c>
    </row>
    <row r="78968">
      <c r="A78968" s="1" t="n">
        <v>78966</v>
      </c>
      <c r="B78968" t="inlineStr">
        <is>
          <t>plguin</t>
        </is>
      </c>
      <c r="C78968" t="n">
        <v>5</v>
      </c>
      <c r="D78968" t="inlineStr">
        <is>
          <t>{'vue-cli-plguin-demo-libs', 'acm-sftp-deploy-plguin', 'cordova-plguin-ezar-facedetector'}</t>
        </is>
      </c>
    </row>
    <row r="78969">
      <c r="A78969" s="1" t="n">
        <v>78967</v>
      </c>
      <c r="B78969" t="inlineStr">
        <is>
          <t>eyas</t>
        </is>
      </c>
      <c r="C78969" t="n">
        <v>5</v>
      </c>
      <c r="D78969" t="inlineStr">
        <is>
          <t>{'Eyas', 'eyas-front', 'eyas-test2'}</t>
        </is>
      </c>
    </row>
    <row r="78970">
      <c r="A78970" s="1" t="n">
        <v>78968</v>
      </c>
      <c r="B78970" t="inlineStr">
        <is>
          <t>floatingactionbutton</t>
        </is>
      </c>
      <c r="C78970" t="n">
        <v>5</v>
      </c>
      <c r="D78970" t="inlineStr">
        <is>
          <t>{'nativescript-floatingactionbutton', '@nstudio~nativescript-floatingactionbutton', '@nativescript-community~ui-material-floatingactionbutton'}</t>
        </is>
      </c>
    </row>
    <row r="78971">
      <c r="A78971" s="1" t="n">
        <v>78969</v>
      </c>
      <c r="B78971" t="inlineStr">
        <is>
          <t>teti</t>
        </is>
      </c>
      <c r="C78971" t="n">
        <v>5</v>
      </c>
      <c r="D78971" t="inlineStr">
        <is>
          <t>{'vantetider-scraper', 'teti', 'zeteticoin'}</t>
        </is>
      </c>
    </row>
    <row r="78972">
      <c r="A78972" s="1" t="n">
        <v>78970</v>
      </c>
      <c r="B78972" t="inlineStr">
        <is>
          <t>connecta</t>
        </is>
      </c>
      <c r="C78972" t="n">
        <v>5</v>
      </c>
      <c r="D78972" t="inlineStr">
        <is>
          <t>{'connecta-maps', 'connecta', 'cordova-plugin-mas-cli-connecta'}</t>
        </is>
      </c>
    </row>
    <row r="78973">
      <c r="A78973" s="1" t="n">
        <v>78971</v>
      </c>
      <c r="B78973" t="inlineStr">
        <is>
          <t>hyperlist</t>
        </is>
      </c>
      <c r="C78973" t="n">
        <v>5</v>
      </c>
      <c r="D78973" t="inlineStr">
        <is>
          <t>{'hyperlist', 'ows-hyperlist', 'hyperlist-component'}</t>
        </is>
      </c>
    </row>
    <row r="78974">
      <c r="A78974" s="1" t="n">
        <v>78972</v>
      </c>
      <c r="B78974" t="inlineStr">
        <is>
          <t>vesync</t>
        </is>
      </c>
      <c r="C78974" t="n">
        <v>5</v>
      </c>
      <c r="D78974" t="inlineStr">
        <is>
          <t>{'vesync-outlet', 'homebridge-vesync-v2', 'vesync'}</t>
        </is>
      </c>
    </row>
    <row r="78975">
      <c r="A78975" s="1" t="n">
        <v>78973</v>
      </c>
      <c r="B78975" t="inlineStr">
        <is>
          <t>fjx</t>
        </is>
      </c>
      <c r="C78975" t="n">
        <v>5</v>
      </c>
      <c r="D78975" t="inlineStr">
        <is>
          <t>{'fjx-chatroom', 'fjx', 'mynpm-fjx'}</t>
        </is>
      </c>
    </row>
    <row r="78976">
      <c r="A78976" s="1" t="n">
        <v>78974</v>
      </c>
      <c r="B78976" t="inlineStr">
        <is>
          <t>pira</t>
        </is>
      </c>
      <c r="C78976" t="n">
        <v>5</v>
      </c>
      <c r="D78976" t="inlineStr">
        <is>
          <t>{'piramidjs', 'apira', '@langion~apira'}</t>
        </is>
      </c>
    </row>
    <row r="78977">
      <c r="A78977" s="1" t="n">
        <v>78975</v>
      </c>
      <c r="B78977" t="inlineStr">
        <is>
          <t>vaira</t>
        </is>
      </c>
      <c r="C78977" t="n">
        <v>5</v>
      </c>
      <c r="D78977" t="inlineStr">
        <is>
          <t>{'@avairain~test-avairain', '@avairain~j2r', '@avairain~test-btt'}</t>
        </is>
      </c>
    </row>
    <row r="78978">
      <c r="A78978" s="1" t="n">
        <v>78976</v>
      </c>
      <c r="B78978" t="inlineStr">
        <is>
          <t>avairain</t>
        </is>
      </c>
      <c r="C78978" t="n">
        <v>5</v>
      </c>
      <c r="D78978" t="inlineStr">
        <is>
          <t>{'@avairain~test-avairain', '@avairain~j2r', '@avairain~test-btt'}</t>
        </is>
      </c>
    </row>
    <row r="78979">
      <c r="A78979" s="1" t="n">
        <v>78977</v>
      </c>
      <c r="B78979" t="inlineStr">
        <is>
          <t>rauch</t>
        </is>
      </c>
      <c r="C78979" t="n">
        <v>5</v>
      </c>
      <c r="D78979" t="inlineStr">
        <is>
          <t>{'postcss-reduce-idents-rauchg', 'rauchmeldershop-commons', 'tobiasoberrauch'}</t>
        </is>
      </c>
    </row>
    <row r="78980">
      <c r="A78980" s="1" t="n">
        <v>78978</v>
      </c>
      <c r="B78980" t="inlineStr">
        <is>
          <t>mystem</t>
        </is>
      </c>
      <c r="C78980" t="n">
        <v>5</v>
      </c>
      <c r="D78980" t="inlineStr">
        <is>
          <t>{'python-mystem', 'mystem-stream', 'mystem-wrapper'}</t>
        </is>
      </c>
    </row>
    <row r="78981">
      <c r="A78981" s="1" t="n">
        <v>78979</v>
      </c>
      <c r="B78981" t="inlineStr">
        <is>
          <t>ywt</t>
        </is>
      </c>
      <c r="C78981" t="n">
        <v>5</v>
      </c>
      <c r="D78981" t="inlineStr">
        <is>
          <t>{'ywt-get-pic', 'ywt-download-pic', 'ywt'}</t>
        </is>
      </c>
    </row>
    <row r="78982">
      <c r="A78982" s="1" t="n">
        <v>78980</v>
      </c>
      <c r="B78982" t="inlineStr">
        <is>
          <t>kaun</t>
        </is>
      </c>
      <c r="C78982" t="n">
        <v>5</v>
      </c>
      <c r="D78982" t="inlineStr">
        <is>
          <t>{'@akaun~akaun-open-lib', 'blg-akaun-ts-lib', 'akaun-welcome'}</t>
        </is>
      </c>
    </row>
    <row r="78983">
      <c r="A78983" s="1" t="n">
        <v>78981</v>
      </c>
      <c r="B78983" t="inlineStr">
        <is>
          <t>akaun</t>
        </is>
      </c>
      <c r="C78983" t="n">
        <v>5</v>
      </c>
      <c r="D78983" t="inlineStr">
        <is>
          <t>{'@akaun~akaun-open-lib', 'blg-akaun-ts-lib', 'akaun-welcome'}</t>
        </is>
      </c>
    </row>
    <row r="78984">
      <c r="A78984" s="1" t="n">
        <v>78982</v>
      </c>
      <c r="B78984" t="inlineStr">
        <is>
          <t>procraft</t>
        </is>
      </c>
      <c r="C78984" t="n">
        <v>5</v>
      </c>
      <c r="D78984" t="inlineStr">
        <is>
          <t>{'@procraft~lms-front-redactor', '@procraft~react-select', '@procraft~widget-order'}</t>
        </is>
      </c>
    </row>
    <row r="78985">
      <c r="A78985" s="1" t="n">
        <v>78983</v>
      </c>
      <c r="B78985" t="inlineStr">
        <is>
          <t>madame</t>
        </is>
      </c>
      <c r="C78985" t="n">
        <v>5</v>
      </c>
      <c r="D78985" t="inlineStr">
        <is>
          <t>{'@strictd~madame', '@sentecacommerce-theme~madame-coco-theme', 'madame-sdk'}</t>
        </is>
      </c>
    </row>
    <row r="78986">
      <c r="A78986" s="1" t="n">
        <v>78984</v>
      </c>
      <c r="B78986" t="inlineStr">
        <is>
          <t>cuna</t>
        </is>
      </c>
      <c r="C78986" t="n">
        <v>5</v>
      </c>
      <c r="D78986" t="inlineStr">
        <is>
          <t>{'incuna-mail', 'eslint-config-incuna', 'dj-static-incuna'}</t>
        </is>
      </c>
    </row>
    <row r="78987">
      <c r="A78987" s="1" t="n">
        <v>78985</v>
      </c>
      <c r="B78987" t="inlineStr">
        <is>
          <t>hkn</t>
        </is>
      </c>
      <c r="C78987" t="n">
        <v>5</v>
      </c>
      <c r="D78987" t="inlineStr">
        <is>
          <t>{'buttonhknkptn', 'myshkn-md-links', 'hkn-linter'}</t>
        </is>
      </c>
    </row>
    <row r="78988">
      <c r="A78988" s="1" t="n">
        <v>78986</v>
      </c>
      <c r="B78988" t="inlineStr">
        <is>
          <t>spreaker</t>
        </is>
      </c>
      <c r="C78988" t="n">
        <v>5</v>
      </c>
      <c r="D78988" t="inlineStr">
        <is>
          <t>{'spreaker-css-inliner', '@spreaker~lambda-powertools', 'gatsby-source-spreaker'}</t>
        </is>
      </c>
    </row>
    <row r="78989">
      <c r="A78989" s="1" t="n">
        <v>78987</v>
      </c>
      <c r="B78989" t="inlineStr">
        <is>
          <t>fiasco</t>
        </is>
      </c>
      <c r="C78989" t="n">
        <v>5</v>
      </c>
      <c r="D78989" t="inlineStr">
        <is>
          <t>{'trifiasco-resume', 'fiasco', '@fantasticfiasco~dummy'}</t>
        </is>
      </c>
    </row>
    <row r="78990">
      <c r="A78990" s="1" t="n">
        <v>78988</v>
      </c>
      <c r="B78990" t="inlineStr">
        <is>
          <t>klw</t>
        </is>
      </c>
      <c r="C78990" t="n">
        <v>5</v>
      </c>
      <c r="D78990" t="inlineStr">
        <is>
          <t>{'@klw~fetch', '@klw~node-database-migration', '@klw~node-sequential-promises'}</t>
        </is>
      </c>
    </row>
    <row r="78991">
      <c r="A78991" s="1" t="n">
        <v>78989</v>
      </c>
      <c r="B78991" t="inlineStr">
        <is>
          <t>iik</t>
        </is>
      </c>
      <c r="C78991" t="n">
        <v>5</v>
      </c>
      <c r="D78991" t="inlineStr">
        <is>
          <t>{'generator-iik-now', 'iik-kreator', 'iik-now-cli'}</t>
        </is>
      </c>
    </row>
    <row r="78992">
      <c r="A78992" s="1" t="n">
        <v>78990</v>
      </c>
      <c r="B78992" t="inlineStr">
        <is>
          <t>rve</t>
        </is>
      </c>
      <c r="C78992" t="n">
        <v>5</v>
      </c>
      <c r="D78992" t="inlineStr">
        <is>
          <t>{'@mia-burton~axerve-js', 'objerve', 'estudo-sorveteria'}</t>
        </is>
      </c>
    </row>
    <row r="78993">
      <c r="A78993" s="1" t="n">
        <v>78991</v>
      </c>
      <c r="B78993" t="inlineStr">
        <is>
          <t>regimentor</t>
        </is>
      </c>
      <c r="C78993" t="n">
        <v>5</v>
      </c>
      <c r="D78993" t="inlineStr">
        <is>
          <t>{'@regimentor~mof-ui-lib', '@regimentor~mof-page-user-profile', '@regimentor~mof-build-scripts'}</t>
        </is>
      </c>
    </row>
    <row r="78994">
      <c r="A78994" s="1" t="n">
        <v>78992</v>
      </c>
      <c r="B78994" t="inlineStr">
        <is>
          <t>temando</t>
        </is>
      </c>
      <c r="C78994" t="n">
        <v>5</v>
      </c>
      <c r="D78994" t="inlineStr">
        <is>
          <t>{'temando-test-npm', '@temando~npm-register', 'temando-renderer'}</t>
        </is>
      </c>
    </row>
    <row r="78995">
      <c r="A78995" s="1" t="n">
        <v>78993</v>
      </c>
      <c r="B78995" t="inlineStr">
        <is>
          <t>ihollander</t>
        </is>
      </c>
      <c r="C78995" t="n">
        <v>5</v>
      </c>
      <c r="D78995" t="inlineStr">
        <is>
          <t>{'@ihollander~js-generator', '@ihollander~jest-learn-reporter', '@ihollander~workshop-app'}</t>
        </is>
      </c>
    </row>
    <row r="78996">
      <c r="A78996" s="1" t="n">
        <v>78994</v>
      </c>
      <c r="B78996" t="inlineStr">
        <is>
          <t>dcim</t>
        </is>
      </c>
      <c r="C78996" t="n">
        <v>5</v>
      </c>
      <c r="D78996" t="inlineStr">
        <is>
          <t>{'@alifd~theme-dcim', 'dcim-tuitui-ui', 'dcim'}</t>
        </is>
      </c>
    </row>
    <row r="78997">
      <c r="A78997" s="1" t="n">
        <v>78995</v>
      </c>
      <c r="B78997" t="inlineStr">
        <is>
          <t>barnaby</t>
        </is>
      </c>
      <c r="C78997" t="n">
        <v>5</v>
      </c>
      <c r="D78997" t="inlineStr">
        <is>
          <t>{'barnaby', '@barnaby.dunning~my_module', 'barnaby-parser'}</t>
        </is>
      </c>
    </row>
    <row r="78998">
      <c r="A78998" s="1" t="n">
        <v>78996</v>
      </c>
      <c r="B78998" t="inlineStr">
        <is>
          <t>exorcist</t>
        </is>
      </c>
      <c r="C78998" t="n">
        <v>5</v>
      </c>
      <c r="D78998" t="inlineStr">
        <is>
          <t>{'exorcist-stream', '@pirxpilot~exorcist', '@types~exorcist'}</t>
        </is>
      </c>
    </row>
    <row r="78999">
      <c r="A78999" s="1" t="n">
        <v>78997</v>
      </c>
      <c r="B78999" t="inlineStr">
        <is>
          <t>dblclick</t>
        </is>
      </c>
      <c r="C78999" t="n">
        <v>5</v>
      </c>
      <c r="D78999" t="inlineStr">
        <is>
          <t>{'cytoscape-dblclick', 'doubletouch-to-dblclick', 'ios-dblclick'}</t>
        </is>
      </c>
    </row>
    <row r="79000">
      <c r="A79000" s="1" t="n">
        <v>78998</v>
      </c>
      <c r="B79000" t="inlineStr">
        <is>
          <t>bemily</t>
        </is>
      </c>
      <c r="C79000" t="n">
        <v>5</v>
      </c>
      <c r="D79000" t="inlineStr">
        <is>
          <t>{'bemily-authentication', 'bemily-user', 'bemily-group'}</t>
        </is>
      </c>
    </row>
    <row r="79001">
      <c r="A79001" s="1" t="n">
        <v>78999</v>
      </c>
      <c r="B79001" t="inlineStr">
        <is>
          <t>ipcrm</t>
        </is>
      </c>
      <c r="C79001" t="n">
        <v>5</v>
      </c>
      <c r="D79001" t="inlineStr">
        <is>
          <t>{'@ipcrm~sdm-pack-ansible', '@ipcrm~sdm-pack-serverless', '@ipcrmdemo~sdm-pack-ecs'}</t>
        </is>
      </c>
    </row>
    <row r="79002">
      <c r="A79002" s="1" t="n">
        <v>79000</v>
      </c>
      <c r="B79002" t="inlineStr">
        <is>
          <t>captures</t>
        </is>
      </c>
      <c r="C79002" t="n">
        <v>5</v>
      </c>
      <c r="D79002" t="inlineStr">
        <is>
          <t>{'captures', 'public-domain-nypl-captures', '@browsercaptures~pgen'}</t>
        </is>
      </c>
    </row>
    <row r="79003">
      <c r="A79003" s="1" t="n">
        <v>79001</v>
      </c>
      <c r="B79003" t="inlineStr">
        <is>
          <t>nezumi</t>
        </is>
      </c>
      <c r="C79003" t="n">
        <v>5</v>
      </c>
      <c r="D79003" t="inlineStr">
        <is>
          <t>{'@nezuminetwork~uikit', 'nezuminetworkold', '@nezuminetwork~ui99'}</t>
        </is>
      </c>
    </row>
    <row r="79004">
      <c r="A79004" s="1" t="n">
        <v>79002</v>
      </c>
      <c r="B79004" t="inlineStr">
        <is>
          <t>testmod</t>
        </is>
      </c>
      <c r="C79004" t="n">
        <v>5</v>
      </c>
      <c r="D79004" t="inlineStr">
        <is>
          <t>{'pa-whl__testmod', 'rns-njs-testmod', 'com.bbbirder.testmod'}</t>
        </is>
      </c>
    </row>
    <row r="79005">
      <c r="A79005" s="1" t="n">
        <v>79003</v>
      </c>
      <c r="B79005" t="inlineStr">
        <is>
          <t>graphiteds</t>
        </is>
      </c>
      <c r="C79005" t="n">
        <v>5</v>
      </c>
      <c r="D79005" t="inlineStr">
        <is>
          <t>{'@graphiteds~core', '@graphiteds~react', '@graphiteds~vue'}</t>
        </is>
      </c>
    </row>
    <row r="79006">
      <c r="A79006" s="1" t="n">
        <v>79004</v>
      </c>
      <c r="B79006" t="inlineStr">
        <is>
          <t>txjs</t>
        </is>
      </c>
      <c r="C79006" t="n">
        <v>5</v>
      </c>
      <c r="D79006" t="inlineStr">
        <is>
          <t>{'rx-txjs', 'rx-txjs-publisher', 'txjs'}</t>
        </is>
      </c>
    </row>
    <row r="79007">
      <c r="A79007" s="1" t="n">
        <v>79005</v>
      </c>
      <c r="B79007" t="inlineStr">
        <is>
          <t>pileup</t>
        </is>
      </c>
      <c r="C79007" t="n">
        <v>5</v>
      </c>
      <c r="D79007" t="inlineStr">
        <is>
          <t>{'higlass-pileup', 'bdgenomics-mango-pileup', 'vue-pileup'}</t>
        </is>
      </c>
    </row>
    <row r="79008">
      <c r="A79008" s="1" t="n">
        <v>79006</v>
      </c>
      <c r="B79008" t="inlineStr">
        <is>
          <t>ipaint</t>
        </is>
      </c>
      <c r="C79008" t="n">
        <v>5</v>
      </c>
      <c r="D79008" t="inlineStr">
        <is>
          <t>{'ipaint', '@ipaint~board', '@ipaint~util'}</t>
        </is>
      </c>
    </row>
    <row r="79009">
      <c r="A79009" s="1" t="n">
        <v>79007</v>
      </c>
      <c r="B79009" t="inlineStr">
        <is>
          <t>deondigital</t>
        </is>
      </c>
      <c r="C79009" t="n">
        <v>5</v>
      </c>
      <c r="D79009" t="inlineStr">
        <is>
          <t>{'@deondigital~web-api-client', '@deondigital~api-client', '@deondigital~node-api-client'}</t>
        </is>
      </c>
    </row>
    <row r="79010">
      <c r="A79010" s="1" t="n">
        <v>79008</v>
      </c>
      <c r="B79010" t="inlineStr">
        <is>
          <t>oddcast</t>
        </is>
      </c>
      <c r="C79010" t="n">
        <v>5</v>
      </c>
      <c r="D79010" t="inlineStr">
        <is>
          <t>{'oddcast', 'oddcast-aws-transport', 'oddcast-tts-demo'}</t>
        </is>
      </c>
    </row>
    <row r="79011">
      <c r="A79011" s="1" t="n">
        <v>79009</v>
      </c>
      <c r="B79011" t="inlineStr">
        <is>
          <t>tarim</t>
        </is>
      </c>
      <c r="C79011" t="n">
        <v>5</v>
      </c>
      <c r="D79011" t="inlineStr">
        <is>
          <t>{'grunt-tarima-task', 'gulp-tarima', 'tarim'}</t>
        </is>
      </c>
    </row>
    <row r="79012">
      <c r="A79012" s="1" t="n">
        <v>79010</v>
      </c>
      <c r="B79012" t="inlineStr">
        <is>
          <t>kuv</t>
        </is>
      </c>
      <c r="C79012" t="n">
        <v>5</v>
      </c>
      <c r="D79012" t="inlineStr">
        <is>
          <t>{'ngx-kuv-sidebar', 'ngx-kuv-tools', 'kuv'}</t>
        </is>
      </c>
    </row>
    <row r="79013">
      <c r="A79013" s="1" t="n">
        <v>79011</v>
      </c>
      <c r="B79013" t="inlineStr">
        <is>
          <t>supermath</t>
        </is>
      </c>
      <c r="C79013" t="n">
        <v>5</v>
      </c>
      <c r="D79013" t="inlineStr">
        <is>
          <t>{'keen-supermath', 'supermath', 'czz-supermath'}</t>
        </is>
      </c>
    </row>
    <row r="79014">
      <c r="A79014" s="1" t="n">
        <v>79012</v>
      </c>
      <c r="B79014" t="inlineStr">
        <is>
          <t>jt400</t>
        </is>
      </c>
      <c r="C79014" t="n">
        <v>5</v>
      </c>
      <c r="D79014" t="inlineStr">
        <is>
          <t>{'node-jt400', 'jt400-memcached', 'node-jt400-cwg'}</t>
        </is>
      </c>
    </row>
    <row r="79015">
      <c r="A79015" s="1" t="n">
        <v>79013</v>
      </c>
      <c r="B79015" t="inlineStr">
        <is>
          <t>sego</t>
        </is>
      </c>
      <c r="C79015" t="n">
        <v>5</v>
      </c>
      <c r="D79015" t="inlineStr">
        <is>
          <t>{'@aleciambarella~segoe-mdl2', 'segoe-mdl2-icons', 'segoe-fonts'}</t>
        </is>
      </c>
    </row>
    <row r="79016">
      <c r="A79016" s="1" t="n">
        <v>79014</v>
      </c>
      <c r="B79016" t="inlineStr">
        <is>
          <t>naba</t>
        </is>
      </c>
      <c r="C79016" t="n">
        <v>5</v>
      </c>
      <c r="D79016" t="inlineStr">
        <is>
          <t>{'@naba-network~scss-mixins', 'naba-ts-web-component', 'nabatestplugin'}</t>
        </is>
      </c>
    </row>
    <row r="79017">
      <c r="A79017" s="1" t="n">
        <v>79015</v>
      </c>
      <c r="B79017" t="inlineStr">
        <is>
          <t>kj800</t>
        </is>
      </c>
      <c r="C79017" t="n">
        <v>5</v>
      </c>
      <c r="D79017" t="inlineStr">
        <is>
          <t>{'@kj800x~localproxy-react-scripts', '@kj800x~localproxy-client', '@kj800x~localproxy'}</t>
        </is>
      </c>
    </row>
    <row r="79018">
      <c r="A79018" s="1" t="n">
        <v>79016</v>
      </c>
      <c r="B79018" t="inlineStr">
        <is>
          <t>qrdecode</t>
        </is>
      </c>
      <c r="C79018" t="n">
        <v>5</v>
      </c>
      <c r="D79018" t="inlineStr">
        <is>
          <t>{'xy-qrdecode', 'node-red-contrib-qrdecode', '@gaoyunch~rn-local-qrdecode'}</t>
        </is>
      </c>
    </row>
    <row r="79019">
      <c r="A79019" s="1" t="n">
        <v>79017</v>
      </c>
      <c r="B79019" t="inlineStr">
        <is>
          <t>radioshack</t>
        </is>
      </c>
      <c r="C79019" t="n">
        <v>5</v>
      </c>
      <c r="D79019" t="inlineStr">
        <is>
          <t>{'@radioshack~core', '@radioshack-libs~uikit', '@radioshack~sdk'}</t>
        </is>
      </c>
    </row>
    <row r="79020">
      <c r="A79020" s="1" t="n">
        <v>79018</v>
      </c>
      <c r="B79020" t="inlineStr">
        <is>
          <t>fabioalmeida</t>
        </is>
      </c>
      <c r="C79020" t="n">
        <v>5</v>
      </c>
      <c r="D79020" t="inlineStr">
        <is>
          <t>{'@fabioalmeida~module11', '@fabioalmeida~cpf', '@fabioalmeida~cnpj'}</t>
        </is>
      </c>
    </row>
    <row r="79021">
      <c r="A79021" s="1" t="n">
        <v>79019</v>
      </c>
      <c r="B79021" t="inlineStr">
        <is>
          <t>ahryman40</t>
        </is>
      </c>
      <c r="C79021" t="n">
        <v>5</v>
      </c>
      <c r="D79021" t="inlineStr">
        <is>
          <t>{'@ahryman40k~node-fhir-server-core', '@ahryman40k~ts-fhir-types', '@ahryman40k~fhir-spec-loader'}</t>
        </is>
      </c>
    </row>
    <row r="79022">
      <c r="A79022" s="1" t="n">
        <v>79020</v>
      </c>
      <c r="B79022" t="inlineStr">
        <is>
          <t>autoset</t>
        </is>
      </c>
      <c r="C79022" t="n">
        <v>5</v>
      </c>
      <c r="D79022" t="inlineStr">
        <is>
          <t>{'@mahitech~autoset-status-cypress-testrail-reporter', 'autoset-status-cypress-testrail-reporter', 'mongoose-autoset'}</t>
        </is>
      </c>
    </row>
    <row r="79023">
      <c r="A79023" s="1" t="n">
        <v>79021</v>
      </c>
      <c r="B79023" t="inlineStr">
        <is>
          <t>depr</t>
        </is>
      </c>
      <c r="C79023" t="n">
        <v>5</v>
      </c>
      <c r="D79023" t="inlineStr">
        <is>
          <t>{'depr', 'odoo9-addon-account-asset-depr-line-cancel', 'odoo8-addon-account-asset-depr-line-cancel'}</t>
        </is>
      </c>
    </row>
    <row r="79024">
      <c r="A79024" s="1" t="n">
        <v>79022</v>
      </c>
      <c r="B79024" t="inlineStr">
        <is>
          <t>npmexample</t>
        </is>
      </c>
      <c r="C79024" t="n">
        <v>5</v>
      </c>
      <c r="D79024" t="inlineStr">
        <is>
          <t>{'npmexample', 'ravindra-angularminds-npmexample', 'rak1npmexample'}</t>
        </is>
      </c>
    </row>
    <row r="79025">
      <c r="A79025" s="1" t="n">
        <v>79023</v>
      </c>
      <c r="B79025" t="inlineStr">
        <is>
          <t>channelape</t>
        </is>
      </c>
      <c r="C79025" t="n">
        <v>5</v>
      </c>
      <c r="D79025" t="inlineStr">
        <is>
          <t>{'channelape-logger', 'channelape-consumer-service-sdk', 'generator-channelape'}</t>
        </is>
      </c>
    </row>
    <row r="79026">
      <c r="A79026" s="1" t="n">
        <v>79024</v>
      </c>
      <c r="B79026" t="inlineStr">
        <is>
          <t>sayonara</t>
        </is>
      </c>
      <c r="C79026" t="n">
        <v>5</v>
      </c>
      <c r="D79026" t="inlineStr">
        <is>
          <t>{'postcss-sayonara', 'sayonara', 'say-sayonara'}</t>
        </is>
      </c>
    </row>
    <row r="79027">
      <c r="A79027" s="1" t="n">
        <v>79025</v>
      </c>
      <c r="B79027" t="inlineStr">
        <is>
          <t>rapier3</t>
        </is>
      </c>
      <c r="C79027" t="n">
        <v>5</v>
      </c>
      <c r="D79027" t="inlineStr">
        <is>
          <t>{'@primrose-games~rapier3d-node', '@automaton-systems~rapier3d-module', '@dimforge~rapier3d'}</t>
        </is>
      </c>
    </row>
    <row r="79028">
      <c r="A79028" s="1" t="n">
        <v>79026</v>
      </c>
      <c r="B79028" t="inlineStr">
        <is>
          <t>icarusbot</t>
        </is>
      </c>
      <c r="C79028" t="n">
        <v>5</v>
      </c>
      <c r="D79028" t="inlineStr">
        <is>
          <t>{'icarusbot-twitter', 'icarusbot', 'icarusbot-lysergix'}</t>
        </is>
      </c>
    </row>
    <row r="79029">
      <c r="A79029" s="1" t="n">
        <v>79027</v>
      </c>
      <c r="B79029" t="inlineStr">
        <is>
          <t>learnwy</t>
        </is>
      </c>
      <c r="C79029" t="n">
        <v>5</v>
      </c>
      <c r="D79029" t="inlineStr">
        <is>
          <t>{'@learnwy~common', '@learnwy~web', '@learnwy~node'}</t>
        </is>
      </c>
    </row>
    <row r="79030">
      <c r="A79030" s="1" t="n">
        <v>79028</v>
      </c>
      <c r="B79030" t="inlineStr">
        <is>
          <t>wikipedia2</t>
        </is>
      </c>
      <c r="C79030" t="n">
        <v>5</v>
      </c>
      <c r="D79030" t="inlineStr">
        <is>
          <t>{'wikipedia2vec-sm002583', 'wikipedia2vecsm002583', 'wikipedia2vec'}</t>
        </is>
      </c>
    </row>
    <row r="79031">
      <c r="A79031" s="1" t="n">
        <v>79029</v>
      </c>
      <c r="B79031" t="inlineStr">
        <is>
          <t>jaxrs</t>
        </is>
      </c>
      <c r="C79031" t="n">
        <v>5</v>
      </c>
      <c r="D79031" t="inlineStr">
        <is>
          <t>{'@openapi-generator-plus~java-jaxrs-client-generator', '@openapi-generator-plus~java-jaxrs-server-generator', 'raml2code-jaxrs-interfaces'}</t>
        </is>
      </c>
    </row>
    <row r="79032">
      <c r="A79032" s="1" t="n">
        <v>79030</v>
      </c>
      <c r="B79032" t="inlineStr">
        <is>
          <t>actfw</t>
        </is>
      </c>
      <c r="C79032" t="n">
        <v>5</v>
      </c>
      <c r="D79032" t="inlineStr">
        <is>
          <t>{'actfw-core', 'actfw-gstreamer', 'actfw-raspberrypi'}</t>
        </is>
      </c>
    </row>
    <row r="79033">
      <c r="A79033" s="1" t="n">
        <v>79031</v>
      </c>
      <c r="B79033" t="inlineStr">
        <is>
          <t>winrm</t>
        </is>
      </c>
      <c r="C79033" t="n">
        <v>5</v>
      </c>
      <c r="D79033" t="inlineStr">
        <is>
          <t>{'node-winrm', 'winrm', 'apache-airflow-providers-microsoft-winrm'}</t>
        </is>
      </c>
    </row>
    <row r="79034">
      <c r="A79034" s="1" t="n">
        <v>79032</v>
      </c>
      <c r="B79034" t="inlineStr">
        <is>
          <t>infopack</t>
        </is>
      </c>
      <c r="C79034" t="n">
        <v>5</v>
      </c>
      <c r="D79034" t="inlineStr">
        <is>
          <t>{'infopack-gen-object-parser', 'infopack-gen-copy-files', 'infopack-gen-json-to-xlsx'}</t>
        </is>
      </c>
    </row>
    <row r="79035">
      <c r="A79035" s="1" t="n">
        <v>79033</v>
      </c>
      <c r="B79035" t="inlineStr">
        <is>
          <t>buildci</t>
        </is>
      </c>
      <c r="C79035" t="n">
        <v>5</v>
      </c>
      <c r="D79035" t="inlineStr">
        <is>
          <t>{'buildci-plugin-docker', 'buildci-plugin-github', 'buildci'}</t>
        </is>
      </c>
    </row>
    <row r="79036">
      <c r="A79036" s="1" t="n">
        <v>79034</v>
      </c>
      <c r="B79036" t="inlineStr">
        <is>
          <t>cohesive</t>
        </is>
      </c>
      <c r="C79036" t="n">
        <v>5</v>
      </c>
      <c r="D79036" t="inlineStr">
        <is>
          <t>{'cohesive', '@doseme~cohesive-ui', '@julianjuko~cohesive-ui'}</t>
        </is>
      </c>
    </row>
    <row r="79037">
      <c r="A79037" s="1" t="n">
        <v>79035</v>
      </c>
      <c r="B79037" t="inlineStr">
        <is>
          <t>inlining</t>
        </is>
      </c>
      <c r="C79037" t="n">
        <v>5</v>
      </c>
      <c r="D79037" t="inlineStr">
        <is>
          <t>{'gulp-inlining-node-require', 'inlining-images', 'ast-inlining'}</t>
        </is>
      </c>
    </row>
    <row r="79038">
      <c r="A79038" s="1" t="n">
        <v>79036</v>
      </c>
      <c r="B79038" t="inlineStr">
        <is>
          <t>larryhsu</t>
        </is>
      </c>
      <c r="C79038" t="n">
        <v>5</v>
      </c>
      <c r="D79038" t="inlineStr">
        <is>
          <t>{'@larryhsu~svideo', '@larryhsu~price-font', '@larryhsu~sbuild'}</t>
        </is>
      </c>
    </row>
    <row r="79039">
      <c r="A79039" s="1" t="n">
        <v>79037</v>
      </c>
      <c r="B79039" t="inlineStr">
        <is>
          <t>lumbridge</t>
        </is>
      </c>
      <c r="C79039" t="n">
        <v>5</v>
      </c>
      <c r="D79039" t="inlineStr">
        <is>
          <t>{'lumbridge-router', 'lumbridge', 'lumbridge-persistor'}</t>
        </is>
      </c>
    </row>
    <row r="79040">
      <c r="A79040" s="1" t="n">
        <v>79038</v>
      </c>
      <c r="B79040" t="inlineStr">
        <is>
          <t>pyopengl</t>
        </is>
      </c>
      <c r="C79040" t="n">
        <v>5</v>
      </c>
      <c r="D79040" t="inlineStr">
        <is>
          <t>{'pyopengl', 'pyopengl-demo', 'pyopengl-game'}</t>
        </is>
      </c>
    </row>
    <row r="79041">
      <c r="A79041" s="1" t="n">
        <v>79039</v>
      </c>
      <c r="B79041" t="inlineStr">
        <is>
          <t>gvu</t>
        </is>
      </c>
      <c r="C79041" t="n">
        <v>5</v>
      </c>
      <c r="D79041" t="inlineStr">
        <is>
          <t>{'@gloriajun~gvu', 'gvui', 'pipe-own-gvui'}</t>
        </is>
      </c>
    </row>
    <row r="79042">
      <c r="A79042" s="1" t="n">
        <v>79040</v>
      </c>
      <c r="B79042" t="inlineStr">
        <is>
          <t>campionfellin</t>
        </is>
      </c>
      <c r="C79042" t="n">
        <v>5</v>
      </c>
      <c r="D79042" t="inlineStr">
        <is>
          <t>{'@campionfellin~node-p5', '@campionfellin~cdk-alarms-cli', '@campionfellin~cdk-common-alarms'}</t>
        </is>
      </c>
    </row>
    <row r="79043">
      <c r="A79043" s="1" t="n">
        <v>79041</v>
      </c>
      <c r="B79043" t="inlineStr">
        <is>
          <t>giotramu</t>
        </is>
      </c>
      <c r="C79043" t="n">
        <v>5</v>
      </c>
      <c r="D79043" t="inlineStr">
        <is>
          <t>{'@giotramu~css-kit', '@giotramu~postcss-config', '@giotramu~prettier-config'}</t>
        </is>
      </c>
    </row>
    <row r="79044">
      <c r="A79044" s="1" t="n">
        <v>79042</v>
      </c>
      <c r="B79044" t="inlineStr">
        <is>
          <t>justinlivi</t>
        </is>
      </c>
      <c r="C79044" t="n">
        <v>5</v>
      </c>
      <c r="D79044" t="inlineStr">
        <is>
          <t>{'justinlivi-watercolor-sediment', 'justinlivi.com', 'justinlivi-generative-art'}</t>
        </is>
      </c>
    </row>
    <row r="79045">
      <c r="A79045" s="1" t="n">
        <v>79043</v>
      </c>
      <c r="B79045" t="inlineStr">
        <is>
          <t>danielkrajnak</t>
        </is>
      </c>
      <c r="C79045" t="n">
        <v>5</v>
      </c>
      <c r="D79045" t="inlineStr">
        <is>
          <t>{'@danielkrajnak~throttle', '@danielkrajnak~use-async', '@danielkrajnak~use-throttle'}</t>
        </is>
      </c>
    </row>
    <row r="79046">
      <c r="A79046" s="1" t="n">
        <v>79044</v>
      </c>
      <c r="B79046" t="inlineStr">
        <is>
          <t>threedi</t>
        </is>
      </c>
      <c r="C79046" t="n">
        <v>5</v>
      </c>
      <c r="D79046" t="inlineStr">
        <is>
          <t>{'threedi-raster-edits', 'threedi-api-openapi-client', 'threedi-api-client'}</t>
        </is>
      </c>
    </row>
    <row r="79047">
      <c r="A79047" s="1" t="n">
        <v>79045</v>
      </c>
      <c r="B79047" t="inlineStr">
        <is>
          <t>pagetemplate</t>
        </is>
      </c>
      <c r="C79047" t="n">
        <v>5</v>
      </c>
      <c r="D79047" t="inlineStr">
        <is>
          <t>{'zope-pagetemplate', 'dynasite-pagetemplate', 'zope-app-pagetemplate'}</t>
        </is>
      </c>
    </row>
    <row r="79048">
      <c r="A79048" s="1" t="n">
        <v>79046</v>
      </c>
      <c r="B79048" t="inlineStr">
        <is>
          <t>p360</t>
        </is>
      </c>
      <c r="C79048" t="n">
        <v>5</v>
      </c>
      <c r="D79048" t="inlineStr">
        <is>
          <t>{'@vtfk~p360', '@alheimsins~p360', 'p360'}</t>
        </is>
      </c>
    </row>
    <row r="79049">
      <c r="A79049" s="1" t="n">
        <v>79047</v>
      </c>
      <c r="B79049" t="inlineStr">
        <is>
          <t>bunred</t>
        </is>
      </c>
      <c r="C79049" t="n">
        <v>5</v>
      </c>
      <c r="D79049" t="inlineStr">
        <is>
          <t>{'@bunred~bunadmin', '@bunred~material-table', '@bunred~sync-plugins'}</t>
        </is>
      </c>
    </row>
    <row r="79050">
      <c r="A79050" s="1" t="n">
        <v>79048</v>
      </c>
      <c r="B79050" t="inlineStr">
        <is>
          <t>rebuscode</t>
        </is>
      </c>
      <c r="C79050" t="n">
        <v>5</v>
      </c>
      <c r="D79050" t="inlineStr">
        <is>
          <t>{'@rebuscode~dts', '@rebuscode~calculated-variable', '@rebuscode~ppt-automation'}</t>
        </is>
      </c>
    </row>
    <row r="79051">
      <c r="A79051" s="1" t="n">
        <v>79049</v>
      </c>
      <c r="B79051" t="inlineStr">
        <is>
          <t>cothema</t>
        </is>
      </c>
      <c r="C79051" t="n">
        <v>5</v>
      </c>
      <c r="D79051" t="inlineStr">
        <is>
          <t>{'@cothema~nlp-model', '@cothema~nlp-lang', '@cothema~nlp-core'}</t>
        </is>
      </c>
    </row>
    <row r="79052">
      <c r="A79052" s="1" t="n">
        <v>79050</v>
      </c>
      <c r="B79052" t="inlineStr">
        <is>
          <t>tangoca</t>
        </is>
      </c>
      <c r="C79052" t="n">
        <v>5</v>
      </c>
      <c r="D79052" t="inlineStr">
        <is>
          <t>{'@tangoca~radar', '@tangoca~stylelint-config', '@tangoca~sonar'}</t>
        </is>
      </c>
    </row>
    <row r="79053">
      <c r="A79053" s="1" t="n">
        <v>79051</v>
      </c>
      <c r="B79053" t="inlineStr">
        <is>
          <t>hssweb</t>
        </is>
      </c>
      <c r="C79053" t="n">
        <v>5</v>
      </c>
      <c r="D79053" t="inlineStr">
        <is>
          <t>{'hssweb-1908', 'hssweb-1804', 'hssweb-3'}</t>
        </is>
      </c>
    </row>
    <row r="79054">
      <c r="A79054" s="1" t="n">
        <v>79052</v>
      </c>
      <c r="B79054" t="inlineStr">
        <is>
          <t>cdab</t>
        </is>
      </c>
      <c r="C79054" t="n">
        <v>5</v>
      </c>
      <c r="D79054" t="inlineStr">
        <is>
          <t>{'@cdab~eslint-config-cdab', '@cdab~utils', 'cdab-reactplate'}</t>
        </is>
      </c>
    </row>
    <row r="79055">
      <c r="A79055" s="1" t="n">
        <v>79053</v>
      </c>
      <c r="B79055" t="inlineStr">
        <is>
          <t>ampgular</t>
        </is>
      </c>
      <c r="C79055" t="n">
        <v>5</v>
      </c>
      <c r="D79055" t="inlineStr">
        <is>
          <t>{'@ampgular~amp', '@ampgular~cli', '@ampgular~seo'}</t>
        </is>
      </c>
    </row>
    <row r="79056">
      <c r="A79056" s="1" t="n">
        <v>79054</v>
      </c>
      <c r="B79056" t="inlineStr">
        <is>
          <t>bht</t>
        </is>
      </c>
      <c r="C79056" t="n">
        <v>5</v>
      </c>
      <c r="D79056" t="inlineStr">
        <is>
          <t>{'bhtsne', 'abht', '@bhtbot~bhtbotservice'}</t>
        </is>
      </c>
    </row>
    <row r="79057">
      <c r="A79057" s="1" t="n">
        <v>79055</v>
      </c>
      <c r="B79057" t="inlineStr">
        <is>
          <t>pias</t>
        </is>
      </c>
      <c r="C79057" t="n">
        <v>5</v>
      </c>
      <c r="D79057" t="inlineStr">
        <is>
          <t>{'@pias~react-toolkit', '@pias~core', 'piasma'}</t>
        </is>
      </c>
    </row>
    <row r="79058">
      <c r="A79058" s="1" t="n">
        <v>79056</v>
      </c>
      <c r="B79058" t="inlineStr">
        <is>
          <t>golomb</t>
        </is>
      </c>
      <c r="C79058" t="n">
        <v>5</v>
      </c>
      <c r="D79058" t="inlineStr">
        <is>
          <t>{'uupaa.expgolomb.js', 'golomb', 'golombcodedsets'}</t>
        </is>
      </c>
    </row>
    <row r="79059">
      <c r="A79059" s="1" t="n">
        <v>79057</v>
      </c>
      <c r="B79059" t="inlineStr">
        <is>
          <t>upmc</t>
        </is>
      </c>
      <c r="C79059" t="n">
        <v>5</v>
      </c>
      <c r="D79059" t="inlineStr">
        <is>
          <t>{'@upmc-enterprises~atna2fhir', 'upmc-common', 'upmc-carousel'}</t>
        </is>
      </c>
    </row>
    <row r="79060">
      <c r="A79060" s="1" t="n">
        <v>79058</v>
      </c>
      <c r="B79060" t="inlineStr">
        <is>
          <t>gebeya</t>
        </is>
      </c>
      <c r="C79060" t="n">
        <v>5</v>
      </c>
      <c r="D79060" t="inlineStr">
        <is>
          <t>{'gebeya-dns', 'npm-gebeya-currency-convertor-library', 'gebeya-crawler'}</t>
        </is>
      </c>
    </row>
    <row r="79061">
      <c r="A79061" s="1" t="n">
        <v>79059</v>
      </c>
      <c r="B79061" t="inlineStr">
        <is>
          <t>shahbaz61</t>
        </is>
      </c>
      <c r="C79061" t="n">
        <v>5</v>
      </c>
      <c r="D79061" t="inlineStr">
        <is>
          <t>{'@shahbaz61~searchbox-react-natives', '@shahbaz61~searchbox-reactjs', '@shahbaz61~searchbox-corejs'}</t>
        </is>
      </c>
    </row>
    <row r="79062">
      <c r="A79062" s="1" t="n">
        <v>79060</v>
      </c>
      <c r="B79062" t="inlineStr">
        <is>
          <t>unitel</t>
        </is>
      </c>
      <c r="C79062" t="n">
        <v>5</v>
      </c>
      <c r="D79062" t="inlineStr">
        <is>
          <t>{'@unitela~mvc-express', '@unitela~mvc', '@unitela~fusion'}</t>
        </is>
      </c>
    </row>
    <row r="79063">
      <c r="A79063" s="1" t="n">
        <v>79061</v>
      </c>
      <c r="B79063" t="inlineStr">
        <is>
          <t>unitela</t>
        </is>
      </c>
      <c r="C79063" t="n">
        <v>5</v>
      </c>
      <c r="D79063" t="inlineStr">
        <is>
          <t>{'@unitela~mvc-express', '@unitela~mvc', '@unitela~fusion'}</t>
        </is>
      </c>
    </row>
    <row r="79064">
      <c r="A79064" s="1" t="n">
        <v>79062</v>
      </c>
      <c r="B79064" t="inlineStr">
        <is>
          <t>jiaan</t>
        </is>
      </c>
      <c r="C79064" t="n">
        <v>5</v>
      </c>
      <c r="D79064" t="inlineStr">
        <is>
          <t>{'vue-toast-demo-jiaan', 'tabbar-jiaan', 'wechat-jiaan'}</t>
        </is>
      </c>
    </row>
    <row r="79065">
      <c r="A79065" s="1" t="n">
        <v>79063</v>
      </c>
      <c r="B79065" t="inlineStr">
        <is>
          <t>agartha</t>
        </is>
      </c>
      <c r="C79065" t="n">
        <v>5</v>
      </c>
      <c r="D79065" t="inlineStr">
        <is>
          <t>{'@agartha~react-native-confirmation-code-input', '@agartha~react-native-photo-browser', '@agartha~serverless-graphcool'}</t>
        </is>
      </c>
    </row>
    <row r="79066">
      <c r="A79066" s="1" t="n">
        <v>79064</v>
      </c>
      <c r="B79066" t="inlineStr">
        <is>
          <t>work2</t>
        </is>
      </c>
      <c r="C79066" t="n">
        <v>5</v>
      </c>
      <c r="D79066" t="inlineStr">
        <is>
          <t>{'node_work2', 'qyt-work2', '12.14work2'}</t>
        </is>
      </c>
    </row>
    <row r="79067">
      <c r="A79067" s="1" t="n">
        <v>79065</v>
      </c>
      <c r="B79067" t="inlineStr">
        <is>
          <t>billigt</t>
        </is>
      </c>
      <c r="C79067" t="n">
        <v>5</v>
      </c>
      <c r="D79067" t="inlineStr">
        <is>
          <t>{'@monsterbilligt~yup-full-validation', '@monsterbilligt~deep-tinker', '@monsterbilligt~date-fns-holidays'}</t>
        </is>
      </c>
    </row>
    <row r="79068">
      <c r="A79068" s="1" t="n">
        <v>79066</v>
      </c>
      <c r="B79068" t="inlineStr">
        <is>
          <t>monsterbilligt</t>
        </is>
      </c>
      <c r="C79068" t="n">
        <v>5</v>
      </c>
      <c r="D79068" t="inlineStr">
        <is>
          <t>{'@monsterbilligt~yup-full-validation', '@monsterbilligt~deep-tinker', '@monsterbilligt~date-fns-holidays'}</t>
        </is>
      </c>
    </row>
    <row r="79069">
      <c r="A79069" s="1" t="n">
        <v>79067</v>
      </c>
      <c r="B79069" t="inlineStr">
        <is>
          <t>bitprim</t>
        </is>
      </c>
      <c r="C79069" t="n">
        <v>5</v>
      </c>
      <c r="D79069" t="inlineStr">
        <is>
          <t>{'bitprim-js-native', 'bitprim-native', 'bitprim-rpc'}</t>
        </is>
      </c>
    </row>
    <row r="79070">
      <c r="A79070" s="1" t="n">
        <v>79068</v>
      </c>
      <c r="B79070" t="inlineStr">
        <is>
          <t>sukbta</t>
        </is>
      </c>
      <c r="C79070" t="n">
        <v>5</v>
      </c>
      <c r="D79070" t="inlineStr">
        <is>
          <t>{'@sukbta~webpack-builder', '@sukbta~ssr-babel-plugin-enhanced-import', '@sukbta~ssr-react-loadable'}</t>
        </is>
      </c>
    </row>
    <row r="79071">
      <c r="A79071" s="1" t="n">
        <v>79069</v>
      </c>
      <c r="B79071" t="inlineStr">
        <is>
          <t>umuti</t>
        </is>
      </c>
      <c r="C79071" t="n">
        <v>5</v>
      </c>
      <c r="D79071" t="inlineStr">
        <is>
          <t>{'umuti-landing-page', 'umuti-business-request-table', 'umuti-admin-menu'}</t>
        </is>
      </c>
    </row>
    <row r="79072">
      <c r="A79072" s="1" t="n">
        <v>79070</v>
      </c>
      <c r="B79072" t="inlineStr">
        <is>
          <t>burlak</t>
        </is>
      </c>
      <c r="C79072" t="n">
        <v>5</v>
      </c>
      <c r="D79072" t="inlineStr">
        <is>
          <t>{'sbx-react-form-burlak', 'sbx-react-modal-burlak', 'burlak'}</t>
        </is>
      </c>
    </row>
    <row r="79073">
      <c r="A79073" s="1" t="n">
        <v>79071</v>
      </c>
      <c r="B79073" t="inlineStr">
        <is>
          <t>patchnav</t>
        </is>
      </c>
      <c r="C79073" t="n">
        <v>5</v>
      </c>
      <c r="D79073" t="inlineStr">
        <is>
          <t>{'patchnav', 'patchnav-tabs', 'patchnav-basic'}</t>
        </is>
      </c>
    </row>
    <row r="79074">
      <c r="A79074" s="1" t="n">
        <v>79072</v>
      </c>
      <c r="B79074" t="inlineStr">
        <is>
          <t>myfrom</t>
        </is>
      </c>
      <c r="C79074" t="n">
        <v>5</v>
      </c>
      <c r="D79074" t="inlineStr">
        <is>
          <t>{'@myfrom~paper-calendar', '@myfrom~logger', '@myfrom~paper-pager'}</t>
        </is>
      </c>
    </row>
    <row r="79075">
      <c r="A79075" s="1" t="n">
        <v>79073</v>
      </c>
      <c r="B79075" t="inlineStr">
        <is>
          <t>zaitun</t>
        </is>
      </c>
      <c r="C79075" t="n">
        <v>5</v>
      </c>
      <c r="D79075" t="inlineStr">
        <is>
          <t>{'zaitun', 'zaitun-effect', 'zaitun-devtool'}</t>
        </is>
      </c>
    </row>
    <row r="79076">
      <c r="A79076" s="1" t="n">
        <v>79074</v>
      </c>
      <c r="B79076" t="inlineStr">
        <is>
          <t>fach</t>
        </is>
      </c>
      <c r="C79076" t="n">
        <v>5</v>
      </c>
      <c r="D79076" t="inlineStr">
        <is>
          <t>{'@eimfach~capsule-js', 'fachwork', 'fachwerk-f3'}</t>
        </is>
      </c>
    </row>
    <row r="79077">
      <c r="A79077" s="1" t="n">
        <v>79075</v>
      </c>
      <c r="B79077" t="inlineStr">
        <is>
          <t>n64</t>
        </is>
      </c>
      <c r="C79077" t="n">
        <v>5</v>
      </c>
      <c r="D79077" t="inlineStr">
        <is>
          <t>{'@1ky~n64', 'n64', '@rezonant~parallel-n64'}</t>
        </is>
      </c>
    </row>
    <row r="79078">
      <c r="A79078" s="1" t="n">
        <v>79076</v>
      </c>
      <c r="B79078" t="inlineStr">
        <is>
          <t>erdan</t>
        </is>
      </c>
      <c r="C79078" t="n">
        <v>5</v>
      </c>
      <c r="D79078" t="inlineStr">
        <is>
          <t>{'imooc-test-erdan', 'utils-erdan-1', 'erdan-datav-libs-dev'}</t>
        </is>
      </c>
    </row>
    <row r="79079">
      <c r="A79079" s="1" t="n">
        <v>79077</v>
      </c>
      <c r="B79079" t="inlineStr">
        <is>
          <t>remittance</t>
        </is>
      </c>
      <c r="C79079" t="n">
        <v>5</v>
      </c>
      <c r="D79079" t="inlineStr">
        <is>
          <t>{'remittance-maker', 'docparser-remittance-processor', 'iaccs-remittance-generate-trans'}</t>
        </is>
      </c>
    </row>
    <row r="79080">
      <c r="A79080" s="1" t="n">
        <v>79078</v>
      </c>
      <c r="B79080" t="inlineStr">
        <is>
          <t>uncached</t>
        </is>
      </c>
      <c r="C79080" t="n">
        <v>5</v>
      </c>
      <c r="D79080" t="inlineStr">
        <is>
          <t>{'@devboldly~react-uncached-image', 'react-uncached-image', 'requireuncached'}</t>
        </is>
      </c>
    </row>
    <row r="79081">
      <c r="A79081" s="1" t="n">
        <v>79079</v>
      </c>
      <c r="B79081" t="inlineStr">
        <is>
          <t>vitessce</t>
        </is>
      </c>
      <c r="C79081" t="n">
        <v>5</v>
      </c>
      <c r="D79081" t="inlineStr">
        <is>
          <t>{'vitessce-grid', 'vitessce', 'vitessce-api'}</t>
        </is>
      </c>
    </row>
    <row r="79082">
      <c r="A79082" s="1" t="n">
        <v>79080</v>
      </c>
      <c r="B79082" t="inlineStr">
        <is>
          <t>apemesh</t>
        </is>
      </c>
      <c r="C79082" t="n">
        <v>5</v>
      </c>
      <c r="D79082" t="inlineStr">
        <is>
          <t>{'@apemesh~ceams', '@apemesh~ccl', '@apemesh~cdif-device-db'}</t>
        </is>
      </c>
    </row>
    <row r="79083">
      <c r="A79083" s="1" t="n">
        <v>79081</v>
      </c>
      <c r="B79083" t="inlineStr">
        <is>
          <t>samplemodule</t>
        </is>
      </c>
      <c r="C79083" t="n">
        <v>5</v>
      </c>
      <c r="D79083" t="inlineStr">
        <is>
          <t>{'zoomdata-spa-samplemodule', 'samplemodule_sk', '@nekoyama1031~samplemodule-a'}</t>
        </is>
      </c>
    </row>
    <row r="79084">
      <c r="A79084" s="1" t="n">
        <v>79082</v>
      </c>
      <c r="B79084" t="inlineStr">
        <is>
          <t>oys</t>
        </is>
      </c>
      <c r="C79084" t="n">
        <v>5</v>
      </c>
      <c r="D79084" t="inlineStr">
        <is>
          <t>{'@oys~http-module', 'isoys-by-sascha', 'oys-cli'}</t>
        </is>
      </c>
    </row>
    <row r="79085">
      <c r="A79085" s="1" t="n">
        <v>79083</v>
      </c>
      <c r="B79085" t="inlineStr">
        <is>
          <t>logsene</t>
        </is>
      </c>
      <c r="C79085" t="n">
        <v>5</v>
      </c>
      <c r="D79085" t="inlineStr">
        <is>
          <t>{'logsene-cli', 'logsene-js', '@exzeo~winston-logsene'}</t>
        </is>
      </c>
    </row>
    <row r="79086">
      <c r="A79086" s="1" t="n">
        <v>79084</v>
      </c>
      <c r="B79086" t="inlineStr">
        <is>
          <t>arbi</t>
        </is>
      </c>
      <c r="C79086" t="n">
        <v>5</v>
      </c>
      <c r="D79086" t="inlineStr">
        <is>
          <t>{'arbi-sdk-v2', 'arbitree-react-component', '@ticketsarbi~common'}</t>
        </is>
      </c>
    </row>
    <row r="79087">
      <c r="A79087" s="1" t="n">
        <v>79085</v>
      </c>
      <c r="B79087" t="inlineStr">
        <is>
          <t>ners</t>
        </is>
      </c>
      <c r="C79087" t="n">
        <v>5</v>
      </c>
      <c r="D79087" t="inlineStr">
        <is>
          <t>{'angular2-for-beginnners', 'nersi', 'formlistners'}</t>
        </is>
      </c>
    </row>
    <row r="79088">
      <c r="A79088" s="1" t="n">
        <v>79086</v>
      </c>
      <c r="B79088" t="inlineStr">
        <is>
          <t>mcy</t>
        </is>
      </c>
      <c r="C79088" t="n">
        <v>5</v>
      </c>
      <c r="D79088" t="inlineStr">
        <is>
          <t>{'mcy-rc-components', 'vue2-tinymcy-editor', '@mcy~ui'}</t>
        </is>
      </c>
    </row>
    <row r="79089">
      <c r="A79089" s="1" t="n">
        <v>79087</v>
      </c>
      <c r="B79089" t="inlineStr">
        <is>
          <t>cpuprofile</t>
        </is>
      </c>
      <c r="C79089" t="n">
        <v>5</v>
      </c>
      <c r="D79089" t="inlineStr">
        <is>
          <t>{'cpuprofile-to-flamegraph', 'cpuprofile-filter', 'cpuprofile'}</t>
        </is>
      </c>
    </row>
    <row r="79090">
      <c r="A79090" s="1" t="n">
        <v>79088</v>
      </c>
      <c r="B79090" t="inlineStr">
        <is>
          <t>havenlife</t>
        </is>
      </c>
      <c r="C79090" t="n">
        <v>5</v>
      </c>
      <c r="D79090" t="inlineStr">
        <is>
          <t>{'@havenlife~amorphic-bindster', '@havenlife~semotus', '@havenlife~supertype'}</t>
        </is>
      </c>
    </row>
    <row r="79091">
      <c r="A79091" s="1" t="n">
        <v>79089</v>
      </c>
      <c r="B79091" t="inlineStr">
        <is>
          <t>supertype</t>
        </is>
      </c>
      <c r="C79091" t="n">
        <v>5</v>
      </c>
      <c r="D79091" t="inlineStr">
        <is>
          <t>{'@havenlife~supertype', 'supertype-button', '@unction~supertype'}</t>
        </is>
      </c>
    </row>
    <row r="79092">
      <c r="A79092" s="1" t="n">
        <v>79090</v>
      </c>
      <c r="B79092" t="inlineStr">
        <is>
          <t>bitalikrty</t>
        </is>
      </c>
      <c r="C79092" t="n">
        <v>5</v>
      </c>
      <c r="D79092" t="inlineStr">
        <is>
          <t>{'@bitalikrty~codes', '@bitalikrty~react-native-tools', '@bitalikrty~redux-create-reducer'}</t>
        </is>
      </c>
    </row>
    <row r="79093">
      <c r="A79093" s="1" t="n">
        <v>79091</v>
      </c>
      <c r="B79093" t="inlineStr">
        <is>
          <t>staley</t>
        </is>
      </c>
      <c r="C79093" t="n">
        <v>5</v>
      </c>
      <c r="D79093" t="inlineStr">
        <is>
          <t>{'lyndsaystaley.lab6', '@dstaley~kinto-http', '@dstaley~kinto'}</t>
        </is>
      </c>
    </row>
    <row r="79094">
      <c r="A79094" s="1" t="n">
        <v>79092</v>
      </c>
      <c r="B79094" t="inlineStr">
        <is>
          <t>floip</t>
        </is>
      </c>
      <c r="C79094" t="n">
        <v>5</v>
      </c>
      <c r="D79094" t="inlineStr">
        <is>
          <t>{'@floip~flow-runner', '@floip~flow-results-utils', '@floip~expression-evaluator'}</t>
        </is>
      </c>
    </row>
    <row r="79095">
      <c r="A79095" s="1" t="n">
        <v>79093</v>
      </c>
      <c r="B79095" t="inlineStr">
        <is>
          <t>blinov</t>
        </is>
      </c>
      <c r="C79095" t="n">
        <v>5</v>
      </c>
      <c r="D79095" t="inlineStr">
        <is>
          <t>{'@blinov~shared', '@blinov~smartkit', '@blinov~vue-auth'}</t>
        </is>
      </c>
    </row>
    <row r="79096">
      <c r="A79096" s="1" t="n">
        <v>79094</v>
      </c>
      <c r="B79096" t="inlineStr">
        <is>
          <t>sabertazimi</t>
        </is>
      </c>
      <c r="C79096" t="n">
        <v>5</v>
      </c>
      <c r="D79096" t="inlineStr">
        <is>
          <t>{'@sabertazimi~mass', '@sabertazimi~cra-template', '@sabertazimi~react-scripts'}</t>
        </is>
      </c>
    </row>
    <row r="79097">
      <c r="A79097" s="1" t="n">
        <v>79095</v>
      </c>
      <c r="B79097" t="inlineStr">
        <is>
          <t>aiger</t>
        </is>
      </c>
      <c r="C79097" t="n">
        <v>5</v>
      </c>
      <c r="D79097" t="inlineStr">
        <is>
          <t>{'py-aiger', 'py-aiger-abc', 'py-aiger-discrete'}</t>
        </is>
      </c>
    </row>
    <row r="79098">
      <c r="A79098" s="1" t="n">
        <v>79096</v>
      </c>
      <c r="B79098" t="inlineStr">
        <is>
          <t>adverbs</t>
        </is>
      </c>
      <c r="C79098" t="n">
        <v>5</v>
      </c>
      <c r="D79098" t="inlineStr">
        <is>
          <t>{'@extra-wordnet.english~adverbs', 'adverbs', '@extra-wordnet.english~adverbs.nogloss.min'}</t>
        </is>
      </c>
    </row>
    <row r="79099">
      <c r="A79099" s="1" t="n">
        <v>79097</v>
      </c>
      <c r="B79099" t="inlineStr">
        <is>
          <t>hammers</t>
        </is>
      </c>
      <c r="C79099" t="n">
        <v>5</v>
      </c>
      <c r="D79099" t="inlineStr">
        <is>
          <t>{'whathammers', '@hammersjs~popup', '@hammersjs~template'}</t>
        </is>
      </c>
    </row>
    <row r="79100">
      <c r="A79100" s="1" t="n">
        <v>79098</v>
      </c>
      <c r="B79100" t="inlineStr">
        <is>
          <t>elective</t>
        </is>
      </c>
      <c r="C79100" t="n">
        <v>5</v>
      </c>
      <c r="D79100" t="inlineStr">
        <is>
          <t>{'@electivegrp2~qrcode', 'electivegroup-component-library', 'electivegroup-library'}</t>
        </is>
      </c>
    </row>
    <row r="79101">
      <c r="A79101" s="1" t="n">
        <v>79099</v>
      </c>
      <c r="B79101" t="inlineStr">
        <is>
          <t>mymy</t>
        </is>
      </c>
      <c r="C79101" t="n">
        <v>5</v>
      </c>
      <c r="D79101" t="inlineStr">
        <is>
          <t>{'mymy', '@mymy~test_antd', 'asd-mymy'}</t>
        </is>
      </c>
    </row>
    <row r="79102">
      <c r="A79102" s="1" t="n">
        <v>79100</v>
      </c>
      <c r="B79102" t="inlineStr">
        <is>
          <t>hirayama</t>
        </is>
      </c>
      <c r="C79102" t="n">
        <v>5</v>
      </c>
      <c r="D79102" t="inlineStr">
        <is>
          <t>{'@khirayama~storyteller', '@khirayama~circuit', '@khirayama~react-ui-components'}</t>
        </is>
      </c>
    </row>
    <row r="79103">
      <c r="A79103" s="1" t="n">
        <v>79101</v>
      </c>
      <c r="B79103" t="inlineStr">
        <is>
          <t>khirayama</t>
        </is>
      </c>
      <c r="C79103" t="n">
        <v>5</v>
      </c>
      <c r="D79103" t="inlineStr">
        <is>
          <t>{'@khirayama~storyteller', '@khirayama~circuit', '@khirayama~react-ui-components'}</t>
        </is>
      </c>
    </row>
    <row r="79104">
      <c r="A79104" s="1" t="n">
        <v>79102</v>
      </c>
      <c r="B79104" t="inlineStr">
        <is>
          <t>wormbase</t>
        </is>
      </c>
      <c r="C79104" t="n">
        <v>5</v>
      </c>
      <c r="D79104" t="inlineStr">
        <is>
          <t>{'@wormbase~graphical-curation', 'wormbase-parasite', '@wormbase~d3-heatmap'}</t>
        </is>
      </c>
    </row>
    <row r="79105">
      <c r="A79105" s="1" t="n">
        <v>79103</v>
      </c>
      <c r="B79105" t="inlineStr">
        <is>
          <t>gettime</t>
        </is>
      </c>
      <c r="C79105" t="n">
        <v>5</v>
      </c>
      <c r="D79105" t="inlineStr">
        <is>
          <t>{'sathish_gettime', 'gettime-1', 'yyk-gettime'}</t>
        </is>
      </c>
    </row>
    <row r="79106">
      <c r="A79106" s="1" t="n">
        <v>79104</v>
      </c>
      <c r="B79106" t="inlineStr">
        <is>
          <t>restocat</t>
        </is>
      </c>
      <c r="C79106" t="n">
        <v>5</v>
      </c>
      <c r="D79106" t="inlineStr">
        <is>
          <t>{'restocat-logger', 'restocat-passport', 'restocat'}</t>
        </is>
      </c>
    </row>
    <row r="79107">
      <c r="A79107" s="1" t="n">
        <v>79105</v>
      </c>
      <c r="B79107" t="inlineStr">
        <is>
          <t>gpujs</t>
        </is>
      </c>
      <c r="C79107" t="n">
        <v>5</v>
      </c>
      <c r="D79107" t="inlineStr">
        <is>
          <t>{'gpujs-real-renderer', '@gpujs~benchmark', '@gpujs~expo-gl'}</t>
        </is>
      </c>
    </row>
    <row r="79108">
      <c r="A79108" s="1" t="n">
        <v>79106</v>
      </c>
      <c r="B79108" t="inlineStr">
        <is>
          <t>qite</t>
        </is>
      </c>
      <c r="C79108" t="n">
        <v>5</v>
      </c>
      <c r="D79108" t="inlineStr">
        <is>
          <t>{'@qite~gatsby-plugin-query-extractor', '@qite~gatsby-source-tide', '@qite~tide-client'}</t>
        </is>
      </c>
    </row>
    <row r="79109">
      <c r="A79109" s="1" t="n">
        <v>79107</v>
      </c>
      <c r="B79109" t="inlineStr">
        <is>
          <t>asdm</t>
        </is>
      </c>
      <c r="C79109" t="n">
        <v>5</v>
      </c>
      <c r="D79109" t="inlineStr">
        <is>
          <t>{'@asdm~ng-controls', '@asdm~ng-forms', '@asdm~ng-common'}</t>
        </is>
      </c>
    </row>
    <row r="79110">
      <c r="A79110" s="1" t="n">
        <v>79108</v>
      </c>
      <c r="B79110" t="inlineStr">
        <is>
          <t>segy</t>
        </is>
      </c>
      <c r="C79110" t="n">
        <v>5</v>
      </c>
      <c r="D79110" t="inlineStr">
        <is>
          <t>{'segyio', 'segy-lite', 'netcdf-segy'}</t>
        </is>
      </c>
    </row>
    <row r="79111">
      <c r="A79111" s="1" t="n">
        <v>79109</v>
      </c>
      <c r="B79111" t="inlineStr">
        <is>
          <t>jamesnimlos</t>
        </is>
      </c>
      <c r="C79111" t="n">
        <v>5</v>
      </c>
      <c r="D79111" t="inlineStr">
        <is>
          <t>{'@jamesnimlos~rollup-plugin-cpy', '@jamesnimlos~safe-get', '@jamesnimlos~express-caja-sanitizer'}</t>
        </is>
      </c>
    </row>
    <row r="79112">
      <c r="A79112" s="1" t="n">
        <v>79110</v>
      </c>
      <c r="B79112" t="inlineStr">
        <is>
          <t>soumya</t>
        </is>
      </c>
      <c r="C79112" t="n">
        <v>5</v>
      </c>
      <c r="D79112" t="inlineStr">
        <is>
          <t>{'soumya-vue-components', 'soumyajit-npm-test', '@soumyabishi~ckeditor5-build-inline'}</t>
        </is>
      </c>
    </row>
    <row r="79113">
      <c r="A79113" s="1" t="n">
        <v>79111</v>
      </c>
      <c r="B79113" t="inlineStr">
        <is>
          <t>demic</t>
        </is>
      </c>
      <c r="C79113" t="n">
        <v>5</v>
      </c>
      <c r="D79113" t="inlineStr">
        <is>
          <t>{'pydemic', 'paydemic-sdk', 'hapi-demic'}</t>
        </is>
      </c>
    </row>
    <row r="79114">
      <c r="A79114" s="1" t="n">
        <v>79112</v>
      </c>
      <c r="B79114" t="inlineStr">
        <is>
          <t>impressa</t>
        </is>
      </c>
      <c r="C79114" t="n">
        <v>5</v>
      </c>
      <c r="D79114" t="inlineStr">
        <is>
          <t>{'@ibs-tecnologia~slc_ibs_impressao-mp20-mi-bematech', 'caldeira-impressao', 'impressao-mp20-mi-bematech'}</t>
        </is>
      </c>
    </row>
    <row r="79115">
      <c r="A79115" s="1" t="n">
        <v>79113</v>
      </c>
      <c r="B79115" t="inlineStr">
        <is>
          <t>bematech</t>
        </is>
      </c>
      <c r="C79115" t="n">
        <v>5</v>
      </c>
      <c r="D79115" t="inlineStr">
        <is>
          <t>{'@ibs-tecnologia~slc_ibs_impressao-mp20-mi-bematech', 'capacitor-yooga-bematech', 'printer-bematech-electron'}</t>
        </is>
      </c>
    </row>
    <row r="79116">
      <c r="A79116" s="1" t="n">
        <v>79114</v>
      </c>
      <c r="B79116" t="inlineStr">
        <is>
          <t>lbaas</t>
        </is>
      </c>
      <c r="C79116" t="n">
        <v>5</v>
      </c>
      <c r="D79116" t="inlineStr">
        <is>
          <t>{'neutron-lbaas-dashboard', 'kemptech-openstack-lbaas', 'a10-neutron-lbaas'}</t>
        </is>
      </c>
    </row>
    <row r="79117">
      <c r="A79117" s="1" t="n">
        <v>79115</v>
      </c>
      <c r="B79117" t="inlineStr">
        <is>
          <t>markerclusterer</t>
        </is>
      </c>
      <c r="C79117" t="n">
        <v>5</v>
      </c>
      <c r="D79117" t="inlineStr">
        <is>
          <t>{'custom.bmaplib.markerclusterer', '@agm~markerclusterer', 'bmaplib.markerclusterer'}</t>
        </is>
      </c>
    </row>
    <row r="79118">
      <c r="A79118" s="1" t="n">
        <v>79116</v>
      </c>
      <c r="B79118" t="inlineStr">
        <is>
          <t>eact</t>
        </is>
      </c>
      <c r="C79118" t="n">
        <v>5</v>
      </c>
      <c r="D79118" t="inlineStr">
        <is>
          <t>{'@bam.tech~eact-native-bluetooth-serial', '5eact', 'eact-simple-pulgin'}</t>
        </is>
      </c>
    </row>
    <row r="79119">
      <c r="A79119" s="1" t="n">
        <v>79117</v>
      </c>
      <c r="B79119" t="inlineStr">
        <is>
          <t>searchspring</t>
        </is>
      </c>
      <c r="C79119" t="n">
        <v>5</v>
      </c>
      <c r="D79119" t="inlineStr">
        <is>
          <t>{'@searchspring~commitlint-config', '@dotdev~reactive-searchspring', '@searchspring~eslint-config'}</t>
        </is>
      </c>
    </row>
    <row r="79120">
      <c r="A79120" s="1" t="n">
        <v>79118</v>
      </c>
      <c r="B79120" t="inlineStr">
        <is>
          <t>dailyui</t>
        </is>
      </c>
      <c r="C79120" t="n">
        <v>5</v>
      </c>
      <c r="D79120" t="inlineStr">
        <is>
          <t>{'@dailyui~theme', '@dailyui~utils', '@dailyui~cli'}</t>
        </is>
      </c>
    </row>
    <row r="79121">
      <c r="A79121" s="1" t="n">
        <v>79119</v>
      </c>
      <c r="B79121" t="inlineStr">
        <is>
          <t>heatercooler</t>
        </is>
      </c>
      <c r="C79121" t="n">
        <v>5</v>
      </c>
      <c r="D79121" t="inlineStr">
        <is>
          <t>{'homebridge-gree-heatercooler-v2', 'homebridge-xiaomi-aqara-heatercooler', 'homebridge-mi-heatercooler'}</t>
        </is>
      </c>
    </row>
    <row r="79122">
      <c r="A79122" s="1" t="n">
        <v>79120</v>
      </c>
      <c r="B79122" t="inlineStr">
        <is>
          <t>rowgrid</t>
        </is>
      </c>
      <c r="C79122" t="n">
        <v>5</v>
      </c>
      <c r="D79122" t="inlineStr">
        <is>
          <t>{'@ryancavanaugh~jquery.rowgrid', 'rowgrid', 'retyped-jquery.rowgrid-tsd-ambient'}</t>
        </is>
      </c>
    </row>
    <row r="79123">
      <c r="A79123" s="1" t="n">
        <v>79121</v>
      </c>
      <c r="B79123" t="inlineStr">
        <is>
          <t>varhash</t>
        </is>
      </c>
      <c r="C79123" t="n">
        <v>5</v>
      </c>
      <c r="D79123" t="inlineStr">
        <is>
          <t>{'synced-varhash', 'observ-varhash', 'mercury-varhash-state'}</t>
        </is>
      </c>
    </row>
    <row r="79124">
      <c r="A79124" s="1" t="n">
        <v>79122</v>
      </c>
      <c r="B79124" t="inlineStr">
        <is>
          <t>ambassadorai</t>
        </is>
      </c>
      <c r="C79124" t="n">
        <v>5</v>
      </c>
      <c r="D79124" t="inlineStr">
        <is>
          <t>{'@ambassadorai~photobooth-webview', '@ambassadorai~menu-webview', '@ambassadorai~feedback-webview'}</t>
        </is>
      </c>
    </row>
    <row r="79125">
      <c r="A79125" s="1" t="n">
        <v>79123</v>
      </c>
      <c r="B79125" t="inlineStr">
        <is>
          <t>halka</t>
        </is>
      </c>
      <c r="C79125" t="n">
        <v>5</v>
      </c>
      <c r="D79125" t="inlineStr">
        <is>
          <t>{'@halka~react-medium-zoom', '@halka~zoomable-image', 'halkabox'}</t>
        </is>
      </c>
    </row>
    <row r="79126">
      <c r="A79126" s="1" t="n">
        <v>79124</v>
      </c>
      <c r="B79126" t="inlineStr">
        <is>
          <t>lorber</t>
        </is>
      </c>
      <c r="C79126" t="n">
        <v>5</v>
      </c>
      <c r="D79126" t="inlineStr">
        <is>
          <t>{'@slorber~static-site-generator-webpack-plugin', 'react-loadable-ssr-addon-v5-slorber', '@slorber~react-google-maps'}</t>
        </is>
      </c>
    </row>
    <row r="79127">
      <c r="A79127" s="1" t="n">
        <v>79125</v>
      </c>
      <c r="B79127" t="inlineStr">
        <is>
          <t>slorber</t>
        </is>
      </c>
      <c r="C79127" t="n">
        <v>5</v>
      </c>
      <c r="D79127" t="inlineStr">
        <is>
          <t>{'@slorber~static-site-generator-webpack-plugin', 'react-loadable-ssr-addon-v5-slorber', '@slorber~react-google-maps'}</t>
        </is>
      </c>
    </row>
    <row r="79128">
      <c r="A79128" s="1" t="n">
        <v>79126</v>
      </c>
      <c r="B79128" t="inlineStr">
        <is>
          <t>aquarium</t>
        </is>
      </c>
      <c r="C79128" t="n">
        <v>5</v>
      </c>
      <c r="D79128" t="inlineStr">
        <is>
          <t>{'aquariumlearning', 'aquarium-control', 'homebridge-aquarium'}</t>
        </is>
      </c>
    </row>
    <row r="79129">
      <c r="A79129" s="1" t="n">
        <v>79127</v>
      </c>
      <c r="B79129" t="inlineStr">
        <is>
          <t>appmesh</t>
        </is>
      </c>
      <c r="C79129" t="n">
        <v>5</v>
      </c>
      <c r="D79129" t="inlineStr">
        <is>
          <t>{'@tleef~aws-appmesh-patterns', 'aws-cdk-aws-appmesh', '@datafire~amazonaws_appmesh'}</t>
        </is>
      </c>
    </row>
    <row r="79130">
      <c r="A79130" s="1" t="n">
        <v>79128</v>
      </c>
      <c r="B79130" t="inlineStr">
        <is>
          <t>relcu</t>
        </is>
      </c>
      <c r="C79130" t="n">
        <v>5</v>
      </c>
      <c r="D79130" t="inlineStr">
        <is>
          <t>{'@relcu~tunnel-cli', '@relcu~tunnel-client', '@relcu~tunnel-admin'}</t>
        </is>
      </c>
    </row>
    <row r="79131">
      <c r="A79131" s="1" t="n">
        <v>79129</v>
      </c>
      <c r="B79131" t="inlineStr">
        <is>
          <t>aligo</t>
        </is>
      </c>
      <c r="C79131" t="n">
        <v>5</v>
      </c>
      <c r="D79131" t="inlineStr">
        <is>
          <t>{'aligo-smartsms', 'aligo-api-wrapper', 'aligo'}</t>
        </is>
      </c>
    </row>
    <row r="79132">
      <c r="A79132" s="1" t="n">
        <v>79130</v>
      </c>
      <c r="B79132" t="inlineStr">
        <is>
          <t>valudio</t>
        </is>
      </c>
      <c r="C79132" t="n">
        <v>5</v>
      </c>
      <c r="D79132" t="inlineStr">
        <is>
          <t>{'@valudio~clipboard', '@valudio~ui', '@valudio~username'}</t>
        </is>
      </c>
    </row>
    <row r="79133">
      <c r="A79133" s="1" t="n">
        <v>79131</v>
      </c>
      <c r="B79133" t="inlineStr">
        <is>
          <t>bein</t>
        </is>
      </c>
      <c r="C79133" t="n">
        <v>5</v>
      </c>
      <c r="D79133" t="inlineStr">
        <is>
          <t>{'bein', 'bein-htminilims', 'bein-validate'}</t>
        </is>
      </c>
    </row>
    <row r="79134">
      <c r="A79134" s="1" t="n">
        <v>79132</v>
      </c>
      <c r="B79134" t="inlineStr">
        <is>
          <t>starryinternet</t>
        </is>
      </c>
      <c r="C79134" t="n">
        <v>5</v>
      </c>
      <c r="D79134" t="inlineStr">
        <is>
          <t>{'@starryinternet~map-memo', '@starryinternet~nyc-config-starry', '@starryinternet~eslint-plugin-starry'}</t>
        </is>
      </c>
    </row>
    <row r="79135">
      <c r="A79135" s="1" t="n">
        <v>79133</v>
      </c>
      <c r="B79135" t="inlineStr">
        <is>
          <t>gele</t>
        </is>
      </c>
      <c r="C79135" t="n">
        <v>5</v>
      </c>
      <c r="D79135" t="inlineStr">
        <is>
          <t>{'rastgele-modul', 'rastgele', 'wm-gloeggele'}</t>
        </is>
      </c>
    </row>
    <row r="79136">
      <c r="A79136" s="1" t="n">
        <v>79134</v>
      </c>
      <c r="B79136" t="inlineStr">
        <is>
          <t>dekkai</t>
        </is>
      </c>
      <c r="C79136" t="n">
        <v>5</v>
      </c>
      <c r="D79136" t="inlineStr">
        <is>
          <t>{'@dekkai~event-emitter', 'dekkai', '@dekkai~data-source'}</t>
        </is>
      </c>
    </row>
    <row r="79137">
      <c r="A79137" s="1" t="n">
        <v>79135</v>
      </c>
      <c r="B79137" t="inlineStr">
        <is>
          <t>inriver</t>
        </is>
      </c>
      <c r="C79137" t="n">
        <v>5</v>
      </c>
      <c r="D79137" t="inlineStr">
        <is>
          <t>{'@frekuy_inriver~test', 'inriver-html-react-components', '@frekuy_inriver~html-templates-packager'}</t>
        </is>
      </c>
    </row>
    <row r="79138">
      <c r="A79138" s="1" t="n">
        <v>79136</v>
      </c>
      <c r="B79138" t="inlineStr">
        <is>
          <t>dweetio</t>
        </is>
      </c>
      <c r="C79138" t="n">
        <v>5</v>
      </c>
      <c r="D79138" t="inlineStr">
        <is>
          <t>{'node-dweetio', 'dweetio-brain', 'dweetio'}</t>
        </is>
      </c>
    </row>
    <row r="79139">
      <c r="A79139" s="1" t="n">
        <v>79137</v>
      </c>
      <c r="B79139" t="inlineStr">
        <is>
          <t>easywiki</t>
        </is>
      </c>
      <c r="C79139" t="n">
        <v>5</v>
      </c>
      <c r="D79139" t="inlineStr">
        <is>
          <t>{'@easywiki~gitter', 'easywiki', 'mglib-easywiki'}</t>
        </is>
      </c>
    </row>
    <row r="79140">
      <c r="A79140" s="1" t="n">
        <v>79138</v>
      </c>
      <c r="B79140" t="inlineStr">
        <is>
          <t>forcefeedback</t>
        </is>
      </c>
      <c r="C79140" t="n">
        <v>5</v>
      </c>
      <c r="D79140" t="inlineStr">
        <is>
          <t>{'@nodert-win10-rs4~windows.gaming.input.forcefeedback', '@nodert-win10-20h1~windows.gaming.input.forcefeedback', '@nodert-win10-rs3~windows.gaming.input.forcefeedback'}</t>
        </is>
      </c>
    </row>
    <row r="79141">
      <c r="A79141" s="1" t="n">
        <v>79139</v>
      </c>
      <c r="B79141" t="inlineStr">
        <is>
          <t>calulator</t>
        </is>
      </c>
      <c r="C79141" t="n">
        <v>5</v>
      </c>
      <c r="D79141" t="inlineStr">
        <is>
          <t>{'calulator-komsan', 'make-calulator', 'gst-percentage-calulator'}</t>
        </is>
      </c>
    </row>
    <row r="79142">
      <c r="A79142" s="1" t="n">
        <v>79140</v>
      </c>
      <c r="B79142" t="inlineStr">
        <is>
          <t>darkages</t>
        </is>
      </c>
      <c r="C79142" t="n">
        <v>5</v>
      </c>
      <c r="D79142" t="inlineStr">
        <is>
          <t>{'@darkages~packets', '@darkages~formats', 'darkages'}</t>
        </is>
      </c>
    </row>
    <row r="79143">
      <c r="A79143" s="1" t="n">
        <v>79141</v>
      </c>
      <c r="B79143" t="inlineStr">
        <is>
          <t>launches</t>
        </is>
      </c>
      <c r="C79143" t="n">
        <v>5</v>
      </c>
      <c r="D79143" t="inlineStr">
        <is>
          <t>{'pylaunches', 'rocketlaunches-core', '@wcd~apollo-elements.spacex-launches'}</t>
        </is>
      </c>
    </row>
    <row r="79144">
      <c r="A79144" s="1" t="n">
        <v>79142</v>
      </c>
      <c r="B79144" t="inlineStr">
        <is>
          <t>iotronic</t>
        </is>
      </c>
      <c r="C79144" t="n">
        <v>5</v>
      </c>
      <c r="D79144" t="inlineStr">
        <is>
          <t>{'iotronic-standalone', 'iotronic-lightning-rod', 's4t-iotronic-standalone'}</t>
        </is>
      </c>
    </row>
    <row r="79145">
      <c r="A79145" s="1" t="n">
        <v>79143</v>
      </c>
      <c r="B79145" t="inlineStr">
        <is>
          <t>lofty87</t>
        </is>
      </c>
      <c r="C79145" t="n">
        <v>5</v>
      </c>
      <c r="D79145" t="inlineStr">
        <is>
          <t>{'@lofty87~types', 'eslint-config-lofty87', '@lofty87~cli'}</t>
        </is>
      </c>
    </row>
    <row r="79146">
      <c r="A79146" s="1" t="n">
        <v>79144</v>
      </c>
      <c r="B79146" t="inlineStr">
        <is>
          <t>persevere</t>
        </is>
      </c>
      <c r="C79146" t="n">
        <v>5</v>
      </c>
      <c r="D79146" t="inlineStr">
        <is>
          <t>{'persevere', 'persevere-io', 'first-npm-bypersevere66'}</t>
        </is>
      </c>
    </row>
    <row r="79147">
      <c r="A79147" s="1" t="n">
        <v>79145</v>
      </c>
      <c r="B79147" t="inlineStr">
        <is>
          <t>mjw</t>
        </is>
      </c>
      <c r="C79147" t="n">
        <v>5</v>
      </c>
      <c r="D79147" t="inlineStr">
        <is>
          <t>{'my-npm-mjw', 'mjw', 'mjwone'}</t>
        </is>
      </c>
    </row>
    <row r="79148">
      <c r="A79148" s="1" t="n">
        <v>79146</v>
      </c>
      <c r="B79148" t="inlineStr">
        <is>
          <t>gaspard</t>
        </is>
      </c>
      <c r="C79148" t="n">
        <v>5</v>
      </c>
      <c r="D79148" t="inlineStr">
        <is>
          <t>{'@gaspard-bruno~ecommerce-core', 'gaspard', 'vue-gaspard'}</t>
        </is>
      </c>
    </row>
    <row r="79149">
      <c r="A79149" s="1" t="n">
        <v>79147</v>
      </c>
      <c r="B79149" t="inlineStr">
        <is>
          <t>iostat</t>
        </is>
      </c>
      <c r="C79149" t="n">
        <v>5</v>
      </c>
      <c r="D79149" t="inlineStr">
        <is>
          <t>{'node-iostat', 'iostat-context', 'iostat-wrapper'}</t>
        </is>
      </c>
    </row>
    <row r="79150">
      <c r="A79150" s="1" t="n">
        <v>79148</v>
      </c>
      <c r="B79150" t="inlineStr">
        <is>
          <t>matre</t>
        </is>
      </c>
      <c r="C79150" t="n">
        <v>5</v>
      </c>
      <c r="D79150" t="inlineStr">
        <is>
          <t>{'matreshka-binder-codemirror', 'matreshka-binders-file', 'matreshka-parse-form'}</t>
        </is>
      </c>
    </row>
    <row r="79151">
      <c r="A79151" s="1" t="n">
        <v>79149</v>
      </c>
      <c r="B79151" t="inlineStr">
        <is>
          <t>matreshka</t>
        </is>
      </c>
      <c r="C79151" t="n">
        <v>5</v>
      </c>
      <c r="D79151" t="inlineStr">
        <is>
          <t>{'matreshka-binder-codemirror', 'matreshka-binders-file', 'matreshka-parse-form'}</t>
        </is>
      </c>
    </row>
    <row r="79152">
      <c r="A79152" s="1" t="n">
        <v>79150</v>
      </c>
      <c r="B79152" t="inlineStr">
        <is>
          <t>pylink</t>
        </is>
      </c>
      <c r="C79152" t="n">
        <v>5</v>
      </c>
      <c r="D79152" t="inlineStr">
        <is>
          <t>{'pylink-satcom', 'pylink-square', 'hexo-pylink'}</t>
        </is>
      </c>
    </row>
    <row r="79153">
      <c r="A79153" s="1" t="n">
        <v>79151</v>
      </c>
      <c r="B79153" t="inlineStr">
        <is>
          <t>nav2</t>
        </is>
      </c>
      <c r="C79153" t="n">
        <v>5</v>
      </c>
      <c r="D79153" t="inlineStr">
        <is>
          <t>{'nav2d', 'vb-react-nav2djs', 'react-nav2djs'}</t>
        </is>
      </c>
    </row>
    <row r="79154">
      <c r="A79154" s="1" t="n">
        <v>79152</v>
      </c>
      <c r="B79154" t="inlineStr">
        <is>
          <t>cornelius</t>
        </is>
      </c>
      <c r="C79154" t="n">
        <v>5</v>
      </c>
      <c r="D79154" t="inlineStr">
        <is>
          <t>{'@freesewing~cornelius', 'lodown-brcornelius', '@ericmcornelius~ease'}</t>
        </is>
      </c>
    </row>
    <row r="79155">
      <c r="A79155" s="1" t="n">
        <v>79153</v>
      </c>
      <c r="B79155" t="inlineStr">
        <is>
          <t>oneof</t>
        </is>
      </c>
      <c r="C79155" t="n">
        <v>5</v>
      </c>
      <c r="D79155" t="inlineStr">
        <is>
          <t>{'oneof-loader', 'swagger-oneof-validator', 'oneof'}</t>
        </is>
      </c>
    </row>
    <row r="79156">
      <c r="A79156" s="1" t="n">
        <v>79154</v>
      </c>
      <c r="B79156" t="inlineStr">
        <is>
          <t>formant</t>
        </is>
      </c>
      <c r="C79156" t="n">
        <v>5</v>
      </c>
      <c r="D79156" t="inlineStr">
        <is>
          <t>{'@formant~realtime-sdk', 'formant', 'formantanalyzer'}</t>
        </is>
      </c>
    </row>
    <row r="79157">
      <c r="A79157" s="1" t="n">
        <v>79155</v>
      </c>
      <c r="B79157" t="inlineStr">
        <is>
          <t>npac</t>
        </is>
      </c>
      <c r="C79157" t="n">
        <v>5</v>
      </c>
      <c r="D79157" t="inlineStr">
        <is>
          <t>{'npac', 'npac-webserver-adapter', 'npac-pdms-hemera-adapter'}</t>
        </is>
      </c>
    </row>
    <row r="79158">
      <c r="A79158" s="1" t="n">
        <v>79156</v>
      </c>
      <c r="B79158" t="inlineStr">
        <is>
          <t>yangqiang</t>
        </is>
      </c>
      <c r="C79158" t="n">
        <v>5</v>
      </c>
      <c r="D79158" t="inlineStr">
        <is>
          <t>{'im.yangqiang.js.sak-js', 'im.yangqiang.js', 'yangqiang-note'}</t>
        </is>
      </c>
    </row>
    <row r="79159">
      <c r="A79159" s="1" t="n">
        <v>79157</v>
      </c>
      <c r="B79159" t="inlineStr">
        <is>
          <t>siteverification</t>
        </is>
      </c>
      <c r="C79159" t="n">
        <v>5</v>
      </c>
      <c r="D79159" t="inlineStr">
        <is>
          <t>{'@maxim_mazurok~gapi.client.siteverification', '@datafire~google-siteverification', '@datafire~google_siteverification'}</t>
        </is>
      </c>
    </row>
    <row r="79160">
      <c r="A79160" s="1" t="n">
        <v>79158</v>
      </c>
      <c r="B79160" t="inlineStr">
        <is>
          <t>soracom</t>
        </is>
      </c>
      <c r="C79160" t="n">
        <v>5</v>
      </c>
      <c r="D79160" t="inlineStr">
        <is>
          <t>{'soracom', 'node-red-contrib-soracom', 'node-red-contrib-soracom-gps-multiunit'}</t>
        </is>
      </c>
    </row>
    <row r="79161">
      <c r="A79161" s="1" t="n">
        <v>79159</v>
      </c>
      <c r="B79161" t="inlineStr">
        <is>
          <t>urr</t>
        </is>
      </c>
      <c r="C79161" t="n">
        <v>5</v>
      </c>
      <c r="D79161" t="inlineStr">
        <is>
          <t>{'@iurra~chickpea-stew', 'django-urr', 'vturra'}</t>
        </is>
      </c>
    </row>
    <row r="79162">
      <c r="A79162" s="1" t="n">
        <v>79160</v>
      </c>
      <c r="B79162" t="inlineStr">
        <is>
          <t>flipsnap</t>
        </is>
      </c>
      <c r="C79162" t="n">
        <v>5</v>
      </c>
      <c r="D79162" t="inlineStr">
        <is>
          <t>{'flipsnap', '@types~flipsnap', 'retyped-flipsnap-tsd-ambient'}</t>
        </is>
      </c>
    </row>
    <row r="79163">
      <c r="A79163" s="1" t="n">
        <v>79161</v>
      </c>
      <c r="B79163" t="inlineStr">
        <is>
          <t>bitabase</t>
        </is>
      </c>
      <c r="C79163" t="n">
        <v>5</v>
      </c>
      <c r="D79163" t="inlineStr">
        <is>
          <t>{'bitabase-manager', 'bitabase-server', 'bitabase-gateway'}</t>
        </is>
      </c>
    </row>
    <row r="79164">
      <c r="A79164" s="1" t="n">
        <v>79162</v>
      </c>
      <c r="B79164" t="inlineStr">
        <is>
          <t>kph</t>
        </is>
      </c>
      <c r="C79164" t="n">
        <v>5</v>
      </c>
      <c r="D79164" t="inlineStr">
        <is>
          <t>{'kph', '@200kph~moar-types', '@200kph~components'}</t>
        </is>
      </c>
    </row>
    <row r="79165">
      <c r="A79165" s="1" t="n">
        <v>79163</v>
      </c>
      <c r="B79165" t="inlineStr">
        <is>
          <t>eruit</t>
        </is>
      </c>
      <c r="C79165" t="n">
        <v>5</v>
      </c>
      <c r="D79165" t="inlineStr">
        <is>
          <t>{'eruit-ui', 'egg-eruit-common', 'egg-eruit-base'}</t>
        </is>
      </c>
    </row>
    <row r="79166">
      <c r="A79166" s="1" t="n">
        <v>79164</v>
      </c>
      <c r="B79166" t="inlineStr">
        <is>
          <t>npmjspackage</t>
        </is>
      </c>
      <c r="C79166" t="n">
        <v>5</v>
      </c>
      <c r="D79166" t="inlineStr">
        <is>
          <t>{'pswargam-npmjspackage', 'pswargam-npmjspackage-2', 'pswargam-npmjspackage-4444'}</t>
        </is>
      </c>
    </row>
    <row r="79167">
      <c r="A79167" s="1" t="n">
        <v>79165</v>
      </c>
      <c r="B79167" t="inlineStr">
        <is>
          <t>olaii</t>
        </is>
      </c>
      <c r="C79167" t="n">
        <v>5</v>
      </c>
      <c r="D79167" t="inlineStr">
        <is>
          <t>{'olaii-stripe', 'olaii-django-mangopay', 'olaii-web-common'}</t>
        </is>
      </c>
    </row>
    <row r="79168">
      <c r="A79168" s="1" t="n">
        <v>79166</v>
      </c>
      <c r="B79168" t="inlineStr">
        <is>
          <t>iserror</t>
        </is>
      </c>
      <c r="C79168" t="n">
        <v>5</v>
      </c>
      <c r="D79168" t="inlineStr">
        <is>
          <t>{'iserror', 'lodash.iserror', 'craydent.iserror'}</t>
        </is>
      </c>
    </row>
    <row r="79169">
      <c r="A79169" s="1" t="n">
        <v>79167</v>
      </c>
      <c r="B79169" t="inlineStr">
        <is>
          <t>hubhaus</t>
        </is>
      </c>
      <c r="C79169" t="n">
        <v>5</v>
      </c>
      <c r="D79169" t="inlineStr">
        <is>
          <t>{'@hubhaus~auth', '@hubhaus~eslint-config', '@hubhaus~hubhaus-uikit'}</t>
        </is>
      </c>
    </row>
    <row r="79170">
      <c r="A79170" s="1" t="n">
        <v>79168</v>
      </c>
      <c r="B79170" t="inlineStr">
        <is>
          <t>minedeljkovic</t>
        </is>
      </c>
      <c r="C79170" t="n">
        <v>5</v>
      </c>
      <c r="D79170" t="inlineStr">
        <is>
          <t>{'@minedeljkovic~redux-devtools-inspector', '@minedeljkovic~react-virtual-scroller', '@minedeljkovic~react-datagrid'}</t>
        </is>
      </c>
    </row>
    <row r="79171">
      <c r="A79171" s="1" t="n">
        <v>79169</v>
      </c>
      <c r="B79171" t="inlineStr">
        <is>
          <t>pairboard</t>
        </is>
      </c>
      <c r="C79171" t="n">
        <v>5</v>
      </c>
      <c r="D79171" t="inlineStr">
        <is>
          <t>{'pairboard', 'pairboard-core', 'pairboard-companion'}</t>
        </is>
      </c>
    </row>
    <row r="79172">
      <c r="A79172" s="1" t="n">
        <v>79170</v>
      </c>
      <c r="B79172" t="inlineStr">
        <is>
          <t>rgmining</t>
        </is>
      </c>
      <c r="C79172" t="n">
        <v>5</v>
      </c>
      <c r="D79172" t="inlineStr">
        <is>
          <t>{'rgmining-review', 'rgmining-ria', 'rgmining-common'}</t>
        </is>
      </c>
    </row>
    <row r="79173">
      <c r="A79173" s="1" t="n">
        <v>79171</v>
      </c>
      <c r="B79173" t="inlineStr">
        <is>
          <t>sprd</t>
        </is>
      </c>
      <c r="C79173" t="n">
        <v>5</v>
      </c>
      <c r="D79173" t="inlineStr">
        <is>
          <t>{'sprd', 'sprd-design-upload', 'rAppid.js-sprd'}</t>
        </is>
      </c>
    </row>
    <row r="79174">
      <c r="A79174" s="1" t="n">
        <v>79172</v>
      </c>
      <c r="B79174" t="inlineStr">
        <is>
          <t>opennebula</t>
        </is>
      </c>
      <c r="C79174" t="n">
        <v>5</v>
      </c>
      <c r="D79174" t="inlineStr">
        <is>
          <t>{'opennebula', 'opennebula-guacamole', 'opennebula-potojson'}</t>
        </is>
      </c>
    </row>
    <row r="79175">
      <c r="A79175" s="1" t="n">
        <v>79173</v>
      </c>
      <c r="B79175" t="inlineStr">
        <is>
          <t>hwh</t>
        </is>
      </c>
      <c r="C79175" t="n">
        <v>5</v>
      </c>
      <c r="D79175" t="inlineStr">
        <is>
          <t>{'ty2004hwh', '20160301hwh', 'hwh-ui'}</t>
        </is>
      </c>
    </row>
    <row r="79176">
      <c r="A79176" s="1" t="n">
        <v>79174</v>
      </c>
      <c r="B79176" t="inlineStr">
        <is>
          <t>angualr</t>
        </is>
      </c>
      <c r="C79176" t="n">
        <v>5</v>
      </c>
      <c r="D79176" t="inlineStr">
        <is>
          <t>{'micro-angualr-libs', 'angualr-chat', 'mx-angualr-socket.io'}</t>
        </is>
      </c>
    </row>
    <row r="79177">
      <c r="A79177" s="1" t="n">
        <v>79175</v>
      </c>
      <c r="B79177" t="inlineStr">
        <is>
          <t>concordant</t>
        </is>
      </c>
      <c r="C79177" t="n">
        <v>5</v>
      </c>
      <c r="D79177" t="inlineStr">
        <is>
          <t>{'@concordant~c-client', 'concordant', '@concordant~c-crdtlib'}</t>
        </is>
      </c>
    </row>
    <row r="79178">
      <c r="A79178" s="1" t="n">
        <v>79176</v>
      </c>
      <c r="B79178" t="inlineStr">
        <is>
          <t>cerradura</t>
        </is>
      </c>
      <c r="C79178" t="n">
        <v>5</v>
      </c>
      <c r="D79178" t="inlineStr">
        <is>
          <t>{'cerradura-iot-recipes', 'cerradura-iot', 'cerradura'}</t>
        </is>
      </c>
    </row>
    <row r="79179">
      <c r="A79179" s="1" t="n">
        <v>79177</v>
      </c>
      <c r="B79179" t="inlineStr">
        <is>
          <t>nakatanakatana</t>
        </is>
      </c>
      <c r="C79179" t="n">
        <v>5</v>
      </c>
      <c r="D79179" t="inlineStr">
        <is>
          <t>{'@nakatanakatana~eslint-config-typescript', '@nakatanakatana~eslint-config-vue', '@nakatanakatana~eslint-config-dom'}</t>
        </is>
      </c>
    </row>
    <row r="79180">
      <c r="A79180" s="1" t="n">
        <v>79178</v>
      </c>
      <c r="B79180" t="inlineStr">
        <is>
          <t>metatonic</t>
        </is>
      </c>
      <c r="C79180" t="n">
        <v>5</v>
      </c>
      <c r="D79180" t="inlineStr">
        <is>
          <t>{'metatonic-redux', 'metatonic-react', 'metatonic-react-redux'}</t>
        </is>
      </c>
    </row>
    <row r="79181">
      <c r="A79181" s="1" t="n">
        <v>79179</v>
      </c>
      <c r="B79181" t="inlineStr">
        <is>
          <t>wepaas</t>
        </is>
      </c>
      <c r="C79181" t="n">
        <v>5</v>
      </c>
      <c r="D79181" t="inlineStr">
        <is>
          <t>{'wepaas-ssr', 'wepaas-frame', 'wepaas-framework'}</t>
        </is>
      </c>
    </row>
    <row r="79182">
      <c r="A79182" s="1" t="n">
        <v>79180</v>
      </c>
      <c r="B79182" t="inlineStr">
        <is>
          <t>kaiba</t>
        </is>
      </c>
      <c r="C79182" t="n">
        <v>5</v>
      </c>
      <c r="D79182" t="inlineStr">
        <is>
          <t>{'@kaibacorp~common', 'vue-kaiba', 'huakaibanxia'}</t>
        </is>
      </c>
    </row>
    <row r="79183">
      <c r="A79183" s="1" t="n">
        <v>79181</v>
      </c>
      <c r="B79183" t="inlineStr">
        <is>
          <t>dynamis</t>
        </is>
      </c>
      <c r="C79183" t="n">
        <v>5</v>
      </c>
      <c r="D79183" t="inlineStr">
        <is>
          <t>{'dynamis', 'dynamis-component-library', 'dynamise'}</t>
        </is>
      </c>
    </row>
    <row r="79184">
      <c r="A79184" s="1" t="n">
        <v>79182</v>
      </c>
      <c r="B79184" t="inlineStr">
        <is>
          <t>mikearaya</t>
        </is>
      </c>
      <c r="C79184" t="n">
        <v>5</v>
      </c>
      <c r="D79184" t="inlineStr">
        <is>
          <t>{'@mikearaya~create', '@mikearaya~create-engine', '@mikearaya~create-shadow'}</t>
        </is>
      </c>
    </row>
    <row r="79185">
      <c r="A79185" s="1" t="n">
        <v>79183</v>
      </c>
      <c r="B79185" t="inlineStr">
        <is>
          <t>jdpay</t>
        </is>
      </c>
      <c r="C79185" t="n">
        <v>5</v>
      </c>
      <c r="D79185" t="inlineStr">
        <is>
          <t>{'react-native-jdpay', 'jdpay', 'react-native-letote-jdpay'}</t>
        </is>
      </c>
    </row>
    <row r="79186">
      <c r="A79186" s="1" t="n">
        <v>79184</v>
      </c>
      <c r="B79186" t="inlineStr">
        <is>
          <t>ibrokhim</t>
        </is>
      </c>
      <c r="C79186" t="n">
        <v>5</v>
      </c>
      <c r="D79186" t="inlineStr">
        <is>
          <t>{'@ibrokhim~data-validator', '@ibrokhim~jdv-nodejs', '@ibrokhim~rbdv'}</t>
        </is>
      </c>
    </row>
    <row r="79187">
      <c r="A79187" s="1" t="n">
        <v>79185</v>
      </c>
      <c r="B79187" t="inlineStr">
        <is>
          <t>asmt</t>
        </is>
      </c>
      <c r="C79187" t="n">
        <v>5</v>
      </c>
      <c r="D79187" t="inlineStr">
        <is>
          <t>{'asmt-lib-al-new', 'asmt-lib-al', 'asmt-lib-al-nw'}</t>
        </is>
      </c>
    </row>
    <row r="79188">
      <c r="A79188" s="1" t="n">
        <v>79186</v>
      </c>
      <c r="B79188" t="inlineStr">
        <is>
          <t>vsms</t>
        </is>
      </c>
      <c r="C79188" t="n">
        <v>5</v>
      </c>
      <c r="D79188" t="inlineStr">
        <is>
          <t>{'cordova-plugin-vsms-wifi', 'cordova-plugin-vsms-whatsapp', 'cordova-plugin-vsms-socialsharing'}</t>
        </is>
      </c>
    </row>
    <row r="79189">
      <c r="A79189" s="1" t="n">
        <v>79187</v>
      </c>
      <c r="B79189" t="inlineStr">
        <is>
          <t>paketvy</t>
        </is>
      </c>
      <c r="C79189" t="n">
        <v>5</v>
      </c>
      <c r="D79189" t="inlineStr">
        <is>
          <t>{'@paketvy~utils', '@paketvy~eventemitter', '@paketvy~console'}</t>
        </is>
      </c>
    </row>
    <row r="79190">
      <c r="A79190" s="1" t="n">
        <v>79188</v>
      </c>
      <c r="B79190" t="inlineStr">
        <is>
          <t>garaj</t>
        </is>
      </c>
      <c r="C79190" t="n">
        <v>5</v>
      </c>
      <c r="D79190" t="inlineStr">
        <is>
          <t>{'@garaji~prettier-config', 'thangarajmodule', 'thangaraj'}</t>
        </is>
      </c>
    </row>
    <row r="79191">
      <c r="A79191" s="1" t="n">
        <v>79189</v>
      </c>
      <c r="B79191" t="inlineStr">
        <is>
          <t>gridbox</t>
        </is>
      </c>
      <c r="C79191" t="n">
        <v>5</v>
      </c>
      <c r="D79191" t="inlineStr">
        <is>
          <t>{'react-gridbox-alpha', 'comgridbox', 'gridbox'}</t>
        </is>
      </c>
    </row>
    <row r="79192">
      <c r="A79192" s="1" t="n">
        <v>79190</v>
      </c>
      <c r="B79192" t="inlineStr">
        <is>
          <t>bestfit</t>
        </is>
      </c>
      <c r="C79192" t="n">
        <v>5</v>
      </c>
      <c r="D79192" t="inlineStr">
        <is>
          <t>{'cnt-bestfit', 'bestfit', '@studyportals~bestfit-api-fe-client'}</t>
        </is>
      </c>
    </row>
    <row r="79193">
      <c r="A79193" s="1" t="n">
        <v>79191</v>
      </c>
      <c r="B79193" t="inlineStr">
        <is>
          <t>dinamus</t>
        </is>
      </c>
      <c r="C79193" t="n">
        <v>5</v>
      </c>
      <c r="D79193" t="inlineStr">
        <is>
          <t>{'@dinamus~mdmultirangeslider', '@dinamus~ckeditor5-build-inline', '@dinamus~ckeditor5-build-classic'}</t>
        </is>
      </c>
    </row>
    <row r="79194">
      <c r="A79194" s="1" t="n">
        <v>79192</v>
      </c>
      <c r="B79194" t="inlineStr">
        <is>
          <t>theclinician</t>
        </is>
      </c>
      <c r="C79194" t="n">
        <v>5</v>
      </c>
      <c r="D79194" t="inlineStr">
        <is>
          <t>{'@theclinician~ddp-client', '@theclinician~selectors', '@theclinician~toolbelt'}</t>
        </is>
      </c>
    </row>
    <row r="79195">
      <c r="A79195" s="1" t="n">
        <v>79193</v>
      </c>
      <c r="B79195" t="inlineStr">
        <is>
          <t>nyh</t>
        </is>
      </c>
      <c r="C79195" t="n">
        <v>5</v>
      </c>
      <c r="D79195" t="inlineStr">
        <is>
          <t>{'quill-image-resize-nyh', 'vuepress-theme-meteorlxy-nyh', 'vue-quill-editor-nyh'}</t>
        </is>
      </c>
    </row>
    <row r="79196">
      <c r="A79196" s="1" t="n">
        <v>79194</v>
      </c>
      <c r="B79196" t="inlineStr">
        <is>
          <t>b32</t>
        </is>
      </c>
      <c r="C79196" t="n">
        <v>5</v>
      </c>
      <c r="D79196" t="inlineStr">
        <is>
          <t>{'b32', 'buf-b32', 'rfc-3548-b32'}</t>
        </is>
      </c>
    </row>
    <row r="79197">
      <c r="A79197" s="1" t="n">
        <v>79195</v>
      </c>
      <c r="B79197" t="inlineStr">
        <is>
          <t>dgnv</t>
        </is>
      </c>
      <c r="C79197" t="n">
        <v>5</v>
      </c>
      <c r="D79197" t="inlineStr">
        <is>
          <t>{'@dgnv~mytestpackage', '@dgnv~util', '@dgnv~myfirstpackage'}</t>
        </is>
      </c>
    </row>
    <row r="79198">
      <c r="A79198" s="1" t="n">
        <v>79196</v>
      </c>
      <c r="B79198" t="inlineStr">
        <is>
          <t>sensitivewords</t>
        </is>
      </c>
      <c r="C79198" t="n">
        <v>5</v>
      </c>
      <c r="D79198" t="inlineStr">
        <is>
          <t>{'scanner-sensitivewords', 'js-sensitivewords', 'egg-full-sensitivewords'}</t>
        </is>
      </c>
    </row>
    <row r="79199">
      <c r="A79199" s="1" t="n">
        <v>79197</v>
      </c>
      <c r="B79199" t="inlineStr">
        <is>
          <t>alkihis</t>
        </is>
      </c>
      <c r="C79199" t="n">
        <v>5</v>
      </c>
      <c r="D79199" t="inlineStr">
        <is>
          <t>{'@alkihis~react-d3-cloud', '@alkihis~photo-cleaner', '@alkihis~interfaces'}</t>
        </is>
      </c>
    </row>
    <row r="79200">
      <c r="A79200" s="1" t="n">
        <v>79198</v>
      </c>
      <c r="B79200" t="inlineStr">
        <is>
          <t>purpleair</t>
        </is>
      </c>
      <c r="C79200" t="n">
        <v>5</v>
      </c>
      <c r="D79200" t="inlineStr">
        <is>
          <t>{'homebridge-purpleair-sensor', 'homebridge-purpleair', '@timjwilkinson~homebridge-purpleair'}</t>
        </is>
      </c>
    </row>
    <row r="79201">
      <c r="A79201" s="1" t="n">
        <v>79199</v>
      </c>
      <c r="B79201" t="inlineStr">
        <is>
          <t>templi</t>
        </is>
      </c>
      <c r="C79201" t="n">
        <v>5</v>
      </c>
      <c r="D79201" t="inlineStr">
        <is>
          <t>{'templito', 'templi', 'templizer'}</t>
        </is>
      </c>
    </row>
    <row r="79202">
      <c r="A79202" s="1" t="n">
        <v>79200</v>
      </c>
      <c r="B79202" t="inlineStr">
        <is>
          <t>dylib</t>
        </is>
      </c>
      <c r="C79202" t="n">
        <v>5</v>
      </c>
      <c r="D79202" t="inlineStr">
        <is>
          <t>{'utidylib', 'dylib-node', 'dylib-test-aves'}</t>
        </is>
      </c>
    </row>
    <row r="79203">
      <c r="A79203" s="1" t="n">
        <v>79201</v>
      </c>
      <c r="B79203" t="inlineStr">
        <is>
          <t>diplomatiq</t>
        </is>
      </c>
      <c r="C79203" t="n">
        <v>5</v>
      </c>
      <c r="D79203" t="inlineStr">
        <is>
          <t>{'@diplomatiq~eslint-config-tslib', '@diplomatiq~crypto-random', '@diplomatiq~resily'}</t>
        </is>
      </c>
    </row>
    <row r="79204">
      <c r="A79204" s="1" t="n">
        <v>79202</v>
      </c>
      <c r="B79204" t="inlineStr">
        <is>
          <t>mcafee</t>
        </is>
      </c>
      <c r="C79204" t="n">
        <v>5</v>
      </c>
      <c r="D79204" t="inlineStr">
        <is>
          <t>{'mcafee-epo', 'reactmcafeedocsfooter', 'reactmcafeedocsheader'}</t>
        </is>
      </c>
    </row>
    <row r="79205">
      <c r="A79205" s="1" t="n">
        <v>79203</v>
      </c>
      <c r="B79205" t="inlineStr">
        <is>
          <t>baltimore</t>
        </is>
      </c>
      <c r="C79205" t="n">
        <v>5</v>
      </c>
      <c r="D79205" t="inlineStr">
        <is>
          <t>{'@baltimorecounty~dotgov-components', 'eslint-config-baltimorecounty', '@baltimorecounty~react-filter-list'}</t>
        </is>
      </c>
    </row>
    <row r="79206">
      <c r="A79206" s="1" t="n">
        <v>79204</v>
      </c>
      <c r="B79206" t="inlineStr">
        <is>
          <t>baltimorecounty</t>
        </is>
      </c>
      <c r="C79206" t="n">
        <v>5</v>
      </c>
      <c r="D79206" t="inlineStr">
        <is>
          <t>{'@baltimorecounty~dotgov-components', 'eslint-config-baltimorecounty', '@baltimorecounty~react-filter-list'}</t>
        </is>
      </c>
    </row>
    <row r="79207">
      <c r="A79207" s="1" t="n">
        <v>79205</v>
      </c>
      <c r="B79207" t="inlineStr">
        <is>
          <t>katakana</t>
        </is>
      </c>
      <c r="C79207" t="n">
        <v>5</v>
      </c>
      <c r="D79207" t="inlineStr">
        <is>
          <t>{'textlint-rule-ja-nakaguro-or-halfwidth-space-between-katakana', 'katakana', 'wrong-katakana-translation'}</t>
        </is>
      </c>
    </row>
    <row r="79208">
      <c r="A79208" s="1" t="n">
        <v>79206</v>
      </c>
      <c r="B79208" t="inlineStr">
        <is>
          <t>behav</t>
        </is>
      </c>
      <c r="C79208" t="n">
        <v>5</v>
      </c>
      <c r="D79208" t="inlineStr">
        <is>
          <t>{'boris-behav-obs', 'ng2-itoo-behavor-analys', 'behavor-analys-front'}</t>
        </is>
      </c>
    </row>
    <row r="79209">
      <c r="A79209" s="1" t="n">
        <v>79207</v>
      </c>
      <c r="B79209" t="inlineStr">
        <is>
          <t>zoetrope</t>
        </is>
      </c>
      <c r="C79209" t="n">
        <v>5</v>
      </c>
      <c r="D79209" t="inlineStr">
        <is>
          <t>{'eslint-config-zoetrope', '@hendotcat~zoetrope', 'zoetrope-juicer-renderer'}</t>
        </is>
      </c>
    </row>
    <row r="79210">
      <c r="A79210" s="1" t="n">
        <v>79208</v>
      </c>
      <c r="B79210" t="inlineStr">
        <is>
          <t>loup</t>
        </is>
      </c>
      <c r="C79210" t="n">
        <v>5</v>
      </c>
      <c r="D79210" t="inlineStr">
        <is>
          <t>{'@fabriloup~auth0-spa-js', 'loup-garou', '@loupthibault~linkedlist'}</t>
        </is>
      </c>
    </row>
    <row r="79211">
      <c r="A79211" s="1" t="n">
        <v>79209</v>
      </c>
      <c r="B79211" t="inlineStr">
        <is>
          <t>portail</t>
        </is>
      </c>
      <c r="C79211" t="n">
        <v>5</v>
      </c>
      <c r="D79211" t="inlineStr">
        <is>
          <t>{'portail-web', 'portailsi', 'lrm-geoportail'}</t>
        </is>
      </c>
    </row>
    <row r="79212">
      <c r="A79212" s="1" t="n">
        <v>79210</v>
      </c>
      <c r="B79212" t="inlineStr">
        <is>
          <t>kina</t>
        </is>
      </c>
      <c r="C79212" t="n">
        <v>5</v>
      </c>
      <c r="D79212" t="inlineStr">
        <is>
          <t>{'rekina', 'brain_games_yeskina', 'brain_games-by_anhelina_yeskina'}</t>
        </is>
      </c>
    </row>
    <row r="79213">
      <c r="A79213" s="1" t="n">
        <v>79211</v>
      </c>
      <c r="B79213" t="inlineStr">
        <is>
          <t>acoustics</t>
        </is>
      </c>
      <c r="C79213" t="n">
        <v>5</v>
      </c>
      <c r="D79213" t="inlineStr">
        <is>
          <t>{'acoustics', 'node-red-contrib-acoustics', 'pyroomacoustics'}</t>
        </is>
      </c>
    </row>
    <row r="79214">
      <c r="A79214" s="1" t="n">
        <v>79212</v>
      </c>
      <c r="B79214" t="inlineStr">
        <is>
          <t>openbis</t>
        </is>
      </c>
      <c r="C79214" t="n">
        <v>5</v>
      </c>
      <c r="D79214" t="inlineStr">
        <is>
          <t>{'jupyter-openbis-integration-service', 'jupyter-openbis-authenticator', 'jupyterlab-openbis'}</t>
        </is>
      </c>
    </row>
    <row r="79215">
      <c r="A79215" s="1" t="n">
        <v>79213</v>
      </c>
      <c r="B79215" t="inlineStr">
        <is>
          <t>busfor</t>
        </is>
      </c>
      <c r="C79215" t="n">
        <v>5</v>
      </c>
      <c r="D79215" t="inlineStr">
        <is>
          <t>{'@busfor~react-native-sms-verification-api', '@busfor~react-native-touchable', '@busfor~react-native-collapsible-navbar-scrollview'}</t>
        </is>
      </c>
    </row>
    <row r="79216">
      <c r="A79216" s="1" t="n">
        <v>79214</v>
      </c>
      <c r="B79216" t="inlineStr">
        <is>
          <t>megaman</t>
        </is>
      </c>
      <c r="C79216" t="n">
        <v>5</v>
      </c>
      <c r="D79216" t="inlineStr">
        <is>
          <t>{'@snakesilk~megaman-traits', '@snakesilk~megaman-kit', '@theremjx01~megaman'}</t>
        </is>
      </c>
    </row>
    <row r="79217">
      <c r="A79217" s="1" t="n">
        <v>79215</v>
      </c>
      <c r="B79217" t="inlineStr">
        <is>
          <t>penguinfinance</t>
        </is>
      </c>
      <c r="C79217" t="n">
        <v>5</v>
      </c>
      <c r="D79217" t="inlineStr">
        <is>
          <t>{'@penguinfinance~penguin-swap-core', 'penguinfinance-uikit2', '@penguinfinance~uikit'}</t>
        </is>
      </c>
    </row>
    <row r="79218">
      <c r="A79218" s="1" t="n">
        <v>79216</v>
      </c>
      <c r="B79218" t="inlineStr">
        <is>
          <t>itation</t>
        </is>
      </c>
      <c r="C79218" t="n">
        <v>5</v>
      </c>
      <c r="D79218" t="inlineStr">
        <is>
          <t>{'@graphitation~apollo-mock-client', '@graphitation~apollo-react-relay-duct-tape', '@graphitation~graphql-js-tag'}</t>
        </is>
      </c>
    </row>
    <row r="79219">
      <c r="A79219" s="1" t="n">
        <v>79217</v>
      </c>
      <c r="B79219" t="inlineStr">
        <is>
          <t>graphitation</t>
        </is>
      </c>
      <c r="C79219" t="n">
        <v>5</v>
      </c>
      <c r="D79219" t="inlineStr">
        <is>
          <t>{'@graphitation~apollo-mock-client', '@graphitation~apollo-react-relay-duct-tape', '@graphitation~graphql-js-tag'}</t>
        </is>
      </c>
    </row>
    <row r="79220">
      <c r="A79220" s="1" t="n">
        <v>79218</v>
      </c>
      <c r="B79220" t="inlineStr">
        <is>
          <t>mtntop</t>
        </is>
      </c>
      <c r="C79220" t="n">
        <v>5</v>
      </c>
      <c r="D79220" t="inlineStr">
        <is>
          <t>{'@mtntop~breadcrumbs', '@mtntop~mpower-designer', '@mtntop~validated-input'}</t>
        </is>
      </c>
    </row>
    <row r="79221">
      <c r="A79221" s="1" t="n">
        <v>79219</v>
      </c>
      <c r="B79221" t="inlineStr">
        <is>
          <t>magiql</t>
        </is>
      </c>
      <c r="C79221" t="n">
        <v>5</v>
      </c>
      <c r="D79221" t="inlineStr">
        <is>
          <t>{'@magiql~relay-runtime', '@magiql~browser', '@magiql~react-query'}</t>
        </is>
      </c>
    </row>
    <row r="79222">
      <c r="A79222" s="1" t="n">
        <v>79220</v>
      </c>
      <c r="B79222" t="inlineStr">
        <is>
          <t>monpy</t>
        </is>
      </c>
      <c r="C79222" t="n">
        <v>5</v>
      </c>
      <c r="D79222" t="inlineStr">
        <is>
          <t>{'monpy-config', 'monpy-util', 'monpy'}</t>
        </is>
      </c>
    </row>
    <row r="79223">
      <c r="A79223" s="1" t="n">
        <v>79221</v>
      </c>
      <c r="B79223" t="inlineStr">
        <is>
          <t>starchart</t>
        </is>
      </c>
      <c r="C79223" t="n">
        <v>5</v>
      </c>
      <c r="D79223" t="inlineStr">
        <is>
          <t>{'@kevindufendach~starchart-shared', '@starchart-labs~flightdeck', 'starchart'}</t>
        </is>
      </c>
    </row>
    <row r="79224">
      <c r="A79224" s="1" t="n">
        <v>79222</v>
      </c>
      <c r="B79224" t="inlineStr">
        <is>
          <t>ownage</t>
        </is>
      </c>
      <c r="C79224" t="n">
        <v>5</v>
      </c>
      <c r="D79224" t="inlineStr">
        <is>
          <t>{'react-native-multi-slider-hadesownage', 'react-native-splash-screen-hadesownage', 'react-native-onboarding-swiper-hadesownage'}</t>
        </is>
      </c>
    </row>
    <row r="79225">
      <c r="A79225" s="1" t="n">
        <v>79223</v>
      </c>
      <c r="B79225" t="inlineStr">
        <is>
          <t>hadesownage</t>
        </is>
      </c>
      <c r="C79225" t="n">
        <v>5</v>
      </c>
      <c r="D79225" t="inlineStr">
        <is>
          <t>{'react-native-multi-slider-hadesownage', 'react-native-splash-screen-hadesownage', 'react-native-onboarding-swiper-hadesownage'}</t>
        </is>
      </c>
    </row>
    <row r="79226">
      <c r="A79226" s="1" t="n">
        <v>79224</v>
      </c>
      <c r="B79226" t="inlineStr">
        <is>
          <t>naveteam</t>
        </is>
      </c>
      <c r="C79226" t="n">
        <v>5</v>
      </c>
      <c r="D79226" t="inlineStr">
        <is>
          <t>{'@naveteam~prometheus', '@naveteam~pandora-frontend', '@naveteam~dispatcher'}</t>
        </is>
      </c>
    </row>
    <row r="79227">
      <c r="A79227" s="1" t="n">
        <v>79225</v>
      </c>
      <c r="B79227" t="inlineStr">
        <is>
          <t>noejaco</t>
        </is>
      </c>
      <c r="C79227" t="n">
        <v>5</v>
      </c>
      <c r="D79227" t="inlineStr">
        <is>
          <t>{'gitbook-start-mongo-noejaco', 'gitbook-start-heroku-t-noejaco', 'gitbook-start-proyectofinal-noejaco'}</t>
        </is>
      </c>
    </row>
    <row r="79228">
      <c r="A79228" s="1" t="n">
        <v>79226</v>
      </c>
      <c r="B79228" t="inlineStr">
        <is>
          <t>wellknown</t>
        </is>
      </c>
      <c r="C79228" t="n">
        <v>5</v>
      </c>
      <c r="D79228" t="inlineStr">
        <is>
          <t>{'moauth-wellknown', 'nodemailer-wellknown', 'wellknown'}</t>
        </is>
      </c>
    </row>
    <row r="79229">
      <c r="A79229" s="1" t="n">
        <v>79227</v>
      </c>
      <c r="B79229" t="inlineStr">
        <is>
          <t>sakai</t>
        </is>
      </c>
      <c r="C79229" t="n">
        <v>5</v>
      </c>
      <c r="D79229" t="inlineStr">
        <is>
          <t>{'sakai-api', '@mob-sakai~semantic-release-git-snapshot', 'create-sakai-react-app'}</t>
        </is>
      </c>
    </row>
    <row r="79230">
      <c r="A79230" s="1" t="n">
        <v>79228</v>
      </c>
      <c r="B79230" t="inlineStr">
        <is>
          <t>practichem</t>
        </is>
      </c>
      <c r="C79230" t="n">
        <v>5</v>
      </c>
      <c r="D79230" t="inlineStr">
        <is>
          <t>{'@practichem~config-service', '@practichem~logger', '@practichem~eslint-config'}</t>
        </is>
      </c>
    </row>
    <row r="79231">
      <c r="A79231" s="1" t="n">
        <v>79229</v>
      </c>
      <c r="B79231" t="inlineStr">
        <is>
          <t>aatif</t>
        </is>
      </c>
      <c r="C79231" t="n">
        <v>5</v>
      </c>
      <c r="D79231" t="inlineStr">
        <is>
          <t>{'@aatif-packages~componets', '@aatif-packages~components', '@aatif-packages~utils'}</t>
        </is>
      </c>
    </row>
    <row r="79232">
      <c r="A79232" s="1" t="n">
        <v>79230</v>
      </c>
      <c r="B79232" t="inlineStr">
        <is>
          <t>wcchimiiz</t>
        </is>
      </c>
      <c r="C79232" t="n">
        <v>5</v>
      </c>
      <c r="D79232" t="inlineStr">
        <is>
          <t>{'wcchimiiz-tiptap-vuetify', 'wcchimiiz-react-native-social-share', 'wcchimiiz-show-case-v2'}</t>
        </is>
      </c>
    </row>
    <row r="79233">
      <c r="A79233" s="1" t="n">
        <v>79231</v>
      </c>
      <c r="B79233" t="inlineStr">
        <is>
          <t>lgn</t>
        </is>
      </c>
      <c r="C79233" t="n">
        <v>5</v>
      </c>
      <c r="D79233" t="inlineStr">
        <is>
          <t>{'jcbmllgn', 'lgnpm', '@thblt-thlgn~call-me-thread'}</t>
        </is>
      </c>
    </row>
    <row r="79234">
      <c r="A79234" s="1" t="n">
        <v>79232</v>
      </c>
      <c r="B79234" t="inlineStr">
        <is>
          <t>stabilizer</t>
        </is>
      </c>
      <c r="C79234" t="n">
        <v>5</v>
      </c>
      <c r="D79234" t="inlineStr">
        <is>
          <t>{'stabilizer', 'video-stabilizer', 'tstabilizer'}</t>
        </is>
      </c>
    </row>
    <row r="79235">
      <c r="A79235" s="1" t="n">
        <v>79233</v>
      </c>
      <c r="B79235" t="inlineStr">
        <is>
          <t>rsme</t>
        </is>
      </c>
      <c r="C79235" t="n">
        <v>5</v>
      </c>
      <c r="D79235" t="inlineStr">
        <is>
          <t>{'@rsme~input', '@rsme~button', 'rsme'}</t>
        </is>
      </c>
    </row>
    <row r="79236">
      <c r="A79236" s="1" t="n">
        <v>79234</v>
      </c>
      <c r="B79236" t="inlineStr">
        <is>
          <t>morpheme</t>
        </is>
      </c>
      <c r="C79236" t="n">
        <v>5</v>
      </c>
      <c r="D79236" t="inlineStr">
        <is>
          <t>{'morpheme-match-textlint', 'morpheme-match', 'morpheme-splitter-np'}</t>
        </is>
      </c>
    </row>
    <row r="79237">
      <c r="A79237" s="1" t="n">
        <v>79235</v>
      </c>
      <c r="B79237" t="inlineStr">
        <is>
          <t>egl</t>
        </is>
      </c>
      <c r="C79237" t="n">
        <v>5</v>
      </c>
      <c r="D79237" t="inlineStr">
        <is>
          <t>{'@mkoeglbynary~test-schematics1', '@mkoeglbynary~test-schematics-1', 'pa-egloff'}</t>
        </is>
      </c>
    </row>
    <row r="79238">
      <c r="A79238" s="1" t="n">
        <v>79236</v>
      </c>
      <c r="B79238" t="inlineStr">
        <is>
          <t>jinhua</t>
        </is>
      </c>
      <c r="C79238" t="n">
        <v>5</v>
      </c>
      <c r="D79238" t="inlineStr">
        <is>
          <t>{'newpackagejinhua', 'hellojinhua', 'jinhua'}</t>
        </is>
      </c>
    </row>
    <row r="79239">
      <c r="A79239" s="1" t="n">
        <v>79237</v>
      </c>
      <c r="B79239" t="inlineStr">
        <is>
          <t>kriti</t>
        </is>
      </c>
      <c r="C79239" t="n">
        <v>5</v>
      </c>
      <c r="D79239" t="inlineStr">
        <is>
          <t>{'topsis-analysis-kriti', 'aakriti-popup', 'kriti'}</t>
        </is>
      </c>
    </row>
    <row r="79240">
      <c r="A79240" s="1" t="n">
        <v>79238</v>
      </c>
      <c r="B79240" t="inlineStr">
        <is>
          <t>dffrnt</t>
        </is>
      </c>
      <c r="C79240" t="n">
        <v>5</v>
      </c>
      <c r="D79240" t="inlineStr">
        <is>
          <t>{'dffrnt.api', 'dffrnt.utils', 'dffrnt.route'}</t>
        </is>
      </c>
    </row>
    <row r="79241">
      <c r="A79241" s="1" t="n">
        <v>79239</v>
      </c>
      <c r="B79241" t="inlineStr">
        <is>
          <t>tegration</t>
        </is>
      </c>
      <c r="C79241" t="n">
        <v>5</v>
      </c>
      <c r="D79241" t="inlineStr">
        <is>
          <t>{'@digitegration~amqp', '@digitegration~logger', '@digitegration~util'}</t>
        </is>
      </c>
    </row>
    <row r="79242">
      <c r="A79242" s="1" t="n">
        <v>79240</v>
      </c>
      <c r="B79242" t="inlineStr">
        <is>
          <t>phoneme</t>
        </is>
      </c>
      <c r="C79242" t="n">
        <v>5</v>
      </c>
      <c r="D79242" t="inlineStr">
        <is>
          <t>{'phoneme-sequencer', 'phoneme', 'word-phoneme-map'}</t>
        </is>
      </c>
    </row>
    <row r="79243">
      <c r="A79243" s="1" t="n">
        <v>79241</v>
      </c>
      <c r="B79243" t="inlineStr">
        <is>
          <t>zenit</t>
        </is>
      </c>
      <c r="C79243" t="n">
        <v>5</v>
      </c>
      <c r="D79243" t="inlineStr">
        <is>
          <t>{'zenitask-flickr-fetch', 'zenite-graph.lib', 'zenit-package-manager'}</t>
        </is>
      </c>
    </row>
    <row r="79244">
      <c r="A79244" s="1" t="n">
        <v>79242</v>
      </c>
      <c r="B79244" t="inlineStr">
        <is>
          <t>sanya</t>
        </is>
      </c>
      <c r="C79244" t="n">
        <v>5</v>
      </c>
      <c r="D79244" t="inlineStr">
        <is>
          <t>{'sanyataraiya', '@seunsanyaa~urlshortner', 'sanyathisside'}</t>
        </is>
      </c>
    </row>
    <row r="79245">
      <c r="A79245" s="1" t="n">
        <v>79243</v>
      </c>
      <c r="B79245" t="inlineStr">
        <is>
          <t>events2</t>
        </is>
      </c>
      <c r="C79245" t="n">
        <v>5</v>
      </c>
      <c r="D79245" t="inlineStr">
        <is>
          <t>{'events2', 'docker-events2', '@xroom.app~events2'}</t>
        </is>
      </c>
    </row>
    <row r="79246">
      <c r="A79246" s="1" t="n">
        <v>79244</v>
      </c>
      <c r="B79246" t="inlineStr">
        <is>
          <t>editform</t>
        </is>
      </c>
      <c r="C79246" t="n">
        <v>5</v>
      </c>
      <c r="D79246" t="inlineStr">
        <is>
          <t>{'fi-editform-testsss', 'editform', 'fi-editform'}</t>
        </is>
      </c>
    </row>
    <row r="79247">
      <c r="A79247" s="1" t="n">
        <v>79245</v>
      </c>
      <c r="B79247" t="inlineStr">
        <is>
          <t>fbh</t>
        </is>
      </c>
      <c r="C79247" t="n">
        <v>5</v>
      </c>
      <c r="D79247" t="inlineStr">
        <is>
          <t>{'fbh_formatter', 'fbh_cli', 'fbh-firebase-util'}</t>
        </is>
      </c>
    </row>
    <row r="79248">
      <c r="A79248" s="1" t="n">
        <v>79246</v>
      </c>
      <c r="B79248" t="inlineStr">
        <is>
          <t>layoutmanager</t>
        </is>
      </c>
      <c r="C79248" t="n">
        <v>5</v>
      </c>
      <c r="D79248" t="inlineStr">
        <is>
          <t>{'@types~backbone.layoutmanager', 'layoutmanager', 'backbone.layoutmanager'}</t>
        </is>
      </c>
    </row>
    <row r="79249">
      <c r="A79249" s="1" t="n">
        <v>79247</v>
      </c>
      <c r="B79249" t="inlineStr">
        <is>
          <t>pdoc</t>
        </is>
      </c>
      <c r="C79249" t="n">
        <v>5</v>
      </c>
      <c r="D79249" t="inlineStr">
        <is>
          <t>{'depdoc', 'pdoc', 'nmpdoc'}</t>
        </is>
      </c>
    </row>
    <row r="79250">
      <c r="A79250" s="1" t="n">
        <v>79248</v>
      </c>
      <c r="B79250" t="inlineStr">
        <is>
          <t>netsparker</t>
        </is>
      </c>
      <c r="C79250" t="n">
        <v>5</v>
      </c>
      <c r="D79250" t="inlineStr">
        <is>
          <t>{'moleculer-netsparker-cloud', 'hello-netsparker', 'netsparker-cloud'}</t>
        </is>
      </c>
    </row>
    <row r="79251">
      <c r="A79251" s="1" t="n">
        <v>79249</v>
      </c>
      <c r="B79251" t="inlineStr">
        <is>
          <t>assignment2</t>
        </is>
      </c>
      <c r="C79251" t="n">
        <v>5</v>
      </c>
      <c r="D79251" t="inlineStr">
        <is>
          <t>{'shehban_assignment2', 'assignment2', 'assignment2-BW'}</t>
        </is>
      </c>
    </row>
    <row r="79252">
      <c r="A79252" s="1" t="n">
        <v>79250</v>
      </c>
      <c r="B79252" t="inlineStr">
        <is>
          <t>apkawa</t>
        </is>
      </c>
      <c r="C79252" t="n">
        <v>5</v>
      </c>
      <c r="D79252" t="inlineStr">
        <is>
          <t>{'@apkawa~muicss', '@apkawa~react-phone-input', 'apkawa-muicss'}</t>
        </is>
      </c>
    </row>
    <row r="79253">
      <c r="A79253" s="1" t="n">
        <v>79251</v>
      </c>
      <c r="B79253" t="inlineStr">
        <is>
          <t>learing</t>
        </is>
      </c>
      <c r="C79253" t="n">
        <v>5</v>
      </c>
      <c r="D79253" t="inlineStr">
        <is>
          <t>{'learing-math-functions', 'js-learing-cli', 'learing-example-1'}</t>
        </is>
      </c>
    </row>
    <row r="79254">
      <c r="A79254" s="1" t="n">
        <v>79252</v>
      </c>
      <c r="B79254" t="inlineStr">
        <is>
          <t>tomek</t>
        </is>
      </c>
      <c r="C79254" t="n">
        <v>5</v>
      </c>
      <c r="D79254" t="inlineStr">
        <is>
          <t>{'@tomekhub~vue-audio-player', '@tomek_boruc~isnumberprime', 'travistomek'}</t>
        </is>
      </c>
    </row>
    <row r="79255">
      <c r="A79255" s="1" t="n">
        <v>79253</v>
      </c>
      <c r="B79255" t="inlineStr">
        <is>
          <t>tenatek</t>
        </is>
      </c>
      <c r="C79255" t="n">
        <v>5</v>
      </c>
      <c r="D79255" t="inlineStr">
        <is>
          <t>{'@tenatek~operation-configuration-generation-system', '@tenatek~deployment-configuration-generation-system', '@tenatek~data-processing-system'}</t>
        </is>
      </c>
    </row>
    <row r="79256">
      <c r="A79256" s="1" t="n">
        <v>79254</v>
      </c>
      <c r="B79256" t="inlineStr">
        <is>
          <t>manateeworks</t>
        </is>
      </c>
      <c r="C79256" t="n">
        <v>5</v>
      </c>
      <c r="D79256" t="inlineStr">
        <is>
          <t>{'com.manateeworks.barcodescanner', 'manateeworks-barcodescanner', 'manateeworks-barcodescanner-fork'}</t>
        </is>
      </c>
    </row>
    <row r="79257">
      <c r="A79257" s="1" t="n">
        <v>79255</v>
      </c>
      <c r="B79257" t="inlineStr">
        <is>
          <t>shuidi</t>
        </is>
      </c>
      <c r="C79257" t="n">
        <v>5</v>
      </c>
      <c r="D79257" t="inlineStr">
        <is>
          <t>{'@caofeilong~shuidi-ui', 'shuidi-fed-trackevent', 'shuidi-ui'}</t>
        </is>
      </c>
    </row>
    <row r="79258">
      <c r="A79258" s="1" t="n">
        <v>79256</v>
      </c>
      <c r="B79258" t="inlineStr">
        <is>
          <t>renewal</t>
        </is>
      </c>
      <c r="C79258" t="n">
        <v>5</v>
      </c>
      <c r="D79258" t="inlineStr">
        <is>
          <t>{'wix-session-renewal', 'haynix-server-certificate-renewal', '@ensdomains~renewal-widget'}</t>
        </is>
      </c>
    </row>
    <row r="79259">
      <c r="A79259" s="1" t="n">
        <v>79257</v>
      </c>
      <c r="B79259" t="inlineStr">
        <is>
          <t>top20</t>
        </is>
      </c>
      <c r="C79259" t="n">
        <v>5</v>
      </c>
      <c r="D79259" t="inlineStr">
        <is>
          <t>{'tz-top20deals', 'top20rating', 'musictop20-api'}</t>
        </is>
      </c>
    </row>
    <row r="79260">
      <c r="A79260" s="1" t="n">
        <v>79258</v>
      </c>
      <c r="B79260" t="inlineStr">
        <is>
          <t>kgraph</t>
        </is>
      </c>
      <c r="C79260" t="n">
        <v>5</v>
      </c>
      <c r="D79260" t="inlineStr">
        <is>
          <t>{'graphlib2kgraph', '@buggyorg~portgraph2kgraph', 'react-kgraph'}</t>
        </is>
      </c>
    </row>
    <row r="79261">
      <c r="A79261" s="1" t="n">
        <v>79259</v>
      </c>
      <c r="B79261" t="inlineStr">
        <is>
          <t>byondreal</t>
        </is>
      </c>
      <c r="C79261" t="n">
        <v>5</v>
      </c>
      <c r="D79261" t="inlineStr">
        <is>
          <t>{'@byondreal~prop', '@byondreal~assert', '@byondreal~logger'}</t>
        </is>
      </c>
    </row>
    <row r="79262">
      <c r="A79262" s="1" t="n">
        <v>79260</v>
      </c>
      <c r="B79262" t="inlineStr">
        <is>
          <t>ahd</t>
        </is>
      </c>
      <c r="C79262" t="n">
        <v>5</v>
      </c>
      <c r="D79262" t="inlineStr">
        <is>
          <t>{'ahdin', 'angular-ahdin', 'learn-sjkahd'}</t>
        </is>
      </c>
    </row>
    <row r="79263">
      <c r="A79263" s="1" t="n">
        <v>79261</v>
      </c>
      <c r="B79263" t="inlineStr">
        <is>
          <t>liant</t>
        </is>
      </c>
      <c r="C79263" t="n">
        <v>5</v>
      </c>
      <c r="D79263" t="inlineStr">
        <is>
          <t>{'ungoliant', 'py-liant', '@r3liant~xml2js'}</t>
        </is>
      </c>
    </row>
    <row r="79264">
      <c r="A79264" s="1" t="n">
        <v>79262</v>
      </c>
      <c r="B79264" t="inlineStr">
        <is>
          <t>everlast</t>
        </is>
      </c>
      <c r="C79264" t="n">
        <v>5</v>
      </c>
      <c r="D79264" t="inlineStr">
        <is>
          <t>{'everlast', '@everlastlucas~vuev', '@everlastlucas~imgviewer'}</t>
        </is>
      </c>
    </row>
    <row r="79265">
      <c r="A79265" s="1" t="n">
        <v>79263</v>
      </c>
      <c r="B79265" t="inlineStr">
        <is>
          <t>robi</t>
        </is>
      </c>
      <c r="C79265" t="n">
        <v>5</v>
      </c>
      <c r="D79265" t="inlineStr">
        <is>
          <t>{'robixxu', 'parse-gurobi-solution', '@robixxu~range'}</t>
        </is>
      </c>
    </row>
    <row r="79266">
      <c r="A79266" s="1" t="n">
        <v>79264</v>
      </c>
      <c r="B79266" t="inlineStr">
        <is>
          <t>apiaxle</t>
        </is>
      </c>
      <c r="C79266" t="n">
        <v>5</v>
      </c>
      <c r="D79266" t="inlineStr">
        <is>
          <t>{'apiaxle-proxy', 'apiaxle-base', 'apiaxle-api'}</t>
        </is>
      </c>
    </row>
    <row r="79267">
      <c r="A79267" s="1" t="n">
        <v>79265</v>
      </c>
      <c r="B79267" t="inlineStr">
        <is>
          <t>voluptuous</t>
        </is>
      </c>
      <c r="C79267" t="n">
        <v>5</v>
      </c>
      <c r="D79267" t="inlineStr">
        <is>
          <t>{'voluptuous-apispec', 'voluptuous-stubs', 'pytest-voluptuous'}</t>
        </is>
      </c>
    </row>
    <row r="79268">
      <c r="A79268" s="1" t="n">
        <v>79266</v>
      </c>
      <c r="B79268" t="inlineStr">
        <is>
          <t>allowlist</t>
        </is>
      </c>
      <c r="C79268" t="n">
        <v>5</v>
      </c>
      <c r="D79268" t="inlineStr">
        <is>
          <t>{'hubot-slack-allowlist-middleware', 'allowlist', 'bleach-allowlist'}</t>
        </is>
      </c>
    </row>
    <row r="79269">
      <c r="A79269" s="1" t="n">
        <v>79267</v>
      </c>
      <c r="B79269" t="inlineStr">
        <is>
          <t>hubert</t>
        </is>
      </c>
      <c r="C79269" t="n">
        <v>5</v>
      </c>
      <c r="D79269" t="inlineStr">
        <is>
          <t>{'@ethubert~kepler.gl', 'hubert-base-react', 'module-native-hubert1'}</t>
        </is>
      </c>
    </row>
    <row r="79270">
      <c r="A79270" s="1" t="n">
        <v>79268</v>
      </c>
      <c r="B79270" t="inlineStr">
        <is>
          <t>mifa</t>
        </is>
      </c>
      <c r="C79270" t="n">
        <v>5</v>
      </c>
      <c r="D79270" t="inlineStr">
        <is>
          <t>{'@mifa~native.js', '@mifa~mifa-auth-sdk', 'mifa'}</t>
        </is>
      </c>
    </row>
    <row r="79271">
      <c r="A79271" s="1" t="n">
        <v>79269</v>
      </c>
      <c r="B79271" t="inlineStr">
        <is>
          <t>batatas</t>
        </is>
      </c>
      <c r="C79271" t="n">
        <v>5</v>
      </c>
      <c r="D79271" t="inlineStr">
        <is>
          <t>{'@npx-batatas~parser', '@npx-batatas~core', 'batatas'}</t>
        </is>
      </c>
    </row>
    <row r="79272">
      <c r="A79272" s="1" t="n">
        <v>79270</v>
      </c>
      <c r="B79272" t="inlineStr">
        <is>
          <t>localfs</t>
        </is>
      </c>
      <c r="C79272" t="n">
        <v>5</v>
      </c>
      <c r="D79272" t="inlineStr">
        <is>
          <t>{'koop-localfs', '@emeralt~storage-localfs', 'mongoose-attachments-localfs'}</t>
        </is>
      </c>
    </row>
    <row r="79273">
      <c r="A79273" s="1" t="n">
        <v>79271</v>
      </c>
      <c r="B79273" t="inlineStr">
        <is>
          <t>wf2</t>
        </is>
      </c>
      <c r="C79273" t="n">
        <v>5</v>
      </c>
      <c r="D79273" t="inlineStr">
        <is>
          <t>{'wf2-ma3', 'wf2roam', 'wf2ma3-nosteponsneak'}</t>
        </is>
      </c>
    </row>
    <row r="79274">
      <c r="A79274" s="1" t="n">
        <v>79272</v>
      </c>
      <c r="B79274" t="inlineStr">
        <is>
          <t>tweetlite</t>
        </is>
      </c>
      <c r="C79274" t="n">
        <v>5</v>
      </c>
      <c r="D79274" t="inlineStr">
        <is>
          <t>{'tweetlite-util', 'tweetlite-automate', 'tweetlite-cli'}</t>
        </is>
      </c>
    </row>
    <row r="79275">
      <c r="A79275" s="1" t="n">
        <v>79273</v>
      </c>
      <c r="B79275" t="inlineStr">
        <is>
          <t>hexlyoss</t>
        </is>
      </c>
      <c r="C79275" t="n">
        <v>5</v>
      </c>
      <c r="D79275" t="inlineStr">
        <is>
          <t>{'@hexlyoss~dbo', '@hexlyoss~pipelinejs', '@hexlyoss~systemjs'}</t>
        </is>
      </c>
    </row>
    <row r="79276">
      <c r="A79276" s="1" t="n">
        <v>79274</v>
      </c>
      <c r="B79276" t="inlineStr">
        <is>
          <t>spacey</t>
        </is>
      </c>
      <c r="C79276" t="n">
        <v>5</v>
      </c>
      <c r="D79276" t="inlineStr">
        <is>
          <t>{'spacey-standard', 'get-spacey', 'spacey'}</t>
        </is>
      </c>
    </row>
    <row r="79277">
      <c r="A79277" s="1" t="n">
        <v>79275</v>
      </c>
      <c r="B79277" t="inlineStr">
        <is>
          <t>vettel</t>
        </is>
      </c>
      <c r="C79277" t="n">
        <v>5</v>
      </c>
      <c r="D79277" t="inlineStr">
        <is>
          <t>{'babel-plugin-vettel-import', '@vettel~toast', '@vettel~validation'}</t>
        </is>
      </c>
    </row>
    <row r="79278">
      <c r="A79278" s="1" t="n">
        <v>79276</v>
      </c>
      <c r="B79278" t="inlineStr">
        <is>
          <t>danmuku</t>
        </is>
      </c>
      <c r="C79278" t="n">
        <v>5</v>
      </c>
      <c r="D79278" t="inlineStr">
        <is>
          <t>{'artplayer-plugin-danmuku', 'danmuku', 'issues-danmuku'}</t>
        </is>
      </c>
    </row>
    <row r="79279">
      <c r="A79279" s="1" t="n">
        <v>79277</v>
      </c>
      <c r="B79279" t="inlineStr">
        <is>
          <t>dynatable</t>
        </is>
      </c>
      <c r="C79279" t="n">
        <v>5</v>
      </c>
      <c r="D79279" t="inlineStr">
        <is>
          <t>{'react-dynatable', 'dynatable', '@ryancavanaugh~dynatable'}</t>
        </is>
      </c>
    </row>
    <row r="79280">
      <c r="A79280" s="1" t="n">
        <v>79278</v>
      </c>
      <c r="B79280" t="inlineStr">
        <is>
          <t>mele</t>
        </is>
      </c>
      <c r="C79280" t="n">
        <v>5</v>
      </c>
      <c r="D79280" t="inlineStr">
        <is>
          <t>{'supervisory-control-remele', 'react-mele', 'amele'}</t>
        </is>
      </c>
    </row>
    <row r="79281">
      <c r="A79281" s="1" t="n">
        <v>79279</v>
      </c>
      <c r="B79281" t="inlineStr">
        <is>
          <t>planout</t>
        </is>
      </c>
      <c r="C79281" t="n">
        <v>5</v>
      </c>
      <c r="D79281" t="inlineStr">
        <is>
          <t>{'planout-editor', 'django-planout-experiments', 'planout-compiler'}</t>
        </is>
      </c>
    </row>
    <row r="79282">
      <c r="A79282" s="1" t="n">
        <v>79280</v>
      </c>
      <c r="B79282" t="inlineStr">
        <is>
          <t>prototypo</t>
        </is>
      </c>
      <c r="C79282" t="n">
        <v>5</v>
      </c>
      <c r="D79282" t="inlineStr">
        <is>
          <t>{'prototypo.js', 'prototypo-precursor', 'prototypo-library'}</t>
        </is>
      </c>
    </row>
    <row r="79283">
      <c r="A79283" s="1" t="n">
        <v>79281</v>
      </c>
      <c r="B79283" t="inlineStr">
        <is>
          <t>ebjs</t>
        </is>
      </c>
      <c r="C79283" t="n">
        <v>5</v>
      </c>
      <c r="D79283" t="inlineStr">
        <is>
          <t>{'ebjs.common-test', 'ebjs.basic.test', 'ebjs'}</t>
        </is>
      </c>
    </row>
    <row r="79284">
      <c r="A79284" s="1" t="n">
        <v>79282</v>
      </c>
      <c r="B79284" t="inlineStr">
        <is>
          <t>mcschema</t>
        </is>
      </c>
      <c r="C79284" t="n">
        <v>5</v>
      </c>
      <c r="D79284" t="inlineStr">
        <is>
          <t>{'@mcschema~core', '@mcschema~java-1.16', '@mcschema~java-1.15'}</t>
        </is>
      </c>
    </row>
    <row r="79285">
      <c r="A79285" s="1" t="n">
        <v>79283</v>
      </c>
      <c r="B79285" t="inlineStr">
        <is>
          <t>keene</t>
        </is>
      </c>
      <c r="C79285" t="n">
        <v>5</v>
      </c>
      <c r="D79285" t="inlineStr">
        <is>
          <t>{'webpack-keene', 'keenewong-resume', 'demo-keene'}</t>
        </is>
      </c>
    </row>
    <row r="79286">
      <c r="A79286" s="1" t="n">
        <v>79284</v>
      </c>
      <c r="B79286" t="inlineStr">
        <is>
          <t>garson</t>
        </is>
      </c>
      <c r="C79286" t="n">
        <v>5</v>
      </c>
      <c r="D79286" t="inlineStr">
        <is>
          <t>{'@samtgarson~pat', '@samtgarson~eslint-config', 'garson-test'}</t>
        </is>
      </c>
    </row>
    <row r="79287">
      <c r="A79287" s="1" t="n">
        <v>79285</v>
      </c>
      <c r="B79287" t="inlineStr">
        <is>
          <t>uvicore</t>
        </is>
      </c>
      <c r="C79287" t="n">
        <v>5</v>
      </c>
      <c r="D79287" t="inlineStr">
        <is>
          <t>{'@uvicore~vue-config', '@uvicore~vue-orm', '@uvicore~vue3'}</t>
        </is>
      </c>
    </row>
    <row r="79288">
      <c r="A79288" s="1" t="n">
        <v>79286</v>
      </c>
      <c r="B79288" t="inlineStr">
        <is>
          <t>jeremejevs</t>
        </is>
      </c>
      <c r="C79288" t="n">
        <v>5</v>
      </c>
      <c r="D79288" t="inlineStr">
        <is>
          <t>{'@jeremejevs~file-api', '@jeremejevs~redux-thunk', '@jeremejevs~webpack-hot-client'}</t>
        </is>
      </c>
    </row>
    <row r="79289">
      <c r="A79289" s="1" t="n">
        <v>79287</v>
      </c>
      <c r="B79289" t="inlineStr">
        <is>
          <t>wizardsoftheweb</t>
        </is>
      </c>
      <c r="C79289" t="n">
        <v>5</v>
      </c>
      <c r="D79289" t="inlineStr">
        <is>
          <t>{'@wizardsoftheweb~cli-logs-with-winston', '@wizardsoftheweb~flatten-directory', '@wizardsoftheweb~nyc-config-typescript'}</t>
        </is>
      </c>
    </row>
    <row r="79290">
      <c r="A79290" s="1" t="n">
        <v>79288</v>
      </c>
      <c r="B79290" t="inlineStr">
        <is>
          <t>vgno</t>
        </is>
      </c>
      <c r="C79290" t="n">
        <v>5</v>
      </c>
      <c r="D79290" t="inlineStr">
        <is>
          <t>{'vgno-api-auth-client', 'eslint-config-vgno', 'vgno-article-parser'}</t>
        </is>
      </c>
    </row>
    <row r="79291">
      <c r="A79291" s="1" t="n">
        <v>79289</v>
      </c>
      <c r="B79291" t="inlineStr">
        <is>
          <t>yahao</t>
        </is>
      </c>
      <c r="C79291" t="n">
        <v>5</v>
      </c>
      <c r="D79291" t="inlineStr">
        <is>
          <t>{'yahao-module-codegenerator', 'yahao-module-admin', 'yahao-vue-framework'}</t>
        </is>
      </c>
    </row>
    <row r="79292">
      <c r="A79292" s="1" t="n">
        <v>79290</v>
      </c>
      <c r="B79292" t="inlineStr">
        <is>
          <t>khanriyaz</t>
        </is>
      </c>
      <c r="C79292" t="n">
        <v>5</v>
      </c>
      <c r="D79292" t="inlineStr">
        <is>
          <t>{'@khanriyaz~dashboard', '@khanriyaz~school', '@khanriyaz~core-test'}</t>
        </is>
      </c>
    </row>
    <row r="79293">
      <c r="A79293" s="1" t="n">
        <v>79291</v>
      </c>
      <c r="B79293" t="inlineStr">
        <is>
          <t>poch</t>
        </is>
      </c>
      <c r="C79293" t="n">
        <v>5</v>
      </c>
      <c r="D79293" t="inlineStr">
        <is>
          <t>{'pochionic', 'pochionic-test', 'pocht-gendiff'}</t>
        </is>
      </c>
    </row>
    <row r="79294">
      <c r="A79294" s="1" t="n">
        <v>79292</v>
      </c>
      <c r="B79294" t="inlineStr">
        <is>
          <t>hazeofglory</t>
        </is>
      </c>
      <c r="C79294" t="n">
        <v>5</v>
      </c>
      <c r="D79294" t="inlineStr">
        <is>
          <t>{'@hazeofglory~testnpm', '@hazeofglory~test2', '@hazeofglory~copypasta1'}</t>
        </is>
      </c>
    </row>
    <row r="79295">
      <c r="A79295" s="1" t="n">
        <v>79293</v>
      </c>
      <c r="B79295" t="inlineStr">
        <is>
          <t>warped</t>
        </is>
      </c>
      <c r="C79295" t="n">
        <v>5</v>
      </c>
      <c r="D79295" t="inlineStr">
        <is>
          <t>{'warped-reducers', 'warped-components', 'warped'}</t>
        </is>
      </c>
    </row>
    <row r="79296">
      <c r="A79296" s="1" t="n">
        <v>79294</v>
      </c>
      <c r="B79296" t="inlineStr">
        <is>
          <t>melb2991</t>
        </is>
      </c>
      <c r="C79296" t="n">
        <v>5</v>
      </c>
      <c r="D79296" t="inlineStr">
        <is>
          <t>{'@melb2991~react-grid', '@melb2991~electron-railbridge', '@melb2991~puggen'}</t>
        </is>
      </c>
    </row>
    <row r="79297">
      <c r="A79297" s="1" t="n">
        <v>79295</v>
      </c>
      <c r="B79297" t="inlineStr">
        <is>
          <t>random1604</t>
        </is>
      </c>
      <c r="C79297" t="n">
        <v>5</v>
      </c>
      <c r="D79297" t="inlineStr">
        <is>
          <t>{'random1604a', 'random1604c', 'random1604cyxg'}</t>
        </is>
      </c>
    </row>
    <row r="79298">
      <c r="A79298" s="1" t="n">
        <v>79296</v>
      </c>
      <c r="B79298" t="inlineStr">
        <is>
          <t>jafari</t>
        </is>
      </c>
      <c r="C79298" t="n">
        <v>5</v>
      </c>
      <c r="D79298" t="inlineStr">
        <is>
          <t>{'aliajafari-datepicker', '@bastinjafari~react-flow-chart-with-tooltips-and-multi-select', 'react-hr-component-aliajafari'}</t>
        </is>
      </c>
    </row>
    <row r="79299">
      <c r="A79299" s="1" t="n">
        <v>79297</v>
      </c>
      <c r="B79299" t="inlineStr">
        <is>
          <t>perfomance</t>
        </is>
      </c>
      <c r="C79299" t="n">
        <v>5</v>
      </c>
      <c r="D79299" t="inlineStr">
        <is>
          <t>{'@plasma-platform~tm-perfomance-check', 'react-redux-perfomance', 'tm-perfomance-check'}</t>
        </is>
      </c>
    </row>
    <row r="79300">
      <c r="A79300" s="1" t="n">
        <v>79298</v>
      </c>
      <c r="B79300" t="inlineStr">
        <is>
          <t>domoto</t>
        </is>
      </c>
      <c r="C79300" t="n">
        <v>5</v>
      </c>
      <c r="D79300" t="inlineStr">
        <is>
          <t>{'domoto-estufa-plugin', 'domoto-mia-cucina-recipes', 'domoto-mia-cucina'}</t>
        </is>
      </c>
    </row>
    <row r="79301">
      <c r="A79301" s="1" t="n">
        <v>79299</v>
      </c>
      <c r="B79301" t="inlineStr">
        <is>
          <t>feedz</t>
        </is>
      </c>
      <c r="C79301" t="n">
        <v>5</v>
      </c>
      <c r="D79301" t="inlineStr">
        <is>
          <t>{'@feedz~button', '@feedz~tokens', 'django-feedz'}</t>
        </is>
      </c>
    </row>
    <row r="79302">
      <c r="A79302" s="1" t="n">
        <v>79300</v>
      </c>
      <c r="B79302" t="inlineStr">
        <is>
          <t>pullrequests</t>
        </is>
      </c>
      <c r="C79302" t="n">
        <v>5</v>
      </c>
      <c r="D79302" t="inlineStr">
        <is>
          <t>{'@egis~github-pullrequests-merge-helper', 'hubot-bitbucket-pullrequests', 'jupyterlab-pullrequests'}</t>
        </is>
      </c>
    </row>
    <row r="79303">
      <c r="A79303" s="1" t="n">
        <v>79301</v>
      </c>
      <c r="B79303" t="inlineStr">
        <is>
          <t>defaultdict</t>
        </is>
      </c>
      <c r="C79303" t="n">
        <v>5</v>
      </c>
      <c r="D79303" t="inlineStr">
        <is>
          <t>{'defaultdict', 'defaultdict-proxy', 'aureooms-js-collections-defaultdict'}</t>
        </is>
      </c>
    </row>
    <row r="79304">
      <c r="A79304" s="1" t="n">
        <v>79302</v>
      </c>
      <c r="B79304" t="inlineStr">
        <is>
          <t>numberx</t>
        </is>
      </c>
      <c r="C79304" t="n">
        <v>5</v>
      </c>
      <c r="D79304" t="inlineStr">
        <is>
          <t>{'large-numberx', '@numberx~nx-udm', '@numberx~components'}</t>
        </is>
      </c>
    </row>
    <row r="79305">
      <c r="A79305" s="1" t="n">
        <v>79303</v>
      </c>
      <c r="B79305" t="inlineStr">
        <is>
          <t>olgm</t>
        </is>
      </c>
      <c r="C79305" t="n">
        <v>5</v>
      </c>
      <c r="D79305" t="inlineStr">
        <is>
          <t>{'@geosolutions~olgm', '@ineentho~olgm', 'my-olgm'}</t>
        </is>
      </c>
    </row>
    <row r="79306">
      <c r="A79306" s="1" t="n">
        <v>79304</v>
      </c>
      <c r="B79306" t="inlineStr">
        <is>
          <t>protorepo</t>
        </is>
      </c>
      <c r="C79306" t="n">
        <v>5</v>
      </c>
      <c r="D79306" t="inlineStr">
        <is>
          <t>{'@aitmed~protorepo-test', 'protorepo', '@aitmed~protorepo'}</t>
        </is>
      </c>
    </row>
    <row r="79307">
      <c r="A79307" s="1" t="n">
        <v>79305</v>
      </c>
      <c r="B79307" t="inlineStr">
        <is>
          <t>poon</t>
        </is>
      </c>
      <c r="C79307" t="n">
        <v>5</v>
      </c>
      <c r="D79307" t="inlineStr">
        <is>
          <t>{'starwars-names-poonte', '@cypoon~hello-wasm', '@poonkt~common'}</t>
        </is>
      </c>
    </row>
    <row r="79308">
      <c r="A79308" s="1" t="n">
        <v>79306</v>
      </c>
      <c r="B79308" t="inlineStr">
        <is>
          <t>onestop</t>
        </is>
      </c>
      <c r="C79308" t="n">
        <v>5</v>
      </c>
      <c r="D79308" t="inlineStr">
        <is>
          <t>{'onestop-python-client-cedardevs', 'onestop-auth', 'onestop'}</t>
        </is>
      </c>
    </row>
    <row r="79309">
      <c r="A79309" s="1" t="n">
        <v>79307</v>
      </c>
      <c r="B79309" t="inlineStr">
        <is>
          <t>babo</t>
        </is>
      </c>
      <c r="C79309" t="n">
        <v>5</v>
      </c>
      <c r="D79309" t="inlineStr">
        <is>
          <t>{'chrbabo', '@babojamo~sintex-vue-components', 'babo'}</t>
        </is>
      </c>
    </row>
    <row r="79310">
      <c r="A79310" s="1" t="n">
        <v>79308</v>
      </c>
      <c r="B79310" t="inlineStr">
        <is>
          <t>juliangruber</t>
        </is>
      </c>
      <c r="C79310" t="n">
        <v>5</v>
      </c>
      <c r="D79310" t="inlineStr">
        <is>
          <t>{'@juliangruber~tap-finished', '@juliangruber~layer', '@juliangruber~brace-expansion'}</t>
        </is>
      </c>
    </row>
    <row r="79311">
      <c r="A79311" s="1" t="n">
        <v>79309</v>
      </c>
      <c r="B79311" t="inlineStr">
        <is>
          <t>basedir</t>
        </is>
      </c>
      <c r="C79311" t="n">
        <v>5</v>
      </c>
      <c r="D79311" t="inlineStr">
        <is>
          <t>{'hexo-basedir-deployer-git', '@types~xdg-basedir', 'node-basedir'}</t>
        </is>
      </c>
    </row>
    <row r="79312">
      <c r="A79312" s="1" t="n">
        <v>79310</v>
      </c>
      <c r="B79312" t="inlineStr">
        <is>
          <t>zzu</t>
        </is>
      </c>
      <c r="C79312" t="n">
        <v>5</v>
      </c>
      <c r="D79312" t="inlineStr">
        <is>
          <t>{'@b1zzu~cordova-plugin-iroot', 'zzu-low', 'zzu-low2'}</t>
        </is>
      </c>
    </row>
    <row r="79313">
      <c r="A79313" s="1" t="n">
        <v>79311</v>
      </c>
      <c r="B79313" t="inlineStr">
        <is>
          <t>majd</t>
        </is>
      </c>
      <c r="C79313" t="n">
        <v>5</v>
      </c>
      <c r="D79313" t="inlineStr">
        <is>
          <t>{'majd-package', 'tc-cli-majdy', 'majd-imad-priv8teb8ta-sdk'}</t>
        </is>
      </c>
    </row>
    <row r="79314">
      <c r="A79314" s="1" t="n">
        <v>79312</v>
      </c>
      <c r="B79314" t="inlineStr">
        <is>
          <t>defensive</t>
        </is>
      </c>
      <c r="C79314" t="n">
        <v>5</v>
      </c>
      <c r="D79314" t="inlineStr">
        <is>
          <t>{'defensive-programming-framework', 'eslint-plugin-defensive-js', 'angular-defensive'}</t>
        </is>
      </c>
    </row>
    <row r="79315">
      <c r="A79315" s="1" t="n">
        <v>79313</v>
      </c>
      <c r="B79315" t="inlineStr">
        <is>
          <t>moonboot</t>
        </is>
      </c>
      <c r="C79315" t="n">
        <v>5</v>
      </c>
      <c r="D79315" t="inlineStr">
        <is>
          <t>{'@moonboot~plugin-nacos', '@moonboot~plugin-mysql', '@moonboot~plugin-express'}</t>
        </is>
      </c>
    </row>
    <row r="79316">
      <c r="A79316" s="1" t="n">
        <v>79314</v>
      </c>
      <c r="B79316" t="inlineStr">
        <is>
          <t>creamie</t>
        </is>
      </c>
      <c r="C79316" t="n">
        <v>5</v>
      </c>
      <c r="D79316" t="inlineStr">
        <is>
          <t>{'creamie-cli', '@creamie~cli', 'creamie'}</t>
        </is>
      </c>
    </row>
    <row r="79317">
      <c r="A79317" s="1" t="n">
        <v>79315</v>
      </c>
      <c r="B79317" t="inlineStr">
        <is>
          <t>disharmony</t>
        </is>
      </c>
      <c r="C79317" t="n">
        <v>5</v>
      </c>
      <c r="D79317" t="inlineStr">
        <is>
          <t>{'@deaddead~disharmony', 'disharmonydeaddead', 'disharmony'}</t>
        </is>
      </c>
    </row>
    <row r="79318">
      <c r="A79318" s="1" t="n">
        <v>79316</v>
      </c>
      <c r="B79318" t="inlineStr">
        <is>
          <t>febrest</t>
        </is>
      </c>
      <c r="C79318" t="n">
        <v>5</v>
      </c>
      <c r="D79318" t="inlineStr">
        <is>
          <t>{'babel-plugin-febrest', 'react-febrest', 'febrest-storage-provider'}</t>
        </is>
      </c>
    </row>
    <row r="79319">
      <c r="A79319" s="1" t="n">
        <v>79317</v>
      </c>
      <c r="B79319" t="inlineStr">
        <is>
          <t>taskmodule</t>
        </is>
      </c>
      <c r="C79319" t="n">
        <v>5</v>
      </c>
      <c r="D79319" t="inlineStr">
        <is>
          <t>{'taskmodule__delete', 'taskmodule__sass', 'taskmodule__copy'}</t>
        </is>
      </c>
    </row>
    <row r="79320">
      <c r="A79320" s="1" t="n">
        <v>79318</v>
      </c>
      <c r="B79320" t="inlineStr">
        <is>
          <t>horten</t>
        </is>
      </c>
      <c r="C79320" t="n">
        <v>5</v>
      </c>
      <c r="D79320" t="inlineStr">
        <is>
          <t>{'horten-persist-file', 'horten-server', 'horten-websocket'}</t>
        </is>
      </c>
    </row>
    <row r="79321">
      <c r="A79321" s="1" t="n">
        <v>79319</v>
      </c>
      <c r="B79321" t="inlineStr">
        <is>
          <t>paulpopat</t>
        </is>
      </c>
      <c r="C79321" t="n">
        <v>5</v>
      </c>
      <c r="D79321" t="inlineStr">
        <is>
          <t>{'@paulpopat~sote', '@paulpopat~molecular-constructs', '@paulpopat~safe-type'}</t>
        </is>
      </c>
    </row>
    <row r="79322">
      <c r="A79322" s="1" t="n">
        <v>79320</v>
      </c>
      <c r="B79322" t="inlineStr">
        <is>
          <t>turris</t>
        </is>
      </c>
      <c r="C79322" t="n">
        <v>5</v>
      </c>
      <c r="D79322" t="inlineStr">
        <is>
          <t>{'turris-test-helpers', 'generator-turris-component', 'turris-gulp-tasks'}</t>
        </is>
      </c>
    </row>
    <row r="79323">
      <c r="A79323" s="1" t="n">
        <v>79321</v>
      </c>
      <c r="B79323" t="inlineStr">
        <is>
          <t>alfamonorepo</t>
        </is>
      </c>
      <c r="C79323" t="n">
        <v>5</v>
      </c>
      <c r="D79323" t="inlineStr">
        <is>
          <t>{'@alfamonorepo~second', '@alfamonorepo~fourth', '@alfamonorepo~third'}</t>
        </is>
      </c>
    </row>
    <row r="79324">
      <c r="A79324" s="1" t="n">
        <v>79322</v>
      </c>
      <c r="B79324" t="inlineStr">
        <is>
          <t>chifi49</t>
        </is>
      </c>
      <c r="C79324" t="n">
        <v>5</v>
      </c>
      <c r="D79324" t="inlineStr">
        <is>
          <t>{'@chifi49~vue-item-group', '@chifi49~vue-tipster', '@chifi49~vue-draggable'}</t>
        </is>
      </c>
    </row>
    <row r="79325">
      <c r="A79325" s="1" t="n">
        <v>79323</v>
      </c>
      <c r="B79325" t="inlineStr">
        <is>
          <t>composiv</t>
        </is>
      </c>
      <c r="C79325" t="n">
        <v>5</v>
      </c>
      <c r="D79325" t="inlineStr">
        <is>
          <t>{'@composiv~liveui-core', '@composiv~liveui-react-native', '@composiv~liveui-react'}</t>
        </is>
      </c>
    </row>
    <row r="79326">
      <c r="A79326" s="1" t="n">
        <v>79324</v>
      </c>
      <c r="B79326" t="inlineStr">
        <is>
          <t>dogui</t>
        </is>
      </c>
      <c r="C79326" t="n">
        <v>5</v>
      </c>
      <c r="D79326" t="inlineStr">
        <is>
          <t>{'dogui-angular', 'dogui-react', 'dogui'}</t>
        </is>
      </c>
    </row>
    <row r="79327">
      <c r="A79327" s="1" t="n">
        <v>79325</v>
      </c>
      <c r="B79327" t="inlineStr">
        <is>
          <t>ontraport</t>
        </is>
      </c>
      <c r="C79327" t="n">
        <v>5</v>
      </c>
      <c r="D79327" t="inlineStr">
        <is>
          <t>{'ontraport', 'dvv-ontraport', '@thesatoshicompany~ontraport-js'}</t>
        </is>
      </c>
    </row>
    <row r="79328">
      <c r="A79328" s="1" t="n">
        <v>79326</v>
      </c>
      <c r="B79328" t="inlineStr">
        <is>
          <t>qyz</t>
        </is>
      </c>
      <c r="C79328" t="n">
        <v>5</v>
      </c>
      <c r="D79328" t="inlineStr">
        <is>
          <t>{'dome_list_qyz', 'qyz', 'qyz_listz'}</t>
        </is>
      </c>
    </row>
    <row r="79329">
      <c r="A79329" s="1" t="n">
        <v>79327</v>
      </c>
      <c r="B79329" t="inlineStr">
        <is>
          <t>zoning</t>
        </is>
      </c>
      <c r="C79329" t="n">
        <v>5</v>
      </c>
      <c r="D79329" t="inlineStr">
        <is>
          <t>{'gulp-diamond-princess-zoning', 'gulp-daiamond-princess-zoning', 'zoningjs'}</t>
        </is>
      </c>
    </row>
    <row r="79330">
      <c r="A79330" s="1" t="n">
        <v>79328</v>
      </c>
      <c r="B79330" t="inlineStr">
        <is>
          <t>euse</t>
        </is>
      </c>
      <c r="C79330" t="n">
        <v>5</v>
      </c>
      <c r="D79330" t="inlineStr">
        <is>
          <t>{'euse-utils', 'euse-mongoose', 'euse'}</t>
        </is>
      </c>
    </row>
    <row r="79331">
      <c r="A79331" s="1" t="n">
        <v>79329</v>
      </c>
      <c r="B79331" t="inlineStr">
        <is>
          <t>alarmdecoder</t>
        </is>
      </c>
      <c r="C79331" t="n">
        <v>5</v>
      </c>
      <c r="D79331" t="inlineStr">
        <is>
          <t>{'alarmdecoder', 'homebridge-alarmdecoder-platform', 'node-alarmdecoder-rfx'}</t>
        </is>
      </c>
    </row>
    <row r="79332">
      <c r="A79332" s="1" t="n">
        <v>79330</v>
      </c>
      <c r="B79332" t="inlineStr">
        <is>
          <t>lgq</t>
        </is>
      </c>
      <c r="C79332" t="n">
        <v>5</v>
      </c>
      <c r="D79332" t="inlineStr">
        <is>
          <t>{'lgq-cli', 'lgq-static-server', 'web-lgq-modules'}</t>
        </is>
      </c>
    </row>
    <row r="79333">
      <c r="A79333" s="1" t="n">
        <v>79331</v>
      </c>
      <c r="B79333" t="inlineStr">
        <is>
          <t>skooks</t>
        </is>
      </c>
      <c r="C79333" t="n">
        <v>5</v>
      </c>
      <c r="D79333" t="inlineStr">
        <is>
          <t>{'@skooks~use-before-leave', '@skooks~use-hover', '@skooks~use-fullscreen'}</t>
        </is>
      </c>
    </row>
    <row r="79334">
      <c r="A79334" s="1" t="n">
        <v>79332</v>
      </c>
      <c r="B79334" t="inlineStr">
        <is>
          <t>bfjs</t>
        </is>
      </c>
      <c r="C79334" t="n">
        <v>5</v>
      </c>
      <c r="D79334" t="inlineStr">
        <is>
          <t>{'@susisu~bfjs', 'bfjs', '@bornfight~bfjs-nest-media-module'}</t>
        </is>
      </c>
    </row>
    <row r="79335">
      <c r="A79335" s="1" t="n">
        <v>79333</v>
      </c>
      <c r="B79335" t="inlineStr">
        <is>
          <t>ossus</t>
        </is>
      </c>
      <c r="C79335" t="n">
        <v>5</v>
      </c>
      <c r="D79335" t="inlineStr">
        <is>
          <t>{'ossus-components', 'create-ossus', '@relekang~ossus-client'}</t>
        </is>
      </c>
    </row>
    <row r="79336">
      <c r="A79336" s="1" t="n">
        <v>79334</v>
      </c>
      <c r="B79336" t="inlineStr">
        <is>
          <t>sidewaybot</t>
        </is>
      </c>
      <c r="C79336" t="n">
        <v>5</v>
      </c>
      <c r="D79336" t="inlineStr">
        <is>
          <t>{'@sidewaybot-internal~echobots-hangman-prototype', '@sidewaybot~chatty', '@sidewaybot~chatskill-ask-ts'}</t>
        </is>
      </c>
    </row>
    <row r="79337">
      <c r="A79337" s="1" t="n">
        <v>79335</v>
      </c>
      <c r="B79337" t="inlineStr">
        <is>
          <t>timefield</t>
        </is>
      </c>
      <c r="C79337" t="n">
        <v>5</v>
      </c>
      <c r="D79337" t="inlineStr">
        <is>
          <t>{'react-advanced-timefield', 'react-simple-timefield-12-hours', 'timefield-time'}</t>
        </is>
      </c>
    </row>
    <row r="79338">
      <c r="A79338" s="1" t="n">
        <v>79336</v>
      </c>
      <c r="B79338" t="inlineStr">
        <is>
          <t>compro</t>
        </is>
      </c>
      <c r="C79338" t="n">
        <v>5</v>
      </c>
      <c r="D79338" t="inlineStr">
        <is>
          <t>{'comprodls-sdk', '@devcompro~flamingo-ui', 'lfs-compropago'}</t>
        </is>
      </c>
    </row>
    <row r="79339">
      <c r="A79339" s="1" t="n">
        <v>79337</v>
      </c>
      <c r="B79339" t="inlineStr">
        <is>
          <t>shootismoke</t>
        </is>
      </c>
      <c r="C79339" t="n">
        <v>5</v>
      </c>
      <c r="D79339" t="inlineStr">
        <is>
          <t>{'@shootismoke~ui', '@shootismoke~graphql', '@shootismoke~aqi'}</t>
        </is>
      </c>
    </row>
    <row r="79340">
      <c r="A79340" s="1" t="n">
        <v>79338</v>
      </c>
      <c r="B79340" t="inlineStr">
        <is>
          <t>ziroom</t>
        </is>
      </c>
      <c r="C79340" t="n">
        <v>5</v>
      </c>
      <c r="D79340" t="inlineStr">
        <is>
          <t>{'ziroom-watcher', 'ziroom-cli', 'kk-ziroom'}</t>
        </is>
      </c>
    </row>
    <row r="79341">
      <c r="A79341" s="1" t="n">
        <v>79339</v>
      </c>
      <c r="B79341" t="inlineStr">
        <is>
          <t>lp0124</t>
        </is>
      </c>
      <c r="C79341" t="n">
        <v>5</v>
      </c>
      <c r="D79341" t="inlineStr">
        <is>
          <t>{'@lp0124~mp-cli', '@lp0124~qm-ci', '@lp0124~b'}</t>
        </is>
      </c>
    </row>
    <row r="79342">
      <c r="A79342" s="1" t="n">
        <v>79340</v>
      </c>
      <c r="B79342" t="inlineStr">
        <is>
          <t>mjc</t>
        </is>
      </c>
      <c r="C79342" t="n">
        <v>5</v>
      </c>
      <c r="D79342" t="inlineStr">
        <is>
          <t>{'@mojob~mjc', 'tysoc-mjc', 'mjc'}</t>
        </is>
      </c>
    </row>
    <row r="79343">
      <c r="A79343" s="1" t="n">
        <v>79341</v>
      </c>
      <c r="B79343" t="inlineStr">
        <is>
          <t>snackstack</t>
        </is>
      </c>
      <c r="C79343" t="n">
        <v>5</v>
      </c>
      <c r="D79343" t="inlineStr">
        <is>
          <t>{'snackstack', '@snackstack~material-ui', '@snackstack~core'}</t>
        </is>
      </c>
    </row>
    <row r="79344">
      <c r="A79344" s="1" t="n">
        <v>79342</v>
      </c>
      <c r="B79344" t="inlineStr">
        <is>
          <t>chasemccoy</t>
        </is>
      </c>
      <c r="C79344" t="n">
        <v>5</v>
      </c>
      <c r="D79344" t="inlineStr">
        <is>
          <t>{'@chasemccoy~testing-changesets', '@chasemccoy~figma-action', '@chasemccoy~buttermilk-components'}</t>
        </is>
      </c>
    </row>
    <row r="79345">
      <c r="A79345" s="1" t="n">
        <v>79343</v>
      </c>
      <c r="B79345" t="inlineStr">
        <is>
          <t>interim</t>
        </is>
      </c>
      <c r="C79345" t="n">
        <v>5</v>
      </c>
      <c r="D79345" t="inlineStr">
        <is>
          <t>{'et0-erainterim', 'dgeni-packages-interim-angular', 'phaser3-interim-containers'}</t>
        </is>
      </c>
    </row>
    <row r="79346">
      <c r="A79346" s="1" t="n">
        <v>79344</v>
      </c>
      <c r="B79346" t="inlineStr">
        <is>
          <t>exapmle</t>
        </is>
      </c>
      <c r="C79346" t="n">
        <v>5</v>
      </c>
      <c r="D79346" t="inlineStr">
        <is>
          <t>{'module-test-exapmle', 'math-exapmle', 'guyius-github-exapmle'}</t>
        </is>
      </c>
    </row>
    <row r="79347">
      <c r="A79347" s="1" t="n">
        <v>79345</v>
      </c>
      <c r="B79347" t="inlineStr">
        <is>
          <t>historio</t>
        </is>
      </c>
      <c r="C79347" t="n">
        <v>5</v>
      </c>
      <c r="D79347" t="inlineStr">
        <is>
          <t>{'historio-scanner', 'historio', 'historio-web-client'}</t>
        </is>
      </c>
    </row>
    <row r="79348">
      <c r="A79348" s="1" t="n">
        <v>79346</v>
      </c>
      <c r="B79348" t="inlineStr">
        <is>
          <t>watchdir</t>
        </is>
      </c>
      <c r="C79348" t="n">
        <v>5</v>
      </c>
      <c r="D79348" t="inlineStr">
        <is>
          <t>{'@fsglob~watchdir', '@fs1~watchdir', 'watchdir'}</t>
        </is>
      </c>
    </row>
    <row r="79349">
      <c r="A79349" s="1" t="n">
        <v>79347</v>
      </c>
      <c r="B79349" t="inlineStr">
        <is>
          <t>sisense</t>
        </is>
      </c>
      <c r="C79349" t="n">
        <v>5</v>
      </c>
      <c r="D79349" t="inlineStr">
        <is>
          <t>{'Sisense-node-schedule', 'sisense.dashboard', 'sisense-logger'}</t>
        </is>
      </c>
    </row>
    <row r="79350">
      <c r="A79350" s="1" t="n">
        <v>79348</v>
      </c>
      <c r="B79350" t="inlineStr">
        <is>
          <t>realgeeks</t>
        </is>
      </c>
      <c r="C79350" t="n">
        <v>5</v>
      </c>
      <c r="D79350" t="inlineStr">
        <is>
          <t>{'@realgeeks~sassquanch', '@realgeeks~react-native-router-flux', 'realgeeks-hubot-scripts'}</t>
        </is>
      </c>
    </row>
    <row r="79351">
      <c r="A79351" s="1" t="n">
        <v>79349</v>
      </c>
      <c r="B79351" t="inlineStr">
        <is>
          <t>techlabs</t>
        </is>
      </c>
      <c r="C79351" t="n">
        <v>5</v>
      </c>
      <c r="D79351" t="inlineStr">
        <is>
          <t>{'@senti-techlabs~generator-senti-project-template', 'sujit-techlabs', 'kiran-techlabs'}</t>
        </is>
      </c>
    </row>
    <row r="79352">
      <c r="A79352" s="1" t="n">
        <v>79350</v>
      </c>
      <c r="B79352" t="inlineStr">
        <is>
          <t>ngxp</t>
        </is>
      </c>
      <c r="C79352" t="n">
        <v>5</v>
      </c>
      <c r="D79352" t="inlineStr">
        <is>
          <t>{'@ngxp~rest', '@ngxp~environment', '@ngxp~log'}</t>
        </is>
      </c>
    </row>
    <row r="79353">
      <c r="A79353" s="1" t="n">
        <v>79351</v>
      </c>
      <c r="B79353" t="inlineStr">
        <is>
          <t>chos</t>
        </is>
      </c>
      <c r="C79353" t="n">
        <v>5</v>
      </c>
      <c r="D79353" t="inlineStr">
        <is>
          <t>{'bacchos', 'ganchos', 'kingchos'}</t>
        </is>
      </c>
    </row>
    <row r="79354">
      <c r="A79354" s="1" t="n">
        <v>79352</v>
      </c>
      <c r="B79354" t="inlineStr">
        <is>
          <t>basecomponents</t>
        </is>
      </c>
      <c r="C79354" t="n">
        <v>5</v>
      </c>
      <c r="D79354" t="inlineStr">
        <is>
          <t>{'elewis-react-basecomponents', '@ih-cantabria~ih-it-basecomponents.lib', 'asitis-basecomponents'}</t>
        </is>
      </c>
    </row>
    <row r="79355">
      <c r="A79355" s="1" t="n">
        <v>79353</v>
      </c>
      <c r="B79355" t="inlineStr">
        <is>
          <t>multilogger</t>
        </is>
      </c>
      <c r="C79355" t="n">
        <v>5</v>
      </c>
      <c r="D79355" t="inlineStr">
        <is>
          <t>{'express-influx-multilogger', 'multilogger-collectd', '@omma~multilogger'}</t>
        </is>
      </c>
    </row>
    <row r="79356">
      <c r="A79356" s="1" t="n">
        <v>79354</v>
      </c>
      <c r="B79356" t="inlineStr">
        <is>
          <t>props2</t>
        </is>
      </c>
      <c r="C79356" t="n">
        <v>5</v>
      </c>
      <c r="D79356" t="inlineStr">
        <is>
          <t>{'gulp-props2json', '@skbkontur~react-props2attrs', 'styled-props2'}</t>
        </is>
      </c>
    </row>
    <row r="79357">
      <c r="A79357" s="1" t="n">
        <v>79355</v>
      </c>
      <c r="B79357" t="inlineStr">
        <is>
          <t>byloth</t>
        </is>
      </c>
      <c r="C79357" t="n">
        <v>5</v>
      </c>
      <c r="D79357" t="inlineStr">
        <is>
          <t>{'@byloth~eslint-config-typescript', '@byloth~eslint-config-vue', '@byloth~html-element-style'}</t>
        </is>
      </c>
    </row>
    <row r="79358">
      <c r="A79358" s="1" t="n">
        <v>79356</v>
      </c>
      <c r="B79358" t="inlineStr">
        <is>
          <t>syam</t>
        </is>
      </c>
      <c r="C79358" t="n">
        <v>5</v>
      </c>
      <c r="D79358" t="inlineStr">
        <is>
          <t>{'syam-stencils', 'syamsoul-laravel-datatable-js', 'syamsoul-jquery-image-picker'}</t>
        </is>
      </c>
    </row>
    <row r="79359">
      <c r="A79359" s="1" t="n">
        <v>79357</v>
      </c>
      <c r="B79359" t="inlineStr">
        <is>
          <t>packlist</t>
        </is>
      </c>
      <c r="C79359" t="n">
        <v>5</v>
      </c>
      <c r="D79359" t="inlineStr">
        <is>
          <t>{'@types~npm-packlist', 'npm-packlist-cli', 'packlist-components'}</t>
        </is>
      </c>
    </row>
    <row r="79360">
      <c r="A79360" s="1" t="n">
        <v>79358</v>
      </c>
      <c r="B79360" t="inlineStr">
        <is>
          <t>aliceo2</t>
        </is>
      </c>
      <c r="C79360" t="n">
        <v>5</v>
      </c>
      <c r="D79360" t="inlineStr">
        <is>
          <t>{'@aliceo2~infologger', '@aliceo2~control', '@aliceo2~web-ui'}</t>
        </is>
      </c>
    </row>
    <row r="79361">
      <c r="A79361" s="1" t="n">
        <v>79359</v>
      </c>
      <c r="B79361" t="inlineStr">
        <is>
          <t>jotter</t>
        </is>
      </c>
      <c r="C79361" t="n">
        <v>5</v>
      </c>
      <c r="D79361" t="inlineStr">
        <is>
          <t>{'mdjotter', 'pjotterkjen-frame-print', 'disjotter'}</t>
        </is>
      </c>
    </row>
    <row r="79362">
      <c r="A79362" s="1" t="n">
        <v>79360</v>
      </c>
      <c r="B79362" t="inlineStr">
        <is>
          <t>orsys</t>
        </is>
      </c>
      <c r="C79362" t="n">
        <v>5</v>
      </c>
      <c r="D79362" t="inlineStr">
        <is>
          <t>{'orsys-react-store', 'orsys', 'orsys-reactive-store'}</t>
        </is>
      </c>
    </row>
    <row r="79363">
      <c r="A79363" s="1" t="n">
        <v>79361</v>
      </c>
      <c r="B79363" t="inlineStr">
        <is>
          <t>xli</t>
        </is>
      </c>
      <c r="C79363" t="n">
        <v>5</v>
      </c>
      <c r="D79363" t="inlineStr">
        <is>
          <t>{'xli-test-name', 'xli', 'xli-cli'}</t>
        </is>
      </c>
    </row>
    <row r="79364">
      <c r="A79364" s="1" t="n">
        <v>79362</v>
      </c>
      <c r="B79364" t="inlineStr">
        <is>
          <t>pjsip</t>
        </is>
      </c>
      <c r="C79364" t="n">
        <v>5</v>
      </c>
      <c r="D79364" t="inlineStr">
        <is>
          <t>{'react-native-pjsip-yousefjb', 'elburu-react-native-pjsip', 'react-native-pjsip-assac'}</t>
        </is>
      </c>
    </row>
    <row r="79365">
      <c r="A79365" s="1" t="n">
        <v>79363</v>
      </c>
      <c r="B79365" t="inlineStr">
        <is>
          <t>shifting</t>
        </is>
      </c>
      <c r="C79365" t="n">
        <v>5</v>
      </c>
      <c r="D79365" t="inlineStr">
        <is>
          <t>{'shifting', 'serverless-gradual-traffic-shifting', 'wzt-plugin-shifting'}</t>
        </is>
      </c>
    </row>
    <row r="79366">
      <c r="A79366" s="1" t="n">
        <v>79364</v>
      </c>
      <c r="B79366" t="inlineStr">
        <is>
          <t>alepop</t>
        </is>
      </c>
      <c r="C79366" t="n">
        <v>5</v>
      </c>
      <c r="D79366" t="inlineStr">
        <is>
          <t>{'@alepop~check-for-uri-handler', '@alepop~curry', '@alepop~stencil-env'}</t>
        </is>
      </c>
    </row>
    <row r="79367">
      <c r="A79367" s="1" t="n">
        <v>79365</v>
      </c>
      <c r="B79367" t="inlineStr">
        <is>
          <t>ctest</t>
        </is>
      </c>
      <c r="C79367" t="n">
        <v>5</v>
      </c>
      <c r="D79367" t="inlineStr">
        <is>
          <t>{'ctest_fergal303', 'ctest-utils', 'censorify_ctest'}</t>
        </is>
      </c>
    </row>
    <row r="79368">
      <c r="A79368" s="1" t="n">
        <v>79366</v>
      </c>
      <c r="B79368" t="inlineStr">
        <is>
          <t>estarink</t>
        </is>
      </c>
      <c r="C79368" t="n">
        <v>5</v>
      </c>
      <c r="D79368" t="inlineStr">
        <is>
          <t>{'@estarink~ascii-table', '@estarink~core', '@estarink~rcli'}</t>
        </is>
      </c>
    </row>
    <row r="79369">
      <c r="A79369" s="1" t="n">
        <v>79367</v>
      </c>
      <c r="B79369" t="inlineStr">
        <is>
          <t>mistune</t>
        </is>
      </c>
      <c r="C79369" t="n">
        <v>5</v>
      </c>
      <c r="D79369" t="inlineStr">
        <is>
          <t>{'lektor-mistune-smartypants', 'mistune-hilite', 'flask-mistune'}</t>
        </is>
      </c>
    </row>
    <row r="79370">
      <c r="A79370" s="1" t="n">
        <v>79368</v>
      </c>
      <c r="B79370" t="inlineStr">
        <is>
          <t>timedelta</t>
        </is>
      </c>
      <c r="C79370" t="n">
        <v>5</v>
      </c>
      <c r="D79370" t="inlineStr">
        <is>
          <t>{'string-to-timedelta', 'timedelta', 'django-timedelta'}</t>
        </is>
      </c>
    </row>
    <row r="79371">
      <c r="A79371" s="1" t="n">
        <v>79369</v>
      </c>
      <c r="B79371" t="inlineStr">
        <is>
          <t>thicket</t>
        </is>
      </c>
      <c r="C79371" t="n">
        <v>5</v>
      </c>
      <c r="D79371" t="inlineStr">
        <is>
          <t>{'thicket-camera', 'thicket-zmq-fiber', 'thicket-build-support'}</t>
        </is>
      </c>
    </row>
    <row r="79372">
      <c r="A79372" s="1" t="n">
        <v>79370</v>
      </c>
      <c r="B79372" t="inlineStr">
        <is>
          <t>runkeeper</t>
        </is>
      </c>
      <c r="C79372" t="n">
        <v>5</v>
      </c>
      <c r="D79372" t="inlineStr">
        <is>
          <t>{'passport-runkeeper', 'runkeeper-activity-types', 'runkeeper'}</t>
        </is>
      </c>
    </row>
    <row r="79373">
      <c r="A79373" s="1" t="n">
        <v>79371</v>
      </c>
      <c r="B79373" t="inlineStr">
        <is>
          <t>sigmadigital</t>
        </is>
      </c>
      <c r="C79373" t="n">
        <v>5</v>
      </c>
      <c r="D79373" t="inlineStr">
        <is>
          <t>{'@sigmadigital~configs', '@sigmadigital~redux-helpers', '@sigmadigital~react-native-paper'}</t>
        </is>
      </c>
    </row>
    <row r="79374">
      <c r="A79374" s="1" t="n">
        <v>79372</v>
      </c>
      <c r="B79374" t="inlineStr">
        <is>
          <t>sitecloud</t>
        </is>
      </c>
      <c r="C79374" t="n">
        <v>5</v>
      </c>
      <c r="D79374" t="inlineStr">
        <is>
          <t>{'@sitecloud~starter', '@sitecloud~cli', 'sitecloud-components'}</t>
        </is>
      </c>
    </row>
    <row r="79375">
      <c r="A79375" s="1" t="n">
        <v>79373</v>
      </c>
      <c r="B79375" t="inlineStr">
        <is>
          <t>rhases</t>
        </is>
      </c>
      <c r="C79375" t="n">
        <v>5</v>
      </c>
      <c r="D79375" t="inlineStr">
        <is>
          <t>{'angular-formly-templates-rhases', 'pipedrive-client-nodejs-rhases-fork', 'rhases-angularjs-google-experiments'}</t>
        </is>
      </c>
    </row>
    <row r="79376">
      <c r="A79376" s="1" t="n">
        <v>79374</v>
      </c>
      <c r="B79376" t="inlineStr">
        <is>
          <t>scorocode</t>
        </is>
      </c>
      <c r="C79376" t="n">
        <v>5</v>
      </c>
      <c r="D79376" t="inlineStr">
        <is>
          <t>{'scorocode-js-sdk', '@scorocode~manager-sdk', '@scorocode~server-sdk'}</t>
        </is>
      </c>
    </row>
    <row r="79377">
      <c r="A79377" s="1" t="n">
        <v>79375</v>
      </c>
      <c r="B79377" t="inlineStr">
        <is>
          <t>rootbase</t>
        </is>
      </c>
      <c r="C79377" t="n">
        <v>5</v>
      </c>
      <c r="D79377" t="inlineStr">
        <is>
          <t>{'rootbase-token-service', 'rootbase-client', 'rootbase-model-service'}</t>
        </is>
      </c>
    </row>
    <row r="79378">
      <c r="A79378" s="1" t="n">
        <v>79376</v>
      </c>
      <c r="B79378" t="inlineStr">
        <is>
          <t>muka</t>
        </is>
      </c>
      <c r="C79378" t="n">
        <v>5</v>
      </c>
      <c r="D79378" t="inlineStr">
        <is>
          <t>{'mukaram-lion', 'muka', 'muka-ui'}</t>
        </is>
      </c>
    </row>
    <row r="79379">
      <c r="A79379" s="1" t="n">
        <v>79377</v>
      </c>
      <c r="B79379" t="inlineStr">
        <is>
          <t>kuti</t>
        </is>
      </c>
      <c r="C79379" t="n">
        <v>5</v>
      </c>
      <c r="D79379" t="inlineStr">
        <is>
          <t>{'generator-jhipster-kutilang', 'nekutima-sdk', '@grindrodbank~dokuti-api'}</t>
        </is>
      </c>
    </row>
    <row r="79380">
      <c r="A79380" s="1" t="n">
        <v>79378</v>
      </c>
      <c r="B79380" t="inlineStr">
        <is>
          <t>hausdorff</t>
        </is>
      </c>
      <c r="C79380" t="n">
        <v>5</v>
      </c>
      <c r="D79380" t="inlineStr">
        <is>
          <t>{'@hausdorff~client-js', 'leaflet-polyline-hausdorffdistance', 'hausdorff'}</t>
        </is>
      </c>
    </row>
    <row r="79381">
      <c r="A79381" s="1" t="n">
        <v>79379</v>
      </c>
      <c r="B79381" t="inlineStr">
        <is>
          <t>rhasspy</t>
        </is>
      </c>
      <c r="C79381" t="n">
        <v>5</v>
      </c>
      <c r="D79381" t="inlineStr">
        <is>
          <t>{'rhasspy-nlu-hermes', 'rhasspy-supervisor', 'rhasspy-nlu'}</t>
        </is>
      </c>
    </row>
    <row r="79382">
      <c r="A79382" s="1" t="n">
        <v>79380</v>
      </c>
      <c r="B79382" t="inlineStr">
        <is>
          <t>classi</t>
        </is>
      </c>
      <c r="C79382" t="n">
        <v>5</v>
      </c>
      <c r="D79382" t="inlineStr">
        <is>
          <t>{'@classi~spen', '@classi~ngx-google-analytics', '@classi~eslint-plugin'}</t>
        </is>
      </c>
    </row>
    <row r="79383">
      <c r="A79383" s="1" t="n">
        <v>79381</v>
      </c>
      <c r="B79383" t="inlineStr">
        <is>
          <t>fcarreno</t>
        </is>
      </c>
      <c r="C79383" t="n">
        <v>5</v>
      </c>
      <c r="D79383" t="inlineStr">
        <is>
          <t>{'@fcarreno~ionic-native-fcm', '@fcarreno~cordova-plugin-fcm', '@fcarreno~cordova-plugin-nativeaudio'}</t>
        </is>
      </c>
    </row>
    <row r="79384">
      <c r="A79384" s="1" t="n">
        <v>79382</v>
      </c>
      <c r="B79384" t="inlineStr">
        <is>
          <t>knime</t>
        </is>
      </c>
      <c r="C79384" t="n">
        <v>5</v>
      </c>
      <c r="D79384" t="inlineStr">
        <is>
          <t>{'knime-ui-table', 'node-knime', '@knime~knime-ui-table'}</t>
        </is>
      </c>
    </row>
    <row r="79385">
      <c r="A79385" s="1" t="n">
        <v>79383</v>
      </c>
      <c r="B79385" t="inlineStr">
        <is>
          <t>exio</t>
        </is>
      </c>
      <c r="C79385" t="n">
        <v>5</v>
      </c>
      <c r="D79385" t="inlineStr">
        <is>
          <t>{'@exio.tech~nuxt-web3', '@exio.tech~web3', '@exio.tech~crbl'}</t>
        </is>
      </c>
    </row>
    <row r="79386">
      <c r="A79386" s="1" t="n">
        <v>79384</v>
      </c>
      <c r="B79386" t="inlineStr">
        <is>
          <t>toyota</t>
        </is>
      </c>
      <c r="C79386" t="n">
        <v>5</v>
      </c>
      <c r="D79386" t="inlineStr">
        <is>
          <t>{'toyota-style', 'mytoyota', 'toyota'}</t>
        </is>
      </c>
    </row>
    <row r="79387">
      <c r="A79387" s="1" t="n">
        <v>79385</v>
      </c>
      <c r="B79387" t="inlineStr">
        <is>
          <t>touchscreen</t>
        </is>
      </c>
      <c r="C79387" t="n">
        <v>5</v>
      </c>
      <c r="D79387" t="inlineStr">
        <is>
          <t>{'electron-touchscreen', 'mopidy-touchscreen', 'react-touchscreen-keyboards'}</t>
        </is>
      </c>
    </row>
    <row r="79388">
      <c r="A79388" s="1" t="n">
        <v>79386</v>
      </c>
      <c r="B79388" t="inlineStr">
        <is>
          <t>rouser</t>
        </is>
      </c>
      <c r="C79388" t="n">
        <v>5</v>
      </c>
      <c r="D79388" t="inlineStr">
        <is>
          <t>{'rouser', 'rabblerouser-stream-client', 'rabblerouser-publisher'}</t>
        </is>
      </c>
    </row>
    <row r="79389">
      <c r="A79389" s="1" t="n">
        <v>79387</v>
      </c>
      <c r="B79389" t="inlineStr">
        <is>
          <t>ctq</t>
        </is>
      </c>
      <c r="C79389" t="n">
        <v>5</v>
      </c>
      <c r="D79389" t="inlineStr">
        <is>
          <t>{'ctq-validate-form', 'ctq-vue-pro', 'ctq-ui'}</t>
        </is>
      </c>
    </row>
    <row r="79390">
      <c r="A79390" s="1" t="n">
        <v>79388</v>
      </c>
      <c r="B79390" t="inlineStr">
        <is>
          <t>jscharting</t>
        </is>
      </c>
      <c r="C79390" t="n">
        <v>5</v>
      </c>
      <c r="D79390" t="inlineStr">
        <is>
          <t>{'jscharting-react-examples', 'jscharting-react', 'jscharting-vue3-examples'}</t>
        </is>
      </c>
    </row>
    <row r="79391">
      <c r="A79391" s="1" t="n">
        <v>79389</v>
      </c>
      <c r="B79391" t="inlineStr">
        <is>
          <t>lacs</t>
        </is>
      </c>
      <c r="C79391" t="n">
        <v>5</v>
      </c>
      <c r="D79391" t="inlineStr">
        <is>
          <t>{'pennylane-qulacs', 'lacsso', 'qulacs'}</t>
        </is>
      </c>
    </row>
    <row r="79392">
      <c r="A79392" s="1" t="n">
        <v>79390</v>
      </c>
      <c r="B79392" t="inlineStr">
        <is>
          <t>terrace</t>
        </is>
      </c>
      <c r="C79392" t="n">
        <v>5</v>
      </c>
      <c r="D79392" t="inlineStr">
        <is>
          <t>{'terrace', 'pilipa-terrace', 'terrace.js'}</t>
        </is>
      </c>
    </row>
    <row r="79393">
      <c r="A79393" s="1" t="n">
        <v>79391</v>
      </c>
      <c r="B79393" t="inlineStr">
        <is>
          <t>baumdigital</t>
        </is>
      </c>
      <c r="C79393" t="n">
        <v>5</v>
      </c>
      <c r="D79393" t="inlineStr">
        <is>
          <t>{'@baumdigital~greenpay-helper', '@baumdigital~joi-sequelize', '@baumdigital~notification-helper'}</t>
        </is>
      </c>
    </row>
    <row r="79394">
      <c r="A79394" s="1" t="n">
        <v>79392</v>
      </c>
      <c r="B79394" t="inlineStr">
        <is>
          <t>newage</t>
        </is>
      </c>
      <c r="C79394" t="n">
        <v>5</v>
      </c>
      <c r="D79394" t="inlineStr">
        <is>
          <t>{'newage-react-datetime', 'newage-react-datetime-improved', 'newage-react-datepicker'}</t>
        </is>
      </c>
    </row>
    <row r="79395">
      <c r="A79395" s="1" t="n">
        <v>79393</v>
      </c>
      <c r="B79395" t="inlineStr">
        <is>
          <t>templejs</t>
        </is>
      </c>
      <c r="C79395" t="n">
        <v>5</v>
      </c>
      <c r="D79395" t="inlineStr">
        <is>
          <t>{'templejs-playground', 'templejs', 'templejs-bootstrap-modal'}</t>
        </is>
      </c>
    </row>
    <row r="79396">
      <c r="A79396" s="1" t="n">
        <v>79394</v>
      </c>
      <c r="B79396" t="inlineStr">
        <is>
          <t>nokey</t>
        </is>
      </c>
      <c r="C79396" t="n">
        <v>5</v>
      </c>
      <c r="D79396" t="inlineStr">
        <is>
          <t>{'seasonvar-api-nokey', 'gulp-tinypng-nokey', 'nokey-tinypng-webpack-loader'}</t>
        </is>
      </c>
    </row>
    <row r="79397">
      <c r="A79397" s="1" t="n">
        <v>79395</v>
      </c>
      <c r="B79397" t="inlineStr">
        <is>
          <t>calico</t>
        </is>
      </c>
      <c r="C79397" t="n">
        <v>5</v>
      </c>
      <c r="D79397" t="inlineStr">
        <is>
          <t>{'calico', 'calico-ui', 'networking-calico'}</t>
        </is>
      </c>
    </row>
    <row r="79398">
      <c r="A79398" s="1" t="n">
        <v>79396</v>
      </c>
      <c r="B79398" t="inlineStr">
        <is>
          <t>keyble</t>
        </is>
      </c>
      <c r="C79398" t="n">
        <v>5</v>
      </c>
      <c r="D79398" t="inlineStr">
        <is>
          <t>{'keyble-mqtt', 'iobroker.keyble', 'homebridge-keyble'}</t>
        </is>
      </c>
    </row>
    <row r="79399">
      <c r="A79399" s="1" t="n">
        <v>79397</v>
      </c>
      <c r="B79399" t="inlineStr">
        <is>
          <t>seop</t>
        </is>
      </c>
      <c r="C79399" t="n">
        <v>5</v>
      </c>
      <c r="D79399" t="inlineStr">
        <is>
          <t>{'@seop~scoped-package-test', 'seopult-ad-block-checker', 'unscoped-package-test-seop'}</t>
        </is>
      </c>
    </row>
    <row r="79400">
      <c r="A79400" s="1" t="n">
        <v>79398</v>
      </c>
      <c r="B79400" t="inlineStr">
        <is>
          <t>convenia</t>
        </is>
      </c>
      <c r="C79400" t="n">
        <v>5</v>
      </c>
      <c r="D79400" t="inlineStr">
        <is>
          <t>{'vue-convenia-util', 'vue-convenia-validator', '@convenia~cli'}</t>
        </is>
      </c>
    </row>
    <row r="79401">
      <c r="A79401" s="1" t="n">
        <v>79399</v>
      </c>
      <c r="B79401" t="inlineStr">
        <is>
          <t>danem</t>
        </is>
      </c>
      <c r="C79401" t="n">
        <v>5</v>
      </c>
      <c r="D79401" t="inlineStr">
        <is>
          <t>{'nativescript-danem-checkbox', 'nativescript-danem-google-maps-utils', 'nativescript-danem-drop-down'}</t>
        </is>
      </c>
    </row>
    <row r="79402">
      <c r="A79402" s="1" t="n">
        <v>79400</v>
      </c>
      <c r="B79402" t="inlineStr">
        <is>
          <t>projectcaluma</t>
        </is>
      </c>
      <c r="C79402" t="n">
        <v>5</v>
      </c>
      <c r="D79402" t="inlineStr">
        <is>
          <t>{'@projectcaluma~ember-testing', '@projectcaluma~ember-workflow', '@projectcaluma~ember-core'}</t>
        </is>
      </c>
    </row>
    <row r="79403">
      <c r="A79403" s="1" t="n">
        <v>79401</v>
      </c>
      <c r="B79403" t="inlineStr">
        <is>
          <t>webbitjs</t>
        </is>
      </c>
      <c r="C79403" t="n">
        <v>5</v>
      </c>
      <c r="D79403" t="inlineStr">
        <is>
          <t>{'@webbitjs~webbit', '@webbitjs~element-manifest', '@webbitjs~store'}</t>
        </is>
      </c>
    </row>
    <row r="79404">
      <c r="A79404" s="1" t="n">
        <v>79402</v>
      </c>
      <c r="B79404" t="inlineStr">
        <is>
          <t>kserver</t>
        </is>
      </c>
      <c r="C79404" t="n">
        <v>5</v>
      </c>
      <c r="D79404" t="inlineStr">
        <is>
          <t>{'yykserver', 'kserver-check', 'uekserver'}</t>
        </is>
      </c>
    </row>
    <row r="79405">
      <c r="A79405" s="1" t="n">
        <v>79403</v>
      </c>
      <c r="B79405" t="inlineStr">
        <is>
          <t>extr</t>
        </is>
      </c>
      <c r="C79405" t="n">
        <v>5</v>
      </c>
      <c r="D79405" t="inlineStr">
        <is>
          <t>{'textextr', 'anime-extrus', 'extr-files'}</t>
        </is>
      </c>
    </row>
    <row r="79406">
      <c r="A79406" s="1" t="n">
        <v>79404</v>
      </c>
      <c r="B79406" t="inlineStr">
        <is>
          <t>wangyang</t>
        </is>
      </c>
      <c r="C79406" t="n">
        <v>5</v>
      </c>
      <c r="D79406" t="inlineStr">
        <is>
          <t>{'wangyang-test', 'wangyang-cli', 'wangyang_framework'}</t>
        </is>
      </c>
    </row>
    <row r="79407">
      <c r="A79407" s="1" t="n">
        <v>79405</v>
      </c>
      <c r="B79407" t="inlineStr">
        <is>
          <t>farben</t>
        </is>
      </c>
      <c r="C79407" t="n">
        <v>5</v>
      </c>
      <c r="D79407" t="inlineStr">
        <is>
          <t>{'farben', '@farbenmeer~react-spring-slider', 'farben-cascader'}</t>
        </is>
      </c>
    </row>
    <row r="79408">
      <c r="A79408" s="1" t="n">
        <v>79406</v>
      </c>
      <c r="B79408" t="inlineStr">
        <is>
          <t>haxzie</t>
        </is>
      </c>
      <c r="C79408" t="n">
        <v>5</v>
      </c>
      <c r="D79408" t="inlineStr">
        <is>
          <t>{'@haxzie~stylefire', 'haxzie-random-quotes', '@haxzie~style-fire'}</t>
        </is>
      </c>
    </row>
    <row r="79409">
      <c r="A79409" s="1" t="n">
        <v>79407</v>
      </c>
      <c r="B79409" t="inlineStr">
        <is>
          <t>alphabetlistview</t>
        </is>
      </c>
      <c r="C79409" t="n">
        <v>5</v>
      </c>
      <c r="D79409" t="inlineStr">
        <is>
          <t>{'react-native-letote-alphabetlistview', 'glossgenius-react-native-alphabetlistview', '@hawkrives~react-native-alphabetlistview'}</t>
        </is>
      </c>
    </row>
    <row r="79410">
      <c r="A79410" s="1" t="n">
        <v>79408</v>
      </c>
      <c r="B79410" t="inlineStr">
        <is>
          <t>lidio601</t>
        </is>
      </c>
      <c r="C79410" t="n">
        <v>5</v>
      </c>
      <c r="D79410" t="inlineStr">
        <is>
          <t>{'@lidio601~react-native-loading-overlay', '@lidio601~react-native-snackbar', '@lidio601~react-native-svg-uri-cached'}</t>
        </is>
      </c>
    </row>
    <row r="79411">
      <c r="A79411" s="1" t="n">
        <v>79409</v>
      </c>
      <c r="B79411" t="inlineStr">
        <is>
          <t>apptool</t>
        </is>
      </c>
      <c r="C79411" t="n">
        <v>5</v>
      </c>
      <c r="D79411" t="inlineStr">
        <is>
          <t>{'ghostwriter-apptool', 'apptool', '@things-factory~apptool-ui'}</t>
        </is>
      </c>
    </row>
    <row r="79412">
      <c r="A79412" s="1" t="n">
        <v>79410</v>
      </c>
      <c r="B79412" t="inlineStr">
        <is>
          <t>omgjs</t>
        </is>
      </c>
      <c r="C79412" t="n">
        <v>5</v>
      </c>
      <c r="D79412" t="inlineStr">
        <is>
          <t>{'@omgjs~babel-config-react', '@omgjs~prettier-config-react', '@omgjs~webpack-config-react'}</t>
        </is>
      </c>
    </row>
    <row r="79413">
      <c r="A79413" s="1" t="n">
        <v>79411</v>
      </c>
      <c r="B79413" t="inlineStr">
        <is>
          <t>commoncode</t>
        </is>
      </c>
      <c r="C79413" t="n">
        <v>5</v>
      </c>
      <c r="D79413" t="inlineStr">
        <is>
          <t>{'@bitpoint~commoncode', '@felix_danut~commoncode', 'commoncode'}</t>
        </is>
      </c>
    </row>
    <row r="79414">
      <c r="A79414" s="1" t="n">
        <v>79412</v>
      </c>
      <c r="B79414" t="inlineStr">
        <is>
          <t>darkkenergy</t>
        </is>
      </c>
      <c r="C79414" t="n">
        <v>5</v>
      </c>
      <c r="D79414" t="inlineStr">
        <is>
          <t>{'@darkkenergy~extend', '@darkkenergy~nectar', '@darkkenergy~classwork'}</t>
        </is>
      </c>
    </row>
    <row r="79415">
      <c r="A79415" s="1" t="n">
        <v>79413</v>
      </c>
      <c r="B79415" t="inlineStr">
        <is>
          <t>pastebot</t>
        </is>
      </c>
      <c r="C79415" t="n">
        <v>5</v>
      </c>
      <c r="D79415" t="inlineStr">
        <is>
          <t>{'@twilio-pastebot-test~core', '@twilio-pastebot-test~package3', '@twilio-pastebot-test~package1'}</t>
        </is>
      </c>
    </row>
    <row r="79416">
      <c r="A79416" s="1" t="n">
        <v>79414</v>
      </c>
      <c r="B79416" t="inlineStr">
        <is>
          <t>qinghua</t>
        </is>
      </c>
      <c r="C79416" t="n">
        <v>5</v>
      </c>
      <c r="D79416" t="inlineStr">
        <is>
          <t>{'qinghua', 'qinghuan', 'qinghuan-cli'}</t>
        </is>
      </c>
    </row>
    <row r="79417">
      <c r="A79417" s="1" t="n">
        <v>79415</v>
      </c>
      <c r="B79417" t="inlineStr">
        <is>
          <t>runmeetly</t>
        </is>
      </c>
      <c r="C79417" t="n">
        <v>5</v>
      </c>
      <c r="D79417" t="inlineStr">
        <is>
          <t>{'@runmeetly~logger', '@runmeetly~async-component', '@runmeetly~striptease'}</t>
        </is>
      </c>
    </row>
    <row r="79418">
      <c r="A79418" s="1" t="n">
        <v>79416</v>
      </c>
      <c r="B79418" t="inlineStr">
        <is>
          <t>volatility</t>
        </is>
      </c>
      <c r="C79418" t="n">
        <v>5</v>
      </c>
      <c r="D79418" t="inlineStr">
        <is>
          <t>{'volatility261', 'volatility3', 'volatility-profile-builder'}</t>
        </is>
      </c>
    </row>
    <row r="79419">
      <c r="A79419" s="1" t="n">
        <v>79417</v>
      </c>
      <c r="B79419" t="inlineStr">
        <is>
          <t>emos</t>
        </is>
      </c>
      <c r="C79419" t="n">
        <v>5</v>
      </c>
      <c r="D79419" t="inlineStr">
        <is>
          <t>{'@emos~ui', 'ngsticky-puemos', '@emos~masterpass'}</t>
        </is>
      </c>
    </row>
    <row r="79420">
      <c r="A79420" s="1" t="n">
        <v>79418</v>
      </c>
      <c r="B79420" t="inlineStr">
        <is>
          <t>injectables</t>
        </is>
      </c>
      <c r="C79420" t="n">
        <v>5</v>
      </c>
      <c r="D79420" t="inlineStr">
        <is>
          <t>{'injectables', '@launchtray~hatch-web-injectables', 'redux-injectables'}</t>
        </is>
      </c>
    </row>
    <row r="79421">
      <c r="A79421" s="1" t="n">
        <v>79419</v>
      </c>
      <c r="B79421" t="inlineStr">
        <is>
          <t>fmw</t>
        </is>
      </c>
      <c r="C79421" t="n">
        <v>5</v>
      </c>
      <c r="D79421" t="inlineStr">
        <is>
          <t>{'fmw-react-hooks', 'fmw-utils', 'step-fmw'}</t>
        </is>
      </c>
    </row>
    <row r="79422">
      <c r="A79422" s="1" t="n">
        <v>79420</v>
      </c>
      <c r="B79422" t="inlineStr">
        <is>
          <t>kakaosdk</t>
        </is>
      </c>
      <c r="C79422" t="n">
        <v>5</v>
      </c>
      <c r="D79422" t="inlineStr">
        <is>
          <t>{'react-native-ccs-kakaosdk', '@actbase~react-kakaosdk', '@actbase~react-native-kakaosdk'}</t>
        </is>
      </c>
    </row>
    <row r="79423">
      <c r="A79423" s="1" t="n">
        <v>79421</v>
      </c>
      <c r="B79423" t="inlineStr">
        <is>
          <t>heweifeng</t>
        </is>
      </c>
      <c r="C79423" t="n">
        <v>5</v>
      </c>
      <c r="D79423" t="inlineStr">
        <is>
          <t>{'react-native-lewin-qrcode-heweifeng', 'react-native-webview-heweifeng', 'react-native-doc-viewer-heweifeng'}</t>
        </is>
      </c>
    </row>
    <row r="79424">
      <c r="A79424" s="1" t="n">
        <v>79422</v>
      </c>
      <c r="B79424" t="inlineStr">
        <is>
          <t>momento</t>
        </is>
      </c>
      <c r="C79424" t="n">
        <v>5</v>
      </c>
      <c r="D79424" t="inlineStr">
        <is>
          <t>{'ember-gui-momento', 'bigmomento-login-component', 'bigmomento-starter-project-name'}</t>
        </is>
      </c>
    </row>
    <row r="79425">
      <c r="A79425" s="1" t="n">
        <v>79423</v>
      </c>
      <c r="B79425" t="inlineStr">
        <is>
          <t>doubl</t>
        </is>
      </c>
      <c r="C79425" t="n">
        <v>5</v>
      </c>
      <c r="D79425" t="inlineStr">
        <is>
          <t>{'@doublifyapis~filtering', 'supprimeremailsdoublons', 'supprimerdoublons'}</t>
        </is>
      </c>
    </row>
    <row r="79426">
      <c r="A79426" s="1" t="n">
        <v>79424</v>
      </c>
      <c r="B79426" t="inlineStr">
        <is>
          <t>eqr</t>
        </is>
      </c>
      <c r="C79426" t="n">
        <v>5</v>
      </c>
      <c r="D79426" t="inlineStr">
        <is>
          <t>{'wreqr.injector', 'backbone.wreqr', 'qeqr'}</t>
        </is>
      </c>
    </row>
    <row r="79427">
      <c r="A79427" s="1" t="n">
        <v>79425</v>
      </c>
      <c r="B79427" t="inlineStr">
        <is>
          <t>neighborhoods</t>
        </is>
      </c>
      <c r="C79427" t="n">
        <v>5</v>
      </c>
      <c r="D79427" t="inlineStr">
        <is>
          <t>{'django-neighborhoods', 'django-zillow-neighborhoods', 'eslint-config-neighborhoods'}</t>
        </is>
      </c>
    </row>
    <row r="79428">
      <c r="A79428" s="1" t="n">
        <v>79426</v>
      </c>
      <c r="B79428" t="inlineStr">
        <is>
          <t>geeg</t>
        </is>
      </c>
      <c r="C79428" t="n">
        <v>5</v>
      </c>
      <c r="D79428" t="inlineStr">
        <is>
          <t>{'geega-ability-utils', 'create-geega-ability-app', 'creat-geega-ability-page'}</t>
        </is>
      </c>
    </row>
    <row r="79429">
      <c r="A79429" s="1" t="n">
        <v>79427</v>
      </c>
      <c r="B79429" t="inlineStr">
        <is>
          <t>restfulclient</t>
        </is>
      </c>
      <c r="C79429" t="n">
        <v>5</v>
      </c>
      <c r="D79429" t="inlineStr">
        <is>
          <t>{'c4restfulclient', 'restfulclient', 'node-restfulclient'}</t>
        </is>
      </c>
    </row>
    <row r="79430">
      <c r="A79430" s="1" t="n">
        <v>79428</v>
      </c>
      <c r="B79430" t="inlineStr">
        <is>
          <t>erek</t>
        </is>
      </c>
      <c r="C79430" t="n">
        <v>5</v>
      </c>
      <c r="D79430" t="inlineStr">
        <is>
          <t>{'@dsyncerek~node-steam-bot', 'erek-editor', '@dsyncerek~node-steam-prices'}</t>
        </is>
      </c>
    </row>
    <row r="79431">
      <c r="A79431" s="1" t="n">
        <v>79429</v>
      </c>
      <c r="B79431" t="inlineStr">
        <is>
          <t>dataparcels</t>
        </is>
      </c>
      <c r="C79431" t="n">
        <v>5</v>
      </c>
      <c r="D79431" t="inlineStr">
        <is>
          <t>{'react-dataparcels-drag', 'react-dataparcels', 'dataparcels-docs'}</t>
        </is>
      </c>
    </row>
    <row r="79432">
      <c r="A79432" s="1" t="n">
        <v>79430</v>
      </c>
      <c r="B79432" t="inlineStr">
        <is>
          <t>globify</t>
        </is>
      </c>
      <c r="C79432" t="n">
        <v>5</v>
      </c>
      <c r="D79432" t="inlineStr">
        <is>
          <t>{'node-globify', 'require-globify', '@jsdevtools~globify'}</t>
        </is>
      </c>
    </row>
    <row r="79433">
      <c r="A79433" s="1" t="n">
        <v>79431</v>
      </c>
      <c r="B79433" t="inlineStr">
        <is>
          <t>markw</t>
        </is>
      </c>
      <c r="C79433" t="n">
        <v>5</v>
      </c>
      <c r="D79433" t="inlineStr">
        <is>
          <t>{'markw-test-cmp', 'markw_info_demo', 'markw-demo'}</t>
        </is>
      </c>
    </row>
    <row r="79434">
      <c r="A79434" s="1" t="n">
        <v>79432</v>
      </c>
      <c r="B79434" t="inlineStr">
        <is>
          <t>arest</t>
        </is>
      </c>
      <c r="C79434" t="n">
        <v>5</v>
      </c>
      <c r="D79434" t="inlineStr">
        <is>
          <t>{'arest-dummy', 'xbee-arest', 'chip-arest'}</t>
        </is>
      </c>
    </row>
    <row r="79435">
      <c r="A79435" s="1" t="n">
        <v>79433</v>
      </c>
      <c r="B79435" t="inlineStr">
        <is>
          <t>artitalk</t>
        </is>
      </c>
      <c r="C79435" t="n">
        <v>5</v>
      </c>
      <c r="D79435" t="inlineStr">
        <is>
          <t>{'artitalk-black-js', 'hexo-butterfly-artitalk-pro', 'hexo-artitalk-test'}</t>
        </is>
      </c>
    </row>
    <row r="79436">
      <c r="A79436" s="1" t="n">
        <v>79434</v>
      </c>
      <c r="B79436" t="inlineStr">
        <is>
          <t>brax</t>
        </is>
      </c>
      <c r="C79436" t="n">
        <v>5</v>
      </c>
      <c r="D79436" t="inlineStr">
        <is>
          <t>{'brax-react-page', 'eslint-config-brax-base', 'brax-editable'}</t>
        </is>
      </c>
    </row>
    <row r="79437">
      <c r="A79437" s="1" t="n">
        <v>79435</v>
      </c>
      <c r="B79437" t="inlineStr">
        <is>
          <t>gnp</t>
        </is>
      </c>
      <c r="C79437" t="n">
        <v>5</v>
      </c>
      <c r="D79437" t="inlineStr">
        <is>
          <t>{'resum-gnp', 'gnpy', 'nugnp'}</t>
        </is>
      </c>
    </row>
    <row r="79438">
      <c r="A79438" s="1" t="n">
        <v>79436</v>
      </c>
      <c r="B79438" t="inlineStr">
        <is>
          <t>ontouchstart</t>
        </is>
      </c>
      <c r="C79438" t="n">
        <v>5</v>
      </c>
      <c r="D79438" t="inlineStr">
        <is>
          <t>{'ontouchstart-einstein', 'ontouchstart-170803', 'ontouchstart-react-dom'}</t>
        </is>
      </c>
    </row>
    <row r="79439">
      <c r="A79439" s="1" t="n">
        <v>79437</v>
      </c>
      <c r="B79439" t="inlineStr">
        <is>
          <t>accordion2</t>
        </is>
      </c>
      <c r="C79439" t="n">
        <v>5</v>
      </c>
      <c r="D79439" t="inlineStr">
        <is>
          <t>{'@ecl-twig~ec-component-accordion2', '@ecl~eu-specs-accordion2', '@ecl~ec-component-accordion2'}</t>
        </is>
      </c>
    </row>
    <row r="79440">
      <c r="A79440" s="1" t="n">
        <v>79438</v>
      </c>
      <c r="B79440" t="inlineStr">
        <is>
          <t>vnls</t>
        </is>
      </c>
      <c r="C79440" t="n">
        <v>5</v>
      </c>
      <c r="D79440" t="inlineStr">
        <is>
          <t>{'vnls-webserver', 'vnls-event', 'vnls-xml'}</t>
        </is>
      </c>
    </row>
    <row r="79441">
      <c r="A79441" s="1" t="n">
        <v>79439</v>
      </c>
      <c r="B79441" t="inlineStr">
        <is>
          <t>stealify</t>
        </is>
      </c>
      <c r="C79441" t="n">
        <v>5</v>
      </c>
      <c r="D79441" t="inlineStr">
        <is>
          <t>{'stealify', '@stealify~crud', '@stealify~connect-nfc-pcsc'}</t>
        </is>
      </c>
    </row>
    <row r="79442">
      <c r="A79442" s="1" t="n">
        <v>79440</v>
      </c>
      <c r="B79442" t="inlineStr">
        <is>
          <t>bolin</t>
        </is>
      </c>
      <c r="C79442" t="n">
        <v>5</v>
      </c>
      <c r="D79442" t="inlineStr">
        <is>
          <t>{'cebolinha', 'bolin-ui', '@linorabolini~server'}</t>
        </is>
      </c>
    </row>
    <row r="79443">
      <c r="A79443" s="1" t="n">
        <v>79441</v>
      </c>
      <c r="B79443" t="inlineStr">
        <is>
          <t>wipo</t>
        </is>
      </c>
      <c r="C79443" t="n">
        <v>5</v>
      </c>
      <c r="D79443" t="inlineStr">
        <is>
          <t>{'wipo-ui-angular-lib', 'wipo-ui-angular', 'wipo-ipc'}</t>
        </is>
      </c>
    </row>
    <row r="79444">
      <c r="A79444" s="1" t="n">
        <v>79442</v>
      </c>
      <c r="B79444" t="inlineStr">
        <is>
          <t>dnk</t>
        </is>
      </c>
      <c r="C79444" t="n">
        <v>5</v>
      </c>
      <c r="D79444" t="inlineStr">
        <is>
          <t>{'dnk-xlsx', 'dnk-alfred-workflow-node', 'dnk-distributions'}</t>
        </is>
      </c>
    </row>
    <row r="79445">
      <c r="A79445" s="1" t="n">
        <v>79443</v>
      </c>
      <c r="B79445" t="inlineStr">
        <is>
          <t>searchindex</t>
        </is>
      </c>
      <c r="C79445" t="n">
        <v>5</v>
      </c>
      <c r="D79445" t="inlineStr">
        <is>
          <t>{'@entkenntnis~serlo-searchindex', '@datafire~azure_search_searchindex', '@runbox-tadzik~runbox-searchindex'}</t>
        </is>
      </c>
    </row>
    <row r="79446">
      <c r="A79446" s="1" t="n">
        <v>79444</v>
      </c>
      <c r="B79446" t="inlineStr">
        <is>
          <t>ruh</t>
        </is>
      </c>
      <c r="C79446" t="n">
        <v>5</v>
      </c>
      <c r="D79446" t="inlineStr">
        <is>
          <t>{'ruh', 'ng-ruh-lazy-component', 'andruhamodule'}</t>
        </is>
      </c>
    </row>
    <row r="79447">
      <c r="A79447" s="1" t="n">
        <v>79445</v>
      </c>
      <c r="B79447" t="inlineStr">
        <is>
          <t>monstercat</t>
        </is>
      </c>
      <c r="C79447" t="n">
        <v>5</v>
      </c>
      <c r="D79447" t="inlineStr">
        <is>
          <t>{'monstercat-catalog-export', 'monstercat-genre-colors', 'monstercat.ts'}</t>
        </is>
      </c>
    </row>
    <row r="79448">
      <c r="A79448" s="1" t="n">
        <v>79446</v>
      </c>
      <c r="B79448" t="inlineStr">
        <is>
          <t>apibus</t>
        </is>
      </c>
      <c r="C79448" t="n">
        <v>5</v>
      </c>
      <c r="D79448" t="inlineStr">
        <is>
          <t>{'apibus-driver', 'apibus-driver-eventstore', 'web-apibus'}</t>
        </is>
      </c>
    </row>
    <row r="79449">
      <c r="A79449" s="1" t="n">
        <v>79447</v>
      </c>
      <c r="B79449" t="inlineStr">
        <is>
          <t>huajian</t>
        </is>
      </c>
      <c r="C79449" t="n">
        <v>5</v>
      </c>
      <c r="D79449" t="inlineStr">
        <is>
          <t>{'huajian-monitor', 'huajian', 'huajian-react-scripts'}</t>
        </is>
      </c>
    </row>
    <row r="79450">
      <c r="A79450" s="1" t="n">
        <v>79448</v>
      </c>
      <c r="B79450" t="inlineStr">
        <is>
          <t>lkd</t>
        </is>
      </c>
      <c r="C79450" t="n">
        <v>5</v>
      </c>
      <c r="D79450" t="inlineStr">
        <is>
          <t>{'@vue-itheima-materials~vue-typescript-admin-lkd-template', 'lkd-collection', 'lkd-zfb'}</t>
        </is>
      </c>
    </row>
    <row r="79451">
      <c r="A79451" s="1" t="n">
        <v>79449</v>
      </c>
      <c r="B79451" t="inlineStr">
        <is>
          <t>irando</t>
        </is>
      </c>
      <c r="C79451" t="n">
        <v>5</v>
      </c>
      <c r="D79451" t="inlineStr">
        <is>
          <t>{'@irando~summernote-highlighter', '@irando~tjdfontpack', '@irando~tjdbs4'}</t>
        </is>
      </c>
    </row>
    <row r="79452">
      <c r="A79452" s="1" t="n">
        <v>79450</v>
      </c>
      <c r="B79452" t="inlineStr">
        <is>
          <t>zafar</t>
        </is>
      </c>
      <c r="C79452" t="n">
        <v>5</v>
      </c>
      <c r="D79452" t="inlineStr">
        <is>
          <t>{'@zafarsaeedkhan~angular2-virtual-scroll', 'best-job-zafar', '@zafarsaeedkhan~angular2-mdl'}</t>
        </is>
      </c>
    </row>
    <row r="79453">
      <c r="A79453" s="1" t="n">
        <v>79451</v>
      </c>
      <c r="B79453" t="inlineStr">
        <is>
          <t>awan</t>
        </is>
      </c>
      <c r="C79453" t="n">
        <v>5</v>
      </c>
      <c r="D79453" t="inlineStr">
        <is>
          <t>{'@awantech~common', 'nuttawanphan', '@awan-ui~core'}</t>
        </is>
      </c>
    </row>
    <row r="79454">
      <c r="A79454" s="1" t="n">
        <v>79452</v>
      </c>
      <c r="B79454" t="inlineStr">
        <is>
          <t>dewi</t>
        </is>
      </c>
      <c r="C79454" t="n">
        <v>5</v>
      </c>
      <c r="D79454" t="inlineStr">
        <is>
          <t>{'dewi-utils', 'amroeldewiny', 'dewi'}</t>
        </is>
      </c>
    </row>
    <row r="79455">
      <c r="A79455" s="1" t="n">
        <v>79453</v>
      </c>
      <c r="B79455" t="inlineStr">
        <is>
          <t>ahab</t>
        </is>
      </c>
      <c r="C79455" t="n">
        <v>5</v>
      </c>
      <c r="D79455" t="inlineStr">
        <is>
          <t>{'ahabclient', 'captain-ahab', 'is-ahab'}</t>
        </is>
      </c>
    </row>
    <row r="79456">
      <c r="A79456" s="1" t="n">
        <v>79454</v>
      </c>
      <c r="B79456" t="inlineStr">
        <is>
          <t>comprehensions</t>
        </is>
      </c>
      <c r="C79456" t="n">
        <v>5</v>
      </c>
      <c r="D79456" t="inlineStr">
        <is>
          <t>{'array-comprehensions', 'babel-plugin-syntax-monadic-comprehensions', 'es6-comprehensions'}</t>
        </is>
      </c>
    </row>
    <row r="79457">
      <c r="A79457" s="1" t="n">
        <v>79455</v>
      </c>
      <c r="B79457" t="inlineStr">
        <is>
          <t>loksa</t>
        </is>
      </c>
      <c r="C79457" t="n">
        <v>5</v>
      </c>
      <c r="D79457" t="inlineStr">
        <is>
          <t>{'test-vokinloksar-foo', '@loksa~angular', 'test-vokinloksar-foobar'}</t>
        </is>
      </c>
    </row>
    <row r="79458">
      <c r="A79458" s="1" t="n">
        <v>79456</v>
      </c>
      <c r="B79458" t="inlineStr">
        <is>
          <t>nobook</t>
        </is>
      </c>
      <c r="C79458" t="n">
        <v>5</v>
      </c>
      <c r="D79458" t="inlineStr">
        <is>
          <t>{'nobook-pixi-gesture', 'nobook-point', 'nobook_open_api'}</t>
        </is>
      </c>
    </row>
    <row r="79459">
      <c r="A79459" s="1" t="n">
        <v>79457</v>
      </c>
      <c r="B79459" t="inlineStr">
        <is>
          <t>nollup</t>
        </is>
      </c>
      <c r="C79459" t="n">
        <v>5</v>
      </c>
      <c r="D79459" t="inlineStr">
        <is>
          <t>{'@prefresh~nollup', '@robmarr~nollup', 'rollup-plugin-hot-nollup'}</t>
        </is>
      </c>
    </row>
    <row r="79460">
      <c r="A79460" s="1" t="n">
        <v>79458</v>
      </c>
      <c r="B79460" t="inlineStr">
        <is>
          <t>sendyit</t>
        </is>
      </c>
      <c r="C79460" t="n">
        <v>5</v>
      </c>
      <c r="D79460" t="inlineStr">
        <is>
          <t>{'@sendyit~slacker', '@sendyit~auth', '@sendyit~logger'}</t>
        </is>
      </c>
    </row>
    <row r="79461">
      <c r="A79461" s="1" t="n">
        <v>79459</v>
      </c>
      <c r="B79461" t="inlineStr">
        <is>
          <t>skarllet</t>
        </is>
      </c>
      <c r="C79461" t="n">
        <v>5</v>
      </c>
      <c r="D79461" t="inlineStr">
        <is>
          <t>{'@skarllet~plugins', '@skarllet~agent', '@skarllet~queue'}</t>
        </is>
      </c>
    </row>
    <row r="79462">
      <c r="A79462" s="1" t="n">
        <v>79460</v>
      </c>
      <c r="B79462" t="inlineStr">
        <is>
          <t>zadanie1</t>
        </is>
      </c>
      <c r="C79462" t="n">
        <v>5</v>
      </c>
      <c r="D79462" t="inlineStr">
        <is>
          <t>{'domagala-dawid-3ib1-zadanie1', 'tlustowski-arek-3id-zadanie1', 'bartoszk-krawczyk-3id-zadanie1'}</t>
        </is>
      </c>
    </row>
    <row r="79463">
      <c r="A79463" s="1" t="n">
        <v>79461</v>
      </c>
      <c r="B79463" t="inlineStr">
        <is>
          <t>weiyao</t>
        </is>
      </c>
      <c r="C79463" t="n">
        <v>5</v>
      </c>
      <c r="D79463" t="inlineStr">
        <is>
          <t>{'weiyao-jasmine-mysql', 'weiyao-npm-test', 'weiyao-jasmine-random'}</t>
        </is>
      </c>
    </row>
    <row r="79464">
      <c r="A79464" s="1" t="n">
        <v>79462</v>
      </c>
      <c r="B79464" t="inlineStr">
        <is>
          <t>xoda</t>
        </is>
      </c>
      <c r="C79464" t="n">
        <v>5</v>
      </c>
      <c r="D79464" t="inlineStr">
        <is>
          <t>{'xoda-components', '@xoda~testpub', 'xoda-lander'}</t>
        </is>
      </c>
    </row>
    <row r="79465">
      <c r="A79465" s="1" t="n">
        <v>79463</v>
      </c>
      <c r="B79465" t="inlineStr">
        <is>
          <t>webuild</t>
        </is>
      </c>
      <c r="C79465" t="n">
        <v>5</v>
      </c>
      <c r="D79465" t="inlineStr">
        <is>
          <t>{'tradetime-webuild', 'webuild-events', 'webuild'}</t>
        </is>
      </c>
    </row>
    <row r="79466">
      <c r="A79466" s="1" t="n">
        <v>79464</v>
      </c>
      <c r="B79466" t="inlineStr">
        <is>
          <t>rxp</t>
        </is>
      </c>
      <c r="C79466" t="n">
        <v>5</v>
      </c>
      <c r="D79466" t="inlineStr">
        <is>
          <t>{'rxp-hello-world-js', 'rxp-ixo-form', '@redisrupt~rxp'}</t>
        </is>
      </c>
    </row>
    <row r="79467">
      <c r="A79467" s="1" t="n">
        <v>79465</v>
      </c>
      <c r="B79467" t="inlineStr">
        <is>
          <t>chazz</t>
        </is>
      </c>
      <c r="C79467" t="n">
        <v>5</v>
      </c>
      <c r="D79467" t="inlineStr">
        <is>
          <t>{'lodown-imchazz', '@chazzz~tslint-react-config', '@chazzz~simple-doc'}</t>
        </is>
      </c>
    </row>
    <row r="79468">
      <c r="A79468" s="1" t="n">
        <v>79466</v>
      </c>
      <c r="B79468" t="inlineStr">
        <is>
          <t>krosas</t>
        </is>
      </c>
      <c r="C79468" t="n">
        <v>5</v>
      </c>
      <c r="D79468" t="inlineStr">
        <is>
          <t>{'@krosas~kros-bim-surfer', '@krosas~kros-webapp-components', '@krosas~bimsurfer3'}</t>
        </is>
      </c>
    </row>
    <row r="79469">
      <c r="A79469" s="1" t="n">
        <v>79467</v>
      </c>
      <c r="B79469" t="inlineStr">
        <is>
          <t>kronoverse</t>
        </is>
      </c>
      <c r="C79469" t="n">
        <v>5</v>
      </c>
      <c r="D79469" t="inlineStr">
        <is>
          <t>{'@kronoverse~run', '@kronoverse~lib', '@kronoverse~tools'}</t>
        </is>
      </c>
    </row>
    <row r="79470">
      <c r="A79470" s="1" t="n">
        <v>79468</v>
      </c>
      <c r="B79470" t="inlineStr">
        <is>
          <t>unstyle</t>
        </is>
      </c>
      <c r="C79470" t="n">
        <v>5</v>
      </c>
      <c r="D79470" t="inlineStr">
        <is>
          <t>{'unstyle', '@jarvisniu~unstyle', '@palta~unstyle'}</t>
        </is>
      </c>
    </row>
    <row r="79471">
      <c r="A79471" s="1" t="n">
        <v>79469</v>
      </c>
      <c r="B79471" t="inlineStr">
        <is>
          <t>kerwin</t>
        </is>
      </c>
      <c r="C79471" t="n">
        <v>5</v>
      </c>
      <c r="D79471" t="inlineStr">
        <is>
          <t>{'kerwin', 'kerwin-test', '@kerwin-cli~utils'}</t>
        </is>
      </c>
    </row>
    <row r="79472">
      <c r="A79472" s="1" t="n">
        <v>79470</v>
      </c>
      <c r="B79472" t="inlineStr">
        <is>
          <t>signati</t>
        </is>
      </c>
      <c r="C79472" t="n">
        <v>5</v>
      </c>
      <c r="D79472" t="inlineStr">
        <is>
          <t>{'@signati~openssl', '@signati~pdf', '@signati~core'}</t>
        </is>
      </c>
    </row>
    <row r="79473">
      <c r="A79473" s="1" t="n">
        <v>79471</v>
      </c>
      <c r="B79473" t="inlineStr">
        <is>
          <t>foco</t>
        </is>
      </c>
      <c r="C79473" t="n">
        <v>5</v>
      </c>
      <c r="D79473" t="inlineStr">
        <is>
          <t>{'@enfoco~certificates', 'foco', 'foco-fiscal'}</t>
        </is>
      </c>
    </row>
    <row r="79474">
      <c r="A79474" s="1" t="n">
        <v>79472</v>
      </c>
      <c r="B79474" t="inlineStr">
        <is>
          <t>jfetchs</t>
        </is>
      </c>
      <c r="C79474" t="n">
        <v>5</v>
      </c>
      <c r="D79474" t="inlineStr">
        <is>
          <t>{'jfetchs-util', 'jfetchs-redis', 'jfetchs'}</t>
        </is>
      </c>
    </row>
    <row r="79475">
      <c r="A79475" s="1" t="n">
        <v>79473</v>
      </c>
      <c r="B79475" t="inlineStr">
        <is>
          <t>zeiq</t>
        </is>
      </c>
      <c r="C79475" t="n">
        <v>5</v>
      </c>
      <c r="D79475" t="inlineStr">
        <is>
          <t>{'@zeiq~mobile', 'zeiq-base', '@zeiq~core'}</t>
        </is>
      </c>
    </row>
    <row r="79476">
      <c r="A79476" s="1" t="n">
        <v>79474</v>
      </c>
      <c r="B79476" t="inlineStr">
        <is>
          <t>nystrom</t>
        </is>
      </c>
      <c r="C79476" t="n">
        <v>5</v>
      </c>
      <c r="D79476" t="inlineStr">
        <is>
          <t>{'@eliasnystrom~react-json-view', '@eliasnystrom~d3-context-menu', 'nystrom-attention'}</t>
        </is>
      </c>
    </row>
    <row r="79477">
      <c r="A79477" s="1" t="n">
        <v>79475</v>
      </c>
      <c r="B79477" t="inlineStr">
        <is>
          <t>keiru</t>
        </is>
      </c>
      <c r="C79477" t="n">
        <v>5</v>
      </c>
      <c r="D79477" t="inlineStr">
        <is>
          <t>{'@keiru~theme', '@keiru~primitives', '@keiru~pkg-2'}</t>
        </is>
      </c>
    </row>
    <row r="79478">
      <c r="A79478" s="1" t="n">
        <v>79476</v>
      </c>
      <c r="B79478" t="inlineStr">
        <is>
          <t>onchain</t>
        </is>
      </c>
      <c r="C79478" t="n">
        <v>5</v>
      </c>
      <c r="D79478" t="inlineStr">
        <is>
          <t>{'onchain', '@intersola~onchain-program-sdk', '@onchain-id~claim-generators'}</t>
        </is>
      </c>
    </row>
    <row r="79479">
      <c r="A79479" s="1" t="n">
        <v>79477</v>
      </c>
      <c r="B79479" t="inlineStr">
        <is>
          <t>palacio</t>
        </is>
      </c>
      <c r="C79479" t="n">
        <v>5</v>
      </c>
      <c r="D79479" t="inlineStr">
        <is>
          <t>{'palacio', '@lhpalacio~nestjs-problem-details', 'miguelpalacio-countdown-timer'}</t>
        </is>
      </c>
    </row>
    <row r="79480">
      <c r="A79480" s="1" t="n">
        <v>79478</v>
      </c>
      <c r="B79480" t="inlineStr">
        <is>
          <t>neurosky</t>
        </is>
      </c>
      <c r="C79480" t="n">
        <v>5</v>
      </c>
      <c r="D79480" t="inlineStr">
        <is>
          <t>{'node-neurosky', 'cylon-neurosky', 'cylon-neurosky-master'}</t>
        </is>
      </c>
    </row>
    <row r="79481">
      <c r="A79481" s="1" t="n">
        <v>79479</v>
      </c>
      <c r="B79481" t="inlineStr">
        <is>
          <t>cuneo</t>
        </is>
      </c>
      <c r="C79481" t="n">
        <v>5</v>
      </c>
      <c r="D79481" t="inlineStr">
        <is>
          <t>{'@joshdcuneo~elm-typescript-interop', '@joshdcuneo~tsm-react', '@joshdcuneo~tsm'}</t>
        </is>
      </c>
    </row>
    <row r="79482">
      <c r="A79482" s="1" t="n">
        <v>79480</v>
      </c>
      <c r="B79482" t="inlineStr">
        <is>
          <t>joshdcuneo</t>
        </is>
      </c>
      <c r="C79482" t="n">
        <v>5</v>
      </c>
      <c r="D79482" t="inlineStr">
        <is>
          <t>{'@joshdcuneo~elm-typescript-interop', '@joshdcuneo~tsm-react', '@joshdcuneo~tsm'}</t>
        </is>
      </c>
    </row>
    <row r="79483">
      <c r="A79483" s="1" t="n">
        <v>79481</v>
      </c>
      <c r="B79483" t="inlineStr">
        <is>
          <t>verminal</t>
        </is>
      </c>
      <c r="C79483" t="n">
        <v>5</v>
      </c>
      <c r="D79483" t="inlineStr">
        <is>
          <t>{'verminal-plus', 'dark-verminal', 'verminal-dracula'}</t>
        </is>
      </c>
    </row>
    <row r="79484">
      <c r="A79484" s="1" t="n">
        <v>79482</v>
      </c>
      <c r="B79484" t="inlineStr">
        <is>
          <t>oggy</t>
        </is>
      </c>
      <c r="C79484" t="n">
        <v>5</v>
      </c>
      <c r="D79484" t="inlineStr">
        <is>
          <t>{'@oggythetoad~tiny', 'floggy', 'roggy'}</t>
        </is>
      </c>
    </row>
    <row r="79485">
      <c r="A79485" s="1" t="n">
        <v>79483</v>
      </c>
      <c r="B79485" t="inlineStr">
        <is>
          <t>iterjs</t>
        </is>
      </c>
      <c r="C79485" t="n">
        <v>5</v>
      </c>
      <c r="D79485" t="inlineStr">
        <is>
          <t>{'@iterjs~themr', '@iterjs~builder-skeleton', '@iterjs~builder-typings'}</t>
        </is>
      </c>
    </row>
    <row r="79486">
      <c r="A79486" s="1" t="n">
        <v>79484</v>
      </c>
      <c r="B79486" t="inlineStr">
        <is>
          <t>devmalik</t>
        </is>
      </c>
      <c r="C79486" t="n">
        <v>5</v>
      </c>
      <c r="D79486" t="inlineStr">
        <is>
          <t>{'@devmalik~tailwind-presets', '@devmalik~react-scripts', '@devmalik~react-dev-utils'}</t>
        </is>
      </c>
    </row>
    <row r="79487">
      <c r="A79487" s="1" t="n">
        <v>79485</v>
      </c>
      <c r="B79487" t="inlineStr">
        <is>
          <t>xwing</t>
        </is>
      </c>
      <c r="C79487" t="n">
        <v>5</v>
      </c>
      <c r="D79487" t="inlineStr">
        <is>
          <t>{'xwing-data-module', 'xwing', 'xwing-data'}</t>
        </is>
      </c>
    </row>
    <row r="79488">
      <c r="A79488" s="1" t="n">
        <v>79486</v>
      </c>
      <c r="B79488" t="inlineStr">
        <is>
          <t>rengar</t>
        </is>
      </c>
      <c r="C79488" t="n">
        <v>5</v>
      </c>
      <c r="D79488" t="inlineStr">
        <is>
          <t>{'rengar', 'rengar-components', '@edu_sass_fe_xjl~rengar-test-components'}</t>
        </is>
      </c>
    </row>
    <row r="79489">
      <c r="A79489" s="1" t="n">
        <v>79487</v>
      </c>
      <c r="B79489" t="inlineStr">
        <is>
          <t>chaudhari</t>
        </is>
      </c>
      <c r="C79489" t="n">
        <v>5</v>
      </c>
      <c r="D79489" t="inlineStr">
        <is>
          <t>{'@manas-chaudhari~react-native-contacts', 'chaudharisujta', '@aniketchaudhari~funjokes'}</t>
        </is>
      </c>
    </row>
    <row r="79490">
      <c r="A79490" s="1" t="n">
        <v>79488</v>
      </c>
      <c r="B79490" t="inlineStr">
        <is>
          <t>eejved</t>
        </is>
      </c>
      <c r="C79490" t="n">
        <v>5</v>
      </c>
      <c r="D79490" t="inlineStr">
        <is>
          <t>{'eejved-actions', 'eejved-selectors', 'eejved-helpers'}</t>
        </is>
      </c>
    </row>
    <row r="79491">
      <c r="A79491" s="1" t="n">
        <v>79489</v>
      </c>
      <c r="B79491" t="inlineStr">
        <is>
          <t>lolita</t>
        </is>
      </c>
      <c r="C79491" t="n">
        <v>5</v>
      </c>
      <c r="D79491" t="inlineStr">
        <is>
          <t>{'lolita', 'lolita_scraper', 'lolitajs'}</t>
        </is>
      </c>
    </row>
    <row r="79492">
      <c r="A79492" s="1" t="n">
        <v>79490</v>
      </c>
      <c r="B79492" t="inlineStr">
        <is>
          <t>htmlentities</t>
        </is>
      </c>
      <c r="C79492" t="n">
        <v>5</v>
      </c>
      <c r="D79492" t="inlineStr">
        <is>
          <t>{'regex-charcode-htmlentities', 'grunt-htmlentities', 'htmlentities'}</t>
        </is>
      </c>
    </row>
    <row r="79493">
      <c r="A79493" s="1" t="n">
        <v>79491</v>
      </c>
      <c r="B79493" t="inlineStr">
        <is>
          <t>hayek</t>
        </is>
      </c>
      <c r="C79493" t="n">
        <v>5</v>
      </c>
      <c r="D79493" t="inlineStr">
        <is>
          <t>{'hayek', 'rhayek', 'uniswap-hayek-sdk'}</t>
        </is>
      </c>
    </row>
    <row r="79494">
      <c r="A79494" s="1" t="n">
        <v>79492</v>
      </c>
      <c r="B79494" t="inlineStr">
        <is>
          <t>cidprint</t>
        </is>
      </c>
      <c r="C79494" t="n">
        <v>5</v>
      </c>
      <c r="D79494" t="inlineStr">
        <is>
          <t>{'capacitor-cidprint', '@captureid~capacitor-cidprint', 'cordova-plugin-cidprint'}</t>
        </is>
      </c>
    </row>
    <row r="79495">
      <c r="A79495" s="1" t="n">
        <v>79493</v>
      </c>
      <c r="B79495" t="inlineStr">
        <is>
          <t>ignat</t>
        </is>
      </c>
      <c r="C79495" t="n">
        <v>5</v>
      </c>
      <c r="D79495" t="inlineStr">
        <is>
          <t>{'supermodule_ignat', 'supermoduleignat', '@ignatev~ui'}</t>
        </is>
      </c>
    </row>
    <row r="79496">
      <c r="A79496" s="1" t="n">
        <v>79494</v>
      </c>
      <c r="B79496" t="inlineStr">
        <is>
          <t>tokenwrap</t>
        </is>
      </c>
      <c r="C79496" t="n">
        <v>5</v>
      </c>
      <c r="D79496" t="inlineStr">
        <is>
          <t>{'@tokenwrap~core-eosio', '@tokenwrap~core', '@tokenwrap~dgoods'}</t>
        </is>
      </c>
    </row>
    <row r="79497">
      <c r="A79497" s="1" t="n">
        <v>79495</v>
      </c>
      <c r="B79497" t="inlineStr">
        <is>
          <t>textconv</t>
        </is>
      </c>
      <c r="C79497" t="n">
        <v>5</v>
      </c>
      <c r="D79497" t="inlineStr">
        <is>
          <t>{'slv-textconv', 'pretty-xml-textconv', 'xlsx2yaml-textconv'}</t>
        </is>
      </c>
    </row>
    <row r="79498">
      <c r="A79498" s="1" t="n">
        <v>79496</v>
      </c>
      <c r="B79498" t="inlineStr">
        <is>
          <t>isnifer</t>
        </is>
      </c>
      <c r="C79498" t="n">
        <v>5</v>
      </c>
      <c r="D79498" t="inlineStr">
        <is>
          <t>{'@isnifer~is-gd-node-client', '@isnifer~sp', '@isnifer~tipsi-send-release'}</t>
        </is>
      </c>
    </row>
    <row r="79499">
      <c r="A79499" s="1" t="n">
        <v>79497</v>
      </c>
      <c r="B79499" t="inlineStr">
        <is>
          <t>kojo</t>
        </is>
      </c>
      <c r="C79499" t="n">
        <v>5</v>
      </c>
      <c r="D79499" t="inlineStr">
        <is>
          <t>{'generator-kojo-package', '@kojole~gas-trello', 'kojo-zil'}</t>
        </is>
      </c>
    </row>
    <row r="79500">
      <c r="A79500" s="1" t="n">
        <v>79498</v>
      </c>
      <c r="B79500" t="inlineStr">
        <is>
          <t>wstunnel</t>
        </is>
      </c>
      <c r="C79500" t="n">
        <v>5</v>
      </c>
      <c r="D79500" t="inlineStr">
        <is>
          <t>{'wstunnel', 'wstunnel-cli', 'node-reverse-wstunnel-lvidarte'}</t>
        </is>
      </c>
    </row>
    <row r="79501">
      <c r="A79501" s="1" t="n">
        <v>79499</v>
      </c>
      <c r="B79501" t="inlineStr">
        <is>
          <t>freeswitch</t>
        </is>
      </c>
      <c r="C79501" t="n">
        <v>5</v>
      </c>
      <c r="D79501" t="inlineStr">
        <is>
          <t>{'@internalfx~freeswitch-informant', 'travis-freeswitch', 'freeswitch-esl-python'}</t>
        </is>
      </c>
    </row>
    <row r="79502">
      <c r="A79502" s="1" t="n">
        <v>79500</v>
      </c>
      <c r="B79502" t="inlineStr">
        <is>
          <t>jssha</t>
        </is>
      </c>
      <c r="C79502" t="n">
        <v>5</v>
      </c>
      <c r="D79502" t="inlineStr">
        <is>
          <t>{'@types~jssha', 'retyped-jssha-tsd-ambient', '@pigsking~jssha'}</t>
        </is>
      </c>
    </row>
    <row r="79503">
      <c r="A79503" s="1" t="n">
        <v>79501</v>
      </c>
      <c r="B79503" t="inlineStr">
        <is>
          <t>jne</t>
        </is>
      </c>
      <c r="C79503" t="n">
        <v>5</v>
      </c>
      <c r="D79503" t="inlineStr">
        <is>
          <t>{'jne', 'm0603_jnevar', 'jne-cli'}</t>
        </is>
      </c>
    </row>
    <row r="79504">
      <c r="A79504" s="1" t="n">
        <v>79502</v>
      </c>
      <c r="B79504" t="inlineStr">
        <is>
          <t>laurie</t>
        </is>
      </c>
      <c r="C79504" t="n">
        <v>5</v>
      </c>
      <c r="D79504" t="inlineStr">
        <is>
          <t>{'@blaurie~eslint-config-standard', 'laurie', 'safezero-laurie'}</t>
        </is>
      </c>
    </row>
    <row r="79505">
      <c r="A79505" s="1" t="n">
        <v>79503</v>
      </c>
      <c r="B79505" t="inlineStr">
        <is>
          <t>emmafgy</t>
        </is>
      </c>
      <c r="C79505" t="n">
        <v>5</v>
      </c>
      <c r="D79505" t="inlineStr">
        <is>
          <t>{'@emmafgy~vue-components', '@emmafgy~util', '@emmafgy~jsontoexcel'}</t>
        </is>
      </c>
    </row>
    <row r="79506">
      <c r="A79506" s="1" t="n">
        <v>79504</v>
      </c>
      <c r="B79506" t="inlineStr">
        <is>
          <t>valla</t>
        </is>
      </c>
      <c r="C79506" t="n">
        <v>5</v>
      </c>
      <c r="D79506" t="inlineStr">
        <is>
          <t>{'halvalla', 'canvallax', '@vallarj~react-scripts'}</t>
        </is>
      </c>
    </row>
    <row r="79507">
      <c r="A79507" s="1" t="n">
        <v>79505</v>
      </c>
      <c r="B79507" t="inlineStr">
        <is>
          <t>acey</t>
        </is>
      </c>
      <c r="C79507" t="n">
        <v>5</v>
      </c>
      <c r="D79507" t="inlineStr">
        <is>
          <t>{'next-acey-wrapper', 'acey-node-store', 'react-acey'}</t>
        </is>
      </c>
    </row>
    <row r="79508">
      <c r="A79508" s="1" t="n">
        <v>79506</v>
      </c>
      <c r="B79508" t="inlineStr">
        <is>
          <t>placed</t>
        </is>
      </c>
      <c r="C79508" t="n">
        <v>5</v>
      </c>
      <c r="D79508" t="inlineStr">
        <is>
          <t>{'placedv-fls', 'placedv-pixel', 'nicely-placed-modification-logs'}</t>
        </is>
      </c>
    </row>
    <row r="79509">
      <c r="A79509" s="1" t="n">
        <v>79507</v>
      </c>
      <c r="B79509" t="inlineStr">
        <is>
          <t>invariants</t>
        </is>
      </c>
      <c r="C79509" t="n">
        <v>5</v>
      </c>
      <c r="D79509" t="inlineStr">
        <is>
          <t>{'data-invariants', 'lodash-invariants', 'invariants'}</t>
        </is>
      </c>
    </row>
    <row r="79510">
      <c r="A79510" s="1" t="n">
        <v>79508</v>
      </c>
      <c r="B79510" t="inlineStr">
        <is>
          <t>upring</t>
        </is>
      </c>
      <c r="C79510" t="n">
        <v>5</v>
      </c>
      <c r="D79510" t="inlineStr">
        <is>
          <t>{'upring', 'upring-control', 'upring-set'}</t>
        </is>
      </c>
    </row>
    <row r="79511">
      <c r="A79511" s="1" t="n">
        <v>79509</v>
      </c>
      <c r="B79511" t="inlineStr">
        <is>
          <t>sodalife</t>
        </is>
      </c>
      <c r="C79511" t="n">
        <v>5</v>
      </c>
      <c r="D79511" t="inlineStr">
        <is>
          <t>{'@sodalife~react-bulletin', '@sodalife~soui-react', '@sodalife~signed-request'}</t>
        </is>
      </c>
    </row>
    <row r="79512">
      <c r="A79512" s="1" t="n">
        <v>79510</v>
      </c>
      <c r="B79512" t="inlineStr">
        <is>
          <t>libmagic</t>
        </is>
      </c>
      <c r="C79512" t="n">
        <v>5</v>
      </c>
      <c r="D79512" t="inlineStr">
        <is>
          <t>{'python-libmagic', 'typecode-libmagic-from-sources', 'libmagic'}</t>
        </is>
      </c>
    </row>
    <row r="79513">
      <c r="A79513" s="1" t="n">
        <v>79511</v>
      </c>
      <c r="B79513" t="inlineStr">
        <is>
          <t>whitekite</t>
        </is>
      </c>
      <c r="C79513" t="n">
        <v>5</v>
      </c>
      <c r="D79513" t="inlineStr">
        <is>
          <t>{'@whitekite~utils-legacy', '@whitekite~utils', '@whitekite~vue-types-extra'}</t>
        </is>
      </c>
    </row>
    <row r="79514">
      <c r="A79514" s="1" t="n">
        <v>79512</v>
      </c>
      <c r="B79514" t="inlineStr">
        <is>
          <t>relativi</t>
        </is>
      </c>
      <c r="C79514" t="n">
        <v>5</v>
      </c>
      <c r="D79514" t="inlineStr">
        <is>
          <t>{'relativize-sfdisk-dump-pmb', 'babel-plugin-relativify-imports', 'relativify'}</t>
        </is>
      </c>
    </row>
    <row r="79515">
      <c r="A79515" s="1" t="n">
        <v>79513</v>
      </c>
      <c r="B79515" t="inlineStr">
        <is>
          <t>skyrim</t>
        </is>
      </c>
      <c r="C79515" t="n">
        <v>5</v>
      </c>
      <c r="D79515" t="inlineStr">
        <is>
          <t>{'@pixelastic~videogames-assets-skyrim', '@skymp~skyrim-platform', '@save-ward~save-parser-skyrim'}</t>
        </is>
      </c>
    </row>
    <row r="79516">
      <c r="A79516" s="1" t="n">
        <v>79514</v>
      </c>
      <c r="B79516" t="inlineStr">
        <is>
          <t>myntra</t>
        </is>
      </c>
      <c r="C79516" t="n">
        <v>5</v>
      </c>
      <c r="D79516" t="inlineStr">
        <is>
          <t>{'@myntra~uikit-utils', 'myntra-tushar-petstore', 'petstore-myntra-tushar-check'}</t>
        </is>
      </c>
    </row>
    <row r="79517">
      <c r="A79517" s="1" t="n">
        <v>79515</v>
      </c>
      <c r="B79517" t="inlineStr">
        <is>
          <t>fslightbox</t>
        </is>
      </c>
      <c r="C79517" t="n">
        <v>5</v>
      </c>
      <c r="D79517" t="inlineStr">
        <is>
          <t>{'fslightbox', 'fslightbox-vue', 'fslightbox-react'}</t>
        </is>
      </c>
    </row>
    <row r="79518">
      <c r="A79518" s="1" t="n">
        <v>79516</v>
      </c>
      <c r="B79518" t="inlineStr">
        <is>
          <t>lennyclaes</t>
        </is>
      </c>
      <c r="C79518" t="n">
        <v>5</v>
      </c>
      <c r="D79518" t="inlineStr">
        <is>
          <t>{'@lennyclaes~types', 'lennyclaes-events', '@lennyclaes~router'}</t>
        </is>
      </c>
    </row>
    <row r="79519">
      <c r="A79519" s="1" t="n">
        <v>79517</v>
      </c>
      <c r="B79519" t="inlineStr">
        <is>
          <t>nezha</t>
        </is>
      </c>
      <c r="C79519" t="n">
        <v>5</v>
      </c>
      <c r="D79519" t="inlineStr">
        <is>
          <t>{'nezha-cli', 'nezha-echarts-theme', '@shymean~nezha-router'}</t>
        </is>
      </c>
    </row>
    <row r="79520">
      <c r="A79520" s="1" t="n">
        <v>79518</v>
      </c>
      <c r="B79520" t="inlineStr">
        <is>
          <t>onf</t>
        </is>
      </c>
      <c r="C79520" t="n">
        <v>5</v>
      </c>
      <c r="D79520" t="inlineStr">
        <is>
          <t>{'onf-diceware', 'onf-sneak', 'onf-logger'}</t>
        </is>
      </c>
    </row>
    <row r="79521">
      <c r="A79521" s="1" t="n">
        <v>79519</v>
      </c>
      <c r="B79521" t="inlineStr">
        <is>
          <t>sado</t>
        </is>
      </c>
      <c r="C79521" t="n">
        <v>5</v>
      </c>
      <c r="D79521" t="inlineStr">
        <is>
          <t>{'react-native-parallax-scroll-view-sadooghi', 'sado_test_package', 'sado_test_package2'}</t>
        </is>
      </c>
    </row>
    <row r="79522">
      <c r="A79522" s="1" t="n">
        <v>79520</v>
      </c>
      <c r="B79522" t="inlineStr">
        <is>
          <t>calcutils</t>
        </is>
      </c>
      <c r="C79522" t="n">
        <v>5</v>
      </c>
      <c r="D79522" t="inlineStr">
        <is>
          <t>{'npmdemo_calcutils', 'calcutils_alon', 'calcutils_yaniv'}</t>
        </is>
      </c>
    </row>
    <row r="79523">
      <c r="A79523" s="1" t="n">
        <v>79521</v>
      </c>
      <c r="B79523" t="inlineStr">
        <is>
          <t>rawbody</t>
        </is>
      </c>
      <c r="C79523" t="n">
        <v>5</v>
      </c>
      <c r="D79523" t="inlineStr">
        <is>
          <t>{'body-parser-rawbody', 'mg-nd-rawbody', 'rawbody'}</t>
        </is>
      </c>
    </row>
    <row r="79524">
      <c r="A79524" s="1" t="n">
        <v>79522</v>
      </c>
      <c r="B79524" t="inlineStr">
        <is>
          <t>woodenfish</t>
        </is>
      </c>
      <c r="C79524" t="n">
        <v>5</v>
      </c>
      <c r="D79524" t="inlineStr">
        <is>
          <t>{'@woodenfish~random-data', '@woodenfish~base64-js', '@woodenfish~aliyun-sdk-node'}</t>
        </is>
      </c>
    </row>
    <row r="79525">
      <c r="A79525" s="1" t="n">
        <v>79523</v>
      </c>
      <c r="B79525" t="inlineStr">
        <is>
          <t>funi</t>
        </is>
      </c>
      <c r="C79525" t="n">
        <v>5</v>
      </c>
      <c r="D79525" t="inlineStr">
        <is>
          <t>{'funi-edit-curd', 'shakrs-funi-package', 'shark-is-funi'}</t>
        </is>
      </c>
    </row>
    <row r="79526">
      <c r="A79526" s="1" t="n">
        <v>79524</v>
      </c>
      <c r="B79526" t="inlineStr">
        <is>
          <t>bavaria</t>
        </is>
      </c>
      <c r="C79526" t="n">
        <v>5</v>
      </c>
      <c r="D79526" t="inlineStr">
        <is>
          <t>{'bavaria', 'iobroker.hdg-bavaria', '@beardcoder~bavaria-ipsum'}</t>
        </is>
      </c>
    </row>
    <row r="79527">
      <c r="A79527" s="1" t="n">
        <v>79525</v>
      </c>
      <c r="B79527" t="inlineStr">
        <is>
          <t>reve</t>
        </is>
      </c>
      <c r="C79527" t="n">
        <v>5</v>
      </c>
      <c r="D79527" t="inlineStr">
        <is>
          <t>{'@dylan_lafarge~vie-de-reve', '@c3reve~node-log', 'torevedoy-frame-print'}</t>
        </is>
      </c>
    </row>
    <row r="79528">
      <c r="A79528" s="1" t="n">
        <v>79526</v>
      </c>
      <c r="B79528" t="inlineStr">
        <is>
          <t>ooga</t>
        </is>
      </c>
      <c r="C79528" t="n">
        <v>5</v>
      </c>
      <c r="D79528" t="inlineStr">
        <is>
          <t>{'froogaloop-commonjs', 'vimeo-froogaloop-server', 'fl-vimeo-froogaloop'}</t>
        </is>
      </c>
    </row>
    <row r="79529">
      <c r="A79529" s="1" t="n">
        <v>79527</v>
      </c>
      <c r="B79529" t="inlineStr">
        <is>
          <t>dyma</t>
        </is>
      </c>
      <c r="C79529" t="n">
        <v>5</v>
      </c>
      <c r="D79529" t="inlineStr">
        <is>
          <t>{'dyma-lib-5', 'dyma-lib3', 'dyma-lib-alteis-fquinio'}</t>
        </is>
      </c>
    </row>
    <row r="79530">
      <c r="A79530" s="1" t="n">
        <v>79528</v>
      </c>
      <c r="B79530" t="inlineStr">
        <is>
          <t>blinkloader</t>
        </is>
      </c>
      <c r="C79530" t="n">
        <v>5</v>
      </c>
      <c r="D79530" t="inlineStr">
        <is>
          <t>{'@blinkloader~react-blinkloader-components', 'blinkloader', 'blinkloader-ui-components'}</t>
        </is>
      </c>
    </row>
    <row r="79531">
      <c r="A79531" s="1" t="n">
        <v>79529</v>
      </c>
      <c r="B79531" t="inlineStr">
        <is>
          <t>pams</t>
        </is>
      </c>
      <c r="C79531" t="n">
        <v>5</v>
      </c>
      <c r="D79531" t="inlineStr">
        <is>
          <t>{'pams-hude-library', 'carpams', 'resume-pamsny'}</t>
        </is>
      </c>
    </row>
    <row r="79532">
      <c r="A79532" s="1" t="n">
        <v>79530</v>
      </c>
      <c r="B79532" t="inlineStr">
        <is>
          <t>smartcheck</t>
        </is>
      </c>
      <c r="C79532" t="n">
        <v>5</v>
      </c>
      <c r="D79532" t="inlineStr">
        <is>
          <t>{'@pushrocks~smartcheck', '@unbabel~smartcheck-client', 'bs58smartcheck'}</t>
        </is>
      </c>
    </row>
    <row r="79533">
      <c r="A79533" s="1" t="n">
        <v>79531</v>
      </c>
      <c r="B79533" t="inlineStr">
        <is>
          <t>safescript</t>
        </is>
      </c>
      <c r="C79533" t="n">
        <v>5</v>
      </c>
      <c r="D79533" t="inlineStr">
        <is>
          <t>{'@redradist~commonjs-runtime-safescript', 'safescript', '@redradist~babel-plugin-safescript'}</t>
        </is>
      </c>
    </row>
    <row r="79534">
      <c r="A79534" s="1" t="n">
        <v>79532</v>
      </c>
      <c r="B79534" t="inlineStr">
        <is>
          <t>fbmessenger</t>
        </is>
      </c>
      <c r="C79534" t="n">
        <v>5</v>
      </c>
      <c r="D79534" t="inlineStr">
        <is>
          <t>{'fbmessenger', 'fbmessenger-example', 'fbmessenger-node-bot'}</t>
        </is>
      </c>
    </row>
    <row r="79535">
      <c r="A79535" s="1" t="n">
        <v>79533</v>
      </c>
      <c r="B79535" t="inlineStr">
        <is>
          <t>brighte</t>
        </is>
      </c>
      <c r="C79535" t="n">
        <v>5</v>
      </c>
      <c r="D79535" t="inlineStr">
        <is>
          <t>{'@brighte~redux-persist-realm', 'brighte-one', 'brighte-sdk-js-payment'}</t>
        </is>
      </c>
    </row>
    <row r="79536">
      <c r="A79536" s="1" t="n">
        <v>79534</v>
      </c>
      <c r="B79536" t="inlineStr">
        <is>
          <t>datapipe</t>
        </is>
      </c>
      <c r="C79536" t="n">
        <v>5</v>
      </c>
      <c r="D79536" t="inlineStr">
        <is>
          <t>{'filterdatapipe', 'datapipe-js', 'cerebral-datapipe'}</t>
        </is>
      </c>
    </row>
    <row r="79537">
      <c r="A79537" s="1" t="n">
        <v>79535</v>
      </c>
      <c r="B79537" t="inlineStr">
        <is>
          <t>pelcod</t>
        </is>
      </c>
      <c r="C79537" t="n">
        <v>5</v>
      </c>
      <c r="D79537" t="inlineStr">
        <is>
          <t>{'node-pelcod', 'pelcod', 'roast-pelcod'}</t>
        </is>
      </c>
    </row>
    <row r="79538">
      <c r="A79538" s="1" t="n">
        <v>79536</v>
      </c>
      <c r="B79538" t="inlineStr">
        <is>
          <t>awoojing</t>
        </is>
      </c>
      <c r="C79538" t="n">
        <v>5</v>
      </c>
      <c r="D79538" t="inlineStr">
        <is>
          <t>{'@awoojing-cli-dev~utils', 'awoojing-cli-lib', '@awoojing-cli-dev~core'}</t>
        </is>
      </c>
    </row>
    <row r="79539">
      <c r="A79539" s="1" t="n">
        <v>79537</v>
      </c>
      <c r="B79539" t="inlineStr">
        <is>
          <t>appstrap</t>
        </is>
      </c>
      <c r="C79539" t="n">
        <v>5</v>
      </c>
      <c r="D79539" t="inlineStr">
        <is>
          <t>{'@pixelprodotco~appstrap-management-interface', '@appstrap~core', '@pixelprodotco~appstrap'}</t>
        </is>
      </c>
    </row>
    <row r="79540">
      <c r="A79540" s="1" t="n">
        <v>79538</v>
      </c>
      <c r="B79540" t="inlineStr">
        <is>
          <t>jericho</t>
        </is>
      </c>
      <c r="C79540" t="n">
        <v>5</v>
      </c>
      <c r="D79540" t="inlineStr">
        <is>
          <t>{'jericho-framework', 'jericho', 'jericho-js'}</t>
        </is>
      </c>
    </row>
    <row r="79541">
      <c r="A79541" s="1" t="n">
        <v>79539</v>
      </c>
      <c r="B79541" t="inlineStr">
        <is>
          <t>lebed</t>
        </is>
      </c>
      <c r="C79541" t="n">
        <v>5</v>
      </c>
      <c r="D79541" t="inlineStr">
        <is>
          <t>{'lebed-ke', '@alexlebed~webpack-concat-plugin', 'my-cli-lebeduha'}</t>
        </is>
      </c>
    </row>
    <row r="79542">
      <c r="A79542" s="1" t="n">
        <v>79540</v>
      </c>
      <c r="B79542" t="inlineStr">
        <is>
          <t>ckies</t>
        </is>
      </c>
      <c r="C79542" t="n">
        <v>5</v>
      </c>
      <c r="D79542" t="inlineStr">
        <is>
          <t>{'@ckies~pages', '@ckies~builder', '@ckies~definitions'}</t>
        </is>
      </c>
    </row>
    <row r="79543">
      <c r="A79543" s="1" t="n">
        <v>79541</v>
      </c>
      <c r="B79543" t="inlineStr">
        <is>
          <t>yunis</t>
        </is>
      </c>
      <c r="C79543" t="n">
        <v>5</v>
      </c>
      <c r="D79543" t="inlineStr">
        <is>
          <t>{'yunisdev-table2csv', '@yuniscm~biwascore', '@yuniscm~yuniappjs-pkg'}</t>
        </is>
      </c>
    </row>
    <row r="79544">
      <c r="A79544" s="1" t="n">
        <v>79542</v>
      </c>
      <c r="B79544" t="inlineStr">
        <is>
          <t>rganesan</t>
        </is>
      </c>
      <c r="C79544" t="n">
        <v>5</v>
      </c>
      <c r="D79544" t="inlineStr">
        <is>
          <t>{'@rganesan~node-red-contrib-reporterconfig', '@rganesan~node-red-contrib-serviceconfig', '@rganesan~node-red-contrib-labreporterconfig'}</t>
        </is>
      </c>
    </row>
    <row r="79545">
      <c r="A79545" s="1" t="n">
        <v>79543</v>
      </c>
      <c r="B79545" t="inlineStr">
        <is>
          <t>pintawebware</t>
        </is>
      </c>
      <c r="C79545" t="n">
        <v>5</v>
      </c>
      <c r="D79545" t="inlineStr">
        <is>
          <t>{'@pintawebware~deletebg-cli', '@pintawebware~squeezeimg', '@pintawebware~grunt-squeezeimg'}</t>
        </is>
      </c>
    </row>
    <row r="79546">
      <c r="A79546" s="1" t="n">
        <v>79544</v>
      </c>
      <c r="B79546" t="inlineStr">
        <is>
          <t>firepress</t>
        </is>
      </c>
      <c r="C79546" t="n">
        <v>5</v>
      </c>
      <c r="D79546" t="inlineStr">
        <is>
          <t>{'@firepress~create', '@firepress~store', '@firepress~ui'}</t>
        </is>
      </c>
    </row>
    <row r="79547">
      <c r="A79547" s="1" t="n">
        <v>79545</v>
      </c>
      <c r="B79547" t="inlineStr">
        <is>
          <t>insp</t>
        </is>
      </c>
      <c r="C79547" t="n">
        <v>5</v>
      </c>
      <c r="D79547" t="inlineStr">
        <is>
          <t>{'wildyinsp-ui', 'fminsp-lib', 'insp'}</t>
        </is>
      </c>
    </row>
    <row r="79548">
      <c r="A79548" s="1" t="n">
        <v>79546</v>
      </c>
      <c r="B79548" t="inlineStr">
        <is>
          <t>evches</t>
        </is>
      </c>
      <c r="C79548" t="n">
        <v>5</v>
      </c>
      <c r="D79548" t="inlineStr">
        <is>
          <t>{'@evches~raml-definition-system', '@evches~raml-actions', '@evches~raml-outline'}</t>
        </is>
      </c>
    </row>
    <row r="79549">
      <c r="A79549" s="1" t="n">
        <v>79547</v>
      </c>
      <c r="B79549" t="inlineStr">
        <is>
          <t>isekai</t>
        </is>
      </c>
      <c r="C79549" t="n">
        <v>5</v>
      </c>
      <c r="D79549" t="inlineStr">
        <is>
          <t>{'@isekai~eslint-config-isekai', 'isekai', 'eslint-config-isekai'}</t>
        </is>
      </c>
    </row>
    <row r="79550">
      <c r="A79550" s="1" t="n">
        <v>79548</v>
      </c>
      <c r="B79550" t="inlineStr">
        <is>
          <t>gilp</t>
        </is>
      </c>
      <c r="C79550" t="n">
        <v>5</v>
      </c>
      <c r="D79550" t="inlineStr">
        <is>
          <t>{'gilp-check-commit', 'gilp-check-branch-name', 'gilp'}</t>
        </is>
      </c>
    </row>
    <row r="79551">
      <c r="A79551" s="1" t="n">
        <v>79549</v>
      </c>
      <c r="B79551" t="inlineStr">
        <is>
          <t>alias2</t>
        </is>
      </c>
      <c r="C79551" t="n">
        <v>5</v>
      </c>
      <c r="D79551" t="inlineStr">
        <is>
          <t>{'@stdlib~namespace-alias2standalone', '@stdlib~namespace-alias2related', '@stdlib~namespace-alias2pkg'}</t>
        </is>
      </c>
    </row>
    <row r="79552">
      <c r="A79552" s="1" t="n">
        <v>79550</v>
      </c>
      <c r="B79552" t="inlineStr">
        <is>
          <t>waterman</t>
        </is>
      </c>
      <c r="C79552" t="n">
        <v>5</v>
      </c>
      <c r="D79552" t="inlineStr">
        <is>
          <t>{'smith-waterman-score', 'graphic-smith-waterman', 'smith-waterman'}</t>
        </is>
      </c>
    </row>
    <row r="79553">
      <c r="A79553" s="1" t="n">
        <v>79551</v>
      </c>
      <c r="B79553" t="inlineStr">
        <is>
          <t>webmodule</t>
        </is>
      </c>
      <c r="C79553" t="n">
        <v>5</v>
      </c>
      <c r="D79553" t="inlineStr">
        <is>
          <t>{'webmodule', '@webmodule~serve', 'liping-webmodule'}</t>
        </is>
      </c>
    </row>
    <row r="79554">
      <c r="A79554" s="1" t="n">
        <v>79552</v>
      </c>
      <c r="B79554" t="inlineStr">
        <is>
          <t>talkyjs</t>
        </is>
      </c>
      <c r="C79554" t="n">
        <v>5</v>
      </c>
      <c r="D79554" t="inlineStr">
        <is>
          <t>{'@talkyjs~schematics', '@talkyjs~alexa-quick-link', '@talkyjs~ssml'}</t>
        </is>
      </c>
    </row>
    <row r="79555">
      <c r="A79555" s="1" t="n">
        <v>79553</v>
      </c>
      <c r="B79555" t="inlineStr">
        <is>
          <t>scast</t>
        </is>
      </c>
      <c r="C79555" t="n">
        <v>5</v>
      </c>
      <c r="D79555" t="inlineStr">
        <is>
          <t>{'@statechart~hast-to-scast', '@statechart~scast-to-scexe', '@statechart~scast-datamodel'}</t>
        </is>
      </c>
    </row>
    <row r="79556">
      <c r="A79556" s="1" t="n">
        <v>79554</v>
      </c>
      <c r="B79556" t="inlineStr">
        <is>
          <t>bang88</t>
        </is>
      </c>
      <c r="C79556" t="n">
        <v>5</v>
      </c>
      <c r="D79556" t="inlineStr">
        <is>
          <t>{'@bang88~react-native-drawer-layout', '@bang88~react-native-ultimate-listview', '@bang88~china_city_data'}</t>
        </is>
      </c>
    </row>
    <row r="79557">
      <c r="A79557" s="1" t="n">
        <v>79555</v>
      </c>
      <c r="B79557" t="inlineStr">
        <is>
          <t>vpg</t>
        </is>
      </c>
      <c r="C79557" t="n">
        <v>5</v>
      </c>
      <c r="D79557" t="inlineStr">
        <is>
          <t>{'vpgtools', '@vpgticket~common', 'avpg-ch5-comlib'}</t>
        </is>
      </c>
    </row>
    <row r="79558">
      <c r="A79558" s="1" t="n">
        <v>79556</v>
      </c>
      <c r="B79558" t="inlineStr">
        <is>
          <t>spacehq</t>
        </is>
      </c>
      <c r="C79558" t="n">
        <v>5</v>
      </c>
      <c r="D79558" t="inlineStr">
        <is>
          <t>{'@spacehq~mailbox', '@spacehq~storage', '@spacehq~utils'}</t>
        </is>
      </c>
    </row>
    <row r="79559">
      <c r="A79559" s="1" t="n">
        <v>79557</v>
      </c>
      <c r="B79559" t="inlineStr">
        <is>
          <t>color3</t>
        </is>
      </c>
      <c r="C79559" t="n">
        <v>5</v>
      </c>
      <c r="D79559" t="inlineStr">
        <is>
          <t>{'@quenty~color3utils', 'threejs-color3d', 'vue-color3'}</t>
        </is>
      </c>
    </row>
    <row r="79560">
      <c r="A79560" s="1" t="n">
        <v>79558</v>
      </c>
      <c r="B79560" t="inlineStr">
        <is>
          <t>vivace</t>
        </is>
      </c>
      <c r="C79560" t="n">
        <v>5</v>
      </c>
      <c r="D79560" t="inlineStr">
        <is>
          <t>{'@vivace~notation', '@vivace~audio', '@vivace~core'}</t>
        </is>
      </c>
    </row>
    <row r="79561">
      <c r="A79561" s="1" t="n">
        <v>79559</v>
      </c>
      <c r="B79561" t="inlineStr">
        <is>
          <t>coect</t>
        </is>
      </c>
      <c r="C79561" t="n">
        <v>5</v>
      </c>
      <c r="D79561" t="inlineStr">
        <is>
          <t>{'coect-account', 'coect-umedia', 'coect-site'}</t>
        </is>
      </c>
    </row>
    <row r="79562">
      <c r="A79562" s="1" t="n">
        <v>79560</v>
      </c>
      <c r="B79562" t="inlineStr">
        <is>
          <t>dadoc</t>
        </is>
      </c>
      <c r="C79562" t="n">
        <v>5</v>
      </c>
      <c r="D79562" t="inlineStr">
        <is>
          <t>{'dadoc', '@dadoc~mongo-api', '@dadoc~core'}</t>
        </is>
      </c>
    </row>
    <row r="79563">
      <c r="A79563" s="1" t="n">
        <v>79561</v>
      </c>
      <c r="B79563" t="inlineStr">
        <is>
          <t>prepsmith</t>
        </is>
      </c>
      <c r="C79563" t="n">
        <v>5</v>
      </c>
      <c r="D79563" t="inlineStr">
        <is>
          <t>{'@prepsmith~material-xlsx-transformer', 'eic-prepsmith-lms-web', '@prepsmith~eic-react-components'}</t>
        </is>
      </c>
    </row>
    <row r="79564">
      <c r="A79564" s="1" t="n">
        <v>79562</v>
      </c>
      <c r="B79564" t="inlineStr">
        <is>
          <t>fraudlabspro</t>
        </is>
      </c>
      <c r="C79564" t="n">
        <v>5</v>
      </c>
      <c r="D79564" t="inlineStr">
        <is>
          <t>{'fraudlabspro-nodejs', '@datafire~fraudlabspro_fraud_detection', '@datafire~fraudlabspro'}</t>
        </is>
      </c>
    </row>
    <row r="79565">
      <c r="A79565" s="1" t="n">
        <v>79563</v>
      </c>
      <c r="B79565" t="inlineStr">
        <is>
          <t>tets</t>
        </is>
      </c>
      <c r="C79565" t="n">
        <v>5</v>
      </c>
      <c r="D79565" t="inlineStr">
        <is>
          <t>{'tets', 'react-native-tets', 'npm-module-tets'}</t>
        </is>
      </c>
    </row>
    <row r="79566">
      <c r="A79566" s="1" t="n">
        <v>79564</v>
      </c>
      <c r="B79566" t="inlineStr">
        <is>
          <t>momentech</t>
        </is>
      </c>
      <c r="C79566" t="n">
        <v>5</v>
      </c>
      <c r="D79566" t="inlineStr">
        <is>
          <t>{'@momentech~node-api-utils', 'momentech-view', 'momentech-form'}</t>
        </is>
      </c>
    </row>
    <row r="79567">
      <c r="A79567" s="1" t="n">
        <v>79565</v>
      </c>
      <c r="B79567" t="inlineStr">
        <is>
          <t>movehub</t>
        </is>
      </c>
      <c r="C79567" t="n">
        <v>5</v>
      </c>
      <c r="D79567" t="inlineStr">
        <is>
          <t>{'movehub', 'node-red-contrib-movehub', 'boost-movehub'}</t>
        </is>
      </c>
    </row>
    <row r="79568">
      <c r="A79568" s="1" t="n">
        <v>79566</v>
      </c>
      <c r="B79568" t="inlineStr">
        <is>
          <t>excelle</t>
        </is>
      </c>
      <c r="C79568" t="n">
        <v>5</v>
      </c>
      <c r="D79568" t="inlineStr">
        <is>
          <t>{'@excellerent-solutions~button', 'excellerate-theme', 'lb3-excellerify-crudgrid-mixin'}</t>
        </is>
      </c>
    </row>
    <row r="79569">
      <c r="A79569" s="1" t="n">
        <v>79567</v>
      </c>
      <c r="B79569" t="inlineStr">
        <is>
          <t>picamera</t>
        </is>
      </c>
      <c r="C79569" t="n">
        <v>5</v>
      </c>
      <c r="D79569" t="inlineStr">
        <is>
          <t>{'hilighter.picamera', 'homebridge-picamera-lightsensor', 'node-picamera'}</t>
        </is>
      </c>
    </row>
    <row r="79570">
      <c r="A79570" s="1" t="n">
        <v>79568</v>
      </c>
      <c r="B79570" t="inlineStr">
        <is>
          <t>flav</t>
        </is>
      </c>
      <c r="C79570" t="n">
        <v>5</v>
      </c>
      <c r="D79570" t="inlineStr">
        <is>
          <t>{'flavm', 'flav-payline', 'flaverr'}</t>
        </is>
      </c>
    </row>
    <row r="79571">
      <c r="A79571" s="1" t="n">
        <v>79569</v>
      </c>
      <c r="B79571" t="inlineStr">
        <is>
          <t>toosick</t>
        </is>
      </c>
      <c r="C79571" t="n">
        <v>5</v>
      </c>
      <c r="D79571" t="inlineStr">
        <is>
          <t>{'@toosick~signature_pad', '@toosick~aor-graphql-client-graphcool', '@toosick~ra-data-opencrud'}</t>
        </is>
      </c>
    </row>
    <row r="79572">
      <c r="A79572" s="1" t="n">
        <v>79570</v>
      </c>
      <c r="B79572" t="inlineStr">
        <is>
          <t>dfr</t>
        </is>
      </c>
      <c r="C79572" t="n">
        <v>5</v>
      </c>
      <c r="D79572" t="inlineStr">
        <is>
          <t>{'@datafire~epa_gov_dfr', 'jsupm_dfrph', 'dfrrd'}</t>
        </is>
      </c>
    </row>
    <row r="79573">
      <c r="A79573" s="1" t="n">
        <v>79571</v>
      </c>
      <c r="B79573" t="inlineStr">
        <is>
          <t>doria</t>
        </is>
      </c>
      <c r="C79573" t="n">
        <v>5</v>
      </c>
      <c r="D79573" t="inlineStr">
        <is>
          <t>{'hubot-minutos-de-sabedoria', 'alldoria', 'doria'}</t>
        </is>
      </c>
    </row>
    <row r="79574">
      <c r="A79574" s="1" t="n">
        <v>79572</v>
      </c>
      <c r="B79574" t="inlineStr">
        <is>
          <t>uandev</t>
        </is>
      </c>
      <c r="C79574" t="n">
        <v>5</v>
      </c>
      <c r="D79574" t="inlineStr">
        <is>
          <t>{'@uandev~log', '@uandev~simple-log', '@uandev~pg-functions'}</t>
        </is>
      </c>
    </row>
    <row r="79575">
      <c r="A79575" s="1" t="n">
        <v>79573</v>
      </c>
      <c r="B79575" t="inlineStr">
        <is>
          <t>dstack</t>
        </is>
      </c>
      <c r="C79575" t="n">
        <v>5</v>
      </c>
      <c r="D79575" t="inlineStr">
        <is>
          <t>{'dstack-factory', 'dstack-tasks', '@dstackai~dstack-react'}</t>
        </is>
      </c>
    </row>
    <row r="79576">
      <c r="A79576" s="1" t="n">
        <v>79574</v>
      </c>
      <c r="B79576" t="inlineStr">
        <is>
          <t>applinks</t>
        </is>
      </c>
      <c r="C79576" t="n">
        <v>5</v>
      </c>
      <c r="D79576" t="inlineStr">
        <is>
          <t>{'cordova-plugin-applinks-ka', 'cordova-plugin-applinks', 'react-native-applinks'}</t>
        </is>
      </c>
    </row>
    <row r="79577">
      <c r="A79577" s="1" t="n">
        <v>79575</v>
      </c>
      <c r="B79577" t="inlineStr">
        <is>
          <t>ngsb</t>
        </is>
      </c>
      <c r="C79577" t="n">
        <v>5</v>
      </c>
      <c r="D79577" t="inlineStr">
        <is>
          <t>{'@stickboy~ngsb-datatable', '@stickboy~ngsb-api-error-alert', '@stickboy~ngsb-utils'}</t>
        </is>
      </c>
    </row>
    <row r="79578">
      <c r="A79578" s="1" t="n">
        <v>79576</v>
      </c>
      <c r="B79578" t="inlineStr">
        <is>
          <t>nullbot</t>
        </is>
      </c>
      <c r="C79578" t="n">
        <v>5</v>
      </c>
      <c r="D79578" t="inlineStr">
        <is>
          <t>{'nullbot-core', 'nullbot', 'nullbot-client'}</t>
        </is>
      </c>
    </row>
    <row r="79579">
      <c r="A79579" s="1" t="n">
        <v>79577</v>
      </c>
      <c r="B79579" t="inlineStr">
        <is>
          <t>bsclottery</t>
        </is>
      </c>
      <c r="C79579" t="n">
        <v>5</v>
      </c>
      <c r="D79579" t="inlineStr">
        <is>
          <t>{'@bsclottery-libs~uikit', 'bsclottery-uikit', '@bsclotto~eslint-config-bsclottery'}</t>
        </is>
      </c>
    </row>
    <row r="79580">
      <c r="A79580" s="1" t="n">
        <v>79578</v>
      </c>
      <c r="B79580" t="inlineStr">
        <is>
          <t>newforms</t>
        </is>
      </c>
      <c r="C79580" t="n">
        <v>5</v>
      </c>
      <c r="D79580" t="inlineStr">
        <is>
          <t>{'nguyenthanh-newforms-bootstrap', 'newforms', 'newforms-gridforms'}</t>
        </is>
      </c>
    </row>
    <row r="79581">
      <c r="A79581" s="1" t="n">
        <v>79579</v>
      </c>
      <c r="B79581" t="inlineStr">
        <is>
          <t>zabala</t>
        </is>
      </c>
      <c r="C79581" t="n">
        <v>5</v>
      </c>
      <c r="D79581" t="inlineStr">
        <is>
          <t>{'@hzabala~envconfig', '@hzabala~tsconfig', '@hzabala~create-express-api'}</t>
        </is>
      </c>
    </row>
    <row r="79582">
      <c r="A79582" s="1" t="n">
        <v>79580</v>
      </c>
      <c r="B79582" t="inlineStr">
        <is>
          <t>hzabala</t>
        </is>
      </c>
      <c r="C79582" t="n">
        <v>5</v>
      </c>
      <c r="D79582" t="inlineStr">
        <is>
          <t>{'@hzabala~envconfig', '@hzabala~tsconfig', '@hzabala~create-express-api'}</t>
        </is>
      </c>
    </row>
    <row r="79583">
      <c r="A79583" s="1" t="n">
        <v>79581</v>
      </c>
      <c r="B79583" t="inlineStr">
        <is>
          <t>velove</t>
        </is>
      </c>
      <c r="C79583" t="n">
        <v>5</v>
      </c>
      <c r="D79583" t="inlineStr">
        <is>
          <t>{'@velove~graphql', '@velove~license-compliance', '@velove~structured-logger'}</t>
        </is>
      </c>
    </row>
    <row r="79584">
      <c r="A79584" s="1" t="n">
        <v>79582</v>
      </c>
      <c r="B79584" t="inlineStr">
        <is>
          <t>reacat</t>
        </is>
      </c>
      <c r="C79584" t="n">
        <v>5</v>
      </c>
      <c r="D79584" t="inlineStr">
        <is>
          <t>{'reacat-plugin-html', 'reacat-plugin-front-matter', 'reacat-plugin-markdown'}</t>
        </is>
      </c>
    </row>
    <row r="79585">
      <c r="A79585" s="1" t="n">
        <v>79583</v>
      </c>
      <c r="B79585" t="inlineStr">
        <is>
          <t>jumplao</t>
        </is>
      </c>
      <c r="C79585" t="n">
        <v>5</v>
      </c>
      <c r="D79585" t="inlineStr">
        <is>
          <t>{'@jumplao~react-auth', '@jumplao~react-lz-editor', '@jumplao~gamecontainer'}</t>
        </is>
      </c>
    </row>
    <row r="79586">
      <c r="A79586" s="1" t="n">
        <v>79584</v>
      </c>
      <c r="B79586" t="inlineStr">
        <is>
          <t>dashicons</t>
        </is>
      </c>
      <c r="C79586" t="n">
        <v>5</v>
      </c>
      <c r="D79586" t="inlineStr">
        <is>
          <t>{'dashicons', '@iconify~icons-dashicons', '@iconify-icons~dashicons'}</t>
        </is>
      </c>
    </row>
    <row r="79587">
      <c r="A79587" s="1" t="n">
        <v>79585</v>
      </c>
      <c r="B79587" t="inlineStr">
        <is>
          <t>xpertana</t>
        </is>
      </c>
      <c r="C79587" t="n">
        <v>5</v>
      </c>
      <c r="D79587" t="inlineStr">
        <is>
          <t>{'@xpertana~engage-core-js', '@wcd~xpertana.alpinejs-kl77hz78', '@xpertana~engage-element'}</t>
        </is>
      </c>
    </row>
    <row r="79588">
      <c r="A79588" s="1" t="n">
        <v>79586</v>
      </c>
      <c r="B79588" t="inlineStr">
        <is>
          <t>newswire</t>
        </is>
      </c>
      <c r="C79588" t="n">
        <v>5</v>
      </c>
      <c r="D79588" t="inlineStr">
        <is>
          <t>{'@newswire~doc-to-archieml', '@newswire~sheet-to-data', '@newswire~frames'}</t>
        </is>
      </c>
    </row>
    <row r="79589">
      <c r="A79589" s="1" t="n">
        <v>79587</v>
      </c>
      <c r="B79589" t="inlineStr">
        <is>
          <t>quickpass</t>
        </is>
      </c>
      <c r="C79589" t="n">
        <v>5</v>
      </c>
      <c r="D79589" t="inlineStr">
        <is>
          <t>{'@yidun~quickpass-sdk-h5', '@yidun~quickpass-plugin-cordova', 'cordova-plugin-yidun-quickpass'}</t>
        </is>
      </c>
    </row>
    <row r="79590">
      <c r="A79590" s="1" t="n">
        <v>79588</v>
      </c>
      <c r="B79590" t="inlineStr">
        <is>
          <t>sqlstring</t>
        </is>
      </c>
      <c r="C79590" t="n">
        <v>5</v>
      </c>
      <c r="D79590" t="inlineStr">
        <is>
          <t>{'sqlstring', '@types~sqlstring', 'node-red-contrib-sqlstring'}</t>
        </is>
      </c>
    </row>
    <row r="79591">
      <c r="A79591" s="1" t="n">
        <v>79589</v>
      </c>
      <c r="B79591" t="inlineStr">
        <is>
          <t>lfview</t>
        </is>
      </c>
      <c r="C79591" t="n">
        <v>5</v>
      </c>
      <c r="D79591" t="inlineStr">
        <is>
          <t>{'lfview-resources-files', 'lfview-resources-manifests', 'lfview-resources-spatial'}</t>
        </is>
      </c>
    </row>
    <row r="79592">
      <c r="A79592" s="1" t="n">
        <v>79590</v>
      </c>
      <c r="B79592" t="inlineStr">
        <is>
          <t>iktakahiro</t>
        </is>
      </c>
      <c r="C79592" t="n">
        <v>5</v>
      </c>
      <c r="D79592" t="inlineStr">
        <is>
          <t>{'@iktakahiro~youtube-url-parser', '@iktakahiro~markdown-it-prismjs', '@iktakahiro~markdown-it-katex'}</t>
        </is>
      </c>
    </row>
    <row r="79593">
      <c r="A79593" s="1" t="n">
        <v>79591</v>
      </c>
      <c r="B79593" t="inlineStr">
        <is>
          <t>efx</t>
        </is>
      </c>
      <c r="C79593" t="n">
        <v>5</v>
      </c>
      <c r="D79593" t="inlineStr">
        <is>
          <t>{'efx', 'efx-javascript-themelet', 'efx-buttons-themelet'}</t>
        </is>
      </c>
    </row>
    <row r="79594">
      <c r="A79594" s="1" t="n">
        <v>79592</v>
      </c>
      <c r="B79594" t="inlineStr">
        <is>
          <t>glances</t>
        </is>
      </c>
      <c r="C79594" t="n">
        <v>5</v>
      </c>
      <c r="D79594" t="inlineStr">
        <is>
          <t>{'homebridge-glances', 'glances', 'glances-api'}</t>
        </is>
      </c>
    </row>
    <row r="79595">
      <c r="A79595" s="1" t="n">
        <v>79593</v>
      </c>
      <c r="B79595" t="inlineStr">
        <is>
          <t>flexio</t>
        </is>
      </c>
      <c r="C79595" t="n">
        <v>5</v>
      </c>
      <c r="D79595" t="inlineStr">
        <is>
          <t>{'flexio-sdk-js', 'flot-flexio', 'ngx-flowchart-flexio'}</t>
        </is>
      </c>
    </row>
    <row r="79596">
      <c r="A79596" s="1" t="n">
        <v>79594</v>
      </c>
      <c r="B79596" t="inlineStr">
        <is>
          <t>nhtsa</t>
        </is>
      </c>
      <c r="C79596" t="n">
        <v>5</v>
      </c>
      <c r="D79596" t="inlineStr">
        <is>
          <t>{'nhtsa', 'nhtsa-api', 'vindec-nhtsa'}</t>
        </is>
      </c>
    </row>
    <row r="79597">
      <c r="A79597" s="1" t="n">
        <v>79595</v>
      </c>
      <c r="B79597" t="inlineStr">
        <is>
          <t>cotizador</t>
        </is>
      </c>
      <c r="C79597" t="n">
        <v>5</v>
      </c>
      <c r="D79597" t="inlineStr">
        <is>
          <t>{'cotizador-rg', 'protegetuviaje-cotizador', '@rgasesores~cotizador'}</t>
        </is>
      </c>
    </row>
    <row r="79598">
      <c r="A79598" s="1" t="n">
        <v>79596</v>
      </c>
      <c r="B79598" t="inlineStr">
        <is>
          <t>heifade</t>
        </is>
      </c>
      <c r="C79598" t="n">
        <v>5</v>
      </c>
      <c r="D79598" t="inlineStr">
        <is>
          <t>{'heifade-ham', 'heifade-test2', 'heifade-angular-demo'}</t>
        </is>
      </c>
    </row>
    <row r="79599">
      <c r="A79599" s="1" t="n">
        <v>79597</v>
      </c>
      <c r="B79599" t="inlineStr">
        <is>
          <t>helenus</t>
        </is>
      </c>
      <c r="C79599" t="n">
        <v>5</v>
      </c>
      <c r="D79599" t="inlineStr">
        <is>
          <t>{'pe-helenus', 'cassandra-helenus-api', 'helenus-thrift'}</t>
        </is>
      </c>
    </row>
    <row r="79600">
      <c r="A79600" s="1" t="n">
        <v>79598</v>
      </c>
      <c r="B79600" t="inlineStr">
        <is>
          <t>joinf</t>
        </is>
      </c>
      <c r="C79600" t="n">
        <v>5</v>
      </c>
      <c r="D79600" t="inlineStr">
        <is>
          <t>{'joinf-tms-statics-charts', '@joinf~rabbitmq', 'joinf-demo'}</t>
        </is>
      </c>
    </row>
    <row r="79601">
      <c r="A79601" s="1" t="n">
        <v>79599</v>
      </c>
      <c r="B79601" t="inlineStr">
        <is>
          <t>gp18</t>
        </is>
      </c>
      <c r="C79601" t="n">
        <v>5</v>
      </c>
      <c r="D79601" t="inlineStr">
        <is>
          <t>{'gp18-wangjingzhi', 'gp18-custom', 'gp18-wanglei'}</t>
        </is>
      </c>
    </row>
    <row r="79602">
      <c r="A79602" s="1" t="n">
        <v>79600</v>
      </c>
      <c r="B79602" t="inlineStr">
        <is>
          <t>guillotine</t>
        </is>
      </c>
      <c r="C79602" t="n">
        <v>5</v>
      </c>
      <c r="D79602" t="inlineStr">
        <is>
          <t>{'guillotine', 'guillotine-solver', 'json-guillotine-pmb'}</t>
        </is>
      </c>
    </row>
    <row r="79603">
      <c r="A79603" s="1" t="n">
        <v>79601</v>
      </c>
      <c r="B79603" t="inlineStr">
        <is>
          <t>timelog</t>
        </is>
      </c>
      <c r="C79603" t="n">
        <v>5</v>
      </c>
      <c r="D79603" t="inlineStr">
        <is>
          <t>{'django-timelog', 'libvis-react-timelog', 'timelog'}</t>
        </is>
      </c>
    </row>
    <row r="79604">
      <c r="A79604" s="1" t="n">
        <v>79602</v>
      </c>
      <c r="B79604" t="inlineStr">
        <is>
          <t>hiendv</t>
        </is>
      </c>
      <c r="C79604" t="n">
        <v>5</v>
      </c>
      <c r="D79604" t="inlineStr">
        <is>
          <t>{'@hiendv~react-tabs', '@hiendv~stylelint-config-primer', '@hiendv~bem-sass'}</t>
        </is>
      </c>
    </row>
    <row r="79605">
      <c r="A79605" s="1" t="n">
        <v>79603</v>
      </c>
      <c r="B79605" t="inlineStr">
        <is>
          <t>qns</t>
        </is>
      </c>
      <c r="C79605" t="n">
        <v>5</v>
      </c>
      <c r="D79605" t="inlineStr">
        <is>
          <t>{'grunt-qns-newmodule', '@qte~qns', 'django-qns'}</t>
        </is>
      </c>
    </row>
    <row r="79606">
      <c r="A79606" s="1" t="n">
        <v>79604</v>
      </c>
      <c r="B79606" t="inlineStr">
        <is>
          <t>servicio</t>
        </is>
      </c>
      <c r="C79606" t="n">
        <v>5</v>
      </c>
      <c r="D79606" t="inlineStr">
        <is>
          <t>{'govco-area-de-servicio', 'transbank_autoservicio', 'servicio'}</t>
        </is>
      </c>
    </row>
    <row r="79607">
      <c r="A79607" s="1" t="n">
        <v>79605</v>
      </c>
      <c r="B79607" t="inlineStr">
        <is>
          <t>wifiwizard</t>
        </is>
      </c>
      <c r="C79607" t="n">
        <v>5</v>
      </c>
      <c r="D79607" t="inlineStr">
        <is>
          <t>{'wifiwizard', '@tecnosolve~cordova-plugin-wifiwizard', 'com.danishin.wifiwizard'}</t>
        </is>
      </c>
    </row>
    <row r="79608">
      <c r="A79608" s="1" t="n">
        <v>79606</v>
      </c>
      <c r="B79608" t="inlineStr">
        <is>
          <t>chillout</t>
        </is>
      </c>
      <c r="C79608" t="n">
        <v>5</v>
      </c>
      <c r="D79608" t="inlineStr">
        <is>
          <t>{'@debauchery1st~chillout-ra', 'chillout-ra', 'redux-chillout'}</t>
        </is>
      </c>
    </row>
    <row r="79609">
      <c r="A79609" s="1" t="n">
        <v>79607</v>
      </c>
      <c r="B79609" t="inlineStr">
        <is>
          <t>blw</t>
        </is>
      </c>
      <c r="C79609" t="n">
        <v>5</v>
      </c>
      <c r="D79609" t="inlineStr">
        <is>
          <t>{'blwxapp-bnlistview', '@blw~lnr', '@blw~utils'}</t>
        </is>
      </c>
    </row>
    <row r="79610">
      <c r="A79610" s="1" t="n">
        <v>79608</v>
      </c>
      <c r="B79610" t="inlineStr">
        <is>
          <t>xlui</t>
        </is>
      </c>
      <c r="C79610" t="n">
        <v>5</v>
      </c>
      <c r="D79610" t="inlineStr">
        <is>
          <t>{'xlui-cli', 'types-king-xlui', 'king-xlui-design'}</t>
        </is>
      </c>
    </row>
    <row r="79611">
      <c r="A79611" s="1" t="n">
        <v>79609</v>
      </c>
      <c r="B79611" t="inlineStr">
        <is>
          <t>jeeng</t>
        </is>
      </c>
      <c r="C79611" t="n">
        <v>5</v>
      </c>
      <c r="D79611" t="inlineStr">
        <is>
          <t>{'jeeng-utils', 'jeeng-pg', 'jeeng-configs-cache'}</t>
        </is>
      </c>
    </row>
    <row r="79612">
      <c r="A79612" s="1" t="n">
        <v>79610</v>
      </c>
      <c r="B79612" t="inlineStr">
        <is>
          <t>w1807</t>
        </is>
      </c>
      <c r="C79612" t="n">
        <v>5</v>
      </c>
      <c r="D79612" t="inlineStr">
        <is>
          <t>{'w1807_201937', 'w1807_2019zx', 'w1807_666666'}</t>
        </is>
      </c>
    </row>
    <row r="79613">
      <c r="A79613" s="1" t="n">
        <v>79611</v>
      </c>
      <c r="B79613" t="inlineStr">
        <is>
          <t>componentize</t>
        </is>
      </c>
      <c r="C79613" t="n">
        <v>5</v>
      </c>
      <c r="D79613" t="inlineStr">
        <is>
          <t>{'vue-componentize', 'grunt-componentize', 'componentize'}</t>
        </is>
      </c>
    </row>
    <row r="79614">
      <c r="A79614" s="1" t="n">
        <v>79612</v>
      </c>
      <c r="B79614" t="inlineStr">
        <is>
          <t>qlip</t>
        </is>
      </c>
      <c r="C79614" t="n">
        <v>5</v>
      </c>
      <c r="D79614" t="inlineStr">
        <is>
          <t>{'@qlip~nativescript-checkbox', '@qlip~docs-auto-sidebar', '@qlip~docs-selection'}</t>
        </is>
      </c>
    </row>
    <row r="79615">
      <c r="A79615" s="1" t="n">
        <v>79613</v>
      </c>
      <c r="B79615" t="inlineStr">
        <is>
          <t>intsights</t>
        </is>
      </c>
      <c r="C79615" t="n">
        <v>5</v>
      </c>
      <c r="D79615" t="inlineStr">
        <is>
          <t>{'@intsights~bull-master', '@intsights~my-lib', 'flake8-intsights'}</t>
        </is>
      </c>
    </row>
    <row r="79616">
      <c r="A79616" s="1" t="n">
        <v>79614</v>
      </c>
      <c r="B79616" t="inlineStr">
        <is>
          <t>wzn</t>
        </is>
      </c>
      <c r="C79616" t="n">
        <v>5</v>
      </c>
      <c r="D79616" t="inlineStr">
        <is>
          <t>{'wzn-base-components', 'wzn-utils', 'wzn-api'}</t>
        </is>
      </c>
    </row>
    <row r="79617">
      <c r="A79617" s="1" t="n">
        <v>79615</v>
      </c>
      <c r="B79617" t="inlineStr">
        <is>
          <t>shooontan</t>
        </is>
      </c>
      <c r="C79617" t="n">
        <v>5</v>
      </c>
      <c r="D79617" t="inlineStr">
        <is>
          <t>{'@shooontan~google-home-notifier', '@shooontan~voicetext', '@shooontan~tsconfig'}</t>
        </is>
      </c>
    </row>
    <row r="79618">
      <c r="A79618" s="1" t="n">
        <v>79616</v>
      </c>
      <c r="B79618" t="inlineStr">
        <is>
          <t>abai</t>
        </is>
      </c>
      <c r="C79618" t="n">
        <v>5</v>
      </c>
      <c r="D79618" t="inlineStr">
        <is>
          <t>{'@abai~tba', '@abai~proxy', 'abai-npm'}</t>
        </is>
      </c>
    </row>
    <row r="79619">
      <c r="A79619" s="1" t="n">
        <v>79617</v>
      </c>
      <c r="B79619" t="inlineStr">
        <is>
          <t>suomifi</t>
        </is>
      </c>
      <c r="C79619" t="n">
        <v>5</v>
      </c>
      <c r="D79619" t="inlineStr">
        <is>
          <t>{'suomifi-passport-saml', 'suomifi-design-tokens', 'saml2-suomifi'}</t>
        </is>
      </c>
    </row>
    <row r="79620">
      <c r="A79620" s="1" t="n">
        <v>79618</v>
      </c>
      <c r="B79620" t="inlineStr">
        <is>
          <t>fontloader</t>
        </is>
      </c>
      <c r="C79620" t="n">
        <v>5</v>
      </c>
      <c r="D79620" t="inlineStr">
        <is>
          <t>{'rc-fontloader', 'FontLoader', 'docusaurus-plugin-fontloader'}</t>
        </is>
      </c>
    </row>
    <row r="79621">
      <c r="A79621" s="1" t="n">
        <v>79619</v>
      </c>
      <c r="B79621" t="inlineStr">
        <is>
          <t>transitionend</t>
        </is>
      </c>
      <c r="C79621" t="n">
        <v>5</v>
      </c>
      <c r="D79621" t="inlineStr">
        <is>
          <t>{'transitionend', 'transitionend-plugin-vue', 'jquery-transitionend'}</t>
        </is>
      </c>
    </row>
    <row r="79622">
      <c r="A79622" s="1" t="n">
        <v>79620</v>
      </c>
      <c r="B79622" t="inlineStr">
        <is>
          <t>paramiko</t>
        </is>
      </c>
      <c r="C79622" t="n">
        <v>5</v>
      </c>
      <c r="D79622" t="inlineStr">
        <is>
          <t>{'types-paramiko', 'paramiko-ng', 'paramiko'}</t>
        </is>
      </c>
    </row>
    <row r="79623">
      <c r="A79623" s="1" t="n">
        <v>79621</v>
      </c>
      <c r="B79623" t="inlineStr">
        <is>
          <t>huaban</t>
        </is>
      </c>
      <c r="C79623" t="n">
        <v>5</v>
      </c>
      <c r="D79623" t="inlineStr">
        <is>
          <t>{'@chuidylan~huaban-node', 'huaban-dl', 'dorajs-huaban'}</t>
        </is>
      </c>
    </row>
    <row r="79624">
      <c r="A79624" s="1" t="n">
        <v>79622</v>
      </c>
      <c r="B79624" t="inlineStr">
        <is>
          <t>batten</t>
        </is>
      </c>
      <c r="C79624" t="n">
        <v>5</v>
      </c>
      <c r="D79624" t="inlineStr">
        <is>
          <t>{'@allyssa.batten~abatten-component-library', '@itsmycargo~batten-core', '@itsmycargo~batten'}</t>
        </is>
      </c>
    </row>
    <row r="79625">
      <c r="A79625" s="1" t="n">
        <v>79623</v>
      </c>
      <c r="B79625" t="inlineStr">
        <is>
          <t>uie</t>
        </is>
      </c>
      <c r="C79625" t="n">
        <v>5</v>
      </c>
      <c r="D79625" t="inlineStr">
        <is>
          <t>{'@cernuie~lotide', '@portfolium-uie~design-core', '@portfolium-uie~redux-ui-router'}</t>
        </is>
      </c>
    </row>
    <row r="79626">
      <c r="A79626" s="1" t="n">
        <v>79624</v>
      </c>
      <c r="B79626" t="inlineStr">
        <is>
          <t>dynabuffers</t>
        </is>
      </c>
      <c r="C79626" t="n">
        <v>5</v>
      </c>
      <c r="D79626" t="inlineStr">
        <is>
          <t>{'keios-dynabuffers-knowr', 'keios-dynabuffers-rhea', 'keios-dynabuffers-atlas'}</t>
        </is>
      </c>
    </row>
    <row r="79627">
      <c r="A79627" s="1" t="n">
        <v>79625</v>
      </c>
      <c r="B79627" t="inlineStr">
        <is>
          <t>lesvins</t>
        </is>
      </c>
      <c r="C79627" t="n">
        <v>5</v>
      </c>
      <c r="D79627" t="inlineStr">
        <is>
          <t>{'@lesvins~mongo-api', '@lesvins~proxy', '@lesvins~api'}</t>
        </is>
      </c>
    </row>
    <row r="79628">
      <c r="A79628" s="1" t="n">
        <v>79626</v>
      </c>
      <c r="B79628" t="inlineStr">
        <is>
          <t>communibase</t>
        </is>
      </c>
      <c r="C79628" t="n">
        <v>5</v>
      </c>
      <c r="D79628" t="inlineStr">
        <is>
          <t>{'communibase-types-generator', 'communibase-connector-js', 'communibase-swagger'}</t>
        </is>
      </c>
    </row>
    <row r="79629">
      <c r="A79629" s="1" t="n">
        <v>79627</v>
      </c>
      <c r="B79629" t="inlineStr">
        <is>
          <t>paywell</t>
        </is>
      </c>
      <c r="C79629" t="n">
        <v>5</v>
      </c>
      <c r="D79629" t="inlineStr">
        <is>
          <t>{'paywell-receipt', 'paywell-wallet', 'paywell-bill'}</t>
        </is>
      </c>
    </row>
    <row r="79630">
      <c r="A79630" s="1" t="n">
        <v>79628</v>
      </c>
      <c r="B79630" t="inlineStr">
        <is>
          <t>bitbybit</t>
        </is>
      </c>
      <c r="C79630" t="n">
        <v>5</v>
      </c>
      <c r="D79630" t="inlineStr">
        <is>
          <t>{'@bitbybit~emitter', '@hookun~bitbybit', '@bitbybit~configurable'}</t>
        </is>
      </c>
    </row>
    <row r="79631">
      <c r="A79631" s="1" t="n">
        <v>79629</v>
      </c>
      <c r="B79631" t="inlineStr">
        <is>
          <t>millennial</t>
        </is>
      </c>
      <c r="C79631" t="n">
        <v>5</v>
      </c>
      <c r="D79631" t="inlineStr">
        <is>
          <t>{'cocoon-plugin-ads-ios-mopub-millennial', 'cocoon-plugin-ads-ios-millennial', 'cordova-plugin-ad-admob-millennialmedia'}</t>
        </is>
      </c>
    </row>
    <row r="79632">
      <c r="A79632" s="1" t="n">
        <v>79630</v>
      </c>
      <c r="B79632" t="inlineStr">
        <is>
          <t>imagize</t>
        </is>
      </c>
      <c r="C79632" t="n">
        <v>5</v>
      </c>
      <c r="D79632" t="inlineStr">
        <is>
          <t>{'imagizer-js', 'imagizer-javascript', 'imagize'}</t>
        </is>
      </c>
    </row>
    <row r="79633">
      <c r="A79633" s="1" t="n">
        <v>79631</v>
      </c>
      <c r="B79633" t="inlineStr">
        <is>
          <t>maso</t>
        </is>
      </c>
      <c r="C79633" t="n">
        <v>5</v>
      </c>
      <c r="D79633" t="inlineStr">
        <is>
          <t>{'masoor', 'giramaso-devcamp-js-footer', '@enmaso~node-convert'}</t>
        </is>
      </c>
    </row>
    <row r="79634">
      <c r="A79634" s="1" t="n">
        <v>79632</v>
      </c>
      <c r="B79634" t="inlineStr">
        <is>
          <t>firts</t>
        </is>
      </c>
      <c r="C79634" t="n">
        <v>5</v>
      </c>
      <c r="D79634" t="inlineStr">
        <is>
          <t>{'firts_modules', 'firtstan', 'firts-npm-aita'}</t>
        </is>
      </c>
    </row>
    <row r="79635">
      <c r="A79635" s="1" t="n">
        <v>79633</v>
      </c>
      <c r="B79635" t="inlineStr">
        <is>
          <t>mr0</t>
        </is>
      </c>
      <c r="C79635" t="n">
        <v>5</v>
      </c>
      <c r="D79635" t="inlineStr">
        <is>
          <t>{'mr0s-boilerplate', 'mr0s-module-test', 'mr0a30_js_utils'}</t>
        </is>
      </c>
    </row>
    <row r="79636">
      <c r="A79636" s="1" t="n">
        <v>79634</v>
      </c>
      <c r="B79636" t="inlineStr">
        <is>
          <t>gkc</t>
        </is>
      </c>
      <c r="C79636" t="n">
        <v>5</v>
      </c>
      <c r="D79636" t="inlineStr">
        <is>
          <t>{'gkc-readdir-deep', 'gkc-heatmap', 'com.gkcgautam.asset2sd'}</t>
        </is>
      </c>
    </row>
    <row r="79637">
      <c r="A79637" s="1" t="n">
        <v>79635</v>
      </c>
      <c r="B79637" t="inlineStr">
        <is>
          <t>erth</t>
        </is>
      </c>
      <c r="C79637" t="n">
        <v>5</v>
      </c>
      <c r="D79637" t="inlineStr">
        <is>
          <t>{'@wuerthcs~wuerthcs-native-library', '@wuerthcs~react-native', '@wuerthcs~react'}</t>
        </is>
      </c>
    </row>
    <row r="79638">
      <c r="A79638" s="1" t="n">
        <v>79636</v>
      </c>
      <c r="B79638" t="inlineStr">
        <is>
          <t>tagless</t>
        </is>
      </c>
      <c r="C79638" t="n">
        <v>5</v>
      </c>
      <c r="D79638" t="inlineStr">
        <is>
          <t>{'wix-protos-tagless-greyhound-e2e-idl', 'wix-protos-tagless-tagless-test-api', 'tagless-ember-components-codemod'}</t>
        </is>
      </c>
    </row>
    <row r="79639">
      <c r="A79639" s="1" t="n">
        <v>79637</v>
      </c>
      <c r="B79639" t="inlineStr">
        <is>
          <t>csiro</t>
        </is>
      </c>
      <c r="C79639" t="n">
        <v>5</v>
      </c>
      <c r="D79639" t="inlineStr">
        <is>
          <t>{'@csiro-geoanalytics~utils-rxjs', '@csiro-geoanalytics~ng-ion-range-slider', '@csiro-geoanalytics~ng'}</t>
        </is>
      </c>
    </row>
    <row r="79640">
      <c r="A79640" s="1" t="n">
        <v>79638</v>
      </c>
      <c r="B79640" t="inlineStr">
        <is>
          <t>phpass</t>
        </is>
      </c>
      <c r="C79640" t="n">
        <v>5</v>
      </c>
      <c r="D79640" t="inlineStr">
        <is>
          <t>{'phpass', '@types~node-phpass', 'node-phpass-leo'}</t>
        </is>
      </c>
    </row>
    <row r="79641">
      <c r="A79641" s="1" t="n">
        <v>79639</v>
      </c>
      <c r="B79641" t="inlineStr">
        <is>
          <t>stah</t>
        </is>
      </c>
      <c r="C79641" t="n">
        <v>5</v>
      </c>
      <c r="D79641" t="inlineStr">
        <is>
          <t>{'@astahmer~entity-validator', 'stahmctestt', '@astahmer~entity-routes'}</t>
        </is>
      </c>
    </row>
    <row r="79642">
      <c r="A79642" s="1" t="n">
        <v>79640</v>
      </c>
      <c r="B79642" t="inlineStr">
        <is>
          <t>hoisted</t>
        </is>
      </c>
      <c r="C79642" t="n">
        <v>5</v>
      </c>
      <c r="D79642" t="inlineStr">
        <is>
          <t>{'@typescript-tools~use-hoisted-version', '@typescript-tools~hoisted-packages', 'react-hoisted-state'}</t>
        </is>
      </c>
    </row>
    <row r="79643">
      <c r="A79643" s="1" t="n">
        <v>79641</v>
      </c>
      <c r="B79643" t="inlineStr">
        <is>
          <t>dflex</t>
        </is>
      </c>
      <c r="C79643" t="n">
        <v>5</v>
      </c>
      <c r="D79643" t="inlineStr">
        <is>
          <t>{'@dflex~dnd', '@dflex~core-instance', '@dflex~draggable'}</t>
        </is>
      </c>
    </row>
    <row r="79644">
      <c r="A79644" s="1" t="n">
        <v>79642</v>
      </c>
      <c r="B79644" t="inlineStr">
        <is>
          <t>wept</t>
        </is>
      </c>
      <c r="C79644" t="n">
        <v>5</v>
      </c>
      <c r="D79644" t="inlineStr">
        <is>
          <t>{'wept-trac', 'blockcity-wept', 'wept'}</t>
        </is>
      </c>
    </row>
    <row r="79645">
      <c r="A79645" s="1" t="n">
        <v>79643</v>
      </c>
      <c r="B79645" t="inlineStr">
        <is>
          <t>pseudorandom</t>
        </is>
      </c>
      <c r="C79645" t="n">
        <v>5</v>
      </c>
      <c r="D79645" t="inlineStr">
        <is>
          <t>{'pseudorandombytes', 'deterministic-pseudorandombytes', 'python-pseudorandom'}</t>
        </is>
      </c>
    </row>
    <row r="79646">
      <c r="A79646" s="1" t="n">
        <v>79644</v>
      </c>
      <c r="B79646" t="inlineStr">
        <is>
          <t>skoll</t>
        </is>
      </c>
      <c r="C79646" t="n">
        <v>5</v>
      </c>
      <c r="D79646" t="inlineStr">
        <is>
          <t>{'skoll', 'skoll-upload', 'huskoll'}</t>
        </is>
      </c>
    </row>
    <row r="79647">
      <c r="A79647" s="1" t="n">
        <v>79645</v>
      </c>
      <c r="B79647" t="inlineStr">
        <is>
          <t>panzer</t>
        </is>
      </c>
      <c r="C79647" t="n">
        <v>5</v>
      </c>
      <c r="D79647" t="inlineStr">
        <is>
          <t>{'panzer', 'panzerschrank', 'Panzer'}</t>
        </is>
      </c>
    </row>
    <row r="79648">
      <c r="A79648" s="1" t="n">
        <v>79646</v>
      </c>
      <c r="B79648" t="inlineStr">
        <is>
          <t>steamcmd</t>
        </is>
      </c>
      <c r="C79648" t="n">
        <v>5</v>
      </c>
      <c r="D79648" t="inlineStr">
        <is>
          <t>{'steamcmd-interface', 'steamcmd', 'py-steamcmd-wrapper'}</t>
        </is>
      </c>
    </row>
    <row r="79649">
      <c r="A79649" s="1" t="n">
        <v>79647</v>
      </c>
      <c r="B79649" t="inlineStr">
        <is>
          <t>vuedocs</t>
        </is>
      </c>
      <c r="C79649" t="n">
        <v>5</v>
      </c>
      <c r="D79649" t="inlineStr">
        <is>
          <t>{'@vuedocs~isolate-ui', '@vuedocs~isolate-preview', '@vuedocs~isolate'}</t>
        </is>
      </c>
    </row>
    <row r="79650">
      <c r="A79650" s="1" t="n">
        <v>79648</v>
      </c>
      <c r="B79650" t="inlineStr">
        <is>
          <t>keui</t>
        </is>
      </c>
      <c r="C79650" t="n">
        <v>5</v>
      </c>
      <c r="D79650" t="inlineStr">
        <is>
          <t>{'docz-theme-keui', 'keui-antd', 'keui-elementui'}</t>
        </is>
      </c>
    </row>
    <row r="79651">
      <c r="A79651" s="1" t="n">
        <v>79649</v>
      </c>
      <c r="B79651" t="inlineStr">
        <is>
          <t>kwargs</t>
        </is>
      </c>
      <c r="C79651" t="n">
        <v>5</v>
      </c>
      <c r="D79651" t="inlineStr">
        <is>
          <t>{'kwargs-obj', 'kwargsjs', 'kwargs'}</t>
        </is>
      </c>
    </row>
    <row r="79652">
      <c r="A79652" s="1" t="n">
        <v>79650</v>
      </c>
      <c r="B79652" t="inlineStr">
        <is>
          <t>rkidd</t>
        </is>
      </c>
      <c r="C79652" t="n">
        <v>5</v>
      </c>
      <c r="D79652" t="inlineStr">
        <is>
          <t>{'sample-angular-library8-rkidd', 'test-rkidd', 'sample-angular-library-rkidd'}</t>
        </is>
      </c>
    </row>
    <row r="79653">
      <c r="A79653" s="1" t="n">
        <v>79651</v>
      </c>
      <c r="B79653" t="inlineStr">
        <is>
          <t>abg</t>
        </is>
      </c>
      <c r="C79653" t="n">
        <v>5</v>
      </c>
      <c r="D79653" t="inlineStr">
        <is>
          <t>{'abg', 'aws-abg', 'aes128accentureabg'}</t>
        </is>
      </c>
    </row>
    <row r="79654">
      <c r="A79654" s="1" t="n">
        <v>79652</v>
      </c>
      <c r="B79654" t="inlineStr">
        <is>
          <t>authrocket</t>
        </is>
      </c>
      <c r="C79654" t="n">
        <v>5</v>
      </c>
      <c r="D79654" t="inlineStr">
        <is>
          <t>{'@authrocket~authrocket-middleware', 'authrocket', '@authrocket~authrocket-node'}</t>
        </is>
      </c>
    </row>
    <row r="79655">
      <c r="A79655" s="1" t="n">
        <v>79653</v>
      </c>
      <c r="B79655" t="inlineStr">
        <is>
          <t>lsz</t>
        </is>
      </c>
      <c r="C79655" t="n">
        <v>5</v>
      </c>
      <c r="D79655" t="inlineStr">
        <is>
          <t>{'@linshuzhen~lsz-table-component', 'lsz-draggable', 'react-lsz-dragresponse'}</t>
        </is>
      </c>
    </row>
    <row r="79656">
      <c r="A79656" s="1" t="n">
        <v>79654</v>
      </c>
      <c r="B79656" t="inlineStr">
        <is>
          <t>recia</t>
        </is>
      </c>
      <c r="C79656" t="n">
        <v>5</v>
      </c>
      <c r="D79656" t="inlineStr">
        <is>
          <t>{'@gip-recia~menu-cantine', '@gip-recia~esco-content-menu', '@gip-recia~eyebrow-user-info'}</t>
        </is>
      </c>
    </row>
    <row r="79657">
      <c r="A79657" s="1" t="n">
        <v>79655</v>
      </c>
      <c r="B79657" t="inlineStr">
        <is>
          <t>peavey</t>
        </is>
      </c>
      <c r="C79657" t="n">
        <v>5</v>
      </c>
      <c r="D79657" t="inlineStr">
        <is>
          <t>{'peavey', '@lukepeavey~graphql-import', '@lukepeavey~slugify'}</t>
        </is>
      </c>
    </row>
    <row r="79658">
      <c r="A79658" s="1" t="n">
        <v>79656</v>
      </c>
      <c r="B79658" t="inlineStr">
        <is>
          <t>rpearce</t>
        </is>
      </c>
      <c r="C79658" t="n">
        <v>5</v>
      </c>
      <c r="D79658" t="inlineStr">
        <is>
          <t>{'@rpearce~flexible-string-replace', '@rpearce~hex', '@rpearce~simple-uniqueid'}</t>
        </is>
      </c>
    </row>
    <row r="79659">
      <c r="A79659" s="1" t="n">
        <v>79657</v>
      </c>
      <c r="B79659" t="inlineStr">
        <is>
          <t>finkel</t>
        </is>
      </c>
      <c r="C79659" t="n">
        <v>5</v>
      </c>
      <c r="D79659" t="inlineStr">
        <is>
          <t>{'lotide_odeliafinkel', 'schonfinkel', '@odeliafinkel~lotide_new_odeliafinkel'}</t>
        </is>
      </c>
    </row>
    <row r="79660">
      <c r="A79660" s="1" t="n">
        <v>79658</v>
      </c>
      <c r="B79660" t="inlineStr">
        <is>
          <t>cpfe</t>
        </is>
      </c>
      <c r="C79660" t="n">
        <v>5</v>
      </c>
      <c r="D79660" t="inlineStr">
        <is>
          <t>{'@cpfe~config', '@cpfe~git-info', '@cpfe~js2html'}</t>
        </is>
      </c>
    </row>
    <row r="79661">
      <c r="A79661" s="1" t="n">
        <v>79659</v>
      </c>
      <c r="B79661" t="inlineStr">
        <is>
          <t>bbmail</t>
        </is>
      </c>
      <c r="C79661" t="n">
        <v>5</v>
      </c>
      <c r="D79661" t="inlineStr">
        <is>
          <t>{'@bbmail-click~cordova-plugin-nativeaudio', '@bbmail-click~reorder-component', '@bbmail-click~ionic-core'}</t>
        </is>
      </c>
    </row>
    <row r="79662">
      <c r="A79662" s="1" t="n">
        <v>79660</v>
      </c>
      <c r="B79662" t="inlineStr">
        <is>
          <t>flotilla</t>
        </is>
      </c>
      <c r="C79662" t="n">
        <v>5</v>
      </c>
      <c r="D79662" t="inlineStr">
        <is>
          <t>{'pimoroni-flotilla', 'node-red-node-contrib-flotilla', 'flotilla'}</t>
        </is>
      </c>
    </row>
    <row r="79663">
      <c r="A79663" s="1" t="n">
        <v>79661</v>
      </c>
      <c r="B79663" t="inlineStr">
        <is>
          <t>cccf</t>
        </is>
      </c>
      <c r="C79663" t="n">
        <v>5</v>
      </c>
      <c r="D79663" t="inlineStr">
        <is>
          <t>{'cccf-docker-instructions', 'cccf', 'cccf-diff'}</t>
        </is>
      </c>
    </row>
    <row r="79664">
      <c r="A79664" s="1" t="n">
        <v>79662</v>
      </c>
      <c r="B79664" t="inlineStr">
        <is>
          <t>mvd</t>
        </is>
      </c>
      <c r="C79664" t="n">
        <v>5</v>
      </c>
      <c r="D79664" t="inlineStr">
        <is>
          <t>{'@types~mvdan-sh', 'mvd', 'mvdan-sh'}</t>
        </is>
      </c>
    </row>
    <row r="79665">
      <c r="A79665" s="1" t="n">
        <v>79663</v>
      </c>
      <c r="B79665" t="inlineStr">
        <is>
          <t>bridgebooks</t>
        </is>
      </c>
      <c r="C79665" t="n">
        <v>5</v>
      </c>
      <c r="D79665" t="inlineStr">
        <is>
          <t>{'@bridgebooks~typings', '@bridgebooks~datalayer', '@bridgebooks~logger'}</t>
        </is>
      </c>
    </row>
    <row r="79666">
      <c r="A79666" s="1" t="n">
        <v>79664</v>
      </c>
      <c r="B79666" t="inlineStr">
        <is>
          <t>avitar</t>
        </is>
      </c>
      <c r="C79666" t="n">
        <v>5</v>
      </c>
      <c r="D79666" t="inlineStr">
        <is>
          <t>{'savitar', 'savitar-extension', '@savitar.exchange~swap-sdk'}</t>
        </is>
      </c>
    </row>
    <row r="79667">
      <c r="A79667" s="1" t="n">
        <v>79665</v>
      </c>
      <c r="B79667" t="inlineStr">
        <is>
          <t>savitar</t>
        </is>
      </c>
      <c r="C79667" t="n">
        <v>5</v>
      </c>
      <c r="D79667" t="inlineStr">
        <is>
          <t>{'savitar', 'savitar-extension', '@savitar.exchange~swap-sdk'}</t>
        </is>
      </c>
    </row>
    <row r="79668">
      <c r="A79668" s="1" t="n">
        <v>79666</v>
      </c>
      <c r="B79668" t="inlineStr">
        <is>
          <t>azurev</t>
        </is>
      </c>
      <c r="C79668" t="n">
        <v>5</v>
      </c>
      <c r="D79668" t="inlineStr">
        <is>
          <t>{'azurev-react-components', 'azurev-jbook-local-client', 'azurev-jbook-local-api'}</t>
        </is>
      </c>
    </row>
    <row r="79669">
      <c r="A79669" s="1" t="n">
        <v>79667</v>
      </c>
      <c r="B79669" t="inlineStr">
        <is>
          <t>esserun</t>
        </is>
      </c>
      <c r="C79669" t="n">
        <v>5</v>
      </c>
      <c r="D79669" t="inlineStr">
        <is>
          <t>{'@esserun~admin-ui.classic-layout', '@esserun~classic-layout', '@esserun~admin-ui.container'}</t>
        </is>
      </c>
    </row>
    <row r="79670">
      <c r="A79670" s="1" t="n">
        <v>79668</v>
      </c>
      <c r="B79670" t="inlineStr">
        <is>
          <t>narration</t>
        </is>
      </c>
      <c r="C79670" t="n">
        <v>5</v>
      </c>
      <c r="D79670" t="inlineStr">
        <is>
          <t>{'@knowbly~theme-utils.audio-narration', '@narration-sd~live-vue-js', '@narration-sd~live-vue-gridsome'}</t>
        </is>
      </c>
    </row>
    <row r="79671">
      <c r="A79671" s="1" t="n">
        <v>79669</v>
      </c>
      <c r="B79671" t="inlineStr">
        <is>
          <t>mutu</t>
        </is>
      </c>
      <c r="C79671" t="n">
        <v>5</v>
      </c>
      <c r="D79671" t="inlineStr">
        <is>
          <t>{'mutuus-datasheet', 'mutuca-pull-request', 'mutuus-form-component'}</t>
        </is>
      </c>
    </row>
    <row r="79672">
      <c r="A79672" s="1" t="n">
        <v>79670</v>
      </c>
      <c r="B79672" t="inlineStr">
        <is>
          <t>maambmb</t>
        </is>
      </c>
      <c r="C79672" t="n">
        <v>5</v>
      </c>
      <c r="D79672" t="inlineStr">
        <is>
          <t>{'maambmb-alb-healthcheck', 'maambmb-json-log', 'maambmb-host-coerce'}</t>
        </is>
      </c>
    </row>
    <row r="79673">
      <c r="A79673" s="1" t="n">
        <v>79671</v>
      </c>
      <c r="B79673" t="inlineStr">
        <is>
          <t>forgae</t>
        </is>
      </c>
      <c r="C79673" t="n">
        <v>5</v>
      </c>
      <c r="D79673" t="inlineStr">
        <is>
          <t>{'forgae-logger', 'forgae-lib', 'forgae-utils'}</t>
        </is>
      </c>
    </row>
    <row r="79674">
      <c r="A79674" s="1" t="n">
        <v>79672</v>
      </c>
      <c r="B79674" t="inlineStr">
        <is>
          <t>ogix</t>
        </is>
      </c>
      <c r="C79674" t="n">
        <v>5</v>
      </c>
      <c r="D79674" t="inlineStr">
        <is>
          <t>{'@ogix~ionic-core', '@ogix~mapbox-gl', '@ogix~material'}</t>
        </is>
      </c>
    </row>
    <row r="79675">
      <c r="A79675" s="1" t="n">
        <v>79673</v>
      </c>
      <c r="B79675" t="inlineStr">
        <is>
          <t>rueda</t>
        </is>
      </c>
      <c r="C79675" t="n">
        <v>5</v>
      </c>
      <c r="D79675" t="inlineStr">
        <is>
          <t>{'@ruedap~stylelint-config-abccss', '@ruedap~about', '@ruedap~abccss'}</t>
        </is>
      </c>
    </row>
    <row r="79676">
      <c r="A79676" s="1" t="n">
        <v>79674</v>
      </c>
      <c r="B79676" t="inlineStr">
        <is>
          <t>xiaodi</t>
        </is>
      </c>
      <c r="C79676" t="n">
        <v>5</v>
      </c>
      <c r="D79676" t="inlineStr">
        <is>
          <t>{'xiaodi-weixin', 'xiaodi-qq-emotion-parser', 'xiaodi-emotion-parser'}</t>
        </is>
      </c>
    </row>
    <row r="79677">
      <c r="A79677" s="1" t="n">
        <v>79675</v>
      </c>
      <c r="B79677" t="inlineStr">
        <is>
          <t>uniz</t>
        </is>
      </c>
      <c r="C79677" t="n">
        <v>5</v>
      </c>
      <c r="D79677" t="inlineStr">
        <is>
          <t>{'@uniz~node-tools', '@uniz~es-tools', '@uniz~zui'}</t>
        </is>
      </c>
    </row>
    <row r="79678">
      <c r="A79678" s="1" t="n">
        <v>79676</v>
      </c>
      <c r="B79678" t="inlineStr">
        <is>
          <t>ephesus</t>
        </is>
      </c>
      <c r="C79678" t="n">
        <v>5</v>
      </c>
      <c r="D79678" t="inlineStr">
        <is>
          <t>{'@ephesus~eslint-config', '@ephesus~cli', '@ephesus~eslint-plugin'}</t>
        </is>
      </c>
    </row>
    <row r="79679">
      <c r="A79679" s="1" t="n">
        <v>79677</v>
      </c>
      <c r="B79679" t="inlineStr">
        <is>
          <t>unchainedshop</t>
        </is>
      </c>
      <c r="C79679" t="n">
        <v>5</v>
      </c>
      <c r="D79679" t="inlineStr">
        <is>
          <t>{'@unchainedshop~dociql', '@unchainedshop~controlpanel', '@unchainedshop~create'}</t>
        </is>
      </c>
    </row>
    <row r="79680">
      <c r="A79680" s="1" t="n">
        <v>79678</v>
      </c>
      <c r="B79680" t="inlineStr">
        <is>
          <t>xiaopeng</t>
        </is>
      </c>
      <c r="C79680" t="n">
        <v>5</v>
      </c>
      <c r="D79680" t="inlineStr">
        <is>
          <t>{'star_xiaopeng', 'xiaopeng-11', 'zxp-xiaopeng'}</t>
        </is>
      </c>
    </row>
    <row r="79681">
      <c r="A79681" s="1" t="n">
        <v>79679</v>
      </c>
      <c r="B79681" t="inlineStr">
        <is>
          <t>priorities</t>
        </is>
      </c>
      <c r="C79681" t="n">
        <v>5</v>
      </c>
      <c r="D79681" t="inlineStr">
        <is>
          <t>{'django-templateloaderwithpriorities', 'bpmn-js-task-priorities', 'priorities'}</t>
        </is>
      </c>
    </row>
    <row r="79682">
      <c r="A79682" s="1" t="n">
        <v>79680</v>
      </c>
      <c r="B79682" t="inlineStr">
        <is>
          <t>immigration</t>
        </is>
      </c>
      <c r="C79682" t="n">
        <v>5</v>
      </c>
      <c r="D79682" t="inlineStr">
        <is>
          <t>{'immigration-postgres', 'aus-immigration', 'immigration-rethinkdb'}</t>
        </is>
      </c>
    </row>
    <row r="79683">
      <c r="A79683" s="1" t="n">
        <v>79681</v>
      </c>
      <c r="B79683" t="inlineStr">
        <is>
          <t>hewes</t>
        </is>
      </c>
      <c r="C79683" t="n">
        <v>5</v>
      </c>
      <c r="D79683" t="inlineStr">
        <is>
          <t>{'@hewes~eslint-config', '@hewes~storybook-addon-docs-graymatter', '@hewes~redux-form-byschema'}</t>
        </is>
      </c>
    </row>
    <row r="79684">
      <c r="A79684" s="1" t="n">
        <v>79682</v>
      </c>
      <c r="B79684" t="inlineStr">
        <is>
          <t>chiedo</t>
        </is>
      </c>
      <c r="C79684" t="n">
        <v>5</v>
      </c>
      <c r="D79684" t="inlineStr">
        <is>
          <t>{'react-quill-chiedo-labs', 'chiedo', 'eslint-config-chiedo-labs-nextjs'}</t>
        </is>
      </c>
    </row>
    <row r="79685">
      <c r="A79685" s="1" t="n">
        <v>79683</v>
      </c>
      <c r="B79685" t="inlineStr">
        <is>
          <t>minprogram</t>
        </is>
      </c>
      <c r="C79685" t="n">
        <v>5</v>
      </c>
      <c r="D79685" t="inlineStr">
        <is>
          <t>{'minprogram', 'wx-minprogram-es5', 'wx-minprogram-render-engine'}</t>
        </is>
      </c>
    </row>
    <row r="79686">
      <c r="A79686" s="1" t="n">
        <v>79684</v>
      </c>
      <c r="B79686" t="inlineStr">
        <is>
          <t>izayl</t>
        </is>
      </c>
      <c r="C79686" t="n">
        <v>5</v>
      </c>
      <c r="D79686" t="inlineStr">
        <is>
          <t>{'@izayl~eslint-config-basic', '@izayl~eslint-config-react', '@izayl~eslint-config'}</t>
        </is>
      </c>
    </row>
    <row r="79687">
      <c r="A79687" s="1" t="n">
        <v>79685</v>
      </c>
      <c r="B79687" t="inlineStr">
        <is>
          <t>frotcom</t>
        </is>
      </c>
      <c r="C79687" t="n">
        <v>5</v>
      </c>
      <c r="D79687" t="inlineStr">
        <is>
          <t>{'frotcom-button', 'frotcom-hello', 'frotcom-lorem'}</t>
        </is>
      </c>
    </row>
    <row r="79688">
      <c r="A79688" s="1" t="n">
        <v>79686</v>
      </c>
      <c r="B79688" t="inlineStr">
        <is>
          <t>dld</t>
        </is>
      </c>
      <c r="C79688" t="n">
        <v>5</v>
      </c>
      <c r="D79688" t="inlineStr">
        <is>
          <t>{'youtube-playlist-dld', 'skodld', 'git-dld'}</t>
        </is>
      </c>
    </row>
    <row r="79689">
      <c r="A79689" s="1" t="n">
        <v>79687</v>
      </c>
      <c r="B79689" t="inlineStr">
        <is>
          <t>siwa</t>
        </is>
      </c>
      <c r="C79689" t="n">
        <v>5</v>
      </c>
      <c r="D79689" t="inlineStr">
        <is>
          <t>{'siwa-demo-module', '@agog~siwa', 'siwa'}</t>
        </is>
      </c>
    </row>
    <row r="79690">
      <c r="A79690" s="1" t="n">
        <v>79688</v>
      </c>
      <c r="B79690" t="inlineStr">
        <is>
          <t>sensorhub</t>
        </is>
      </c>
      <c r="C79690" t="n">
        <v>5</v>
      </c>
      <c r="D79690" t="inlineStr">
        <is>
          <t>{'@roip~sensorhub', 'dockerpi-sensorhub', 'homekit-sensorhub'}</t>
        </is>
      </c>
    </row>
    <row r="79691">
      <c r="A79691" s="1" t="n">
        <v>79689</v>
      </c>
      <c r="B79691" t="inlineStr">
        <is>
          <t>wechatwork</t>
        </is>
      </c>
      <c r="C79691" t="n">
        <v>5</v>
      </c>
      <c r="D79691" t="inlineStr">
        <is>
          <t>{'sentry-wechatwork', 'wechatwork-sdk', 'hubot-wechatwork'}</t>
        </is>
      </c>
    </row>
    <row r="79692">
      <c r="A79692" s="1" t="n">
        <v>79690</v>
      </c>
      <c r="B79692" t="inlineStr">
        <is>
          <t>minimatrix</t>
        </is>
      </c>
      <c r="C79692" t="n">
        <v>5</v>
      </c>
      <c r="D79692" t="inlineStr">
        <is>
          <t>{'minimatrix-roots', 'minimatrix', 'minimatrix-polyroots'}</t>
        </is>
      </c>
    </row>
    <row r="79693">
      <c r="A79693" s="1" t="n">
        <v>79691</v>
      </c>
      <c r="B79693" t="inlineStr">
        <is>
          <t>cicnet</t>
        </is>
      </c>
      <c r="C79693" t="n">
        <v>5</v>
      </c>
      <c r="D79693" t="inlineStr">
        <is>
          <t>{'@cicnet~crdt-meta', '@cicnet~schemas-data-validator', '@cicnet~meta-reader'}</t>
        </is>
      </c>
    </row>
    <row r="79694">
      <c r="A79694" s="1" t="n">
        <v>79692</v>
      </c>
      <c r="B79694" t="inlineStr">
        <is>
          <t>deaven</t>
        </is>
      </c>
      <c r="C79694" t="n">
        <v>5</v>
      </c>
      <c r="D79694" t="inlineStr">
        <is>
          <t>{'@deaven~bottomdash', '@deaven~unsafe-cast.macro', '@deaven~ast-bundle.macro'}</t>
        </is>
      </c>
    </row>
    <row r="79695">
      <c r="A79695" s="1" t="n">
        <v>79693</v>
      </c>
      <c r="B79695" t="inlineStr">
        <is>
          <t>leem</t>
        </is>
      </c>
      <c r="C79695" t="n">
        <v>5</v>
      </c>
      <c r="D79695" t="inlineStr">
        <is>
          <t>{'person_npm_leemheeje', '@leemhenson-moixa~react-scripts', 'leemheeje-plugins'}</t>
        </is>
      </c>
    </row>
    <row r="79696">
      <c r="A79696" s="1" t="n">
        <v>79694</v>
      </c>
      <c r="B79696" t="inlineStr">
        <is>
          <t>raith</t>
        </is>
      </c>
      <c r="C79696" t="n">
        <v>5</v>
      </c>
      <c r="D79696" t="inlineStr">
        <is>
          <t>{'ui-kit-poc-luanraithz', 'raitho-sample', 'kraith-publish-lib-npm'}</t>
        </is>
      </c>
    </row>
    <row r="79697">
      <c r="A79697" s="1" t="n">
        <v>79695</v>
      </c>
      <c r="B79697" t="inlineStr">
        <is>
          <t>junit2</t>
        </is>
      </c>
      <c r="C79697" t="n">
        <v>5</v>
      </c>
      <c r="D79697" t="inlineStr">
        <is>
          <t>{'junit2html', 'junit2influx', 'junit2rail'}</t>
        </is>
      </c>
    </row>
    <row r="79698">
      <c r="A79698" s="1" t="n">
        <v>79696</v>
      </c>
      <c r="B79698" t="inlineStr">
        <is>
          <t>al64</t>
        </is>
      </c>
      <c r="C79698" t="n">
        <v>5</v>
      </c>
      <c r="D79698" t="inlineStr">
        <is>
          <t>{'@justinal64~button', '@justinal64~counter', '@justinal64~dashboard'}</t>
        </is>
      </c>
    </row>
    <row r="79699">
      <c r="A79699" s="1" t="n">
        <v>79697</v>
      </c>
      <c r="B79699" t="inlineStr">
        <is>
          <t>justinal64</t>
        </is>
      </c>
      <c r="C79699" t="n">
        <v>5</v>
      </c>
      <c r="D79699" t="inlineStr">
        <is>
          <t>{'@justinal64~button', '@justinal64~counter', '@justinal64~dashboard'}</t>
        </is>
      </c>
    </row>
    <row r="79700">
      <c r="A79700" s="1" t="n">
        <v>79698</v>
      </c>
      <c r="B79700" t="inlineStr">
        <is>
          <t>shaai</t>
        </is>
      </c>
      <c r="C79700" t="n">
        <v>5</v>
      </c>
      <c r="D79700" t="inlineStr">
        <is>
          <t>{'@shaai~shaai', '@shaaijs~shaai', '@shaai~react'}</t>
        </is>
      </c>
    </row>
    <row r="79701">
      <c r="A79701" s="1" t="n">
        <v>79699</v>
      </c>
      <c r="B79701" t="inlineStr">
        <is>
          <t>zaboca</t>
        </is>
      </c>
      <c r="C79701" t="n">
        <v>5</v>
      </c>
      <c r="D79701" t="inlineStr">
        <is>
          <t>{'@zaboca~data', '@zaboca~ui', '@zaboca~utils'}</t>
        </is>
      </c>
    </row>
    <row r="79702">
      <c r="A79702" s="1" t="n">
        <v>79700</v>
      </c>
      <c r="B79702" t="inlineStr">
        <is>
          <t>riptide</t>
        </is>
      </c>
      <c r="C79702" t="n">
        <v>5</v>
      </c>
      <c r="D79702" t="inlineStr">
        <is>
          <t>{'@ironbay~riptide-react', 'riptide', '@riptidesoftware~x2node-drivers-sqlite3'}</t>
        </is>
      </c>
    </row>
    <row r="79703">
      <c r="A79703" s="1" t="n">
        <v>79701</v>
      </c>
      <c r="B79703" t="inlineStr">
        <is>
          <t>middlend</t>
        </is>
      </c>
      <c r="C79703" t="n">
        <v>5</v>
      </c>
      <c r="D79703" t="inlineStr">
        <is>
          <t>{'@middlend~proxy-config', '@middlend~mock-server', '@middlend~react-permission'}</t>
        </is>
      </c>
    </row>
    <row r="79704">
      <c r="A79704" s="1" t="n">
        <v>79702</v>
      </c>
      <c r="B79704" t="inlineStr">
        <is>
          <t>newtral</t>
        </is>
      </c>
      <c r="C79704" t="n">
        <v>5</v>
      </c>
      <c r="D79704" t="inlineStr">
        <is>
          <t>{'@newtral~class-transformer', '@newtral~class-validator', '@newtral~nestjs-configuration'}</t>
        </is>
      </c>
    </row>
    <row r="79705">
      <c r="A79705" s="1" t="n">
        <v>79703</v>
      </c>
      <c r="B79705" t="inlineStr">
        <is>
          <t>silt</t>
        </is>
      </c>
      <c r="C79705" t="n">
        <v>5</v>
      </c>
      <c r="D79705" t="inlineStr">
        <is>
          <t>{'@silte~react-loader', 'silt', '@silte~recharts'}</t>
        </is>
      </c>
    </row>
    <row r="79706">
      <c r="A79706" s="1" t="n">
        <v>79704</v>
      </c>
      <c r="B79706" t="inlineStr">
        <is>
          <t>w1701</t>
        </is>
      </c>
      <c r="C79706" t="n">
        <v>5</v>
      </c>
      <c r="D79706" t="inlineStr">
        <is>
          <t>{'w1701server11', 'w1701-test-server', 'w1701fff'}</t>
        </is>
      </c>
    </row>
    <row r="79707">
      <c r="A79707" s="1" t="n">
        <v>79705</v>
      </c>
      <c r="B79707" t="inlineStr">
        <is>
          <t>m21</t>
        </is>
      </c>
      <c r="C79707" t="n">
        <v>5</v>
      </c>
      <c r="D79707" t="inlineStr">
        <is>
          <t>{'@aliretail~10006819638-ui_pkg-modules-fe-wireless-rax-xc_m_m21', 'm21-components', 'm21-design'}</t>
        </is>
      </c>
    </row>
    <row r="79708">
      <c r="A79708" s="1" t="n">
        <v>79706</v>
      </c>
      <c r="B79708" t="inlineStr">
        <is>
          <t>ndmspc</t>
        </is>
      </c>
      <c r="C79708" t="n">
        <v>5</v>
      </c>
      <c r="D79708" t="inlineStr">
        <is>
          <t>{'@ndmspc~react-jsroot', '@ndmspc~react-ndmbase', '@ndmspc~ndmvr'}</t>
        </is>
      </c>
    </row>
    <row r="79709">
      <c r="A79709" s="1" t="n">
        <v>79707</v>
      </c>
      <c r="B79709" t="inlineStr">
        <is>
          <t>eoscostarica</t>
        </is>
      </c>
      <c r="C79709" t="n">
        <v>5</v>
      </c>
      <c r="D79709" t="inlineStr">
        <is>
          <t>{'@eoscostarica~eoscr-theme', '@eoscostarica~eoscr-components', '@eoscostarica~fastify-eos'}</t>
        </is>
      </c>
    </row>
    <row r="79710">
      <c r="A79710" s="1" t="n">
        <v>79708</v>
      </c>
      <c r="B79710" t="inlineStr">
        <is>
          <t>mokr</t>
        </is>
      </c>
      <c r="C79710" t="n">
        <v>5</v>
      </c>
      <c r="D79710" t="inlineStr">
        <is>
          <t>{'@mokr~cli', 'mokr', '@mokr~core'}</t>
        </is>
      </c>
    </row>
    <row r="79711">
      <c r="A79711" s="1" t="n">
        <v>79709</v>
      </c>
      <c r="B79711" t="inlineStr">
        <is>
          <t>zopflipng</t>
        </is>
      </c>
      <c r="C79711" t="n">
        <v>5</v>
      </c>
      <c r="D79711" t="inlineStr">
        <is>
          <t>{'@types~zopflipng-bin', 'node-zopflipng', 'zopflipng'}</t>
        </is>
      </c>
    </row>
    <row r="79712">
      <c r="A79712" s="1" t="n">
        <v>79710</v>
      </c>
      <c r="B79712" t="inlineStr">
        <is>
          <t>steuernummer</t>
        </is>
      </c>
      <c r="C79712" t="n">
        <v>5</v>
      </c>
      <c r="D79712" t="inlineStr">
        <is>
          <t>{'normalize-steuernummer', 'odoo10-addon-l10n-de-steuernummer', 'odoo11-addon-l10n-de-steuernummer'}</t>
        </is>
      </c>
    </row>
    <row r="79713">
      <c r="A79713" s="1" t="n">
        <v>79711</v>
      </c>
      <c r="B79713" t="inlineStr">
        <is>
          <t>kvd</t>
        </is>
      </c>
      <c r="C79713" t="n">
        <v>5</v>
      </c>
      <c r="D79713" t="inlineStr">
        <is>
          <t>{'kvd-hello-world', 'kvd-toggle', 'eait-kvd'}</t>
        </is>
      </c>
    </row>
    <row r="79714">
      <c r="A79714" s="1" t="n">
        <v>79712</v>
      </c>
      <c r="B79714" t="inlineStr">
        <is>
          <t>tdesign</t>
        </is>
      </c>
      <c r="C79714" t="n">
        <v>5</v>
      </c>
      <c r="D79714" t="inlineStr">
        <is>
          <t>{'tdesign-mobile-vue', '@icon-cool~bk-icon-tdesign-gy', 'tdesign-web-vue'}</t>
        </is>
      </c>
    </row>
    <row r="79715">
      <c r="A79715" s="1" t="n">
        <v>79713</v>
      </c>
      <c r="B79715" t="inlineStr">
        <is>
          <t>nmigen</t>
        </is>
      </c>
      <c r="C79715" t="n">
        <v>5</v>
      </c>
      <c r="D79715" t="inlineStr">
        <is>
          <t>{'nmigen-yosys', 'nmigen-stdio', 'nmigen'}</t>
        </is>
      </c>
    </row>
    <row r="79716">
      <c r="A79716" s="1" t="n">
        <v>79714</v>
      </c>
      <c r="B79716" t="inlineStr">
        <is>
          <t>emmerge</t>
        </is>
      </c>
      <c r="C79716" t="n">
        <v>5</v>
      </c>
      <c r="D79716" t="inlineStr">
        <is>
          <t>{'@emmerge~winston', '@emmerge~winston-rollbar', '@emmerge~xmldom'}</t>
        </is>
      </c>
    </row>
    <row r="79717">
      <c r="A79717" s="1" t="n">
        <v>79715</v>
      </c>
      <c r="B79717" t="inlineStr">
        <is>
          <t>diploma</t>
        </is>
      </c>
      <c r="C79717" t="n">
        <v>5</v>
      </c>
      <c r="D79717" t="inlineStr">
        <is>
          <t>{'msc-diploma-bot', 'uchkin-diploma', 'diploma-crm-project'}</t>
        </is>
      </c>
    </row>
    <row r="79718">
      <c r="A79718" s="1" t="n">
        <v>79716</v>
      </c>
      <c r="B79718" t="inlineStr">
        <is>
          <t>croutonn</t>
        </is>
      </c>
      <c r="C79718" t="n">
        <v>5</v>
      </c>
      <c r="D79718" t="inlineStr">
        <is>
          <t>{'@croutonn~renovate-config', '@croutonn~eslint-config', '@croutonn~eslint-plugin'}</t>
        </is>
      </c>
    </row>
    <row r="79719">
      <c r="A79719" s="1" t="n">
        <v>79717</v>
      </c>
      <c r="B79719" t="inlineStr">
        <is>
          <t>donato</t>
        </is>
      </c>
      <c r="C79719" t="n">
        <v>5</v>
      </c>
      <c r="D79719" t="inlineStr">
        <is>
          <t>{'donatoaz-shared-cdk', 'donato-palindrome', 'donato'}</t>
        </is>
      </c>
    </row>
    <row r="79720">
      <c r="A79720" s="1" t="n">
        <v>79718</v>
      </c>
      <c r="B79720" t="inlineStr">
        <is>
          <t>smartos</t>
        </is>
      </c>
      <c r="C79720" t="n">
        <v>5</v>
      </c>
      <c r="D79720" t="inlineStr">
        <is>
          <t>{'al-smartos-nginx', 'al-smartos-build_essential', 'smartos-image-server'}</t>
        </is>
      </c>
    </row>
    <row r="79721">
      <c r="A79721" s="1" t="n">
        <v>79719</v>
      </c>
      <c r="B79721" t="inlineStr">
        <is>
          <t>afelio</t>
        </is>
      </c>
      <c r="C79721" t="n">
        <v>5</v>
      </c>
      <c r="D79721" t="inlineStr">
        <is>
          <t>{'@afelio~sprb-osiris-uikit', 'ng-afelio', 'ngx-afelio'}</t>
        </is>
      </c>
    </row>
    <row r="79722">
      <c r="A79722" s="1" t="n">
        <v>79720</v>
      </c>
      <c r="B79722" t="inlineStr">
        <is>
          <t>mcbride</t>
        </is>
      </c>
      <c r="C79722" t="n">
        <v>5</v>
      </c>
      <c r="D79722" t="inlineStr">
        <is>
          <t>{'@mikemcbride~dad-jokes', 'rmcbride-palindrome', 'johnmcbride-action.test'}</t>
        </is>
      </c>
    </row>
    <row r="79723">
      <c r="A79723" s="1" t="n">
        <v>79721</v>
      </c>
      <c r="B79723" t="inlineStr">
        <is>
          <t>mineshaft</t>
        </is>
      </c>
      <c r="C79723" t="n">
        <v>5</v>
      </c>
      <c r="D79723" t="inlineStr">
        <is>
          <t>{'mineshaft', '@jimpick~filecoin-pickaxe-mineshaft-context', 'mineshaft-agent'}</t>
        </is>
      </c>
    </row>
    <row r="79724">
      <c r="A79724" s="1" t="n">
        <v>79722</v>
      </c>
      <c r="B79724" t="inlineStr">
        <is>
          <t>raytio</t>
        </is>
      </c>
      <c r="C79724" t="n">
        <v>5</v>
      </c>
      <c r="D79724" t="inlineStr">
        <is>
          <t>{'@raytio~core', '@raytio~maxcryptor', '@raytio~react-intl-manager'}</t>
        </is>
      </c>
    </row>
    <row r="79725">
      <c r="A79725" s="1" t="n">
        <v>79723</v>
      </c>
      <c r="B79725" t="inlineStr">
        <is>
          <t>foodie</t>
        </is>
      </c>
      <c r="C79725" t="n">
        <v>5</v>
      </c>
      <c r="D79725" t="inlineStr">
        <is>
          <t>{'foodielife-login', 'foodie', 'foodie-history'}</t>
        </is>
      </c>
    </row>
    <row r="79726">
      <c r="A79726" s="1" t="n">
        <v>79724</v>
      </c>
      <c r="B79726" t="inlineStr">
        <is>
          <t>remux</t>
        </is>
      </c>
      <c r="C79726" t="n">
        <v>5</v>
      </c>
      <c r="D79726" t="inlineStr">
        <is>
          <t>{'remux', 'remux-core', 'xgplayer-remux'}</t>
        </is>
      </c>
    </row>
    <row r="79727">
      <c r="A79727" s="1" t="n">
        <v>79725</v>
      </c>
      <c r="B79727" t="inlineStr">
        <is>
          <t>vhooks</t>
        </is>
      </c>
      <c r="C79727" t="n">
        <v>5</v>
      </c>
      <c r="D79727" t="inlineStr">
        <is>
          <t>{'vhooks-pro', '@clevok~vhooks', '@ctan~vhooks'}</t>
        </is>
      </c>
    </row>
    <row r="79728">
      <c r="A79728" s="1" t="n">
        <v>79726</v>
      </c>
      <c r="B79728" t="inlineStr">
        <is>
          <t>ozawa</t>
        </is>
      </c>
      <c r="C79728" t="n">
        <v>5</v>
      </c>
      <c r="D79728" t="inlineStr">
        <is>
          <t>{'@ozawa~auth-utils', '@ozawa~express-health-check-middleware', '@ozawa~logger'}</t>
        </is>
      </c>
    </row>
    <row r="79729">
      <c r="A79729" s="1" t="n">
        <v>79727</v>
      </c>
      <c r="B79729" t="inlineStr">
        <is>
          <t>striking</t>
        </is>
      </c>
      <c r="C79729" t="n">
        <v>5</v>
      </c>
      <c r="D79729" t="inlineStr">
        <is>
          <t>{'striking-clock', 'striking', 'jsonresume-theme-striking'}</t>
        </is>
      </c>
    </row>
    <row r="79730">
      <c r="A79730" s="1" t="n">
        <v>79728</v>
      </c>
      <c r="B79730" t="inlineStr">
        <is>
          <t>acast</t>
        </is>
      </c>
      <c r="C79730" t="n">
        <v>5</v>
      </c>
      <c r="D79730" t="inlineStr">
        <is>
          <t>{'acast-test-helpers', '@acast~browserslist-config', 'acast-prettier-config'}</t>
        </is>
      </c>
    </row>
    <row r="79731">
      <c r="A79731" s="1" t="n">
        <v>79729</v>
      </c>
      <c r="B79731" t="inlineStr">
        <is>
          <t>softwares</t>
        </is>
      </c>
      <c r="C79731" t="n">
        <v>5</v>
      </c>
      <c r="D79731" t="inlineStr">
        <is>
          <t>{'bhavyasoftwares', '@devil7softwares~react-drifter-stars', '@rho-softwares~touchp'}</t>
        </is>
      </c>
    </row>
    <row r="79732">
      <c r="A79732" s="1" t="n">
        <v>79730</v>
      </c>
      <c r="B79732" t="inlineStr">
        <is>
          <t>hardyscc</t>
        </is>
      </c>
      <c r="C79732" t="n">
        <v>5</v>
      </c>
      <c r="D79732" t="inlineStr">
        <is>
          <t>{'@hardyscc~serverless-python-requirements', '@hardyscc~nestjs-graphql', '@hardyscc~nestjs-event-store'}</t>
        </is>
      </c>
    </row>
    <row r="79733">
      <c r="A79733" s="1" t="n">
        <v>79731</v>
      </c>
      <c r="B79733" t="inlineStr">
        <is>
          <t>iconpack</t>
        </is>
      </c>
      <c r="C79733" t="n">
        <v>5</v>
      </c>
      <c r="D79733" t="inlineStr">
        <is>
          <t>{'iconpack', 'grunt-iconpack', 'iconpack-idus'}</t>
        </is>
      </c>
    </row>
    <row r="79734">
      <c r="A79734" s="1" t="n">
        <v>79732</v>
      </c>
      <c r="B79734" t="inlineStr">
        <is>
          <t>souci</t>
        </is>
      </c>
      <c r="C79734" t="n">
        <v>5</v>
      </c>
      <c r="D79734" t="inlineStr">
        <is>
          <t>{'@bsansouci~tsdl', '@bsansouci~reasongl', '@bsansouci~reasongl-web'}</t>
        </is>
      </c>
    </row>
    <row r="79735">
      <c r="A79735" s="1" t="n">
        <v>79733</v>
      </c>
      <c r="B79735" t="inlineStr">
        <is>
          <t>viable</t>
        </is>
      </c>
      <c r="C79735" t="n">
        <v>5</v>
      </c>
      <c r="D79735" t="inlineStr">
        <is>
          <t>{'@generative-music~piece-a-viable-system', '@viableone~apollo-link-state', 'minimum-viable-editor'}</t>
        </is>
      </c>
    </row>
    <row r="79736">
      <c r="A79736" s="1" t="n">
        <v>79734</v>
      </c>
      <c r="B79736" t="inlineStr">
        <is>
          <t>stmt</t>
        </is>
      </c>
      <c r="C79736" t="n">
        <v>5</v>
      </c>
      <c r="D79736" t="inlineStr">
        <is>
          <t>{'@bexgcie2y71o~let_label_eq_stmtdotjoinopnbr_', '@chlorophytum~hltt-next-stmt', 'morningstar-stmt'}</t>
        </is>
      </c>
    </row>
    <row r="79737">
      <c r="A79737" s="1" t="n">
        <v>79735</v>
      </c>
      <c r="B79737" t="inlineStr">
        <is>
          <t>ordereddict</t>
        </is>
      </c>
      <c r="C79737" t="n">
        <v>5</v>
      </c>
      <c r="D79737" t="inlineStr">
        <is>
          <t>{'collective-ordereddict', 'ordereddict', 'aureooms-js-collections-ordereddict'}</t>
        </is>
      </c>
    </row>
    <row r="79738">
      <c r="A79738" s="1" t="n">
        <v>79736</v>
      </c>
      <c r="B79738" t="inlineStr">
        <is>
          <t>ripter</t>
        </is>
      </c>
      <c r="C79738" t="n">
        <v>5</v>
      </c>
      <c r="D79738" t="inlineStr">
        <is>
          <t>{'@ripter~domlens', '@ripter~aframe-alongpath-component', '@ripter~mocha-reporter-blink1'}</t>
        </is>
      </c>
    </row>
    <row r="79739">
      <c r="A79739" s="1" t="n">
        <v>79737</v>
      </c>
      <c r="B79739" t="inlineStr">
        <is>
          <t>friedrich</t>
        </is>
      </c>
      <c r="C79739" t="n">
        <v>5</v>
      </c>
      <c r="D79739" t="inlineStr">
        <is>
          <t>{'@friedrich-rocks~custom-iobroker-package', 'friedrichmocker-ng-select', '@friedrich-rocks~home-automation'}</t>
        </is>
      </c>
    </row>
    <row r="79740">
      <c r="A79740" s="1" t="n">
        <v>79738</v>
      </c>
      <c r="B79740" t="inlineStr">
        <is>
          <t>tinylicious</t>
        </is>
      </c>
      <c r="C79740" t="n">
        <v>5</v>
      </c>
      <c r="D79740" t="inlineStr">
        <is>
          <t>{'tinylicious', '@fluidframework~tinylicious-driver', '@fluidframework~get-tinylicious-container'}</t>
        </is>
      </c>
    </row>
    <row r="79741">
      <c r="A79741" s="1" t="n">
        <v>79739</v>
      </c>
      <c r="B79741" t="inlineStr">
        <is>
          <t>strictify</t>
        </is>
      </c>
      <c r="C79741" t="n">
        <v>5</v>
      </c>
      <c r="D79741" t="inlineStr">
        <is>
          <t>{'ts-strictify', 'json-strictify', 'strictify'}</t>
        </is>
      </c>
    </row>
    <row r="79742">
      <c r="A79742" s="1" t="n">
        <v>79740</v>
      </c>
      <c r="B79742" t="inlineStr">
        <is>
          <t>npminit</t>
        </is>
      </c>
      <c r="C79742" t="n">
        <v>5</v>
      </c>
      <c r="D79742" t="inlineStr">
        <is>
          <t>{'npminit-yarenty', 'zy-npminit', 'jliu-npminit'}</t>
        </is>
      </c>
    </row>
    <row r="79743">
      <c r="A79743" s="1" t="n">
        <v>79741</v>
      </c>
      <c r="B79743" t="inlineStr">
        <is>
          <t>onebot</t>
        </is>
      </c>
      <c r="C79743" t="n">
        <v>5</v>
      </c>
      <c r="D79743" t="inlineStr">
        <is>
          <t>{'onebot', 'node-onebot', '@koishijs~plugin-onebot'}</t>
        </is>
      </c>
    </row>
    <row r="79744">
      <c r="A79744" s="1" t="n">
        <v>79742</v>
      </c>
      <c r="B79744" t="inlineStr">
        <is>
          <t>bayeux</t>
        </is>
      </c>
      <c r="C79744" t="n">
        <v>5</v>
      </c>
      <c r="D79744" t="inlineStr">
        <is>
          <t>{'bayeux', 'nameko-bayeux-client', 'bayeuxjs'}</t>
        </is>
      </c>
    </row>
    <row r="79745">
      <c r="A79745" s="1" t="n">
        <v>79743</v>
      </c>
      <c r="B79745" t="inlineStr">
        <is>
          <t>m24</t>
        </is>
      </c>
      <c r="C79745" t="n">
        <v>5</v>
      </c>
      <c r="D79745" t="inlineStr">
        <is>
          <t>{'m24-vue-upload-file', 'm24-vue-pagination', 'jsupm_m24lr64e'}</t>
        </is>
      </c>
    </row>
    <row r="79746">
      <c r="A79746" s="1" t="n">
        <v>79744</v>
      </c>
      <c r="B79746" t="inlineStr">
        <is>
          <t>adlk</t>
        </is>
      </c>
      <c r="C79746" t="n">
        <v>5</v>
      </c>
      <c r="D79746" t="inlineStr">
        <is>
          <t>{'@adlk~i18next-parser', '@adlk~react-mentions', '@adlk~misty'}</t>
        </is>
      </c>
    </row>
    <row r="79747">
      <c r="A79747" s="1" t="n">
        <v>79745</v>
      </c>
      <c r="B79747" t="inlineStr">
        <is>
          <t>xrr2016</t>
        </is>
      </c>
      <c r="C79747" t="n">
        <v>5</v>
      </c>
      <c r="D79747" t="inlineStr">
        <is>
          <t>{'@xrr2016~tiny', '@xrr2016~slate-vue', '@xrr2016~mirror'}</t>
        </is>
      </c>
    </row>
    <row r="79748">
      <c r="A79748" s="1" t="n">
        <v>79746</v>
      </c>
      <c r="B79748" t="inlineStr">
        <is>
          <t>thrifty</t>
        </is>
      </c>
      <c r="C79748" t="n">
        <v>5</v>
      </c>
      <c r="D79748" t="inlineStr">
        <is>
          <t>{'thrifty', 'thrifty-app', 'egg-thrifty'}</t>
        </is>
      </c>
    </row>
    <row r="79749">
      <c r="A79749" s="1" t="n">
        <v>79747</v>
      </c>
      <c r="B79749" t="inlineStr">
        <is>
          <t>compresser</t>
        </is>
      </c>
      <c r="C79749" t="n">
        <v>5</v>
      </c>
      <c r="D79749" t="inlineStr">
        <is>
          <t>{'object-compresser', '@ssthouse~image-compresser', 'compresser'}</t>
        </is>
      </c>
    </row>
    <row r="79750">
      <c r="A79750" s="1" t="n">
        <v>79748</v>
      </c>
      <c r="B79750" t="inlineStr">
        <is>
          <t>silvestre</t>
        </is>
      </c>
      <c r="C79750" t="n">
        <v>5</v>
      </c>
      <c r="D79750" t="inlineStr">
        <is>
          <t>{'silvestrelib97', '@silvestre~kuromoji', 'pino-silvestre'}</t>
        </is>
      </c>
    </row>
    <row r="79751">
      <c r="A79751" s="1" t="n">
        <v>79749</v>
      </c>
      <c r="B79751" t="inlineStr">
        <is>
          <t>webinit</t>
        </is>
      </c>
      <c r="C79751" t="n">
        <v>5</v>
      </c>
      <c r="D79751" t="inlineStr">
        <is>
          <t>{'webinit-cli', '@shiyam~webinit', 'webinit-ator'}</t>
        </is>
      </c>
    </row>
    <row r="79752">
      <c r="A79752" s="1" t="n">
        <v>79750</v>
      </c>
      <c r="B79752" t="inlineStr">
        <is>
          <t>prototty</t>
        </is>
      </c>
      <c r="C79752" t="n">
        <v>5</v>
      </c>
      <c r="D79752" t="inlineStr">
        <is>
          <t>{'prototty', 'prototty_input', 'prototty_render'}</t>
        </is>
      </c>
    </row>
    <row r="79753">
      <c r="A79753" s="1" t="n">
        <v>79751</v>
      </c>
      <c r="B79753" t="inlineStr">
        <is>
          <t>hookun</t>
        </is>
      </c>
      <c r="C79753" t="n">
        <v>5</v>
      </c>
      <c r="D79753" t="inlineStr">
        <is>
          <t>{'@hookun~vlq', '@hookun~bitbybit', '@hookun~parse-animation-shorthand'}</t>
        </is>
      </c>
    </row>
    <row r="79754">
      <c r="A79754" s="1" t="n">
        <v>79752</v>
      </c>
      <c r="B79754" t="inlineStr">
        <is>
          <t>cmwang</t>
        </is>
      </c>
      <c r="C79754" t="n">
        <v>5</v>
      </c>
      <c r="D79754" t="inlineStr">
        <is>
          <t>{'cmwang-npm2', 'test-npm-cmwang', 'cmwang-components'}</t>
        </is>
      </c>
    </row>
    <row r="79755">
      <c r="A79755" s="1" t="n">
        <v>79753</v>
      </c>
      <c r="B79755" t="inlineStr">
        <is>
          <t>zrk</t>
        </is>
      </c>
      <c r="C79755" t="n">
        <v>5</v>
      </c>
      <c r="D79755" t="inlineStr">
        <is>
          <t>{'zrk-quick-sort', 'promise-es6-zrk', 'zrk-test-node'}</t>
        </is>
      </c>
    </row>
    <row r="79756">
      <c r="A79756" s="1" t="n">
        <v>79754</v>
      </c>
      <c r="B79756" t="inlineStr">
        <is>
          <t>hurriyet</t>
        </is>
      </c>
      <c r="C79756" t="n">
        <v>5</v>
      </c>
      <c r="D79756" t="inlineStr">
        <is>
          <t>{'hurriyet-js', '@hurriyet~eslint-config-hurriyet', 'hurriyet'}</t>
        </is>
      </c>
    </row>
    <row r="79757">
      <c r="A79757" s="1" t="n">
        <v>79755</v>
      </c>
      <c r="B79757" t="inlineStr">
        <is>
          <t>fallen90</t>
        </is>
      </c>
      <c r="C79757" t="n">
        <v>5</v>
      </c>
      <c r="D79757" t="inlineStr">
        <is>
          <t>{'@fallen90~soap', '@fallen90~proxy-express', '@fallen90~strong-soap'}</t>
        </is>
      </c>
    </row>
    <row r="79758">
      <c r="A79758" s="1" t="n">
        <v>79756</v>
      </c>
      <c r="B79758" t="inlineStr">
        <is>
          <t>parakh</t>
        </is>
      </c>
      <c r="C79758" t="n">
        <v>5</v>
      </c>
      <c r="D79758" t="inlineStr">
        <is>
          <t>{'@parakh~core-choice', '@parakh~core-limo', '@parakh~web-choice'}</t>
        </is>
      </c>
    </row>
    <row r="79759">
      <c r="A79759" s="1" t="n">
        <v>79757</v>
      </c>
      <c r="B79759" t="inlineStr">
        <is>
          <t>exhibits</t>
        </is>
      </c>
      <c r="C79759" t="n">
        <v>5</v>
      </c>
      <c r="D79759" t="inlineStr">
        <is>
          <t>{'@dankolz~history-exhibits', 'resolutions-schedules-exhibits-numbering', 'agreement-schedules-exhibits-numbering'}</t>
        </is>
      </c>
    </row>
    <row r="79760">
      <c r="A79760" s="1" t="n">
        <v>79758</v>
      </c>
      <c r="B79760" t="inlineStr">
        <is>
          <t>motus</t>
        </is>
      </c>
      <c r="C79760" t="n">
        <v>5</v>
      </c>
      <c r="D79760" t="inlineStr">
        <is>
          <t>{'@havenlife~semotus', 'motus', '@haventech~semotus'}</t>
        </is>
      </c>
    </row>
    <row r="79761">
      <c r="A79761" s="1" t="n">
        <v>79759</v>
      </c>
      <c r="B79761" t="inlineStr">
        <is>
          <t>huang6349</t>
        </is>
      </c>
      <c r="C79761" t="n">
        <v>5</v>
      </c>
      <c r="D79761" t="inlineStr">
        <is>
          <t>{'@huang6349~ant-design-form-pro', '@huang6349~crud', '@huang6349~example'}</t>
        </is>
      </c>
    </row>
    <row r="79762">
      <c r="A79762" s="1" t="n">
        <v>79760</v>
      </c>
      <c r="B79762" t="inlineStr">
        <is>
          <t>pg2</t>
        </is>
      </c>
      <c r="C79762" t="n">
        <v>5</v>
      </c>
      <c r="D79762" t="inlineStr">
        <is>
          <t>{'pg2arrow', 'pg2pg', 'pg2bigquery'}</t>
        </is>
      </c>
    </row>
    <row r="79763">
      <c r="A79763" s="1" t="n">
        <v>79761</v>
      </c>
      <c r="B79763" t="inlineStr">
        <is>
          <t>hickey</t>
        </is>
      </c>
      <c r="C79763" t="n">
        <v>5</v>
      </c>
      <c r="D79763" t="inlineStr">
        <is>
          <t>{'doohickey', '@robbiedhickey~vsts-demo-cli', 'shanehickeylk-my-lib'}</t>
        </is>
      </c>
    </row>
    <row r="79764">
      <c r="A79764" s="1" t="n">
        <v>79762</v>
      </c>
      <c r="B79764" t="inlineStr">
        <is>
          <t>sral</t>
        </is>
      </c>
      <c r="C79764" t="n">
        <v>5</v>
      </c>
      <c r="D79764" t="inlineStr">
        <is>
          <t>{'@sral~yasgui-utils', '@sral~yasr', '@sral~test-pub'}</t>
        </is>
      </c>
    </row>
    <row r="79765">
      <c r="A79765" s="1" t="n">
        <v>79763</v>
      </c>
      <c r="B79765" t="inlineStr">
        <is>
          <t>biomap</t>
        </is>
      </c>
      <c r="C79765" t="n">
        <v>5</v>
      </c>
      <c r="D79765" t="inlineStr">
        <is>
          <t>{'biomap-utils', 'biomap-core', 'biomap-mongodb'}</t>
        </is>
      </c>
    </row>
    <row r="79766">
      <c r="A79766" s="1" t="n">
        <v>79764</v>
      </c>
      <c r="B79766" t="inlineStr">
        <is>
          <t>labelmore</t>
        </is>
      </c>
      <c r="C79766" t="n">
        <v>5</v>
      </c>
      <c r="D79766" t="inlineStr">
        <is>
          <t>{'@infolks~labelmore-extras', '@infolks~labelmore-devkit', '@infolks~labelmore-essentials'}</t>
        </is>
      </c>
    </row>
    <row r="79767">
      <c r="A79767" s="1" t="n">
        <v>79765</v>
      </c>
      <c r="B79767" t="inlineStr">
        <is>
          <t>popy</t>
        </is>
      </c>
      <c r="C79767" t="n">
        <v>5</v>
      </c>
      <c r="D79767" t="inlineStr">
        <is>
          <t>{'wepopypitest', 'wallapopy', 'transpopy'}</t>
        </is>
      </c>
    </row>
    <row r="79768">
      <c r="A79768" s="1" t="n">
        <v>79766</v>
      </c>
      <c r="B79768" t="inlineStr">
        <is>
          <t>zhoupu</t>
        </is>
      </c>
      <c r="C79768" t="n">
        <v>5</v>
      </c>
      <c r="D79768" t="inlineStr">
        <is>
          <t>{'zhoupu-logan-web', 'react-native-template-zhoupu', 'react-native-baidumap-zhoupu'}</t>
        </is>
      </c>
    </row>
    <row r="79769">
      <c r="A79769" s="1" t="n">
        <v>79767</v>
      </c>
      <c r="B79769" t="inlineStr">
        <is>
          <t>tianshan</t>
        </is>
      </c>
      <c r="C79769" t="n">
        <v>5</v>
      </c>
      <c r="D79769" t="inlineStr">
        <is>
          <t>{'chrq_tianshan_1', '@alifd~theme-tianshan', 'zheshiwo-jintianshanfg'}</t>
        </is>
      </c>
    </row>
    <row r="79770">
      <c r="A79770" s="1" t="n">
        <v>79768</v>
      </c>
      <c r="B79770" t="inlineStr">
        <is>
          <t>frameworkless</t>
        </is>
      </c>
      <c r="C79770" t="n">
        <v>5</v>
      </c>
      <c r="D79770" t="inlineStr">
        <is>
          <t>{'frameworkless', 'frameworkless-view-templeton', 'frameworkless-stage'}</t>
        </is>
      </c>
    </row>
    <row r="79771">
      <c r="A79771" s="1" t="n">
        <v>79769</v>
      </c>
      <c r="B79771" t="inlineStr">
        <is>
          <t>alexanderolsen</t>
        </is>
      </c>
      <c r="C79771" t="n">
        <v>5</v>
      </c>
      <c r="D79771" t="inlineStr">
        <is>
          <t>{'@alexanderolsen~silence-listener-node', '@alexanderolsen~feeder-node', '@alexanderolsen~libsamplerate-js'}</t>
        </is>
      </c>
    </row>
    <row r="79772">
      <c r="A79772" s="1" t="n">
        <v>79770</v>
      </c>
      <c r="B79772" t="inlineStr">
        <is>
          <t>findx</t>
        </is>
      </c>
      <c r="C79772" t="n">
        <v>5</v>
      </c>
      <c r="D79772" t="inlineStr">
        <is>
          <t>{'@findx~markdown2vue-loader', '@findx~uix', '@findx~axios'}</t>
        </is>
      </c>
    </row>
    <row r="79773">
      <c r="A79773" s="1" t="n">
        <v>79771</v>
      </c>
      <c r="B79773" t="inlineStr">
        <is>
          <t>matchday</t>
        </is>
      </c>
      <c r="C79773" t="n">
        <v>5</v>
      </c>
      <c r="D79773" t="inlineStr">
        <is>
          <t>{'@matchday-th~md-bootstrap', 'matchday', 'dfscout-matchday-api'}</t>
        </is>
      </c>
    </row>
    <row r="79774">
      <c r="A79774" s="1" t="n">
        <v>79772</v>
      </c>
      <c r="B79774" t="inlineStr">
        <is>
          <t>weibel</t>
        </is>
      </c>
      <c r="C79774" t="n">
        <v>5</v>
      </c>
      <c r="D79774" t="inlineStr">
        <is>
          <t>{'weibel-test-demo', 'weibel-aeo', 'weibel-demo'}</t>
        </is>
      </c>
    </row>
    <row r="79775">
      <c r="A79775" s="1" t="n">
        <v>79773</v>
      </c>
      <c r="B79775" t="inlineStr">
        <is>
          <t>hamra</t>
        </is>
      </c>
      <c r="C79775" t="n">
        <v>5</v>
      </c>
      <c r="D79775" t="inlineStr">
        <is>
          <t>{'mhamrah-protobufjs', '@mhamrah~protobufjs', '@behamrah-test-npm~behamrahnpmtest'}</t>
        </is>
      </c>
    </row>
    <row r="79776">
      <c r="A79776" s="1" t="n">
        <v>79774</v>
      </c>
      <c r="B79776" t="inlineStr">
        <is>
          <t>liumingqin</t>
        </is>
      </c>
      <c r="C79776" t="n">
        <v>5</v>
      </c>
      <c r="D79776" t="inlineStr">
        <is>
          <t>{'@liumingqin~col', '@liumingqin~button', '@liumingqin~button-group'}</t>
        </is>
      </c>
    </row>
    <row r="79777">
      <c r="A79777" s="1" t="n">
        <v>79775</v>
      </c>
      <c r="B79777" t="inlineStr">
        <is>
          <t>bitfactory</t>
        </is>
      </c>
      <c r="C79777" t="n">
        <v>5</v>
      </c>
      <c r="D79777" t="inlineStr">
        <is>
          <t>{'bitfactory', '@bitfactory~stylelint-config', '@bitfactory~bf-search-block'}</t>
        </is>
      </c>
    </row>
    <row r="79778">
      <c r="A79778" s="1" t="n">
        <v>79776</v>
      </c>
      <c r="B79778" t="inlineStr">
        <is>
          <t>gastrofy</t>
        </is>
      </c>
      <c r="C79778" t="n">
        <v>5</v>
      </c>
      <c r="D79778" t="inlineStr">
        <is>
          <t>{'@gastrofy~init-gtag', '@zhiguang-gastrofy~analytics', '@zhiguang-gastrofy~kit'}</t>
        </is>
      </c>
    </row>
    <row r="79779">
      <c r="A79779" s="1" t="n">
        <v>79777</v>
      </c>
      <c r="B79779" t="inlineStr">
        <is>
          <t>augie</t>
        </is>
      </c>
      <c r="C79779" t="n">
        <v>5</v>
      </c>
      <c r="D79779" t="inlineStr">
        <is>
          <t>{'sensitive-words-augie', 'augievt_npm_lib', 'passport-draugiem'}</t>
        </is>
      </c>
    </row>
    <row r="79780">
      <c r="A79780" s="1" t="n">
        <v>79778</v>
      </c>
      <c r="B79780" t="inlineStr">
        <is>
          <t>oakdex</t>
        </is>
      </c>
      <c r="C79780" t="n">
        <v>5</v>
      </c>
      <c r="D79780" t="inlineStr">
        <is>
          <t>{'oakdex-world-engine', 'oakdex-pokedex', 'oakdex-world-editor'}</t>
        </is>
      </c>
    </row>
    <row r="79781">
      <c r="A79781" s="1" t="n">
        <v>79779</v>
      </c>
      <c r="B79781" t="inlineStr">
        <is>
          <t>clake</t>
        </is>
      </c>
      <c r="C79781" t="n">
        <v>5</v>
      </c>
      <c r="D79781" t="inlineStr">
        <is>
          <t>{'@clake~ckio', '@clake~react-bootstrap4-window', 'clake'}</t>
        </is>
      </c>
    </row>
    <row r="79782">
      <c r="A79782" s="1" t="n">
        <v>79780</v>
      </c>
      <c r="B79782" t="inlineStr">
        <is>
          <t>pacto</t>
        </is>
      </c>
      <c r="C79782" t="n">
        <v>5</v>
      </c>
      <c r="D79782" t="inlineStr">
        <is>
          <t>{'pacto', '@pacto-solucoes~npm-package', '@pacto-solucoes~ui'}</t>
        </is>
      </c>
    </row>
    <row r="79783">
      <c r="A79783" s="1" t="n">
        <v>79781</v>
      </c>
      <c r="B79783" t="inlineStr">
        <is>
          <t>bchrpc</t>
        </is>
      </c>
      <c r="C79783" t="n">
        <v>5</v>
      </c>
      <c r="D79783" t="inlineStr">
        <is>
          <t>{'grpc-bchrpc-browser', 'grpc-bchrpc-web', 'grpc-bchrpc'}</t>
        </is>
      </c>
    </row>
    <row r="79784">
      <c r="A79784" s="1" t="n">
        <v>79782</v>
      </c>
      <c r="B79784" t="inlineStr">
        <is>
          <t>esayemm</t>
        </is>
      </c>
      <c r="C79784" t="n">
        <v>5</v>
      </c>
      <c r="D79784" t="inlineStr">
        <is>
          <t>{'@esayemm~toolkit', '@esayemm~react-popout', 'eslint-config-esayemm'}</t>
        </is>
      </c>
    </row>
    <row r="79785">
      <c r="A79785" s="1" t="n">
        <v>79783</v>
      </c>
      <c r="B79785" t="inlineStr">
        <is>
          <t>cdw</t>
        </is>
      </c>
      <c r="C79785" t="n">
        <v>5</v>
      </c>
      <c r="D79785" t="inlineStr">
        <is>
          <t>{'cdw-awesome-njsmod', 'cdw_myset_1023', 'generator-cdw-vue'}</t>
        </is>
      </c>
    </row>
    <row r="79786">
      <c r="A79786" s="1" t="n">
        <v>79784</v>
      </c>
      <c r="B79786" t="inlineStr">
        <is>
          <t>skycap</t>
        </is>
      </c>
      <c r="C79786" t="n">
        <v>5</v>
      </c>
      <c r="D79786" t="inlineStr">
        <is>
          <t>{'skycap', 'skycap-adapter-knex', 'skycap-client'}</t>
        </is>
      </c>
    </row>
    <row r="79787">
      <c r="A79787" s="1" t="n">
        <v>79785</v>
      </c>
      <c r="B79787" t="inlineStr">
        <is>
          <t>mxiao</t>
        </is>
      </c>
      <c r="C79787" t="n">
        <v>5</v>
      </c>
      <c r="D79787" t="inlineStr">
        <is>
          <t>{'@mxiao~admin-lite', '@mxiao~profile-card', '@mxiao~nuxt'}</t>
        </is>
      </c>
    </row>
    <row r="79788">
      <c r="A79788" s="1" t="n">
        <v>79786</v>
      </c>
      <c r="B79788" t="inlineStr">
        <is>
          <t>monadstech</t>
        </is>
      </c>
      <c r="C79788" t="n">
        <v>5</v>
      </c>
      <c r="D79788" t="inlineStr">
        <is>
          <t>{'@monadstech~react-native-use-otp-verify', '@monadstech~gatsby-starterx', '@monadstech~react-native-form'}</t>
        </is>
      </c>
    </row>
    <row r="79789">
      <c r="A79789" s="1" t="n">
        <v>79787</v>
      </c>
      <c r="B79789" t="inlineStr">
        <is>
          <t>auror</t>
        </is>
      </c>
      <c r="C79789" t="n">
        <v>5</v>
      </c>
      <c r="D79789" t="inlineStr">
        <is>
          <t>{'auror-react-scripts', 'auror-cli-lib', 'auror-cli'}</t>
        </is>
      </c>
    </row>
    <row r="79790">
      <c r="A79790" s="1" t="n">
        <v>79788</v>
      </c>
      <c r="B79790" t="inlineStr">
        <is>
          <t>cashay</t>
        </is>
      </c>
      <c r="C79790" t="n">
        <v>5</v>
      </c>
      <c r="D79790" t="inlineStr">
        <is>
          <t>{'ember-cashay-twiddle-demo', 'broccoli-cashay-schema', 'ember-cashay'}</t>
        </is>
      </c>
    </row>
    <row r="79791">
      <c r="A79791" s="1" t="n">
        <v>79789</v>
      </c>
      <c r="B79791" t="inlineStr">
        <is>
          <t>interactivetraining</t>
        </is>
      </c>
      <c r="C79791" t="n">
        <v>5</v>
      </c>
      <c r="D79791" t="inlineStr">
        <is>
          <t>{'@interactivetraining~le-store-gcloud-storage', '@interactivetraining~acme-client', '@interactivetraining~image-editor'}</t>
        </is>
      </c>
    </row>
    <row r="79792">
      <c r="A79792" s="1" t="n">
        <v>79790</v>
      </c>
      <c r="B79792" t="inlineStr">
        <is>
          <t>voltra</t>
        </is>
      </c>
      <c r="C79792" t="n">
        <v>5</v>
      </c>
      <c r="D79792" t="inlineStr">
        <is>
          <t>{'@voltra~json', '@voltra~streamz', 'voltra-logo'}</t>
        </is>
      </c>
    </row>
    <row r="79793">
      <c r="A79793" s="1" t="n">
        <v>79791</v>
      </c>
      <c r="B79793" t="inlineStr">
        <is>
          <t>steffy</t>
        </is>
      </c>
      <c r="C79793" t="n">
        <v>5</v>
      </c>
      <c r="D79793" t="inlineStr">
        <is>
          <t>{'@steffy~core', '@steffy~db', '@steffy~http'}</t>
        </is>
      </c>
    </row>
    <row r="79794">
      <c r="A79794" s="1" t="n">
        <v>79792</v>
      </c>
      <c r="B79794" t="inlineStr">
        <is>
          <t>januswel</t>
        </is>
      </c>
      <c r="C79794" t="n">
        <v>5</v>
      </c>
      <c r="D79794" t="inlineStr">
        <is>
          <t>{'@januswel~base32', '@januswel~dic', '@januswel~gie'}</t>
        </is>
      </c>
    </row>
    <row r="79795">
      <c r="A79795" s="1" t="n">
        <v>79793</v>
      </c>
      <c r="B79795" t="inlineStr">
        <is>
          <t>freshsales</t>
        </is>
      </c>
      <c r="C79795" t="n">
        <v>5</v>
      </c>
      <c r="D79795" t="inlineStr">
        <is>
          <t>{'freshsales', '@indiefin~freshsales', '@assertchris~freshsales'}</t>
        </is>
      </c>
    </row>
    <row r="79796">
      <c r="A79796" s="1" t="n">
        <v>79794</v>
      </c>
      <c r="B79796" t="inlineStr">
        <is>
          <t>tecture</t>
        </is>
      </c>
      <c r="C79796" t="n">
        <v>5</v>
      </c>
      <c r="D79796" t="inlineStr">
        <is>
          <t>{'thinktecture-relayserver', 'scalable-arhitecture', 'fintecture-client'}</t>
        </is>
      </c>
    </row>
    <row r="79797">
      <c r="A79797" s="1" t="n">
        <v>79795</v>
      </c>
      <c r="B79797" t="inlineStr">
        <is>
          <t>keepfast</t>
        </is>
      </c>
      <c r="C79797" t="n">
        <v>5</v>
      </c>
      <c r="D79797" t="inlineStr">
        <is>
          <t>{'keepfast-contrib-psi', 'keepfast-contrib-phantomas', '@gitee~keepfast'}</t>
        </is>
      </c>
    </row>
    <row r="79798">
      <c r="A79798" s="1" t="n">
        <v>79796</v>
      </c>
      <c r="B79798" t="inlineStr">
        <is>
          <t>ayaz</t>
        </is>
      </c>
      <c r="C79798" t="n">
        <v>5</v>
      </c>
      <c r="D79798" t="inlineStr">
        <is>
          <t>{'@ersinayaz~rn-samsung-tv-remote', 'ayaz_ahmad', 'ahsanayaz'}</t>
        </is>
      </c>
    </row>
    <row r="79799">
      <c r="A79799" s="1" t="n">
        <v>79797</v>
      </c>
      <c r="B79799" t="inlineStr">
        <is>
          <t>eslinter</t>
        </is>
      </c>
      <c r="C79799" t="n">
        <v>5</v>
      </c>
      <c r="D79799" t="inlineStr">
        <is>
          <t>{'generator-eslinter', 'broccoli-eslinter', 'wdio-eslinter-service'}</t>
        </is>
      </c>
    </row>
    <row r="79800">
      <c r="A79800" s="1" t="n">
        <v>79798</v>
      </c>
      <c r="B79800" t="inlineStr">
        <is>
          <t>xams</t>
        </is>
      </c>
      <c r="C79800" t="n">
        <v>5</v>
      </c>
      <c r="D79800" t="inlineStr">
        <is>
          <t>{'@xams-framework~dusk', 'xams-nodejs', 'xams-cookie'}</t>
        </is>
      </c>
    </row>
    <row r="79801">
      <c r="A79801" s="1" t="n">
        <v>79799</v>
      </c>
      <c r="B79801" t="inlineStr">
        <is>
          <t>fabricelements</t>
        </is>
      </c>
      <c r="C79801" t="n">
        <v>5</v>
      </c>
      <c r="D79801" t="inlineStr">
        <is>
          <t>{'@fabricelements~firebase-config', '@fabricelements~skeleton-player', '@fabricelements~skeleton-carousel'}</t>
        </is>
      </c>
    </row>
    <row r="79802">
      <c r="A79802" s="1" t="n">
        <v>79800</v>
      </c>
      <c r="B79802" t="inlineStr">
        <is>
          <t>lorax</t>
        </is>
      </c>
      <c r="C79802" t="n">
        <v>5</v>
      </c>
      <c r="D79802" t="inlineStr">
        <is>
          <t>{'lorax-tree-editor', '@gerhobbelt~lorax', 'lorax'}</t>
        </is>
      </c>
    </row>
    <row r="79803">
      <c r="A79803" s="1" t="n">
        <v>79801</v>
      </c>
      <c r="B79803" t="inlineStr">
        <is>
          <t>jnode</t>
        </is>
      </c>
      <c r="C79803" t="n">
        <v>5</v>
      </c>
      <c r="D79803" t="inlineStr">
        <is>
          <t>{'ibtrealtimesjnode', 'fengjnode', 'svg-jnode'}</t>
        </is>
      </c>
    </row>
    <row r="79804">
      <c r="A79804" s="1" t="n">
        <v>79802</v>
      </c>
      <c r="B79804" t="inlineStr">
        <is>
          <t>combo2</t>
        </is>
      </c>
      <c r="C79804" t="n">
        <v>5</v>
      </c>
      <c r="D79804" t="inlineStr">
        <is>
          <t>{'gulp-seajs-combo2', '@cdm-lerna-test~combo2', 'grunt-cmd-combo2'}</t>
        </is>
      </c>
    </row>
    <row r="79805">
      <c r="A79805" s="1" t="n">
        <v>79803</v>
      </c>
      <c r="B79805" t="inlineStr">
        <is>
          <t>jeh</t>
        </is>
      </c>
      <c r="C79805" t="n">
        <v>5</v>
      </c>
      <c r="D79805" t="inlineStr">
        <is>
          <t>{'vajehyab', 'jeh', 'nesterejeh'}</t>
        </is>
      </c>
    </row>
    <row r="79806">
      <c r="A79806" s="1" t="n">
        <v>79804</v>
      </c>
      <c r="B79806" t="inlineStr">
        <is>
          <t>hostjs</t>
        </is>
      </c>
      <c r="C79806" t="n">
        <v>5</v>
      </c>
      <c r="D79806" t="inlineStr">
        <is>
          <t>{'@1hostjs~errors', '@1hostjs~1.0compatibilitylayer', '@1hostjs~hosting'}</t>
        </is>
      </c>
    </row>
    <row r="79807">
      <c r="A79807" s="1" t="n">
        <v>79805</v>
      </c>
      <c r="B79807" t="inlineStr">
        <is>
          <t>dirichlet</t>
        </is>
      </c>
      <c r="C79807" t="n">
        <v>5</v>
      </c>
      <c r="D79807" t="inlineStr">
        <is>
          <t>{'@stdlib~math-iter-special-dirichlet-eta', 'math-dirichlet-eta', 'dirichlet'}</t>
        </is>
      </c>
    </row>
    <row r="79808">
      <c r="A79808" s="1" t="n">
        <v>79806</v>
      </c>
      <c r="B79808" t="inlineStr">
        <is>
          <t>wavv</t>
        </is>
      </c>
      <c r="C79808" t="n">
        <v>5</v>
      </c>
      <c r="D79808" t="inlineStr">
        <is>
          <t>{'@wavv~internal', '@wavv~ringless', '@wavv~messenger'}</t>
        </is>
      </c>
    </row>
    <row r="79809">
      <c r="A79809" s="1" t="n">
        <v>79807</v>
      </c>
      <c r="B79809" t="inlineStr">
        <is>
          <t>jats</t>
        </is>
      </c>
      <c r="C79809" t="n">
        <v>5</v>
      </c>
      <c r="D79809" t="inlineStr">
        <is>
          <t>{'jats', 'texture-plugin-jats', 'jats-converter-json'}</t>
        </is>
      </c>
    </row>
    <row r="79810">
      <c r="A79810" s="1" t="n">
        <v>79808</v>
      </c>
      <c r="B79810" t="inlineStr">
        <is>
          <t>schwitters</t>
        </is>
      </c>
      <c r="C79810" t="n">
        <v>5</v>
      </c>
      <c r="D79810" t="inlineStr">
        <is>
          <t>{'@mschwitters~vue-click-counter', '@mschwitters~example-component', '@mschwitters~vue-test-javascript'}</t>
        </is>
      </c>
    </row>
    <row r="79811">
      <c r="A79811" s="1" t="n">
        <v>79809</v>
      </c>
      <c r="B79811" t="inlineStr">
        <is>
          <t>mschwitters</t>
        </is>
      </c>
      <c r="C79811" t="n">
        <v>5</v>
      </c>
      <c r="D79811" t="inlineStr">
        <is>
          <t>{'@mschwitters~vue-click-counter', '@mschwitters~example-component', '@mschwitters~vue-test-javascript'}</t>
        </is>
      </c>
    </row>
    <row r="79812">
      <c r="A79812" s="1" t="n">
        <v>79810</v>
      </c>
      <c r="B79812" t="inlineStr">
        <is>
          <t>cognitoforms</t>
        </is>
      </c>
      <c r="C79812" t="n">
        <v>5</v>
      </c>
      <c r="D79812" t="inlineStr">
        <is>
          <t>{'@azure~connectors-cognitoforms', '@cognitoforms~element-ui', '@tylermenezes~cognitoforms-react'}</t>
        </is>
      </c>
    </row>
    <row r="79813">
      <c r="A79813" s="1" t="n">
        <v>79811</v>
      </c>
      <c r="B79813" t="inlineStr">
        <is>
          <t>tsapp</t>
        </is>
      </c>
      <c r="C79813" t="n">
        <v>5</v>
      </c>
      <c r="D79813" t="inlineStr">
        <is>
          <t>{'tsapp-scripts', 'tsapp', 'tipi-template-tsapp'}</t>
        </is>
      </c>
    </row>
    <row r="79814">
      <c r="A79814" s="1" t="n">
        <v>79812</v>
      </c>
      <c r="B79814" t="inlineStr">
        <is>
          <t>timedout</t>
        </is>
      </c>
      <c r="C79814" t="n">
        <v>5</v>
      </c>
      <c r="D79814" t="inlineStr">
        <is>
          <t>{'ng2-timedout', 'timedout', 'timedout-promise-error'}</t>
        </is>
      </c>
    </row>
    <row r="79815">
      <c r="A79815" s="1" t="n">
        <v>79813</v>
      </c>
      <c r="B79815" t="inlineStr">
        <is>
          <t>domme</t>
        </is>
      </c>
      <c r="C79815" t="n">
        <v>5</v>
      </c>
      <c r="D79815" t="inlineStr">
        <is>
          <t>{'dome-one-dommevvv', 'domme', 'dommer'}</t>
        </is>
      </c>
    </row>
    <row r="79816">
      <c r="A79816" s="1" t="n">
        <v>79814</v>
      </c>
      <c r="B79816" t="inlineStr">
        <is>
          <t>sdet</t>
        </is>
      </c>
      <c r="C79816" t="n">
        <v>5</v>
      </c>
      <c r="D79816" t="inlineStr">
        <is>
          <t>{'dashboard-sdet-client', '@sdet~attest-testcafe', '@sdet~testcafe-hammerhead'}</t>
        </is>
      </c>
    </row>
    <row r="79817">
      <c r="A79817" s="1" t="n">
        <v>79815</v>
      </c>
      <c r="B79817" t="inlineStr">
        <is>
          <t>ozark</t>
        </is>
      </c>
      <c r="C79817" t="n">
        <v>5</v>
      </c>
      <c r="D79817" t="inlineStr">
        <is>
          <t>{'tejozarkar-tiny', 'krozark-json-include', 'krozark-meteofrance'}</t>
        </is>
      </c>
    </row>
    <row r="79818">
      <c r="A79818" s="1" t="n">
        <v>79816</v>
      </c>
      <c r="B79818" t="inlineStr">
        <is>
          <t>tekin</t>
        </is>
      </c>
      <c r="C79818" t="n">
        <v>5</v>
      </c>
      <c r="D79818" t="inlineStr">
        <is>
          <t>{'@eeertekin~vue-cli-plugin-tailwindcss', 'cordova-plugin-tekin-wifi', '@tunahanertekin~tekton'}</t>
        </is>
      </c>
    </row>
    <row r="79819">
      <c r="A79819" s="1" t="n">
        <v>79817</v>
      </c>
      <c r="B79819" t="inlineStr">
        <is>
          <t>wapiti</t>
        </is>
      </c>
      <c r="C79819" t="n">
        <v>5</v>
      </c>
      <c r="D79819" t="inlineStr">
        <is>
          <t>{'@wework~wapiti', 'hexo-theme-wapiti', 'wapiti'}</t>
        </is>
      </c>
    </row>
    <row r="79820">
      <c r="A79820" s="1" t="n">
        <v>79818</v>
      </c>
      <c r="B79820" t="inlineStr">
        <is>
          <t>stedin</t>
        </is>
      </c>
      <c r="C79820" t="n">
        <v>5</v>
      </c>
      <c r="D79820" t="inlineStr">
        <is>
          <t>{'stedin-ssp', 'sms-stedin-filters', 'sms-stedin-leveringsherstel'}</t>
        </is>
      </c>
    </row>
    <row r="79821">
      <c r="A79821" s="1" t="n">
        <v>79819</v>
      </c>
      <c r="B79821" t="inlineStr">
        <is>
          <t>protocol2</t>
        </is>
      </c>
      <c r="C79821" t="n">
        <v>5</v>
      </c>
      <c r="D79821" t="inlineStr">
        <is>
          <t>{'protocol2.3-js', '@fuel-js~protocol2', '@dolomite-exchange~loopring-protocol2'}</t>
        </is>
      </c>
    </row>
    <row r="79822">
      <c r="A79822" s="1" t="n">
        <v>79820</v>
      </c>
      <c r="B79822" t="inlineStr">
        <is>
          <t>weebl</t>
        </is>
      </c>
      <c r="C79822" t="n">
        <v>5</v>
      </c>
      <c r="D79822" t="inlineStr">
        <is>
          <t>{'generator-weebly-app', 'weeblycloud', 'node-weebly'}</t>
        </is>
      </c>
    </row>
    <row r="79823">
      <c r="A79823" s="1" t="n">
        <v>79821</v>
      </c>
      <c r="B79823" t="inlineStr">
        <is>
          <t>jbox</t>
        </is>
      </c>
      <c r="C79823" t="n">
        <v>5</v>
      </c>
      <c r="D79823" t="inlineStr">
        <is>
          <t>{'@jbox~hardhat', 'jbox', 'django-gearman-jbox'}</t>
        </is>
      </c>
    </row>
    <row r="79824">
      <c r="A79824" s="1" t="n">
        <v>79822</v>
      </c>
      <c r="B79824" t="inlineStr">
        <is>
          <t>iotflows</t>
        </is>
      </c>
      <c r="C79824" t="n">
        <v>5</v>
      </c>
      <c r="D79824" t="inlineStr">
        <is>
          <t>{'@iotflows~iotflows-remote-access', 'node-red-contrib-iotflows', '@iotflows~iotflows-js'}</t>
        </is>
      </c>
    </row>
    <row r="79825">
      <c r="A79825" s="1" t="n">
        <v>79823</v>
      </c>
      <c r="B79825" t="inlineStr">
        <is>
          <t>tstack</t>
        </is>
      </c>
      <c r="C79825" t="n">
        <v>5</v>
      </c>
      <c r="D79825" t="inlineStr">
        <is>
          <t>{'@tstack~server', 'tstack', 'd6tstack'}</t>
        </is>
      </c>
    </row>
    <row r="79826">
      <c r="A79826" s="1" t="n">
        <v>79824</v>
      </c>
      <c r="B79826" t="inlineStr">
        <is>
          <t>pnodev</t>
        </is>
      </c>
      <c r="C79826" t="n">
        <v>5</v>
      </c>
      <c r="D79826" t="inlineStr">
        <is>
          <t>{'@pnodev~fractal-pno', '@pnodev~nuxt-directus', '@pnodev~vuexp'}</t>
        </is>
      </c>
    </row>
    <row r="79827">
      <c r="A79827" s="1" t="n">
        <v>79825</v>
      </c>
      <c r="B79827" t="inlineStr">
        <is>
          <t>koliseoapi</t>
        </is>
      </c>
      <c r="C79827" t="n">
        <v>5</v>
      </c>
      <c r="D79827" t="inlineStr">
        <is>
          <t>{'@koliseoapi~react-autocomplete', '@koliseoapi~csv-exporter', '@koliseoapi~react-menu'}</t>
        </is>
      </c>
    </row>
    <row r="79828">
      <c r="A79828" s="1" t="n">
        <v>79826</v>
      </c>
      <c r="B79828" t="inlineStr">
        <is>
          <t>nestlab</t>
        </is>
      </c>
      <c r="C79828" t="n">
        <v>5</v>
      </c>
      <c r="D79828" t="inlineStr">
        <is>
          <t>{'@nestlab~mongo', '@nestlab~google-recaptcha', '@nestlab~rate-limit'}</t>
        </is>
      </c>
    </row>
    <row r="79829">
      <c r="A79829" s="1" t="n">
        <v>79827</v>
      </c>
      <c r="B79829" t="inlineStr">
        <is>
          <t>alphaapps</t>
        </is>
      </c>
      <c r="C79829" t="n">
        <v>5</v>
      </c>
      <c r="D79829" t="inlineStr">
        <is>
          <t>{'@alphaapps~nestjs-logs', '@alphaapps~nestjs-common', '@alphaapps~nestjs-db'}</t>
        </is>
      </c>
    </row>
    <row r="79830">
      <c r="A79830" s="1" t="n">
        <v>79828</v>
      </c>
      <c r="B79830" t="inlineStr">
        <is>
          <t>jlu</t>
        </is>
      </c>
      <c r="C79830" t="n">
        <v>5</v>
      </c>
      <c r="D79830" t="inlineStr">
        <is>
          <t>{'zjlu', 'jlua', 'helloworld_wangjlu'}</t>
        </is>
      </c>
    </row>
    <row r="79831">
      <c r="A79831" s="1" t="n">
        <v>79829</v>
      </c>
      <c r="B79831" t="inlineStr">
        <is>
          <t>baowei</t>
        </is>
      </c>
      <c r="C79831" t="n">
        <v>5</v>
      </c>
      <c r="D79831" t="inlineStr">
        <is>
          <t>{'baowei-ui', 'baowei-ui-beat', 'baowei'}</t>
        </is>
      </c>
    </row>
    <row r="79832">
      <c r="A79832" s="1" t="n">
        <v>79830</v>
      </c>
      <c r="B79832" t="inlineStr">
        <is>
          <t>lightapp</t>
        </is>
      </c>
      <c r="C79832" t="n">
        <v>5</v>
      </c>
      <c r="D79832" t="inlineStr">
        <is>
          <t>{'xz-lightapp', 'generator-gulp-lightapp', 'lightapp-platform-common'}</t>
        </is>
      </c>
    </row>
    <row r="79833">
      <c r="A79833" s="1" t="n">
        <v>79831</v>
      </c>
      <c r="B79833" t="inlineStr">
        <is>
          <t>omf</t>
        </is>
      </c>
      <c r="C79833" t="n">
        <v>5</v>
      </c>
      <c r="D79833" t="inlineStr">
        <is>
          <t>{'node-red-contrib-osisoft-omf', 'omfvtk', 'omfvista'}</t>
        </is>
      </c>
    </row>
    <row r="79834">
      <c r="A79834" s="1" t="n">
        <v>79832</v>
      </c>
      <c r="B79834" t="inlineStr">
        <is>
          <t>xhf</t>
        </is>
      </c>
      <c r="C79834" t="n">
        <v>5</v>
      </c>
      <c r="D79834" t="inlineStr">
        <is>
          <t>{'xhf-math', 'xhf-editor', 'xhf-test'}</t>
        </is>
      </c>
    </row>
    <row r="79835">
      <c r="A79835" s="1" t="n">
        <v>79833</v>
      </c>
      <c r="B79835" t="inlineStr">
        <is>
          <t>marzipan</t>
        </is>
      </c>
      <c r="C79835" t="n">
        <v>5</v>
      </c>
      <c r="D79835" t="inlineStr">
        <is>
          <t>{'marzipano', 'marzipan-finance-uikit', 'marzipano_custom_player'}</t>
        </is>
      </c>
    </row>
    <row r="79836">
      <c r="A79836" s="1" t="n">
        <v>79834</v>
      </c>
      <c r="B79836" t="inlineStr">
        <is>
          <t>vishwakarma</t>
        </is>
      </c>
      <c r="C79836" t="n">
        <v>5</v>
      </c>
      <c r="D79836" t="inlineStr">
        <is>
          <t>{'vishwakarma', '@deepakvishwakarma~node-claat', '@deepakvishwakarma~node-javadoc'}</t>
        </is>
      </c>
    </row>
    <row r="79837">
      <c r="A79837" s="1" t="n">
        <v>79835</v>
      </c>
      <c r="B79837" t="inlineStr">
        <is>
          <t>henry930</t>
        </is>
      </c>
      <c r="C79837" t="n">
        <v>5</v>
      </c>
      <c r="D79837" t="inlineStr">
        <is>
          <t>{'@wcd~henry930.litelementjs-k2e0i08o-fork-k2e0j79z', '@wcd~henry930.plainjs-kfbozc48', '@henry930~polymer-dazzle'}</t>
        </is>
      </c>
    </row>
    <row r="79838">
      <c r="A79838" s="1" t="n">
        <v>79836</v>
      </c>
      <c r="B79838" t="inlineStr">
        <is>
          <t>shearer</t>
        </is>
      </c>
      <c r="C79838" t="n">
        <v>5</v>
      </c>
      <c r="D79838" t="inlineStr">
        <is>
          <t>{'@alex.shearer~hearthstone_api_lib', '@alex.shearer~few_string_lib', '@alex.shearer~src'}</t>
        </is>
      </c>
    </row>
    <row r="79839">
      <c r="A79839" s="1" t="n">
        <v>79837</v>
      </c>
      <c r="B79839" t="inlineStr">
        <is>
          <t>seif</t>
        </is>
      </c>
      <c r="C79839" t="n">
        <v>5</v>
      </c>
      <c r="D79839" t="inlineStr">
        <is>
          <t>{'@seifsg~safe-framework', 'seif', 'wiki-reader-seif'}</t>
        </is>
      </c>
    </row>
    <row r="79840">
      <c r="A79840" s="1" t="n">
        <v>79838</v>
      </c>
      <c r="B79840" t="inlineStr">
        <is>
          <t>tride</t>
        </is>
      </c>
      <c r="C79840" t="n">
        <v>5</v>
      </c>
      <c r="D79840" t="inlineStr">
        <is>
          <t>{'tride-grab-handler', '@tride~gojek-handler', '@tride~grab-handler'}</t>
        </is>
      </c>
    </row>
    <row r="79841">
      <c r="A79841" s="1" t="n">
        <v>79839</v>
      </c>
      <c r="B79841" t="inlineStr">
        <is>
          <t>banish</t>
        </is>
      </c>
      <c r="C79841" t="n">
        <v>5</v>
      </c>
      <c r="D79841" t="inlineStr">
        <is>
          <t>{'typedoc-plugin-banish', 'django-banish', 'banish'}</t>
        </is>
      </c>
    </row>
    <row r="79842">
      <c r="A79842" s="1" t="n">
        <v>79840</v>
      </c>
      <c r="B79842" t="inlineStr">
        <is>
          <t>neferett</t>
        </is>
      </c>
      <c r="C79842" t="n">
        <v>5</v>
      </c>
      <c r="D79842" t="inlineStr">
        <is>
          <t>{'@neferett~videojs-gtm', '@neferett~loginscanner', '@neferett~nedis'}</t>
        </is>
      </c>
    </row>
    <row r="79843">
      <c r="A79843" s="1" t="n">
        <v>79841</v>
      </c>
      <c r="B79843" t="inlineStr">
        <is>
          <t>localizejs</t>
        </is>
      </c>
      <c r="C79843" t="n">
        <v>5</v>
      </c>
      <c r="D79843" t="inlineStr">
        <is>
          <t>{'localizejs-seo', 'localizejs', '@types~localizejs-library'}</t>
        </is>
      </c>
    </row>
    <row r="79844">
      <c r="A79844" s="1" t="n">
        <v>79842</v>
      </c>
      <c r="B79844" t="inlineStr">
        <is>
          <t>affects</t>
        </is>
      </c>
      <c r="C79844" t="n">
        <v>5</v>
      </c>
      <c r="D79844" t="inlineStr">
        <is>
          <t>{'react-affects-rendering', 'deepaffects', 'deep-affects'}</t>
        </is>
      </c>
    </row>
    <row r="79845">
      <c r="A79845" s="1" t="n">
        <v>79843</v>
      </c>
      <c r="B79845" t="inlineStr">
        <is>
          <t>elgervb</t>
        </is>
      </c>
      <c r="C79845" t="n">
        <v>5</v>
      </c>
      <c r="D79845" t="inlineStr">
        <is>
          <t>{'tslint-config-elgervb', '@elgervb~eslint-config', '@elgervb~mock-data'}</t>
        </is>
      </c>
    </row>
    <row r="79846">
      <c r="A79846" s="1" t="n">
        <v>79844</v>
      </c>
      <c r="B79846" t="inlineStr">
        <is>
          <t>wapc</t>
        </is>
      </c>
      <c r="C79846" t="n">
        <v>5</v>
      </c>
      <c r="D79846" t="inlineStr">
        <is>
          <t>{'@wapc~as-guest', '@wapc~host', '@wapc~as-msgpack'}</t>
        </is>
      </c>
    </row>
    <row r="79847">
      <c r="A79847" s="1" t="n">
        <v>79845</v>
      </c>
      <c r="B79847" t="inlineStr">
        <is>
          <t>sigmasoft</t>
        </is>
      </c>
      <c r="C79847" t="n">
        <v>5</v>
      </c>
      <c r="D79847" t="inlineStr">
        <is>
          <t>{'sigmasoft-ng', 'sigmasoft-ts', 'sigmasoft-upload'}</t>
        </is>
      </c>
    </row>
    <row r="79848">
      <c r="A79848" s="1" t="n">
        <v>79846</v>
      </c>
      <c r="B79848" t="inlineStr">
        <is>
          <t>centroculturadigital</t>
        </is>
      </c>
      <c r="C79848" t="n">
        <v>5</v>
      </c>
      <c r="D79848" t="inlineStr">
        <is>
          <t>{'@centroculturadigital-mx~free-feature-flags', '@centroculturadigital-mx~svelte-carousel', '@centroculturadigital-mx~svelte-themer'}</t>
        </is>
      </c>
    </row>
    <row r="79849">
      <c r="A79849" s="1" t="n">
        <v>79847</v>
      </c>
      <c r="B79849" t="inlineStr">
        <is>
          <t>retouch</t>
        </is>
      </c>
      <c r="C79849" t="n">
        <v>5</v>
      </c>
      <c r="D79849" t="inlineStr">
        <is>
          <t>{'gulp-retouch', '@redchili~retouch', 'retouch'}</t>
        </is>
      </c>
    </row>
    <row r="79850">
      <c r="A79850" s="1" t="n">
        <v>79848</v>
      </c>
      <c r="B79850" t="inlineStr">
        <is>
          <t>greens</t>
        </is>
      </c>
      <c r="C79850" t="n">
        <v>5</v>
      </c>
      <c r="D79850" t="inlineStr">
        <is>
          <t>{'greens', '@techgreens~eslint-config-techgreens', '@techgreens~greeting'}</t>
        </is>
      </c>
    </row>
    <row r="79851">
      <c r="A79851" s="1" t="n">
        <v>79849</v>
      </c>
      <c r="B79851" t="inlineStr">
        <is>
          <t>smartquotes</t>
        </is>
      </c>
      <c r="C79851" t="n">
        <v>5</v>
      </c>
      <c r="D79851" t="inlineStr">
        <is>
          <t>{'express-smartquotes', 'ember-cli-smartquotes', 'posthtml-plugin-smartquotes'}</t>
        </is>
      </c>
    </row>
    <row r="79852">
      <c r="A79852" s="1" t="n">
        <v>79850</v>
      </c>
      <c r="B79852" t="inlineStr">
        <is>
          <t>lextype</t>
        </is>
      </c>
      <c r="C79852" t="n">
        <v>5</v>
      </c>
      <c r="D79852" t="inlineStr">
        <is>
          <t>{'wordnet.lextype-tolexnumber', 'wordnet.book-lextype', 'wordnet.lextype-tolexid'}</t>
        </is>
      </c>
    </row>
    <row r="79853">
      <c r="A79853" s="1" t="n">
        <v>79851</v>
      </c>
      <c r="B79853" t="inlineStr">
        <is>
          <t>sepulveda</t>
        </is>
      </c>
      <c r="C79853" t="n">
        <v>5</v>
      </c>
      <c r="D79853" t="inlineStr">
        <is>
          <t>{'@danielsepulveda~compiscript', 'dsa_sepulveda', '@danielsepulveda~eslint-config'}</t>
        </is>
      </c>
    </row>
    <row r="79854">
      <c r="A79854" s="1" t="n">
        <v>79852</v>
      </c>
      <c r="B79854" t="inlineStr">
        <is>
          <t>exn</t>
        </is>
      </c>
      <c r="C79854" t="n">
        <v>5</v>
      </c>
      <c r="D79854" t="inlineStr">
        <is>
          <t>{'exnpm', '@bbgjs~sfe-exntends-test', 'math-exntends'}</t>
        </is>
      </c>
    </row>
    <row r="79855">
      <c r="A79855" s="1" t="n">
        <v>79853</v>
      </c>
      <c r="B79855" t="inlineStr">
        <is>
          <t>mysqls</t>
        </is>
      </c>
      <c r="C79855" t="n">
        <v>5</v>
      </c>
      <c r="D79855" t="inlineStr">
        <is>
          <t>{'node-mysqls', 'zhf-mysqls', 'mysqls'}</t>
        </is>
      </c>
    </row>
    <row r="79856">
      <c r="A79856" s="1" t="n">
        <v>79854</v>
      </c>
      <c r="B79856" t="inlineStr">
        <is>
          <t>smallbutton</t>
        </is>
      </c>
      <c r="C79856" t="n">
        <v>5</v>
      </c>
      <c r="D79856" t="inlineStr">
        <is>
          <t>{'smallbutton-test', 'smallbutton-chancelee', 'smallbutton-showlin23'}</t>
        </is>
      </c>
    </row>
    <row r="79857">
      <c r="A79857" s="1" t="n">
        <v>79855</v>
      </c>
      <c r="B79857" t="inlineStr">
        <is>
          <t>isogon</t>
        </is>
      </c>
      <c r="C79857" t="n">
        <v>5</v>
      </c>
      <c r="D79857" t="inlineStr">
        <is>
          <t>{'@isogon~prepare-package', '@isogon~prefetch', '@isogon~eslint-config'}</t>
        </is>
      </c>
    </row>
    <row r="79858">
      <c r="A79858" s="1" t="n">
        <v>79856</v>
      </c>
      <c r="B79858" t="inlineStr">
        <is>
          <t>xyluet</t>
        </is>
      </c>
      <c r="C79858" t="n">
        <v>5</v>
      </c>
      <c r="D79858" t="inlineStr">
        <is>
          <t>{'@xyluet~tiny', '@xyluet~compose', '@xyluet~requirer'}</t>
        </is>
      </c>
    </row>
    <row r="79859">
      <c r="A79859" s="1" t="n">
        <v>79857</v>
      </c>
      <c r="B79859" t="inlineStr">
        <is>
          <t>manasb</t>
        </is>
      </c>
      <c r="C79859" t="n">
        <v>5</v>
      </c>
      <c r="D79859" t="inlineStr">
        <is>
          <t>{'@manasb~logger', '@manasb~shared-components', '@manasb~decoratedlogger'}</t>
        </is>
      </c>
    </row>
    <row r="79860">
      <c r="A79860" s="1" t="n">
        <v>79858</v>
      </c>
      <c r="B79860" t="inlineStr">
        <is>
          <t>unifraktur</t>
        </is>
      </c>
      <c r="C79860" t="n">
        <v>5</v>
      </c>
      <c r="D79860" t="inlineStr">
        <is>
          <t>{'@typopro~web-unifraktur', '@compai~font-unifraktur-cook', 'typopro-web-TypoPRO-Unifraktur'}</t>
        </is>
      </c>
    </row>
    <row r="79861">
      <c r="A79861" s="1" t="n">
        <v>79859</v>
      </c>
      <c r="B79861" t="inlineStr">
        <is>
          <t>rishabh</t>
        </is>
      </c>
      <c r="C79861" t="n">
        <v>5</v>
      </c>
      <c r="D79861" t="inlineStr">
        <is>
          <t>{'rishabh', 'rishabh_ls', 'rishabh-edfora-library'}</t>
        </is>
      </c>
    </row>
    <row r="79862">
      <c r="A79862" s="1" t="n">
        <v>79860</v>
      </c>
      <c r="B79862" t="inlineStr">
        <is>
          <t>paperspace</t>
        </is>
      </c>
      <c r="C79862" t="n">
        <v>5</v>
      </c>
      <c r="D79862" t="inlineStr">
        <is>
          <t>{'paperspace-node', 'paperspace-client-sdk', 'paperspace-api-ts'}</t>
        </is>
      </c>
    </row>
    <row r="79863">
      <c r="A79863" s="1" t="n">
        <v>79861</v>
      </c>
      <c r="B79863" t="inlineStr">
        <is>
          <t>shenymce</t>
        </is>
      </c>
      <c r="C79863" t="n">
        <v>5</v>
      </c>
      <c r="D79863" t="inlineStr">
        <is>
          <t>{'shenymce-menus', 'shenymce-top', 'shenymce-menu'}</t>
        </is>
      </c>
    </row>
    <row r="79864">
      <c r="A79864" s="1" t="n">
        <v>79862</v>
      </c>
      <c r="B79864" t="inlineStr">
        <is>
          <t>portscan</t>
        </is>
      </c>
      <c r="C79864" t="n">
        <v>5</v>
      </c>
      <c r="D79864" t="inlineStr">
        <is>
          <t>{'@slymax~portscan', '@swimauger~portscan', '@emmadal~portscan'}</t>
        </is>
      </c>
    </row>
    <row r="79865">
      <c r="A79865" s="1" t="n">
        <v>79863</v>
      </c>
      <c r="B79865" t="inlineStr">
        <is>
          <t>bagaar</t>
        </is>
      </c>
      <c r="C79865" t="n">
        <v>5</v>
      </c>
      <c r="D79865" t="inlineStr">
        <is>
          <t>{'@bagaar~ember-breadcrumbs', '@bagaar~eslint-config-ember', '@bagaar~ember-pagination'}</t>
        </is>
      </c>
    </row>
    <row r="79866">
      <c r="A79866" s="1" t="n">
        <v>79864</v>
      </c>
      <c r="B79866" t="inlineStr">
        <is>
          <t>patternpack</t>
        </is>
      </c>
      <c r="C79866" t="n">
        <v>5</v>
      </c>
      <c r="D79866" t="inlineStr">
        <is>
          <t>{'patternpack-postcss', 'patternpack-example-theme', 'patternpack'}</t>
        </is>
      </c>
    </row>
    <row r="79867">
      <c r="A79867" s="1" t="n">
        <v>79865</v>
      </c>
      <c r="B79867" t="inlineStr">
        <is>
          <t>zms</t>
        </is>
      </c>
      <c r="C79867" t="n">
        <v>5</v>
      </c>
      <c r="D79867" t="inlineStr">
        <is>
          <t>{'django-zms-news', 'zms-cj', 'zms-cli'}</t>
        </is>
      </c>
    </row>
    <row r="79868">
      <c r="A79868" s="1" t="n">
        <v>79866</v>
      </c>
      <c r="B79868" t="inlineStr">
        <is>
          <t>junow</t>
        </is>
      </c>
      <c r="C79868" t="n">
        <v>5</v>
      </c>
      <c r="D79868" t="inlineStr">
        <is>
          <t>{'@junow~shared', '@junow~mono', '@junow~rush-common'}</t>
        </is>
      </c>
    </row>
    <row r="79869">
      <c r="A79869" s="1" t="n">
        <v>79867</v>
      </c>
      <c r="B79869" t="inlineStr">
        <is>
          <t>thepeaklab</t>
        </is>
      </c>
      <c r="C79869" t="n">
        <v>5</v>
      </c>
      <c r="D79869" t="inlineStr">
        <is>
          <t>{'@thepeaklab~movingdots', '@thepeaklab~business-hours', '@thepeaklab~angelis'}</t>
        </is>
      </c>
    </row>
    <row r="79870">
      <c r="A79870" s="1" t="n">
        <v>79868</v>
      </c>
      <c r="B79870" t="inlineStr">
        <is>
          <t>markaronin</t>
        </is>
      </c>
      <c r="C79870" t="n">
        <v>5</v>
      </c>
      <c r="D79870" t="inlineStr">
        <is>
          <t>{'@markaronin~star-rating', '@markaronin~jefferson-util', '@markaronin~json-db'}</t>
        </is>
      </c>
    </row>
    <row r="79871">
      <c r="A79871" s="1" t="n">
        <v>79869</v>
      </c>
      <c r="B79871" t="inlineStr">
        <is>
          <t>metro4</t>
        </is>
      </c>
      <c r="C79871" t="n">
        <v>5</v>
      </c>
      <c r="D79871" t="inlineStr">
        <is>
          <t>{'ng-metro4', 'metro4-dist', 'metro4-react'}</t>
        </is>
      </c>
    </row>
    <row r="79872">
      <c r="A79872" s="1" t="n">
        <v>79870</v>
      </c>
      <c r="B79872" t="inlineStr">
        <is>
          <t>c64</t>
        </is>
      </c>
      <c r="C79872" t="n">
        <v>5</v>
      </c>
      <c r="D79872" t="inlineStr">
        <is>
          <t>{'c64tools', 'c64jasm', 'c64img'}</t>
        </is>
      </c>
    </row>
    <row r="79873">
      <c r="A79873" s="1" t="n">
        <v>79871</v>
      </c>
      <c r="B79873" t="inlineStr">
        <is>
          <t>djb2</t>
        </is>
      </c>
      <c r="C79873" t="n">
        <v>5</v>
      </c>
      <c r="D79873" t="inlineStr">
        <is>
          <t>{'djb2', 'joke-node-djb2-hash', 'sindresorhus__djb2a'}</t>
        </is>
      </c>
    </row>
    <row r="79874">
      <c r="A79874" s="1" t="n">
        <v>79872</v>
      </c>
      <c r="B79874" t="inlineStr">
        <is>
          <t>redman</t>
        </is>
      </c>
      <c r="C79874" t="n">
        <v>5</v>
      </c>
      <c r="D79874" t="inlineStr">
        <is>
          <t>{'@redmanimarko~assets-generator', 'windows-credman', '@redmanimarko~test'}</t>
        </is>
      </c>
    </row>
    <row r="79875">
      <c r="A79875" s="1" t="n">
        <v>79873</v>
      </c>
      <c r="B79875" t="inlineStr">
        <is>
          <t>modelata</t>
        </is>
      </c>
      <c r="C79875" t="n">
        <v>5</v>
      </c>
      <c r="D79875" t="inlineStr">
        <is>
          <t>{'@modelata~fire', '@modelata~node-fire', '@modelata~firestore'}</t>
        </is>
      </c>
    </row>
    <row r="79876">
      <c r="A79876" s="1" t="n">
        <v>79874</v>
      </c>
      <c r="B79876" t="inlineStr">
        <is>
          <t>emuto</t>
        </is>
      </c>
      <c r="C79876" t="n">
        <v>5</v>
      </c>
      <c r="D79876" t="inlineStr">
        <is>
          <t>{'emuto-repl', 'emuto-loader', 'emuto'}</t>
        </is>
      </c>
    </row>
    <row r="79877">
      <c r="A79877" s="1" t="n">
        <v>79875</v>
      </c>
      <c r="B79877" t="inlineStr">
        <is>
          <t>pjl</t>
        </is>
      </c>
      <c r="C79877" t="n">
        <v>5</v>
      </c>
      <c r="D79877" t="inlineStr">
        <is>
          <t>{'pjl-ui1', 'my-react-pjl', 'orgbrain-pjl-frontend'}</t>
        </is>
      </c>
    </row>
    <row r="79878">
      <c r="A79878" s="1" t="n">
        <v>79876</v>
      </c>
      <c r="B79878" t="inlineStr">
        <is>
          <t>bsert</t>
        </is>
      </c>
      <c r="C79878" t="n">
        <v>5</v>
      </c>
      <c r="D79878" t="inlineStr">
        <is>
          <t>{'bsert', '@libit~bsert', '@tib~bsert'}</t>
        </is>
      </c>
    </row>
    <row r="79879">
      <c r="A79879" s="1" t="n">
        <v>79877</v>
      </c>
      <c r="B79879" t="inlineStr">
        <is>
          <t>tronmask</t>
        </is>
      </c>
      <c r="C79879" t="n">
        <v>5</v>
      </c>
      <c r="D79879" t="inlineStr">
        <is>
          <t>{'@tronmask~trx-contract-metadata', '@tronmask~inpage-provider', '@tronmask~tronscan-link'}</t>
        </is>
      </c>
    </row>
    <row r="79880">
      <c r="A79880" s="1" t="n">
        <v>79878</v>
      </c>
      <c r="B79880" t="inlineStr">
        <is>
          <t>saphanaacademy</t>
        </is>
      </c>
      <c r="C79880" t="n">
        <v>5</v>
      </c>
      <c r="D79880" t="inlineStr">
        <is>
          <t>{'generator-saphanaacademy-mta', 'generator-saphanaacademy-haa', 'generator-saphanaacademy-cap'}</t>
        </is>
      </c>
    </row>
    <row r="79881">
      <c r="A79881" s="1" t="n">
        <v>79879</v>
      </c>
      <c r="B79881" t="inlineStr">
        <is>
          <t>herrera</t>
        </is>
      </c>
      <c r="C79881" t="n">
        <v>5</v>
      </c>
      <c r="D79881" t="inlineStr">
        <is>
          <t>{'@aiherrera~react-hamburger', '@aiherrera~react-logo', '@aiherrera~xlsx-json-converter'}</t>
        </is>
      </c>
    </row>
    <row r="79882">
      <c r="A79882" s="1" t="n">
        <v>79880</v>
      </c>
      <c r="B79882" t="inlineStr">
        <is>
          <t>aiherrera</t>
        </is>
      </c>
      <c r="C79882" t="n">
        <v>5</v>
      </c>
      <c r="D79882" t="inlineStr">
        <is>
          <t>{'@aiherrera~react-hamburger', '@aiherrera~react-logo', '@aiherrera~xlsx-json-converter'}</t>
        </is>
      </c>
    </row>
    <row r="79883">
      <c r="A79883" s="1" t="n">
        <v>79881</v>
      </c>
      <c r="B79883" t="inlineStr">
        <is>
          <t>sqlanywhere</t>
        </is>
      </c>
      <c r="C79883" t="n">
        <v>5</v>
      </c>
      <c r="D79883" t="inlineStr">
        <is>
          <t>{'@jaggr2~sqlanywhere', 'sqlanywhere', '@types~sqlanywhere'}</t>
        </is>
      </c>
    </row>
    <row r="79884">
      <c r="A79884" s="1" t="n">
        <v>79882</v>
      </c>
      <c r="B79884" t="inlineStr">
        <is>
          <t>appextensions</t>
        </is>
      </c>
      <c r="C79884" t="n">
        <v>5</v>
      </c>
      <c r="D79884" t="inlineStr">
        <is>
          <t>{'@nodert-win10-au~windows.applicationmodel.appextensions', '@nodert-win10-rs4~windows.applicationmodel.appextensions', '@nodert-win10-20h1~windows.applicationmodel.appextensions'}</t>
        </is>
      </c>
    </row>
    <row r="79885">
      <c r="A79885" s="1" t="n">
        <v>79883</v>
      </c>
      <c r="B79885" t="inlineStr">
        <is>
          <t>xdom</t>
        </is>
      </c>
      <c r="C79885" t="n">
        <v>5</v>
      </c>
      <c r="D79885" t="inlineStr">
        <is>
          <t>{'autopulous-xdom', 'xdom.js', 'substance-xdom'}</t>
        </is>
      </c>
    </row>
    <row r="79886">
      <c r="A79886" s="1" t="n">
        <v>79884</v>
      </c>
      <c r="B79886" t="inlineStr">
        <is>
          <t>eswp</t>
        </is>
      </c>
      <c r="C79886" t="n">
        <v>5</v>
      </c>
      <c r="D79886" t="inlineStr">
        <is>
          <t>{'@cbdc~eswp-core-api', '@cbdc~eswp-client-core', '@cbdc~eswp-client-ui'}</t>
        </is>
      </c>
    </row>
    <row r="79887">
      <c r="A79887" s="1" t="n">
        <v>79885</v>
      </c>
      <c r="B79887" t="inlineStr">
        <is>
          <t>pyqt4</t>
        </is>
      </c>
      <c r="C79887" t="n">
        <v>5</v>
      </c>
      <c r="D79887" t="inlineStr">
        <is>
          <t>{'pyqt4-windows-whl', 'pyqt4enhanced', 'vext-pyqt4'}</t>
        </is>
      </c>
    </row>
    <row r="79888">
      <c r="A79888" s="1" t="n">
        <v>79886</v>
      </c>
      <c r="B79888" t="inlineStr">
        <is>
          <t>nestagencyuk</t>
        </is>
      </c>
      <c r="C79888" t="n">
        <v>5</v>
      </c>
      <c r="D79888" t="inlineStr">
        <is>
          <t>{'@nestagencyuk~scss_lib', '@nestagencyuk~typescript_lib-backend', '@nestagencyuk~typescript_lib-frontend'}</t>
        </is>
      </c>
    </row>
    <row r="79889">
      <c r="A79889" s="1" t="n">
        <v>79887</v>
      </c>
      <c r="B79889" t="inlineStr">
        <is>
          <t>wixrest</t>
        </is>
      </c>
      <c r="C79889" t="n">
        <v>5</v>
      </c>
      <c r="D79889" t="inlineStr">
        <is>
          <t>{'wixrest-client-payment', 'wixrest-bi', 'wixrest-santaeditor-uilib'}</t>
        </is>
      </c>
    </row>
    <row r="79890">
      <c r="A79890" s="1" t="n">
        <v>79888</v>
      </c>
      <c r="B79890" t="inlineStr">
        <is>
          <t>jsdvjx</t>
        </is>
      </c>
      <c r="C79890" t="n">
        <v>5</v>
      </c>
      <c r="D79890" t="inlineStr">
        <is>
          <t>{'@jsdvjx~remote-config', '@jsdvjx~string-fun', '@jsdvjx~query-fun'}</t>
        </is>
      </c>
    </row>
    <row r="79891">
      <c r="A79891" s="1" t="n">
        <v>79889</v>
      </c>
      <c r="B79891" t="inlineStr">
        <is>
          <t>gyo</t>
        </is>
      </c>
      <c r="C79891" t="n">
        <v>5</v>
      </c>
      <c r="D79891" t="inlineStr">
        <is>
          <t>{'@gyowanny~branch-d', '@toriyama~gyolets', 'atgyo'}</t>
        </is>
      </c>
    </row>
    <row r="79892">
      <c r="A79892" s="1" t="n">
        <v>79890</v>
      </c>
      <c r="B79892" t="inlineStr">
        <is>
          <t>rreact</t>
        </is>
      </c>
      <c r="C79892" t="n">
        <v>5</v>
      </c>
      <c r="D79892" t="inlineStr">
        <is>
          <t>{'rreact-native-apple-sign-in-1app', 'rreact-builder-library', 'rreact-native-cache-manager'}</t>
        </is>
      </c>
    </row>
    <row r="79893">
      <c r="A79893" s="1" t="n">
        <v>79891</v>
      </c>
      <c r="B79893" t="inlineStr">
        <is>
          <t>vizjs</t>
        </is>
      </c>
      <c r="C79893" t="n">
        <v>5</v>
      </c>
      <c r="D79893" t="inlineStr">
        <is>
          <t>{'node-plantuml-include-vizjs', 'vizjs', 'vizjs-storage-fs'}</t>
        </is>
      </c>
    </row>
    <row r="79894">
      <c r="A79894" s="1" t="n">
        <v>79892</v>
      </c>
      <c r="B79894" t="inlineStr">
        <is>
          <t>rops</t>
        </is>
      </c>
      <c r="C79894" t="n">
        <v>5</v>
      </c>
      <c r="D79894" t="inlineStr">
        <is>
          <t>{'rops', '@drrops~drrops-sdk', 'inmerger-ropsten-sdk'}</t>
        </is>
      </c>
    </row>
    <row r="79895">
      <c r="A79895" s="1" t="n">
        <v>79893</v>
      </c>
      <c r="B79895" t="inlineStr">
        <is>
          <t>maurya</t>
        </is>
      </c>
      <c r="C79895" t="n">
        <v>5</v>
      </c>
      <c r="D79895" t="inlineStr">
        <is>
          <t>{'@maurya_ankit~tiny', '@umangmaurya~react-native-really-awesome-button', 'maurya_ssm'}</t>
        </is>
      </c>
    </row>
    <row r="79896">
      <c r="A79896" s="1" t="n">
        <v>79894</v>
      </c>
      <c r="B79896" t="inlineStr">
        <is>
          <t>overloaded</t>
        </is>
      </c>
      <c r="C79896" t="n">
        <v>5</v>
      </c>
      <c r="D79896" t="inlineStr">
        <is>
          <t>{'unless-overloaded', '@snyk~unless-overloaded', 'overloadedFunction'}</t>
        </is>
      </c>
    </row>
    <row r="79897">
      <c r="A79897" s="1" t="n">
        <v>79895</v>
      </c>
      <c r="B79897" t="inlineStr">
        <is>
          <t>ptvsd</t>
        </is>
      </c>
      <c r="C79897" t="n">
        <v>5</v>
      </c>
      <c r="D79897" t="inlineStr">
        <is>
          <t>{'ptvsd', 'easy-ptvsd', 'django-ptvsd'}</t>
        </is>
      </c>
    </row>
    <row r="79898">
      <c r="A79898" s="1" t="n">
        <v>79896</v>
      </c>
      <c r="B79898" t="inlineStr">
        <is>
          <t>miniest</t>
        </is>
      </c>
      <c r="C79898" t="n">
        <v>5</v>
      </c>
      <c r="D79898" t="inlineStr">
        <is>
          <t>{'@miniest~mini-prom-stats', '@miniest~mini-common', '@miniest~mini-ui'}</t>
        </is>
      </c>
    </row>
    <row r="79899">
      <c r="A79899" s="1" t="n">
        <v>79897</v>
      </c>
      <c r="B79899" t="inlineStr">
        <is>
          <t>miyaoka</t>
        </is>
      </c>
      <c r="C79899" t="n">
        <v>5</v>
      </c>
      <c r="D79899" t="inlineStr">
        <is>
          <t>{'@miyaoka~miyaoka-components', '@miyaoka~vue-youtube-embed-lite', '@miyaoka~nuxt-twitter-widgets-module'}</t>
        </is>
      </c>
    </row>
    <row r="79900">
      <c r="A79900" s="1" t="n">
        <v>79898</v>
      </c>
      <c r="B79900" t="inlineStr">
        <is>
          <t>terbium</t>
        </is>
      </c>
      <c r="C79900" t="n">
        <v>5</v>
      </c>
      <c r="D79900" t="inlineStr">
        <is>
          <t>{'terbium', 'terbiumsdk-pages', 'terbiumsdk'}</t>
        </is>
      </c>
    </row>
    <row r="79901">
      <c r="A79901" s="1" t="n">
        <v>79899</v>
      </c>
      <c r="B79901" t="inlineStr">
        <is>
          <t>geenen</t>
        </is>
      </c>
      <c r="C79901" t="n">
        <v>5</v>
      </c>
      <c r="D79901" t="inlineStr">
        <is>
          <t>{'geenen-mail', 'geenen-mail-ses', 'geenen-mail-nodemailer'}</t>
        </is>
      </c>
    </row>
    <row r="79902">
      <c r="A79902" s="1" t="n">
        <v>79900</v>
      </c>
      <c r="B79902" t="inlineStr">
        <is>
          <t>journalist</t>
        </is>
      </c>
      <c r="C79902" t="n">
        <v>5</v>
      </c>
      <c r="D79902" t="inlineStr">
        <is>
          <t>{'journalist', 'ciq-story-journalist', 'journalista'}</t>
        </is>
      </c>
    </row>
    <row r="79903">
      <c r="A79903" s="1" t="n">
        <v>79901</v>
      </c>
      <c r="B79903" t="inlineStr">
        <is>
          <t>unhash</t>
        </is>
      </c>
      <c r="C79903" t="n">
        <v>5</v>
      </c>
      <c r="D79903" t="inlineStr">
        <is>
          <t>{'unhash-server', 'unhash', 'unhash-cli'}</t>
        </is>
      </c>
    </row>
    <row r="79904">
      <c r="A79904" s="1" t="n">
        <v>79902</v>
      </c>
      <c r="B79904" t="inlineStr">
        <is>
          <t>mezzurite</t>
        </is>
      </c>
      <c r="C79904" t="n">
        <v>5</v>
      </c>
      <c r="D79904" t="inlineStr">
        <is>
          <t>{'@microsoft~mezzurite-angular', '@microsoft~mezzurite-core', '@microsoft~applicationinsights-mezzurite'}</t>
        </is>
      </c>
    </row>
    <row r="79905">
      <c r="A79905" s="1" t="n">
        <v>79903</v>
      </c>
      <c r="B79905" t="inlineStr">
        <is>
          <t>teamscale</t>
        </is>
      </c>
      <c r="C79905" t="n">
        <v>5</v>
      </c>
      <c r="D79905" t="inlineStr">
        <is>
          <t>{'@teamscale~istanbul-instrumenter', 'teamscale-istanbul-collector', 'teamscale-client'}</t>
        </is>
      </c>
    </row>
    <row r="79906">
      <c r="A79906" s="1" t="n">
        <v>79904</v>
      </c>
      <c r="B79906" t="inlineStr">
        <is>
          <t>freeimage</t>
        </is>
      </c>
      <c r="C79906" t="n">
        <v>5</v>
      </c>
      <c r="D79906" t="inlineStr">
        <is>
          <t>{'node-freeimage', 'deps-freeimage-raub', 'node-deps-freeimage-raub'}</t>
        </is>
      </c>
    </row>
    <row r="79907">
      <c r="A79907" s="1" t="n">
        <v>79905</v>
      </c>
      <c r="B79907" t="inlineStr">
        <is>
          <t>maxcdn</t>
        </is>
      </c>
      <c r="C79907" t="n">
        <v>5</v>
      </c>
      <c r="D79907" t="inlineStr">
        <is>
          <t>{'grunt-maxcdn', 'maxcdn-purge', 'hexo-maxcdn-plugin'}</t>
        </is>
      </c>
    </row>
    <row r="79908">
      <c r="A79908" s="1" t="n">
        <v>79906</v>
      </c>
      <c r="B79908" t="inlineStr">
        <is>
          <t>dea</t>
        </is>
      </c>
      <c r="C79908" t="n">
        <v>5</v>
      </c>
      <c r="D79908" t="inlineStr">
        <is>
          <t>{'babel-preset-netflix-dea', 'dea-common', 'dea'}</t>
        </is>
      </c>
    </row>
    <row r="79909">
      <c r="A79909" s="1" t="n">
        <v>79907</v>
      </c>
      <c r="B79909" t="inlineStr">
        <is>
          <t>tanmay</t>
        </is>
      </c>
      <c r="C79909" t="n">
        <v>5</v>
      </c>
      <c r="D79909" t="inlineStr">
        <is>
          <t>{'tanmay-library-nale-automate', 'client-tanmay-library-nale', 'generate-random-number-tanmay'}</t>
        </is>
      </c>
    </row>
    <row r="79910">
      <c r="A79910" s="1" t="n">
        <v>79908</v>
      </c>
      <c r="B79910" t="inlineStr">
        <is>
          <t>prospace</t>
        </is>
      </c>
      <c r="C79910" t="n">
        <v>5</v>
      </c>
      <c r="D79910" t="inlineStr">
        <is>
          <t>{'eslint-config-prospace', 'prospace-util', 'eslint-plugin-prospace'}</t>
        </is>
      </c>
    </row>
    <row r="79911">
      <c r="A79911" s="1" t="n">
        <v>79909</v>
      </c>
      <c r="B79911" t="inlineStr">
        <is>
          <t>dotfold</t>
        </is>
      </c>
      <c r="C79911" t="n">
        <v>5</v>
      </c>
      <c r="D79911" t="inlineStr">
        <is>
          <t>{'@dotfold~pushstate-server', '@dotfold~semantic-release-monorepo', '@dotfold~rx-react'}</t>
        </is>
      </c>
    </row>
    <row r="79912">
      <c r="A79912" s="1" t="n">
        <v>79910</v>
      </c>
      <c r="B79912" t="inlineStr">
        <is>
          <t>correlate</t>
        </is>
      </c>
      <c r="C79912" t="n">
        <v>5</v>
      </c>
      <c r="D79912" t="inlineStr">
        <is>
          <t>{'correlate', 'gcp-nodejs-correlate-logs', 'se2-correlate'}</t>
        </is>
      </c>
    </row>
    <row r="79913">
      <c r="A79913" s="1" t="n">
        <v>79911</v>
      </c>
      <c r="B79913" t="inlineStr">
        <is>
          <t>bitores</t>
        </is>
      </c>
      <c r="C79913" t="n">
        <v>5</v>
      </c>
      <c r="D79913" t="inlineStr">
        <is>
          <t>{'@bitores~application', '@bitores~decorators', '@bitores~hashhistory'}</t>
        </is>
      </c>
    </row>
    <row r="79914">
      <c r="A79914" s="1" t="n">
        <v>79912</v>
      </c>
      <c r="B79914" t="inlineStr">
        <is>
          <t>adgad</t>
        </is>
      </c>
      <c r="C79914" t="n">
        <v>5</v>
      </c>
      <c r="D79914" t="inlineStr">
        <is>
          <t>{'@adgad~third-party-subdep', '@adgad~n-ui', '@adgad~my-app'}</t>
        </is>
      </c>
    </row>
    <row r="79915">
      <c r="A79915" s="1" t="n">
        <v>79913</v>
      </c>
      <c r="B79915" t="inlineStr">
        <is>
          <t>lakeformation</t>
        </is>
      </c>
      <c r="C79915" t="n">
        <v>5</v>
      </c>
      <c r="D79915" t="inlineStr">
        <is>
          <t>{'aws-cdk-aws-lakeformation', '@aws-sdk~client-lakeformation', 'mypy-boto3-lakeformation'}</t>
        </is>
      </c>
    </row>
    <row r="79916">
      <c r="A79916" s="1" t="n">
        <v>79914</v>
      </c>
      <c r="B79916" t="inlineStr">
        <is>
          <t>softcripto</t>
        </is>
      </c>
      <c r="C79916" t="n">
        <v>5</v>
      </c>
      <c r="D79916" t="inlineStr">
        <is>
          <t>{'@softcripto~express', '@softcripto~jsdoc-route-plugin', 'softcripto-webpack-mate'}</t>
        </is>
      </c>
    </row>
    <row r="79917">
      <c r="A79917" s="1" t="n">
        <v>79915</v>
      </c>
      <c r="B79917" t="inlineStr">
        <is>
          <t>multiavatar</t>
        </is>
      </c>
      <c r="C79917" t="n">
        <v>5</v>
      </c>
      <c r="D79917" t="inlineStr">
        <is>
          <t>{'@emitapp~multiavatar', '@multiavatar~multiavatar', 'multiavatar'}</t>
        </is>
      </c>
    </row>
    <row r="79918">
      <c r="A79918" s="1" t="n">
        <v>79916</v>
      </c>
      <c r="B79918" t="inlineStr">
        <is>
          <t>webcc</t>
        </is>
      </c>
      <c r="C79918" t="n">
        <v>5</v>
      </c>
      <c r="D79918" t="inlineStr">
        <is>
          <t>{'webcc-components', 'webcc', 'webcc-keys'}</t>
        </is>
      </c>
    </row>
    <row r="79919">
      <c r="A79919" s="1" t="n">
        <v>79917</v>
      </c>
      <c r="B79919" t="inlineStr">
        <is>
          <t>dack</t>
        </is>
      </c>
      <c r="C79919" t="n">
        <v>5</v>
      </c>
      <c r="D79919" t="inlineStr">
        <is>
          <t>{'dackad', 'dacktool', 'dackel'}</t>
        </is>
      </c>
    </row>
    <row r="79920">
      <c r="A79920" s="1" t="n">
        <v>79918</v>
      </c>
      <c r="B79920" t="inlineStr">
        <is>
          <t>hwn</t>
        </is>
      </c>
      <c r="C79920" t="n">
        <v>5</v>
      </c>
      <c r="D79920" t="inlineStr">
        <is>
          <t>{'@mohwnsl~launcher', 'sohuwhwnpmtest', 'hahanpm_pure_test_hwn'}</t>
        </is>
      </c>
    </row>
    <row r="79921">
      <c r="A79921" s="1" t="n">
        <v>79919</v>
      </c>
      <c r="B79921" t="inlineStr">
        <is>
          <t>sanger</t>
        </is>
      </c>
      <c r="C79921" t="n">
        <v>5</v>
      </c>
      <c r="D79921" t="inlineStr">
        <is>
          <t>{'@outlandish~sanger-components', '@sanger-surveillance-operations~ui-library', 'sanger.db'}</t>
        </is>
      </c>
    </row>
    <row r="79922">
      <c r="A79922" s="1" t="n">
        <v>79920</v>
      </c>
      <c r="B79922" t="inlineStr">
        <is>
          <t>mushroomjs</t>
        </is>
      </c>
      <c r="C79922" t="n">
        <v>5</v>
      </c>
      <c r="D79922" t="inlineStr">
        <is>
          <t>{'mushroomjs-auth-rn', 'mushroomjs-auth-rn-async-storage', 'mushroomjs-auth'}</t>
        </is>
      </c>
    </row>
    <row r="79923">
      <c r="A79923" s="1" t="n">
        <v>79921</v>
      </c>
      <c r="B79923" t="inlineStr">
        <is>
          <t>installing</t>
        </is>
      </c>
      <c r="C79923" t="n">
        <v>5</v>
      </c>
      <c r="D79923" t="inlineStr">
        <is>
          <t>{'test-package-can-you-publish-without-installing', '@quarterto~is-installing-package', 'ape-installing'}</t>
        </is>
      </c>
    </row>
    <row r="79924">
      <c r="A79924" s="1" t="n">
        <v>79922</v>
      </c>
      <c r="B79924" t="inlineStr">
        <is>
          <t>litescan</t>
        </is>
      </c>
      <c r="C79924" t="n">
        <v>5</v>
      </c>
      <c r="D79924" t="inlineStr">
        <is>
          <t>{'litescan', 'litescan-frontend', 'litescan-api'}</t>
        </is>
      </c>
    </row>
    <row r="79925">
      <c r="A79925" s="1" t="n">
        <v>79923</v>
      </c>
      <c r="B79925" t="inlineStr">
        <is>
          <t>restfulapi</t>
        </is>
      </c>
      <c r="C79925" t="n">
        <v>5</v>
      </c>
      <c r="D79925" t="inlineStr">
        <is>
          <t>{'restfulapi-sdk', 'generator-typed-express-restfulapi', 'restfulapi-fetch'}</t>
        </is>
      </c>
    </row>
    <row r="79926">
      <c r="A79926" s="1" t="n">
        <v>79924</v>
      </c>
      <c r="B79926" t="inlineStr">
        <is>
          <t>authflow</t>
        </is>
      </c>
      <c r="C79926" t="n">
        <v>5</v>
      </c>
      <c r="D79926" t="inlineStr">
        <is>
          <t>{'@bung87~authflow', 'kido-authflow', 'react-native-authflow'}</t>
        </is>
      </c>
    </row>
    <row r="79927">
      <c r="A79927" s="1" t="n">
        <v>79925</v>
      </c>
      <c r="B79927" t="inlineStr">
        <is>
          <t>pjamrozowicz</t>
        </is>
      </c>
      <c r="C79927" t="n">
        <v>5</v>
      </c>
      <c r="D79927" t="inlineStr">
        <is>
          <t>{'pjamrozowicz-auth0-spa-js', 'rematch-immer-pjamrozowicz', 'rematch-core-pjamrozowicz'}</t>
        </is>
      </c>
    </row>
    <row r="79928">
      <c r="A79928" s="1" t="n">
        <v>79926</v>
      </c>
      <c r="B79928" t="inlineStr">
        <is>
          <t>isprime</t>
        </is>
      </c>
      <c r="C79928" t="n">
        <v>5</v>
      </c>
      <c r="D79928" t="inlineStr">
        <is>
          <t>{'@heytk~isprime-lib', '@swixdorf~isprime', 'cordova-plugin-example-isprime'}</t>
        </is>
      </c>
    </row>
    <row r="79929">
      <c r="A79929" s="1" t="n">
        <v>79927</v>
      </c>
      <c r="B79929" t="inlineStr">
        <is>
          <t>msnodesql</t>
        </is>
      </c>
      <c r="C79929" t="n">
        <v>5</v>
      </c>
      <c r="D79929" t="inlineStr">
        <is>
          <t>{'@types~msnodesql', 'retyped-msnodesql-tsd-ambient', 'msnodesql'}</t>
        </is>
      </c>
    </row>
    <row r="79930">
      <c r="A79930" s="1" t="n">
        <v>79928</v>
      </c>
      <c r="B79930" t="inlineStr">
        <is>
          <t>opendp</t>
        </is>
      </c>
      <c r="C79930" t="n">
        <v>5</v>
      </c>
      <c r="D79930" t="inlineStr">
        <is>
          <t>{'opendp-smartnoise', 'opendp-whitenoise-core-demo', 'opendp-whitenoise-core'}</t>
        </is>
      </c>
    </row>
    <row r="79931">
      <c r="A79931" s="1" t="n">
        <v>79929</v>
      </c>
      <c r="B79931" t="inlineStr">
        <is>
          <t>whitenoise</t>
        </is>
      </c>
      <c r="C79931" t="n">
        <v>5</v>
      </c>
      <c r="D79931" t="inlineStr">
        <is>
          <t>{'oarepo-whitenoise', 'opendp-whitenoise-core-demo', 'opendp-whitenoise-core'}</t>
        </is>
      </c>
    </row>
    <row r="79932">
      <c r="A79932" s="1" t="n">
        <v>79930</v>
      </c>
      <c r="B79932" t="inlineStr">
        <is>
          <t>didream</t>
        </is>
      </c>
      <c r="C79932" t="n">
        <v>5</v>
      </c>
      <c r="D79932" t="inlineStr">
        <is>
          <t>{'@didream~ull-shape-square', '@didream~esclu', '@didream~ull-shape-triangle'}</t>
        </is>
      </c>
    </row>
    <row r="79933">
      <c r="A79933" s="1" t="n">
        <v>79931</v>
      </c>
      <c r="B79933" t="inlineStr">
        <is>
          <t>yiji</t>
        </is>
      </c>
      <c r="C79933" t="n">
        <v>5</v>
      </c>
      <c r="D79933" t="inlineStr">
        <is>
          <t>{'timeaxis-yiji', 'l_timeaxis-yiji', 'yiji-dolphin-vanilla-ui'}</t>
        </is>
      </c>
    </row>
    <row r="79934">
      <c r="A79934" s="1" t="n">
        <v>79932</v>
      </c>
      <c r="B79934" t="inlineStr">
        <is>
          <t>zhuh</t>
        </is>
      </c>
      <c r="C79934" t="n">
        <v>5</v>
      </c>
      <c r="D79934" t="inlineStr">
        <is>
          <t>{'vzhuh-cli', 'vzhuh', 'yuzhuhwbubbler'}</t>
        </is>
      </c>
    </row>
    <row r="79935">
      <c r="A79935" s="1" t="n">
        <v>79933</v>
      </c>
      <c r="B79935" t="inlineStr">
        <is>
          <t>centralping</t>
        </is>
      </c>
      <c r="C79935" t="n">
        <v>5</v>
      </c>
      <c r="D79935" t="inlineStr">
        <is>
          <t>{'@centralping~sugar-cookie', '@centralping~http-redirect', '@centralping~micro-json-api-query'}</t>
        </is>
      </c>
    </row>
    <row r="79936">
      <c r="A79936" s="1" t="n">
        <v>79934</v>
      </c>
      <c r="B79936" t="inlineStr">
        <is>
          <t>aloware</t>
        </is>
      </c>
      <c r="C79936" t="n">
        <v>5</v>
      </c>
      <c r="D79936" t="inlineStr">
        <is>
          <t>{'cordova-aloware-push-plugin', 'aloware-plugin-twiliovoicesdk', 'cordova-plugin-twiliovoice-aloware'}</t>
        </is>
      </c>
    </row>
    <row r="79937">
      <c r="A79937" s="1" t="n">
        <v>79935</v>
      </c>
      <c r="B79937" t="inlineStr">
        <is>
          <t>svue</t>
        </is>
      </c>
      <c r="C79937" t="n">
        <v>5</v>
      </c>
      <c r="D79937" t="inlineStr">
        <is>
          <t>{'svue-video', 'svue-skeleton', 'generator-svue'}</t>
        </is>
      </c>
    </row>
    <row r="79938">
      <c r="A79938" s="1" t="n">
        <v>79936</v>
      </c>
      <c r="B79938" t="inlineStr">
        <is>
          <t>colvin</t>
        </is>
      </c>
      <c r="C79938" t="n">
        <v>5</v>
      </c>
      <c r="D79938" t="inlineStr">
        <is>
          <t>{'thecolvinco_react-native-payments-cli', '@thecolvinco~blom-auth-utils', 'thecolvinco_react-native-payments'}</t>
        </is>
      </c>
    </row>
    <row r="79939">
      <c r="A79939" s="1" t="n">
        <v>79937</v>
      </c>
      <c r="B79939" t="inlineStr">
        <is>
          <t>thecolvinco</t>
        </is>
      </c>
      <c r="C79939" t="n">
        <v>5</v>
      </c>
      <c r="D79939" t="inlineStr">
        <is>
          <t>{'thecolvinco_react-native-payments-cli', '@thecolvinco~blom-auth-utils', 'thecolvinco_react-native-payments'}</t>
        </is>
      </c>
    </row>
    <row r="79940">
      <c r="A79940" s="1" t="n">
        <v>79938</v>
      </c>
      <c r="B79940" t="inlineStr">
        <is>
          <t>recordio</t>
        </is>
      </c>
      <c r="C79940" t="n">
        <v>5</v>
      </c>
      <c r="D79940" t="inlineStr">
        <is>
          <t>{'recordio', '@dcos~recordio', 'twitter-common-recordio'}</t>
        </is>
      </c>
    </row>
    <row r="79941">
      <c r="A79941" s="1" t="n">
        <v>79939</v>
      </c>
      <c r="B79941" t="inlineStr">
        <is>
          <t>oauth3</t>
        </is>
      </c>
      <c r="C79941" t="n">
        <v>5</v>
      </c>
      <c r="D79941" t="inlineStr">
        <is>
          <t>{'oauth3-cli', 'passport-oauth3', 'oauth3.js'}</t>
        </is>
      </c>
    </row>
    <row r="79942">
      <c r="A79942" s="1" t="n">
        <v>79940</v>
      </c>
      <c r="B79942" t="inlineStr">
        <is>
          <t>bser</t>
        </is>
      </c>
      <c r="C79942" t="n">
        <v>5</v>
      </c>
      <c r="D79942" t="inlineStr">
        <is>
          <t>{'bser', 'bser-item-finder', 'bser-python-client'}</t>
        </is>
      </c>
    </row>
    <row r="79943">
      <c r="A79943" s="1" t="n">
        <v>79941</v>
      </c>
      <c r="B79943" t="inlineStr">
        <is>
          <t>kabinet</t>
        </is>
      </c>
      <c r="C79943" t="n">
        <v>5</v>
      </c>
      <c r="D79943" t="inlineStr">
        <is>
          <t>{'kabinets', 'kabinet', 'kabinets-react'}</t>
        </is>
      </c>
    </row>
    <row r="79944">
      <c r="A79944" s="1" t="n">
        <v>79942</v>
      </c>
      <c r="B79944" t="inlineStr">
        <is>
          <t>akm</t>
        </is>
      </c>
      <c r="C79944" t="n">
        <v>5</v>
      </c>
      <c r="D79944" t="inlineStr">
        <is>
          <t>{'akm-ui', 'akm-security', 'akm_2772'}</t>
        </is>
      </c>
    </row>
    <row r="79945">
      <c r="A79945" s="1" t="n">
        <v>79943</v>
      </c>
      <c r="B79945" t="inlineStr">
        <is>
          <t>jpc</t>
        </is>
      </c>
      <c r="C79945" t="n">
        <v>5</v>
      </c>
      <c r="D79945" t="inlineStr">
        <is>
          <t>{'jpc_02', 'react-jpc-toggle-btn', 'react-jpc-dependencies'}</t>
        </is>
      </c>
    </row>
    <row r="79946">
      <c r="A79946" s="1" t="n">
        <v>79944</v>
      </c>
      <c r="B79946" t="inlineStr">
        <is>
          <t>alid</t>
        </is>
      </c>
      <c r="C79946" t="n">
        <v>5</v>
      </c>
      <c r="D79946" t="inlineStr">
        <is>
          <t>{'@5alid~react-hooks', '@5alid~matchers', '@5alid~match'}</t>
        </is>
      </c>
    </row>
    <row r="79947">
      <c r="A79947" s="1" t="n">
        <v>79945</v>
      </c>
      <c r="B79947" t="inlineStr">
        <is>
          <t>embrey</t>
        </is>
      </c>
      <c r="C79947" t="n">
        <v>5</v>
      </c>
      <c r="D79947" t="inlineStr">
        <is>
          <t>{'@blakeembrey~react-route', '@blakeembrey~base64url', '@blakeembrey~react-location'}</t>
        </is>
      </c>
    </row>
    <row r="79948">
      <c r="A79948" s="1" t="n">
        <v>79946</v>
      </c>
      <c r="B79948" t="inlineStr">
        <is>
          <t>blakeembrey</t>
        </is>
      </c>
      <c r="C79948" t="n">
        <v>5</v>
      </c>
      <c r="D79948" t="inlineStr">
        <is>
          <t>{'@blakeembrey~react-route', '@blakeembrey~base64url', '@blakeembrey~react-location'}</t>
        </is>
      </c>
    </row>
    <row r="79949">
      <c r="A79949" s="1" t="n">
        <v>79947</v>
      </c>
      <c r="B79949" t="inlineStr">
        <is>
          <t>krane</t>
        </is>
      </c>
      <c r="C79949" t="n">
        <v>5</v>
      </c>
      <c r="D79949" t="inlineStr">
        <is>
          <t>{'jmskranes-frame-print', '@krane~common', 'krane'}</t>
        </is>
      </c>
    </row>
    <row r="79950">
      <c r="A79950" s="1" t="n">
        <v>79948</v>
      </c>
      <c r="B79950" t="inlineStr">
        <is>
          <t>outputarea</t>
        </is>
      </c>
      <c r="C79950" t="n">
        <v>5</v>
      </c>
      <c r="D79950" t="inlineStr">
        <is>
          <t>{'@quantlab~outputarea', '@evolab~outputarea', 'sophon-outputarea'}</t>
        </is>
      </c>
    </row>
    <row r="79951">
      <c r="A79951" s="1" t="n">
        <v>79949</v>
      </c>
      <c r="B79951" t="inlineStr">
        <is>
          <t>entitify</t>
        </is>
      </c>
      <c r="C79951" t="n">
        <v>5</v>
      </c>
      <c r="D79951" t="inlineStr">
        <is>
          <t>{'@entitify~express', '@entitify~common', '@entitify~core'}</t>
        </is>
      </c>
    </row>
    <row r="79952">
      <c r="A79952" s="1" t="n">
        <v>79950</v>
      </c>
      <c r="B79952" t="inlineStr">
        <is>
          <t>fermat</t>
        </is>
      </c>
      <c r="C79952" t="n">
        <v>5</v>
      </c>
      <c r="D79952" t="inlineStr">
        <is>
          <t>{'fermat', '@mathigon~fermat', 'fermat-fastercoding'}</t>
        </is>
      </c>
    </row>
    <row r="79953">
      <c r="A79953" s="1" t="n">
        <v>79951</v>
      </c>
      <c r="B79953" t="inlineStr">
        <is>
          <t>buildozer</t>
        </is>
      </c>
      <c r="C79953" t="n">
        <v>5</v>
      </c>
      <c r="D79953" t="inlineStr">
        <is>
          <t>{'@bazel~buildozer-linux_x64', '@bazel~buildozer-win32_x64', '@bazel~buildozer'}</t>
        </is>
      </c>
    </row>
    <row r="79954">
      <c r="A79954" s="1" t="n">
        <v>79952</v>
      </c>
      <c r="B79954" t="inlineStr">
        <is>
          <t>fbxloader</t>
        </is>
      </c>
      <c r="C79954" t="n">
        <v>5</v>
      </c>
      <c r="D79954" t="inlineStr">
        <is>
          <t>{'threejs-fbxloader', 'fbxloader.ts', 'three-fbxloader-ts'}</t>
        </is>
      </c>
    </row>
    <row r="79955">
      <c r="A79955" s="1" t="n">
        <v>79953</v>
      </c>
      <c r="B79955" t="inlineStr">
        <is>
          <t>plus1</t>
        </is>
      </c>
      <c r="C79955" t="n">
        <v>5</v>
      </c>
      <c r="D79955" t="inlineStr">
        <is>
          <t>{'axios-plus1', '1plus1', 'vue-axios-plus1'}</t>
        </is>
      </c>
    </row>
    <row r="79956">
      <c r="A79956" s="1" t="n">
        <v>79954</v>
      </c>
      <c r="B79956" t="inlineStr">
        <is>
          <t>argy</t>
        </is>
      </c>
      <c r="C79956" t="n">
        <v>5</v>
      </c>
      <c r="D79956" t="inlineStr">
        <is>
          <t>{'argy-args', 'sargy-console', 'yargy'}</t>
        </is>
      </c>
    </row>
    <row r="79957">
      <c r="A79957" s="1" t="n">
        <v>79955</v>
      </c>
      <c r="B79957" t="inlineStr">
        <is>
          <t>multimatch</t>
        </is>
      </c>
      <c r="C79957" t="n">
        <v>5</v>
      </c>
      <c r="D79957" t="inlineStr">
        <is>
          <t>{'multimatch', 'multimatch-gaze', 'organic-plasma-multimatch'}</t>
        </is>
      </c>
    </row>
    <row r="79958">
      <c r="A79958" s="1" t="n">
        <v>79956</v>
      </c>
      <c r="B79958" t="inlineStr">
        <is>
          <t>cadcad</t>
        </is>
      </c>
      <c r="C79958" t="n">
        <v>5</v>
      </c>
      <c r="D79958" t="inlineStr">
        <is>
          <t>{'cadcad-tweaked', 'cadcad-machine-search', 'cadcad-diagram'}</t>
        </is>
      </c>
    </row>
    <row r="79959">
      <c r="A79959" s="1" t="n">
        <v>79957</v>
      </c>
      <c r="B79959" t="inlineStr">
        <is>
          <t>wpx</t>
        </is>
      </c>
      <c r="C79959" t="n">
        <v>5</v>
      </c>
      <c r="D79959" t="inlineStr">
        <is>
          <t>{'wpx-redis-orm', 'wpx', 'wpxredisorm'}</t>
        </is>
      </c>
    </row>
    <row r="79960">
      <c r="A79960" s="1" t="n">
        <v>79958</v>
      </c>
      <c r="B79960" t="inlineStr">
        <is>
          <t>apollus</t>
        </is>
      </c>
      <c r="C79960" t="n">
        <v>5</v>
      </c>
      <c r="D79960" t="inlineStr">
        <is>
          <t>{'apollus-customized-commitizen', 'commitlint-config-apollus', 'apollus-cz-customizable'}</t>
        </is>
      </c>
    </row>
    <row r="79961">
      <c r="A79961" s="1" t="n">
        <v>79959</v>
      </c>
      <c r="B79961" t="inlineStr">
        <is>
          <t>fooler</t>
        </is>
      </c>
      <c r="C79961" t="n">
        <v>5</v>
      </c>
      <c r="D79961" t="inlineStr">
        <is>
          <t>{'fooler-session', 'fooler-static', 'fooler-redis'}</t>
        </is>
      </c>
    </row>
    <row r="79962">
      <c r="A79962" s="1" t="n">
        <v>79960</v>
      </c>
      <c r="B79962" t="inlineStr">
        <is>
          <t>codexu</t>
        </is>
      </c>
      <c r="C79962" t="n">
        <v>5</v>
      </c>
      <c r="D79962" t="inlineStr">
        <is>
          <t>{'@codexu~mixins-stylus', '@codexu~util', '@codexu~x-store'}</t>
        </is>
      </c>
    </row>
    <row r="79963">
      <c r="A79963" s="1" t="n">
        <v>79961</v>
      </c>
      <c r="B79963" t="inlineStr">
        <is>
          <t>schascha</t>
        </is>
      </c>
      <c r="C79963" t="n">
        <v>5</v>
      </c>
      <c r="D79963" t="inlineStr">
        <is>
          <t>{'@schascha~stylint-config', '@schascha~stylelint-config', '@schascha~eslint-config'}</t>
        </is>
      </c>
    </row>
    <row r="79964">
      <c r="A79964" s="1" t="n">
        <v>79962</v>
      </c>
      <c r="B79964" t="inlineStr">
        <is>
          <t>mwaa</t>
        </is>
      </c>
      <c r="C79964" t="n">
        <v>5</v>
      </c>
      <c r="D79964" t="inlineStr">
        <is>
          <t>{'@datafire~amazonaws_mwaa', 'mypy-boto3-mwaa', '@aws-sdk~client-mwaa'}</t>
        </is>
      </c>
    </row>
    <row r="79965">
      <c r="A79965" s="1" t="n">
        <v>79963</v>
      </c>
      <c r="B79965" t="inlineStr">
        <is>
          <t>ewarren</t>
        </is>
      </c>
      <c r="C79965" t="n">
        <v>5</v>
      </c>
      <c r="D79965" t="inlineStr">
        <is>
          <t>{'@ewarren~contentful-export', '@ewarren~extra-validation', '@ewarren~unitedstatesofamerica'}</t>
        </is>
      </c>
    </row>
    <row r="79966">
      <c r="A79966" s="1" t="n">
        <v>79964</v>
      </c>
      <c r="B79966" t="inlineStr">
        <is>
          <t>sbw</t>
        </is>
      </c>
      <c r="C79966" t="n">
        <v>5</v>
      </c>
      <c r="D79966" t="inlineStr">
        <is>
          <t>{'@lxsbw~express-swagger-ui', 'sbw-components-test', '@lxsbw~koa-joi-swagger-ts'}</t>
        </is>
      </c>
    </row>
    <row r="79967">
      <c r="A79967" s="1" t="n">
        <v>79965</v>
      </c>
      <c r="B79967" t="inlineStr">
        <is>
          <t>magnifiers</t>
        </is>
      </c>
      <c r="C79967" t="n">
        <v>5</v>
      </c>
      <c r="D79967" t="inlineStr">
        <is>
          <t>{'react-image-magnifiers-srcset', '@africasokoni~react-image-magnifiers', '@rafw87~react-image-magnifiers'}</t>
        </is>
      </c>
    </row>
    <row r="79968">
      <c r="A79968" s="1" t="n">
        <v>79966</v>
      </c>
      <c r="B79968" t="inlineStr">
        <is>
          <t>widgify</t>
        </is>
      </c>
      <c r="C79968" t="n">
        <v>5</v>
      </c>
      <c r="D79968" t="inlineStr">
        <is>
          <t>{'@widgify~core', '@widgify~common', '@widgify~cli'}</t>
        </is>
      </c>
    </row>
    <row r="79969">
      <c r="A79969" s="1" t="n">
        <v>79967</v>
      </c>
      <c r="B79969" t="inlineStr">
        <is>
          <t>weloop</t>
        </is>
      </c>
      <c r="C79969" t="n">
        <v>5</v>
      </c>
      <c r="D79969" t="inlineStr">
        <is>
          <t>{'eslint-config-weloop', 'weloop-js', 'weloop-theme'}</t>
        </is>
      </c>
    </row>
    <row r="79970">
      <c r="A79970" s="1" t="n">
        <v>79968</v>
      </c>
      <c r="B79970" t="inlineStr">
        <is>
          <t>abadi</t>
        </is>
      </c>
      <c r="C79970" t="n">
        <v>5</v>
      </c>
      <c r="D79970" t="inlineStr">
        <is>
          <t>{'abadi-microservice', 'abadi-init', 'abadi-calculator'}</t>
        </is>
      </c>
    </row>
    <row r="79971">
      <c r="A79971" s="1" t="n">
        <v>79969</v>
      </c>
      <c r="B79971" t="inlineStr">
        <is>
          <t>roket</t>
        </is>
      </c>
      <c r="C79971" t="n">
        <v>5</v>
      </c>
      <c r="D79971" t="inlineStr">
        <is>
          <t>{'roket', '@karenggv~roket-micro', '@carlosbajo~roket-micro'}</t>
        </is>
      </c>
    </row>
    <row r="79972">
      <c r="A79972" s="1" t="n">
        <v>79970</v>
      </c>
      <c r="B79972" t="inlineStr">
        <is>
          <t>travio</t>
        </is>
      </c>
      <c r="C79972" t="n">
        <v>5</v>
      </c>
      <c r="D79972" t="inlineStr">
        <is>
          <t>{'@travio~events', '@travio~nodes-graph', '@travio~db-helper'}</t>
        </is>
      </c>
    </row>
    <row r="79973">
      <c r="A79973" s="1" t="n">
        <v>79971</v>
      </c>
      <c r="B79973" t="inlineStr">
        <is>
          <t>lazyb</t>
        </is>
      </c>
      <c r="C79973" t="n">
        <v>5</v>
      </c>
      <c r="D79973" t="inlineStr">
        <is>
          <t>{'@lazyb~cli', '@lazyb~prettier-config', '@lazyb~eslint-config'}</t>
        </is>
      </c>
    </row>
    <row r="79974">
      <c r="A79974" s="1" t="n">
        <v>79972</v>
      </c>
      <c r="B79974" t="inlineStr">
        <is>
          <t>triotech</t>
        </is>
      </c>
      <c r="C79974" t="n">
        <v>5</v>
      </c>
      <c r="D79974" t="inlineStr">
        <is>
          <t>{'@triotech~bootstrap-vue', 'triotech-application-client', 'triotech-mobile-app'}</t>
        </is>
      </c>
    </row>
    <row r="79975">
      <c r="A79975" s="1" t="n">
        <v>79973</v>
      </c>
      <c r="B79975" t="inlineStr">
        <is>
          <t>wantedly</t>
        </is>
      </c>
      <c r="C79975" t="n">
        <v>5</v>
      </c>
      <c r="D79975" t="inlineStr">
        <is>
          <t>{'babel-preset-wantedly', 'eslint-plugin-wantedly', 'eslint-config-wantedly-typescript'}</t>
        </is>
      </c>
    </row>
    <row r="79976">
      <c r="A79976" s="1" t="n">
        <v>79974</v>
      </c>
      <c r="B79976" t="inlineStr">
        <is>
          <t>smuggler</t>
        </is>
      </c>
      <c r="C79976" t="n">
        <v>5</v>
      </c>
      <c r="D79976" t="inlineStr">
        <is>
          <t>{'@badsmuggler~locomotive-scroll', 'django-smuggler', '@ekino~smuggler'}</t>
        </is>
      </c>
    </row>
    <row r="79977">
      <c r="A79977" s="1" t="n">
        <v>79975</v>
      </c>
      <c r="B79977" t="inlineStr">
        <is>
          <t>uvic</t>
        </is>
      </c>
      <c r="C79977" t="n">
        <v>5</v>
      </c>
      <c r="D79977" t="inlineStr">
        <is>
          <t>{'uvicmuse', '@vikelabs~uvic-course-scraper', '@isaaccormack~uvic-course-scraper'}</t>
        </is>
      </c>
    </row>
    <row r="79978">
      <c r="A79978" s="1" t="n">
        <v>79976</v>
      </c>
      <c r="B79978" t="inlineStr">
        <is>
          <t>logserver</t>
        </is>
      </c>
      <c r="C79978" t="n">
        <v>5</v>
      </c>
      <c r="D79978" t="inlineStr">
        <is>
          <t>{'@terrencecrowley~logserver', '@dra2020~logserver', 'taskcluster-logserver'}</t>
        </is>
      </c>
    </row>
    <row r="79979">
      <c r="A79979" s="1" t="n">
        <v>79977</v>
      </c>
      <c r="B79979" t="inlineStr">
        <is>
          <t>tring</t>
        </is>
      </c>
      <c r="C79979" t="n">
        <v>5</v>
      </c>
      <c r="D79979" t="inlineStr">
        <is>
          <t>{'tringjs', '@tring~design-tokens', '@vietnv~overlay-tringger'}</t>
        </is>
      </c>
    </row>
    <row r="79980">
      <c r="A79980" s="1" t="n">
        <v>79978</v>
      </c>
      <c r="B79980" t="inlineStr">
        <is>
          <t>labyrinth</t>
        </is>
      </c>
      <c r="C79980" t="n">
        <v>5</v>
      </c>
      <c r="D79980" t="inlineStr">
        <is>
          <t>{'nz-labyrinth', 'labyrinth-nsg', 'labyrinth-guards'}</t>
        </is>
      </c>
    </row>
    <row r="79981">
      <c r="A79981" s="1" t="n">
        <v>79979</v>
      </c>
      <c r="B79981" t="inlineStr">
        <is>
          <t>gitbeaker</t>
        </is>
      </c>
      <c r="C79981" t="n">
        <v>5</v>
      </c>
      <c r="D79981" t="inlineStr">
        <is>
          <t>{'@gitbeaker~cli', '@gitbeaker~core', '@gitbeaker~browser'}</t>
        </is>
      </c>
    </row>
    <row r="79982">
      <c r="A79982" s="1" t="n">
        <v>79980</v>
      </c>
      <c r="B79982" t="inlineStr">
        <is>
          <t>savefile</t>
        </is>
      </c>
      <c r="C79982" t="n">
        <v>5</v>
      </c>
      <c r="D79982" t="inlineStr">
        <is>
          <t>{'axios-savefile', '@abcum~electron-savefile', 'whistle.savefile'}</t>
        </is>
      </c>
    </row>
    <row r="79983">
      <c r="A79983" s="1" t="n">
        <v>79981</v>
      </c>
      <c r="B79983" t="inlineStr">
        <is>
          <t>filteredlist</t>
        </is>
      </c>
      <c r="C79983" t="n">
        <v>5</v>
      </c>
      <c r="D79983" t="inlineStr">
        <is>
          <t>{'filteredlist-core', 'ng-filteredlist', '@basic-orange~filteredlist'}</t>
        </is>
      </c>
    </row>
    <row r="79984">
      <c r="A79984" s="1" t="n">
        <v>79982</v>
      </c>
      <c r="B79984" t="inlineStr">
        <is>
          <t>webparts</t>
        </is>
      </c>
      <c r="C79984" t="n">
        <v>5</v>
      </c>
      <c r="D79984" t="inlineStr">
        <is>
          <t>{'devscope-spfx-webparts-banner', 'webparts-shared-client', 'webparts-frame-lib'}</t>
        </is>
      </c>
    </row>
    <row r="79985">
      <c r="A79985" s="1" t="n">
        <v>79983</v>
      </c>
      <c r="B79985" t="inlineStr">
        <is>
          <t>synetic</t>
        </is>
      </c>
      <c r="C79985" t="n">
        <v>5</v>
      </c>
      <c r="D79985" t="inlineStr">
        <is>
          <t>{'@synetic~image-optimizer', '@synetic~babel-compile', '@synetic~compile-styles'}</t>
        </is>
      </c>
    </row>
    <row r="79986">
      <c r="A79986" s="1" t="n">
        <v>79984</v>
      </c>
      <c r="B79986" t="inlineStr">
        <is>
          <t>sevenoutman</t>
        </is>
      </c>
      <c r="C79986" t="n">
        <v>5</v>
      </c>
      <c r="D79986" t="inlineStr">
        <is>
          <t>{'@sevenoutman~use-abandon-on-unmount', '@sevenoutman~react-promised', '@sevenoutman~use-increment'}</t>
        </is>
      </c>
    </row>
    <row r="79987">
      <c r="A79987" s="1" t="n">
        <v>79985</v>
      </c>
      <c r="B79987" t="inlineStr">
        <is>
          <t>machinist</t>
        </is>
      </c>
      <c r="C79987" t="n">
        <v>5</v>
      </c>
      <c r="D79987" t="inlineStr">
        <is>
          <t>{'@muffin-dev~machinist', 'generator-machinist', 'machinist-js'}</t>
        </is>
      </c>
    </row>
    <row r="79988">
      <c r="A79988" s="1" t="n">
        <v>79986</v>
      </c>
      <c r="B79988" t="inlineStr">
        <is>
          <t>domelement</t>
        </is>
      </c>
      <c r="C79988" t="n">
        <v>5</v>
      </c>
      <c r="D79988" t="inlineStr">
        <is>
          <t>{'domelementhistory', '@types~domelementtype', 'domelementtype'}</t>
        </is>
      </c>
    </row>
    <row r="79989">
      <c r="A79989" s="1" t="n">
        <v>79987</v>
      </c>
      <c r="B79989" t="inlineStr">
        <is>
          <t>lazydb</t>
        </is>
      </c>
      <c r="C79989" t="n">
        <v>5</v>
      </c>
      <c r="D79989" t="inlineStr">
        <is>
          <t>{'@lazydb_community~lazydb', '@lazydb_community~uptimerobot', 'connect-lazydb'}</t>
        </is>
      </c>
    </row>
    <row r="79990">
      <c r="A79990" s="1" t="n">
        <v>79988</v>
      </c>
      <c r="B79990" t="inlineStr">
        <is>
          <t>jesscss</t>
        </is>
      </c>
      <c r="C79990" t="n">
        <v>5</v>
      </c>
      <c r="D79990" t="inlineStr">
        <is>
          <t>{'@jesscss~parser', '@jesscss~fns', '@jesscss~less-parser'}</t>
        </is>
      </c>
    </row>
    <row r="79991">
      <c r="A79991" s="1" t="n">
        <v>79989</v>
      </c>
      <c r="B79991" t="inlineStr">
        <is>
          <t>amfe</t>
        </is>
      </c>
      <c r="C79991" t="n">
        <v>5</v>
      </c>
      <c r="D79991" t="inlineStr">
        <is>
          <t>{'amfe-flexible', 'amfe-testlib2', 'amfe-env'}</t>
        </is>
      </c>
    </row>
    <row r="79992">
      <c r="A79992" s="1" t="n">
        <v>79990</v>
      </c>
      <c r="B79992" t="inlineStr">
        <is>
          <t>depyronick</t>
        </is>
      </c>
      <c r="C79992" t="n">
        <v>5</v>
      </c>
      <c r="D79992" t="inlineStr">
        <is>
          <t>{'@depyronick~debug', '@depyronick~engine.io-client', '@depyronick~socket.io-client.ng10-fix'}</t>
        </is>
      </c>
    </row>
    <row r="79993">
      <c r="A79993" s="1" t="n">
        <v>79991</v>
      </c>
      <c r="B79993" t="inlineStr">
        <is>
          <t>rawgit</t>
        </is>
      </c>
      <c r="C79993" t="n">
        <v>5</v>
      </c>
      <c r="D79993" t="inlineStr">
        <is>
          <t>{'rawgit-url-formatter', 'rawgit-url', 'rawgit-cli'}</t>
        </is>
      </c>
    </row>
    <row r="79994">
      <c r="A79994" s="1" t="n">
        <v>79992</v>
      </c>
      <c r="B79994" t="inlineStr">
        <is>
          <t>twitchext</t>
        </is>
      </c>
      <c r="C79994" t="n">
        <v>5</v>
      </c>
      <c r="D79994" t="inlineStr">
        <is>
          <t>{'twitchext-vuex', 'twitchext-helper', 'twitchext'}</t>
        </is>
      </c>
    </row>
    <row r="79995">
      <c r="A79995" s="1" t="n">
        <v>79993</v>
      </c>
      <c r="B79995" t="inlineStr">
        <is>
          <t>dotstar</t>
        </is>
      </c>
      <c r="C79995" t="n">
        <v>5</v>
      </c>
      <c r="D79995" t="inlineStr">
        <is>
          <t>{'dotstar-emulator', '@dotstar~util', 'adafruit-circuitpython-dotstar'}</t>
        </is>
      </c>
    </row>
    <row r="79996">
      <c r="A79996" s="1" t="n">
        <v>79994</v>
      </c>
      <c r="B79996" t="inlineStr">
        <is>
          <t>daraja</t>
        </is>
      </c>
      <c r="C79996" t="n">
        <v>5</v>
      </c>
      <c r="D79996" t="inlineStr">
        <is>
          <t>{'daraja-api', 'django-daraja', '@kelvinlogic~daraja'}</t>
        </is>
      </c>
    </row>
    <row r="79997">
      <c r="A79997" s="1" t="n">
        <v>79995</v>
      </c>
      <c r="B79997" t="inlineStr">
        <is>
          <t>usemodal</t>
        </is>
      </c>
      <c r="C79997" t="n">
        <v>5</v>
      </c>
      <c r="D79997" t="inlineStr">
        <is>
          <t>{'react-hook-usemodal', 'usemodal-muna', '@tgu~usemodal'}</t>
        </is>
      </c>
    </row>
    <row r="79998">
      <c r="A79998" s="1" t="n">
        <v>79996</v>
      </c>
      <c r="B79998" t="inlineStr">
        <is>
          <t>tolge</t>
        </is>
      </c>
      <c r="C79998" t="n">
        <v>5</v>
      </c>
      <c r="D79998" t="inlineStr">
        <is>
          <t>{'@tolgee~ngx', '@tolgee~ui', '@tolgee~core'}</t>
        </is>
      </c>
    </row>
    <row r="79999">
      <c r="A79999" s="1" t="n">
        <v>79997</v>
      </c>
      <c r="B79999" t="inlineStr">
        <is>
          <t>tolgee</t>
        </is>
      </c>
      <c r="C79999" t="n">
        <v>5</v>
      </c>
      <c r="D79999" t="inlineStr">
        <is>
          <t>{'@tolgee~ngx', '@tolgee~ui', '@tolgee~core'}</t>
        </is>
      </c>
    </row>
    <row r="80000">
      <c r="A80000" s="1" t="n">
        <v>79998</v>
      </c>
      <c r="B80000" t="inlineStr">
        <is>
          <t>ubertheme</t>
        </is>
      </c>
      <c r="C80000" t="n">
        <v>5</v>
      </c>
      <c r="D80000" t="inlineStr">
        <is>
          <t>{'@ubertheme~base', '@ubertheme~mega-menu', '@ubertheme~slider'}</t>
        </is>
      </c>
    </row>
    <row r="80001">
      <c r="A80001" s="1" t="n">
        <v>79999</v>
      </c>
      <c r="B80001" t="inlineStr">
        <is>
          <t>simhash</t>
        </is>
      </c>
      <c r="C80001" t="n">
        <v>5</v>
      </c>
      <c r="D80001" t="inlineStr">
        <is>
          <t>{'simhash', 'node-simhash-mod', 'simhash-js'}</t>
        </is>
      </c>
    </row>
    <row r="80002">
      <c r="A80002" s="1" t="n">
        <v>80000</v>
      </c>
      <c r="B80002" t="inlineStr">
        <is>
          <t>spring4</t>
        </is>
      </c>
      <c r="C80002" t="n">
        <v>5</v>
      </c>
      <c r="D80002" t="inlineStr">
        <is>
          <t>{'spring4js-browser', '@molay~spring4js', 'spring4js-fe'}</t>
        </is>
      </c>
    </row>
    <row r="80003">
      <c r="A80003" s="1" t="n">
        <v>80001</v>
      </c>
      <c r="B80003" t="inlineStr">
        <is>
          <t>lewie</t>
        </is>
      </c>
      <c r="C80003" t="n">
        <v>5</v>
      </c>
      <c r="D80003" t="inlineStr">
        <is>
          <t>{'lewie-repo-b', '@lewie~vue-dropdown', '@lewie~vs-vue-product-search-form'}</t>
        </is>
      </c>
    </row>
    <row r="80004">
      <c r="A80004" s="1" t="n">
        <v>80002</v>
      </c>
      <c r="B80004" t="inlineStr">
        <is>
          <t>coverter</t>
        </is>
      </c>
      <c r="C80004" t="n">
        <v>5</v>
      </c>
      <c r="D80004" t="inlineStr">
        <is>
          <t>{'pn-link-coverter', '@veinte_desarrollo~coin-coverter', 'sinhala-unicode-coverter'}</t>
        </is>
      </c>
    </row>
    <row r="80005">
      <c r="A80005" s="1" t="n">
        <v>80003</v>
      </c>
      <c r="B80005" t="inlineStr">
        <is>
          <t>lineapro</t>
        </is>
      </c>
      <c r="C80005" t="n">
        <v>5</v>
      </c>
      <c r="D80005" t="inlineStr">
        <is>
          <t>{'mlog-lineapro-plugin', 'lineapro-phonegap-plugin-hmt', 'lineapro-phonegap-plugin'}</t>
        </is>
      </c>
    </row>
    <row r="80006">
      <c r="A80006" s="1" t="n">
        <v>80004</v>
      </c>
      <c r="B80006" t="inlineStr">
        <is>
          <t>silesia</t>
        </is>
      </c>
      <c r="C80006" t="n">
        <v>5</v>
      </c>
      <c r="D80006" t="inlineStr">
        <is>
          <t>{'@silesia-corporation~webpack-css-stats-plugin', '@silesia-corporation~eslint-plugin-requirejs', '@silesia-corporation~eslint-plugin-ejs'}</t>
        </is>
      </c>
    </row>
    <row r="80007">
      <c r="A80007" s="1" t="n">
        <v>80005</v>
      </c>
      <c r="B80007" t="inlineStr">
        <is>
          <t>klex</t>
        </is>
      </c>
      <c r="C80007" t="n">
        <v>5</v>
      </c>
      <c r="D80007" t="inlineStr">
        <is>
          <t>{'@klex-ui~klex-component-page', '@klex-ui~klex-ui', 'klex-style-provider'}</t>
        </is>
      </c>
    </row>
    <row r="80008">
      <c r="A80008" s="1" t="n">
        <v>80006</v>
      </c>
      <c r="B80008" t="inlineStr">
        <is>
          <t>qrpc</t>
        </is>
      </c>
      <c r="C80008" t="n">
        <v>5</v>
      </c>
      <c r="D80008" t="inlineStr">
        <is>
          <t>{'node_qrpc_ws', 'qrpc', 'qrpc-web'}</t>
        </is>
      </c>
    </row>
    <row r="80009">
      <c r="A80009" s="1" t="n">
        <v>80007</v>
      </c>
      <c r="B80009" t="inlineStr">
        <is>
          <t>ordermentum</t>
        </is>
      </c>
      <c r="C80009" t="n">
        <v>5</v>
      </c>
      <c r="D80009" t="inlineStr">
        <is>
          <t>{'ordermentum-sdk', '@ordermentum~cache-machine', 'ordermentum'}</t>
        </is>
      </c>
    </row>
    <row r="80010">
      <c r="A80010" s="1" t="n">
        <v>80008</v>
      </c>
      <c r="B80010" t="inlineStr">
        <is>
          <t>daniil</t>
        </is>
      </c>
      <c r="C80010" t="n">
        <v>5</v>
      </c>
      <c r="D80010" t="inlineStr">
        <is>
          <t>{'hw14-6-kuzmin-daniil', '@daniilzak~number-formatter', 'vue-page-designer-daniildeveloperforks'}</t>
        </is>
      </c>
    </row>
    <row r="80011">
      <c r="A80011" s="1" t="n">
        <v>80009</v>
      </c>
      <c r="B80011" t="inlineStr">
        <is>
          <t>hcat</t>
        </is>
      </c>
      <c r="C80011" t="n">
        <v>5</v>
      </c>
      <c r="D80011" t="inlineStr">
        <is>
          <t>{'wehcat-template-server', '@hcat-pge~hcat-airtable-utilities', 'wehcat-regenerator-runtime'}</t>
        </is>
      </c>
    </row>
    <row r="80012">
      <c r="A80012" s="1" t="n">
        <v>80010</v>
      </c>
      <c r="B80012" t="inlineStr">
        <is>
          <t>mpui</t>
        </is>
      </c>
      <c r="C80012" t="n">
        <v>5</v>
      </c>
      <c r="D80012" t="inlineStr">
        <is>
          <t>{'@hjtui~mpui', 'mpui-react-flexible-switch', 'ray-test-mpui'}</t>
        </is>
      </c>
    </row>
    <row r="80013">
      <c r="A80013" s="1" t="n">
        <v>80011</v>
      </c>
      <c r="B80013" t="inlineStr">
        <is>
          <t>gtour</t>
        </is>
      </c>
      <c r="C80013" t="n">
        <v>5</v>
      </c>
      <c r="D80013" t="inlineStr">
        <is>
          <t>{'wox-admin-gtour-dayrule', 'wox-gtour-autocomplete', 'wox-admin-gtour-daterule'}</t>
        </is>
      </c>
    </row>
    <row r="80014">
      <c r="A80014" s="1" t="n">
        <v>80012</v>
      </c>
      <c r="B80014" t="inlineStr">
        <is>
          <t>minicart</t>
        </is>
      </c>
      <c r="C80014" t="n">
        <v>5</v>
      </c>
      <c r="D80014" t="inlineStr">
        <is>
          <t>{'minicart', '@ecomplus~widget-minicart', '@original-io~minicart'}</t>
        </is>
      </c>
    </row>
    <row r="80015">
      <c r="A80015" s="1" t="n">
        <v>80013</v>
      </c>
      <c r="B80015" t="inlineStr">
        <is>
          <t>abin</t>
        </is>
      </c>
      <c r="C80015" t="n">
        <v>5</v>
      </c>
      <c r="D80015" t="inlineStr">
        <is>
          <t>{'vue-directives-abin', 'util-abin-zk', 'xiazaibiying-abin'}</t>
        </is>
      </c>
    </row>
    <row r="80016">
      <c r="A80016" s="1" t="n">
        <v>80014</v>
      </c>
      <c r="B80016" t="inlineStr">
        <is>
          <t>scriptum</t>
        </is>
      </c>
      <c r="C80016" t="n">
        <v>5</v>
      </c>
      <c r="D80016" t="inlineStr">
        <is>
          <t>{'grunt-citare-scriptum', '@inscriptum~q-menu', 'citare-scriptum'}</t>
        </is>
      </c>
    </row>
    <row r="80017">
      <c r="A80017" s="1" t="n">
        <v>80015</v>
      </c>
      <c r="B80017" t="inlineStr">
        <is>
          <t>gijgo</t>
        </is>
      </c>
      <c r="C80017" t="n">
        <v>5</v>
      </c>
      <c r="D80017" t="inlineStr">
        <is>
          <t>{'gijgo', 'gijgo-angular-wrappers', 'gijgo-modular'}</t>
        </is>
      </c>
    </row>
    <row r="80018">
      <c r="A80018" s="1" t="n">
        <v>80016</v>
      </c>
      <c r="B80018" t="inlineStr">
        <is>
          <t>sentient</t>
        </is>
      </c>
      <c r="C80018" t="n">
        <v>5</v>
      </c>
      <c r="D80018" t="inlineStr">
        <is>
          <t>{'sentient-lang', '@psiphi~ng-sentient', 'sentient-object'}</t>
        </is>
      </c>
    </row>
    <row r="80019">
      <c r="A80019" s="1" t="n">
        <v>80017</v>
      </c>
      <c r="B80019" t="inlineStr">
        <is>
          <t>azurepipelines</t>
        </is>
      </c>
      <c r="C80019" t="n">
        <v>5</v>
      </c>
      <c r="D80019" t="inlineStr">
        <is>
          <t>{'@azurepipelines~azdevops-kube-summary', 'pytest-azurepipelines', '@azurepipelines~azpipeline-kubernetesui-devopsextension'}</t>
        </is>
      </c>
    </row>
    <row r="80020">
      <c r="A80020" s="1" t="n">
        <v>80018</v>
      </c>
      <c r="B80020" t="inlineStr">
        <is>
          <t>composers</t>
        </is>
      </c>
      <c r="C80020" t="n">
        <v>5</v>
      </c>
      <c r="D80020" t="inlineStr">
        <is>
          <t>{'@dmartss~composers', '@omnia~tooling-composers', 'redux-reducer-composers'}</t>
        </is>
      </c>
    </row>
    <row r="80021">
      <c r="A80021" s="1" t="n">
        <v>80019</v>
      </c>
      <c r="B80021" t="inlineStr">
        <is>
          <t>siam</t>
        </is>
      </c>
      <c r="C80021" t="n">
        <v>5</v>
      </c>
      <c r="D80021" t="inlineStr">
        <is>
          <t>{'@siam-ticketing~common', 'react-native-siam-piwat-indoormap', 'siam'}</t>
        </is>
      </c>
    </row>
    <row r="80022">
      <c r="A80022" s="1" t="n">
        <v>80020</v>
      </c>
      <c r="B80022" t="inlineStr">
        <is>
          <t>mitsue</t>
        </is>
      </c>
      <c r="C80022" t="n">
        <v>5</v>
      </c>
      <c r="D80022" t="inlineStr">
        <is>
          <t>{'@mitsue~eslint-config', '@mitsue~sasslint-config', '@mitsue~eslint-config-es5'}</t>
        </is>
      </c>
    </row>
    <row r="80023">
      <c r="A80023" s="1" t="n">
        <v>80021</v>
      </c>
      <c r="B80023" t="inlineStr">
        <is>
          <t>threax</t>
        </is>
      </c>
      <c r="C80023" t="n">
        <v>5</v>
      </c>
      <c r="D80023" t="inlineStr">
        <is>
          <t>{'threax.bootstrap4', 'threax-npm-tk', 'threax.bootstrap'}</t>
        </is>
      </c>
    </row>
    <row r="80024">
      <c r="A80024" s="1" t="n">
        <v>80022</v>
      </c>
      <c r="B80024" t="inlineStr">
        <is>
          <t>myproj</t>
        </is>
      </c>
      <c r="C80024" t="n">
        <v>5</v>
      </c>
      <c r="D80024" t="inlineStr">
        <is>
          <t>{'kpit_myproj_abhi', '@myproj~common', 'udemyproj'}</t>
        </is>
      </c>
    </row>
    <row r="80025">
      <c r="A80025" s="1" t="n">
        <v>80023</v>
      </c>
      <c r="B80025" t="inlineStr">
        <is>
          <t>qupload</t>
        </is>
      </c>
      <c r="C80025" t="n">
        <v>5</v>
      </c>
      <c r="D80025" t="inlineStr">
        <is>
          <t>{'grunt-qiniu-qupload', 'qupload-bin', 'qupload'}</t>
        </is>
      </c>
    </row>
    <row r="80026">
      <c r="A80026" s="1" t="n">
        <v>80024</v>
      </c>
      <c r="B80026" t="inlineStr">
        <is>
          <t>jjb</t>
        </is>
      </c>
      <c r="C80026" t="n">
        <v>5</v>
      </c>
      <c r="D80026" t="inlineStr">
        <is>
          <t>{'jjb-separator-param', 'jjb-reactive-choice-param', 'jjb-puppetlabs'}</t>
        </is>
      </c>
    </row>
    <row r="80027">
      <c r="A80027" s="1" t="n">
        <v>80025</v>
      </c>
      <c r="B80027" t="inlineStr">
        <is>
          <t>arcticicestudio</t>
        </is>
      </c>
      <c r="C80027" t="n">
        <v>5</v>
      </c>
      <c r="D80027" t="inlineStr">
        <is>
          <t>{'@arcticicestudio~eslint-config-base', 'remark-preset-lint-arcticicestudio', '@arcticicestudio~eslint-config'}</t>
        </is>
      </c>
    </row>
    <row r="80028">
      <c r="A80028" s="1" t="n">
        <v>80026</v>
      </c>
      <c r="B80028" t="inlineStr">
        <is>
          <t>rmon</t>
        </is>
      </c>
      <c r="C80028" t="n">
        <v>5</v>
      </c>
      <c r="D80028" t="inlineStr">
        <is>
          <t>{'tormon', 'splinermongo', 'rmondardo-vuejs-commons-comps'}</t>
        </is>
      </c>
    </row>
    <row r="80029">
      <c r="A80029" s="1" t="n">
        <v>80027</v>
      </c>
      <c r="B80029" t="inlineStr">
        <is>
          <t>tman</t>
        </is>
      </c>
      <c r="C80029" t="n">
        <v>5</v>
      </c>
      <c r="D80029" t="inlineStr">
        <is>
          <t>{'tman', 'tman-gps', 'tman-wrtc'}</t>
        </is>
      </c>
    </row>
    <row r="80030">
      <c r="A80030" s="1" t="n">
        <v>80028</v>
      </c>
      <c r="B80030" t="inlineStr">
        <is>
          <t>silas</t>
        </is>
      </c>
      <c r="C80030" t="n">
        <v>5</v>
      </c>
      <c r="D80030" t="inlineStr">
        <is>
          <t>{'@silasdavis~legacy-db', 'react-silas-library', 'react-native-template-silas-template'}</t>
        </is>
      </c>
    </row>
    <row r="80031">
      <c r="A80031" s="1" t="n">
        <v>80029</v>
      </c>
      <c r="B80031" t="inlineStr">
        <is>
          <t>e360</t>
        </is>
      </c>
      <c r="C80031" t="n">
        <v>5</v>
      </c>
      <c r="D80031" t="inlineStr">
        <is>
          <t>{'e360-matrix', 'e360-device-client-nest', '@logicline~e360-device-client-nestjs'}</t>
        </is>
      </c>
    </row>
    <row r="80032">
      <c r="A80032" s="1" t="n">
        <v>80030</v>
      </c>
      <c r="B80032" t="inlineStr">
        <is>
          <t>rocksandy</t>
        </is>
      </c>
      <c r="C80032" t="n">
        <v>5</v>
      </c>
      <c r="D80032" t="inlineStr">
        <is>
          <t>{'@rocksandy~classnames', '@rocksandy~md5', '@rocksandy~url'}</t>
        </is>
      </c>
    </row>
    <row r="80033">
      <c r="A80033" s="1" t="n">
        <v>80031</v>
      </c>
      <c r="B80033" t="inlineStr">
        <is>
          <t>lieb</t>
        </is>
      </c>
      <c r="C80033" t="n">
        <v>5</v>
      </c>
      <c r="D80033" t="inlineStr">
        <is>
          <t>{'@stevenliebregt~creamy', 'liebaohhh', 'liebaooo'}</t>
        </is>
      </c>
    </row>
    <row r="80034">
      <c r="A80034" s="1" t="n">
        <v>80032</v>
      </c>
      <c r="B80034" t="inlineStr">
        <is>
          <t>gusman</t>
        </is>
      </c>
      <c r="C80034" t="n">
        <v>5</v>
      </c>
      <c r="D80034" t="inlineStr">
        <is>
          <t>{'@gusmano~ext-angular-modern', '@gusmano~ext-angular-demos', '@gusmano~ext-angular-classic'}</t>
        </is>
      </c>
    </row>
    <row r="80035">
      <c r="A80035" s="1" t="n">
        <v>80033</v>
      </c>
      <c r="B80035" t="inlineStr">
        <is>
          <t>gusmano</t>
        </is>
      </c>
      <c r="C80035" t="n">
        <v>5</v>
      </c>
      <c r="D80035" t="inlineStr">
        <is>
          <t>{'@gusmano~ext-angular-modern', '@gusmano~ext-angular-demos', '@gusmano~ext-angular-classic'}</t>
        </is>
      </c>
    </row>
    <row r="80036">
      <c r="A80036" s="1" t="n">
        <v>80034</v>
      </c>
      <c r="B80036" t="inlineStr">
        <is>
          <t>incoqnito</t>
        </is>
      </c>
      <c r="C80036" t="n">
        <v>5</v>
      </c>
      <c r="D80036" t="inlineStr">
        <is>
          <t>{'@incoqnito.io~smart-component', '@incoqnito.io~healthstorage-odm', '@incoqnito.io~final-form-arrays'}</t>
        </is>
      </c>
    </row>
    <row r="80037">
      <c r="A80037" s="1" t="n">
        <v>80035</v>
      </c>
      <c r="B80037" t="inlineStr">
        <is>
          <t>corewar</t>
        </is>
      </c>
      <c r="C80037" t="n">
        <v>5</v>
      </c>
      <c r="D80037" t="inlineStr">
        <is>
          <t>{'corewar-hills-service', 'corewar-repository', 'corewar'}</t>
        </is>
      </c>
    </row>
    <row r="80038">
      <c r="A80038" s="1" t="n">
        <v>80036</v>
      </c>
      <c r="B80038" t="inlineStr">
        <is>
          <t>dpb</t>
        </is>
      </c>
      <c r="C80038" t="n">
        <v>5</v>
      </c>
      <c r="D80038" t="inlineStr">
        <is>
          <t>{'@leinadpb~pb-ui', '@leinadpb~testing', '@leinadpb~ui'}</t>
        </is>
      </c>
    </row>
    <row r="80039">
      <c r="A80039" s="1" t="n">
        <v>80037</v>
      </c>
      <c r="B80039" t="inlineStr">
        <is>
          <t>migrationtool</t>
        </is>
      </c>
      <c r="C80039" t="n">
        <v>5</v>
      </c>
      <c r="D80039" t="inlineStr">
        <is>
          <t>{'apigee_environment_migrationtool', '@mingwli~docs-docfx-migrationtool', 'apigee_kvm_migrationtool'}</t>
        </is>
      </c>
    </row>
    <row r="80040">
      <c r="A80040" s="1" t="n">
        <v>80038</v>
      </c>
      <c r="B80040" t="inlineStr">
        <is>
          <t>nerdvision</t>
        </is>
      </c>
      <c r="C80040" t="n">
        <v>5</v>
      </c>
      <c r="D80040" t="inlineStr">
        <is>
          <t>{'@nerdvision~gitlab-js', 'nerdvision-grpc-api', '@nerdvision~agent'}</t>
        </is>
      </c>
    </row>
    <row r="80041">
      <c r="A80041" s="1" t="n">
        <v>80039</v>
      </c>
      <c r="B80041" t="inlineStr">
        <is>
          <t>beastly</t>
        </is>
      </c>
      <c r="C80041" t="n">
        <v>5</v>
      </c>
      <c r="D80041" t="inlineStr">
        <is>
          <t>{'beastly-core', 'beastly-analytics', 'beastly-notifications'}</t>
        </is>
      </c>
    </row>
    <row r="80042">
      <c r="A80042" s="1" t="n">
        <v>80040</v>
      </c>
      <c r="B80042" t="inlineStr">
        <is>
          <t>apihub</t>
        </is>
      </c>
      <c r="C80042" t="n">
        <v>5</v>
      </c>
      <c r="D80042" t="inlineStr">
        <is>
          <t>{'@sap~apihub-service-provider', 'apihub', '@sfdocs-internal~theme-apihub'}</t>
        </is>
      </c>
    </row>
    <row r="80043">
      <c r="A80043" s="1" t="n">
        <v>80041</v>
      </c>
      <c r="B80043" t="inlineStr">
        <is>
          <t>xerror</t>
        </is>
      </c>
      <c r="C80043" t="n">
        <v>5</v>
      </c>
      <c r="D80043" t="inlineStr">
        <is>
          <t>{'xerror', 'express-xerror', '@xtrctio~xerror'}</t>
        </is>
      </c>
    </row>
    <row r="80044">
      <c r="A80044" s="1" t="n">
        <v>80042</v>
      </c>
      <c r="B80044" t="inlineStr">
        <is>
          <t>talkingdata</t>
        </is>
      </c>
      <c r="C80044" t="n">
        <v>5</v>
      </c>
      <c r="D80044" t="inlineStr">
        <is>
          <t>{'miniprogram-talkingdata', 'rn-talkingdata', 'talkingdata'}</t>
        </is>
      </c>
    </row>
    <row r="80045">
      <c r="A80045" s="1" t="n">
        <v>80043</v>
      </c>
      <c r="B80045" t="inlineStr">
        <is>
          <t>micon</t>
        </is>
      </c>
      <c r="C80045" t="n">
        <v>5</v>
      </c>
      <c r="D80045" t="inlineStr">
        <is>
          <t>{'@icon~micon', 'vue-micon', '@morteza-jamali~micon-font'}</t>
        </is>
      </c>
    </row>
    <row r="80046">
      <c r="A80046" s="1" t="n">
        <v>80044</v>
      </c>
      <c r="B80046" t="inlineStr">
        <is>
          <t>checksub</t>
        </is>
      </c>
      <c r="C80046" t="n">
        <v>5</v>
      </c>
      <c r="D80046" t="inlineStr">
        <is>
          <t>{'@checksub~slate-hyperscript', '@checksub~slate-history', '@checksub~slate-react'}</t>
        </is>
      </c>
    </row>
    <row r="80047">
      <c r="A80047" s="1" t="n">
        <v>80045</v>
      </c>
      <c r="B80047" t="inlineStr">
        <is>
          <t>psv</t>
        </is>
      </c>
      <c r="C80047" t="n">
        <v>5</v>
      </c>
      <c r="D80047" t="inlineStr">
        <is>
          <t>{'nzpsvdb', 'lib-psv', 'psv'}</t>
        </is>
      </c>
    </row>
    <row r="80048">
      <c r="A80048" s="1" t="n">
        <v>80046</v>
      </c>
      <c r="B80048" t="inlineStr">
        <is>
          <t>vnjson</t>
        </is>
      </c>
      <c r="C80048" t="n">
        <v>5</v>
      </c>
      <c r="D80048" t="inlineStr">
        <is>
          <t>{'vnjson-cli', 'vnjson-local-builder', 'vnjson-cmd'}</t>
        </is>
      </c>
    </row>
    <row r="80049">
      <c r="A80049" s="1" t="n">
        <v>80047</v>
      </c>
      <c r="B80049" t="inlineStr">
        <is>
          <t>preventleave</t>
        </is>
      </c>
      <c r="C80049" t="n">
        <v>5</v>
      </c>
      <c r="D80049" t="inlineStr">
        <is>
          <t>{'@hookeasy~use-preventleave', '@loyhooks~use-preventleave', '@ian_test_nooks~use-preventleave'}</t>
        </is>
      </c>
    </row>
    <row r="80050">
      <c r="A80050" s="1" t="n">
        <v>80048</v>
      </c>
      <c r="B80050" t="inlineStr">
        <is>
          <t>jowett</t>
        </is>
      </c>
      <c r="C80050" t="n">
        <v>5</v>
      </c>
      <c r="D80050" t="inlineStr">
        <is>
          <t>{'@iamadamjowett~angular-check-ie', '@iamadamjowett~angular-logger-max', '@iamadamjowett~angular-coms'}</t>
        </is>
      </c>
    </row>
    <row r="80051">
      <c r="A80051" s="1" t="n">
        <v>80049</v>
      </c>
      <c r="B80051" t="inlineStr">
        <is>
          <t>iamadamjowett</t>
        </is>
      </c>
      <c r="C80051" t="n">
        <v>5</v>
      </c>
      <c r="D80051" t="inlineStr">
        <is>
          <t>{'@iamadamjowett~angular-check-ie', '@iamadamjowett~angular-logger-max', '@iamadamjowett~angular-coms'}</t>
        </is>
      </c>
    </row>
    <row r="80052">
      <c r="A80052" s="1" t="n">
        <v>80050</v>
      </c>
      <c r="B80052" t="inlineStr">
        <is>
          <t>leica</t>
        </is>
      </c>
      <c r="C80052" t="n">
        <v>5</v>
      </c>
      <c r="D80052" t="inlineStr">
        <is>
          <t>{'leicascanningtemplate', 'leicaautomator', 'leicaexperiment'}</t>
        </is>
      </c>
    </row>
    <row r="80053">
      <c r="A80053" s="1" t="n">
        <v>80051</v>
      </c>
      <c r="B80053" t="inlineStr">
        <is>
          <t>pdabc</t>
        </is>
      </c>
      <c r="C80053" t="n">
        <v>5</v>
      </c>
      <c r="D80053" t="inlineStr">
        <is>
          <t>{'@pdabc~api-sign', '@pdabc~screenshot', '@pdabc~preloader'}</t>
        </is>
      </c>
    </row>
    <row r="80054">
      <c r="A80054" s="1" t="n">
        <v>80052</v>
      </c>
      <c r="B80054" t="inlineStr">
        <is>
          <t>ampsalesfunnels</t>
        </is>
      </c>
      <c r="C80054" t="n">
        <v>5</v>
      </c>
      <c r="D80054" t="inlineStr">
        <is>
          <t>{'ampsalesfunnels-mailgen', 'ampsalesfunnels-products', 'ampsalesfunnels'}</t>
        </is>
      </c>
    </row>
    <row r="80055">
      <c r="A80055" s="1" t="n">
        <v>80053</v>
      </c>
      <c r="B80055" t="inlineStr">
        <is>
          <t>dianping</t>
        </is>
      </c>
      <c r="C80055" t="n">
        <v>5</v>
      </c>
      <c r="D80055" t="inlineStr">
        <is>
          <t>{'react-dianping-webpack', 'dianping-openapi-js-sdk', 'dianping'}</t>
        </is>
      </c>
    </row>
    <row r="80056">
      <c r="A80056" s="1" t="n">
        <v>80054</v>
      </c>
      <c r="B80056" t="inlineStr">
        <is>
          <t>computools</t>
        </is>
      </c>
      <c r="C80056" t="n">
        <v>5</v>
      </c>
      <c r="D80056" t="inlineStr">
        <is>
          <t>{'rs-computools-test', '@computools~react-native-template-computools', '@computools~react-native-material-text-input'}</t>
        </is>
      </c>
    </row>
    <row r="80057">
      <c r="A80057" s="1" t="n">
        <v>80055</v>
      </c>
      <c r="B80057" t="inlineStr">
        <is>
          <t>ruax</t>
        </is>
      </c>
      <c r="C80057" t="n">
        <v>5</v>
      </c>
      <c r="D80057" t="inlineStr">
        <is>
          <t>{'@ruax~ui', '@ruax~dva', '@ruax~core'}</t>
        </is>
      </c>
    </row>
    <row r="80058">
      <c r="A80058" s="1" t="n">
        <v>80056</v>
      </c>
      <c r="B80058" t="inlineStr">
        <is>
          <t>quinten</t>
        </is>
      </c>
      <c r="C80058" t="n">
        <v>5</v>
      </c>
      <c r="D80058" t="inlineStr">
        <is>
          <t>{'@quintenkasteel~q-script', '@quintenkasteel~useswipe', '@quintenkasteel~useresize'}</t>
        </is>
      </c>
    </row>
    <row r="80059">
      <c r="A80059" s="1" t="n">
        <v>80057</v>
      </c>
      <c r="B80059" t="inlineStr">
        <is>
          <t>fwa</t>
        </is>
      </c>
      <c r="C80059" t="n">
        <v>5</v>
      </c>
      <c r="D80059" t="inlineStr">
        <is>
          <t>{'neutron-fwaas-dashboard', 'fwa-getter', 'neutron-fwaas'}</t>
        </is>
      </c>
    </row>
    <row r="80060">
      <c r="A80060" s="1" t="n">
        <v>80058</v>
      </c>
      <c r="B80060" t="inlineStr">
        <is>
          <t>gitteh</t>
        </is>
      </c>
      <c r="C80060" t="n">
        <v>5</v>
      </c>
      <c r="D80060" t="inlineStr">
        <is>
          <t>{'gitteh-promisified', 'gitteh-tree-entry', 'gitteh-extras'}</t>
        </is>
      </c>
    </row>
    <row r="80061">
      <c r="A80061" s="1" t="n">
        <v>80059</v>
      </c>
      <c r="B80061" t="inlineStr">
        <is>
          <t>gulpicon</t>
        </is>
      </c>
      <c r="C80061" t="n">
        <v>5</v>
      </c>
      <c r="D80061" t="inlineStr">
        <is>
          <t>{'@ampersandhq~gulpicon', 'gulpicon', 'cartridge-gulpicon'}</t>
        </is>
      </c>
    </row>
    <row r="80062">
      <c r="A80062" s="1" t="n">
        <v>80060</v>
      </c>
      <c r="B80062" t="inlineStr">
        <is>
          <t>stonks</t>
        </is>
      </c>
      <c r="C80062" t="n">
        <v>5</v>
      </c>
      <c r="D80062" t="inlineStr">
        <is>
          <t>{'npm-stonks', 'hubot-stonks', 'stonks-service'}</t>
        </is>
      </c>
    </row>
    <row r="80063">
      <c r="A80063" s="1" t="n">
        <v>80061</v>
      </c>
      <c r="B80063" t="inlineStr">
        <is>
          <t>spru</t>
        </is>
      </c>
      <c r="C80063" t="n">
        <v>5</v>
      </c>
      <c r="D80063" t="inlineStr">
        <is>
          <t>{'node-red-contrib-spruthub', '@pieterspruijt~pieter', '@sprukstish~demopackage'}</t>
        </is>
      </c>
    </row>
    <row r="80064">
      <c r="A80064" s="1" t="n">
        <v>80062</v>
      </c>
      <c r="B80064" t="inlineStr">
        <is>
          <t>fairly</t>
        </is>
      </c>
      <c r="C80064" t="n">
        <v>5</v>
      </c>
      <c r="D80064" t="inlineStr">
        <is>
          <t>{'@fairlyhonest~eip712-utils', '@fairlyhonest~eslint-config', '@fairlyhonest~prettier-config'}</t>
        </is>
      </c>
    </row>
    <row r="80065">
      <c r="A80065" s="1" t="n">
        <v>80063</v>
      </c>
      <c r="B80065" t="inlineStr">
        <is>
          <t>pigeonmark</t>
        </is>
      </c>
      <c r="C80065" t="n">
        <v>5</v>
      </c>
      <c r="D80065" t="inlineStr">
        <is>
          <t>{'pigeonmark-xml', 'pigeonmark-html', 'pigeonmark-select'}</t>
        </is>
      </c>
    </row>
    <row r="80066">
      <c r="A80066" s="1" t="n">
        <v>80064</v>
      </c>
      <c r="B80066" t="inlineStr">
        <is>
          <t>juststarting00</t>
        </is>
      </c>
      <c r="C80066" t="n">
        <v>5</v>
      </c>
      <c r="D80066" t="inlineStr">
        <is>
          <t>{'@juststarting00~another-try', '@juststarting00~another-just-js', '@juststarting00~number-analyzer'}</t>
        </is>
      </c>
    </row>
    <row r="80067">
      <c r="A80067" s="1" t="n">
        <v>80065</v>
      </c>
      <c r="B80067" t="inlineStr">
        <is>
          <t>collectai</t>
        </is>
      </c>
      <c r="C80067" t="n">
        <v>5</v>
      </c>
      <c r="D80067" t="inlineStr">
        <is>
          <t>{'@collectai~react-components', '@collectai~node-retry', '@collectai~base-dao'}</t>
        </is>
      </c>
    </row>
    <row r="80068">
      <c r="A80068" s="1" t="n">
        <v>80066</v>
      </c>
      <c r="B80068" t="inlineStr">
        <is>
          <t>greenbot</t>
        </is>
      </c>
      <c r="C80068" t="n">
        <v>5</v>
      </c>
      <c r="D80068" t="inlineStr">
        <is>
          <t>{'greenbot-directorybot', 'greenbot-sdk', 'greenbot'}</t>
        </is>
      </c>
    </row>
    <row r="80069">
      <c r="A80069" s="1" t="n">
        <v>80067</v>
      </c>
      <c r="B80069" t="inlineStr">
        <is>
          <t>lazylist</t>
        </is>
      </c>
      <c r="C80069" t="n">
        <v>5</v>
      </c>
      <c r="D80069" t="inlineStr">
        <is>
          <t>{'lazylist', 'lazylist-react', '@nodew~lazylist'}</t>
        </is>
      </c>
    </row>
    <row r="80070">
      <c r="A80070" s="1" t="n">
        <v>80068</v>
      </c>
      <c r="B80070" t="inlineStr">
        <is>
          <t>fenbi</t>
        </is>
      </c>
      <c r="C80070" t="n">
        <v>5</v>
      </c>
      <c r="D80070" t="inlineStr">
        <is>
          <t>{'grunt-fenbi-tasks', 'fenbi-webim-sdk', 'ng-fenbi-plugins'}</t>
        </is>
      </c>
    </row>
    <row r="80071">
      <c r="A80071" s="1" t="n">
        <v>80069</v>
      </c>
      <c r="B80071" t="inlineStr">
        <is>
          <t>meshcentral</t>
        </is>
      </c>
      <c r="C80071" t="n">
        <v>5</v>
      </c>
      <c r="D80071" t="inlineStr">
        <is>
          <t>{'meshcentral', 'meshcentral-idv-intel', 'meshcentral-demo-idv'}</t>
        </is>
      </c>
    </row>
    <row r="80072">
      <c r="A80072" s="1" t="n">
        <v>80070</v>
      </c>
      <c r="B80072" t="inlineStr">
        <is>
          <t>derfrodo</t>
        </is>
      </c>
      <c r="C80072" t="n">
        <v>5</v>
      </c>
      <c r="D80072" t="inlineStr">
        <is>
          <t>{'@derfrodo~frodo-s-little-helpers', '@derfrodo~call-of-action', '@derfrodo~react-auth'}</t>
        </is>
      </c>
    </row>
    <row r="80073">
      <c r="A80073" s="1" t="n">
        <v>80071</v>
      </c>
      <c r="B80073" t="inlineStr">
        <is>
          <t>kriging</t>
        </is>
      </c>
      <c r="C80073" t="n">
        <v>5</v>
      </c>
      <c r="D80073" t="inlineStr">
        <is>
          <t>{'maptalks.kriginglayer', 'pykriging', 'kriging-contour'}</t>
        </is>
      </c>
    </row>
    <row r="80074">
      <c r="A80074" s="1" t="n">
        <v>80072</v>
      </c>
      <c r="B80074" t="inlineStr">
        <is>
          <t>slye</t>
        </is>
      </c>
      <c r="C80074" t="n">
        <v>5</v>
      </c>
      <c r="D80074" t="inlineStr">
        <is>
          <t>{'slye', '@slyedoc~angular-odata', 'slyedoc-angular-febworms'}</t>
        </is>
      </c>
    </row>
    <row r="80075">
      <c r="A80075" s="1" t="n">
        <v>80073</v>
      </c>
      <c r="B80075" t="inlineStr">
        <is>
          <t>netti</t>
        </is>
      </c>
      <c r="C80075" t="n">
        <v>5</v>
      </c>
      <c r="D80075" t="inlineStr">
        <is>
          <t>{'rubynetti-theme', 'netticapy', '@vanetti~ragemp-closure-externs-c'}</t>
        </is>
      </c>
    </row>
    <row r="80076">
      <c r="A80076" s="1" t="n">
        <v>80074</v>
      </c>
      <c r="B80076" t="inlineStr">
        <is>
          <t>byqv</t>
        </is>
      </c>
      <c r="C80076" t="n">
        <v>5</v>
      </c>
      <c r="D80076" t="inlineStr">
        <is>
          <t>{'@byqv~qv-api-gd', '@byqv~qv-theme', '@byqv~qv-base'}</t>
        </is>
      </c>
    </row>
    <row r="80077">
      <c r="A80077" s="1" t="n">
        <v>80075</v>
      </c>
      <c r="B80077" t="inlineStr">
        <is>
          <t>smartbear</t>
        </is>
      </c>
      <c r="C80077" t="n">
        <v>5</v>
      </c>
      <c r="D80077" t="inlineStr">
        <is>
          <t>{'@smartbear~browser-info', '@smartbear~fake-ap', '@smartbear~design-system'}</t>
        </is>
      </c>
    </row>
    <row r="80078">
      <c r="A80078" s="1" t="n">
        <v>80076</v>
      </c>
      <c r="B80078" t="inlineStr">
        <is>
          <t>serializedowen</t>
        </is>
      </c>
      <c r="C80078" t="n">
        <v>5</v>
      </c>
      <c r="D80078" t="inlineStr">
        <is>
          <t>{'@serializedowen~regex.js', '@serializedowen~egg-shell-decorator', '@serializedowen~element-validator-polyfill'}</t>
        </is>
      </c>
    </row>
    <row r="80079">
      <c r="A80079" s="1" t="n">
        <v>80077</v>
      </c>
      <c r="B80079" t="inlineStr">
        <is>
          <t>wanja</t>
        </is>
      </c>
      <c r="C80079" t="n">
        <v>5</v>
      </c>
      <c r="D80079" t="inlineStr">
        <is>
          <t>{'@wanjas~dev', '@wanjapflueger~npm-example', '@wanjapflueger~a11y-slider'}</t>
        </is>
      </c>
    </row>
    <row r="80080">
      <c r="A80080" s="1" t="n">
        <v>80078</v>
      </c>
      <c r="B80080" t="inlineStr">
        <is>
          <t>gettype</t>
        </is>
      </c>
      <c r="C80080" t="n">
        <v>5</v>
      </c>
      <c r="D80080" t="inlineStr">
        <is>
          <t>{'gettype.js', 'gettype', 'gettypecase'}</t>
        </is>
      </c>
    </row>
    <row r="80081">
      <c r="A80081" s="1" t="n">
        <v>80079</v>
      </c>
      <c r="B80081" t="inlineStr">
        <is>
          <t>nyaf</t>
        </is>
      </c>
      <c r="C80081" t="n">
        <v>5</v>
      </c>
      <c r="D80081" t="inlineStr">
        <is>
          <t>{'nyaf', '@nyaf~forms', '@nyaf~lib'}</t>
        </is>
      </c>
    </row>
    <row r="80082">
      <c r="A80082" s="1" t="n">
        <v>80080</v>
      </c>
      <c r="B80082" t="inlineStr">
        <is>
          <t>naster</t>
        </is>
      </c>
      <c r="C80082" t="n">
        <v>5</v>
      </c>
      <c r="D80082" t="inlineStr">
        <is>
          <t>{'zyb-naster', 'naster-dmtang', 'naster'}</t>
        </is>
      </c>
    </row>
    <row r="80083">
      <c r="A80083" s="1" t="n">
        <v>80081</v>
      </c>
      <c r="B80083" t="inlineStr">
        <is>
          <t>mailhost</t>
        </is>
      </c>
      <c r="C80083" t="n">
        <v>5</v>
      </c>
      <c r="D80083" t="inlineStr">
        <is>
          <t>{'collective-mockmailhost', 'products-securemailhost', 'products-printingmailhost'}</t>
        </is>
      </c>
    </row>
    <row r="80084">
      <c r="A80084" s="1" t="n">
        <v>80082</v>
      </c>
      <c r="B80084" t="inlineStr">
        <is>
          <t>noejaco17</t>
        </is>
      </c>
      <c r="C80084" t="n">
        <v>5</v>
      </c>
      <c r="D80084" t="inlineStr">
        <is>
          <t>{'gitbook-start-heroku-localstrategy-noejaco17', 'gitbook-start-heroku-token-oauth-noejaco17', 'plugin-ssh-npm-noejaco17'}</t>
        </is>
      </c>
    </row>
    <row r="80085">
      <c r="A80085" s="1" t="n">
        <v>80083</v>
      </c>
      <c r="B80085" t="inlineStr">
        <is>
          <t>drifting</t>
        </is>
      </c>
      <c r="C80085" t="n">
        <v>5</v>
      </c>
      <c r="D80085" t="inlineStr">
        <is>
          <t>{'react-drifting-component', '@amoy~filter-sparks-drifting', 'drifting'}</t>
        </is>
      </c>
    </row>
    <row r="80086">
      <c r="A80086" s="1" t="n">
        <v>80084</v>
      </c>
      <c r="B80086" t="inlineStr">
        <is>
          <t>defo</t>
        </is>
      </c>
      <c r="C80086" t="n">
        <v>5</v>
      </c>
      <c r="D80086" t="inlineStr">
        <is>
          <t>{'defo-schematic', 'home-automation-jibedefoor', 'defo-lib'}</t>
        </is>
      </c>
    </row>
    <row r="80087">
      <c r="A80087" s="1" t="n">
        <v>80085</v>
      </c>
      <c r="B80087" t="inlineStr">
        <is>
          <t>enertalk</t>
        </is>
      </c>
      <c r="C80087" t="n">
        <v>5</v>
      </c>
      <c r="D80087" t="inlineStr">
        <is>
          <t>{'enertalk-api-client', 'enertalk-alwayson-calculator', 'passport-encored-enertalk'}</t>
        </is>
      </c>
    </row>
    <row r="80088">
      <c r="A80088" s="1" t="n">
        <v>80086</v>
      </c>
      <c r="B80088" t="inlineStr">
        <is>
          <t>fints</t>
        </is>
      </c>
      <c r="C80088" t="n">
        <v>5</v>
      </c>
      <c r="D80088" t="inlineStr">
        <is>
          <t>{'fints-institute-db', 'fints', 'fints-cli'}</t>
        </is>
      </c>
    </row>
    <row r="80089">
      <c r="A80089" s="1" t="n">
        <v>80087</v>
      </c>
      <c r="B80089" t="inlineStr">
        <is>
          <t>plasticine</t>
        </is>
      </c>
      <c r="C80089" t="n">
        <v>5</v>
      </c>
      <c r="D80089" t="inlineStr">
        <is>
          <t>{'plasticine-admin', 'plasticine.js', 'plasticine-core'}</t>
        </is>
      </c>
    </row>
    <row r="80090">
      <c r="A80090" s="1" t="n">
        <v>80088</v>
      </c>
      <c r="B80090" t="inlineStr">
        <is>
          <t>textpath</t>
        </is>
      </c>
      <c r="C80090" t="n">
        <v>5</v>
      </c>
      <c r="D80090" t="inlineStr">
        <is>
          <t>{'react-leaflet-textpath', '@types~leaflet-textpath', 'leaflet-textpath-new'}</t>
        </is>
      </c>
    </row>
    <row r="80091">
      <c r="A80091" s="1" t="n">
        <v>80089</v>
      </c>
      <c r="B80091" t="inlineStr">
        <is>
          <t>viostream</t>
        </is>
      </c>
      <c r="C80091" t="n">
        <v>5</v>
      </c>
      <c r="D80091" t="inlineStr">
        <is>
          <t>{'@viostream~slate-transcript-editor', '@viostream~videojs-title-overlay', '@viostream~videojs-chapters'}</t>
        </is>
      </c>
    </row>
    <row r="80092">
      <c r="A80092" s="1" t="n">
        <v>80090</v>
      </c>
      <c r="B80092" t="inlineStr">
        <is>
          <t>squelette</t>
        </is>
      </c>
      <c r="C80092" t="n">
        <v>5</v>
      </c>
      <c r="D80092" t="inlineStr">
        <is>
          <t>{'@squelette~core', '@squelette~url-gen', '@squelette~request-gen'}</t>
        </is>
      </c>
    </row>
    <row r="80093">
      <c r="A80093" s="1" t="n">
        <v>80091</v>
      </c>
      <c r="B80093" t="inlineStr">
        <is>
          <t>wao</t>
        </is>
      </c>
      <c r="C80093" t="n">
        <v>5</v>
      </c>
      <c r="D80093" t="inlineStr">
        <is>
          <t>{'wao-api-sign', '@shwao~express-fingerprint', '@kbroom~wao-codecs'}</t>
        </is>
      </c>
    </row>
    <row r="80094">
      <c r="A80094" s="1" t="n">
        <v>80092</v>
      </c>
      <c r="B80094" t="inlineStr">
        <is>
          <t>rch2</t>
        </is>
      </c>
      <c r="C80094" t="n">
        <v>5</v>
      </c>
      <c r="D80094" t="inlineStr">
        <is>
          <t>{'torch2coreml', 'torch2trt-unofficial', 'torch2onnx'}</t>
        </is>
      </c>
    </row>
    <row r="80095">
      <c r="A80095" s="1" t="n">
        <v>80093</v>
      </c>
      <c r="B80095" t="inlineStr">
        <is>
          <t>torch2</t>
        </is>
      </c>
      <c r="C80095" t="n">
        <v>5</v>
      </c>
      <c r="D80095" t="inlineStr">
        <is>
          <t>{'torch2coreml', 'torch2trt-unofficial', 'torch2onnx'}</t>
        </is>
      </c>
    </row>
    <row r="80096">
      <c r="A80096" s="1" t="n">
        <v>80094</v>
      </c>
      <c r="B80096" t="inlineStr">
        <is>
          <t>loveboat</t>
        </is>
      </c>
      <c r="C80096" t="n">
        <v>5</v>
      </c>
      <c r="D80096" t="inlineStr">
        <is>
          <t>{'loveboat-defaults', 'loveboat-paths', 'loveboat-nested-scopes'}</t>
        </is>
      </c>
    </row>
    <row r="80097">
      <c r="A80097" s="1" t="n">
        <v>80095</v>
      </c>
      <c r="B80097" t="inlineStr">
        <is>
          <t>ulum</t>
        </is>
      </c>
      <c r="C80097" t="n">
        <v>5</v>
      </c>
      <c r="D80097" t="inlineStr">
        <is>
          <t>{'@seculum~vue-dev-clone', 'vinculum', 'generator-amiculum-yeo'}</t>
        </is>
      </c>
    </row>
    <row r="80098">
      <c r="A80098" s="1" t="n">
        <v>80096</v>
      </c>
      <c r="B80098" t="inlineStr">
        <is>
          <t>dulwich</t>
        </is>
      </c>
      <c r="C80098" t="n">
        <v>5</v>
      </c>
      <c r="D80098" t="inlineStr">
        <is>
          <t>{'dulwich-windows', 'dulwichtest', 'dulwich-auth-mid'}</t>
        </is>
      </c>
    </row>
    <row r="80099">
      <c r="A80099" s="1" t="n">
        <v>80097</v>
      </c>
      <c r="B80099" t="inlineStr">
        <is>
          <t>spkg</t>
        </is>
      </c>
      <c r="C80099" t="n">
        <v>5</v>
      </c>
      <c r="D80099" t="inlineStr">
        <is>
          <t>{'spkg', 'spkg-b', 'generator-spkg'}</t>
        </is>
      </c>
    </row>
    <row r="80100">
      <c r="A80100" s="1" t="n">
        <v>80098</v>
      </c>
      <c r="B80100" t="inlineStr">
        <is>
          <t>hightlight</t>
        </is>
      </c>
      <c r="C80100" t="n">
        <v>5</v>
      </c>
      <c r="D80100" t="inlineStr">
        <is>
          <t>{'react-hightlight-within-textarea', 'hightlightjs-papyrus', 'leaflet.marker.hightlight'}</t>
        </is>
      </c>
    </row>
    <row r="80101">
      <c r="A80101" s="1" t="n">
        <v>80099</v>
      </c>
      <c r="B80101" t="inlineStr">
        <is>
          <t>duff</t>
        </is>
      </c>
      <c r="C80101" t="n">
        <v>5</v>
      </c>
      <c r="D80101" t="inlineStr">
        <is>
          <t>{'duff', '@thi.ng~porter-duff', '@cedricduff~schematics-ngx-starter'}</t>
        </is>
      </c>
    </row>
    <row r="80102">
      <c r="A80102" s="1" t="n">
        <v>80100</v>
      </c>
      <c r="B80102" t="inlineStr">
        <is>
          <t>nahm</t>
        </is>
      </c>
      <c r="C80102" t="n">
        <v>5</v>
      </c>
      <c r="D80102" t="inlineStr">
        <is>
          <t>{'nahmii-ethereum-address', 'nahmii-sdk', 'nahmii-cli'}</t>
        </is>
      </c>
    </row>
    <row r="80103">
      <c r="A80103" s="1" t="n">
        <v>80101</v>
      </c>
      <c r="B80103" t="inlineStr">
        <is>
          <t>nahmii</t>
        </is>
      </c>
      <c r="C80103" t="n">
        <v>5</v>
      </c>
      <c r="D80103" t="inlineStr">
        <is>
          <t>{'nahmii-ethereum-address', 'nahmii-sdk', 'nahmii-cli'}</t>
        </is>
      </c>
    </row>
    <row r="80104">
      <c r="A80104" s="1" t="n">
        <v>80102</v>
      </c>
      <c r="B80104" t="inlineStr">
        <is>
          <t>xooa</t>
        </is>
      </c>
      <c r="C80104" t="n">
        <v>5</v>
      </c>
      <c r="D80104" t="inlineStr">
        <is>
          <t>{'@xooa~sw-express-ui', 'xooa-cli', 'node-red-contrib-xooa'}</t>
        </is>
      </c>
    </row>
    <row r="80105">
      <c r="A80105" s="1" t="n">
        <v>80103</v>
      </c>
      <c r="B80105" t="inlineStr">
        <is>
          <t>jeremyckahn</t>
        </is>
      </c>
      <c r="C80105" t="n">
        <v>5</v>
      </c>
      <c r="D80105" t="inlineStr">
        <is>
          <t>{'@jeremyckahn~mantra', '@jeremyckahn~minami', '@jeremyckahn~stylie'}</t>
        </is>
      </c>
    </row>
    <row r="80106">
      <c r="A80106" s="1" t="n">
        <v>80104</v>
      </c>
      <c r="B80106" t="inlineStr">
        <is>
          <t>nascimento</t>
        </is>
      </c>
      <c r="C80106" t="n">
        <v>5</v>
      </c>
      <c r="D80106" t="inlineStr">
        <is>
          <t>{'danilo-nascimento-npm-teste-001', '@dhnascimento~lotide', 'jamesnascimento-resume'}</t>
        </is>
      </c>
    </row>
    <row r="80107">
      <c r="A80107" s="1" t="n">
        <v>80105</v>
      </c>
      <c r="B80107" t="inlineStr">
        <is>
          <t>fono</t>
        </is>
      </c>
      <c r="C80107" t="n">
        <v>5</v>
      </c>
      <c r="D80107" t="inlineStr">
        <is>
          <t>{'fonoapi-nodejs--arreglalo', '@meecolabs~fonoapi', 'fonotelefoto'}</t>
        </is>
      </c>
    </row>
    <row r="80108">
      <c r="A80108" s="1" t="n">
        <v>80106</v>
      </c>
      <c r="B80108" t="inlineStr">
        <is>
          <t>mironov</t>
        </is>
      </c>
      <c r="C80108" t="n">
        <v>5</v>
      </c>
      <c r="D80108" t="inlineStr">
        <is>
          <t>{'@alexmironov~lodashic', '@alexmironov~cosmos', 'hw14_mironov_dv'}</t>
        </is>
      </c>
    </row>
    <row r="80109">
      <c r="A80109" s="1" t="n">
        <v>80107</v>
      </c>
      <c r="B80109" t="inlineStr">
        <is>
          <t>ijusplab</t>
        </is>
      </c>
      <c r="C80109" t="n">
        <v>5</v>
      </c>
      <c r="D80109" t="inlineStr">
        <is>
          <t>{'@ijusplab~ijusplabcss', '@ijusplab~vue-cli-plugin-gas', '@ijusplab~static-assets'}</t>
        </is>
      </c>
    </row>
    <row r="80110">
      <c r="A80110" s="1" t="n">
        <v>80108</v>
      </c>
      <c r="B80110" t="inlineStr">
        <is>
          <t>ryanair</t>
        </is>
      </c>
      <c r="C80110" t="n">
        <v>5</v>
      </c>
      <c r="D80110" t="inlineStr">
        <is>
          <t>{'stylelint-config-ryanair', 'eslint-plugin-ryanair', 'ryanair'}</t>
        </is>
      </c>
    </row>
    <row r="80111">
      <c r="A80111" s="1" t="n">
        <v>80109</v>
      </c>
      <c r="B80111" t="inlineStr">
        <is>
          <t>fcmp</t>
        </is>
      </c>
      <c r="C80111" t="n">
        <v>5</v>
      </c>
      <c r="D80111" t="inlineStr">
        <is>
          <t>{'em-fcmp-config', 'em-fcmp-services-api', 'fcmp'}</t>
        </is>
      </c>
    </row>
    <row r="80112">
      <c r="A80112" s="1" t="n">
        <v>80110</v>
      </c>
      <c r="B80112" t="inlineStr">
        <is>
          <t>bestatic</t>
        </is>
      </c>
      <c r="C80112" t="n">
        <v>5</v>
      </c>
      <c r="D80112" t="inlineStr">
        <is>
          <t>{'@berun~preset-bestatic', '@bestatic~core', '@bestatic~components'}</t>
        </is>
      </c>
    </row>
    <row r="80113">
      <c r="A80113" s="1" t="n">
        <v>80111</v>
      </c>
      <c r="B80113" t="inlineStr">
        <is>
          <t>procoder</t>
        </is>
      </c>
      <c r="C80113" t="n">
        <v>5</v>
      </c>
      <c r="D80113" t="inlineStr">
        <is>
          <t>{'@procodermew~onefile-cli', 'procoder-watcher', '@procodermew~meewmeew-cli'}</t>
        </is>
      </c>
    </row>
    <row r="80114">
      <c r="A80114" s="1" t="n">
        <v>80112</v>
      </c>
      <c r="B80114" t="inlineStr">
        <is>
          <t>onthefly</t>
        </is>
      </c>
      <c r="C80114" t="n">
        <v>5</v>
      </c>
      <c r="D80114" t="inlineStr">
        <is>
          <t>{'ng-currency-formatter-onthefly', 'onthefly', 'django-onthefly'}</t>
        </is>
      </c>
    </row>
    <row r="80115">
      <c r="A80115" s="1" t="n">
        <v>80113</v>
      </c>
      <c r="B80115" t="inlineStr">
        <is>
          <t>sbv</t>
        </is>
      </c>
      <c r="C80115" t="n">
        <v>5</v>
      </c>
      <c r="D80115" t="inlineStr">
        <is>
          <t>{'sbv-palindrome', 'sbv', 'koa-sbv'}</t>
        </is>
      </c>
    </row>
    <row r="80116">
      <c r="A80116" s="1" t="n">
        <v>80114</v>
      </c>
      <c r="B80116" t="inlineStr">
        <is>
          <t>devmao</t>
        </is>
      </c>
      <c r="C80116" t="n">
        <v>5</v>
      </c>
      <c r="D80116" t="inlineStr">
        <is>
          <t>{'devmao-proj2', 'devmao-proj1', 'devmao-react-point'}</t>
        </is>
      </c>
    </row>
    <row r="80117">
      <c r="A80117" s="1" t="n">
        <v>80115</v>
      </c>
      <c r="B80117" t="inlineStr">
        <is>
          <t>inkster</t>
        </is>
      </c>
      <c r="C80117" t="n">
        <v>5</v>
      </c>
      <c r="D80117" t="inlineStr">
        <is>
          <t>{'inkster-onyocoder', 'inkster-js', 'inkster'}</t>
        </is>
      </c>
    </row>
    <row r="80118">
      <c r="A80118" s="1" t="n">
        <v>80116</v>
      </c>
      <c r="B80118" t="inlineStr">
        <is>
          <t>spiced</t>
        </is>
      </c>
      <c r="C80118" t="n">
        <v>5</v>
      </c>
      <c r="D80118" t="inlineStr">
        <is>
          <t>{'spiced-test', 'spiced', 'spiced-vegetables'}</t>
        </is>
      </c>
    </row>
    <row r="80119">
      <c r="A80119" s="1" t="n">
        <v>80117</v>
      </c>
      <c r="B80119" t="inlineStr">
        <is>
          <t>newknow</t>
        </is>
      </c>
      <c r="C80119" t="n">
        <v>5</v>
      </c>
      <c r="D80119" t="inlineStr">
        <is>
          <t>{'@newknow~base-service-lambda', '@newknow~base-service', '@newknow~aws-deployment-cli'}</t>
        </is>
      </c>
    </row>
    <row r="80120">
      <c r="A80120" s="1" t="n">
        <v>80118</v>
      </c>
      <c r="B80120" t="inlineStr">
        <is>
          <t>alldeg</t>
        </is>
      </c>
      <c r="C80120" t="n">
        <v>5</v>
      </c>
      <c r="D80120" t="inlineStr">
        <is>
          <t>{'ux-last-alldeg-score', 'ux-person-last-alldeg-scores', 'ux-m-report-alldeg-score'}</t>
        </is>
      </c>
    </row>
    <row r="80121">
      <c r="A80121" s="1" t="n">
        <v>80119</v>
      </c>
      <c r="B80121" t="inlineStr">
        <is>
          <t>pagani</t>
        </is>
      </c>
      <c r="C80121" t="n">
        <v>5</v>
      </c>
      <c r="D80121" t="inlineStr">
        <is>
          <t>{'@vpagani~fivem-js', '@dougpagani~example-library', '@vpagani~wsrun'}</t>
        </is>
      </c>
    </row>
    <row r="80122">
      <c r="A80122" s="1" t="n">
        <v>80120</v>
      </c>
      <c r="B80122" t="inlineStr">
        <is>
          <t>zillionp</t>
        </is>
      </c>
      <c r="C80122" t="n">
        <v>5</v>
      </c>
      <c r="D80122" t="inlineStr">
        <is>
          <t>{'@zillionp~react-components', '@zillionp~scheduler', '@zillionp~doctor'}</t>
        </is>
      </c>
    </row>
    <row r="80123">
      <c r="A80123" s="1" t="n">
        <v>80121</v>
      </c>
      <c r="B80123" t="inlineStr">
        <is>
          <t>sellerspot</t>
        </is>
      </c>
      <c r="C80123" t="n">
        <v>5</v>
      </c>
      <c r="D80123" t="inlineStr">
        <is>
          <t>{'@sellerspot~database-models', '@sellerspot~universal-functions', '@sellerspot~universal-components'}</t>
        </is>
      </c>
    </row>
    <row r="80124">
      <c r="A80124" s="1" t="n">
        <v>80122</v>
      </c>
      <c r="B80124" t="inlineStr">
        <is>
          <t>sequenia</t>
        </is>
      </c>
      <c r="C80124" t="n">
        <v>5</v>
      </c>
      <c r="D80124" t="inlineStr">
        <is>
          <t>{'@sequenia~react-material-table', '@sequenia~react-material-fields', '@sequenia~describing-model'}</t>
        </is>
      </c>
    </row>
    <row r="80125">
      <c r="A80125" s="1" t="n">
        <v>80123</v>
      </c>
      <c r="B80125" t="inlineStr">
        <is>
          <t>slovakia</t>
        </is>
      </c>
      <c r="C80125" t="n">
        <v>5</v>
      </c>
      <c r="D80125" t="inlineStr">
        <is>
          <t>{'slovakia-cities', '@validate-numbers~slovakia', 'car-registration-api-slovakia'}</t>
        </is>
      </c>
    </row>
    <row r="80126">
      <c r="A80126" s="1" t="n">
        <v>80124</v>
      </c>
      <c r="B80126" t="inlineStr">
        <is>
          <t>sr0</t>
        </is>
      </c>
      <c r="C80126" t="n">
        <v>5</v>
      </c>
      <c r="D80126" t="inlineStr">
        <is>
          <t>{'tosr0x', 'tosr0x-http', 'tosr0x-server'}</t>
        </is>
      </c>
    </row>
    <row r="80127">
      <c r="A80127" s="1" t="n">
        <v>80125</v>
      </c>
      <c r="B80127" t="inlineStr">
        <is>
          <t>tosr0</t>
        </is>
      </c>
      <c r="C80127" t="n">
        <v>5</v>
      </c>
      <c r="D80127" t="inlineStr">
        <is>
          <t>{'tosr0x', 'tosr0x-http', 'tosr0x-server'}</t>
        </is>
      </c>
    </row>
    <row r="80128">
      <c r="A80128" s="1" t="n">
        <v>80126</v>
      </c>
      <c r="B80128" t="inlineStr">
        <is>
          <t>bulu</t>
        </is>
      </c>
      <c r="C80128" t="n">
        <v>5</v>
      </c>
      <c r="D80128" t="inlineStr">
        <is>
          <t>{'bulu-react-scripts', 'bulu', 'bulu-npm-learn'}</t>
        </is>
      </c>
    </row>
    <row r="80129">
      <c r="A80129" s="1" t="n">
        <v>80127</v>
      </c>
      <c r="B80129" t="inlineStr">
        <is>
          <t>securestore</t>
        </is>
      </c>
      <c r="C80129" t="n">
        <v>5</v>
      </c>
      <c r="D80129" t="inlineStr">
        <is>
          <t>{'redux-persist-expo-securestore', 'redux-persist-abl-securestore', 'level-securestore'}</t>
        </is>
      </c>
    </row>
    <row r="80130">
      <c r="A80130" s="1" t="n">
        <v>80128</v>
      </c>
      <c r="B80130" t="inlineStr">
        <is>
          <t>espina</t>
        </is>
      </c>
      <c r="C80130" t="n">
        <v>5</v>
      </c>
      <c r="D80130" t="inlineStr">
        <is>
          <t>{'espina', 'generator-espina', 'espinacs-react-library'}</t>
        </is>
      </c>
    </row>
    <row r="80131">
      <c r="A80131" s="1" t="n">
        <v>80129</v>
      </c>
      <c r="B80131" t="inlineStr">
        <is>
          <t>anshuman</t>
        </is>
      </c>
      <c r="C80131" t="n">
        <v>5</v>
      </c>
      <c r="D80131" t="inlineStr">
        <is>
          <t>{'@anshumanf~alt', '@anshumanf~moment-timezone', '@aaaanshuman~tiny'}</t>
        </is>
      </c>
    </row>
    <row r="80132">
      <c r="A80132" s="1" t="n">
        <v>80130</v>
      </c>
      <c r="B80132" t="inlineStr">
        <is>
          <t>midiu</t>
        </is>
      </c>
      <c r="C80132" t="n">
        <v>5</v>
      </c>
      <c r="D80132" t="inlineStr">
        <is>
          <t>{'@midiu~sticky', '@midiu~cli', '@midiu~cartridge-resolver'}</t>
        </is>
      </c>
    </row>
    <row r="80133">
      <c r="A80133" s="1" t="n">
        <v>80131</v>
      </c>
      <c r="B80133" t="inlineStr">
        <is>
          <t>hauxir</t>
        </is>
      </c>
      <c r="C80133" t="n">
        <v>5</v>
      </c>
      <c r="D80133" t="inlineStr">
        <is>
          <t>{'@hauxir~absinthe-socket-apollo-link', '@hauxir~phaser3-planck', '@hauxir~react-twitch-embed-video'}</t>
        </is>
      </c>
    </row>
    <row r="80134">
      <c r="A80134" s="1" t="n">
        <v>80132</v>
      </c>
      <c r="B80134" t="inlineStr">
        <is>
          <t>creditas</t>
        </is>
      </c>
      <c r="C80134" t="n">
        <v>5</v>
      </c>
      <c r="D80134" t="inlineStr">
        <is>
          <t>{'@creditas-lib~microfrontend-webpack-config', 'creditas-styleguide', '@creditas~microfrontend-webpack-config'}</t>
        </is>
      </c>
    </row>
    <row r="80135">
      <c r="A80135" s="1" t="n">
        <v>80133</v>
      </c>
      <c r="B80135" t="inlineStr">
        <is>
          <t>quickgame</t>
        </is>
      </c>
      <c r="C80135" t="n">
        <v>5</v>
      </c>
      <c r="D80135" t="inlineStr">
        <is>
          <t>{'umtrack-quickgame', 'quickgame-cli', 'quickgame-server'}</t>
        </is>
      </c>
    </row>
    <row r="80136">
      <c r="A80136" s="1" t="n">
        <v>80134</v>
      </c>
      <c r="B80136" t="inlineStr">
        <is>
          <t>emberplus</t>
        </is>
      </c>
      <c r="C80136" t="n">
        <v>5</v>
      </c>
      <c r="D80136" t="inlineStr">
        <is>
          <t>{'node-emberplus', 'emberplus', 'emberplus-connection'}</t>
        </is>
      </c>
    </row>
    <row r="80137">
      <c r="A80137" s="1" t="n">
        <v>80135</v>
      </c>
      <c r="B80137" t="inlineStr">
        <is>
          <t>corus</t>
        </is>
      </c>
      <c r="C80137" t="n">
        <v>5</v>
      </c>
      <c r="D80137" t="inlineStr">
        <is>
          <t>{'@gocorus~smooth-dnd', 'corus-jwplayer', 'coruscate'}</t>
        </is>
      </c>
    </row>
    <row r="80138">
      <c r="A80138" s="1" t="n">
        <v>80136</v>
      </c>
      <c r="B80138" t="inlineStr">
        <is>
          <t>southern</t>
        </is>
      </c>
      <c r="C80138" t="n">
        <v>5</v>
      </c>
      <c r="D80138" t="inlineStr">
        <is>
          <t>{'cl.southernforge.utils', 'southern_lights_client', 'ncahec-southern-theme'}</t>
        </is>
      </c>
    </row>
    <row r="80139">
      <c r="A80139" s="1" t="n">
        <v>80137</v>
      </c>
      <c r="B80139" t="inlineStr">
        <is>
          <t>jjl</t>
        </is>
      </c>
      <c r="C80139" t="n">
        <v>5</v>
      </c>
      <c r="D80139" t="inlineStr">
        <is>
          <t>{'day1jjl', 'jjl-react', 'jjl'}</t>
        </is>
      </c>
    </row>
    <row r="80140">
      <c r="A80140" s="1" t="n">
        <v>80138</v>
      </c>
      <c r="B80140" t="inlineStr">
        <is>
          <t>apiconnector</t>
        </is>
      </c>
      <c r="C80140" t="n">
        <v>5</v>
      </c>
      <c r="D80140" t="inlineStr">
        <is>
          <t>{'@hexonet~ispapi-apiconnector', 'ispapi-apiconnector', 'hexonet-apiconnector'}</t>
        </is>
      </c>
    </row>
    <row r="80141">
      <c r="A80141" s="1" t="n">
        <v>80139</v>
      </c>
      <c r="B80141" t="inlineStr">
        <is>
          <t>bradleymeck</t>
        </is>
      </c>
      <c r="C80141" t="n">
        <v>5</v>
      </c>
      <c r="D80141" t="inlineStr">
        <is>
          <t>{'bradleymeck', '@bradleymeck~tofu', '@bradleymeck~node-policy'}</t>
        </is>
      </c>
    </row>
    <row r="80142">
      <c r="A80142" s="1" t="n">
        <v>80140</v>
      </c>
      <c r="B80142" t="inlineStr">
        <is>
          <t>dargs</t>
        </is>
      </c>
      <c r="C80142" t="n">
        <v>5</v>
      </c>
      <c r="D80142" t="inlineStr">
        <is>
          <t>{'dargs-object', 'dargs', '@types~dargs'}</t>
        </is>
      </c>
    </row>
    <row r="80143">
      <c r="A80143" s="1" t="n">
        <v>80141</v>
      </c>
      <c r="B80143" t="inlineStr">
        <is>
          <t>lfaler</t>
        </is>
      </c>
      <c r="C80143" t="n">
        <v>5</v>
      </c>
      <c r="D80143" t="inlineStr">
        <is>
          <t>{'@lfaler~csv-to-json', '@lfaler~all_directories', '@lfaler~honeybee-spellcheck'}</t>
        </is>
      </c>
    </row>
    <row r="80144">
      <c r="A80144" s="1" t="n">
        <v>80142</v>
      </c>
      <c r="B80144" t="inlineStr">
        <is>
          <t>rhio</t>
        </is>
      </c>
      <c r="C80144" t="n">
        <v>5</v>
      </c>
      <c r="D80144" t="inlineStr">
        <is>
          <t>{'trhiolabs', 'rhiot-conf-user', '@crhio~concrete'}</t>
        </is>
      </c>
    </row>
    <row r="80145">
      <c r="A80145" s="1" t="n">
        <v>80143</v>
      </c>
      <c r="B80145" t="inlineStr">
        <is>
          <t>compounds</t>
        </is>
      </c>
      <c r="C80145" t="n">
        <v>5</v>
      </c>
      <c r="D80145" t="inlineStr">
        <is>
          <t>{'@react-compounds~image', 'compounds', '@react-compounds~dropdown'}</t>
        </is>
      </c>
    </row>
    <row r="80146">
      <c r="A80146" s="1" t="n">
        <v>80144</v>
      </c>
      <c r="B80146" t="inlineStr">
        <is>
          <t>witnet</t>
        </is>
      </c>
      <c r="C80146" t="n">
        <v>5</v>
      </c>
      <c r="D80146" t="inlineStr">
        <is>
          <t>{'witnet-requests', 'witnet', 'witnet-ethereum-bridge'}</t>
        </is>
      </c>
    </row>
    <row r="80147">
      <c r="A80147" s="1" t="n">
        <v>80145</v>
      </c>
      <c r="B80147" t="inlineStr">
        <is>
          <t>oogle</t>
        </is>
      </c>
      <c r="C80147" t="n">
        <v>5</v>
      </c>
      <c r="D80147" t="inlineStr">
        <is>
          <t>{'oogle-portal-angular', 'pacoogle', 'generator-dicoogle-webplugin'}</t>
        </is>
      </c>
    </row>
    <row r="80148">
      <c r="A80148" s="1" t="n">
        <v>80146</v>
      </c>
      <c r="B80148" t="inlineStr">
        <is>
          <t>selfpub</t>
        </is>
      </c>
      <c r="C80148" t="n">
        <v>5</v>
      </c>
      <c r="D80148" t="inlineStr">
        <is>
          <t>{'@selfpub~babel-preset', '@selfpub~jest-teamcity-reporter', '@selfpub~selfpub-ui'}</t>
        </is>
      </c>
    </row>
    <row r="80149">
      <c r="A80149" s="1" t="n">
        <v>80147</v>
      </c>
      <c r="B80149" t="inlineStr">
        <is>
          <t>subqlmono</t>
        </is>
      </c>
      <c r="C80149" t="n">
        <v>5</v>
      </c>
      <c r="D80149" t="inlineStr">
        <is>
          <t>{'@subqlmono~validator', '@subqlmono~cli', '@subqlmono~node'}</t>
        </is>
      </c>
    </row>
    <row r="80150">
      <c r="A80150" s="1" t="n">
        <v>80148</v>
      </c>
      <c r="B80150" t="inlineStr">
        <is>
          <t>djungst</t>
        </is>
      </c>
      <c r="C80150" t="n">
        <v>5</v>
      </c>
      <c r="D80150" t="inlineStr">
        <is>
          <t>{'@djungst~react-flash', '@djungst~react-flash3', '@djungst~react-flash55'}</t>
        </is>
      </c>
    </row>
    <row r="80151">
      <c r="A80151" s="1" t="n">
        <v>80149</v>
      </c>
      <c r="B80151" t="inlineStr">
        <is>
          <t>thermalprinter</t>
        </is>
      </c>
      <c r="C80151" t="n">
        <v>5</v>
      </c>
      <c r="D80151" t="inlineStr">
        <is>
          <t>{'thermalprinter', 'phant-example-thermalprinter', 'simple-electron-printer-and-thermalprinter'}</t>
        </is>
      </c>
    </row>
    <row r="80152">
      <c r="A80152" s="1" t="n">
        <v>80150</v>
      </c>
      <c r="B80152" t="inlineStr">
        <is>
          <t>meepworks</t>
        </is>
      </c>
      <c r="C80152" t="n">
        <v>5</v>
      </c>
      <c r="D80152" t="inlineStr">
        <is>
          <t>{'meepworks-flexbox', 'meepworks', 'meepworks-assets'}</t>
        </is>
      </c>
    </row>
    <row r="80153">
      <c r="A80153" s="1" t="n">
        <v>80151</v>
      </c>
      <c r="B80153" t="inlineStr">
        <is>
          <t>wbhob</t>
        </is>
      </c>
      <c r="C80153" t="n">
        <v>5</v>
      </c>
      <c r="D80153" t="inlineStr">
        <is>
          <t>{'wbhob-types-auth0', '@wbhob~http', '@wbhob~mongo'}</t>
        </is>
      </c>
    </row>
    <row r="80154">
      <c r="A80154" s="1" t="n">
        <v>80152</v>
      </c>
      <c r="B80154" t="inlineStr">
        <is>
          <t>contre</t>
        </is>
      </c>
      <c r="C80154" t="n">
        <v>5</v>
      </c>
      <c r="D80154" t="inlineStr">
        <is>
          <t>{'contre', '@dcontrer~platzom', '@dcontrer~mediaplayer'}</t>
        </is>
      </c>
    </row>
    <row r="80155">
      <c r="A80155" s="1" t="n">
        <v>80153</v>
      </c>
      <c r="B80155" t="inlineStr">
        <is>
          <t>hiii</t>
        </is>
      </c>
      <c r="C80155" t="n">
        <v>5</v>
      </c>
      <c r="D80155" t="inlineStr">
        <is>
          <t>{'heyhiiihelloooo', '@seungyeon~hiiiiii', 'hiii-construct-util'}</t>
        </is>
      </c>
    </row>
    <row r="80156">
      <c r="A80156" s="1" t="n">
        <v>80154</v>
      </c>
      <c r="B80156" t="inlineStr">
        <is>
          <t>steele</t>
        </is>
      </c>
      <c r="C80156" t="n">
        <v>5</v>
      </c>
      <c r="D80156" t="inlineStr">
        <is>
          <t>{'homebridge-hubitat-csteele-pd', 'components-react-samsteele', 'steelebl-frame-print'}</t>
        </is>
      </c>
    </row>
    <row r="80157">
      <c r="A80157" s="1" t="n">
        <v>80155</v>
      </c>
      <c r="B80157" t="inlineStr">
        <is>
          <t>pje</t>
        </is>
      </c>
      <c r="C80157" t="n">
        <v>5</v>
      </c>
      <c r="D80157" t="inlineStr">
        <is>
          <t>{'pjEmojiTest', 'pje-security', 'naampje'}</t>
        </is>
      </c>
    </row>
    <row r="80158">
      <c r="A80158" s="1" t="n">
        <v>80156</v>
      </c>
      <c r="B80158" t="inlineStr">
        <is>
          <t>lanlan</t>
        </is>
      </c>
      <c r="C80158" t="n">
        <v>5</v>
      </c>
      <c r="D80158" t="inlineStr">
        <is>
          <t>{'lanlan-cli', 'lanlan_123', 'lanlan-ui'}</t>
        </is>
      </c>
    </row>
    <row r="80159">
      <c r="A80159" s="1" t="n">
        <v>80157</v>
      </c>
      <c r="B80159" t="inlineStr">
        <is>
          <t>shiguang</t>
        </is>
      </c>
      <c r="C80159" t="n">
        <v>5</v>
      </c>
      <c r="D80159" t="inlineStr">
        <is>
          <t>{'@shiguang~types4playback', 'shiguang', '@shiguang~playback-vue'}</t>
        </is>
      </c>
    </row>
    <row r="80160">
      <c r="A80160" s="1" t="n">
        <v>80158</v>
      </c>
      <c r="B80160" t="inlineStr">
        <is>
          <t>jkd</t>
        </is>
      </c>
      <c r="C80160" t="n">
        <v>5</v>
      </c>
      <c r="D80160" t="inlineStr">
        <is>
          <t>{'sugars_demo_aksjdhasjkd', 'jkdbusiless', 'jkddennis'}</t>
        </is>
      </c>
    </row>
    <row r="80161">
      <c r="A80161" s="1" t="n">
        <v>80159</v>
      </c>
      <c r="B80161" t="inlineStr">
        <is>
          <t>eiv</t>
        </is>
      </c>
      <c r="C80161" t="n">
        <v>5</v>
      </c>
      <c r="D80161" t="inlineStr">
        <is>
          <t>{'calc-eivgeniy-gudilov', '@eivifj~dot', 'smiley-eivgeniy-gudilov'}</t>
        </is>
      </c>
    </row>
    <row r="80162">
      <c r="A80162" s="1" t="n">
        <v>80160</v>
      </c>
      <c r="B80162" t="inlineStr">
        <is>
          <t>oneagent</t>
        </is>
      </c>
      <c r="C80162" t="n">
        <v>5</v>
      </c>
      <c r="D80162" t="inlineStr">
        <is>
          <t>{'@dynatrace~oneagent-dependency', '@dynatrace~oneagent', '@dynatrace~serverless-oneagent'}</t>
        </is>
      </c>
    </row>
    <row r="80163">
      <c r="A80163" s="1" t="n">
        <v>80161</v>
      </c>
      <c r="B80163" t="inlineStr">
        <is>
          <t>nametag</t>
        </is>
      </c>
      <c r="C80163" t="n">
        <v>5</v>
      </c>
      <c r="D80163" t="inlineStr">
        <is>
          <t>{'@nametag~browser', 'nametag-token', 'serverless-plugin-nametag'}</t>
        </is>
      </c>
    </row>
    <row r="80164">
      <c r="A80164" s="1" t="n">
        <v>80162</v>
      </c>
      <c r="B80164" t="inlineStr">
        <is>
          <t>gotoandplay</t>
        </is>
      </c>
      <c r="C80164" t="n">
        <v>5</v>
      </c>
      <c r="D80164" t="inlineStr">
        <is>
          <t>{'@gotoandplay~fractal-module-resolver-webpack-plugin', '@gotoandplay~cottonmouth', '@gotoandplay~create-project'}</t>
        </is>
      </c>
    </row>
    <row r="80165">
      <c r="A80165" s="1" t="n">
        <v>80163</v>
      </c>
      <c r="B80165" t="inlineStr">
        <is>
          <t>herculex</t>
        </is>
      </c>
      <c r="C80165" t="n">
        <v>5</v>
      </c>
      <c r="D80165" t="inlineStr">
        <is>
          <t>{'herculex-plugin-api-pro', 'herculex-appx-plugin-rpc', 'herculex-appx-plugin-api'}</t>
        </is>
      </c>
    </row>
    <row r="80166">
      <c r="A80166" s="1" t="n">
        <v>80164</v>
      </c>
      <c r="B80166" t="inlineStr">
        <is>
          <t>lnt</t>
        </is>
      </c>
      <c r="C80166" t="n">
        <v>5</v>
      </c>
      <c r="D80166" t="inlineStr">
        <is>
          <t>{'@brllnt~react-form', 'env-lnt', '@kvnlnt~statical'}</t>
        </is>
      </c>
    </row>
    <row r="80167">
      <c r="A80167" s="1" t="n">
        <v>80165</v>
      </c>
      <c r="B80167" t="inlineStr">
        <is>
          <t>msrc</t>
        </is>
      </c>
      <c r="C80167" t="n">
        <v>5</v>
      </c>
      <c r="D80167" t="inlineStr">
        <is>
          <t>{'msrc-appconfig-attrs', 'msrc-appconfig-param', 'msrc'}</t>
        </is>
      </c>
    </row>
    <row r="80168">
      <c r="A80168" s="1" t="n">
        <v>80166</v>
      </c>
      <c r="B80168" t="inlineStr">
        <is>
          <t>pcui</t>
        </is>
      </c>
      <c r="C80168" t="n">
        <v>5</v>
      </c>
      <c r="D80168" t="inlineStr">
        <is>
          <t>{'xj-pcui', '@playcanvas~pcui', 'pcui'}</t>
        </is>
      </c>
    </row>
    <row r="80169">
      <c r="A80169" s="1" t="n">
        <v>80167</v>
      </c>
      <c r="B80169" t="inlineStr">
        <is>
          <t>vainglory</t>
        </is>
      </c>
      <c r="C80169" t="n">
        <v>5</v>
      </c>
      <c r="D80169" t="inlineStr">
        <is>
          <t>{'vainglory-hero-names', 'node-vainglory', 'vainglory-sdk'}</t>
        </is>
      </c>
    </row>
    <row r="80170">
      <c r="A80170" s="1" t="n">
        <v>80168</v>
      </c>
      <c r="B80170" t="inlineStr">
        <is>
          <t>pcf8591</t>
        </is>
      </c>
      <c r="C80170" t="n">
        <v>5</v>
      </c>
      <c r="D80170" t="inlineStr">
        <is>
          <t>{'@chirimen~pcf8591', '@chirimen-raspi~chirimen-driver-i2c-pcf8591', 'micropython-pcf8591'}</t>
        </is>
      </c>
    </row>
    <row r="80171">
      <c r="A80171" s="1" t="n">
        <v>80169</v>
      </c>
      <c r="B80171" t="inlineStr">
        <is>
          <t>rpcinterface</t>
        </is>
      </c>
      <c r="C80171" t="n">
        <v>5</v>
      </c>
      <c r="D80171" t="inlineStr">
        <is>
          <t>{'rpcinterface', '@bentley~ecschema-rpcinterface-impl', '@bentley~ecschema-rpcinterface-common'}</t>
        </is>
      </c>
    </row>
    <row r="80172">
      <c r="A80172" s="1" t="n">
        <v>80170</v>
      </c>
      <c r="B80172" t="inlineStr">
        <is>
          <t>pluginmanager</t>
        </is>
      </c>
      <c r="C80172" t="n">
        <v>5</v>
      </c>
      <c r="D80172" t="inlineStr">
        <is>
          <t>{'ui5-pluginmanager', '@devattic~hive-pluginmanager-react', '@devattic~hive-pluginmanager'}</t>
        </is>
      </c>
    </row>
    <row r="80173">
      <c r="A80173" s="1" t="n">
        <v>80171</v>
      </c>
      <c r="B80173" t="inlineStr">
        <is>
          <t>aicc</t>
        </is>
      </c>
      <c r="C80173" t="n">
        <v>5</v>
      </c>
      <c r="D80173" t="inlineStr">
        <is>
          <t>{'@opensesame~course-authoring-library-aicc-service', '@aicccia~react-histogram-slider', 'aicc-cli'}</t>
        </is>
      </c>
    </row>
    <row r="80174">
      <c r="A80174" s="1" t="n">
        <v>80172</v>
      </c>
      <c r="B80174" t="inlineStr">
        <is>
          <t>tork</t>
        </is>
      </c>
      <c r="C80174" t="n">
        <v>5</v>
      </c>
      <c r="D80174" t="inlineStr">
        <is>
          <t>{'torkit', 'com.adrenak.tork', '@deltork~readalong'}</t>
        </is>
      </c>
    </row>
    <row r="80175">
      <c r="A80175" s="1" t="n">
        <v>80173</v>
      </c>
      <c r="B80175" t="inlineStr">
        <is>
          <t>lesli</t>
        </is>
      </c>
      <c r="C80175" t="n">
        <v>5</v>
      </c>
      <c r="D80175" t="inlineStr">
        <is>
          <t>{'lesli-css', 'lesli-js-debug-message', 'lesli-nodejs-mongodb-tools'}</t>
        </is>
      </c>
    </row>
    <row r="80176">
      <c r="A80176" s="1" t="n">
        <v>80174</v>
      </c>
      <c r="B80176" t="inlineStr">
        <is>
          <t>ralali</t>
        </is>
      </c>
      <c r="C80176" t="n">
        <v>5</v>
      </c>
      <c r="D80176" t="inlineStr">
        <is>
          <t>{'ralali-connector', '@ralali~rematch-navigation-plugin', 'ralali-component-test'}</t>
        </is>
      </c>
    </row>
    <row r="80177">
      <c r="A80177" s="1" t="n">
        <v>80175</v>
      </c>
      <c r="B80177" t="inlineStr">
        <is>
          <t>veasy</t>
        </is>
      </c>
      <c r="C80177" t="n">
        <v>5</v>
      </c>
      <c r="D80177" t="inlineStr">
        <is>
          <t>{'veasy', 'angular-veasy-toastr', 'angular-veasy-table'}</t>
        </is>
      </c>
    </row>
    <row r="80178">
      <c r="A80178" s="1" t="n">
        <v>80176</v>
      </c>
      <c r="B80178" t="inlineStr">
        <is>
          <t>asitis</t>
        </is>
      </c>
      <c r="C80178" t="n">
        <v>5</v>
      </c>
      <c r="D80178" t="inlineStr">
        <is>
          <t>{'asitis', 'asitis-searchbar', 'asitis-basecomponents'}</t>
        </is>
      </c>
    </row>
    <row r="80179">
      <c r="A80179" s="1" t="n">
        <v>80177</v>
      </c>
      <c r="B80179" t="inlineStr">
        <is>
          <t>asfrom30</t>
        </is>
      </c>
      <c r="C80179" t="n">
        <v>5</v>
      </c>
      <c r="D80179" t="inlineStr">
        <is>
          <t>{'asfrom30-util', '@asfrom30~vue-component', 'asfrom30-fullstack'}</t>
        </is>
      </c>
    </row>
    <row r="80180">
      <c r="A80180" s="1" t="n">
        <v>80178</v>
      </c>
      <c r="B80180" t="inlineStr">
        <is>
          <t>ark7</t>
        </is>
      </c>
      <c r="C80180" t="n">
        <v>5</v>
      </c>
      <c r="D80180" t="inlineStr">
        <is>
          <t>{'@ark7~ark-model', 'ark7', '@ark7~model-mongoose'}</t>
        </is>
      </c>
    </row>
    <row r="80181">
      <c r="A80181" s="1" t="n">
        <v>80179</v>
      </c>
      <c r="B80181" t="inlineStr">
        <is>
          <t>onnx2</t>
        </is>
      </c>
      <c r="C80181" t="n">
        <v>5</v>
      </c>
      <c r="D80181" t="inlineStr">
        <is>
          <t>{'onnx2kerastl', 'onnx2keras', 'onnx2bnn'}</t>
        </is>
      </c>
    </row>
    <row r="80182">
      <c r="A80182" s="1" t="n">
        <v>80180</v>
      </c>
      <c r="B80182" t="inlineStr">
        <is>
          <t>cyst</t>
        </is>
      </c>
      <c r="C80182" t="n">
        <v>5</v>
      </c>
      <c r="D80182" t="inlineStr">
        <is>
          <t>{'teamcyst-datadog', 'cystemagic', 'cyst'}</t>
        </is>
      </c>
    </row>
    <row r="80183">
      <c r="A80183" s="1" t="n">
        <v>80181</v>
      </c>
      <c r="B80183" t="inlineStr">
        <is>
          <t>proact</t>
        </is>
      </c>
      <c r="C80183" t="n">
        <v>5</v>
      </c>
      <c r="D80183" t="inlineStr">
        <is>
          <t>{'proact', '@proact~ssg', '@proact~core'}</t>
        </is>
      </c>
    </row>
    <row r="80184">
      <c r="A80184" s="1" t="n">
        <v>80182</v>
      </c>
      <c r="B80184" t="inlineStr">
        <is>
          <t>webpro</t>
        </is>
      </c>
      <c r="C80184" t="n">
        <v>5</v>
      </c>
      <c r="D80184" t="inlineStr">
        <is>
          <t>{'@webpro~is-subdir', '@webpro~test-ga', '@webpro~test-it'}</t>
        </is>
      </c>
    </row>
    <row r="80185">
      <c r="A80185" s="1" t="n">
        <v>80183</v>
      </c>
      <c r="B80185" t="inlineStr">
        <is>
          <t>salamanders</t>
        </is>
      </c>
      <c r="C80185" t="n">
        <v>5</v>
      </c>
      <c r="D80185" t="inlineStr">
        <is>
          <t>{'@salamanders~firebase-function-tools', '@salamanders~material-ui', '@salamanders~base'}</t>
        </is>
      </c>
    </row>
    <row r="80186">
      <c r="A80186" s="1" t="n">
        <v>80184</v>
      </c>
      <c r="B80186" t="inlineStr">
        <is>
          <t>eggspot</t>
        </is>
      </c>
      <c r="C80186" t="n">
        <v>5</v>
      </c>
      <c r="D80186" t="inlineStr">
        <is>
          <t>{'@eggspot~vjs-theatre-mode', '@eggspot~core', '@eggspot~preset'}</t>
        </is>
      </c>
    </row>
    <row r="80187">
      <c r="A80187" s="1" t="n">
        <v>80185</v>
      </c>
      <c r="B80187" t="inlineStr">
        <is>
          <t>asmd</t>
        </is>
      </c>
      <c r="C80187" t="n">
        <v>5</v>
      </c>
      <c r="D80187" t="inlineStr">
        <is>
          <t>{'asmd', 'node-demo-asmd', 'calculate-asmd'}</t>
        </is>
      </c>
    </row>
    <row r="80188">
      <c r="A80188" s="1" t="n">
        <v>80186</v>
      </c>
      <c r="B80188" t="inlineStr">
        <is>
          <t>maccman</t>
        </is>
      </c>
      <c r="C80188" t="n">
        <v>5</v>
      </c>
      <c r="D80188" t="inlineStr">
        <is>
          <t>{'@maccman~slate-react', '@maccman~react-d3-graph', 'node-static-maccman'}</t>
        </is>
      </c>
    </row>
    <row r="80189">
      <c r="A80189" s="1" t="n">
        <v>80187</v>
      </c>
      <c r="B80189" t="inlineStr">
        <is>
          <t>simplelogin</t>
        </is>
      </c>
      <c r="C80189" t="n">
        <v>5</v>
      </c>
      <c r="D80189" t="inlineStr">
        <is>
          <t>{'simplelogin', '@simplelogin~client', 'flask-simplelogin'}</t>
        </is>
      </c>
    </row>
    <row r="80190">
      <c r="A80190" s="1" t="n">
        <v>80188</v>
      </c>
      <c r="B80190" t="inlineStr">
        <is>
          <t>mailchecker</t>
        </is>
      </c>
      <c r="C80190" t="n">
        <v>5</v>
      </c>
      <c r="D80190" t="inlineStr">
        <is>
          <t>{'omaewamailchecker', '@badouuuuuu~cli-mailchecker', '@tanguyscholtes~mailchecker'}</t>
        </is>
      </c>
    </row>
    <row r="80191">
      <c r="A80191" s="1" t="n">
        <v>80189</v>
      </c>
      <c r="B80191" t="inlineStr">
        <is>
          <t>yanzi</t>
        </is>
      </c>
      <c r="C80191" t="n">
        <v>5</v>
      </c>
      <c r="D80191" t="inlineStr">
        <is>
          <t>{'yanzi_player', 'yanzi_editor', 'yanzi-super-editor'}</t>
        </is>
      </c>
    </row>
    <row r="80192">
      <c r="A80192" s="1" t="n">
        <v>80190</v>
      </c>
      <c r="B80192" t="inlineStr">
        <is>
          <t>rator</t>
        </is>
      </c>
      <c r="C80192" t="n">
        <v>5</v>
      </c>
      <c r="D80192" t="inlineStr">
        <is>
          <t>{'mongo-rator', 'gene-rator', 'name-jam-rator'}</t>
        </is>
      </c>
    </row>
    <row r="80193">
      <c r="A80193" s="1" t="n">
        <v>80191</v>
      </c>
      <c r="B80193" t="inlineStr">
        <is>
          <t>renter</t>
        </is>
      </c>
      <c r="C80193" t="n">
        <v>5</v>
      </c>
      <c r="D80193" t="inlineStr">
        <is>
          <t>{'coparenter-date-holidays', 'react-coparenter-dlls', 'coparenter-push-adapter'}</t>
        </is>
      </c>
    </row>
    <row r="80194">
      <c r="A80194" s="1" t="n">
        <v>80192</v>
      </c>
      <c r="B80194" t="inlineStr">
        <is>
          <t>coparenter</t>
        </is>
      </c>
      <c r="C80194" t="n">
        <v>5</v>
      </c>
      <c r="D80194" t="inlineStr">
        <is>
          <t>{'coparenter-date-holidays', 'react-coparenter-dlls', 'coparenter-push-adapter'}</t>
        </is>
      </c>
    </row>
    <row r="80195">
      <c r="A80195" s="1" t="n">
        <v>80193</v>
      </c>
      <c r="B80195" t="inlineStr">
        <is>
          <t>horanet</t>
        </is>
      </c>
      <c r="C80195" t="n">
        <v>5</v>
      </c>
      <c r="D80195" t="inlineStr">
        <is>
          <t>{'@horanet~hlog', '@horanet~sesame', '@horanet~hauth'}</t>
        </is>
      </c>
    </row>
    <row r="80196">
      <c r="A80196" s="1" t="n">
        <v>80194</v>
      </c>
      <c r="B80196" t="inlineStr">
        <is>
          <t>jsgraph</t>
        </is>
      </c>
      <c r="C80196" t="n">
        <v>5</v>
      </c>
      <c r="D80196" t="inlineStr">
        <is>
          <t>{'jsgraph-waveform', 'jsgraph', '@types~jsgraph'}</t>
        </is>
      </c>
    </row>
    <row r="80197">
      <c r="A80197" s="1" t="n">
        <v>80195</v>
      </c>
      <c r="B80197" t="inlineStr">
        <is>
          <t>nikolai</t>
        </is>
      </c>
      <c r="C80197" t="n">
        <v>5</v>
      </c>
      <c r="D80197" t="inlineStr">
        <is>
          <t>{'brain-games-nikolai-pankov', '@nikolairoll~auth', 'nikolai-my-brain-games'}</t>
        </is>
      </c>
    </row>
    <row r="80198">
      <c r="A80198" s="1" t="n">
        <v>80196</v>
      </c>
      <c r="B80198" t="inlineStr">
        <is>
          <t>fzz</t>
        </is>
      </c>
      <c r="C80198" t="n">
        <v>5</v>
      </c>
      <c r="D80198" t="inlineStr">
        <is>
          <t>{'fzz-plugin', 'fzz-npm-package-test', 'vue-fzz-plugin'}</t>
        </is>
      </c>
    </row>
    <row r="80199">
      <c r="A80199" s="1" t="n">
        <v>80197</v>
      </c>
      <c r="B80199" t="inlineStr">
        <is>
          <t>norc</t>
        </is>
      </c>
      <c r="C80199" t="n">
        <v>5</v>
      </c>
      <c r="D80199" t="inlineStr">
        <is>
          <t>{'@knorcedger~mongoose-connect', 'norc-aws', 'norc'}</t>
        </is>
      </c>
    </row>
    <row r="80200">
      <c r="A80200" s="1" t="n">
        <v>80198</v>
      </c>
      <c r="B80200" t="inlineStr">
        <is>
          <t>frango</t>
        </is>
      </c>
      <c r="C80200" t="n">
        <v>5</v>
      </c>
      <c r="D80200" t="inlineStr">
        <is>
          <t>{'frango-gauge', 'frango-first-lib', 'frango-a-quickstart-lib'}</t>
        </is>
      </c>
    </row>
    <row r="80201">
      <c r="A80201" s="1" t="n">
        <v>80199</v>
      </c>
      <c r="B80201" t="inlineStr">
        <is>
          <t>znti</t>
        </is>
      </c>
      <c r="C80201" t="n">
        <v>5</v>
      </c>
      <c r="D80201" t="inlineStr">
        <is>
          <t>{'@znti~dojot-react-ui', '@znti~dojot-cli', '@znti~dojot-web'}</t>
        </is>
      </c>
    </row>
    <row r="80202">
      <c r="A80202" s="1" t="n">
        <v>80200</v>
      </c>
      <c r="B80202" t="inlineStr">
        <is>
          <t>aurelia2</t>
        </is>
      </c>
      <c r="C80202" t="n">
        <v>5</v>
      </c>
      <c r="D80202" t="inlineStr">
        <is>
          <t>{'aurelia2-notification', 'aurelia2-google-maps', 'aurelia2-table'}</t>
        </is>
      </c>
    </row>
    <row r="80203">
      <c r="A80203" s="1" t="n">
        <v>80201</v>
      </c>
      <c r="B80203" t="inlineStr">
        <is>
          <t>quanzo</t>
        </is>
      </c>
      <c r="C80203" t="n">
        <v>5</v>
      </c>
      <c r="D80203" t="inlineStr">
        <is>
          <t>{'@quanzo~personality', '@quanzo~change-font-size', '@quanzo~vue-table'}</t>
        </is>
      </c>
    </row>
    <row r="80204">
      <c r="A80204" s="1" t="n">
        <v>80202</v>
      </c>
      <c r="B80204" t="inlineStr">
        <is>
          <t>pluralizer</t>
        </is>
      </c>
      <c r="C80204" t="n">
        <v>5</v>
      </c>
      <c r="D80204" t="inlineStr">
        <is>
          <t>{'dutch-pluralizer', '@kodozorro~pluralizer', 'my-pluralizer'}</t>
        </is>
      </c>
    </row>
    <row r="80205">
      <c r="A80205" s="1" t="n">
        <v>80203</v>
      </c>
      <c r="B80205" t="inlineStr">
        <is>
          <t>junitxml</t>
        </is>
      </c>
      <c r="C80205" t="n">
        <v>5</v>
      </c>
      <c r="D80205" t="inlineStr">
        <is>
          <t>{'junitxml', 'cucumberjs-junitxml', 'junitxml-to-javascript'}</t>
        </is>
      </c>
    </row>
    <row r="80206">
      <c r="A80206" s="1" t="n">
        <v>80204</v>
      </c>
      <c r="B80206" t="inlineStr">
        <is>
          <t>vanna</t>
        </is>
      </c>
      <c r="C80206" t="n">
        <v>5</v>
      </c>
      <c r="D80206" t="inlineStr">
        <is>
          <t>{'@vannatech~typescribe', 'yavanna', '@pbs~vanna'}</t>
        </is>
      </c>
    </row>
    <row r="80207">
      <c r="A80207" s="1" t="n">
        <v>80205</v>
      </c>
      <c r="B80207" t="inlineStr">
        <is>
          <t>qasim</t>
        </is>
      </c>
      <c r="C80207" t="n">
        <v>5</v>
      </c>
      <c r="D80207" t="inlineStr">
        <is>
          <t>{'@amarismail522~sirqasim', '@m.qasim077~qasim', '@livetiles~qasimodo-react'}</t>
        </is>
      </c>
    </row>
    <row r="80208">
      <c r="A80208" s="1" t="n">
        <v>80206</v>
      </c>
      <c r="B80208" t="inlineStr">
        <is>
          <t>pasc</t>
        </is>
      </c>
      <c r="C80208" t="n">
        <v>5</v>
      </c>
      <c r="D80208" t="inlineStr">
        <is>
          <t>{'@emily_pascas~lotide', '@pasc~scui', 'pasc-scui'}</t>
        </is>
      </c>
    </row>
    <row r="80209">
      <c r="A80209" s="1" t="n">
        <v>80207</v>
      </c>
      <c r="B80209" t="inlineStr">
        <is>
          <t>ihongqiqu</t>
        </is>
      </c>
      <c r="C80209" t="n">
        <v>5</v>
      </c>
      <c r="D80209" t="inlineStr">
        <is>
          <t>{'com.ihongqiqu.js.array', 'com.ihongqiqu.js.type', 'com.ihongqiqu.js.date'}</t>
        </is>
      </c>
    </row>
    <row r="80210">
      <c r="A80210" s="1" t="n">
        <v>80208</v>
      </c>
      <c r="B80210" t="inlineStr">
        <is>
          <t>stargazers</t>
        </is>
      </c>
      <c r="C80210" t="n">
        <v>5</v>
      </c>
      <c r="D80210" t="inlineStr">
        <is>
          <t>{'org-stargazers', 'show-dependencies-stargazers-count', 'get-repo-stargazers-count'}</t>
        </is>
      </c>
    </row>
    <row r="80211">
      <c r="A80211" s="1" t="n">
        <v>80209</v>
      </c>
      <c r="B80211" t="inlineStr">
        <is>
          <t>selly</t>
        </is>
      </c>
      <c r="C80211" t="n">
        <v>5</v>
      </c>
      <c r="D80211" t="inlineStr">
        <is>
          <t>{'selly', 'selly.gg', 'sellygg-discord-bot'}</t>
        </is>
      </c>
    </row>
    <row r="80212">
      <c r="A80212" s="1" t="n">
        <v>80210</v>
      </c>
      <c r="B80212" t="inlineStr">
        <is>
          <t>hosea</t>
        </is>
      </c>
      <c r="C80212" t="n">
        <v>5</v>
      </c>
      <c r="D80212" t="inlineStr">
        <is>
          <t>{'@hosea~odex-sdk', '@hosea~odex-default-token-list', '@hosea~odex-sdk-core'}</t>
        </is>
      </c>
    </row>
    <row r="80213">
      <c r="A80213" s="1" t="n">
        <v>80211</v>
      </c>
      <c r="B80213" t="inlineStr">
        <is>
          <t>odex</t>
        </is>
      </c>
      <c r="C80213" t="n">
        <v>5</v>
      </c>
      <c r="D80213" t="inlineStr">
        <is>
          <t>{'@hosea~odex-sdk', '@hosea~odex-default-token-list', '@hosea~odex-sdk-core'}</t>
        </is>
      </c>
    </row>
    <row r="80214">
      <c r="A80214" s="1" t="n">
        <v>80212</v>
      </c>
      <c r="B80214" t="inlineStr">
        <is>
          <t>task1</t>
        </is>
      </c>
      <c r="C80214" t="n">
        <v>5</v>
      </c>
      <c r="D80214" t="inlineStr">
        <is>
          <t>{'basic-calc-task1', 'task1baobao', 'venkat-task1.2'}</t>
        </is>
      </c>
    </row>
    <row r="80215">
      <c r="A80215" s="1" t="n">
        <v>80213</v>
      </c>
      <c r="B80215" t="inlineStr">
        <is>
          <t>iconlib</t>
        </is>
      </c>
      <c r="C80215" t="n">
        <v>5</v>
      </c>
      <c r="D80215" t="inlineStr">
        <is>
          <t>{'ovh-iconlib-provider-storage', 'ovh-iconlib-provider-storage-oss', 'ovh-iconlib-provider-svg-cleaner-svgo'}</t>
        </is>
      </c>
    </row>
    <row r="80216">
      <c r="A80216" s="1" t="n">
        <v>80214</v>
      </c>
      <c r="B80216" t="inlineStr">
        <is>
          <t>rinoh</t>
        </is>
      </c>
      <c r="C80216" t="n">
        <v>5</v>
      </c>
      <c r="D80216" t="inlineStr">
        <is>
          <t>{'rinoh-typeface-texgyreheros', 'rinoh-typeface-dejavuserif', 'rinoh-typeface-carlito'}</t>
        </is>
      </c>
    </row>
    <row r="80217">
      <c r="A80217" s="1" t="n">
        <v>80215</v>
      </c>
      <c r="B80217" t="inlineStr">
        <is>
          <t>richcode</t>
        </is>
      </c>
      <c r="C80217" t="n">
        <v>5</v>
      </c>
      <c r="D80217" t="inlineStr">
        <is>
          <t>{'@gedit~richcode', 'richcode', 'react-richcode-form'}</t>
        </is>
      </c>
    </row>
    <row r="80218">
      <c r="A80218" s="1" t="n">
        <v>80216</v>
      </c>
      <c r="B80218" t="inlineStr">
        <is>
          <t>custom2</t>
        </is>
      </c>
      <c r="C80218" t="n">
        <v>5</v>
      </c>
      <c r="D80218" t="inlineStr">
        <is>
          <t>{'react-responsive-carousel-custom2', 'custom2', 'custom2_hjx'}</t>
        </is>
      </c>
    </row>
    <row r="80219">
      <c r="A80219" s="1" t="n">
        <v>80217</v>
      </c>
      <c r="B80219" t="inlineStr">
        <is>
          <t>privat</t>
        </is>
      </c>
      <c r="C80219" t="n">
        <v>5</v>
      </c>
      <c r="D80219" t="inlineStr">
        <is>
          <t>{'alfred-privatbank-currency-exchange', 'privatbank-api', 'privat24-business'}</t>
        </is>
      </c>
    </row>
    <row r="80220">
      <c r="A80220" s="1" t="n">
        <v>80218</v>
      </c>
      <c r="B80220" t="inlineStr">
        <is>
          <t>wiicamp</t>
        </is>
      </c>
      <c r="C80220" t="n">
        <v>5</v>
      </c>
      <c r="D80220" t="inlineStr">
        <is>
          <t>{'@wiicamp~react-native-selector', '@wiicamp~graphql-merge-resolvers', '@wiicamp~react-native-reminders'}</t>
        </is>
      </c>
    </row>
    <row r="80221">
      <c r="A80221" s="1" t="n">
        <v>80219</v>
      </c>
      <c r="B80221" t="inlineStr">
        <is>
          <t>linkerd</t>
        </is>
      </c>
      <c r="C80221" t="n">
        <v>5</v>
      </c>
      <c r="D80221" t="inlineStr">
        <is>
          <t>{'@kloudlib~linkerd', 'linkerd-trace', 'wix-protos-iptf-linkerd-test'}</t>
        </is>
      </c>
    </row>
    <row r="80222">
      <c r="A80222" s="1" t="n">
        <v>80220</v>
      </c>
      <c r="B80222" t="inlineStr">
        <is>
          <t>zoeswap</t>
        </is>
      </c>
      <c r="C80222" t="n">
        <v>5</v>
      </c>
      <c r="D80222" t="inlineStr">
        <is>
          <t>{'@zoeswap~uikit', '@zoeswap~zoeswap-lib', 'zoeswap-uikit'}</t>
        </is>
      </c>
    </row>
    <row r="80223">
      <c r="A80223" s="1" t="n">
        <v>80221</v>
      </c>
      <c r="B80223" t="inlineStr">
        <is>
          <t>mayako</t>
        </is>
      </c>
      <c r="C80223" t="n">
        <v>5</v>
      </c>
      <c r="D80223" t="inlineStr">
        <is>
          <t>{'mayako-cli', 'generator-mayako', 'mayako-wex'}</t>
        </is>
      </c>
    </row>
    <row r="80224">
      <c r="A80224" s="1" t="n">
        <v>80222</v>
      </c>
      <c r="B80224" t="inlineStr">
        <is>
          <t>patri</t>
        </is>
      </c>
      <c r="C80224" t="n">
        <v>5</v>
      </c>
      <c r="D80224" t="inlineStr">
        <is>
          <t>{'eslint-config-patrislav', 'patrisika', 'patrimoniumjs'}</t>
        </is>
      </c>
    </row>
    <row r="80225">
      <c r="A80225" s="1" t="n">
        <v>80223</v>
      </c>
      <c r="B80225" t="inlineStr">
        <is>
          <t>joshingmachine</t>
        </is>
      </c>
      <c r="C80225" t="n">
        <v>5</v>
      </c>
      <c r="D80225" t="inlineStr">
        <is>
          <t>{'joshingmachine', 'prettier-config-joshingmachine', 'stylelint-config-joshingmachine'}</t>
        </is>
      </c>
    </row>
    <row r="80226">
      <c r="A80226" s="1" t="n">
        <v>80224</v>
      </c>
      <c r="B80226" t="inlineStr">
        <is>
          <t>agenia</t>
        </is>
      </c>
      <c r="C80226" t="n">
        <v>5</v>
      </c>
      <c r="D80226" t="inlineStr">
        <is>
          <t>{'agenia-copy', 'agenia-pug', 'agenia-gaze-cli'}</t>
        </is>
      </c>
    </row>
    <row r="80227">
      <c r="A80227" s="1" t="n">
        <v>80225</v>
      </c>
      <c r="B80227" t="inlineStr">
        <is>
          <t>tition</t>
        </is>
      </c>
      <c r="C80227" t="n">
        <v>5</v>
      </c>
      <c r="D80227" t="inlineStr">
        <is>
          <t>{'parsetition', 'infotition-next-boilerplate', 'pyrtition'}</t>
        </is>
      </c>
    </row>
    <row r="80228">
      <c r="A80228" s="1" t="n">
        <v>80226</v>
      </c>
      <c r="B80228" t="inlineStr">
        <is>
          <t>styzy</t>
        </is>
      </c>
      <c r="C80228" t="n">
        <v>5</v>
      </c>
      <c r="D80228" t="inlineStr">
        <is>
          <t>{'@styzy~utils-configuration-sync', '@styzy~free-js', '@styzy~popup-js'}</t>
        </is>
      </c>
    </row>
    <row r="80229">
      <c r="A80229" s="1" t="n">
        <v>80227</v>
      </c>
      <c r="B80229" t="inlineStr">
        <is>
          <t>cesare</t>
        </is>
      </c>
      <c r="C80229" t="n">
        <v>5</v>
      </c>
      <c r="D80229" t="inlineStr">
        <is>
          <t>{'@cesaregarcia~ngex-form', '@cesarecamurani~janus', '@cesaregarcia~ngex-grid'}</t>
        </is>
      </c>
    </row>
    <row r="80230">
      <c r="A80230" s="1" t="n">
        <v>80228</v>
      </c>
      <c r="B80230" t="inlineStr">
        <is>
          <t>osener</t>
        </is>
      </c>
      <c r="C80230" t="n">
        <v>5</v>
      </c>
      <c r="D80230" t="inlineStr">
        <is>
          <t>{'@osener~ppx_tea_jsx', '@osener~react-icons', '@osener~redux-devtools-log-monitor'}</t>
        </is>
      </c>
    </row>
    <row r="80231">
      <c r="A80231" s="1" t="n">
        <v>80229</v>
      </c>
      <c r="B80231" t="inlineStr">
        <is>
          <t>csio</t>
        </is>
      </c>
      <c r="C80231" t="n">
        <v>5</v>
      </c>
      <c r="D80231" t="inlineStr">
        <is>
          <t>{'@csio.company~dogecore-p2p', '@csio.company~dashcore-lib', '@csio.company~dogecore-build'}</t>
        </is>
      </c>
    </row>
    <row r="80232">
      <c r="A80232" s="1" t="n">
        <v>80230</v>
      </c>
      <c r="B80232" t="inlineStr">
        <is>
          <t>comanage</t>
        </is>
      </c>
      <c r="C80232" t="n">
        <v>5</v>
      </c>
      <c r="D80232" t="inlineStr">
        <is>
          <t>{'@comanage~classnames', '@comanage~babel-plugin-compile-tmpl', '@comanage~lightbox'}</t>
        </is>
      </c>
    </row>
    <row r="80233">
      <c r="A80233" s="1" t="n">
        <v>80231</v>
      </c>
      <c r="B80233" t="inlineStr">
        <is>
          <t>msgbus</t>
        </is>
      </c>
      <c r="C80233" t="n">
        <v>5</v>
      </c>
      <c r="D80233" t="inlineStr">
        <is>
          <t>{'node-red-contrib-msgbus-v2', 'node-red-contrib-msgbus-rfm12', 'snssqs-msgbus'}</t>
        </is>
      </c>
    </row>
    <row r="80234">
      <c r="A80234" s="1" t="n">
        <v>80232</v>
      </c>
      <c r="B80234" t="inlineStr">
        <is>
          <t>malka</t>
        </is>
      </c>
      <c r="C80234" t="n">
        <v>5</v>
      </c>
      <c r="D80234" t="inlineStr">
        <is>
          <t>{'@ronen1malka~custom-button', '@imalka~random-sri-lankan-full-name-genarator', '@benmalka~foxdriver'}</t>
        </is>
      </c>
    </row>
    <row r="80235">
      <c r="A80235" s="1" t="n">
        <v>80233</v>
      </c>
      <c r="B80235" t="inlineStr">
        <is>
          <t>ndanvers</t>
        </is>
      </c>
      <c r="C80235" t="n">
        <v>5</v>
      </c>
      <c r="D80235" t="inlineStr">
        <is>
          <t>{'ndanvers-ckeditor-collapsible', 'ndanvers-classic-ckeditor', 'ndanvers-ckeditor-collapsable'}</t>
        </is>
      </c>
    </row>
    <row r="80236">
      <c r="A80236" s="1" t="n">
        <v>80234</v>
      </c>
      <c r="B80236" t="inlineStr">
        <is>
          <t>itui</t>
        </is>
      </c>
      <c r="C80236" t="n">
        <v>5</v>
      </c>
      <c r="D80236" t="inlineStr">
        <is>
          <t>{'@talves~itui-use-isolated-theme-context', '@talves~itui-core', '@talves~itui'}</t>
        </is>
      </c>
    </row>
    <row r="80237">
      <c r="A80237" s="1" t="n">
        <v>80235</v>
      </c>
      <c r="B80237" t="inlineStr">
        <is>
          <t>cssgrid</t>
        </is>
      </c>
      <c r="C80237" t="n">
        <v>5</v>
      </c>
      <c r="D80237" t="inlineStr">
        <is>
          <t>{'react-virtualized-cssgrid', 'cssgrid', '@bordertech~cssgrid'}</t>
        </is>
      </c>
    </row>
    <row r="80238">
      <c r="A80238" s="1" t="n">
        <v>80236</v>
      </c>
      <c r="B80238" t="inlineStr">
        <is>
          <t>daiosfoundation</t>
        </is>
      </c>
      <c r="C80238" t="n">
        <v>5</v>
      </c>
      <c r="D80238" t="inlineStr">
        <is>
          <t>{'daiosfoundation', '@daiosfoundation~react-native-vlc-media-player', '@daiosfoundation~react-native-video'}</t>
        </is>
      </c>
    </row>
    <row r="80239">
      <c r="A80239" s="1" t="n">
        <v>80237</v>
      </c>
      <c r="B80239" t="inlineStr">
        <is>
          <t>denn</t>
        </is>
      </c>
      <c r="C80239" t="n">
        <v>5</v>
      </c>
      <c r="D80239" t="inlineStr">
        <is>
          <t>{'@dennbagas~ckeditor5-ocean-build', 'denntaku', '@savadenn~period'}</t>
        </is>
      </c>
    </row>
    <row r="80240">
      <c r="A80240" s="1" t="n">
        <v>80238</v>
      </c>
      <c r="B80240" t="inlineStr">
        <is>
          <t>sansa</t>
        </is>
      </c>
      <c r="C80240" t="n">
        <v>5</v>
      </c>
      <c r="D80240" t="inlineStr">
        <is>
          <t>{'sansa', 'flaming-sansa', 'sansa-swipe'}</t>
        </is>
      </c>
    </row>
    <row r="80241">
      <c r="A80241" s="1" t="n">
        <v>80239</v>
      </c>
      <c r="B80241" t="inlineStr">
        <is>
          <t>bhatt</t>
        </is>
      </c>
      <c r="C80241" t="n">
        <v>5</v>
      </c>
      <c r="D80241" t="inlineStr">
        <is>
          <t>{'bjbhatt-code-gov-adapter', '@mfbhatt~azure-push-notifications', '@ankit_brahmbhatt~toformdata'}</t>
        </is>
      </c>
    </row>
    <row r="80242">
      <c r="A80242" s="1" t="n">
        <v>80240</v>
      </c>
      <c r="B80242" t="inlineStr">
        <is>
          <t>platdesign</t>
        </is>
      </c>
      <c r="C80242" t="n">
        <v>5</v>
      </c>
      <c r="D80242" t="inlineStr">
        <is>
          <t>{'@platdesign~nami-sdk', '@platdesign~tm-calc-tools', '@platdesign~nami-changes-broker'}</t>
        </is>
      </c>
    </row>
    <row r="80243">
      <c r="A80243" s="1" t="n">
        <v>80241</v>
      </c>
      <c r="B80243" t="inlineStr">
        <is>
          <t>parenting</t>
        </is>
      </c>
      <c r="C80243" t="n">
        <v>5</v>
      </c>
      <c r="D80243" t="inlineStr">
        <is>
          <t>{'mongoose-reparenting-tree', 'cool-parenting-gadgets', 'react-reparenting'}</t>
        </is>
      </c>
    </row>
    <row r="80244">
      <c r="A80244" s="1" t="n">
        <v>80242</v>
      </c>
      <c r="B80244" t="inlineStr">
        <is>
          <t>stes</t>
        </is>
      </c>
      <c r="C80244" t="n">
        <v>5</v>
      </c>
      <c r="D80244" t="inlineStr">
        <is>
          <t>{'manojit.stesalit', '@clmystes~mynewcli', 'vue-images-toastes'}</t>
        </is>
      </c>
    </row>
    <row r="80245">
      <c r="A80245" s="1" t="n">
        <v>80243</v>
      </c>
      <c r="B80245" t="inlineStr">
        <is>
          <t>chensi</t>
        </is>
      </c>
      <c r="C80245" t="n">
        <v>5</v>
      </c>
      <c r="D80245" t="inlineStr">
        <is>
          <t>{'chensi-components', '@chensi-thunder~eslint-plugin-vue', 'chensi_axios'}</t>
        </is>
      </c>
    </row>
    <row r="80246">
      <c r="A80246" s="1" t="n">
        <v>80244</v>
      </c>
      <c r="B80246" t="inlineStr">
        <is>
          <t>herber</t>
        </is>
      </c>
      <c r="C80246" t="n">
        <v>5</v>
      </c>
      <c r="D80246" t="inlineStr">
        <is>
          <t>{'@rherber~patient', '@rherber~doctor', '@rherber~scheduler'}</t>
        </is>
      </c>
    </row>
    <row r="80247">
      <c r="A80247" s="1" t="n">
        <v>80245</v>
      </c>
      <c r="B80247" t="inlineStr">
        <is>
          <t>rherber</t>
        </is>
      </c>
      <c r="C80247" t="n">
        <v>5</v>
      </c>
      <c r="D80247" t="inlineStr">
        <is>
          <t>{'@rherber~patient', '@rherber~doctor', '@rherber~scheduler'}</t>
        </is>
      </c>
    </row>
    <row r="80248">
      <c r="A80248" s="1" t="n">
        <v>80246</v>
      </c>
      <c r="B80248" t="inlineStr">
        <is>
          <t>steelscript</t>
        </is>
      </c>
      <c r="C80248" t="n">
        <v>5</v>
      </c>
      <c r="D80248" t="inlineStr">
        <is>
          <t>{'steelscript-scc', 'steelscript-netprofiler', 'steelscript-appresponse'}</t>
        </is>
      </c>
    </row>
    <row r="80249">
      <c r="A80249" s="1" t="n">
        <v>80247</v>
      </c>
      <c r="B80249" t="inlineStr">
        <is>
          <t>vinayakkulkarni</t>
        </is>
      </c>
      <c r="C80249" t="n">
        <v>5</v>
      </c>
      <c r="D80249" t="inlineStr">
        <is>
          <t>{'@vinayakkulkarni~v-intl', '@vinayakkulkarni~worker-module', '@vinayakkulkarni~map-promisified'}</t>
        </is>
      </c>
    </row>
    <row r="80250">
      <c r="A80250" s="1" t="n">
        <v>80248</v>
      </c>
      <c r="B80250" t="inlineStr">
        <is>
          <t>revall</t>
        </is>
      </c>
      <c r="C80250" t="n">
        <v>5</v>
      </c>
      <c r="D80250" t="inlineStr">
        <is>
          <t>{'@revall~asterisk-ami-connector', '@revall~react-markmirror', '@revall~graphql-auto-generating-cms'}</t>
        </is>
      </c>
    </row>
    <row r="80251">
      <c r="A80251" s="1" t="n">
        <v>80249</v>
      </c>
      <c r="B80251" t="inlineStr">
        <is>
          <t>gerd</t>
        </is>
      </c>
      <c r="C80251" t="n">
        <v>5</v>
      </c>
      <c r="D80251" t="inlineStr">
        <is>
          <t>{'@gerdu~cli', 'node-ermahgerd', '@rgerd~poker-rank'}</t>
        </is>
      </c>
    </row>
    <row r="80252">
      <c r="A80252" s="1" t="n">
        <v>80250</v>
      </c>
      <c r="B80252" t="inlineStr">
        <is>
          <t>kaomoji</t>
        </is>
      </c>
      <c r="C80252" t="n">
        <v>5</v>
      </c>
      <c r="D80252" t="inlineStr">
        <is>
          <t>{'kaomoji.js', 'kaomoji-maker', 'react-kaomoji'}</t>
        </is>
      </c>
    </row>
    <row r="80253">
      <c r="A80253" s="1" t="n">
        <v>80251</v>
      </c>
      <c r="B80253" t="inlineStr">
        <is>
          <t>tradoc</t>
        </is>
      </c>
      <c r="C80253" t="n">
        <v>5</v>
      </c>
      <c r="D80253" t="inlineStr">
        <is>
          <t>{'@alstradocs~enterprise-core', '@alstradocs~web-extension', '@alstradocs~service-objects'}</t>
        </is>
      </c>
    </row>
    <row r="80254">
      <c r="A80254" s="1" t="n">
        <v>80252</v>
      </c>
      <c r="B80254" t="inlineStr">
        <is>
          <t>depd</t>
        </is>
      </c>
      <c r="C80254" t="n">
        <v>5</v>
      </c>
      <c r="D80254" t="inlineStr">
        <is>
          <t>{'retyped-depd-tsd-ambient', 'chrome-depd', 'depd'}</t>
        </is>
      </c>
    </row>
    <row r="80255">
      <c r="A80255" s="1" t="n">
        <v>80253</v>
      </c>
      <c r="B80255" t="inlineStr">
        <is>
          <t>inputman</t>
        </is>
      </c>
      <c r="C80255" t="n">
        <v>5</v>
      </c>
      <c r="D80255" t="inlineStr">
        <is>
          <t>{'@grapecity~inputman.angular', '@grapecity~inputman.angularjs', '@grapecity~inputman.react'}</t>
        </is>
      </c>
    </row>
    <row r="80256">
      <c r="A80256" s="1" t="n">
        <v>80254</v>
      </c>
      <c r="B80256" t="inlineStr">
        <is>
          <t>zeroth</t>
        </is>
      </c>
      <c r="C80256" t="n">
        <v>5</v>
      </c>
      <c r="D80256" t="inlineStr">
        <is>
          <t>{'zeroth', 'zeroth-client', '@zerothstack~quickstart'}</t>
        </is>
      </c>
    </row>
    <row r="80257">
      <c r="A80257" s="1" t="n">
        <v>80255</v>
      </c>
      <c r="B80257" t="inlineStr">
        <is>
          <t>subkey</t>
        </is>
      </c>
      <c r="C80257" t="n">
        <v>5</v>
      </c>
      <c r="D80257" t="inlineStr">
        <is>
          <t>{'level-subkey', '@toruslabs~openlogin-subkey', 'mongoose-subkey'}</t>
        </is>
      </c>
    </row>
    <row r="80258">
      <c r="A80258" s="1" t="n">
        <v>80256</v>
      </c>
      <c r="B80258" t="inlineStr">
        <is>
          <t>vser</t>
        </is>
      </c>
      <c r="C80258" t="n">
        <v>5</v>
      </c>
      <c r="D80258" t="inlineStr">
        <is>
          <t>{'server-template-vser-loader', 'server-template-vser-plugin', 'vser'}</t>
        </is>
      </c>
    </row>
    <row r="80259">
      <c r="A80259" s="1" t="n">
        <v>80257</v>
      </c>
      <c r="B80259" t="inlineStr">
        <is>
          <t>pushpa</t>
        </is>
      </c>
      <c r="C80259" t="n">
        <v>5</v>
      </c>
      <c r="D80259" t="inlineStr">
        <is>
          <t>{'@pushpalatha_h~test-lib', '@pushpalatha_h~sampleprojecttest', '@pushpalatha_h~salute'}</t>
        </is>
      </c>
    </row>
    <row r="80260">
      <c r="A80260" s="1" t="n">
        <v>80258</v>
      </c>
      <c r="B80260" t="inlineStr">
        <is>
          <t>latha</t>
        </is>
      </c>
      <c r="C80260" t="n">
        <v>5</v>
      </c>
      <c r="D80260" t="inlineStr">
        <is>
          <t>{'@pushpalatha_h~test-lib', '@pushpalatha_h~sampleprojecttest', '@pushpalatha_h~salute'}</t>
        </is>
      </c>
    </row>
    <row r="80261">
      <c r="A80261" s="1" t="n">
        <v>80259</v>
      </c>
      <c r="B80261" t="inlineStr">
        <is>
          <t>pushpalatha</t>
        </is>
      </c>
      <c r="C80261" t="n">
        <v>5</v>
      </c>
      <c r="D80261" t="inlineStr">
        <is>
          <t>{'@pushpalatha_h~test-lib', '@pushpalatha_h~sampleprojecttest', '@pushpalatha_h~salute'}</t>
        </is>
      </c>
    </row>
    <row r="80262">
      <c r="A80262" s="1" t="n">
        <v>80260</v>
      </c>
      <c r="B80262" t="inlineStr">
        <is>
          <t>sb3</t>
        </is>
      </c>
      <c r="C80262" t="n">
        <v>5</v>
      </c>
      <c r="D80262" t="inlineStr">
        <is>
          <t>{'react-sb3', 'sb3-contrib', 'sb3-publish'}</t>
        </is>
      </c>
    </row>
    <row r="80263">
      <c r="A80263" s="1" t="n">
        <v>80261</v>
      </c>
      <c r="B80263" t="inlineStr">
        <is>
          <t>emergent</t>
        </is>
      </c>
      <c r="C80263" t="n">
        <v>5</v>
      </c>
      <c r="D80263" t="inlineStr">
        <is>
          <t>{'emergents-photon-js-sdk', '@emergent~eslint-config', '@emergentblue~emergent-ui'}</t>
        </is>
      </c>
    </row>
    <row r="80264">
      <c r="A80264" s="1" t="n">
        <v>80262</v>
      </c>
      <c r="B80264" t="inlineStr">
        <is>
          <t>bindgen</t>
        </is>
      </c>
      <c r="C80264" t="n">
        <v>5</v>
      </c>
      <c r="D80264" t="inlineStr">
        <is>
          <t>{'near-sdk-bindgen', 'rust-bindgen-loader', 'neon-bindgen-test'}</t>
        </is>
      </c>
    </row>
    <row r="80265">
      <c r="A80265" s="1" t="n">
        <v>80263</v>
      </c>
      <c r="B80265" t="inlineStr">
        <is>
          <t>xivapi</t>
        </is>
      </c>
      <c r="C80265" t="n">
        <v>5</v>
      </c>
      <c r="D80265" t="inlineStr">
        <is>
          <t>{'xivapi-js', '@xivapi~angular-client', '@piigo~xivapi'}</t>
        </is>
      </c>
    </row>
    <row r="80266">
      <c r="A80266" s="1" t="n">
        <v>80264</v>
      </c>
      <c r="B80266" t="inlineStr">
        <is>
          <t>chta</t>
        </is>
      </c>
      <c r="C80266" t="n">
        <v>5</v>
      </c>
      <c r="D80266" t="inlineStr">
        <is>
          <t>{'yz-react-delivery-newpochta-form', 'yz-react-deliveri-newpochta', 'pochta'}</t>
        </is>
      </c>
    </row>
    <row r="80267">
      <c r="A80267" s="1" t="n">
        <v>80265</v>
      </c>
      <c r="B80267" t="inlineStr">
        <is>
          <t>crossfield</t>
        </is>
      </c>
      <c r="C80267" t="n">
        <v>5</v>
      </c>
      <c r="D80267" t="inlineStr">
        <is>
          <t>{'@crossfield~react-timer-hoc', '@crossfield~redux-query', '@crossfield~react-read-more'}</t>
        </is>
      </c>
    </row>
    <row r="80268">
      <c r="A80268" s="1" t="n">
        <v>80266</v>
      </c>
      <c r="B80268" t="inlineStr">
        <is>
          <t>diddle</t>
        </is>
      </c>
      <c r="C80268" t="n">
        <v>5</v>
      </c>
      <c r="D80268" t="inlineStr">
        <is>
          <t>{'@diddledan~gulp-inject-file', '@diddledan~flippy-card', 'ben-bitdiddle'}</t>
        </is>
      </c>
    </row>
    <row r="80269">
      <c r="A80269" s="1" t="n">
        <v>80267</v>
      </c>
      <c r="B80269" t="inlineStr">
        <is>
          <t>papir</t>
        </is>
      </c>
      <c r="C80269" t="n">
        <v>5</v>
      </c>
      <c r="D80269" t="inlineStr">
        <is>
          <t>{'jsonresume-theme-papirus-ru', 'jsonresume-theme-papirus', 'papir'}</t>
        </is>
      </c>
    </row>
    <row r="80270">
      <c r="A80270" s="1" t="n">
        <v>80268</v>
      </c>
      <c r="B80270" t="inlineStr">
        <is>
          <t>nadeau</t>
        </is>
      </c>
      <c r="C80270" t="n">
        <v>5</v>
      </c>
      <c r="D80270" t="inlineStr">
        <is>
          <t>{'abstraction-bnadeau', '@jamesjnadeau~passport-saml', '@snadeau~crx3-webpack-plugin'}</t>
        </is>
      </c>
    </row>
    <row r="80271">
      <c r="A80271" s="1" t="n">
        <v>80269</v>
      </c>
      <c r="B80271" t="inlineStr">
        <is>
          <t>dbstream</t>
        </is>
      </c>
      <c r="C80271" t="n">
        <v>5</v>
      </c>
      <c r="D80271" t="inlineStr">
        <is>
          <t>{'dbstream-memory', 'dbstream-fs', 'connect-dbstream'}</t>
        </is>
      </c>
    </row>
    <row r="80272">
      <c r="A80272" s="1" t="n">
        <v>80270</v>
      </c>
      <c r="B80272" t="inlineStr">
        <is>
          <t>helpshift</t>
        </is>
      </c>
      <c r="C80272" t="n">
        <v>5</v>
      </c>
      <c r="D80272" t="inlineStr">
        <is>
          <t>{'helpshift-react-native', 'helpshift-support-plugin', 'helpshift'}</t>
        </is>
      </c>
    </row>
    <row r="80273">
      <c r="A80273" s="1" t="n">
        <v>80271</v>
      </c>
      <c r="B80273" t="inlineStr">
        <is>
          <t>qshell</t>
        </is>
      </c>
      <c r="C80273" t="n">
        <v>5</v>
      </c>
      <c r="D80273" t="inlineStr">
        <is>
          <t>{'qshell-cli', 'qshell', 'qshell.js'}</t>
        </is>
      </c>
    </row>
    <row r="80274">
      <c r="A80274" s="1" t="n">
        <v>80272</v>
      </c>
      <c r="B80274" t="inlineStr">
        <is>
          <t>pushpendra</t>
        </is>
      </c>
      <c r="C80274" t="n">
        <v>5</v>
      </c>
      <c r="D80274" t="inlineStr">
        <is>
          <t>{'pushpendra-frame-print', 'pushpendra', 'pushpendra-testplugin'}</t>
        </is>
      </c>
    </row>
    <row r="80275">
      <c r="A80275" s="1" t="n">
        <v>80273</v>
      </c>
      <c r="B80275" t="inlineStr">
        <is>
          <t>neojp</t>
        </is>
      </c>
      <c r="C80275" t="n">
        <v>5</v>
      </c>
      <c r="D80275" t="inlineStr">
        <is>
          <t>{'@neojp~tailwindcss-mix-blend-mode-utilities', '@neojp~tailwindcss-line-clamp-utilities', '@neojp~tailwindcss-aspect-ratio-utilities'}</t>
        </is>
      </c>
    </row>
    <row r="80276">
      <c r="A80276" s="1" t="n">
        <v>80274</v>
      </c>
      <c r="B80276" t="inlineStr">
        <is>
          <t>tempora</t>
        </is>
      </c>
      <c r="C80276" t="n">
        <v>5</v>
      </c>
      <c r="D80276" t="inlineStr">
        <is>
          <t>{'tempora.consumer', 'tempora.host', 'tempora.react'}</t>
        </is>
      </c>
    </row>
    <row r="80277">
      <c r="A80277" s="1" t="n">
        <v>80275</v>
      </c>
      <c r="B80277" t="inlineStr">
        <is>
          <t>cryptoscamdb</t>
        </is>
      </c>
      <c r="C80277" t="n">
        <v>5</v>
      </c>
      <c r="D80277" t="inlineStr">
        <is>
          <t>{'@cryptoscamdb~array-object-dictionary', '@cryptoscamdb~web', '@cryptoscamdb~server'}</t>
        </is>
      </c>
    </row>
    <row r="80278">
      <c r="A80278" s="1" t="n">
        <v>80276</v>
      </c>
      <c r="B80278" t="inlineStr">
        <is>
          <t>blanch</t>
        </is>
      </c>
      <c r="C80278" t="n">
        <v>5</v>
      </c>
      <c r="D80278" t="inlineStr">
        <is>
          <t>{'@jeremiahblanch~quench-vue', 'dblanch_project', 'scott-blanch-weather-app'}</t>
        </is>
      </c>
    </row>
    <row r="80279">
      <c r="A80279" s="1" t="n">
        <v>80277</v>
      </c>
      <c r="B80279" t="inlineStr">
        <is>
          <t>polymesh</t>
        </is>
      </c>
      <c r="C80279" t="n">
        <v>5</v>
      </c>
      <c r="D80279" t="inlineStr">
        <is>
          <t>{'polymesh-local', 'polymesh-polkadot', '@polymathnetwork~polymesh-types'}</t>
        </is>
      </c>
    </row>
    <row r="80280">
      <c r="A80280" s="1" t="n">
        <v>80278</v>
      </c>
      <c r="B80280" t="inlineStr">
        <is>
          <t>amazeeio</t>
        </is>
      </c>
      <c r="C80280" t="n">
        <v>5</v>
      </c>
      <c r="D80280" t="inlineStr">
        <is>
          <t>{'@amazeeio~amazeeio-api', '@amazeeio~amazeeio-local-logging', '@amazeeio~amazeeio-logs'}</t>
        </is>
      </c>
    </row>
    <row r="80281">
      <c r="A80281" s="1" t="n">
        <v>80279</v>
      </c>
      <c r="B80281" t="inlineStr">
        <is>
          <t>smartfacecloud</t>
        </is>
      </c>
      <c r="C80281" t="n">
        <v>5</v>
      </c>
      <c r="D80281" t="inlineStr">
        <is>
          <t>{'smartfacecloud-emulator-control', 'smartfacecloud-emulator-file', 'smartfacecloud-updater'}</t>
        </is>
      </c>
    </row>
    <row r="80282">
      <c r="A80282" s="1" t="n">
        <v>80280</v>
      </c>
      <c r="B80282" t="inlineStr">
        <is>
          <t>formidableforms</t>
        </is>
      </c>
      <c r="C80282" t="n">
        <v>5</v>
      </c>
      <c r="D80282" t="inlineStr">
        <is>
          <t>{'@formidableforms~typeahead', '@formidableforms~vue-components', '@formidableforms~core'}</t>
        </is>
      </c>
    </row>
    <row r="80283">
      <c r="A80283" s="1" t="n">
        <v>80281</v>
      </c>
      <c r="B80283" t="inlineStr">
        <is>
          <t>ontic</t>
        </is>
      </c>
      <c r="C80283" t="n">
        <v>5</v>
      </c>
      <c r="D80283" t="inlineStr">
        <is>
          <t>{'@ontic-ai~nk-kafka-node', 'ontic', '@ontic-ai~logger'}</t>
        </is>
      </c>
    </row>
    <row r="80284">
      <c r="A80284" s="1" t="n">
        <v>80282</v>
      </c>
      <c r="B80284" t="inlineStr">
        <is>
          <t>ohogames</t>
        </is>
      </c>
      <c r="C80284" t="n">
        <v>5</v>
      </c>
      <c r="D80284" t="inlineStr">
        <is>
          <t>{'ohogames-cli-layaair-rev', 'ohogames-cli-layaair-pngquant', 'ohogames-cli-layaair'}</t>
        </is>
      </c>
    </row>
    <row r="80285">
      <c r="A80285" s="1" t="n">
        <v>80283</v>
      </c>
      <c r="B80285" t="inlineStr">
        <is>
          <t>supercoder</t>
        </is>
      </c>
      <c r="C80285" t="n">
        <v>5</v>
      </c>
      <c r="D80285" t="inlineStr">
        <is>
          <t>{'@supercoder.dev~backend-helpers', '@supercoder.dev~hero', '@supercoder.dev~bem-classes'}</t>
        </is>
      </c>
    </row>
    <row r="80286">
      <c r="A80286" s="1" t="n">
        <v>80284</v>
      </c>
      <c r="B80286" t="inlineStr">
        <is>
          <t>zayith</t>
        </is>
      </c>
      <c r="C80286" t="n">
        <v>5</v>
      </c>
      <c r="D80286" t="inlineStr">
        <is>
          <t>{'zayith', '@zayith~default-reporter', '@zayith~core'}</t>
        </is>
      </c>
    </row>
    <row r="80287">
      <c r="A80287" s="1" t="n">
        <v>80285</v>
      </c>
      <c r="B80287" t="inlineStr">
        <is>
          <t>haloplatform</t>
        </is>
      </c>
      <c r="C80287" t="n">
        <v>5</v>
      </c>
      <c r="D80287" t="inlineStr">
        <is>
          <t>{'@haloplatform~hal-9001', '@haloplatform~web3js-typings', '@haloplatform~simple-sign-system'}</t>
        </is>
      </c>
    </row>
    <row r="80288">
      <c r="A80288" s="1" t="n">
        <v>80286</v>
      </c>
      <c r="B80288" t="inlineStr">
        <is>
          <t>imjoy</t>
        </is>
      </c>
      <c r="C80288" t="n">
        <v>5</v>
      </c>
      <c r="D80288" t="inlineStr">
        <is>
          <t>{'imjoy-rpc', 'imjoy-core', 'imjoy-elfinder'}</t>
        </is>
      </c>
    </row>
    <row r="80289">
      <c r="A80289" s="1" t="n">
        <v>80287</v>
      </c>
      <c r="B80289" t="inlineStr">
        <is>
          <t>icinga2</t>
        </is>
      </c>
      <c r="C80289" t="n">
        <v>5</v>
      </c>
      <c r="D80289" t="inlineStr">
        <is>
          <t>{'python-icinga2api', 'hubot-icinga2', 'icinga2confgen'}</t>
        </is>
      </c>
    </row>
    <row r="80290">
      <c r="A80290" s="1" t="n">
        <v>80288</v>
      </c>
      <c r="B80290" t="inlineStr">
        <is>
          <t>varandas</t>
        </is>
      </c>
      <c r="C80290" t="n">
        <v>5</v>
      </c>
      <c r="D80290" t="inlineStr">
        <is>
          <t>{'@varandas~clash-royale-api', '@varandas~fetch-readme', '@varandas~capacitator-storage-wrapper'}</t>
        </is>
      </c>
    </row>
    <row r="80291">
      <c r="A80291" s="1" t="n">
        <v>80289</v>
      </c>
      <c r="B80291" t="inlineStr">
        <is>
          <t>muscat</t>
        </is>
      </c>
      <c r="C80291" t="n">
        <v>5</v>
      </c>
      <c r="D80291" t="inlineStr">
        <is>
          <t>{'@j-muscat~tools', '@mmuscat~angular-error-boundary', '@mmuscat~angular-actions'}</t>
        </is>
      </c>
    </row>
    <row r="80292">
      <c r="A80292" s="1" t="n">
        <v>80290</v>
      </c>
      <c r="B80292" t="inlineStr">
        <is>
          <t>yttrium</t>
        </is>
      </c>
      <c r="C80292" t="n">
        <v>5</v>
      </c>
      <c r="D80292" t="inlineStr">
        <is>
          <t>{'create-yttrium-server', 'yttrium-server', 'create-yttrium-app'}</t>
        </is>
      </c>
    </row>
    <row r="80293">
      <c r="A80293" s="1" t="n">
        <v>80291</v>
      </c>
      <c r="B80293" t="inlineStr">
        <is>
          <t>embellish</t>
        </is>
      </c>
      <c r="C80293" t="n">
        <v>5</v>
      </c>
      <c r="D80293" t="inlineStr">
        <is>
          <t>{'embellish-image', 'embellish.css', 'embellish'}</t>
        </is>
      </c>
    </row>
    <row r="80294">
      <c r="A80294" s="1" t="n">
        <v>80292</v>
      </c>
      <c r="B80294" t="inlineStr">
        <is>
          <t>bleck</t>
        </is>
      </c>
      <c r="C80294" t="n">
        <v>5</v>
      </c>
      <c r="D80294" t="inlineStr">
        <is>
          <t>{'@oobleck~fluid-backend', '@oobleck~yjs-backend', '@lbableck~passworkelecton'}</t>
        </is>
      </c>
    </row>
    <row r="80295">
      <c r="A80295" s="1" t="n">
        <v>80293</v>
      </c>
      <c r="B80295" t="inlineStr">
        <is>
          <t>klt</t>
        </is>
      </c>
      <c r="C80295" t="n">
        <v>5</v>
      </c>
      <c r="D80295" t="inlineStr">
        <is>
          <t>{'kltpicker', 'bkmrklt', 'mrklt'}</t>
        </is>
      </c>
    </row>
    <row r="80296">
      <c r="A80296" s="1" t="n">
        <v>80294</v>
      </c>
      <c r="B80296" t="inlineStr">
        <is>
          <t>onions</t>
        </is>
      </c>
      <c r="C80296" t="n">
        <v>5</v>
      </c>
      <c r="D80296" t="inlineStr">
        <is>
          <t>{'active-onions', 'yesonions-node-tutorial', '@kingofredonions~lotide'}</t>
        </is>
      </c>
    </row>
    <row r="80297">
      <c r="A80297" s="1" t="n">
        <v>80295</v>
      </c>
      <c r="B80297" t="inlineStr">
        <is>
          <t>commonui</t>
        </is>
      </c>
      <c r="C80297" t="n">
        <v>5</v>
      </c>
      <c r="D80297" t="inlineStr">
        <is>
          <t>{'commonui-formu', 'commonui-lib-test', 'vm-commonui'}</t>
        </is>
      </c>
    </row>
    <row r="80298">
      <c r="A80298" s="1" t="n">
        <v>80296</v>
      </c>
      <c r="B80298" t="inlineStr">
        <is>
          <t>portbase</t>
        </is>
      </c>
      <c r="C80298" t="n">
        <v>5</v>
      </c>
      <c r="D80298" t="inlineStr">
        <is>
          <t>{'ng-portbase-commons', 'portbase-generic-frontend', 'portbase-generic-components'}</t>
        </is>
      </c>
    </row>
    <row r="80299">
      <c r="A80299" s="1" t="n">
        <v>80297</v>
      </c>
      <c r="B80299" t="inlineStr">
        <is>
          <t>appdrift</t>
        </is>
      </c>
      <c r="C80299" t="n">
        <v>5</v>
      </c>
      <c r="D80299" t="inlineStr">
        <is>
          <t>{'@appdrift~core', '@appdrift~cli', '@appdrift~ts'}</t>
        </is>
      </c>
    </row>
    <row r="80300">
      <c r="A80300" s="1" t="n">
        <v>80298</v>
      </c>
      <c r="B80300" t="inlineStr">
        <is>
          <t>sunix</t>
        </is>
      </c>
      <c r="C80300" t="n">
        <v>5</v>
      </c>
      <c r="D80300" t="inlineStr">
        <is>
          <t>{'sunix-ledstrip-controller-client', '@sunixzs~hashscroll', '@sunixzs~loading_animation'}</t>
        </is>
      </c>
    </row>
    <row r="80301">
      <c r="A80301" s="1" t="n">
        <v>80299</v>
      </c>
      <c r="B80301" t="inlineStr">
        <is>
          <t>brianm</t>
        </is>
      </c>
      <c r="C80301" t="n">
        <v>5</v>
      </c>
      <c r="D80301" t="inlineStr">
        <is>
          <t>{'@brianmuks~tiny', 'brianmhunt-mutex-promise', '@brianmuks~rn-imuks-auth'}</t>
        </is>
      </c>
    </row>
    <row r="80302">
      <c r="A80302" s="1" t="n">
        <v>80300</v>
      </c>
      <c r="B80302" t="inlineStr">
        <is>
          <t>jint</t>
        </is>
      </c>
      <c r="C80302" t="n">
        <v>5</v>
      </c>
      <c r="D80302" t="inlineStr">
        <is>
          <t>{'new-jint-ui', 'jint', '@jintveen~generate-report'}</t>
        </is>
      </c>
    </row>
    <row r="80303">
      <c r="A80303" s="1" t="n">
        <v>80301</v>
      </c>
      <c r="B80303" t="inlineStr">
        <is>
          <t>chunking</t>
        </is>
      </c>
      <c r="C80303" t="n">
        <v>5</v>
      </c>
      <c r="D80303" t="inlineStr">
        <is>
          <t>{'binary-data-chunking', 'chunking', 'fastchunking'}</t>
        </is>
      </c>
    </row>
    <row r="80304">
      <c r="A80304" s="1" t="n">
        <v>80302</v>
      </c>
      <c r="B80304" t="inlineStr">
        <is>
          <t>autoteetimes</t>
        </is>
      </c>
      <c r="C80304" t="n">
        <v>5</v>
      </c>
      <c r="D80304" t="inlineStr">
        <is>
          <t>{'@autoteetimes~test', '@autoteetimes~teetimedataservice', '@lucas72~autoteetimes.types'}</t>
        </is>
      </c>
    </row>
    <row r="80305">
      <c r="A80305" s="1" t="n">
        <v>80303</v>
      </c>
      <c r="B80305" t="inlineStr">
        <is>
          <t>chuhc</t>
        </is>
      </c>
      <c r="C80305" t="n">
        <v>5</v>
      </c>
      <c r="D80305" t="inlineStr">
        <is>
          <t>{'@chuhc~cli', '@chuhc~plugin-less', '@chuhc~scripts'}</t>
        </is>
      </c>
    </row>
    <row r="80306">
      <c r="A80306" s="1" t="n">
        <v>80304</v>
      </c>
      <c r="B80306" t="inlineStr">
        <is>
          <t>bestow</t>
        </is>
      </c>
      <c r="C80306" t="n">
        <v>5</v>
      </c>
      <c r="D80306" t="inlineStr">
        <is>
          <t>{'bestow-config', 'bestow_mk_openapi', 'bestow'}</t>
        </is>
      </c>
    </row>
    <row r="80307">
      <c r="A80307" s="1" t="n">
        <v>80305</v>
      </c>
      <c r="B80307" t="inlineStr">
        <is>
          <t>veeko</t>
        </is>
      </c>
      <c r="C80307" t="n">
        <v>5</v>
      </c>
      <c r="D80307" t="inlineStr">
        <is>
          <t>{'@veeko~veeko', '@veeko~cli', '@veeko~veeko-script'}</t>
        </is>
      </c>
    </row>
    <row r="80308">
      <c r="A80308" s="1" t="n">
        <v>80306</v>
      </c>
      <c r="B80308" t="inlineStr">
        <is>
          <t>mbm</t>
        </is>
      </c>
      <c r="C80308" t="n">
        <v>5</v>
      </c>
      <c r="D80308" t="inlineStr">
        <is>
          <t>{'raghumbm', 'mbm-app-context', 'mbm-site-header'}</t>
        </is>
      </c>
    </row>
    <row r="80309">
      <c r="A80309" s="1" t="n">
        <v>80307</v>
      </c>
      <c r="B80309" t="inlineStr">
        <is>
          <t>heartthrob</t>
        </is>
      </c>
      <c r="C80309" t="n">
        <v>5</v>
      </c>
      <c r="D80309" t="inlineStr">
        <is>
          <t>{'heartthrob-fundamentals', 'heartthrob-vision', 'heartthrob-react'}</t>
        </is>
      </c>
    </row>
    <row r="80310">
      <c r="A80310" s="1" t="n">
        <v>80308</v>
      </c>
      <c r="B80310" t="inlineStr">
        <is>
          <t>cocacms</t>
        </is>
      </c>
      <c r="C80310" t="n">
        <v>5</v>
      </c>
      <c r="D80310" t="inlineStr">
        <is>
          <t>{'@cocacms~qcloudsms', '@cocacms~egg-qiniu', '@cocacms~wangeditor'}</t>
        </is>
      </c>
    </row>
    <row r="80311">
      <c r="A80311" s="1" t="n">
        <v>80309</v>
      </c>
      <c r="B80311" t="inlineStr">
        <is>
          <t>typehead</t>
        </is>
      </c>
      <c r="C80311" t="n">
        <v>5</v>
      </c>
      <c r="D80311" t="inlineStr">
        <is>
          <t>{'ngx-typehead-dir', '@mapbox~typehead', 'typehead'}</t>
        </is>
      </c>
    </row>
    <row r="80312">
      <c r="A80312" s="1" t="n">
        <v>80310</v>
      </c>
      <c r="B80312" t="inlineStr">
        <is>
          <t>bellawatt</t>
        </is>
      </c>
      <c r="C80312" t="n">
        <v>5</v>
      </c>
      <c r="D80312" t="inlineStr">
        <is>
          <t>{'@bellawatt~meta-tags', '@bellawatt~react-hooks', '@bellawatt~use-debounce-effect'}</t>
        </is>
      </c>
    </row>
    <row r="80313">
      <c r="A80313" s="1" t="n">
        <v>80311</v>
      </c>
      <c r="B80313" t="inlineStr">
        <is>
          <t>openldap</t>
        </is>
      </c>
      <c r="C80313" t="n">
        <v>5</v>
      </c>
      <c r="D80313" t="inlineStr">
        <is>
          <t>{'openldap_ssha', 'ad2openldap', 'openldapjs'}</t>
        </is>
      </c>
    </row>
    <row r="80314">
      <c r="A80314" s="1" t="n">
        <v>80312</v>
      </c>
      <c r="B80314" t="inlineStr">
        <is>
          <t>nslookup</t>
        </is>
      </c>
      <c r="C80314" t="n">
        <v>5</v>
      </c>
      <c r="D80314" t="inlineStr">
        <is>
          <t>{'cordova-plugin-nslookup', 'cordova-dnsjava-nslookup', 'mynslookup'}</t>
        </is>
      </c>
    </row>
    <row r="80315">
      <c r="A80315" s="1" t="n">
        <v>80313</v>
      </c>
      <c r="B80315" t="inlineStr">
        <is>
          <t>gallon</t>
        </is>
      </c>
      <c r="C80315" t="n">
        <v>5</v>
      </c>
      <c r="D80315" t="inlineStr">
        <is>
          <t>{'@ggallon~react-simple-di', '@ggallon~react-mapkit-js', '@ggallon~react-stubber'}</t>
        </is>
      </c>
    </row>
    <row r="80316">
      <c r="A80316" s="1" t="n">
        <v>80314</v>
      </c>
      <c r="B80316" t="inlineStr">
        <is>
          <t>adonai</t>
        </is>
      </c>
      <c r="C80316" t="n">
        <v>5</v>
      </c>
      <c r="D80316" t="inlineStr">
        <is>
          <t>{'adonai-dispatch', 'adonai', 'adonai-routine'}</t>
        </is>
      </c>
    </row>
    <row r="80317">
      <c r="A80317" s="1" t="n">
        <v>80315</v>
      </c>
      <c r="B80317" t="inlineStr">
        <is>
          <t>icann</t>
        </is>
      </c>
      <c r="C80317" t="n">
        <v>5</v>
      </c>
      <c r="D80317" t="inlineStr">
        <is>
          <t>{'icann-fee-tlds', '@ricann~storage-map', '@ricann~changelog'}</t>
        </is>
      </c>
    </row>
    <row r="80318">
      <c r="A80318" s="1" t="n">
        <v>80316</v>
      </c>
      <c r="B80318" t="inlineStr">
        <is>
          <t>plorth</t>
        </is>
      </c>
      <c r="C80318" t="n">
        <v>5</v>
      </c>
      <c r="D80318" t="inlineStr">
        <is>
          <t>{'plorth-interpreter', 'plorth-parser', 'plorth'}</t>
        </is>
      </c>
    </row>
    <row r="80319">
      <c r="A80319" s="1" t="n">
        <v>80317</v>
      </c>
      <c r="B80319" t="inlineStr">
        <is>
          <t>adidentifier</t>
        </is>
      </c>
      <c r="C80319" t="n">
        <v>5</v>
      </c>
      <c r="D80319" t="inlineStr">
        <is>
          <t>{'@ionic-native-sistel~tealium-adidentifier', '@ionic-native~tealium-adidentifier', 'tealium-cordova-adidentifier'}</t>
        </is>
      </c>
    </row>
    <row r="80320">
      <c r="A80320" s="1" t="n">
        <v>80318</v>
      </c>
      <c r="B80320" t="inlineStr">
        <is>
          <t>epub3</t>
        </is>
      </c>
      <c r="C80320" t="n">
        <v>5</v>
      </c>
      <c r="D80320" t="inlineStr">
        <is>
          <t>{'epub3tohtml', '@binpar~epub3-parser', 'epub3'}</t>
        </is>
      </c>
    </row>
    <row r="80321">
      <c r="A80321" s="1" t="n">
        <v>80319</v>
      </c>
      <c r="B80321" t="inlineStr">
        <is>
          <t>rahsheen</t>
        </is>
      </c>
      <c r="C80321" t="n">
        <v>5</v>
      </c>
      <c r="D80321" t="inlineStr">
        <is>
          <t>{'@rahsheen~google-signin', '@rahsheen~react-native-template-redux', '@rahsheen~use-chuck-norris'}</t>
        </is>
      </c>
    </row>
    <row r="80322">
      <c r="A80322" s="1" t="n">
        <v>80320</v>
      </c>
      <c r="B80322" t="inlineStr">
        <is>
          <t>toohey</t>
        </is>
      </c>
      <c r="C80322" t="n">
        <v>5</v>
      </c>
      <c r="D80322" t="inlineStr">
        <is>
          <t>{'@ttoohey~react-form', '@ttoohey~promise-queues', '@ttoohey~react-redux-modules'}</t>
        </is>
      </c>
    </row>
    <row r="80323">
      <c r="A80323" s="1" t="n">
        <v>80321</v>
      </c>
      <c r="B80323" t="inlineStr">
        <is>
          <t>ttoohey</t>
        </is>
      </c>
      <c r="C80323" t="n">
        <v>5</v>
      </c>
      <c r="D80323" t="inlineStr">
        <is>
          <t>{'@ttoohey~react-form', '@ttoohey~promise-queues', '@ttoohey~react-redux-modules'}</t>
        </is>
      </c>
    </row>
    <row r="80324">
      <c r="A80324" s="1" t="n">
        <v>80322</v>
      </c>
      <c r="B80324" t="inlineStr">
        <is>
          <t>enfonica</t>
        </is>
      </c>
      <c r="C80324" t="n">
        <v>5</v>
      </c>
      <c r="D80324" t="inlineStr">
        <is>
          <t>{'@enfonica~messaging', '@enfonica~voice', '@enfonica~numbering'}</t>
        </is>
      </c>
    </row>
    <row r="80325">
      <c r="A80325" s="1" t="n">
        <v>80323</v>
      </c>
      <c r="B80325" t="inlineStr">
        <is>
          <t>sfi</t>
        </is>
      </c>
      <c r="C80325" t="n">
        <v>5</v>
      </c>
      <c r="D80325" t="inlineStr">
        <is>
          <t>{'pyaprsfi', 'node-red-contrib-aprsfi', 'sfi-service-ppn'}</t>
        </is>
      </c>
    </row>
    <row r="80326">
      <c r="A80326" s="1" t="n">
        <v>80324</v>
      </c>
      <c r="B80326" t="inlineStr">
        <is>
          <t>brainbits</t>
        </is>
      </c>
      <c r="C80326" t="n">
        <v>5</v>
      </c>
      <c r="D80326" t="inlineStr">
        <is>
          <t>{'eslint-config-brainbits-typescript', 'eslint-config-brainbits', 'eslint-config-brainbits-jest'}</t>
        </is>
      </c>
    </row>
    <row r="80327">
      <c r="A80327" s="1" t="n">
        <v>80325</v>
      </c>
      <c r="B80327" t="inlineStr">
        <is>
          <t>arcadeum</t>
        </is>
      </c>
      <c r="C80327" t="n">
        <v>5</v>
      </c>
      <c r="D80327" t="inlineStr">
        <is>
          <t>{'@arcadeum~ethauth', '@arcadeum~deployer', '@arcadeum~provider'}</t>
        </is>
      </c>
    </row>
    <row r="80328">
      <c r="A80328" s="1" t="n">
        <v>80326</v>
      </c>
      <c r="B80328" t="inlineStr">
        <is>
          <t>cjg</t>
        </is>
      </c>
      <c r="C80328" t="n">
        <v>5</v>
      </c>
      <c r="D80328" t="inlineStr">
        <is>
          <t>{'cjg-http-server3', 'nestercjg', 'math_exampleCJG'}</t>
        </is>
      </c>
    </row>
    <row r="80329">
      <c r="A80329" s="1" t="n">
        <v>80327</v>
      </c>
      <c r="B80329" t="inlineStr">
        <is>
          <t>distilled</t>
        </is>
      </c>
      <c r="C80329" t="n">
        <v>5</v>
      </c>
      <c r="D80329" t="inlineStr">
        <is>
          <t>{'distilled-reporters-checklist', 'generator-distilled', '@latinfor~distilled'}</t>
        </is>
      </c>
    </row>
    <row r="80330">
      <c r="A80330" s="1" t="n">
        <v>80328</v>
      </c>
      <c r="B80330" t="inlineStr">
        <is>
          <t>digitest</t>
        </is>
      </c>
      <c r="C80330" t="n">
        <v>5</v>
      </c>
      <c r="D80330" t="inlineStr">
        <is>
          <t>{'digitest-form', 'digitest', 'digitest-base'}</t>
        </is>
      </c>
    </row>
    <row r="80331">
      <c r="A80331" s="1" t="n">
        <v>80329</v>
      </c>
      <c r="B80331" t="inlineStr">
        <is>
          <t>lzf05142</t>
        </is>
      </c>
      <c r="C80331" t="n">
        <v>5</v>
      </c>
      <c r="D80331" t="inlineStr">
        <is>
          <t>{'@lzf05142~demo', 'lzf05142module2', '@lzf05142~module2'}</t>
        </is>
      </c>
    </row>
    <row r="80332">
      <c r="A80332" s="1" t="n">
        <v>80330</v>
      </c>
      <c r="B80332" t="inlineStr">
        <is>
          <t>slippery</t>
        </is>
      </c>
      <c r="C80332" t="n">
        <v>5</v>
      </c>
      <c r="D80332" t="inlineStr">
        <is>
          <t>{'slippery', 'react-slick-slippery', 'slippery-test'}</t>
        </is>
      </c>
    </row>
    <row r="80333">
      <c r="A80333" s="1" t="n">
        <v>80331</v>
      </c>
      <c r="B80333" t="inlineStr">
        <is>
          <t>timejobs</t>
        </is>
      </c>
      <c r="C80333" t="n">
        <v>5</v>
      </c>
      <c r="D80333" t="inlineStr">
        <is>
          <t>{'seba-test-timejobs', 'timejobs-logger-package', 'timejobs-logger'}</t>
        </is>
      </c>
    </row>
    <row r="80334">
      <c r="A80334" s="1" t="n">
        <v>80332</v>
      </c>
      <c r="B80334" t="inlineStr">
        <is>
          <t>categorizer</t>
        </is>
      </c>
      <c r="C80334" t="n">
        <v>5</v>
      </c>
      <c r="D80334" t="inlineStr">
        <is>
          <t>{'@buxlabs~categorizer', 'gulp-categorizer', 'categorizer'}</t>
        </is>
      </c>
    </row>
    <row r="80335">
      <c r="A80335" s="1" t="n">
        <v>80333</v>
      </c>
      <c r="B80335" t="inlineStr">
        <is>
          <t>smoothly</t>
        </is>
      </c>
      <c r="C80335" t="n">
        <v>5</v>
      </c>
      <c r="D80335" t="inlineStr">
        <is>
          <t>{'smoothly-request', 'smoothly', 'smoothly-model'}</t>
        </is>
      </c>
    </row>
    <row r="80336">
      <c r="A80336" s="1" t="n">
        <v>80334</v>
      </c>
      <c r="B80336" t="inlineStr">
        <is>
          <t>mef</t>
        </is>
      </c>
      <c r="C80336" t="n">
        <v>5</v>
      </c>
      <c r="D80336" t="inlineStr">
        <is>
          <t>{'mef-react-treebeard', 'yapexil-mef-converter', 'cra-template-imef'}</t>
        </is>
      </c>
    </row>
    <row r="80337">
      <c r="A80337" s="1" t="n">
        <v>80335</v>
      </c>
      <c r="B80337" t="inlineStr">
        <is>
          <t>arcaea</t>
        </is>
      </c>
      <c r="C80337" t="n">
        <v>5</v>
      </c>
      <c r="D80337" t="inlineStr">
        <is>
          <t>{'arcaea-crawler', 'arcaea-lib', '@r-caea~arcaea-db'}</t>
        </is>
      </c>
    </row>
    <row r="80338">
      <c r="A80338" s="1" t="n">
        <v>80336</v>
      </c>
      <c r="B80338" t="inlineStr">
        <is>
          <t>blueelevation</t>
        </is>
      </c>
      <c r="C80338" t="n">
        <v>5</v>
      </c>
      <c r="D80338" t="inlineStr">
        <is>
          <t>{'@blueelevation~gravityforms', '@blueelevation~filter', '@blueelevation~carousel'}</t>
        </is>
      </c>
    </row>
    <row r="80339">
      <c r="A80339" s="1" t="n">
        <v>80337</v>
      </c>
      <c r="B80339" t="inlineStr">
        <is>
          <t>kabuto</t>
        </is>
      </c>
      <c r="C80339" t="n">
        <v>5</v>
      </c>
      <c r="D80339" t="inlineStr">
        <is>
          <t>{'h-kabuto', 'kabuto-adm', 'kabuto'}</t>
        </is>
      </c>
    </row>
    <row r="80340">
      <c r="A80340" s="1" t="n">
        <v>80338</v>
      </c>
      <c r="B80340" t="inlineStr">
        <is>
          <t>legoino</t>
        </is>
      </c>
      <c r="C80340" t="n">
        <v>5</v>
      </c>
      <c r="D80340" t="inlineStr">
        <is>
          <t>{'legoino-mqtt-bridge', 'legoino-navigator-serial', 'legoino-device-information'}</t>
        </is>
      </c>
    </row>
    <row r="80341">
      <c r="A80341" s="1" t="n">
        <v>80339</v>
      </c>
      <c r="B80341" t="inlineStr">
        <is>
          <t>plip</t>
        </is>
      </c>
      <c r="C80341" t="n">
        <v>5</v>
      </c>
      <c r="D80341" t="inlineStr">
        <is>
          <t>{'@plipag~boletojs', '@plipag~ceci-ui', '@plipag~billing-policy'}</t>
        </is>
      </c>
    </row>
    <row r="80342">
      <c r="A80342" s="1" t="n">
        <v>80340</v>
      </c>
      <c r="B80342" t="inlineStr">
        <is>
          <t>helloworld2</t>
        </is>
      </c>
      <c r="C80342" t="n">
        <v>5</v>
      </c>
      <c r="D80342" t="inlineStr">
        <is>
          <t>{'docassemble-helloworld2', 'npm-igor-helloworld2', 'solomonjs-helloworld2'}</t>
        </is>
      </c>
    </row>
    <row r="80343">
      <c r="A80343" s="1" t="n">
        <v>80341</v>
      </c>
      <c r="B80343" t="inlineStr">
        <is>
          <t>michaelkramer</t>
        </is>
      </c>
      <c r="C80343" t="n">
        <v>5</v>
      </c>
      <c r="D80343" t="inlineStr">
        <is>
          <t>{'@michaelkramer~eslint-plugin-facepalm', '@michaelkramer~kramer-react-ui', '@michaelkramer~npmhtml-to-draftjs'}</t>
        </is>
      </c>
    </row>
    <row r="80344">
      <c r="A80344" s="1" t="n">
        <v>80342</v>
      </c>
      <c r="B80344" t="inlineStr">
        <is>
          <t>plastik</t>
        </is>
      </c>
      <c r="C80344" t="n">
        <v>5</v>
      </c>
      <c r="D80344" t="inlineStr">
        <is>
          <t>{'@mkazlauskas~plastik-regex-validator', 'plastik', 'lion-lib-plastikaweb'}</t>
        </is>
      </c>
    </row>
    <row r="80345">
      <c r="A80345" s="1" t="n">
        <v>80343</v>
      </c>
      <c r="B80345" t="inlineStr">
        <is>
          <t>epinova</t>
        </is>
      </c>
      <c r="C80345" t="n">
        <v>5</v>
      </c>
      <c r="D80345" t="inlineStr">
        <is>
          <t>{'@epinova~webpack', 'epinova-webpack', '@epinova~webpack-vue'}</t>
        </is>
      </c>
    </row>
    <row r="80346">
      <c r="A80346" s="1" t="n">
        <v>80344</v>
      </c>
      <c r="B80346" t="inlineStr">
        <is>
          <t>cari</t>
        </is>
      </c>
      <c r="C80346" t="n">
        <v>5</v>
      </c>
      <c r="D80346" t="inlineStr">
        <is>
          <t>{'carito-md-links', 'cari-md-links', 'emicarito'}</t>
        </is>
      </c>
    </row>
    <row r="80347">
      <c r="A80347" s="1" t="n">
        <v>80345</v>
      </c>
      <c r="B80347" t="inlineStr">
        <is>
          <t>kbbi</t>
        </is>
      </c>
      <c r="C80347" t="n">
        <v>5</v>
      </c>
      <c r="D80347" t="inlineStr">
        <is>
          <t>{'kbbi-scraperv2', 'kbbi.js', 'kbbi-scraper'}</t>
        </is>
      </c>
    </row>
    <row r="80348">
      <c r="A80348" s="1" t="n">
        <v>80346</v>
      </c>
      <c r="B80348" t="inlineStr">
        <is>
          <t>poter</t>
        </is>
      </c>
      <c r="C80348" t="n">
        <v>5</v>
      </c>
      <c r="D80348" t="inlineStr">
        <is>
          <t>{'qompoter', 'sonar-unit-test-repoter', 'radrepoter'}</t>
        </is>
      </c>
    </row>
    <row r="80349">
      <c r="A80349" s="1" t="n">
        <v>80347</v>
      </c>
      <c r="B80349" t="inlineStr">
        <is>
          <t>pataflags</t>
        </is>
      </c>
      <c r="C80349" t="n">
        <v>5</v>
      </c>
      <c r="D80349" t="inlineStr">
        <is>
          <t>{'@pataflags~sdk-react', '@pataflags~sdk-js', 'pataflags'}</t>
        </is>
      </c>
    </row>
    <row r="80350">
      <c r="A80350" s="1" t="n">
        <v>80348</v>
      </c>
      <c r="B80350" t="inlineStr">
        <is>
          <t>appetizer</t>
        </is>
      </c>
      <c r="C80350" t="n">
        <v>5</v>
      </c>
      <c r="D80350" t="inlineStr">
        <is>
          <t>{'@dappetizer~transaction-hopper-js', 'appetizer', 'appetizer-component'}</t>
        </is>
      </c>
    </row>
    <row r="80351">
      <c r="A80351" s="1" t="n">
        <v>80349</v>
      </c>
      <c r="B80351" t="inlineStr">
        <is>
          <t>perspect</t>
        </is>
      </c>
      <c r="C80351" t="n">
        <v>5</v>
      </c>
      <c r="D80351" t="inlineStr">
        <is>
          <t>{'@perspect3vism~ad4m-cli', '@perspect3vism~ad4m', '@perspect3vism~ad4m-executor'}</t>
        </is>
      </c>
    </row>
    <row r="80352">
      <c r="A80352" s="1" t="n">
        <v>80350</v>
      </c>
      <c r="B80352" t="inlineStr">
        <is>
          <t>perspect3</t>
        </is>
      </c>
      <c r="C80352" t="n">
        <v>5</v>
      </c>
      <c r="D80352" t="inlineStr">
        <is>
          <t>{'@perspect3vism~ad4m-cli', '@perspect3vism~ad4m', '@perspect3vism~ad4m-executor'}</t>
        </is>
      </c>
    </row>
    <row r="80353">
      <c r="A80353" s="1" t="n">
        <v>80351</v>
      </c>
      <c r="B80353" t="inlineStr">
        <is>
          <t>brasid</t>
        </is>
      </c>
      <c r="C80353" t="n">
        <v>5</v>
      </c>
      <c r="D80353" t="inlineStr">
        <is>
          <t>{'brasid_brain_games', 'brasid-difference-generator', 'brasid-page-loader'}</t>
        </is>
      </c>
    </row>
    <row r="80354">
      <c r="A80354" s="1" t="n">
        <v>80352</v>
      </c>
      <c r="B80354" t="inlineStr">
        <is>
          <t>stakeholder</t>
        </is>
      </c>
      <c r="C80354" t="n">
        <v>5</v>
      </c>
      <c r="D80354" t="inlineStr">
        <is>
          <t>{'codechain-stakeholder-cli', 'ng-new-stakeholder-access', 'codechain-stakeholder-sdk'}</t>
        </is>
      </c>
    </row>
    <row r="80355">
      <c r="A80355" s="1" t="n">
        <v>80353</v>
      </c>
      <c r="B80355" t="inlineStr">
        <is>
          <t>muninn</t>
        </is>
      </c>
      <c r="C80355" t="n">
        <v>5</v>
      </c>
      <c r="D80355" t="inlineStr">
        <is>
          <t>{'muninn_query', 'muninn_query_lezer', 'muninn-lib'}</t>
        </is>
      </c>
    </row>
    <row r="80356">
      <c r="A80356" s="1" t="n">
        <v>80354</v>
      </c>
      <c r="B80356" t="inlineStr">
        <is>
          <t>stau</t>
        </is>
      </c>
      <c r="C80356" t="n">
        <v>5</v>
      </c>
      <c r="D80356" t="inlineStr">
        <is>
          <t>{'npmstauday', '@delucis~stau', 'staumobil-bootstrap'}</t>
        </is>
      </c>
    </row>
    <row r="80357">
      <c r="A80357" s="1" t="n">
        <v>80355</v>
      </c>
      <c r="B80357" t="inlineStr">
        <is>
          <t>amarth</t>
        </is>
      </c>
      <c r="C80357" t="n">
        <v>5</v>
      </c>
      <c r="D80357" t="inlineStr">
        <is>
          <t>{'publish_demo_samarth_vijayvargiya', 'samarth', '@pamarthid~icon'}</t>
        </is>
      </c>
    </row>
    <row r="80358">
      <c r="A80358" s="1" t="n">
        <v>80356</v>
      </c>
      <c r="B80358" t="inlineStr">
        <is>
          <t>rwj</t>
        </is>
      </c>
      <c r="C80358" t="n">
        <v>5</v>
      </c>
      <c r="D80358" t="inlineStr">
        <is>
          <t>{'rwjblue-custom-babel-6-amd-modules-no-interop', 'rwjblue-custom-babel-6-cjs-modules-no-interop', 'rwjblue-glammer-engine'}</t>
        </is>
      </c>
    </row>
    <row r="80359">
      <c r="A80359" s="1" t="n">
        <v>80357</v>
      </c>
      <c r="B80359" t="inlineStr">
        <is>
          <t>esame</t>
        </is>
      </c>
      <c r="C80359" t="n">
        <v>5</v>
      </c>
      <c r="D80359" t="inlineStr">
        <is>
          <t>{'esame-cultrera', 'simulazione-esame-2', 'esame-backend-resalvatore'}</t>
        </is>
      </c>
    </row>
    <row r="80360">
      <c r="A80360" s="1" t="n">
        <v>80358</v>
      </c>
      <c r="B80360" t="inlineStr">
        <is>
          <t>joules</t>
        </is>
      </c>
      <c r="C80360" t="n">
        <v>5</v>
      </c>
      <c r="D80360" t="inlineStr">
        <is>
          <t>{'history.js-joules', 'joules', 'rn-joules-ui'}</t>
        </is>
      </c>
    </row>
    <row r="80361">
      <c r="A80361" s="1" t="n">
        <v>80359</v>
      </c>
      <c r="B80361" t="inlineStr">
        <is>
          <t>freightbro</t>
        </is>
      </c>
      <c r="C80361" t="n">
        <v>5</v>
      </c>
      <c r="D80361" t="inlineStr">
        <is>
          <t>{'freightbro-test-lib1', 'freightbro-test-lib', 'freightbro-test-lib3'}</t>
        </is>
      </c>
    </row>
    <row r="80362">
      <c r="A80362" s="1" t="n">
        <v>80360</v>
      </c>
      <c r="B80362" t="inlineStr">
        <is>
          <t>strich</t>
        </is>
      </c>
      <c r="C80362" t="n">
        <v>5</v>
      </c>
      <c r="D80362" t="inlineStr">
        <is>
          <t>{'pyrpm-02strich', 'maastrich-generator', 'maastrich-database'}</t>
        </is>
      </c>
    </row>
    <row r="80363">
      <c r="A80363" s="1" t="n">
        <v>80361</v>
      </c>
      <c r="B80363" t="inlineStr">
        <is>
          <t>compaas</t>
        </is>
      </c>
      <c r="C80363" t="n">
        <v>5</v>
      </c>
      <c r="D80363" t="inlineStr">
        <is>
          <t>{'@compaas~vue', '@compaas~nuxt', 'compaas-library'}</t>
        </is>
      </c>
    </row>
    <row r="80364">
      <c r="A80364" s="1" t="n">
        <v>80362</v>
      </c>
      <c r="B80364" t="inlineStr">
        <is>
          <t>jmodule</t>
        </is>
      </c>
      <c r="C80364" t="n">
        <v>5</v>
      </c>
      <c r="D80364" t="inlineStr">
        <is>
          <t>{'session-jmodule', 'jmodule', '@thegoodygoody~jmodule'}</t>
        </is>
      </c>
    </row>
    <row r="80365">
      <c r="A80365" s="1" t="n">
        <v>80363</v>
      </c>
      <c r="B80365" t="inlineStr">
        <is>
          <t>yond</t>
        </is>
      </c>
      <c r="C80365" t="n">
        <v>5</v>
      </c>
      <c r="D80365" t="inlineStr">
        <is>
          <t>{'@yondbee~client-oauth2', 'tooyond-one', 'yondmn'}</t>
        </is>
      </c>
    </row>
    <row r="80366">
      <c r="A80366" s="1" t="n">
        <v>80364</v>
      </c>
      <c r="B80366" t="inlineStr">
        <is>
          <t>iden3</t>
        </is>
      </c>
      <c r="C80366" t="n">
        <v>5</v>
      </c>
      <c r="D80366" t="inlineStr">
        <is>
          <t>{'@iden3~iden3', '@iden3~bigarray', 'iden3'}</t>
        </is>
      </c>
    </row>
    <row r="80367">
      <c r="A80367" s="1" t="n">
        <v>80365</v>
      </c>
      <c r="B80367" t="inlineStr">
        <is>
          <t>zhusj</t>
        </is>
      </c>
      <c r="C80367" t="n">
        <v>5</v>
      </c>
      <c r="D80367" t="inlineStr">
        <is>
          <t>{'@zhusj~jsonmodify', '@zhusj~hsf-convert', '@zhusj~formdata-serizlization'}</t>
        </is>
      </c>
    </row>
    <row r="80368">
      <c r="A80368" s="1" t="n">
        <v>80366</v>
      </c>
      <c r="B80368" t="inlineStr">
        <is>
          <t>geovis</t>
        </is>
      </c>
      <c r="C80368" t="n">
        <v>5</v>
      </c>
      <c r="D80368" t="inlineStr">
        <is>
          <t>{'geovis_plot_plugin2', '@nkbt~geovis-standalone', '@nkbt~geovis-server'}</t>
        </is>
      </c>
    </row>
    <row r="80369">
      <c r="A80369" s="1" t="n">
        <v>80367</v>
      </c>
      <c r="B80369" t="inlineStr">
        <is>
          <t>xyp</t>
        </is>
      </c>
      <c r="C80369" t="n">
        <v>5</v>
      </c>
      <c r="D80369" t="inlineStr">
        <is>
          <t>{'test-plugin-xyp', 'xyp-demo-public', 'xyp'}</t>
        </is>
      </c>
    </row>
    <row r="80370">
      <c r="A80370" s="1" t="n">
        <v>80368</v>
      </c>
      <c r="B80370" t="inlineStr">
        <is>
          <t>fuction</t>
        </is>
      </c>
      <c r="C80370" t="n">
        <v>5</v>
      </c>
      <c r="D80370" t="inlineStr">
        <is>
          <t>{'javascript-utility-fuction', 'fee-refund-lambda-fuction', 'apple-mode-fuction'}</t>
        </is>
      </c>
    </row>
    <row r="80371">
      <c r="A80371" s="1" t="n">
        <v>80369</v>
      </c>
      <c r="B80371" t="inlineStr">
        <is>
          <t>approvalmax</t>
        </is>
      </c>
      <c r="C80371" t="n">
        <v>5</v>
      </c>
      <c r="D80371" t="inlineStr">
        <is>
          <t>{'@approvalmax~ui', '@approvalmax~utils', '@approvalmax~react'}</t>
        </is>
      </c>
    </row>
    <row r="80372">
      <c r="A80372" s="1" t="n">
        <v>80370</v>
      </c>
      <c r="B80372" t="inlineStr">
        <is>
          <t>fxtop</t>
        </is>
      </c>
      <c r="C80372" t="n">
        <v>5</v>
      </c>
      <c r="D80372" t="inlineStr">
        <is>
          <t>{'@fxtop~commander', '@fxtop~proxy', '@fxtop~winffi'}</t>
        </is>
      </c>
    </row>
    <row r="80373">
      <c r="A80373" s="1" t="n">
        <v>80371</v>
      </c>
      <c r="B80373" t="inlineStr">
        <is>
          <t>jold</t>
        </is>
      </c>
      <c r="C80373" t="n">
        <v>5</v>
      </c>
      <c r="D80373" t="inlineStr">
        <is>
          <t>{'jquery.jold.js-share', 'jquery.jold.js-load-video', 'jquery.jold.external-hrefs'}</t>
        </is>
      </c>
    </row>
    <row r="80374">
      <c r="A80374" s="1" t="n">
        <v>80372</v>
      </c>
      <c r="B80374" t="inlineStr">
        <is>
          <t>hrefs</t>
        </is>
      </c>
      <c r="C80374" t="n">
        <v>5</v>
      </c>
      <c r="D80374" t="inlineStr">
        <is>
          <t>{'addhrefs', 'vue-catch-hrefs', 'node-red-contrib-get-hrefs'}</t>
        </is>
      </c>
    </row>
    <row r="80375">
      <c r="A80375" s="1" t="n">
        <v>80373</v>
      </c>
      <c r="B80375" t="inlineStr">
        <is>
          <t>mhl</t>
        </is>
      </c>
      <c r="C80375" t="n">
        <v>5</v>
      </c>
      <c r="D80375" t="inlineStr">
        <is>
          <t>{'mhl-plugin', 'mhl-buoy-data', 'bits-mhl'}</t>
        </is>
      </c>
    </row>
    <row r="80376">
      <c r="A80376" s="1" t="n">
        <v>80374</v>
      </c>
      <c r="B80376" t="inlineStr">
        <is>
          <t>ezbot</t>
        </is>
      </c>
      <c r="C80376" t="n">
        <v>5</v>
      </c>
      <c r="D80376" t="inlineStr">
        <is>
          <t>{'ezbot', 'test-package-ezbot', 'ezbot-package-start'}</t>
        </is>
      </c>
    </row>
    <row r="80377">
      <c r="A80377" s="1" t="n">
        <v>80375</v>
      </c>
      <c r="B80377" t="inlineStr">
        <is>
          <t>moodys</t>
        </is>
      </c>
      <c r="C80377" t="n">
        <v>5</v>
      </c>
      <c r="D80377" t="inlineStr">
        <is>
          <t>{'get-credit-rating-description-moodys', 'moodys-custom-operations', 'set-credit-rating-descriptions-moodys'}</t>
        </is>
      </c>
    </row>
    <row r="80378">
      <c r="A80378" s="1" t="n">
        <v>80376</v>
      </c>
      <c r="B80378" t="inlineStr">
        <is>
          <t>tekke</t>
        </is>
      </c>
      <c r="C80378" t="n">
        <v>5</v>
      </c>
      <c r="D80378" t="inlineStr">
        <is>
          <t>{'@stekker~helpers', '@stekker~node-perforce', '@stekker~obsrm'}</t>
        </is>
      </c>
    </row>
    <row r="80379">
      <c r="A80379" s="1" t="n">
        <v>80377</v>
      </c>
      <c r="B80379" t="inlineStr">
        <is>
          <t>stekker</t>
        </is>
      </c>
      <c r="C80379" t="n">
        <v>5</v>
      </c>
      <c r="D80379" t="inlineStr">
        <is>
          <t>{'@stekker~helpers', '@stekker~node-perforce', '@stekker~obsrm'}</t>
        </is>
      </c>
    </row>
    <row r="80380">
      <c r="A80380" s="1" t="n">
        <v>80378</v>
      </c>
      <c r="B80380" t="inlineStr">
        <is>
          <t>heyui</t>
        </is>
      </c>
      <c r="C80380" t="n">
        <v>5</v>
      </c>
      <c r="D80380" t="inlineStr">
        <is>
          <t>{'heyui-demo', 'heyui', 'heyui-doc'}</t>
        </is>
      </c>
    </row>
    <row r="80381">
      <c r="A80381" s="1" t="n">
        <v>80379</v>
      </c>
      <c r="B80381" t="inlineStr">
        <is>
          <t>jasmith79</t>
        </is>
      </c>
      <c r="C80381" t="n">
        <v>5</v>
      </c>
      <c r="D80381" t="inlineStr">
        <is>
          <t>{'@jasmith79~request-noninteractive-callback', '@jasmith79~global-this', '@jasmith79~react-utils'}</t>
        </is>
      </c>
    </row>
    <row r="80382">
      <c r="A80382" s="1" t="n">
        <v>80380</v>
      </c>
      <c r="B80382" t="inlineStr">
        <is>
          <t>nippur72</t>
        </is>
      </c>
      <c r="C80382" t="n">
        <v>5</v>
      </c>
      <c r="D80382" t="inlineStr">
        <is>
          <t>{'@nippur72~store', '@nippur72~future', '@nippur72~jsx-templates-loader'}</t>
        </is>
      </c>
    </row>
    <row r="80383">
      <c r="A80383" s="1" t="n">
        <v>80381</v>
      </c>
      <c r="B80383" t="inlineStr">
        <is>
          <t>pasted</t>
        </is>
      </c>
      <c r="C80383" t="n">
        <v>5</v>
      </c>
      <c r="D80383" t="inlineStr">
        <is>
          <t>{'handlepastedtext', 'pasted-request', 'pastedcomponents'}</t>
        </is>
      </c>
    </row>
    <row r="80384">
      <c r="A80384" s="1" t="n">
        <v>80382</v>
      </c>
      <c r="B80384" t="inlineStr">
        <is>
          <t>leukos</t>
        </is>
      </c>
      <c r="C80384" t="n">
        <v>5</v>
      </c>
      <c r="D80384" t="inlineStr">
        <is>
          <t>{'leukos-tech-dbtablehandler', 'leukos-tech-jsutils', 'leukos-tech-cachedclass'}</t>
        </is>
      </c>
    </row>
    <row r="80385">
      <c r="A80385" s="1" t="n">
        <v>80383</v>
      </c>
      <c r="B80385" t="inlineStr">
        <is>
          <t>aoe2</t>
        </is>
      </c>
      <c r="C80385" t="n">
        <v>5</v>
      </c>
      <c r="D80385" t="inlineStr">
        <is>
          <t>{'aoe2scenarioparser', 'rataplan.aoe2.constants', 'aoe2-campaign-parser'}</t>
        </is>
      </c>
    </row>
    <row r="80386">
      <c r="A80386" s="1" t="n">
        <v>80384</v>
      </c>
      <c r="B80386" t="inlineStr">
        <is>
          <t>mnrendra</t>
        </is>
      </c>
      <c r="C80386" t="n">
        <v>5</v>
      </c>
      <c r="D80386" t="inlineStr">
        <is>
          <t>{'@mnrendra~include-css', '@mnrendra~bino', '@mnrendra~lssync'}</t>
        </is>
      </c>
    </row>
    <row r="80387">
      <c r="A80387" s="1" t="n">
        <v>80385</v>
      </c>
      <c r="B80387" t="inlineStr">
        <is>
          <t>colleges</t>
        </is>
      </c>
      <c r="C80387" t="n">
        <v>5</v>
      </c>
      <c r="D80387" t="inlineStr">
        <is>
          <t>{'@open-colleges~core', '@open-colleges~badge', '@scoir~my-colleges'}</t>
        </is>
      </c>
    </row>
    <row r="80388">
      <c r="A80388" s="1" t="n">
        <v>80386</v>
      </c>
      <c r="B80388" t="inlineStr">
        <is>
          <t>banky</t>
        </is>
      </c>
      <c r="C80388" t="n">
        <v>5</v>
      </c>
      <c r="D80388" t="inlineStr">
        <is>
          <t>{'@robobanky~capp-runtime', '@robobanky~capps-lang', '@robobanky~cloud-helpers'}</t>
        </is>
      </c>
    </row>
    <row r="80389">
      <c r="A80389" s="1" t="n">
        <v>80387</v>
      </c>
      <c r="B80389" t="inlineStr">
        <is>
          <t>yarn2</t>
        </is>
      </c>
      <c r="C80389" t="n">
        <v>5</v>
      </c>
      <c r="D80389" t="inlineStr">
        <is>
          <t>{'@liuli-util~yarn2-migration', 'yarn2npm', 'yarn2'}</t>
        </is>
      </c>
    </row>
    <row r="80390">
      <c r="A80390" s="1" t="n">
        <v>80388</v>
      </c>
      <c r="B80390" t="inlineStr">
        <is>
          <t>elama</t>
        </is>
      </c>
      <c r="C80390" t="n">
        <v>5</v>
      </c>
      <c r="D80390" t="inlineStr">
        <is>
          <t>{'@elamajs~stylelint-config-elama', 'elama-component-test', '@elamajs~eslint-config-elama'}</t>
        </is>
      </c>
    </row>
    <row r="80391">
      <c r="A80391" s="1" t="n">
        <v>80389</v>
      </c>
      <c r="B80391" t="inlineStr">
        <is>
          <t>rcf</t>
        </is>
      </c>
      <c r="C80391" t="n">
        <v>5</v>
      </c>
      <c r="D80391" t="inlineStr">
        <is>
          <t>{'rcf-x', 'moment-rcf', 'mddrcf'}</t>
        </is>
      </c>
    </row>
    <row r="80392">
      <c r="A80392" s="1" t="n">
        <v>80390</v>
      </c>
      <c r="B80392" t="inlineStr">
        <is>
          <t>simplebuild</t>
        </is>
      </c>
      <c r="C80392" t="n">
        <v>5</v>
      </c>
      <c r="D80392" t="inlineStr">
        <is>
          <t>{'simplebuild-karma', 'simplebuild', 'simplebuild-moduledoc'}</t>
        </is>
      </c>
    </row>
    <row r="80393">
      <c r="A80393" s="1" t="n">
        <v>80391</v>
      </c>
      <c r="B80393" t="inlineStr">
        <is>
          <t>jdiamond</t>
        </is>
      </c>
      <c r="C80393" t="n">
        <v>5</v>
      </c>
      <c r="D80393" t="inlineStr">
        <is>
          <t>{'jdiamond', '@jdiamond~mqtt-browser', '@jdiamond~mqtt-bridge'}</t>
        </is>
      </c>
    </row>
    <row r="80394">
      <c r="A80394" s="1" t="n">
        <v>80392</v>
      </c>
      <c r="B80394" t="inlineStr">
        <is>
          <t>cartok</t>
        </is>
      </c>
      <c r="C80394" t="n">
        <v>5</v>
      </c>
      <c r="D80394" t="inlineStr">
        <is>
          <t>{'@cartok~html-tag-names', '@cartok~object-assign-deep', '@cartok~hierarchy-select'}</t>
        </is>
      </c>
    </row>
    <row r="80395">
      <c r="A80395" s="1" t="n">
        <v>80393</v>
      </c>
      <c r="B80395" t="inlineStr">
        <is>
          <t>ringier</t>
        </is>
      </c>
      <c r="C80395" t="n">
        <v>5</v>
      </c>
      <c r="D80395" t="inlineStr">
        <is>
          <t>{'@ringierag~snowplow-reactjs-native-tracker', '@ringieraxelspringer~tsconfig', '@ringierag~ringier-pixel-react-native'}</t>
        </is>
      </c>
    </row>
    <row r="80396">
      <c r="A80396" s="1" t="n">
        <v>80394</v>
      </c>
      <c r="B80396" t="inlineStr">
        <is>
          <t>over300</t>
        </is>
      </c>
      <c r="C80396" t="n">
        <v>5</v>
      </c>
      <c r="D80396" t="inlineStr">
        <is>
          <t>{'over300_test_4', 'ver_over300_test', 'over300_test'}</t>
        </is>
      </c>
    </row>
    <row r="80397">
      <c r="A80397" s="1" t="n">
        <v>80395</v>
      </c>
      <c r="B80397" t="inlineStr">
        <is>
          <t>formservice</t>
        </is>
      </c>
      <c r="C80397" t="n">
        <v>5</v>
      </c>
      <c r="D80397" t="inlineStr">
        <is>
          <t>{'@tooltwist~formservice', 'vue-formservice', 'formservice-restify'}</t>
        </is>
      </c>
    </row>
    <row r="80398">
      <c r="A80398" s="1" t="n">
        <v>80396</v>
      </c>
      <c r="B80398" t="inlineStr">
        <is>
          <t>fonticonpicker</t>
        </is>
      </c>
      <c r="C80398" t="n">
        <v>5</v>
      </c>
      <c r="D80398" t="inlineStr">
        <is>
          <t>{'@dakavisa~react-fonticonpicker', '@fonticonpicker~react-fonticonpicker', '@fonticonpicker~fonticonpicker'}</t>
        </is>
      </c>
    </row>
    <row r="80399">
      <c r="A80399" s="1" t="n">
        <v>80397</v>
      </c>
      <c r="B80399" t="inlineStr">
        <is>
          <t>clouudsoftware</t>
        </is>
      </c>
      <c r="C80399" t="n">
        <v>5</v>
      </c>
      <c r="D80399" t="inlineStr">
        <is>
          <t>{'@clouudsoftware~pages', '@clouudsoftware~validation', '@clouudsoftware~environment'}</t>
        </is>
      </c>
    </row>
    <row r="80400">
      <c r="A80400" s="1" t="n">
        <v>80398</v>
      </c>
      <c r="B80400" t="inlineStr">
        <is>
          <t>carver</t>
        </is>
      </c>
      <c r="C80400" t="n">
        <v>5</v>
      </c>
      <c r="D80400" t="inlineStr">
        <is>
          <t>{'git-log-carver', 'textcarver', 'carver'}</t>
        </is>
      </c>
    </row>
    <row r="80401">
      <c r="A80401" s="1" t="n">
        <v>80399</v>
      </c>
      <c r="B80401" t="inlineStr">
        <is>
          <t>feynman</t>
        </is>
      </c>
      <c r="C80401" t="n">
        <v>5</v>
      </c>
      <c r="D80401" t="inlineStr">
        <is>
          <t>{'aifeynman', '@feynmantech~micro-core', 'feynman'}</t>
        </is>
      </c>
    </row>
    <row r="80402">
      <c r="A80402" s="1" t="n">
        <v>80400</v>
      </c>
      <c r="B80402" t="inlineStr">
        <is>
          <t>pascalcase</t>
        </is>
      </c>
      <c r="C80402" t="n">
        <v>5</v>
      </c>
      <c r="D80402" t="inlineStr">
        <is>
          <t>{'pascalcase-keys-object', 'pascalcase', '@types~pascalcase'}</t>
        </is>
      </c>
    </row>
    <row r="80403">
      <c r="A80403" s="1" t="n">
        <v>80401</v>
      </c>
      <c r="B80403" t="inlineStr">
        <is>
          <t>hzl</t>
        </is>
      </c>
      <c r="C80403" t="n">
        <v>5</v>
      </c>
      <c r="D80403" t="inlineStr">
        <is>
          <t>{'hzl-data-structures', 'hzl_helloworld_package', 'form_engine_hzl'}</t>
        </is>
      </c>
    </row>
    <row r="80404">
      <c r="A80404" s="1" t="n">
        <v>80402</v>
      </c>
      <c r="B80404" t="inlineStr">
        <is>
          <t>oshin11</t>
        </is>
      </c>
      <c r="C80404" t="n">
        <v>5</v>
      </c>
      <c r="D80404" t="inlineStr">
        <is>
          <t>{'@andoshin11~sample-petstore-api', '@andoshin11~storybook-vue3', 'hygen-andoshin11-templates'}</t>
        </is>
      </c>
    </row>
    <row r="80405">
      <c r="A80405" s="1" t="n">
        <v>80403</v>
      </c>
      <c r="B80405" t="inlineStr">
        <is>
          <t>andoshin11</t>
        </is>
      </c>
      <c r="C80405" t="n">
        <v>5</v>
      </c>
      <c r="D80405" t="inlineStr">
        <is>
          <t>{'@andoshin11~sample-petstore-api', '@andoshin11~storybook-vue3', 'hygen-andoshin11-templates'}</t>
        </is>
      </c>
    </row>
    <row r="80406">
      <c r="A80406" s="1" t="n">
        <v>80404</v>
      </c>
      <c r="B80406" t="inlineStr">
        <is>
          <t>strawberrylemonade</t>
        </is>
      </c>
      <c r="C80406" t="n">
        <v>5</v>
      </c>
      <c r="D80406" t="inlineStr">
        <is>
          <t>{'@strawberrylemonade~goodhub-lib', '@strawberrylemonade~mira', '@strawberrylemonade~boring-avatars'}</t>
        </is>
      </c>
    </row>
    <row r="80407">
      <c r="A80407" s="1" t="n">
        <v>80405</v>
      </c>
      <c r="B80407" t="inlineStr">
        <is>
          <t>ubiquitous</t>
        </is>
      </c>
      <c r="C80407" t="n">
        <v>5</v>
      </c>
      <c r="D80407" t="inlineStr">
        <is>
          <t>{'@nd0ut~ubiquitous-guacamole', '@mishankov~ubiquitous-octo-train', 'ubiquitous-file-walker'}</t>
        </is>
      </c>
    </row>
    <row r="80408">
      <c r="A80408" s="1" t="n">
        <v>80406</v>
      </c>
      <c r="B80408" t="inlineStr">
        <is>
          <t>jenks</t>
        </is>
      </c>
      <c r="C80408" t="n">
        <v>5</v>
      </c>
      <c r="D80408" t="inlineStr">
        <is>
          <t>{'jenks-natural-breaks', 'jenksnaturalbreaks', 'jenkspy'}</t>
        </is>
      </c>
    </row>
    <row r="80409">
      <c r="A80409" s="1" t="n">
        <v>80407</v>
      </c>
      <c r="B80409" t="inlineStr">
        <is>
          <t>yubisaki</t>
        </is>
      </c>
      <c r="C80409" t="n">
        <v>5</v>
      </c>
      <c r="D80409" t="inlineStr">
        <is>
          <t>{'yubisaki-shell', '@yubisaki~vuepress-plugin-pagination', 'vuepress-theme-yubisaki'}</t>
        </is>
      </c>
    </row>
    <row r="80410">
      <c r="A80410" s="1" t="n">
        <v>80408</v>
      </c>
      <c r="B80410" t="inlineStr">
        <is>
          <t>sitaggart</t>
        </is>
      </c>
      <c r="C80410" t="n">
        <v>5</v>
      </c>
      <c r="D80410" t="inlineStr">
        <is>
          <t>{'@sitaggart~eslint-config-ts', '@sitaggart~prettier-config', '@sitaggart~eslint-config'}</t>
        </is>
      </c>
    </row>
    <row r="80411">
      <c r="A80411" s="1" t="n">
        <v>80409</v>
      </c>
      <c r="B80411" t="inlineStr">
        <is>
          <t>jflow</t>
        </is>
      </c>
      <c r="C80411" t="n">
        <v>5</v>
      </c>
      <c r="D80411" t="inlineStr">
        <is>
          <t>{'jflow-framework', '@farvell~jflow-core', 'jflow'}</t>
        </is>
      </c>
    </row>
    <row r="80412">
      <c r="A80412" s="1" t="n">
        <v>80410</v>
      </c>
      <c r="B80412" t="inlineStr">
        <is>
          <t>soka</t>
        </is>
      </c>
      <c r="C80412" t="n">
        <v>5</v>
      </c>
      <c r="D80412" t="inlineStr">
        <is>
          <t>{'@sokaina~mediaplayer-platzi', '@sokaina~mediaplayer', 'soka'}</t>
        </is>
      </c>
    </row>
    <row r="80413">
      <c r="A80413" s="1" t="n">
        <v>80411</v>
      </c>
      <c r="B80413" t="inlineStr">
        <is>
          <t>thescene</t>
        </is>
      </c>
      <c r="C80413" t="n">
        <v>5</v>
      </c>
      <c r="D80413" t="inlineStr">
        <is>
          <t>{'thescene-ng2-lib', 'thescene-api-lib', 'generator-thescene-lib'}</t>
        </is>
      </c>
    </row>
    <row r="80414">
      <c r="A80414" s="1" t="n">
        <v>80412</v>
      </c>
      <c r="B80414" t="inlineStr">
        <is>
          <t>deactivate</t>
        </is>
      </c>
      <c r="C80414" t="n">
        <v>5</v>
      </c>
      <c r="D80414" t="inlineStr">
        <is>
          <t>{'odoo11-addon-stock-picking-deactivate-immediate-transfer', 'deactivate', '@ecgtheowltd~can-deactivate-guard'}</t>
        </is>
      </c>
    </row>
    <row r="80415">
      <c r="A80415" s="1" t="n">
        <v>80413</v>
      </c>
      <c r="B80415" t="inlineStr">
        <is>
          <t>orql</t>
        </is>
      </c>
      <c r="C80415" t="n">
        <v>5</v>
      </c>
      <c r="D80415" t="inlineStr">
        <is>
          <t>{'orql-parser', 'orql-mapper', 'orql-executor'}</t>
        </is>
      </c>
    </row>
    <row r="80416">
      <c r="A80416" s="1" t="n">
        <v>80414</v>
      </c>
      <c r="B80416" t="inlineStr">
        <is>
          <t>seq2</t>
        </is>
      </c>
      <c r="C80416" t="n">
        <v>5</v>
      </c>
      <c r="D80416" t="inlineStr">
        <is>
          <t>{'seq2seq', 'winston-seq2', 'bert-seq2seq'}</t>
        </is>
      </c>
    </row>
    <row r="80417">
      <c r="A80417" s="1" t="n">
        <v>80415</v>
      </c>
      <c r="B80417" t="inlineStr">
        <is>
          <t>oai2</t>
        </is>
      </c>
      <c r="C80417" t="n">
        <v>5</v>
      </c>
      <c r="D80417" t="inlineStr">
        <is>
          <t>{'oai2', 'oai2md', '@microsoft.azure~oai2-to-oai3'}</t>
        </is>
      </c>
    </row>
    <row r="80418">
      <c r="A80418" s="1" t="n">
        <v>80416</v>
      </c>
      <c r="B80418" t="inlineStr">
        <is>
          <t>newone</t>
        </is>
      </c>
      <c r="C80418" t="n">
        <v>5</v>
      </c>
      <c r="D80418" t="inlineStr">
        <is>
          <t>{'newone-npm', 'newone-tester', 'newone'}</t>
        </is>
      </c>
    </row>
    <row r="80419">
      <c r="A80419" s="1" t="n">
        <v>80417</v>
      </c>
      <c r="B80419" t="inlineStr">
        <is>
          <t>quet</t>
        </is>
      </c>
      <c r="C80419" t="n">
        <v>5</v>
      </c>
      <c r="D80419" t="inlineStr">
        <is>
          <t>{'louistriquet-identity-core', '@paulinepauquet~vue-components', 'generator-taquet'}</t>
        </is>
      </c>
    </row>
    <row r="80420">
      <c r="A80420" s="1" t="n">
        <v>80418</v>
      </c>
      <c r="B80420" t="inlineStr">
        <is>
          <t>convolve</t>
        </is>
      </c>
      <c r="C80420" t="n">
        <v>5</v>
      </c>
      <c r="D80420" t="inlineStr">
        <is>
          <t>{'cavitometer-deconvolve', 'convolve', 'ndconvolve'}</t>
        </is>
      </c>
    </row>
    <row r="80421">
      <c r="A80421" s="1" t="n">
        <v>80419</v>
      </c>
      <c r="B80421" t="inlineStr">
        <is>
          <t>reportviewer</t>
        </is>
      </c>
      <c r="C80421" t="n">
        <v>5</v>
      </c>
      <c r="D80421" t="inlineStr">
        <is>
          <t>{'ngx-ssrs-reportviewer-hcm', 'nv6-ssrs-reportviewer', 'ng-reportviewer'}</t>
        </is>
      </c>
    </row>
    <row r="80422">
      <c r="A80422" s="1" t="n">
        <v>80420</v>
      </c>
      <c r="B80422" t="inlineStr">
        <is>
          <t>inapps</t>
        </is>
      </c>
      <c r="C80422" t="n">
        <v>5</v>
      </c>
      <c r="D80422" t="inlineStr">
        <is>
          <t>{'cocoon-plugin-inapps-android-common', 'cocoon-plugin-inapps-android-googleplay', 'cocoon-plugin-inapps-android-amazon'}</t>
        </is>
      </c>
    </row>
    <row r="80423">
      <c r="A80423" s="1" t="n">
        <v>80421</v>
      </c>
      <c r="B80423" t="inlineStr">
        <is>
          <t>jingdata</t>
        </is>
      </c>
      <c r="C80423" t="n">
        <v>5</v>
      </c>
      <c r="D80423" t="inlineStr">
        <is>
          <t>{'jingdata-grid-manager', 'jingdata-fe-bridge', 'jingdata-grid-manager-vue2'}</t>
        </is>
      </c>
    </row>
    <row r="80424">
      <c r="A80424" s="1" t="n">
        <v>80422</v>
      </c>
      <c r="B80424" t="inlineStr">
        <is>
          <t>pancho</t>
        </is>
      </c>
      <c r="C80424" t="n">
        <v>5</v>
      </c>
      <c r="D80424" t="inlineStr">
        <is>
          <t>{'pancho-nodejs1', 'pancho', 'module_panchoha'}</t>
        </is>
      </c>
    </row>
    <row r="80425">
      <c r="A80425" s="1" t="n">
        <v>80423</v>
      </c>
      <c r="B80425" t="inlineStr">
        <is>
          <t>municipio</t>
        </is>
      </c>
      <c r="C80425" t="n">
        <v>5</v>
      </c>
      <c r="D80425" t="inlineStr">
        <is>
          <t>{'@municipio~gatsby-theme-intranet', '@municipio~gatsby-theme-basic', 'lacuna-cartorio-municipio-selector'}</t>
        </is>
      </c>
    </row>
    <row r="80426">
      <c r="A80426" s="1" t="n">
        <v>80424</v>
      </c>
      <c r="B80426" t="inlineStr">
        <is>
          <t>nomnomdata</t>
        </is>
      </c>
      <c r="C80426" t="n">
        <v>5</v>
      </c>
      <c r="D80426" t="inlineStr">
        <is>
          <t>{'nomnomdata-nominode', 'nomnomdata-auth', 'nomnomdata-cli'}</t>
        </is>
      </c>
    </row>
    <row r="80427">
      <c r="A80427" s="1" t="n">
        <v>80425</v>
      </c>
      <c r="B80427" t="inlineStr">
        <is>
          <t>cloudauth</t>
        </is>
      </c>
      <c r="C80427" t="n">
        <v>5</v>
      </c>
      <c r="D80427" t="inlineStr">
        <is>
          <t>{'cloudauth', '@alicloud~cloudauth-console20190219', 'aliyun-python-sdk-cloudauth'}</t>
        </is>
      </c>
    </row>
    <row r="80428">
      <c r="A80428" s="1" t="n">
        <v>80426</v>
      </c>
      <c r="B80428" t="inlineStr">
        <is>
          <t>juliohernandez</t>
        </is>
      </c>
      <c r="C80428" t="n">
        <v>5</v>
      </c>
      <c r="D80428" t="inlineStr">
        <is>
          <t>{'@juliohernandez~micro-project-react', '@juliohernandez~test-react-component', '@juliohernandez~dummy-react-component'}</t>
        </is>
      </c>
    </row>
    <row r="80429">
      <c r="A80429" s="1" t="n">
        <v>80427</v>
      </c>
      <c r="B80429" t="inlineStr">
        <is>
          <t>sassdown</t>
        </is>
      </c>
      <c r="C80429" t="n">
        <v>5</v>
      </c>
      <c r="D80429" t="inlineStr">
        <is>
          <t>{'sassdown', 'grunt-sassdown', '@antoine_a17~a17-node-sassdown'}</t>
        </is>
      </c>
    </row>
    <row r="80430">
      <c r="A80430" s="1" t="n">
        <v>80428</v>
      </c>
      <c r="B80430" t="inlineStr">
        <is>
          <t>ejercicio</t>
        </is>
      </c>
      <c r="C80430" t="n">
        <v>5</v>
      </c>
      <c r="D80430" t="inlineStr">
        <is>
          <t>{'ejercicio2', 'ejerciciodatcom-diegoullua', 'ejercicio_jsa12'}</t>
        </is>
      </c>
    </row>
    <row r="80431">
      <c r="A80431" s="1" t="n">
        <v>80429</v>
      </c>
      <c r="B80431" t="inlineStr">
        <is>
          <t>dvelop</t>
        </is>
      </c>
      <c r="C80431" t="n">
        <v>5</v>
      </c>
      <c r="D80431" t="inlineStr">
        <is>
          <t>{'@dvelop-sdk~axios-hal-json', '@dvelop-sdk~identityprovider', '@dvelop-sdk~task'}</t>
        </is>
      </c>
    </row>
    <row r="80432">
      <c r="A80432" s="1" t="n">
        <v>80430</v>
      </c>
      <c r="B80432" t="inlineStr">
        <is>
          <t>genset</t>
        </is>
      </c>
      <c r="C80432" t="n">
        <v>5</v>
      </c>
      <c r="D80432" t="inlineStr">
        <is>
          <t>{'@gensety~renderer-ejs', '@gensety~renderer-markdown', '@gensety~core'}</t>
        </is>
      </c>
    </row>
    <row r="80433">
      <c r="A80433" s="1" t="n">
        <v>80431</v>
      </c>
      <c r="B80433" t="inlineStr">
        <is>
          <t>gensety</t>
        </is>
      </c>
      <c r="C80433" t="n">
        <v>5</v>
      </c>
      <c r="D80433" t="inlineStr">
        <is>
          <t>{'@gensety~renderer-ejs', '@gensety~renderer-markdown', '@gensety~core'}</t>
        </is>
      </c>
    </row>
    <row r="80434">
      <c r="A80434" s="1" t="n">
        <v>80432</v>
      </c>
      <c r="B80434" t="inlineStr">
        <is>
          <t>pivotgrid</t>
        </is>
      </c>
      <c r="C80434" t="n">
        <v>5</v>
      </c>
      <c r="D80434" t="inlineStr">
        <is>
          <t>{'kendo-ui-react-jquery-pivotgrid', '@progress~kendo-pivotgrid-common', '@progress~kendo-pivotgrid-react-wrapper'}</t>
        </is>
      </c>
    </row>
    <row r="80435">
      <c r="A80435" s="1" t="n">
        <v>80433</v>
      </c>
      <c r="B80435" t="inlineStr">
        <is>
          <t>aiqua</t>
        </is>
      </c>
      <c r="C80435" t="n">
        <v>5</v>
      </c>
      <c r="D80435" t="inlineStr">
        <is>
          <t>{'aiqua-ionic-framework', 'aiqua-ionic', 'aiqua-a-plugin'}</t>
        </is>
      </c>
    </row>
    <row r="80436">
      <c r="A80436" s="1" t="n">
        <v>80434</v>
      </c>
      <c r="B80436" t="inlineStr">
        <is>
          <t>indus</t>
        </is>
      </c>
      <c r="C80436" t="n">
        <v>5</v>
      </c>
      <c r="D80436" t="inlineStr">
        <is>
          <t>{'indus', 'request_indus', 'paysages-indus-app'}</t>
        </is>
      </c>
    </row>
    <row r="80437">
      <c r="A80437" s="1" t="n">
        <v>80435</v>
      </c>
      <c r="B80437" t="inlineStr">
        <is>
          <t>illumidesk</t>
        </is>
      </c>
      <c r="C80437" t="n">
        <v>5</v>
      </c>
      <c r="D80437" t="inlineStr">
        <is>
          <t>{'@datafire~illumidesk', '@illumidesk~starboard-nbgrader', 'illumidesk-theia-proxy'}</t>
        </is>
      </c>
    </row>
    <row r="80438">
      <c r="A80438" s="1" t="n">
        <v>80436</v>
      </c>
      <c r="B80438" t="inlineStr">
        <is>
          <t>villar</t>
        </is>
      </c>
      <c r="C80438" t="n">
        <v>5</v>
      </c>
      <c r="D80438" t="inlineStr">
        <is>
          <t>{'@dinevillar~json-api-serializer', 'villar', '@dinevillar~adonis-json-api-serializer'}</t>
        </is>
      </c>
    </row>
    <row r="80439">
      <c r="A80439" s="1" t="n">
        <v>80437</v>
      </c>
      <c r="B80439" t="inlineStr">
        <is>
          <t>mogafa</t>
        </is>
      </c>
      <c r="C80439" t="n">
        <v>5</v>
      </c>
      <c r="D80439" t="inlineStr">
        <is>
          <t>{'@mogafa~appsflyer-react-native', '@mogafa~typed-common', '@mogafa~app-typed-common-react-native'}</t>
        </is>
      </c>
    </row>
    <row r="80440">
      <c r="A80440" s="1" t="n">
        <v>80438</v>
      </c>
      <c r="B80440" t="inlineStr">
        <is>
          <t>evervault</t>
        </is>
      </c>
      <c r="C80440" t="n">
        <v>5</v>
      </c>
      <c r="D80440" t="inlineStr">
        <is>
          <t>{'@evervault~cli', '@evervault~react', 'evervault'}</t>
        </is>
      </c>
    </row>
    <row r="80441">
      <c r="A80441" s="1" t="n">
        <v>80439</v>
      </c>
      <c r="B80441" t="inlineStr">
        <is>
          <t>cfkarakulak</t>
        </is>
      </c>
      <c r="C80441" t="n">
        <v>5</v>
      </c>
      <c r="D80441" t="inlineStr">
        <is>
          <t>{'@cfkarakulak~revealer', '@cfkarakulak~splasher', '@cfkarakulak~hopper'}</t>
        </is>
      </c>
    </row>
    <row r="80442">
      <c r="A80442" s="1" t="n">
        <v>80440</v>
      </c>
      <c r="B80442" t="inlineStr">
        <is>
          <t>axelhzf</t>
        </is>
      </c>
      <c r="C80442" t="n">
        <v>5</v>
      </c>
      <c r="D80442" t="inlineStr">
        <is>
          <t>{'@axelhzf~puppeteer-screencast', '@axelhzf~graphql-pokemon-server', '@axelhzf~react-styleguidist-ts'}</t>
        </is>
      </c>
    </row>
    <row r="80443">
      <c r="A80443" s="1" t="n">
        <v>80441</v>
      </c>
      <c r="B80443" t="inlineStr">
        <is>
          <t>beatrix</t>
        </is>
      </c>
      <c r="C80443" t="n">
        <v>5</v>
      </c>
      <c r="D80443" t="inlineStr">
        <is>
          <t>{'beatrix', '@funboxteam~beatrix', 'beatrix-events'}</t>
        </is>
      </c>
    </row>
    <row r="80444">
      <c r="A80444" s="1" t="n">
        <v>80442</v>
      </c>
      <c r="B80444" t="inlineStr">
        <is>
          <t>campaignmonitor</t>
        </is>
      </c>
      <c r="C80444" t="n">
        <v>5</v>
      </c>
      <c r="D80444" t="inlineStr">
        <is>
          <t>{'passport-campaignmonitor', 'campaignmonitor', 'collective-campaignmonitor'}</t>
        </is>
      </c>
    </row>
    <row r="80445">
      <c r="A80445" s="1" t="n">
        <v>80443</v>
      </c>
      <c r="B80445" t="inlineStr">
        <is>
          <t>oneshot</t>
        </is>
      </c>
      <c r="C80445" t="n">
        <v>5</v>
      </c>
      <c r="D80445" t="inlineStr">
        <is>
          <t>{'redux-middleware-oneshot', 'oneshot-tftpserver', 'odoo11-addon-base-cron-oneshot'}</t>
        </is>
      </c>
    </row>
    <row r="80446">
      <c r="A80446" s="1" t="n">
        <v>80444</v>
      </c>
      <c r="B80446" t="inlineStr">
        <is>
          <t>angon</t>
        </is>
      </c>
      <c r="C80446" t="n">
        <v>5</v>
      </c>
      <c r="D80446" t="inlineStr">
        <is>
          <t>{'angon_timepicker', 'angon_datepicker', 'angon_selectedfield'}</t>
        </is>
      </c>
    </row>
    <row r="80447">
      <c r="A80447" s="1" t="n">
        <v>80445</v>
      </c>
      <c r="B80447" t="inlineStr">
        <is>
          <t>feedloop</t>
        </is>
      </c>
      <c r="C80447" t="n">
        <v>5</v>
      </c>
      <c r="D80447" t="inlineStr">
        <is>
          <t>{'@feedloop~qore-sdk', '@feedloop~qore-client', '@feedloop~qore-cli'}</t>
        </is>
      </c>
    </row>
    <row r="80448">
      <c r="A80448" s="1" t="n">
        <v>80446</v>
      </c>
      <c r="B80448" t="inlineStr">
        <is>
          <t>hippy4</t>
        </is>
      </c>
      <c r="C80448" t="n">
        <v>5</v>
      </c>
      <c r="D80448" t="inlineStr">
        <is>
          <t>{'@hippy4tv~vue-css-loader', '@hippy4tv~vue-router', '@hippy4tv~vue-native-components'}</t>
        </is>
      </c>
    </row>
    <row r="80449">
      <c r="A80449" s="1" t="n">
        <v>80447</v>
      </c>
      <c r="B80449" t="inlineStr">
        <is>
          <t>tite</t>
        </is>
      </c>
      <c r="C80449" t="n">
        <v>5</v>
      </c>
      <c r="D80449" t="inlineStr">
        <is>
          <t>{'@alipiry~tite', '@alipiry~tite-api', 'entite'}</t>
        </is>
      </c>
    </row>
    <row r="80450">
      <c r="A80450" s="1" t="n">
        <v>80448</v>
      </c>
      <c r="B80450" t="inlineStr">
        <is>
          <t>vigilance</t>
        </is>
      </c>
      <c r="C80450" t="n">
        <v>5</v>
      </c>
      <c r="D80450" t="inlineStr">
        <is>
          <t>{'vigilancemeteo', 'vigilance', 'eternal-vigilance'}</t>
        </is>
      </c>
    </row>
    <row r="80451">
      <c r="A80451" s="1" t="n">
        <v>80449</v>
      </c>
      <c r="B80451" t="inlineStr">
        <is>
          <t>nickjmorrow</t>
        </is>
      </c>
      <c r="C80451" t="n">
        <v>5</v>
      </c>
      <c r="D80451" t="inlineStr">
        <is>
          <t>{'@nickjmorrow~algorithms', '@nickjmorrow~countdown', '@nickjmorrow~portfolio-server'}</t>
        </is>
      </c>
    </row>
    <row r="80452">
      <c r="A80452" s="1" t="n">
        <v>80450</v>
      </c>
      <c r="B80452" t="inlineStr">
        <is>
          <t>tilly</t>
        </is>
      </c>
      <c r="C80452" t="n">
        <v>5</v>
      </c>
      <c r="D80452" t="inlineStr">
        <is>
          <t>{'altilly-node-api', '@utilly~eslint-config', 'tilly'}</t>
        </is>
      </c>
    </row>
    <row r="80453">
      <c r="A80453" s="1" t="n">
        <v>80451</v>
      </c>
      <c r="B80453" t="inlineStr">
        <is>
          <t>aod</t>
        </is>
      </c>
      <c r="C80453" t="n">
        <v>5</v>
      </c>
      <c r="D80453" t="inlineStr">
        <is>
          <t>{'aod-react-components', '@irvingjs~loaodable', 'aod'}</t>
        </is>
      </c>
    </row>
    <row r="80454">
      <c r="A80454" s="1" t="n">
        <v>80452</v>
      </c>
      <c r="B80454" t="inlineStr">
        <is>
          <t>hanica</t>
        </is>
      </c>
      <c r="C80454" t="n">
        <v>5</v>
      </c>
      <c r="D80454" t="inlineStr">
        <is>
          <t>{'@hanica-dwa~sijs-block-diagram-manipulator', '@hanica-dwa~sijs-block-diagram-renderer', '@hanica-dwa~diagram-library'}</t>
        </is>
      </c>
    </row>
    <row r="80455">
      <c r="A80455" s="1" t="n">
        <v>80453</v>
      </c>
      <c r="B80455" t="inlineStr">
        <is>
          <t>sijs</t>
        </is>
      </c>
      <c r="C80455" t="n">
        <v>5</v>
      </c>
      <c r="D80455" t="inlineStr">
        <is>
          <t>{'@hanica-dwa~sijs-block-diagram-manipulator', '@hanica-dwa~sijs-block-diagram-renderer', '@hanica-dwa~sijs-diagram-manipulator'}</t>
        </is>
      </c>
    </row>
    <row r="80456">
      <c r="A80456" s="1" t="n">
        <v>80454</v>
      </c>
      <c r="B80456" t="inlineStr">
        <is>
          <t>joeri</t>
        </is>
      </c>
      <c r="C80456" t="n">
        <v>5</v>
      </c>
      <c r="D80456" t="inlineStr">
        <is>
          <t>{'@bakkerjoeri~object-without', '@bakkerjoeri~repeat', '@bakkerjoeri~fp'}</t>
        </is>
      </c>
    </row>
    <row r="80457">
      <c r="A80457" s="1" t="n">
        <v>80455</v>
      </c>
      <c r="B80457" t="inlineStr">
        <is>
          <t>bakkerjoeri</t>
        </is>
      </c>
      <c r="C80457" t="n">
        <v>5</v>
      </c>
      <c r="D80457" t="inlineStr">
        <is>
          <t>{'@bakkerjoeri~object-without', '@bakkerjoeri~repeat', '@bakkerjoeri~fp'}</t>
        </is>
      </c>
    </row>
    <row r="80458">
      <c r="A80458" s="1" t="n">
        <v>80456</v>
      </c>
      <c r="B80458" t="inlineStr">
        <is>
          <t>questrade</t>
        </is>
      </c>
      <c r="C80458" t="n">
        <v>5</v>
      </c>
      <c r="D80458" t="inlineStr">
        <is>
          <t>{'questrade-ts', 'questrade-api-enumerations', 'questrade-mfe-communication'}</t>
        </is>
      </c>
    </row>
    <row r="80459">
      <c r="A80459" s="1" t="n">
        <v>80457</v>
      </c>
      <c r="B80459" t="inlineStr">
        <is>
          <t>sphericsio</t>
        </is>
      </c>
      <c r="C80459" t="n">
        <v>5</v>
      </c>
      <c r="D80459" t="inlineStr">
        <is>
          <t>{'@sphericsio~config', '@sphericsio~logging', '@sphericsio~tsconfig'}</t>
        </is>
      </c>
    </row>
    <row r="80460">
      <c r="A80460" s="1" t="n">
        <v>80458</v>
      </c>
      <c r="B80460" t="inlineStr">
        <is>
          <t>deef</t>
        </is>
      </c>
      <c r="C80460" t="n">
        <v>5</v>
      </c>
      <c r="D80460" t="inlineStr">
        <is>
          <t>{'deef-examples-count', 'deef-plugin-connect-with-context', 'deef-plugin-build-common-component'}</t>
        </is>
      </c>
    </row>
    <row r="80461">
      <c r="A80461" s="1" t="n">
        <v>80459</v>
      </c>
      <c r="B80461" t="inlineStr">
        <is>
          <t>finale</t>
        </is>
      </c>
      <c r="C80461" t="n">
        <v>5</v>
      </c>
      <c r="D80461" t="inlineStr">
        <is>
          <t>{'react-native-material-switch-finale', 'finale-bundler', 'finale-rest'}</t>
        </is>
      </c>
    </row>
    <row r="80462">
      <c r="A80462" s="1" t="n">
        <v>80460</v>
      </c>
      <c r="B80462" t="inlineStr">
        <is>
          <t>jbuhacoff</t>
        </is>
      </c>
      <c r="C80462" t="n">
        <v>5</v>
      </c>
      <c r="D80462" t="inlineStr">
        <is>
          <t>{'@jbuhacoff~commitlint-config-type-enum', '@jbuhacoff~java-properties', '@jbuhacoff~mybc'}</t>
        </is>
      </c>
    </row>
    <row r="80463">
      <c r="A80463" s="1" t="n">
        <v>80461</v>
      </c>
      <c r="B80463" t="inlineStr">
        <is>
          <t>steersman</t>
        </is>
      </c>
      <c r="C80463" t="n">
        <v>5</v>
      </c>
      <c r="D80463" t="inlineStr">
        <is>
          <t>{'react-steersman-transition', '@steersman~next-sass', 'react-steersman'}</t>
        </is>
      </c>
    </row>
    <row r="80464">
      <c r="A80464" s="1" t="n">
        <v>80462</v>
      </c>
      <c r="B80464" t="inlineStr">
        <is>
          <t>caronte</t>
        </is>
      </c>
      <c r="C80464" t="n">
        <v>5</v>
      </c>
      <c r="D80464" t="inlineStr">
        <is>
          <t>{'proxy-caronte', 'caronte-js', 'caronte-proxy'}</t>
        </is>
      </c>
    </row>
    <row r="80465">
      <c r="A80465" s="1" t="n">
        <v>80463</v>
      </c>
      <c r="B80465" t="inlineStr">
        <is>
          <t>janusjs</t>
        </is>
      </c>
      <c r="C80465" t="n">
        <v>5</v>
      </c>
      <c r="D80465" t="inlineStr">
        <is>
          <t>{'janusjs-sdk', 'janusjs-extjs-node', 'janusjs'}</t>
        </is>
      </c>
    </row>
    <row r="80466">
      <c r="A80466" s="1" t="n">
        <v>80464</v>
      </c>
      <c r="B80466" t="inlineStr">
        <is>
          <t>mocyang</t>
        </is>
      </c>
      <c r="C80466" t="n">
        <v>5</v>
      </c>
      <c r="D80466" t="inlineStr">
        <is>
          <t>{'mocyang-react-template', 'mocyang-react-scripts', 'cra-tempalte-mocyang-react-template'}</t>
        </is>
      </c>
    </row>
    <row r="80467">
      <c r="A80467" s="1" t="n">
        <v>80465</v>
      </c>
      <c r="B80467" t="inlineStr">
        <is>
          <t>mrrs</t>
        </is>
      </c>
      <c r="C80467" t="n">
        <v>5</v>
      </c>
      <c r="D80467" t="inlineStr">
        <is>
          <t>{'@muchencute~mrrs-types', '@muchencute~mrrs-common', 'mrrs-dashboard-cli'}</t>
        </is>
      </c>
    </row>
    <row r="80468">
      <c r="A80468" s="1" t="n">
        <v>80466</v>
      </c>
      <c r="B80468" t="inlineStr">
        <is>
          <t>kenjiuno</t>
        </is>
      </c>
      <c r="C80468" t="n">
        <v>5</v>
      </c>
      <c r="D80468" t="inlineStr">
        <is>
          <t>{'@kenjiuno~msgreader', '@kenjiuno~mailparser-with-iso2022jp', '@kenjiuno~mimelib-with-iso2022jp'}</t>
        </is>
      </c>
    </row>
    <row r="80469">
      <c r="A80469" s="1" t="n">
        <v>80467</v>
      </c>
      <c r="B80469" t="inlineStr">
        <is>
          <t>pipeable</t>
        </is>
      </c>
      <c r="C80469" t="n">
        <v>5</v>
      </c>
      <c r="D80469" t="inlineStr">
        <is>
          <t>{'pipeable-js', 'pipeable-promises', 'svelte-pipeable-store'}</t>
        </is>
      </c>
    </row>
    <row r="80470">
      <c r="A80470" s="1" t="n">
        <v>80468</v>
      </c>
      <c r="B80470" t="inlineStr">
        <is>
          <t>test99</t>
        </is>
      </c>
      <c r="C80470" t="n">
        <v>5</v>
      </c>
      <c r="D80470" t="inlineStr">
        <is>
          <t>{'imooc-test99', 'wyw-test99', 'vue-auto-router-cli-test99'}</t>
        </is>
      </c>
    </row>
    <row r="80471">
      <c r="A80471" s="1" t="n">
        <v>80469</v>
      </c>
      <c r="B80471" t="inlineStr">
        <is>
          <t>gugfug</t>
        </is>
      </c>
      <c r="C80471" t="n">
        <v>5</v>
      </c>
      <c r="D80471" t="inlineStr">
        <is>
          <t>{'gugfug_angular2_client', '@gugfug~react-children-slots', 'gugfug-angular2-client'}</t>
        </is>
      </c>
    </row>
    <row r="80472">
      <c r="A80472" s="1" t="n">
        <v>80470</v>
      </c>
      <c r="B80472" t="inlineStr">
        <is>
          <t>armageddon</t>
        </is>
      </c>
      <c r="C80472" t="n">
        <v>5</v>
      </c>
      <c r="D80472" t="inlineStr">
        <is>
          <t>{'armageddon', '@twinarmageddons~typing-quirk', 'armageddon-installer'}</t>
        </is>
      </c>
    </row>
    <row r="80473">
      <c r="A80473" s="1" t="n">
        <v>80471</v>
      </c>
      <c r="B80473" t="inlineStr">
        <is>
          <t>multiproject</t>
        </is>
      </c>
      <c r="C80473" t="n">
        <v>5</v>
      </c>
      <c r="D80473" t="inlineStr">
        <is>
          <t>{'node-red-contrib-multiproject', 'node-red-storage-multiproject', 'gulp-typescript-multiproject'}</t>
        </is>
      </c>
    </row>
    <row r="80474">
      <c r="A80474" s="1" t="n">
        <v>80472</v>
      </c>
      <c r="B80474" t="inlineStr">
        <is>
          <t>phantom2</t>
        </is>
      </c>
      <c r="C80474" t="n">
        <v>5</v>
      </c>
      <c r="D80474" t="inlineStr">
        <is>
          <t>{'grunt-contrib-jasmine-phantom2', 'phantom2', 'phantom2-render-stream'}</t>
        </is>
      </c>
    </row>
    <row r="80475">
      <c r="A80475" s="1" t="n">
        <v>80473</v>
      </c>
      <c r="B80475" t="inlineStr">
        <is>
          <t>timhall</t>
        </is>
      </c>
      <c r="C80475" t="n">
        <v>5</v>
      </c>
      <c r="D80475" t="inlineStr">
        <is>
          <t>{'@timhall~fingerprint', '@timhall~nestjs-graphql', '@timhall~dedent'}</t>
        </is>
      </c>
    </row>
    <row r="80476">
      <c r="A80476" s="1" t="n">
        <v>80474</v>
      </c>
      <c r="B80476" t="inlineStr">
        <is>
          <t>holytiny</t>
        </is>
      </c>
      <c r="C80476" t="n">
        <v>5</v>
      </c>
      <c r="D80476" t="inlineStr">
        <is>
          <t>{'@holytiny~yprofile', '@holytiny~wxmp-engine.io-client', '@holytiny~inquirer'}</t>
        </is>
      </c>
    </row>
    <row r="80477">
      <c r="A80477" s="1" t="n">
        <v>80475</v>
      </c>
      <c r="B80477" t="inlineStr">
        <is>
          <t>nuqql</t>
        </is>
      </c>
      <c r="C80477" t="n">
        <v>5</v>
      </c>
      <c r="D80477" t="inlineStr">
        <is>
          <t>{'nuqql-matrixd', 'nuqql-slixmppd', 'nuqql-based'}</t>
        </is>
      </c>
    </row>
    <row r="80478">
      <c r="A80478" s="1" t="n">
        <v>80476</v>
      </c>
      <c r="B80478" t="inlineStr">
        <is>
          <t>telepath</t>
        </is>
      </c>
      <c r="C80478" t="n">
        <v>5</v>
      </c>
      <c r="D80478" t="inlineStr">
        <is>
          <t>{'telepath', '@identity-box~telepath', '@cogitojs~telepath-js'}</t>
        </is>
      </c>
    </row>
    <row r="80479">
      <c r="A80479" s="1" t="n">
        <v>80477</v>
      </c>
      <c r="B80479" t="inlineStr">
        <is>
          <t>sanakirju</t>
        </is>
      </c>
      <c r="C80479" t="n">
        <v>5</v>
      </c>
      <c r="D80479" t="inlineStr">
        <is>
          <t>{'sanakirju', 'sanakirju-objectionjs', 'sanakirju-mongoose'}</t>
        </is>
      </c>
    </row>
    <row r="80480">
      <c r="A80480" s="1" t="n">
        <v>80478</v>
      </c>
      <c r="B80480" t="inlineStr">
        <is>
          <t>tbfe</t>
        </is>
      </c>
      <c r="C80480" t="n">
        <v>5</v>
      </c>
      <c r="D80480" t="inlineStr">
        <is>
          <t>{'tbfe-cli', 'tbfe-tool', 'tbfe'}</t>
        </is>
      </c>
    </row>
    <row r="80481">
      <c r="A80481" s="1" t="n">
        <v>80479</v>
      </c>
      <c r="B80481" t="inlineStr">
        <is>
          <t>iax</t>
        </is>
      </c>
      <c r="C80481" t="n">
        <v>5</v>
      </c>
      <c r="D80481" t="inlineStr">
        <is>
          <t>{'import-sort-style-compiax', 'ibm-iax', 'iax'}</t>
        </is>
      </c>
    </row>
    <row r="80482">
      <c r="A80482" s="1" t="n">
        <v>80480</v>
      </c>
      <c r="B80482" t="inlineStr">
        <is>
          <t>tswt</t>
        </is>
      </c>
      <c r="C80482" t="n">
        <v>5</v>
      </c>
      <c r="D80482" t="inlineStr">
        <is>
          <t>{'@tswt~dedicated-worker', '@tswt~core', '@tswt~jsdom'}</t>
        </is>
      </c>
    </row>
    <row r="80483">
      <c r="A80483" s="1" t="n">
        <v>80481</v>
      </c>
      <c r="B80483" t="inlineStr">
        <is>
          <t>foretold</t>
        </is>
      </c>
      <c r="C80483" t="n">
        <v>5</v>
      </c>
      <c r="D80483" t="inlineStr">
        <is>
          <t>{'@foretold~cdf', '@foretold~bs-distplus', '@foretold~components'}</t>
        </is>
      </c>
    </row>
    <row r="80484">
      <c r="A80484" s="1" t="n">
        <v>80482</v>
      </c>
      <c r="B80484" t="inlineStr">
        <is>
          <t>kapstr</t>
        </is>
      </c>
      <c r="C80484" t="n">
        <v>5</v>
      </c>
      <c r="D80484" t="inlineStr">
        <is>
          <t>{'@kapstr~strapi-admin', 'kapstr-generate-new', '@kapstr~strapi'}</t>
        </is>
      </c>
    </row>
    <row r="80485">
      <c r="A80485" s="1" t="n">
        <v>80483</v>
      </c>
      <c r="B80485" t="inlineStr">
        <is>
          <t>compostrap</t>
        </is>
      </c>
      <c r="C80485" t="n">
        <v>5</v>
      </c>
      <c r="D80485" t="inlineStr">
        <is>
          <t>{'sidebar-menu-compostrap', 'dashboard-skeleton-compostrap', 'sidebar-menu-2-compostrap'}</t>
        </is>
      </c>
    </row>
    <row r="80486">
      <c r="A80486" s="1" t="n">
        <v>80484</v>
      </c>
      <c r="B80486" t="inlineStr">
        <is>
          <t>kuizo</t>
        </is>
      </c>
      <c r="C80486" t="n">
        <v>5</v>
      </c>
      <c r="D80486" t="inlineStr">
        <is>
          <t>{'@kuizo~prisma-dev', '@kuizo~prisma', 'kuizo-yuza'}</t>
        </is>
      </c>
    </row>
    <row r="80487">
      <c r="A80487" s="1" t="n">
        <v>80485</v>
      </c>
      <c r="B80487" t="inlineStr">
        <is>
          <t>techexp</t>
        </is>
      </c>
      <c r="C80487" t="n">
        <v>5</v>
      </c>
      <c r="D80487" t="inlineStr">
        <is>
          <t>{'@techexp~input-field', '@techexp~data-bind', '@techexp~hash-router'}</t>
        </is>
      </c>
    </row>
    <row r="80488">
      <c r="A80488" s="1" t="n">
        <v>80486</v>
      </c>
      <c r="B80488" t="inlineStr">
        <is>
          <t>let4</t>
        </is>
      </c>
      <c r="C80488" t="n">
        <v>5</v>
      </c>
      <c r="D80488" t="inlineStr">
        <is>
          <t>{'let4be-test', 'pagelet4n', 'let4-be-math_calc'}</t>
        </is>
      </c>
    </row>
    <row r="80489">
      <c r="A80489" s="1" t="n">
        <v>80487</v>
      </c>
      <c r="B80489" t="inlineStr">
        <is>
          <t>nextcss</t>
        </is>
      </c>
      <c r="C80489" t="n">
        <v>5</v>
      </c>
      <c r="D80489" t="inlineStr">
        <is>
          <t>{'@nextcss~material-colors', '@nextcss~reset', 'nextcss'}</t>
        </is>
      </c>
    </row>
    <row r="80490">
      <c r="A80490" s="1" t="n">
        <v>80488</v>
      </c>
      <c r="B80490" t="inlineStr">
        <is>
          <t>owdin</t>
        </is>
      </c>
      <c r="C80490" t="n">
        <v>5</v>
      </c>
      <c r="D80490" t="inlineStr">
        <is>
          <t>{'@owdin~cryptoassets', '@owdin~filecoin-signing-tools', '@owdin~live-common'}</t>
        </is>
      </c>
    </row>
    <row r="80491">
      <c r="A80491" s="1" t="n">
        <v>80489</v>
      </c>
      <c r="B80491" t="inlineStr">
        <is>
          <t>dump2</t>
        </is>
      </c>
      <c r="C80491" t="n">
        <v>5</v>
      </c>
      <c r="D80491" t="inlineStr">
        <is>
          <t>{'node-redis-dump2', 'dump2polarion', 'elasticdump2'}</t>
        </is>
      </c>
    </row>
    <row r="80492">
      <c r="A80492" s="1" t="n">
        <v>80490</v>
      </c>
      <c r="B80492" t="inlineStr">
        <is>
          <t>fsms</t>
        </is>
      </c>
      <c r="C80492" t="n">
        <v>5</v>
      </c>
      <c r="D80492" t="inlineStr">
        <is>
          <t>{'fsms-angular-pubsub', '@fsms~cutepuppies-client', '@fsms~onlinestore-dashboard'}</t>
        </is>
      </c>
    </row>
    <row r="80493">
      <c r="A80493" s="1" t="n">
        <v>80491</v>
      </c>
      <c r="B80493" t="inlineStr">
        <is>
          <t>touhou</t>
        </is>
      </c>
      <c r="C80493" t="n">
        <v>5</v>
      </c>
      <c r="D80493" t="inlineStr">
        <is>
          <t>{'touhou-tagger', '@stg~touhou', 'hexo-generator-touhou'}</t>
        </is>
      </c>
    </row>
    <row r="80494">
      <c r="A80494" s="1" t="n">
        <v>80492</v>
      </c>
      <c r="B80494" t="inlineStr">
        <is>
          <t>suscribe</t>
        </is>
      </c>
      <c r="C80494" t="n">
        <v>5</v>
      </c>
      <c r="D80494" t="inlineStr">
        <is>
          <t>{'gatsby-plugin-suscribers', '@pdigitalessiclicksuscribe~csmysql-gateway', '@pdigitalessiclicksuscribe~security-service'}</t>
        </is>
      </c>
    </row>
    <row r="80495">
      <c r="A80495" s="1" t="n">
        <v>80493</v>
      </c>
      <c r="B80495" t="inlineStr">
        <is>
          <t>agilent</t>
        </is>
      </c>
      <c r="C80495" t="n">
        <v>5</v>
      </c>
      <c r="D80495" t="inlineStr">
        <is>
          <t>{'com-agilent-test', 'agilent-visa-control', 'agilentaspparser'}</t>
        </is>
      </c>
    </row>
    <row r="80496">
      <c r="A80496" s="1" t="n">
        <v>80494</v>
      </c>
      <c r="B80496" t="inlineStr">
        <is>
          <t>exp2</t>
        </is>
      </c>
      <c r="C80496" t="n">
        <v>5</v>
      </c>
      <c r="D80496" t="inlineStr">
        <is>
          <t>{'exp2', '@stdlib~math-base-special-exp2', 'backexp2'}</t>
        </is>
      </c>
    </row>
    <row r="80497">
      <c r="A80497" s="1" t="n">
        <v>80495</v>
      </c>
      <c r="B80497" t="inlineStr">
        <is>
          <t>chatterbot</t>
        </is>
      </c>
      <c r="C80497" t="n">
        <v>5</v>
      </c>
      <c r="D80497" t="inlineStr">
        <is>
          <t>{'landa-chatterbot-corpus', 'chatterbot12', 'chatterbot'}</t>
        </is>
      </c>
    </row>
    <row r="80498">
      <c r="A80498" s="1" t="n">
        <v>80496</v>
      </c>
      <c r="B80498" t="inlineStr">
        <is>
          <t>schedular</t>
        </is>
      </c>
      <c r="C80498" t="n">
        <v>5</v>
      </c>
      <c r="D80498" t="inlineStr">
        <is>
          <t>{'schedular', '@saffellikhan~epic-schedular', 'gogoo-schedular'}</t>
        </is>
      </c>
    </row>
    <row r="80499">
      <c r="A80499" s="1" t="n">
        <v>80497</v>
      </c>
      <c r="B80499" t="inlineStr">
        <is>
          <t>rnival</t>
        </is>
      </c>
      <c r="C80499" t="n">
        <v>5</v>
      </c>
      <c r="D80499" t="inlineStr">
        <is>
          <t>{'@k4rnival~figlet-preview', '@k4rnival~selmin', '@k4rnival~nm-cleaner'}</t>
        </is>
      </c>
    </row>
    <row r="80500">
      <c r="A80500" s="1" t="n">
        <v>80498</v>
      </c>
      <c r="B80500" t="inlineStr">
        <is>
          <t>xutils</t>
        </is>
      </c>
      <c r="C80500" t="n">
        <v>5</v>
      </c>
      <c r="D80500" t="inlineStr">
        <is>
          <t>{'xutils', 'xlsxutils', 'xutils-ts-demo'}</t>
        </is>
      </c>
    </row>
    <row r="80501">
      <c r="A80501" s="1" t="n">
        <v>80499</v>
      </c>
      <c r="B80501" t="inlineStr">
        <is>
          <t>hcz</t>
        </is>
      </c>
      <c r="C80501" t="n">
        <v>5</v>
      </c>
      <c r="D80501" t="inlineStr">
        <is>
          <t>{'eslint-plugin-hcz', 'hcz-bridge', 'hcz-native-sdk'}</t>
        </is>
      </c>
    </row>
    <row r="80502">
      <c r="A80502" s="1" t="n">
        <v>80500</v>
      </c>
      <c r="B80502" t="inlineStr">
        <is>
          <t>gateau</t>
        </is>
      </c>
      <c r="C80502" t="n">
        <v>5</v>
      </c>
      <c r="D80502" t="inlineStr">
        <is>
          <t>{'@gateau~sdk', '@sveltejs~gateau', 'gateau'}</t>
        </is>
      </c>
    </row>
    <row r="80503">
      <c r="A80503" s="1" t="n">
        <v>80501</v>
      </c>
      <c r="B80503" t="inlineStr">
        <is>
          <t>pko</t>
        </is>
      </c>
      <c r="C80503" t="n">
        <v>5</v>
      </c>
      <c r="D80503" t="inlineStr">
        <is>
          <t>{'datemodule_nypkokfk', 'pko', 'lion-lib-pkoukios'}</t>
        </is>
      </c>
    </row>
    <row r="80504">
      <c r="A80504" s="1" t="n">
        <v>80502</v>
      </c>
      <c r="B80504" t="inlineStr">
        <is>
          <t>tilebelt</t>
        </is>
      </c>
      <c r="C80504" t="n">
        <v>5</v>
      </c>
      <c r="D80504" t="inlineStr">
        <is>
          <t>{'@types~tilebelt', '@conorpai~tilebelt', '@mapbox~tilebelt'}</t>
        </is>
      </c>
    </row>
    <row r="80505">
      <c r="A80505" s="1" t="n">
        <v>80503</v>
      </c>
      <c r="B80505" t="inlineStr">
        <is>
          <t>verhoeff</t>
        </is>
      </c>
      <c r="C80505" t="n">
        <v>5</v>
      </c>
      <c r="D80505" t="inlineStr">
        <is>
          <t>{'zater-verhoeff', 'joi-verhoeff', 'verhoeff'}</t>
        </is>
      </c>
    </row>
    <row r="80506">
      <c r="A80506" s="1" t="n">
        <v>80504</v>
      </c>
      <c r="B80506" t="inlineStr">
        <is>
          <t>tibb</t>
        </is>
      </c>
      <c r="C80506" t="n">
        <v>5</v>
      </c>
      <c r="D80506" t="inlineStr">
        <is>
          <t>{'react-native-tibb-module', '@thiendangit97~react-native-test-template-tibb', 'react-native-my-module-tibb'}</t>
        </is>
      </c>
    </row>
    <row r="80507">
      <c r="A80507" s="1" t="n">
        <v>80505</v>
      </c>
      <c r="B80507" t="inlineStr">
        <is>
          <t>okgrow</t>
        </is>
      </c>
      <c r="C80507" t="n">
        <v>5</v>
      </c>
      <c r="D80507" t="inlineStr">
        <is>
          <t>{'okgrow-auto-analytics', '@okgrow~auto-analytics', '@okgrow~react-native-copilot'}</t>
        </is>
      </c>
    </row>
    <row r="80508">
      <c r="A80508" s="1" t="n">
        <v>80506</v>
      </c>
      <c r="B80508" t="inlineStr">
        <is>
          <t>devries</t>
        </is>
      </c>
      <c r="C80508" t="n">
        <v>5</v>
      </c>
      <c r="D80508" t="inlineStr">
        <is>
          <t>{'@kdevries~ejs-webpack-loader', '@ricardodevries~drpadawan.io-types', '@basdevries~florin-phonenumber-utils'}</t>
        </is>
      </c>
    </row>
    <row r="80509">
      <c r="A80509" s="1" t="n">
        <v>80507</v>
      </c>
      <c r="B80509" t="inlineStr">
        <is>
          <t>supervisord</t>
        </is>
      </c>
      <c r="C80509" t="n">
        <v>5</v>
      </c>
      <c r="D80509" t="inlineStr">
        <is>
          <t>{'supervisord-reactor', 'supervisord-dependent-startup', 'supervisord-eventlistener'}</t>
        </is>
      </c>
    </row>
    <row r="80510">
      <c r="A80510" s="1" t="n">
        <v>80508</v>
      </c>
      <c r="B80510" t="inlineStr">
        <is>
          <t>tokenlist</t>
        </is>
      </c>
      <c r="C80510" t="n">
        <v>5</v>
      </c>
      <c r="D80510" t="inlineStr">
        <is>
          <t>{'@yfi~tokenlist', 'goswap-heco-tokenlist', 'goswap-tokenlist'}</t>
        </is>
      </c>
    </row>
    <row r="80511">
      <c r="A80511" s="1" t="n">
        <v>80509</v>
      </c>
      <c r="B80511" t="inlineStr">
        <is>
          <t>telemet</t>
        </is>
      </c>
      <c r="C80511" t="n">
        <v>5</v>
      </c>
      <c r="D80511" t="inlineStr">
        <is>
          <t>{'@eagletrt~telemetria-postprocessing', '@eagletrt~eagletrt-telemetria-postprocessing', 'telemetri'}</t>
        </is>
      </c>
    </row>
    <row r="80512">
      <c r="A80512" s="1" t="n">
        <v>80510</v>
      </c>
      <c r="B80512" t="inlineStr">
        <is>
          <t>autharmor</t>
        </is>
      </c>
      <c r="C80512" t="n">
        <v>5</v>
      </c>
      <c r="D80512" t="inlineStr">
        <is>
          <t>{'passport-autharmor', 'autharmor-node-sdk', 'autharmor-jsclient-sdk'}</t>
        </is>
      </c>
    </row>
    <row r="80513">
      <c r="A80513" s="1" t="n">
        <v>80511</v>
      </c>
      <c r="B80513" t="inlineStr">
        <is>
          <t>ivonne</t>
        </is>
      </c>
      <c r="C80513" t="n">
        <v>5</v>
      </c>
      <c r="D80513" t="inlineStr">
        <is>
          <t>{'@ivonneruiz~pcreactlibrary', 'ivonne', '@ivonneruiz~numberformatter'}</t>
        </is>
      </c>
    </row>
    <row r="80514">
      <c r="A80514" s="1" t="n">
        <v>80512</v>
      </c>
      <c r="B80514" t="inlineStr">
        <is>
          <t>cods</t>
        </is>
      </c>
      <c r="C80514" t="n">
        <v>5</v>
      </c>
      <c r="D80514" t="inlineStr">
        <is>
          <t>{'clean-codsworth-names', 'cods', '@cacods~frictionless-components'}</t>
        </is>
      </c>
    </row>
    <row r="80515">
      <c r="A80515" s="1" t="n">
        <v>80513</v>
      </c>
      <c r="B80515" t="inlineStr">
        <is>
          <t>glk</t>
        </is>
      </c>
      <c r="C80515" t="n">
        <v>5</v>
      </c>
      <c r="D80515" t="inlineStr">
        <is>
          <t>{'rglk', 'vue-glk', 'glk-npm-move'}</t>
        </is>
      </c>
    </row>
    <row r="80516">
      <c r="A80516" s="1" t="n">
        <v>80514</v>
      </c>
      <c r="B80516" t="inlineStr">
        <is>
          <t>censorfy</t>
        </is>
      </c>
      <c r="C80516" t="n">
        <v>5</v>
      </c>
      <c r="D80516" t="inlineStr">
        <is>
          <t>{'censorfy-tibwiz', 'censorfy_cidm4382_fall2014_babb', '@fernicio~censorfy'}</t>
        </is>
      </c>
    </row>
    <row r="80517">
      <c r="A80517" s="1" t="n">
        <v>80515</v>
      </c>
      <c r="B80517" t="inlineStr">
        <is>
          <t>bakke</t>
        </is>
      </c>
      <c r="C80517" t="n">
        <v>5</v>
      </c>
      <c r="D80517" t="inlineStr">
        <is>
          <t>{'lisbakke-react-native-twilio-video-webrtc', '@lisbakke~expresserator', '@lisbakke~iap_verifier'}</t>
        </is>
      </c>
    </row>
    <row r="80518">
      <c r="A80518" s="1" t="n">
        <v>80516</v>
      </c>
      <c r="B80518" t="inlineStr">
        <is>
          <t>lisbakke</t>
        </is>
      </c>
      <c r="C80518" t="n">
        <v>5</v>
      </c>
      <c r="D80518" t="inlineStr">
        <is>
          <t>{'lisbakke-react-native-twilio-video-webrtc', '@lisbakke~expresserator', '@lisbakke~iap_verifier'}</t>
        </is>
      </c>
    </row>
    <row r="80519">
      <c r="A80519" s="1" t="n">
        <v>80517</v>
      </c>
      <c r="B80519" t="inlineStr">
        <is>
          <t>libm</t>
        </is>
      </c>
      <c r="C80519" t="n">
        <v>5</v>
      </c>
      <c r="D80519" t="inlineStr">
        <is>
          <t>{'libm', 'libmseedjs', 'libmscore'}</t>
        </is>
      </c>
    </row>
    <row r="80520">
      <c r="A80520" s="1" t="n">
        <v>80518</v>
      </c>
      <c r="B80520" t="inlineStr">
        <is>
          <t>hazymoon</t>
        </is>
      </c>
      <c r="C80520" t="n">
        <v>5</v>
      </c>
      <c r="D80520" t="inlineStr">
        <is>
          <t>{'hazymoon-cli-lib', 'hazymoon-cli', '@hazymoon-cli-dev~utils'}</t>
        </is>
      </c>
    </row>
    <row r="80521">
      <c r="A80521" s="1" t="n">
        <v>80519</v>
      </c>
      <c r="B80521" t="inlineStr">
        <is>
          <t>qytbase</t>
        </is>
      </c>
      <c r="C80521" t="n">
        <v>5</v>
      </c>
      <c r="D80521" t="inlineStr">
        <is>
          <t>{'qytbase-core', 'qytbase-poster', 'qytbase-gallery'}</t>
        </is>
      </c>
    </row>
    <row r="80522">
      <c r="A80522" s="1" t="n">
        <v>80520</v>
      </c>
      <c r="B80522" t="inlineStr">
        <is>
          <t>kbo</t>
        </is>
      </c>
      <c r="C80522" t="n">
        <v>5</v>
      </c>
      <c r="D80522" t="inlineStr">
        <is>
          <t>{'odoo10-addon-l10n-be-partner-kbo-bce', 'odoo13-addon-l10n-be-partner-kbo-bce', 'kbodatatools'}</t>
        </is>
      </c>
    </row>
    <row r="80523">
      <c r="A80523" s="1" t="n">
        <v>80521</v>
      </c>
      <c r="B80523" t="inlineStr">
        <is>
          <t>lant</t>
        </is>
      </c>
      <c r="C80523" t="n">
        <v>5</v>
      </c>
      <c r="D80523" t="inlineStr">
        <is>
          <t>{'lant', 'bsurveillant', '@relantin~common'}</t>
        </is>
      </c>
    </row>
    <row r="80524">
      <c r="A80524" s="1" t="n">
        <v>80522</v>
      </c>
      <c r="B80524" t="inlineStr">
        <is>
          <t>daummap</t>
        </is>
      </c>
      <c r="C80524" t="n">
        <v>5</v>
      </c>
      <c r="D80524" t="inlineStr">
        <is>
          <t>{'react-native-daummap', '@cotdp~react-native-daummap', '@jessehj~react-native-daummap'}</t>
        </is>
      </c>
    </row>
    <row r="80525">
      <c r="A80525" s="1" t="n">
        <v>80523</v>
      </c>
      <c r="B80525" t="inlineStr">
        <is>
          <t>t8</t>
        </is>
      </c>
      <c r="C80525" t="n">
        <v>5</v>
      </c>
      <c r="D80525" t="inlineStr">
        <is>
          <t>{'t8t-mobile-ui', 't8-bi-lsd-tool', 't8on'}</t>
        </is>
      </c>
    </row>
    <row r="80526">
      <c r="A80526" s="1" t="n">
        <v>80524</v>
      </c>
      <c r="B80526" t="inlineStr">
        <is>
          <t>uig</t>
        </is>
      </c>
      <c r="C80526" t="n">
        <v>5</v>
      </c>
      <c r="D80526" t="inlineStr">
        <is>
          <t>{'vueuigy', '@uig~traduora-ri18n', 'generator-gruig'}</t>
        </is>
      </c>
    </row>
    <row r="80527">
      <c r="A80527" s="1" t="n">
        <v>80525</v>
      </c>
      <c r="B80527" t="inlineStr">
        <is>
          <t>hepdata</t>
        </is>
      </c>
      <c r="C80527" t="n">
        <v>5</v>
      </c>
      <c r="D80527" t="inlineStr">
        <is>
          <t>{'hepdata-converter-ws', 'hepdata-converter-ws-client', 'hepdata-converter'}</t>
        </is>
      </c>
    </row>
    <row r="80528">
      <c r="A80528" s="1" t="n">
        <v>80526</v>
      </c>
      <c r="B80528" t="inlineStr">
        <is>
          <t>luxand</t>
        </is>
      </c>
      <c r="C80528" t="n">
        <v>5</v>
      </c>
      <c r="D80528" t="inlineStr">
        <is>
          <t>{'cordova-plugin-luxand', '@laurentgoudet~ionic-native-luxand', '@ionic-native~luxand'}</t>
        </is>
      </c>
    </row>
    <row r="80529">
      <c r="A80529" s="1" t="n">
        <v>80527</v>
      </c>
      <c r="B80529" t="inlineStr">
        <is>
          <t>qatouch</t>
        </is>
      </c>
      <c r="C80529" t="n">
        <v>5</v>
      </c>
      <c r="D80529" t="inlineStr">
        <is>
          <t>{'wdio-cucumber-qatouch-reporter', 'testcafe-reporter-qatouch', 'cypress-qatouch'}</t>
        </is>
      </c>
    </row>
    <row r="80530">
      <c r="A80530" s="1" t="n">
        <v>80528</v>
      </c>
      <c r="B80530" t="inlineStr">
        <is>
          <t>rxws</t>
        </is>
      </c>
      <c r="C80530" t="n">
        <v>5</v>
      </c>
      <c r="D80530" t="inlineStr">
        <is>
          <t>{'rxws', 'rxws-socketio', '@buccaneer~rxws'}</t>
        </is>
      </c>
    </row>
    <row r="80531">
      <c r="A80531" s="1" t="n">
        <v>80529</v>
      </c>
      <c r="B80531" t="inlineStr">
        <is>
          <t>brux</t>
        </is>
      </c>
      <c r="C80531" t="n">
        <v>5</v>
      </c>
      <c r="D80531" t="inlineStr">
        <is>
          <t>{'@rabrux~dh-gate', '@woutiscoding~brux', 'brux'}</t>
        </is>
      </c>
    </row>
    <row r="80532">
      <c r="A80532" s="1" t="n">
        <v>80530</v>
      </c>
      <c r="B80532" t="inlineStr">
        <is>
          <t>zaj</t>
        </is>
      </c>
      <c r="C80532" t="n">
        <v>5</v>
      </c>
      <c r="D80532" t="inlineStr">
        <is>
          <t>{'zaj', '@zajno~common-firebase', '@zajno~common'}</t>
        </is>
      </c>
    </row>
    <row r="80533">
      <c r="A80533" s="1" t="n">
        <v>80531</v>
      </c>
      <c r="B80533" t="inlineStr">
        <is>
          <t>xzk</t>
        </is>
      </c>
      <c r="C80533" t="n">
        <v>5</v>
      </c>
      <c r="D80533" t="inlineStr">
        <is>
          <t>{'xzk-cli', 'xzk-vue-ui', 'node-cli-xzk'}</t>
        </is>
      </c>
    </row>
    <row r="80534">
      <c r="A80534" s="1" t="n">
        <v>80532</v>
      </c>
      <c r="B80534" t="inlineStr">
        <is>
          <t>demooo</t>
        </is>
      </c>
      <c r="C80534" t="n">
        <v>5</v>
      </c>
      <c r="D80534" t="inlineStr">
        <is>
          <t>{'npm_demooo', 'pkg_demooo', 'demooo'}</t>
        </is>
      </c>
    </row>
    <row r="80535">
      <c r="A80535" s="1" t="n">
        <v>80533</v>
      </c>
      <c r="B80535" t="inlineStr">
        <is>
          <t>aldojs</t>
        </is>
      </c>
      <c r="C80535" t="n">
        <v>5</v>
      </c>
      <c r="D80535" t="inlineStr">
        <is>
          <t>{'@aldojs~middleware', '@aldojs~container', '@aldojs~response'}</t>
        </is>
      </c>
    </row>
    <row r="80536">
      <c r="A80536" s="1" t="n">
        <v>80534</v>
      </c>
      <c r="B80536" t="inlineStr">
        <is>
          <t>cryptomkt</t>
        </is>
      </c>
      <c r="C80536" t="n">
        <v>5</v>
      </c>
      <c r="D80536" t="inlineStr">
        <is>
          <t>{'@cryptolw2~exchange-cryptomkt', 'cryptomkt-promise', '@cryptolw~exchange-cryptomkt'}</t>
        </is>
      </c>
    </row>
    <row r="80537">
      <c r="A80537" s="1" t="n">
        <v>80535</v>
      </c>
      <c r="B80537" t="inlineStr">
        <is>
          <t>jacklovepdf</t>
        </is>
      </c>
      <c r="C80537" t="n">
        <v>5</v>
      </c>
      <c r="D80537" t="inlineStr">
        <is>
          <t>{'@jacklovepdf~vue-multi-picker', 'jacklovepdf-multiply', 'jacklovepdf-adder'}</t>
        </is>
      </c>
    </row>
    <row r="80538">
      <c r="A80538" s="1" t="n">
        <v>80536</v>
      </c>
      <c r="B80538" t="inlineStr">
        <is>
          <t>mdconf</t>
        </is>
      </c>
      <c r="C80538" t="n">
        <v>5</v>
      </c>
      <c r="D80538" t="inlineStr">
        <is>
          <t>{'mdconf-stringify', 'mdconf', 'mdconf-loader'}</t>
        </is>
      </c>
    </row>
    <row r="80539">
      <c r="A80539" s="1" t="n">
        <v>80537</v>
      </c>
      <c r="B80539" t="inlineStr">
        <is>
          <t>streaker</t>
        </is>
      </c>
      <c r="C80539" t="n">
        <v>5</v>
      </c>
      <c r="D80539" t="inlineStr">
        <is>
          <t>{'git-streaker', 'committed-streaker', 'streaker-js'}</t>
        </is>
      </c>
    </row>
    <row r="80540">
      <c r="A80540" s="1" t="n">
        <v>80538</v>
      </c>
      <c r="B80540" t="inlineStr">
        <is>
          <t>yayo</t>
        </is>
      </c>
      <c r="C80540" t="n">
        <v>5</v>
      </c>
      <c r="D80540" t="inlineStr">
        <is>
          <t>{'yayo', 'hello-yayoc-npm', 'yoyayoya-mayoya'}</t>
        </is>
      </c>
    </row>
    <row r="80541">
      <c r="A80541" s="1" t="n">
        <v>80539</v>
      </c>
      <c r="B80541" t="inlineStr">
        <is>
          <t>evodev</t>
        </is>
      </c>
      <c r="C80541" t="n">
        <v>5</v>
      </c>
      <c r="D80541" t="inlineStr">
        <is>
          <t>{'@evodev~eventemitter', '@evodev~discord.db', '@evodev~discord.plus'}</t>
        </is>
      </c>
    </row>
    <row r="80542">
      <c r="A80542" s="1" t="n">
        <v>80540</v>
      </c>
      <c r="B80542" t="inlineStr">
        <is>
          <t>rebate</t>
        </is>
      </c>
      <c r="C80542" t="n">
        <v>5</v>
      </c>
      <c r="D80542" t="inlineStr">
        <is>
          <t>{'rebate', 'oauth-rebatemango', 'skrebate'}</t>
        </is>
      </c>
    </row>
    <row r="80543">
      <c r="A80543" s="1" t="n">
        <v>80541</v>
      </c>
      <c r="B80543" t="inlineStr">
        <is>
          <t>webauth</t>
        </is>
      </c>
      <c r="C80543" t="n">
        <v>5</v>
      </c>
      <c r="D80543" t="inlineStr">
        <is>
          <t>{'local-webauth', '@jwn-js~webauth', 'webauth'}</t>
        </is>
      </c>
    </row>
    <row r="80544">
      <c r="A80544" s="1" t="n">
        <v>80542</v>
      </c>
      <c r="B80544" t="inlineStr">
        <is>
          <t>bastard</t>
        </is>
      </c>
      <c r="C80544" t="n">
        <v>5</v>
      </c>
      <c r="D80544" t="inlineStr">
        <is>
          <t>{'gauthierbastardmyappprivate', 'bastard', 'gauthierbastardmyapp'}</t>
        </is>
      </c>
    </row>
    <row r="80545">
      <c r="A80545" s="1" t="n">
        <v>80543</v>
      </c>
      <c r="B80545" t="inlineStr">
        <is>
          <t>qubole</t>
        </is>
      </c>
      <c r="C80545" t="n">
        <v>5</v>
      </c>
      <c r="D80545" t="inlineStr">
        <is>
          <t>{'hubot-qubole', 'dbnd-qubole', 'apache-airflow-backport-providers-qubole'}</t>
        </is>
      </c>
    </row>
    <row r="80546">
      <c r="A80546" s="1" t="n">
        <v>80544</v>
      </c>
      <c r="B80546" t="inlineStr">
        <is>
          <t>edesign</t>
        </is>
      </c>
      <c r="C80546" t="n">
        <v>5</v>
      </c>
      <c r="D80546" t="inlineStr">
        <is>
          <t>{'@6edesign~actions-test', '@6edesign~svelte-three', '@6edesign~svelte-sortablejs'}</t>
        </is>
      </c>
    </row>
    <row r="80547">
      <c r="A80547" s="1" t="n">
        <v>80545</v>
      </c>
      <c r="B80547" t="inlineStr">
        <is>
          <t>backbutton</t>
        </is>
      </c>
      <c r="C80547" t="n">
        <v>5</v>
      </c>
      <c r="D80547" t="inlineStr">
        <is>
          <t>{'cordova-plugin-backbutton', 'dfocus-fm-cordova-plugin-backbutton', 'fitatu-cordova-plugin-backbutton'}</t>
        </is>
      </c>
    </row>
    <row r="80548">
      <c r="A80548" s="1" t="n">
        <v>80546</v>
      </c>
      <c r="B80548" t="inlineStr">
        <is>
          <t>teikei</t>
        </is>
      </c>
      <c r="C80548" t="n">
        <v>5</v>
      </c>
      <c r="D80548" t="inlineStr">
        <is>
          <t>{'@teikei~migrations', '@teikei~schemas', '@teikei~admin'}</t>
        </is>
      </c>
    </row>
    <row r="80549">
      <c r="A80549" s="1" t="n">
        <v>80547</v>
      </c>
      <c r="B80549" t="inlineStr">
        <is>
          <t>divsrc</t>
        </is>
      </c>
      <c r="C80549" t="n">
        <v>5</v>
      </c>
      <c r="D80549" t="inlineStr">
        <is>
          <t>{'@divsrc~divsrc-sdk-lite', '@divsrc~create-react-divsrc-app', '@divsrc~divsrc-cli'}</t>
        </is>
      </c>
    </row>
    <row r="80550">
      <c r="A80550" s="1" t="n">
        <v>80548</v>
      </c>
      <c r="B80550" t="inlineStr">
        <is>
          <t>angularcli</t>
        </is>
      </c>
      <c r="C80550" t="n">
        <v>5</v>
      </c>
      <c r="D80550" t="inlineStr">
        <is>
          <t>{'angularcli-star-rating', 'xiaoliang2233angularcli', 'angularcli-file-drag-drop'}</t>
        </is>
      </c>
    </row>
    <row r="80551">
      <c r="A80551" s="1" t="n">
        <v>80549</v>
      </c>
      <c r="B80551" t="inlineStr">
        <is>
          <t>nitz</t>
        </is>
      </c>
      <c r="C80551" t="n">
        <v>5</v>
      </c>
      <c r="D80551" t="inlineStr">
        <is>
          <t>{'oomnitza-events', 'node-oomnitza', 'iinitz-mui-layout'}</t>
        </is>
      </c>
    </row>
    <row r="80552">
      <c r="A80552" s="1" t="n">
        <v>80550</v>
      </c>
      <c r="B80552" t="inlineStr">
        <is>
          <t>lishan</t>
        </is>
      </c>
      <c r="C80552" t="n">
        <v>5</v>
      </c>
      <c r="D80552" t="inlineStr">
        <is>
          <t>{'lishan-test', '@lishan-cli-dev~utils', 'lishan.ou-imooc-test'}</t>
        </is>
      </c>
    </row>
    <row r="80553">
      <c r="A80553" s="1" t="n">
        <v>80551</v>
      </c>
      <c r="B80553" t="inlineStr">
        <is>
          <t>yongle</t>
        </is>
      </c>
      <c r="C80553" t="n">
        <v>5</v>
      </c>
      <c r="D80553" t="inlineStr">
        <is>
          <t>{'@yongle~babel-register', '@yongle~logger', '@yongle~workers'}</t>
        </is>
      </c>
    </row>
    <row r="80554">
      <c r="A80554" s="1" t="n">
        <v>80552</v>
      </c>
      <c r="B80554" t="inlineStr">
        <is>
          <t>lookoutvision</t>
        </is>
      </c>
      <c r="C80554" t="n">
        <v>5</v>
      </c>
      <c r="D80554" t="inlineStr">
        <is>
          <t>{'@datafire~amazonaws_lookoutvision', '@aws-sdk~client-lookoutvision', 'mypy-boto3-lookoutvision'}</t>
        </is>
      </c>
    </row>
    <row r="80555">
      <c r="A80555" s="1" t="n">
        <v>80553</v>
      </c>
      <c r="B80555" t="inlineStr">
        <is>
          <t>lisayu</t>
        </is>
      </c>
      <c r="C80555" t="n">
        <v>5</v>
      </c>
      <c r="D80555" t="inlineStr">
        <is>
          <t>{'lisayu_foo', '@lisayu~package', '@witlweesa~lisayu_foo'}</t>
        </is>
      </c>
    </row>
    <row r="80556">
      <c r="A80556" s="1" t="n">
        <v>80554</v>
      </c>
      <c r="B80556" t="inlineStr">
        <is>
          <t>lib5</t>
        </is>
      </c>
      <c r="C80556" t="n">
        <v>5</v>
      </c>
      <c r="D80556" t="inlineStr">
        <is>
          <t>{'@hayor4real~lion-lib5-5-5', 'lib5c', 'vue-weui-lib5'}</t>
        </is>
      </c>
    </row>
    <row r="80557">
      <c r="A80557" s="1" t="n">
        <v>80555</v>
      </c>
      <c r="B80557" t="inlineStr">
        <is>
          <t>zahl</t>
        </is>
      </c>
      <c r="C80557" t="n">
        <v>5</v>
      </c>
      <c r="D80557" t="inlineStr">
        <is>
          <t>{'@bezahl.online~iotcommon', 'zahl', 'zahlwort'}</t>
        </is>
      </c>
    </row>
    <row r="80558">
      <c r="A80558" s="1" t="n">
        <v>80556</v>
      </c>
      <c r="B80558" t="inlineStr">
        <is>
          <t>karg</t>
        </is>
      </c>
      <c r="C80558" t="n">
        <v>5</v>
      </c>
      <c r="D80558" t="inlineStr">
        <is>
          <t>{'@arthur.karganyan~vue-airbnb-style-datepicker', '@arthur.karganyan~cartesian', 'karg'}</t>
        </is>
      </c>
    </row>
    <row r="80559">
      <c r="A80559" s="1" t="n">
        <v>80557</v>
      </c>
      <c r="B80559" t="inlineStr">
        <is>
          <t>horsey</t>
        </is>
      </c>
      <c r="C80559" t="n">
        <v>5</v>
      </c>
      <c r="D80559" t="inlineStr">
        <is>
          <t>{'@goguardian~horsey', 'horsey-sauce', 'horsey-rtl'}</t>
        </is>
      </c>
    </row>
    <row r="80560">
      <c r="A80560" s="1" t="n">
        <v>80558</v>
      </c>
      <c r="B80560" t="inlineStr">
        <is>
          <t>cosync</t>
        </is>
      </c>
      <c r="C80560" t="n">
        <v>5</v>
      </c>
      <c r="D80560" t="inlineStr">
        <is>
          <t>{'cosync-command-line', 'cosync-node-cosync', 'cosync'}</t>
        </is>
      </c>
    </row>
    <row r="80561">
      <c r="A80561" s="1" t="n">
        <v>80559</v>
      </c>
      <c r="B80561" t="inlineStr">
        <is>
          <t>royalschedule</t>
        </is>
      </c>
      <c r="C80561" t="n">
        <v>5</v>
      </c>
      <c r="D80561" t="inlineStr">
        <is>
          <t>{'@royalschedule~maps', '@royalschedule~input-verifier', '@royalschedule~input-analyzer'}</t>
        </is>
      </c>
    </row>
    <row r="80562">
      <c r="A80562" s="1" t="n">
        <v>80560</v>
      </c>
      <c r="B80562" t="inlineStr">
        <is>
          <t>olab</t>
        </is>
      </c>
      <c r="C80562" t="n">
        <v>5</v>
      </c>
      <c r="D80562" t="inlineStr">
        <is>
          <t>{'@p2olab~polaris-interface', 'hw-olab', '@p2olab~pimad-types'}</t>
        </is>
      </c>
    </row>
    <row r="80563">
      <c r="A80563" s="1" t="n">
        <v>80561</v>
      </c>
      <c r="B80563" t="inlineStr">
        <is>
          <t>pima</t>
        </is>
      </c>
      <c r="C80563" t="n">
        <v>5</v>
      </c>
      <c r="D80563" t="inlineStr">
        <is>
          <t>{'testing_prupima', '@p2olab~pimad-types', '@liquid-carrot~data.pima-indians-diabetes'}</t>
        </is>
      </c>
    </row>
    <row r="80564">
      <c r="A80564" s="1" t="n">
        <v>80562</v>
      </c>
      <c r="B80564" t="inlineStr">
        <is>
          <t>pimred</t>
        </is>
      </c>
      <c r="C80564" t="n">
        <v>5</v>
      </c>
      <c r="D80564" t="inlineStr">
        <is>
          <t>{'@pimred~whcaptcha', '@pimred~solrcloud', '@pimred~redux'}</t>
        </is>
      </c>
    </row>
    <row r="80565">
      <c r="A80565" s="1" t="n">
        <v>80563</v>
      </c>
      <c r="B80565" t="inlineStr">
        <is>
          <t>keyboard2</t>
        </is>
      </c>
      <c r="C80565" t="n">
        <v>5</v>
      </c>
      <c r="D80565" t="inlineStr">
        <is>
          <t>{'vue-keyboard2', 'angular-material-keyboard2', 'vue-pay-keyboard2'}</t>
        </is>
      </c>
    </row>
    <row r="80566">
      <c r="A80566" s="1" t="n">
        <v>80564</v>
      </c>
      <c r="B80566" t="inlineStr">
        <is>
          <t>querying</t>
        </is>
      </c>
      <c r="C80566" t="n">
        <v>5</v>
      </c>
      <c r="D80566" t="inlineStr">
        <is>
          <t>{'querying-number-location', 'ts-querying', 'get-querying'}</t>
        </is>
      </c>
    </row>
    <row r="80567">
      <c r="A80567" s="1" t="n">
        <v>80565</v>
      </c>
      <c r="B80567" t="inlineStr">
        <is>
          <t>snowpak</t>
        </is>
      </c>
      <c r="C80567" t="n">
        <v>5</v>
      </c>
      <c r="D80567" t="inlineStr">
        <is>
          <t>{'@snowpak~ui', '@snowpak~powpow', '@snowpak~react-credit-cards'}</t>
        </is>
      </c>
    </row>
    <row r="80568">
      <c r="A80568" s="1" t="n">
        <v>80566</v>
      </c>
      <c r="B80568" t="inlineStr">
        <is>
          <t>aright</t>
        </is>
      </c>
      <c r="C80568" t="n">
        <v>5</v>
      </c>
      <c r="D80568" t="inlineStr">
        <is>
          <t>{'aright-lexicon', 'yamvish-aright', 'aright-validation'}</t>
        </is>
      </c>
    </row>
    <row r="80569">
      <c r="A80569" s="1" t="n">
        <v>80567</v>
      </c>
      <c r="B80569" t="inlineStr">
        <is>
          <t>nnd</t>
        </is>
      </c>
      <c r="C80569" t="n">
        <v>5</v>
      </c>
      <c r="D80569" t="inlineStr">
        <is>
          <t>{'mrnndputqc', 'nndgame-grid', 'nndgame-common'}</t>
        </is>
      </c>
    </row>
    <row r="80570">
      <c r="A80570" s="1" t="n">
        <v>80568</v>
      </c>
      <c r="B80570" t="inlineStr">
        <is>
          <t>fsdfsdfsdf</t>
        </is>
      </c>
      <c r="C80570" t="n">
        <v>5</v>
      </c>
      <c r="D80570" t="inlineStr">
        <is>
          <t>{'sdfsdfsdfsdf', 'ttt_ddddfsdfsdfsdf', 'fdsfsdfsdfsdf'}</t>
        </is>
      </c>
    </row>
    <row r="80571">
      <c r="A80571" s="1" t="n">
        <v>80569</v>
      </c>
      <c r="B80571" t="inlineStr">
        <is>
          <t>xiaojs</t>
        </is>
      </c>
      <c r="C80571" t="n">
        <v>5</v>
      </c>
      <c r="D80571" t="inlineStr">
        <is>
          <t>{'@xiaojs~cli', '@xiaojs~fabric', '@xiaojs~node-utils'}</t>
        </is>
      </c>
    </row>
    <row r="80572">
      <c r="A80572" s="1" t="n">
        <v>80570</v>
      </c>
      <c r="B80572" t="inlineStr">
        <is>
          <t>abmcode</t>
        </is>
      </c>
      <c r="C80572" t="n">
        <v>5</v>
      </c>
      <c r="D80572" t="inlineStr">
        <is>
          <t>{'@abmcode~fe-core', '@abmcode~components', '@abmcode~core'}</t>
        </is>
      </c>
    </row>
    <row r="80573">
      <c r="A80573" s="1" t="n">
        <v>80571</v>
      </c>
      <c r="B80573" t="inlineStr">
        <is>
          <t>petter</t>
        </is>
      </c>
      <c r="C80573" t="n">
        <v>5</v>
      </c>
      <c r="D80573" t="inlineStr">
        <is>
          <t>{'petter', '@pettert~hey-there', '@sriharikapu~dappetter'}</t>
        </is>
      </c>
    </row>
    <row r="80574">
      <c r="A80574" s="1" t="n">
        <v>80572</v>
      </c>
      <c r="B80574" t="inlineStr">
        <is>
          <t>langneg</t>
        </is>
      </c>
      <c r="C80574" t="n">
        <v>5</v>
      </c>
      <c r="D80574" t="inlineStr">
        <is>
          <t>{'@tradeshift~g11n-langneg', '@types~fluent__langneg', 'fluent-langneg'}</t>
        </is>
      </c>
    </row>
    <row r="80575">
      <c r="A80575" s="1" t="n">
        <v>80573</v>
      </c>
      <c r="B80575" t="inlineStr">
        <is>
          <t>vowlink</t>
        </is>
      </c>
      <c r="C80575" t="n">
        <v>5</v>
      </c>
      <c r="D80575" t="inlineStr">
        <is>
          <t>{'@vowlink~protocol', '@vowlink~sqlite-storage', '@vowlink~swarm'}</t>
        </is>
      </c>
    </row>
    <row r="80576">
      <c r="A80576" s="1" t="n">
        <v>80574</v>
      </c>
      <c r="B80576" t="inlineStr">
        <is>
          <t>ilp64</t>
        </is>
      </c>
      <c r="C80576" t="n">
        <v>5</v>
      </c>
      <c r="D80576" t="inlineStr">
        <is>
          <t>{'@ilp64~ckeditor5-build-classic', '@ilp64~ckeditor5-build-decoupled-document', '@ilp64~react-beautiful-dnd-r15'}</t>
        </is>
      </c>
    </row>
    <row r="80577">
      <c r="A80577" s="1" t="n">
        <v>80575</v>
      </c>
      <c r="B80577" t="inlineStr">
        <is>
          <t>xpression</t>
        </is>
      </c>
      <c r="C80577" t="n">
        <v>5</v>
      </c>
      <c r="D80577" t="inlineStr">
        <is>
          <t>{'uxpression', 'rosstalk-xpression', 'xpression'}</t>
        </is>
      </c>
    </row>
    <row r="80578">
      <c r="A80578" s="1" t="n">
        <v>80576</v>
      </c>
      <c r="B80578" t="inlineStr">
        <is>
          <t>beachball</t>
        </is>
      </c>
      <c r="C80578" t="n">
        <v>5</v>
      </c>
      <c r="D80578" t="inlineStr">
        <is>
          <t>{'@neverusethis~testing-beachball', 'jattas-beachball-experiment-b', 'jattas-beachball-experiment-a'}</t>
        </is>
      </c>
    </row>
    <row r="80579">
      <c r="A80579" s="1" t="n">
        <v>80577</v>
      </c>
      <c r="B80579" t="inlineStr">
        <is>
          <t>infinidesk</t>
        </is>
      </c>
      <c r="C80579" t="n">
        <v>5</v>
      </c>
      <c r="D80579" t="inlineStr">
        <is>
          <t>{'infinidesk-adin-lib', 'infinidesk-admin-lib', 'infinidesk-web-widget'}</t>
        </is>
      </c>
    </row>
    <row r="80580">
      <c r="A80580" s="1" t="n">
        <v>80578</v>
      </c>
      <c r="B80580" t="inlineStr">
        <is>
          <t>captcharator</t>
        </is>
      </c>
      <c r="C80580" t="n">
        <v>5</v>
      </c>
      <c r="D80580" t="inlineStr">
        <is>
          <t>{'wix-protos-proto-wix-captcharator-api', 'wix-captcharator-api', 'bi-logger-node-captcharator-web'}</t>
        </is>
      </c>
    </row>
    <row r="80581">
      <c r="A80581" s="1" t="n">
        <v>80579</v>
      </c>
      <c r="B80581" t="inlineStr">
        <is>
          <t>bdv</t>
        </is>
      </c>
      <c r="C80581" t="n">
        <v>5</v>
      </c>
      <c r="D80581" t="inlineStr">
        <is>
          <t>{'npy2bdv', 'bdv.js', 'bdv-angular2-localstorage'}</t>
        </is>
      </c>
    </row>
    <row r="80582">
      <c r="A80582" s="1" t="n">
        <v>80580</v>
      </c>
      <c r="B80582" t="inlineStr">
        <is>
          <t>matrixprofile</t>
        </is>
      </c>
      <c r="C80582" t="n">
        <v>5</v>
      </c>
      <c r="D80582" t="inlineStr">
        <is>
          <t>{'matrixprofile', 'matrixprofile-js', 'matrixprofile-node'}</t>
        </is>
      </c>
    </row>
    <row r="80583">
      <c r="A80583" s="1" t="n">
        <v>80581</v>
      </c>
      <c r="B80583" t="inlineStr">
        <is>
          <t>filtre</t>
        </is>
      </c>
      <c r="C80583" t="n">
        <v>5</v>
      </c>
      <c r="D80583" t="inlineStr">
        <is>
          <t>{'filtrex-interpolated', 'blondie-inc-filtrex', '@m93a~filtrex'}</t>
        </is>
      </c>
    </row>
    <row r="80584">
      <c r="A80584" s="1" t="n">
        <v>80582</v>
      </c>
      <c r="B80584" t="inlineStr">
        <is>
          <t>filtrex</t>
        </is>
      </c>
      <c r="C80584" t="n">
        <v>5</v>
      </c>
      <c r="D80584" t="inlineStr">
        <is>
          <t>{'filtrex-interpolated', 'blondie-inc-filtrex', '@m93a~filtrex'}</t>
        </is>
      </c>
    </row>
    <row r="80585">
      <c r="A80585" s="1" t="n">
        <v>80583</v>
      </c>
      <c r="B80585" t="inlineStr">
        <is>
          <t>minnie</t>
        </is>
      </c>
      <c r="C80585" t="n">
        <v>5</v>
      </c>
      <c r="D80585" t="inlineStr">
        <is>
          <t>{'minnie', 'minnie-katie', 'minnie-lou'}</t>
        </is>
      </c>
    </row>
    <row r="80586">
      <c r="A80586" s="1" t="n">
        <v>80584</v>
      </c>
      <c r="B80586" t="inlineStr">
        <is>
          <t>procmail</t>
        </is>
      </c>
      <c r="C80586" t="n">
        <v>5</v>
      </c>
      <c r="D80586" t="inlineStr">
        <is>
          <t>{'qmuzik-procmaillog-shared', 'qmuzik-procmailqueue', 'qmuzik-procmaillog'}</t>
        </is>
      </c>
    </row>
    <row r="80587">
      <c r="A80587" s="1" t="n">
        <v>80585</v>
      </c>
      <c r="B80587" t="inlineStr">
        <is>
          <t>infix2</t>
        </is>
      </c>
      <c r="C80587" t="n">
        <v>5</v>
      </c>
      <c r="D80587" t="inlineStr">
        <is>
          <t>{'@alu0100973914~infix2egg-in-jison', '@alu0100973914~infix2egg', 'infix2evm'}</t>
        </is>
      </c>
    </row>
    <row r="80588">
      <c r="A80588" s="1" t="n">
        <v>80586</v>
      </c>
      <c r="B80588" t="inlineStr">
        <is>
          <t>flocks</t>
        </is>
      </c>
      <c r="C80588" t="n">
        <v>5</v>
      </c>
      <c r="D80588" t="inlineStr">
        <is>
          <t>{'nyyflocks', 'flocks', 'flocks.js'}</t>
        </is>
      </c>
    </row>
    <row r="80589">
      <c r="A80589" s="1" t="n">
        <v>80587</v>
      </c>
      <c r="B80589" t="inlineStr">
        <is>
          <t>encourage</t>
        </is>
      </c>
      <c r="C80589" t="n">
        <v>5</v>
      </c>
      <c r="D80589" t="inlineStr">
        <is>
          <t>{'gitbook-plugin-encourage', '@thedatalife~stylelint-encourage-vertical-rhythm', 'encouragesystem'}</t>
        </is>
      </c>
    </row>
    <row r="80590">
      <c r="A80590" s="1" t="n">
        <v>80588</v>
      </c>
      <c r="B80590" t="inlineStr">
        <is>
          <t>timtam</t>
        </is>
      </c>
      <c r="C80590" t="n">
        <v>5</v>
      </c>
      <c r="D80590" t="inlineStr">
        <is>
          <t>{'timtam-zmq', 'timtam-receiver', 'timtam-logger'}</t>
        </is>
      </c>
    </row>
    <row r="80591">
      <c r="A80591" s="1" t="n">
        <v>80589</v>
      </c>
      <c r="B80591" t="inlineStr">
        <is>
          <t>hiroppy</t>
        </is>
      </c>
      <c r="C80591" t="n">
        <v>5</v>
      </c>
      <c r="D80591" t="inlineStr">
        <is>
          <t>{'@hiroppy~renovate-config', 'about.hiroppy', '@hiroppy~bespoke-fx'}</t>
        </is>
      </c>
    </row>
    <row r="80592">
      <c r="A80592" s="1" t="n">
        <v>80590</v>
      </c>
      <c r="B80592" t="inlineStr">
        <is>
          <t>solider</t>
        </is>
      </c>
      <c r="C80592" t="n">
        <v>5</v>
      </c>
      <c r="D80592" t="inlineStr">
        <is>
          <t>{'solider', 'hello_test_solider', 'guard-solider'}</t>
        </is>
      </c>
    </row>
    <row r="80593">
      <c r="A80593" s="1" t="n">
        <v>80591</v>
      </c>
      <c r="B80593" t="inlineStr">
        <is>
          <t>qingui</t>
        </is>
      </c>
      <c r="C80593" t="n">
        <v>5</v>
      </c>
      <c r="D80593" t="inlineStr">
        <is>
          <t>{'@qingui~qingui-cli', '@qingui~qingui', '@qingui~var'}</t>
        </is>
      </c>
    </row>
    <row r="80594">
      <c r="A80594" s="1" t="n">
        <v>80592</v>
      </c>
      <c r="B80594" t="inlineStr">
        <is>
          <t>dipswitch</t>
        </is>
      </c>
      <c r="C80594" t="n">
        <v>5</v>
      </c>
      <c r="D80594" t="inlineStr">
        <is>
          <t>{'react-dipswitch', 'dipswitch-postgres', 'dipswitch'}</t>
        </is>
      </c>
    </row>
    <row r="80595">
      <c r="A80595" s="1" t="n">
        <v>80593</v>
      </c>
      <c r="B80595" t="inlineStr">
        <is>
          <t>xatime</t>
        </is>
      </c>
      <c r="C80595" t="n">
        <v>5</v>
      </c>
      <c r="D80595" t="inlineStr">
        <is>
          <t>{'vue-social-share-xatime', 'dplayer-xatime', 'xatime-dplayer'}</t>
        </is>
      </c>
    </row>
    <row r="80596">
      <c r="A80596" s="1" t="n">
        <v>80594</v>
      </c>
      <c r="B80596" t="inlineStr">
        <is>
          <t>irjs</t>
        </is>
      </c>
      <c r="C80596" t="n">
        <v>5</v>
      </c>
      <c r="D80596" t="inlineStr">
        <is>
          <t>{'irjs-apps', 'irjs-skeleton', 'irjs-osm'}</t>
        </is>
      </c>
    </row>
    <row r="80597">
      <c r="A80597" s="1" t="n">
        <v>80595</v>
      </c>
      <c r="B80597" t="inlineStr">
        <is>
          <t>aparajita</t>
        </is>
      </c>
      <c r="C80597" t="n">
        <v>5</v>
      </c>
      <c r="D80597" t="inlineStr">
        <is>
          <t>{'@aparajita~capacitor-docgen', '@aparajita~capacitor-biometric-auth', '@aparajita~capacitor-secure-storage'}</t>
        </is>
      </c>
    </row>
    <row r="80598">
      <c r="A80598" s="1" t="n">
        <v>80596</v>
      </c>
      <c r="B80598" t="inlineStr">
        <is>
          <t>vecnet</t>
        </is>
      </c>
      <c r="C80598" t="n">
        <v>5</v>
      </c>
      <c r="D80598" t="inlineStr">
        <is>
          <t>{'vecnet-simulation', 'vecnet-openmalaria', 'vecnet'}</t>
        </is>
      </c>
    </row>
    <row r="80599">
      <c r="A80599" s="1" t="n">
        <v>80597</v>
      </c>
      <c r="B80599" t="inlineStr">
        <is>
          <t>distalog</t>
        </is>
      </c>
      <c r="C80599" t="n">
        <v>5</v>
      </c>
      <c r="D80599" t="inlineStr">
        <is>
          <t>{'@distalog~cookie-css', '@distalog~cookie-param-handler', '@distalog~ch_distalog_website'}</t>
        </is>
      </c>
    </row>
    <row r="80600">
      <c r="A80600" s="1" t="n">
        <v>80598</v>
      </c>
      <c r="B80600" t="inlineStr">
        <is>
          <t>canburaks</t>
        </is>
      </c>
      <c r="C80600" t="n">
        <v>5</v>
      </c>
      <c r="D80600" t="inlineStr">
        <is>
          <t>{'@canburaks~tailnext', '@canburaks~text-align-editorjs', '@canburaks~rjs'}</t>
        </is>
      </c>
    </row>
    <row r="80601">
      <c r="A80601" s="1" t="n">
        <v>80599</v>
      </c>
      <c r="B80601" t="inlineStr">
        <is>
          <t>rgen</t>
        </is>
      </c>
      <c r="C80601" t="n">
        <v>5</v>
      </c>
      <c r="D80601" t="inlineStr">
        <is>
          <t>{'torgen', 'dargstack_rgen', 'rgen'}</t>
        </is>
      </c>
    </row>
    <row r="80602">
      <c r="A80602" s="1" t="n">
        <v>80600</v>
      </c>
      <c r="B80602" t="inlineStr">
        <is>
          <t>onedb</t>
        </is>
      </c>
      <c r="C80602" t="n">
        <v>5</v>
      </c>
      <c r="D80602" t="inlineStr">
        <is>
          <t>{'@datafire~onedb', 'onedb-cli', 'onedb-server'}</t>
        </is>
      </c>
    </row>
    <row r="80603">
      <c r="A80603" s="1" t="n">
        <v>80601</v>
      </c>
      <c r="B80603" t="inlineStr">
        <is>
          <t>mnubo</t>
        </is>
      </c>
      <c r="C80603" t="n">
        <v>5</v>
      </c>
      <c r="D80603" t="inlineStr">
        <is>
          <t>{'eslint-config-mnubo', 'node-red-contrib-mnubo', 'mnubo-sdk'}</t>
        </is>
      </c>
    </row>
    <row r="80604">
      <c r="A80604" s="1" t="n">
        <v>80602</v>
      </c>
      <c r="B80604" t="inlineStr">
        <is>
          <t>jdatepicker</t>
        </is>
      </c>
      <c r="C80604" t="n">
        <v>5</v>
      </c>
      <c r="D80604" t="inlineStr">
        <is>
          <t>{'sigma-ng-jdatepicker', 'wdt-jdatepicker', 'jdatepicker'}</t>
        </is>
      </c>
    </row>
    <row r="80605">
      <c r="A80605" s="1" t="n">
        <v>80603</v>
      </c>
      <c r="B80605" t="inlineStr">
        <is>
          <t>hublin</t>
        </is>
      </c>
      <c r="C80605" t="n">
        <v>5</v>
      </c>
      <c r="D80605" t="inlineStr">
        <is>
          <t>{'hublin-client', 'hublin', 'hubot-hublin'}</t>
        </is>
      </c>
    </row>
    <row r="80606">
      <c r="A80606" s="1" t="n">
        <v>80604</v>
      </c>
      <c r="B80606" t="inlineStr">
        <is>
          <t>publicist</t>
        </is>
      </c>
      <c r="C80606" t="n">
        <v>5</v>
      </c>
      <c r="D80606" t="inlineStr">
        <is>
          <t>{'publicist-umd', 'publicist-es5', 'publicist-babel'}</t>
        </is>
      </c>
    </row>
    <row r="80607">
      <c r="A80607" s="1" t="n">
        <v>80605</v>
      </c>
      <c r="B80607" t="inlineStr">
        <is>
          <t>intersecting</t>
        </is>
      </c>
      <c r="C80607" t="n">
        <v>5</v>
      </c>
      <c r="D80607" t="inlineStr">
        <is>
          <t>{'@kaliber~use-is-intersecting', 'vue-is-intersecting', '@pratikpc~removefirstargfromallfunctionofclassandintersectingfromparent'}</t>
        </is>
      </c>
    </row>
    <row r="80608">
      <c r="A80608" s="1" t="n">
        <v>80606</v>
      </c>
      <c r="B80608" t="inlineStr">
        <is>
          <t>typographer</t>
        </is>
      </c>
      <c r="C80608" t="n">
        <v>5</v>
      </c>
      <c r="D80608" t="inlineStr">
        <is>
          <t>{'js-typographer', 'markdown-it-attr-typographer', 'typographer'}</t>
        </is>
      </c>
    </row>
    <row r="80609">
      <c r="A80609" s="1" t="n">
        <v>80607</v>
      </c>
      <c r="B80609" t="inlineStr">
        <is>
          <t>mnogo</t>
        </is>
      </c>
      <c r="C80609" t="n">
        <v>5</v>
      </c>
      <c r="D80609" t="inlineStr">
        <is>
          <t>{'@mnogostih-v2~service-utils', '@mnogostih-v2~models', '@mnogostih-v2~api-models'}</t>
        </is>
      </c>
    </row>
    <row r="80610">
      <c r="A80610" s="1" t="n">
        <v>80608</v>
      </c>
      <c r="B80610" t="inlineStr">
        <is>
          <t>mnogostih</t>
        </is>
      </c>
      <c r="C80610" t="n">
        <v>5</v>
      </c>
      <c r="D80610" t="inlineStr">
        <is>
          <t>{'@mnogostih-v2~service-utils', '@mnogostih-v2~models', '@mnogostih-v2~api-models'}</t>
        </is>
      </c>
    </row>
    <row r="80611">
      <c r="A80611" s="1" t="n">
        <v>80609</v>
      </c>
      <c r="B80611" t="inlineStr">
        <is>
          <t>appcan</t>
        </is>
      </c>
      <c r="C80611" t="n">
        <v>5</v>
      </c>
      <c r="D80611" t="inlineStr">
        <is>
          <t>{'appcan', 'gulp-appcan', 'appcan-api'}</t>
        </is>
      </c>
    </row>
    <row r="80612">
      <c r="A80612" s="1" t="n">
        <v>80610</v>
      </c>
      <c r="B80612" t="inlineStr">
        <is>
          <t>desp</t>
        </is>
      </c>
      <c r="C80612" t="n">
        <v>5</v>
      </c>
      <c r="D80612" t="inlineStr">
        <is>
          <t>{'@desp.pro~mask-icon', 'desplega', 'desplega-api'}</t>
        </is>
      </c>
    </row>
    <row r="80613">
      <c r="A80613" s="1" t="n">
        <v>80611</v>
      </c>
      <c r="B80613" t="inlineStr">
        <is>
          <t>survicate</t>
        </is>
      </c>
      <c r="C80613" t="n">
        <v>5</v>
      </c>
      <c r="D80613" t="inlineStr">
        <is>
          <t>{'@survicate~analytics.js-integration-survicate', 'react-native-survicate-after', '@types~survicate__react-native-survicate'}</t>
        </is>
      </c>
    </row>
    <row r="80614">
      <c r="A80614" s="1" t="n">
        <v>80612</v>
      </c>
      <c r="B80614" t="inlineStr">
        <is>
          <t>magan</t>
        </is>
      </c>
      <c r="C80614" t="n">
        <v>5</v>
      </c>
      <c r="D80614" t="inlineStr">
        <is>
          <t>{'@armaganelif~express-graphql', 'npmaganfunc', '@mmaganam~ldapjs-async'}</t>
        </is>
      </c>
    </row>
    <row r="80615">
      <c r="A80615" s="1" t="n">
        <v>80613</v>
      </c>
      <c r="B80615" t="inlineStr">
        <is>
          <t>robocode</t>
        </is>
      </c>
      <c r="C80615" t="n">
        <v>5</v>
      </c>
      <c r="D80615" t="inlineStr">
        <is>
          <t>{'coc-robocode-vscode', 'ngx-robocode-blockly', 'blockly-plugin-robocode'}</t>
        </is>
      </c>
    </row>
    <row r="80616">
      <c r="A80616" s="1" t="n">
        <v>80614</v>
      </c>
      <c r="B80616" t="inlineStr">
        <is>
          <t>doxa</t>
        </is>
      </c>
      <c r="C80616" t="n">
        <v>5</v>
      </c>
      <c r="D80616" t="inlineStr">
        <is>
          <t>{'@doxalabs~helloworldx', 'doxa', 'wdoxa'}</t>
        </is>
      </c>
    </row>
    <row r="80617">
      <c r="A80617" s="1" t="n">
        <v>80615</v>
      </c>
      <c r="B80617" t="inlineStr">
        <is>
          <t>saiku</t>
        </is>
      </c>
      <c r="C80617" t="n">
        <v>5</v>
      </c>
      <c r="D80617" t="inlineStr">
        <is>
          <t>{'saiku-ui', 'saiku-query-helper', 'saiku-react-bootstrap-tabs'}</t>
        </is>
      </c>
    </row>
    <row r="80618">
      <c r="A80618" s="1" t="n">
        <v>80616</v>
      </c>
      <c r="B80618" t="inlineStr">
        <is>
          <t>calblueprint</t>
        </is>
      </c>
      <c r="C80618" t="n">
        <v>5</v>
      </c>
      <c r="D80618" t="inlineStr">
        <is>
          <t>{'@calblueprint~react-blessed', '@calblueprint~whales', '@calblueprint~blessed'}</t>
        </is>
      </c>
    </row>
    <row r="80619">
      <c r="A80619" s="1" t="n">
        <v>80617</v>
      </c>
      <c r="B80619" t="inlineStr">
        <is>
          <t>kahlo</t>
        </is>
      </c>
      <c r="C80619" t="n">
        <v>5</v>
      </c>
      <c r="D80619" t="inlineStr">
        <is>
          <t>{'@kahlo~material-ui', '@kahlo~preset', '@antoinekahlouche~avataaars'}</t>
        </is>
      </c>
    </row>
    <row r="80620">
      <c r="A80620" s="1" t="n">
        <v>80618</v>
      </c>
      <c r="B80620" t="inlineStr">
        <is>
          <t>widi</t>
        </is>
      </c>
      <c r="C80620" t="n">
        <v>5</v>
      </c>
      <c r="D80620" t="inlineStr">
        <is>
          <t>{'mini-widijf', '@widitrade~cookieconsent', 'my-lib-widipa'}</t>
        </is>
      </c>
    </row>
    <row r="80621">
      <c r="A80621" s="1" t="n">
        <v>80619</v>
      </c>
      <c r="B80621" t="inlineStr">
        <is>
          <t>notifiable</t>
        </is>
      </c>
      <c r="C80621" t="n">
        <v>5</v>
      </c>
      <c r="D80621" t="inlineStr">
        <is>
          <t>{'notifiable', 'gulp-notifiable-task', 'react-notifiable'}</t>
        </is>
      </c>
    </row>
    <row r="80622">
      <c r="A80622" s="1" t="n">
        <v>80620</v>
      </c>
      <c r="B80622" t="inlineStr">
        <is>
          <t>yakov</t>
        </is>
      </c>
      <c r="C80622" t="n">
        <v>5</v>
      </c>
      <c r="D80622" t="inlineStr">
        <is>
          <t>{'braingameshexletnikiforovyakov', '@valburyakov~ngx-easy-test', '@maksym.khudyakov~feature-signup'}</t>
        </is>
      </c>
    </row>
    <row r="80623">
      <c r="A80623" s="1" t="n">
        <v>80621</v>
      </c>
      <c r="B80623" t="inlineStr">
        <is>
          <t>lois</t>
        </is>
      </c>
      <c r="C80623" t="n">
        <v>5</v>
      </c>
      <c r="D80623" t="inlineStr">
        <is>
          <t>{'pot-lib2-lois', 'ng-test-lois', '@lloiser~atom-languageclient'}</t>
        </is>
      </c>
    </row>
    <row r="80624">
      <c r="A80624" s="1" t="n">
        <v>80622</v>
      </c>
      <c r="B80624" t="inlineStr">
        <is>
          <t>abstractapi</t>
        </is>
      </c>
      <c r="C80624" t="n">
        <v>5</v>
      </c>
      <c r="D80624" t="inlineStr">
        <is>
          <t>{'@abstractapi~javascript-exchange-rates', '@abstractapi~javascript-email-validation', '@abstractapi~javascript-core'}</t>
        </is>
      </c>
    </row>
    <row r="80625">
      <c r="A80625" s="1" t="n">
        <v>80623</v>
      </c>
      <c r="B80625" t="inlineStr">
        <is>
          <t>notate</t>
        </is>
      </c>
      <c r="C80625" t="n">
        <v>5</v>
      </c>
      <c r="D80625" t="inlineStr">
        <is>
          <t>{'objectdotnotate', '@scottnonnenberg~notate', 'notate'}</t>
        </is>
      </c>
    </row>
    <row r="80626">
      <c r="A80626" s="1" t="n">
        <v>80624</v>
      </c>
      <c r="B80626" t="inlineStr">
        <is>
          <t>svgaplayer</t>
        </is>
      </c>
      <c r="C80626" t="n">
        <v>5</v>
      </c>
      <c r="D80626" t="inlineStr">
        <is>
          <t>{'svgaplayer-didi', 'svgaplayer', '@gdyfe~svgaplayer-for-live'}</t>
        </is>
      </c>
    </row>
    <row r="80627">
      <c r="A80627" s="1" t="n">
        <v>80625</v>
      </c>
      <c r="B80627" t="inlineStr">
        <is>
          <t>everestate</t>
        </is>
      </c>
      <c r="C80627" t="n">
        <v>5</v>
      </c>
      <c r="D80627" t="inlineStr">
        <is>
          <t>{'@everestate~serverless-router-dynamics', '@everestate~serverless-router', 'google-map-react-everestate'}</t>
        </is>
      </c>
    </row>
    <row r="80628">
      <c r="A80628" s="1" t="n">
        <v>80626</v>
      </c>
      <c r="B80628" t="inlineStr">
        <is>
          <t>avrodoc</t>
        </is>
      </c>
      <c r="C80628" t="n">
        <v>5</v>
      </c>
      <c r="D80628" t="inlineStr">
        <is>
          <t>{'@ckatzorke~avrodoc-plus', '@leosilvadev~avrodoc-plus', '@mikaello~avrodoc-plus'}</t>
        </is>
      </c>
    </row>
    <row r="80629">
      <c r="A80629" s="1" t="n">
        <v>80627</v>
      </c>
      <c r="B80629" t="inlineStr">
        <is>
          <t>beek</t>
        </is>
      </c>
      <c r="C80629" t="n">
        <v>5</v>
      </c>
      <c r="D80629" t="inlineStr">
        <is>
          <t>{'@andrew.vanbeekokta~okta-node-cli-example', 'beek', '@michielwesterbeek~browser'}</t>
        </is>
      </c>
    </row>
    <row r="80630">
      <c r="A80630" s="1" t="n">
        <v>80628</v>
      </c>
      <c r="B80630" t="inlineStr">
        <is>
          <t>happycode</t>
        </is>
      </c>
      <c r="C80630" t="n">
        <v>5</v>
      </c>
      <c r="D80630" t="inlineStr">
        <is>
          <t>{'happycode-gears-eventer', 'happycode-gears-terminal', '@lucifer~~happycode'}</t>
        </is>
      </c>
    </row>
    <row r="80631">
      <c r="A80631" s="1" t="n">
        <v>80629</v>
      </c>
      <c r="B80631" t="inlineStr">
        <is>
          <t>carbonldp</t>
        </is>
      </c>
      <c r="C80631" t="n">
        <v>5</v>
      </c>
      <c r="D80631" t="inlineStr">
        <is>
          <t>{'carbonldp-ts-docs-engine', 'angular2-carbonldp', 'carbonldp'}</t>
        </is>
      </c>
    </row>
    <row r="80632">
      <c r="A80632" s="1" t="n">
        <v>80630</v>
      </c>
      <c r="B80632" t="inlineStr">
        <is>
          <t>hpv</t>
        </is>
      </c>
      <c r="C80632" t="n">
        <v>5</v>
      </c>
      <c r="D80632" t="inlineStr">
        <is>
          <t>{'hpv-tvdb-mngr', 'kameshpv', 'hpv-tvdb'}</t>
        </is>
      </c>
    </row>
    <row r="80633">
      <c r="A80633" s="1" t="n">
        <v>80631</v>
      </c>
      <c r="B80633" t="inlineStr">
        <is>
          <t>diaporama</t>
        </is>
      </c>
      <c r="C80633" t="n">
        <v>5</v>
      </c>
      <c r="D80633" t="inlineStr">
        <is>
          <t>{'diaporama-react', 'diaporama-maker', 'diaporama-recorder'}</t>
        </is>
      </c>
    </row>
    <row r="80634">
      <c r="A80634" s="1" t="n">
        <v>80632</v>
      </c>
      <c r="B80634" t="inlineStr">
        <is>
          <t>struts</t>
        </is>
      </c>
      <c r="C80634" t="n">
        <v>5</v>
      </c>
      <c r="D80634" t="inlineStr">
        <is>
          <t>{'struts-validator', 'uru-struts', 'struts'}</t>
        </is>
      </c>
    </row>
    <row r="80635">
      <c r="A80635" s="1" t="n">
        <v>80633</v>
      </c>
      <c r="B80635" t="inlineStr">
        <is>
          <t>unchanged</t>
        </is>
      </c>
      <c r="C80635" t="n">
        <v>5</v>
      </c>
      <c r="D80635" t="inlineStr">
        <is>
          <t>{'unchanged', 'ignore-unchanged-webpack-plugin', 'metalsmith-unchanged-links'}</t>
        </is>
      </c>
    </row>
    <row r="80636">
      <c r="A80636" s="1" t="n">
        <v>80634</v>
      </c>
      <c r="B80636" t="inlineStr">
        <is>
          <t>devapi</t>
        </is>
      </c>
      <c r="C80636" t="n">
        <v>5</v>
      </c>
      <c r="D80636" t="inlineStr">
        <is>
          <t>{'@devapi~design-system', '@devapi~kubik', '@devapi~gitlab-sdk'}</t>
        </is>
      </c>
    </row>
    <row r="80637">
      <c r="A80637" s="1" t="n">
        <v>80635</v>
      </c>
      <c r="B80637" t="inlineStr">
        <is>
          <t>restd</t>
        </is>
      </c>
      <c r="C80637" t="n">
        <v>5</v>
      </c>
      <c r="D80637" t="inlineStr">
        <is>
          <t>{'nor-restd', 'nor-restd-viewer', 'nor-restd-auth-apikey'}</t>
        </is>
      </c>
    </row>
    <row r="80638">
      <c r="A80638" s="1" t="n">
        <v>80636</v>
      </c>
      <c r="B80638" t="inlineStr">
        <is>
          <t>galenjiang</t>
        </is>
      </c>
      <c r="C80638" t="n">
        <v>5</v>
      </c>
      <c r="D80638" t="inlineStr">
        <is>
          <t>{'@galenjiang~my-repo-4', '@galenjiang~my-repo-2', '@galenjiang~test'}</t>
        </is>
      </c>
    </row>
    <row r="80639">
      <c r="A80639" s="1" t="n">
        <v>80637</v>
      </c>
      <c r="B80639" t="inlineStr">
        <is>
          <t>vucv</t>
        </is>
      </c>
      <c r="C80639" t="n">
        <v>5</v>
      </c>
      <c r="D80639" t="inlineStr">
        <is>
          <t>{'vucv-generate-new', 'vucv-webcheck', 'vucv'}</t>
        </is>
      </c>
    </row>
    <row r="80640">
      <c r="A80640" s="1" t="n">
        <v>80638</v>
      </c>
      <c r="B80640" t="inlineStr">
        <is>
          <t>junkie</t>
        </is>
      </c>
      <c r="C80640" t="n">
        <v>5</v>
      </c>
      <c r="D80640" t="inlineStr">
        <is>
          <t>{'news-junkie', 'junkie', '@sffjunkie~astral'}</t>
        </is>
      </c>
    </row>
    <row r="80641">
      <c r="A80641" s="1" t="n">
        <v>80639</v>
      </c>
      <c r="B80641" t="inlineStr">
        <is>
          <t>guru99</t>
        </is>
      </c>
      <c r="C80641" t="n">
        <v>5</v>
      </c>
      <c r="D80641" t="inlineStr">
        <is>
          <t>{'guru99penguins', 'guru99-zh', 'guru99'}</t>
        </is>
      </c>
    </row>
    <row r="80642">
      <c r="A80642" s="1" t="n">
        <v>80640</v>
      </c>
      <c r="B80642" t="inlineStr">
        <is>
          <t>melonhero</t>
        </is>
      </c>
      <c r="C80642" t="n">
        <v>5</v>
      </c>
      <c r="D80642" t="inlineStr">
        <is>
          <t>{'@melonhero~not-permission-block', '@melonhero~empty-content-block', '@melonhero~tool'}</t>
        </is>
      </c>
    </row>
    <row r="80643">
      <c r="A80643" s="1" t="n">
        <v>80641</v>
      </c>
      <c r="B80643" t="inlineStr">
        <is>
          <t>sudan</t>
        </is>
      </c>
      <c r="C80643" t="n">
        <v>5</v>
      </c>
      <c r="D80643" t="inlineStr">
        <is>
          <t>{'samer-alsudani', 'hubot-zatsudan', 'sudan'}</t>
        </is>
      </c>
    </row>
    <row r="80644">
      <c r="A80644" s="1" t="n">
        <v>80642</v>
      </c>
      <c r="B80644" t="inlineStr">
        <is>
          <t>koapi</t>
        </is>
      </c>
      <c r="C80644" t="n">
        <v>5</v>
      </c>
      <c r="D80644" t="inlineStr">
        <is>
          <t>{'koapi-demo', 'koapi', 'generator-koapi'}</t>
        </is>
      </c>
    </row>
    <row r="80645">
      <c r="A80645" s="1" t="n">
        <v>80643</v>
      </c>
      <c r="B80645" t="inlineStr">
        <is>
          <t>ydfe</t>
        </is>
      </c>
      <c r="C80645" t="n">
        <v>5</v>
      </c>
      <c r="D80645" t="inlineStr">
        <is>
          <t>{'ydfe', 'ydfe-device-util', 'ydfe-file-util'}</t>
        </is>
      </c>
    </row>
    <row r="80646">
      <c r="A80646" s="1" t="n">
        <v>80644</v>
      </c>
      <c r="B80646" t="inlineStr">
        <is>
          <t>xenit</t>
        </is>
      </c>
      <c r="C80646" t="n">
        <v>5</v>
      </c>
      <c r="D80646" t="inlineStr">
        <is>
          <t>{'@xenit~finder-string-similarity-score', '@xenit~finder-ui', '@xenit~redux-utils'}</t>
        </is>
      </c>
    </row>
    <row r="80647">
      <c r="A80647" s="1" t="n">
        <v>80645</v>
      </c>
      <c r="B80647" t="inlineStr">
        <is>
          <t>creativecommons</t>
        </is>
      </c>
      <c r="C80647" t="n">
        <v>5</v>
      </c>
      <c r="D80647" t="inlineStr">
        <is>
          <t>{'@creativecommons~vocabulary', 'gitbook-plugin-creativecommons', '@creativecommons~fonts'}</t>
        </is>
      </c>
    </row>
    <row r="80648">
      <c r="A80648" s="1" t="n">
        <v>80646</v>
      </c>
      <c r="B80648" t="inlineStr">
        <is>
          <t>nameservice</t>
        </is>
      </c>
      <c r="C80648" t="n">
        <v>5</v>
      </c>
      <c r="D80648" t="inlineStr">
        <is>
          <t>{'@protokol~nameservice-crypto', '@protokol~nameservice-api', '@mailchain~nameservice-angular'}</t>
        </is>
      </c>
    </row>
    <row r="80649">
      <c r="A80649" s="1" t="n">
        <v>80647</v>
      </c>
      <c r="B80649" t="inlineStr">
        <is>
          <t>mupi</t>
        </is>
      </c>
      <c r="C80649" t="n">
        <v>5</v>
      </c>
      <c r="D80649" t="inlineStr">
        <is>
          <t>{'@mupi~cli', 'mupi', 'mupi-cli'}</t>
        </is>
      </c>
    </row>
    <row r="80650">
      <c r="A80650" s="1" t="n">
        <v>80648</v>
      </c>
      <c r="B80650" t="inlineStr">
        <is>
          <t>plugkit</t>
        </is>
      </c>
      <c r="C80650" t="n">
        <v>5</v>
      </c>
      <c r="D80650" t="inlineStr">
        <is>
          <t>{'plugkit.hpp', '@deplug~plugkit', '@deplug~plugkit.h'}</t>
        </is>
      </c>
    </row>
    <row r="80651">
      <c r="A80651" s="1" t="n">
        <v>80649</v>
      </c>
      <c r="B80651" t="inlineStr">
        <is>
          <t>kartverket</t>
        </is>
      </c>
      <c r="C80651" t="n">
        <v>5</v>
      </c>
      <c r="D80651" t="inlineStr">
        <is>
          <t>{'kartverket-geojson', '@kartverket~geonorge-web-components', 'kartverket-tide-api'}</t>
        </is>
      </c>
    </row>
    <row r="80652">
      <c r="A80652" s="1" t="n">
        <v>80650</v>
      </c>
      <c r="B80652" t="inlineStr">
        <is>
          <t>davelobos</t>
        </is>
      </c>
      <c r="C80652" t="n">
        <v>5</v>
      </c>
      <c r="D80652" t="inlineStr">
        <is>
          <t>{'@davelobos~jw-client', '@davelobos~auth', '@davelobos~regex'}</t>
        </is>
      </c>
    </row>
    <row r="80653">
      <c r="A80653" s="1" t="n">
        <v>80651</v>
      </c>
      <c r="B80653" t="inlineStr">
        <is>
          <t>pjd</t>
        </is>
      </c>
      <c r="C80653" t="n">
        <v>5</v>
      </c>
      <c r="D80653" t="inlineStr">
        <is>
          <t>{'pjd-ui', 'pjd-vue', 'pjd-web'}</t>
        </is>
      </c>
    </row>
    <row r="80654">
      <c r="A80654" s="1" t="n">
        <v>80652</v>
      </c>
      <c r="B80654" t="inlineStr">
        <is>
          <t>simplecli</t>
        </is>
      </c>
      <c r="C80654" t="n">
        <v>5</v>
      </c>
      <c r="D80654" t="inlineStr">
        <is>
          <t>{'@sepehrimanian~simplecli', '@xncn~simplecli', 'generator-simplecli'}</t>
        </is>
      </c>
    </row>
    <row r="80655">
      <c r="A80655" s="1" t="n">
        <v>80653</v>
      </c>
      <c r="B80655" t="inlineStr">
        <is>
          <t>seanpeplinski</t>
        </is>
      </c>
      <c r="C80655" t="n">
        <v>5</v>
      </c>
      <c r="D80655" t="inlineStr">
        <is>
          <t>{'@seanpeplinski~rn-apple-healthkit', '@seanpeplinski~react-native-radial-gradient', '@seanpeplinski~react-native-restart'}</t>
        </is>
      </c>
    </row>
    <row r="80656">
      <c r="A80656" s="1" t="n">
        <v>80654</v>
      </c>
      <c r="B80656" t="inlineStr">
        <is>
          <t>ucw</t>
        </is>
      </c>
      <c r="C80656" t="n">
        <v>5</v>
      </c>
      <c r="D80656" t="inlineStr">
        <is>
          <t>{'node-ucwa-log', 'ucwid', 'ucwa'}</t>
        </is>
      </c>
    </row>
    <row r="80657">
      <c r="A80657" s="1" t="n">
        <v>80655</v>
      </c>
      <c r="B80657" t="inlineStr">
        <is>
          <t>arykow</t>
        </is>
      </c>
      <c r="C80657" t="n">
        <v>5</v>
      </c>
      <c r="D80657" t="inlineStr">
        <is>
          <t>{'arykow-image', 'arykow-npm', 'arykow-http'}</t>
        </is>
      </c>
    </row>
    <row r="80658">
      <c r="A80658" s="1" t="n">
        <v>80656</v>
      </c>
      <c r="B80658" t="inlineStr">
        <is>
          <t>kovac</t>
        </is>
      </c>
      <c r="C80658" t="n">
        <v>5</v>
      </c>
      <c r="D80658" t="inlineStr">
        <is>
          <t>{'@kovaci~html-to-image', '@kovaci~html2canvas', '@kovaci~uxf2img'}</t>
        </is>
      </c>
    </row>
    <row r="80659">
      <c r="A80659" s="1" t="n">
        <v>80657</v>
      </c>
      <c r="B80659" t="inlineStr">
        <is>
          <t>neis</t>
        </is>
      </c>
      <c r="C80659" t="n">
        <v>5</v>
      </c>
      <c r="D80659" t="inlineStr">
        <is>
          <t>{'@my-school.info~neis-api', 'neis-api', 'neis-meal'}</t>
        </is>
      </c>
    </row>
    <row r="80660">
      <c r="A80660" s="1" t="n">
        <v>80658</v>
      </c>
      <c r="B80660" t="inlineStr">
        <is>
          <t>trusource</t>
        </is>
      </c>
      <c r="C80660" t="n">
        <v>5</v>
      </c>
      <c r="D80660" t="inlineStr">
        <is>
          <t>{'@trusource~solidity-cbor', '@trusource~simple-oas', '@trusource~ws'}</t>
        </is>
      </c>
    </row>
    <row r="80661">
      <c r="A80661" s="1" t="n">
        <v>80659</v>
      </c>
      <c r="B80661" t="inlineStr">
        <is>
          <t>vowels</t>
        </is>
      </c>
      <c r="C80661" t="n">
        <v>5</v>
      </c>
      <c r="D80661" t="inlineStr">
        <is>
          <t>{'ipavowels', 'ehtvowels', 'vowels'}</t>
        </is>
      </c>
    </row>
    <row r="80662">
      <c r="A80662" s="1" t="n">
        <v>80660</v>
      </c>
      <c r="B80662" t="inlineStr">
        <is>
          <t>exteranto</t>
        </is>
      </c>
      <c r="C80662" t="n">
        <v>5</v>
      </c>
      <c r="D80662" t="inlineStr">
        <is>
          <t>{'@exteranto~cli', '@exteranto~exceptions', '@exteranto~api'}</t>
        </is>
      </c>
    </row>
    <row r="80663">
      <c r="A80663" s="1" t="n">
        <v>80661</v>
      </c>
      <c r="B80663" t="inlineStr">
        <is>
          <t>jku</t>
        </is>
      </c>
      <c r="C80663" t="n">
        <v>5</v>
      </c>
      <c r="D80663" t="inlineStr">
        <is>
          <t>{'jkuery', 'jku', 'qiskit-jku-provider'}</t>
        </is>
      </c>
    </row>
    <row r="80664">
      <c r="A80664" s="1" t="n">
        <v>80662</v>
      </c>
      <c r="B80664" t="inlineStr">
        <is>
          <t>taipei</t>
        </is>
      </c>
      <c r="C80664" t="n">
        <v>5</v>
      </c>
      <c r="D80664" t="inlineStr">
        <is>
          <t>{'taipei', 'taipei-mrt', 'taipei-sans-tc'}</t>
        </is>
      </c>
    </row>
    <row r="80665">
      <c r="A80665" s="1" t="n">
        <v>80663</v>
      </c>
      <c r="B80665" t="inlineStr">
        <is>
          <t>fcbuffer</t>
        </is>
      </c>
      <c r="C80665" t="n">
        <v>5</v>
      </c>
      <c r="D80665" t="inlineStr">
        <is>
          <t>{'pcjs-fcbuffer', 'fcbuffer-rn', 'fcbuffer'}</t>
        </is>
      </c>
    </row>
    <row r="80666">
      <c r="A80666" s="1" t="n">
        <v>80664</v>
      </c>
      <c r="B80666" t="inlineStr">
        <is>
          <t>jalngo</t>
        </is>
      </c>
      <c r="C80666" t="n">
        <v>5</v>
      </c>
      <c r="D80666" t="inlineStr">
        <is>
          <t>{'jalngo-custom-directive', '@jalngo~vdirectives', '@jalngo~gtools'}</t>
        </is>
      </c>
    </row>
    <row r="80667">
      <c r="A80667" s="1" t="n">
        <v>80665</v>
      </c>
      <c r="B80667" t="inlineStr">
        <is>
          <t>tronbox</t>
        </is>
      </c>
      <c r="C80667" t="n">
        <v>5</v>
      </c>
      <c r="D80667" t="inlineStr">
        <is>
          <t>{'tronbox-stage', '@cryptovarna~tronbox', 'tronbox-test'}</t>
        </is>
      </c>
    </row>
    <row r="80668">
      <c r="A80668" s="1" t="n">
        <v>80666</v>
      </c>
      <c r="B80668" t="inlineStr">
        <is>
          <t>custo</t>
        </is>
      </c>
      <c r="C80668" t="n">
        <v>5</v>
      </c>
      <c r="D80668" t="inlineStr">
        <is>
          <t>{'@distributed~custodi', 'custo', 'flit-controle-custo'}</t>
        </is>
      </c>
    </row>
    <row r="80669">
      <c r="A80669" s="1" t="n">
        <v>80667</v>
      </c>
      <c r="B80669" t="inlineStr">
        <is>
          <t>ogimage</t>
        </is>
      </c>
      <c r="C80669" t="n">
        <v>5</v>
      </c>
      <c r="D80669" t="inlineStr">
        <is>
          <t>{'parcel-optimizer-ogimage', 'parcel-transformer-ogimage', 'parcel-plugin-ogimage'}</t>
        </is>
      </c>
    </row>
    <row r="80670">
      <c r="A80670" s="1" t="n">
        <v>80668</v>
      </c>
      <c r="B80670" t="inlineStr">
        <is>
          <t>zeitgeistpm</t>
        </is>
      </c>
      <c r="C80670" t="n">
        <v>5</v>
      </c>
      <c r="D80670" t="inlineStr">
        <is>
          <t>{'@zeitgeistpm~type-defs', '@zeitgeistpm~type-definitions', '@zeitgeistpm~cli'}</t>
        </is>
      </c>
    </row>
    <row r="80671">
      <c r="A80671" s="1" t="n">
        <v>80669</v>
      </c>
      <c r="B80671" t="inlineStr">
        <is>
          <t>overpal</t>
        </is>
      </c>
      <c r="C80671" t="n">
        <v>5</v>
      </c>
      <c r="D80671" t="inlineStr">
        <is>
          <t>{'@overpal~db-handler', '@overpal~logging', '@overpal~error-handling'}</t>
        </is>
      </c>
    </row>
    <row r="80672">
      <c r="A80672" s="1" t="n">
        <v>80670</v>
      </c>
      <c r="B80672" t="inlineStr">
        <is>
          <t>juno0424</t>
        </is>
      </c>
      <c r="C80672" t="n">
        <v>5</v>
      </c>
      <c r="D80672" t="inlineStr">
        <is>
          <t>{'@juno0424~vue-input-error', '@juno0424~vue2-hapi', '@juno0424~hapiform'}</t>
        </is>
      </c>
    </row>
    <row r="80673">
      <c r="A80673" s="1" t="n">
        <v>80671</v>
      </c>
      <c r="B80673" t="inlineStr">
        <is>
          <t>menu1</t>
        </is>
      </c>
      <c r="C80673" t="n">
        <v>5</v>
      </c>
      <c r="D80673" t="inlineStr">
        <is>
          <t>{'menu1-1', 'bd-menu1', 'hz-sub-menu1.0.1'}</t>
        </is>
      </c>
    </row>
    <row r="80674">
      <c r="A80674" s="1" t="n">
        <v>80672</v>
      </c>
      <c r="B80674" t="inlineStr">
        <is>
          <t>gerasimov</t>
        </is>
      </c>
      <c r="C80674" t="n">
        <v>5</v>
      </c>
      <c r="D80674" t="inlineStr">
        <is>
          <t>{'@igor-gerasimovich~next-session-helpers', '@igor-gerasimovich~bem-helper', '@svgerasimov~hooks'}</t>
        </is>
      </c>
    </row>
    <row r="80675">
      <c r="A80675" s="1" t="n">
        <v>80673</v>
      </c>
      <c r="B80675" t="inlineStr">
        <is>
          <t>incognia</t>
        </is>
      </c>
      <c r="C80675" t="n">
        <v>5</v>
      </c>
      <c r="D80675" t="inlineStr">
        <is>
          <t>{'@incognia~atomic-bomb', 'react-native-incognia', '@incognia~orion'}</t>
        </is>
      </c>
    </row>
    <row r="80676">
      <c r="A80676" s="1" t="n">
        <v>80674</v>
      </c>
      <c r="B80676" t="inlineStr">
        <is>
          <t>sdoc</t>
        </is>
      </c>
      <c r="C80676" t="n">
        <v>5</v>
      </c>
      <c r="D80676" t="inlineStr">
        <is>
          <t>{'@sdoc~markdown-loader', '@sdoc~cli', '@sdoc~theme-default'}</t>
        </is>
      </c>
    </row>
    <row r="80677">
      <c r="A80677" s="1" t="n">
        <v>80675</v>
      </c>
      <c r="B80677" t="inlineStr">
        <is>
          <t>sfit</t>
        </is>
      </c>
      <c r="C80677" t="n">
        <v>5</v>
      </c>
      <c r="D80677" t="inlineStr">
        <is>
          <t>{'sfit_linux', '@sfit~vue-permission-lugin', '@sfit~vue-permission-plugin1'}</t>
        </is>
      </c>
    </row>
    <row r="80678">
      <c r="A80678" s="1" t="n">
        <v>80676</v>
      </c>
      <c r="B80678" t="inlineStr">
        <is>
          <t>leaderboards</t>
        </is>
      </c>
      <c r="C80678" t="n">
        <v>5</v>
      </c>
      <c r="D80678" t="inlineStr">
        <is>
          <t>{'diablo-leaderboards', 'react_native_leaderboards', 'leaderboards'}</t>
        </is>
      </c>
    </row>
    <row r="80679">
      <c r="A80679" s="1" t="n">
        <v>80677</v>
      </c>
      <c r="B80679" t="inlineStr">
        <is>
          <t>maer</t>
        </is>
      </c>
      <c r="C80679" t="n">
        <v>5</v>
      </c>
      <c r="D80679" t="inlineStr">
        <is>
          <t>{'@xiaomaer~checkbox', '@xiaomaer~moduleb', '@xiaomaer~demo'}</t>
        </is>
      </c>
    </row>
    <row r="80680">
      <c r="A80680" s="1" t="n">
        <v>80678</v>
      </c>
      <c r="B80680" t="inlineStr">
        <is>
          <t>xiaomaer</t>
        </is>
      </c>
      <c r="C80680" t="n">
        <v>5</v>
      </c>
      <c r="D80680" t="inlineStr">
        <is>
          <t>{'@xiaomaer~checkbox', '@xiaomaer~moduleb', '@xiaomaer~demo'}</t>
        </is>
      </c>
    </row>
    <row r="80681">
      <c r="A80681" s="1" t="n">
        <v>80679</v>
      </c>
      <c r="B80681" t="inlineStr">
        <is>
          <t>wilmer</t>
        </is>
      </c>
      <c r="C80681" t="n">
        <v>5</v>
      </c>
      <c r="D80681" t="inlineStr">
        <is>
          <t>{'platzom-wilmerzom', '@alex-wilmer~lolliplot', 'fundamentosjavascript-wilmerzom'}</t>
        </is>
      </c>
    </row>
    <row r="80682">
      <c r="A80682" s="1" t="n">
        <v>80680</v>
      </c>
      <c r="B80682" t="inlineStr">
        <is>
          <t>pysdl2</t>
        </is>
      </c>
      <c r="C80682" t="n">
        <v>5</v>
      </c>
      <c r="D80682" t="inlineStr">
        <is>
          <t>{'pysdl2', 'pysdl2-dll', 'pysdl2-harness'}</t>
        </is>
      </c>
    </row>
    <row r="80683">
      <c r="A80683" s="1" t="n">
        <v>80681</v>
      </c>
      <c r="B80683" t="inlineStr">
        <is>
          <t>redeem</t>
        </is>
      </c>
      <c r="C80683" t="n">
        <v>5</v>
      </c>
      <c r="D80683" t="inlineStr">
        <is>
          <t>{'redeemeum-blockchain-service', 'redeem-authgg-bot-discord-fr', 'redeem'}</t>
        </is>
      </c>
    </row>
    <row r="80684">
      <c r="A80684" s="1" t="n">
        <v>80682</v>
      </c>
      <c r="B80684" t="inlineStr">
        <is>
          <t>cryptodsyne</t>
        </is>
      </c>
      <c r="C80684" t="n">
        <v>5</v>
      </c>
      <c r="D80684" t="inlineStr">
        <is>
          <t>{'@cryptodsyne~pancake-swap-core', '@cryptodsyne~sdk', '@cryptodsyne~uikit'}</t>
        </is>
      </c>
    </row>
    <row r="80685">
      <c r="A80685" s="1" t="n">
        <v>80683</v>
      </c>
      <c r="B80685" t="inlineStr">
        <is>
          <t>findone</t>
        </is>
      </c>
      <c r="C80685" t="n">
        <v>5</v>
      </c>
      <c r="D80685" t="inlineStr">
        <is>
          <t>{'feathers-findone', 'mongoose-findone-or-error', 'mongoose-post-find-findone'}</t>
        </is>
      </c>
    </row>
    <row r="80686">
      <c r="A80686" s="1" t="n">
        <v>80684</v>
      </c>
      <c r="B80686" t="inlineStr">
        <is>
          <t>openapis</t>
        </is>
      </c>
      <c r="C80686" t="n">
        <v>5</v>
      </c>
      <c r="D80686" t="inlineStr">
        <is>
          <t>{'identityserver4.microservice.openapis', 'xuyu.openapis.jquery', '@openapis~codegen-cli-js'}</t>
        </is>
      </c>
    </row>
    <row r="80687">
      <c r="A80687" s="1" t="n">
        <v>80685</v>
      </c>
      <c r="B80687" t="inlineStr">
        <is>
          <t>moize</t>
        </is>
      </c>
      <c r="C80687" t="n">
        <v>5</v>
      </c>
      <c r="D80687" t="inlineStr">
        <is>
          <t>{'moize-import', '@typeskrift~moize-decorator', 'moize'}</t>
        </is>
      </c>
    </row>
    <row r="80688">
      <c r="A80688" s="1" t="n">
        <v>80686</v>
      </c>
      <c r="B80688" t="inlineStr">
        <is>
          <t>satankebab</t>
        </is>
      </c>
      <c r="C80688" t="n">
        <v>5</v>
      </c>
      <c r="D80688" t="inlineStr">
        <is>
          <t>{'@satankebab~chai-types-no-global', '@satankebab~node-base64', '@satankebab~tiny-mongo'}</t>
        </is>
      </c>
    </row>
    <row r="80689">
      <c r="A80689" s="1" t="n">
        <v>80687</v>
      </c>
      <c r="B80689" t="inlineStr">
        <is>
          <t>rmchen</t>
        </is>
      </c>
      <c r="C80689" t="n">
        <v>5</v>
      </c>
      <c r="D80689" t="inlineStr">
        <is>
          <t>{'@rmchen-12~toast', '@rmchen-12~components', '@rmchen-12~compnents'}</t>
        </is>
      </c>
    </row>
    <row r="80690">
      <c r="A80690" s="1" t="n">
        <v>80688</v>
      </c>
      <c r="B80690" t="inlineStr">
        <is>
          <t>lowbot</t>
        </is>
      </c>
      <c r="C80690" t="n">
        <v>5</v>
      </c>
      <c r="D80690" t="inlineStr">
        <is>
          <t>{'lowbot-terminal', 'lowbot-mail', 'lowbot-discord'}</t>
        </is>
      </c>
    </row>
    <row r="80691">
      <c r="A80691" s="1" t="n">
        <v>80689</v>
      </c>
      <c r="B80691" t="inlineStr">
        <is>
          <t>jsontools</t>
        </is>
      </c>
      <c r="C80691" t="n">
        <v>5</v>
      </c>
      <c r="D80691" t="inlineStr">
        <is>
          <t>{'jsontools', 'jsontools-whoamtati', 'flask-jsontools'}</t>
        </is>
      </c>
    </row>
    <row r="80692">
      <c r="A80692" s="1" t="n">
        <v>80690</v>
      </c>
      <c r="B80692" t="inlineStr">
        <is>
          <t>scrollfix</t>
        </is>
      </c>
      <c r="C80692" t="n">
        <v>5</v>
      </c>
      <c r="D80692" t="inlineStr">
        <is>
          <t>{'jquery-scrollfix', 'component-scrollfix', 'ui-scrollfix'}</t>
        </is>
      </c>
    </row>
    <row r="80693">
      <c r="A80693" s="1" t="n">
        <v>80691</v>
      </c>
      <c r="B80693" t="inlineStr">
        <is>
          <t>appleby</t>
        </is>
      </c>
      <c r="C80693" t="n">
        <v>5</v>
      </c>
      <c r="D80693" t="inlineStr">
        <is>
          <t>{'@tappleby~react-typeahead-component', '@tappleby~redux-actions', 'applebyestatetracking'}</t>
        </is>
      </c>
    </row>
    <row r="80694">
      <c r="A80694" s="1" t="n">
        <v>80692</v>
      </c>
      <c r="B80694" t="inlineStr">
        <is>
          <t>biosimulations</t>
        </is>
      </c>
      <c r="C80694" t="n">
        <v>5</v>
      </c>
      <c r="D80694" t="inlineStr">
        <is>
          <t>{'biosimulations-utils', 'biosimulations-dispatch', '@biosimulations~hdf5apiclient'}</t>
        </is>
      </c>
    </row>
    <row r="80695">
      <c r="A80695" s="1" t="n">
        <v>80693</v>
      </c>
      <c r="B80695" t="inlineStr">
        <is>
          <t>fxn</t>
        </is>
      </c>
      <c r="C80695" t="n">
        <v>5</v>
      </c>
      <c r="D80695" t="inlineStr">
        <is>
          <t>{'fxn', 'unique1603afxn', 'js-fxn'}</t>
        </is>
      </c>
    </row>
    <row r="80696">
      <c r="A80696" s="1" t="n">
        <v>80694</v>
      </c>
      <c r="B80696" t="inlineStr">
        <is>
          <t>survivejs</t>
        </is>
      </c>
      <c r="C80696" t="n">
        <v>5</v>
      </c>
      <c r="D80696" t="inlineStr">
        <is>
          <t>{'remark-preset-survivejs', 'babel-preset-survivejs-kanban', 'survivejs'}</t>
        </is>
      </c>
    </row>
    <row r="80697">
      <c r="A80697" s="1" t="n">
        <v>80695</v>
      </c>
      <c r="B80697" t="inlineStr">
        <is>
          <t>uglifycss</t>
        </is>
      </c>
      <c r="C80697" t="n">
        <v>5</v>
      </c>
      <c r="D80697" t="inlineStr">
        <is>
          <t>{'uglifycss-loader', 'gulp-uglifycss', '@types~uglifycss'}</t>
        </is>
      </c>
    </row>
    <row r="80698">
      <c r="A80698" s="1" t="n">
        <v>80696</v>
      </c>
      <c r="B80698" t="inlineStr">
        <is>
          <t>qmox</t>
        </is>
      </c>
      <c r="C80698" t="n">
        <v>5</v>
      </c>
      <c r="D80698" t="inlineStr">
        <is>
          <t>{'qmox-app', 'qmox-base', 'qmox-spa'}</t>
        </is>
      </c>
    </row>
    <row r="80699">
      <c r="A80699" s="1" t="n">
        <v>80697</v>
      </c>
      <c r="B80699" t="inlineStr">
        <is>
          <t>fieldlabel</t>
        </is>
      </c>
      <c r="C80699" t="n">
        <v>5</v>
      </c>
      <c r="D80699" t="inlineStr">
        <is>
          <t>{'@watheia~theme.styles.fieldlabel', '@watheia~layout.theme.styles.fieldlabel', '@watheia~iron-ui.theme.styles.fieldlabel'}</t>
        </is>
      </c>
    </row>
    <row r="80700">
      <c r="A80700" s="1" t="n">
        <v>80698</v>
      </c>
      <c r="B80700" t="inlineStr">
        <is>
          <t>zhdst</t>
        </is>
      </c>
      <c r="C80700" t="n">
        <v>5</v>
      </c>
      <c r="D80700" t="inlineStr">
        <is>
          <t>{'vue-zhdst-common', 'zhdst-rule-moddle', 'vue-zhdst-ehr'}</t>
        </is>
      </c>
    </row>
    <row r="80701">
      <c r="A80701" s="1" t="n">
        <v>80699</v>
      </c>
      <c r="B80701" t="inlineStr">
        <is>
          <t>bmqb</t>
        </is>
      </c>
      <c r="C80701" t="n">
        <v>5</v>
      </c>
      <c r="D80701" t="inlineStr">
        <is>
          <t>{'bmqb-mns', 'bmqb-sms', 'bmqb-manage-core'}</t>
        </is>
      </c>
    </row>
    <row r="80702">
      <c r="A80702" s="1" t="n">
        <v>80700</v>
      </c>
      <c r="B80702" t="inlineStr">
        <is>
          <t>oconnor</t>
        </is>
      </c>
      <c r="C80702" t="n">
        <v>5</v>
      </c>
      <c r="D80702" t="inlineStr">
        <is>
          <t>{'@oconnorct1~webp-js', '@oconnorjoseph~firestore-model', '@oconnorjoseph~json-file-reporter'}</t>
        </is>
      </c>
    </row>
    <row r="80703">
      <c r="A80703" s="1" t="n">
        <v>80701</v>
      </c>
      <c r="B80703" t="inlineStr">
        <is>
          <t>solidrecon</t>
        </is>
      </c>
      <c r="C80703" t="n">
        <v>5</v>
      </c>
      <c r="D80703" t="inlineStr">
        <is>
          <t>{'@solidrecon~cli', '@solidrecon~loader', '@solidrecon~node'}</t>
        </is>
      </c>
    </row>
    <row r="80704">
      <c r="A80704" s="1" t="n">
        <v>80702</v>
      </c>
      <c r="B80704" t="inlineStr">
        <is>
          <t>staticize</t>
        </is>
      </c>
      <c r="C80704" t="n">
        <v>5</v>
      </c>
      <c r="D80704" t="inlineStr">
        <is>
          <t>{'grunt-staticize', 'ng-staticize', 'staticize'}</t>
        </is>
      </c>
    </row>
    <row r="80705">
      <c r="A80705" s="1" t="n">
        <v>80703</v>
      </c>
      <c r="B80705" t="inlineStr">
        <is>
          <t>woolies</t>
        </is>
      </c>
      <c r="C80705" t="n">
        <v>5</v>
      </c>
      <c r="D80705" t="inlineStr">
        <is>
          <t>{'wooliesx-design-system', '@williamycx~woolies-task2-stencil', 'wooliesx-ds'}</t>
        </is>
      </c>
    </row>
    <row r="80706">
      <c r="A80706" s="1" t="n">
        <v>80704</v>
      </c>
      <c r="B80706" t="inlineStr">
        <is>
          <t>favo</t>
        </is>
      </c>
      <c r="C80706" t="n">
        <v>5</v>
      </c>
      <c r="D80706" t="inlineStr">
        <is>
          <t>{'favo', '@favoyang~mypackage', '@favoapp~design'}</t>
        </is>
      </c>
    </row>
    <row r="80707">
      <c r="A80707" s="1" t="n">
        <v>80705</v>
      </c>
      <c r="B80707" t="inlineStr">
        <is>
          <t>clerksystems</t>
        </is>
      </c>
      <c r="C80707" t="n">
        <v>5</v>
      </c>
      <c r="D80707" t="inlineStr">
        <is>
          <t>{'@clerksystems~secretary', '@clerksystems~concise-schema', '@clerksystems~yoctopus'}</t>
        </is>
      </c>
    </row>
    <row r="80708">
      <c r="A80708" s="1" t="n">
        <v>80706</v>
      </c>
      <c r="B80708" t="inlineStr">
        <is>
          <t>ecli</t>
        </is>
      </c>
      <c r="C80708" t="n">
        <v>5</v>
      </c>
      <c r="D80708" t="inlineStr">
        <is>
          <t>{'ecli', 'node-ecli', 'ecli-vue'}</t>
        </is>
      </c>
    </row>
    <row r="80709">
      <c r="A80709" s="1" t="n">
        <v>80707</v>
      </c>
      <c r="B80709" t="inlineStr">
        <is>
          <t>bengal</t>
        </is>
      </c>
      <c r="C80709" t="n">
        <v>5</v>
      </c>
      <c r="D80709" t="inlineStr">
        <is>
          <t>{'bengal', 'bengal-tiny-npm-deploy', 'bengaluru'}</t>
        </is>
      </c>
    </row>
    <row r="80710">
      <c r="A80710" s="1" t="n">
        <v>80708</v>
      </c>
      <c r="B80710" t="inlineStr">
        <is>
          <t>sbjr</t>
        </is>
      </c>
      <c r="C80710" t="n">
        <v>5</v>
      </c>
      <c r="D80710" t="inlineStr">
        <is>
          <t>{'@sbjr-react-utils-components~modal', 'sbjr-game-framwork', '@sbjr-react-utils-components~dashboard'}</t>
        </is>
      </c>
    </row>
    <row r="80711">
      <c r="A80711" s="1" t="n">
        <v>80709</v>
      </c>
      <c r="B80711" t="inlineStr">
        <is>
          <t>testdir</t>
        </is>
      </c>
      <c r="C80711" t="n">
        <v>5</v>
      </c>
      <c r="D80711" t="inlineStr">
        <is>
          <t>{'com.npmtestdir', 'cpr_testdir', 'testdir_2'}</t>
        </is>
      </c>
    </row>
    <row r="80712">
      <c r="A80712" s="1" t="n">
        <v>80710</v>
      </c>
      <c r="B80712" t="inlineStr">
        <is>
          <t>jshelper</t>
        </is>
      </c>
      <c r="C80712" t="n">
        <v>5</v>
      </c>
      <c r="D80712" t="inlineStr">
        <is>
          <t>{'log4jshelper', 'd-jshelper', 'jshelper'}</t>
        </is>
      </c>
    </row>
    <row r="80713">
      <c r="A80713" s="1" t="n">
        <v>80711</v>
      </c>
      <c r="B80713" t="inlineStr">
        <is>
          <t>usi</t>
        </is>
      </c>
      <c r="C80713" t="n">
        <v>5</v>
      </c>
      <c r="D80713" t="inlineStr">
        <is>
          <t>{'@augusito~http-message-util', 'usi-uikit', 'usi-assets'}</t>
        </is>
      </c>
    </row>
    <row r="80714">
      <c r="A80714" s="1" t="n">
        <v>80712</v>
      </c>
      <c r="B80714" t="inlineStr">
        <is>
          <t>thsq</t>
        </is>
      </c>
      <c r="C80714" t="n">
        <v>5</v>
      </c>
      <c r="D80714" t="inlineStr">
        <is>
          <t>{'thsq-jetstream', 'thsq-device-flasher', 'thsq-install-local'}</t>
        </is>
      </c>
    </row>
    <row r="80715">
      <c r="A80715" s="1" t="n">
        <v>80713</v>
      </c>
      <c r="B80715" t="inlineStr">
        <is>
          <t>loungebuddy</t>
        </is>
      </c>
      <c r="C80715" t="n">
        <v>5</v>
      </c>
      <c r="D80715" t="inlineStr">
        <is>
          <t>{'loungebuddy-passkit', 'loungebuddy-slack', 'loungebuddy-kafka'}</t>
        </is>
      </c>
    </row>
    <row r="80716">
      <c r="A80716" s="1" t="n">
        <v>80714</v>
      </c>
      <c r="B80716" t="inlineStr">
        <is>
          <t>quetils</t>
        </is>
      </c>
      <c r="C80716" t="n">
        <v>5</v>
      </c>
      <c r="D80716" t="inlineStr">
        <is>
          <t>{'@quetils~set', '@quetils~split', '@quetils~make'}</t>
        </is>
      </c>
    </row>
    <row r="80717">
      <c r="A80717" s="1" t="n">
        <v>80715</v>
      </c>
      <c r="B80717" t="inlineStr">
        <is>
          <t>abaxx</t>
        </is>
      </c>
      <c r="C80717" t="n">
        <v>5</v>
      </c>
      <c r="D80717" t="inlineStr">
        <is>
          <t>{'@abaxx~ax-js-beta', '@abaxx~abaxx-id', '@abaxx~sdk'}</t>
        </is>
      </c>
    </row>
    <row r="80718">
      <c r="A80718" s="1" t="n">
        <v>80716</v>
      </c>
      <c r="B80718" t="inlineStr">
        <is>
          <t>apay</t>
        </is>
      </c>
      <c r="C80718" t="n">
        <v>5</v>
      </c>
      <c r="D80718" t="inlineStr">
        <is>
          <t>{'apay-bitcoin-protocol', 'typescript-g2apay-integration-api', 'react-native-apay'}</t>
        </is>
      </c>
    </row>
    <row r="80719">
      <c r="A80719" s="1" t="n">
        <v>80717</v>
      </c>
      <c r="B80719" t="inlineStr">
        <is>
          <t>cracy</t>
        </is>
      </c>
      <c r="C80719" t="n">
        <v>5</v>
      </c>
      <c r="D80719" t="inlineStr">
        <is>
          <t>{'openevocracy', 'node-fitocracy', 'karmacracy-javascript-api'}</t>
        </is>
      </c>
    </row>
    <row r="80720">
      <c r="A80720" s="1" t="n">
        <v>80718</v>
      </c>
      <c r="B80720" t="inlineStr">
        <is>
          <t>uea</t>
        </is>
      </c>
      <c r="C80720" t="n">
        <v>5</v>
      </c>
      <c r="D80720" t="inlineStr">
        <is>
          <t>{'uea-ucr-datasets', 'uea', '@ueaweb~laravel-react-csrf-input'}</t>
        </is>
      </c>
    </row>
    <row r="80721">
      <c r="A80721" s="1" t="n">
        <v>80719</v>
      </c>
      <c r="B80721" t="inlineStr">
        <is>
          <t>docloop</t>
        </is>
      </c>
      <c r="C80721" t="n">
        <v>5</v>
      </c>
      <c r="D80721" t="inlineStr">
        <is>
          <t>{'docloop-github-adapter', 'docloop', 'docloop-paperhive-adapter'}</t>
        </is>
      </c>
    </row>
    <row r="80722">
      <c r="A80722" s="1" t="n">
        <v>80720</v>
      </c>
      <c r="B80722" t="inlineStr">
        <is>
          <t>typr</t>
        </is>
      </c>
      <c r="C80722" t="n">
        <v>5</v>
      </c>
      <c r="D80722" t="inlineStr">
        <is>
          <t>{'@fredli74~typr', 'typr', 'typr-ts'}</t>
        </is>
      </c>
    </row>
    <row r="80723">
      <c r="A80723" s="1" t="n">
        <v>80721</v>
      </c>
      <c r="B80723" t="inlineStr">
        <is>
          <t>spoonacular</t>
        </is>
      </c>
      <c r="C80723" t="n">
        <v>5</v>
      </c>
      <c r="D80723" t="inlineStr">
        <is>
          <t>{'spoonacular-api-library', 'rayat_spoonacular_api', 'spoonacular_api'}</t>
        </is>
      </c>
    </row>
    <row r="80724">
      <c r="A80724" s="1" t="n">
        <v>80722</v>
      </c>
      <c r="B80724" t="inlineStr">
        <is>
          <t>raqmiyat</t>
        </is>
      </c>
      <c r="C80724" t="n">
        <v>5</v>
      </c>
      <c r="D80724" t="inlineStr">
        <is>
          <t>{'cordova-plugin-raqmiyat-custom-notification', 'cordova-plugin-raqmiyat-alert', 'cordova-plugin-raqmiyat-micrcamerapreview'}</t>
        </is>
      </c>
    </row>
    <row r="80725">
      <c r="A80725" s="1" t="n">
        <v>80723</v>
      </c>
      <c r="B80725" t="inlineStr">
        <is>
          <t>arredondo</t>
        </is>
      </c>
      <c r="C80725" t="n">
        <v>5</v>
      </c>
      <c r="D80725" t="inlineStr">
        <is>
          <t>{'@jorge-ramirez-arredondo~gds-instructions-interpreter', '@jorge-ramirez-arredondo~gds-loader', '@jorge-ramirez-arredondo~react-rpg-engine'}</t>
        </is>
      </c>
    </row>
    <row r="80726">
      <c r="A80726" s="1" t="n">
        <v>80724</v>
      </c>
      <c r="B80726" t="inlineStr">
        <is>
          <t>autofleet</t>
        </is>
      </c>
      <c r="C80726" t="n">
        <v>5</v>
      </c>
      <c r="D80726" t="inlineStr">
        <is>
          <t>{'@autofleet~compass', '@autofleet~super-express', '@autofleet~outbreak'}</t>
        </is>
      </c>
    </row>
    <row r="80727">
      <c r="A80727" s="1" t="n">
        <v>80725</v>
      </c>
      <c r="B80727" t="inlineStr">
        <is>
          <t>eleave</t>
        </is>
      </c>
      <c r="C80727" t="n">
        <v>5</v>
      </c>
      <c r="D80727" t="inlineStr">
        <is>
          <t>{'@zencomputersystems~eleave-user', '@hanani~eleave-user', '@zencomputersystems~eleave-admin'}</t>
        </is>
      </c>
    </row>
    <row r="80728">
      <c r="A80728" s="1" t="n">
        <v>80726</v>
      </c>
      <c r="B80728" t="inlineStr">
        <is>
          <t>memoryjs</t>
        </is>
      </c>
      <c r="C80728" t="n">
        <v>5</v>
      </c>
      <c r="D80728" t="inlineStr">
        <is>
          <t>{'memoryjs-fixed', 'memoryjs', '@luchanso~memoryjs'}</t>
        </is>
      </c>
    </row>
    <row r="80729">
      <c r="A80729" s="1" t="n">
        <v>80727</v>
      </c>
      <c r="B80729" t="inlineStr">
        <is>
          <t>trademachines</t>
        </is>
      </c>
      <c r="C80729" t="n">
        <v>5</v>
      </c>
      <c r="D80729" t="inlineStr">
        <is>
          <t>{'@trademachines~styleguide', '@trademachines~typescript-base-app', '@trademachines~data-events'}</t>
        </is>
      </c>
    </row>
    <row r="80730">
      <c r="A80730" s="1" t="n">
        <v>80728</v>
      </c>
      <c r="B80730" t="inlineStr">
        <is>
          <t>onnxjs</t>
        </is>
      </c>
      <c r="C80730" t="n">
        <v>5</v>
      </c>
      <c r="D80730" t="inlineStr">
        <is>
          <t>{'onnxjs-node', 'onnxjs-tensor-checks-disabled', 'onnxjs'}</t>
        </is>
      </c>
    </row>
    <row r="80731">
      <c r="A80731" s="1" t="n">
        <v>80729</v>
      </c>
      <c r="B80731" t="inlineStr">
        <is>
          <t>devqin</t>
        </is>
      </c>
      <c r="C80731" t="n">
        <v>5</v>
      </c>
      <c r="D80731" t="inlineStr">
        <is>
          <t>{'@devqin~webp-detect', '@devqin~easyquery', '@devqin~eslint-config-x'}</t>
        </is>
      </c>
    </row>
    <row r="80732">
      <c r="A80732" s="1" t="n">
        <v>80730</v>
      </c>
      <c r="B80732" t="inlineStr">
        <is>
          <t>zedux</t>
        </is>
      </c>
      <c r="C80732" t="n">
        <v>5</v>
      </c>
      <c r="D80732" t="inlineStr">
        <is>
          <t>{'zedux', 'zedux-immer', 'zedux-sync'}</t>
        </is>
      </c>
    </row>
    <row r="80733">
      <c r="A80733" s="1" t="n">
        <v>80731</v>
      </c>
      <c r="B80733" t="inlineStr">
        <is>
          <t>mwdb</t>
        </is>
      </c>
      <c r="C80733" t="n">
        <v>5</v>
      </c>
      <c r="D80733" t="inlineStr">
        <is>
          <t>{'karton-mwdb-reporter', 'mwdb-iocextract', 'mwdb-plugin-drakvuf'}</t>
        </is>
      </c>
    </row>
    <row r="80734">
      <c r="A80734" s="1" t="n">
        <v>80732</v>
      </c>
      <c r="B80734" t="inlineStr">
        <is>
          <t>jiuwei</t>
        </is>
      </c>
      <c r="C80734" t="n">
        <v>5</v>
      </c>
      <c r="D80734" t="inlineStr">
        <is>
          <t>{'jiuwei-stepview', 'jiuwei-selectview', 'jiuwei-swp12'}</t>
        </is>
      </c>
    </row>
    <row r="80735">
      <c r="A80735" s="1" t="n">
        <v>80733</v>
      </c>
      <c r="B80735" t="inlineStr">
        <is>
          <t>jayesh</t>
        </is>
      </c>
      <c r="C80735" t="n">
        <v>5</v>
      </c>
      <c r="D80735" t="inlineStr">
        <is>
          <t>{'test_npm_jayesh', 'npm-demo-pkg-jayesh', 'jayeshmodule'}</t>
        </is>
      </c>
    </row>
    <row r="80736">
      <c r="A80736" s="1" t="n">
        <v>80734</v>
      </c>
      <c r="B80736" t="inlineStr">
        <is>
          <t>xgo</t>
        </is>
      </c>
      <c r="C80736" t="n">
        <v>5</v>
      </c>
      <c r="D80736" t="inlineStr">
        <is>
          <t>{'xgo-spider-log', 'react-native-xgo-core', '@xgoteam~xgo-js-bridge'}</t>
        </is>
      </c>
    </row>
    <row r="80737">
      <c r="A80737" s="1" t="n">
        <v>80735</v>
      </c>
      <c r="B80737" t="inlineStr">
        <is>
          <t>okexchain</t>
        </is>
      </c>
      <c r="C80737" t="n">
        <v>5</v>
      </c>
      <c r="D80737" t="inlineStr">
        <is>
          <t>{'@okexchain~amino-js', '@okexchain~okexswap-sdk', '@okexchain~javascript-sdk-qrcode'}</t>
        </is>
      </c>
    </row>
    <row r="80738">
      <c r="A80738" s="1" t="n">
        <v>80736</v>
      </c>
      <c r="B80738" t="inlineStr">
        <is>
          <t>aike</t>
        </is>
      </c>
      <c r="C80738" t="n">
        <v>5</v>
      </c>
      <c r="D80738" t="inlineStr">
        <is>
          <t>{'aike-table', 'aike', 'aike-select'}</t>
        </is>
      </c>
    </row>
    <row r="80739">
      <c r="A80739" s="1" t="n">
        <v>80737</v>
      </c>
      <c r="B80739" t="inlineStr">
        <is>
          <t>weida</t>
        </is>
      </c>
      <c r="C80739" t="n">
        <v>5</v>
      </c>
      <c r="D80739" t="inlineStr">
        <is>
          <t>{'@weidaiwang~example', '@weidai~tnpm', '@weidai~example'}</t>
        </is>
      </c>
    </row>
    <row r="80740">
      <c r="A80740" s="1" t="n">
        <v>80738</v>
      </c>
      <c r="B80740" t="inlineStr">
        <is>
          <t>minarai</t>
        </is>
      </c>
      <c r="C80740" t="n">
        <v>5</v>
      </c>
      <c r="D80740" t="inlineStr">
        <is>
          <t>{'minarai-cli-client-saas', 'babel-preset-minarai', 'minarai-markup-notation'}</t>
        </is>
      </c>
    </row>
    <row r="80741">
      <c r="A80741" s="1" t="n">
        <v>80739</v>
      </c>
      <c r="B80741" t="inlineStr">
        <is>
          <t>ldt</t>
        </is>
      </c>
      <c r="C80741" t="n">
        <v>5</v>
      </c>
      <c r="D80741" t="inlineStr">
        <is>
          <t>{'ldt-my-utils', '@ldtsoft~pwa-studio-cod', '@ldtsoft~magefan-blog'}</t>
        </is>
      </c>
    </row>
    <row r="80742">
      <c r="A80742" s="1" t="n">
        <v>80740</v>
      </c>
      <c r="B80742" t="inlineStr">
        <is>
          <t>symcon</t>
        </is>
      </c>
      <c r="C80742" t="n">
        <v>5</v>
      </c>
      <c r="D80742" t="inlineStr">
        <is>
          <t>{'casa-corrently-symcon', 'symcon', 'homebridge-symcon'}</t>
        </is>
      </c>
    </row>
    <row r="80743">
      <c r="A80743" s="1" t="n">
        <v>80741</v>
      </c>
      <c r="B80743" t="inlineStr">
        <is>
          <t>galactica</t>
        </is>
      </c>
      <c r="C80743" t="n">
        <v>5</v>
      </c>
      <c r="D80743" t="inlineStr">
        <is>
          <t>{'galactica', 'playship-galactica-game', 'galactica-skin'}</t>
        </is>
      </c>
    </row>
    <row r="80744">
      <c r="A80744" s="1" t="n">
        <v>80742</v>
      </c>
      <c r="B80744" t="inlineStr">
        <is>
          <t>lint2</t>
        </is>
      </c>
      <c r="C80744" t="n">
        <v>5</v>
      </c>
      <c r="D80744" t="inlineStr">
        <is>
          <t>{'django-lint2', '@fellow~coffeelint2', 'gulp-pug-lint2'}</t>
        </is>
      </c>
    </row>
    <row r="80745">
      <c r="A80745" s="1" t="n">
        <v>80743</v>
      </c>
      <c r="B80745" t="inlineStr">
        <is>
          <t>difflet</t>
        </is>
      </c>
      <c r="C80745" t="n">
        <v>5</v>
      </c>
      <c r="D80745" t="inlineStr">
        <is>
          <t>{'difflet-papandreou', '@whoaa~difflet', 'deep-equal-with-difflet'}</t>
        </is>
      </c>
    </row>
    <row r="80746">
      <c r="A80746" s="1" t="n">
        <v>80744</v>
      </c>
      <c r="B80746" t="inlineStr">
        <is>
          <t>gleeson</t>
        </is>
      </c>
      <c r="C80746" t="n">
        <v>5</v>
      </c>
      <c r="D80746" t="inlineStr">
        <is>
          <t>{'@pgleeson~enzyme-adapter-react-16', '@pgleeson~enzyme', '@pgleeson~enzyme-adapter-utils'}</t>
        </is>
      </c>
    </row>
    <row r="80747">
      <c r="A80747" s="1" t="n">
        <v>80745</v>
      </c>
      <c r="B80747" t="inlineStr">
        <is>
          <t>pgleeson</t>
        </is>
      </c>
      <c r="C80747" t="n">
        <v>5</v>
      </c>
      <c r="D80747" t="inlineStr">
        <is>
          <t>{'@pgleeson~enzyme-adapter-react-16', '@pgleeson~enzyme', '@pgleeson~enzyme-adapter-utils'}</t>
        </is>
      </c>
    </row>
    <row r="80748">
      <c r="A80748" s="1" t="n">
        <v>80746</v>
      </c>
      <c r="B80748" t="inlineStr">
        <is>
          <t>xmh</t>
        </is>
      </c>
      <c r="C80748" t="n">
        <v>5</v>
      </c>
      <c r="D80748" t="inlineStr">
        <is>
          <t>{'@xmh~promise', 'xmh_readfile', 'xmhtttt'}</t>
        </is>
      </c>
    </row>
    <row r="80749">
      <c r="A80749" s="1" t="n">
        <v>80747</v>
      </c>
      <c r="B80749" t="inlineStr">
        <is>
          <t>iroot</t>
        </is>
      </c>
      <c r="C80749" t="n">
        <v>5</v>
      </c>
      <c r="D80749" t="inlineStr">
        <is>
          <t>{'cordova-plugin-ebw-iroot', 'cordova-plugin-iroot', '@iroot~ref'}</t>
        </is>
      </c>
    </row>
    <row r="80750">
      <c r="A80750" s="1" t="n">
        <v>80748</v>
      </c>
      <c r="B80750" t="inlineStr">
        <is>
          <t>qfs</t>
        </is>
      </c>
      <c r="C80750" t="n">
        <v>5</v>
      </c>
      <c r="D80750" t="inlineStr">
        <is>
          <t>{'qfs-node', 'yqfs', 'qfs-compression'}</t>
        </is>
      </c>
    </row>
    <row r="80751">
      <c r="A80751" s="1" t="n">
        <v>80749</v>
      </c>
      <c r="B80751" t="inlineStr">
        <is>
          <t>powergate</t>
        </is>
      </c>
      <c r="C80751" t="n">
        <v>5</v>
      </c>
      <c r="D80751" t="inlineStr">
        <is>
          <t>{'@ceramicnetwork~pinning-powergate-backend', 'orbit-db-powergate-io', '@pinning-aggregation~powergate-pinning'}</t>
        </is>
      </c>
    </row>
    <row r="80752">
      <c r="A80752" s="1" t="n">
        <v>80750</v>
      </c>
      <c r="B80752" t="inlineStr">
        <is>
          <t>senco</t>
        </is>
      </c>
      <c r="C80752" t="n">
        <v>5</v>
      </c>
      <c r="D80752" t="inlineStr">
        <is>
          <t>{'@osenco~abantu-components', 'senco', '@osenco~bootstraps'}</t>
        </is>
      </c>
    </row>
    <row r="80753">
      <c r="A80753" s="1" t="n">
        <v>80751</v>
      </c>
      <c r="B80753" t="inlineStr">
        <is>
          <t>streamlogger</t>
        </is>
      </c>
      <c r="C80753" t="n">
        <v>5</v>
      </c>
      <c r="D80753" t="inlineStr">
        <is>
          <t>{'s3-streamlogger', 's3-streamlogger-daily', '@austonpramodh~s3-streamlogger-ts'}</t>
        </is>
      </c>
    </row>
    <row r="80754">
      <c r="A80754" s="1" t="n">
        <v>80752</v>
      </c>
      <c r="B80754" t="inlineStr">
        <is>
          <t>downing</t>
        </is>
      </c>
      <c r="C80754" t="n">
        <v>5</v>
      </c>
      <c r="D80754" t="inlineStr">
        <is>
          <t>{'adowning-lbgenerator', 'adowning-kuzzle-sdk', 'timedowning'}</t>
        </is>
      </c>
    </row>
    <row r="80755">
      <c r="A80755" s="1" t="n">
        <v>80753</v>
      </c>
      <c r="B80755" t="inlineStr">
        <is>
          <t>manganese</t>
        </is>
      </c>
      <c r="C80755" t="n">
        <v>5</v>
      </c>
      <c r="D80755" t="inlineStr">
        <is>
          <t>{'mangatown-manganese', 'com.manganese.async', '@manganese~prettier-configuration'}</t>
        </is>
      </c>
    </row>
    <row r="80756">
      <c r="A80756" s="1" t="n">
        <v>80754</v>
      </c>
      <c r="B80756" t="inlineStr">
        <is>
          <t>rgbaster</t>
        </is>
      </c>
      <c r="C80756" t="n">
        <v>5</v>
      </c>
      <c r="D80756" t="inlineStr">
        <is>
          <t>{'ac-rgbaster', 'rgbaster', 'node-rgbaster'}</t>
        </is>
      </c>
    </row>
    <row r="80757">
      <c r="A80757" s="1" t="n">
        <v>80755</v>
      </c>
      <c r="B80757" t="inlineStr">
        <is>
          <t>zenghj</t>
        </is>
      </c>
      <c r="C80757" t="n">
        <v>5</v>
      </c>
      <c r="D80757" t="inlineStr">
        <is>
          <t>{'@zenghj~fe-common-utils', '@zenghj~mini-mock', '@zenghj~saber-cli'}</t>
        </is>
      </c>
    </row>
    <row r="80758">
      <c r="A80758" s="1" t="n">
        <v>80756</v>
      </c>
      <c r="B80758" t="inlineStr">
        <is>
          <t>fb2</t>
        </is>
      </c>
      <c r="C80758" t="n">
        <v>5</v>
      </c>
      <c r="D80758" t="inlineStr">
        <is>
          <t>{'fb2html', 'book-fb2json', 'viva-parser-fb2'}</t>
        </is>
      </c>
    </row>
    <row r="80759">
      <c r="A80759" s="1" t="n">
        <v>80757</v>
      </c>
      <c r="B80759" t="inlineStr">
        <is>
          <t>rpstar</t>
        </is>
      </c>
      <c r="C80759" t="n">
        <v>5</v>
      </c>
      <c r="D80759" t="inlineStr">
        <is>
          <t>{'@rpstar~common', '@rpstar~mongodb-client', '@rpstar~sdk'}</t>
        </is>
      </c>
    </row>
    <row r="80760">
      <c r="A80760" s="1" t="n">
        <v>80758</v>
      </c>
      <c r="B80760" t="inlineStr">
        <is>
          <t>insertable</t>
        </is>
      </c>
      <c r="C80760" t="n">
        <v>5</v>
      </c>
      <c r="D80760" t="inlineStr">
        <is>
          <t>{'@neep~insertable', 'react-insertable', 'insertable'}</t>
        </is>
      </c>
    </row>
    <row r="80761">
      <c r="A80761" s="1" t="n">
        <v>80759</v>
      </c>
      <c r="B80761" t="inlineStr">
        <is>
          <t>unde</t>
        </is>
      </c>
      <c r="C80761" t="n">
        <v>5</v>
      </c>
      <c r="D80761" t="inlineStr">
        <is>
          <t>{'undesrcore', 'babel-plugin-solid-undestructure', 'babel-plugin-undestructure'}</t>
        </is>
      </c>
    </row>
    <row r="80762">
      <c r="A80762" s="1" t="n">
        <v>80760</v>
      </c>
      <c r="B80762" t="inlineStr">
        <is>
          <t>axonize</t>
        </is>
      </c>
      <c r="C80762" t="n">
        <v>5</v>
      </c>
      <c r="D80762" t="inlineStr">
        <is>
          <t>{'axonize-sdk', '@axonize~api', 'axonize-node-red-contrib-azure-event-hub-send-message'}</t>
        </is>
      </c>
    </row>
    <row r="80763">
      <c r="A80763" s="1" t="n">
        <v>80761</v>
      </c>
      <c r="B80763" t="inlineStr">
        <is>
          <t>upcloud</t>
        </is>
      </c>
      <c r="C80763" t="n">
        <v>5</v>
      </c>
      <c r="D80763" t="inlineStr">
        <is>
          <t>{'nor-upcloud', 'upcloud-api', '@upcloud~upcloud'}</t>
        </is>
      </c>
    </row>
    <row r="80764">
      <c r="A80764" s="1" t="n">
        <v>80762</v>
      </c>
      <c r="B80764" t="inlineStr">
        <is>
          <t>xex</t>
        </is>
      </c>
      <c r="C80764" t="n">
        <v>5</v>
      </c>
      <c r="D80764" t="inlineStr">
        <is>
          <t>{'react-native-template-xexeti', 'xex', '@therealxex~taskercli'}</t>
        </is>
      </c>
    </row>
    <row r="80765">
      <c r="A80765" s="1" t="n">
        <v>80763</v>
      </c>
      <c r="B80765" t="inlineStr">
        <is>
          <t>sqltools</t>
        </is>
      </c>
      <c r="C80765" t="n">
        <v>5</v>
      </c>
      <c r="D80765" t="inlineStr">
        <is>
          <t>{'@sqltools~formatter', 'generator-sqltools-driver', '@sqltools~base-driver'}</t>
        </is>
      </c>
    </row>
    <row r="80766">
      <c r="A80766" s="1" t="n">
        <v>80764</v>
      </c>
      <c r="B80766" t="inlineStr">
        <is>
          <t>sanath</t>
        </is>
      </c>
      <c r="C80766" t="n">
        <v>5</v>
      </c>
      <c r="D80766" t="inlineStr">
        <is>
          <t>{'sanathapi', 'sanath-app', 'sanath-selvam-currency'}</t>
        </is>
      </c>
    </row>
    <row r="80767">
      <c r="A80767" s="1" t="n">
        <v>80765</v>
      </c>
      <c r="B80767" t="inlineStr">
        <is>
          <t>vpd</t>
        </is>
      </c>
      <c r="C80767" t="n">
        <v>5</v>
      </c>
      <c r="D80767" t="inlineStr">
        <is>
          <t>{'vpd-formatter', 'vpd', 'calc-vpd'}</t>
        </is>
      </c>
    </row>
    <row r="80768">
      <c r="A80768" s="1" t="n">
        <v>80766</v>
      </c>
      <c r="B80768" t="inlineStr">
        <is>
          <t>eeu</t>
        </is>
      </c>
      <c r="C80768" t="n">
        <v>5</v>
      </c>
      <c r="D80768" t="inlineStr">
        <is>
          <t>{'eeui-clui', 'eeui-design', 'eeui'}</t>
        </is>
      </c>
    </row>
    <row r="80769">
      <c r="A80769" s="1" t="n">
        <v>80767</v>
      </c>
      <c r="B80769" t="inlineStr">
        <is>
          <t>smid</t>
        </is>
      </c>
      <c r="C80769" t="n">
        <v>5</v>
      </c>
      <c r="D80769" t="inlineStr">
        <is>
          <t>{'@smidyo~smidyo-object-types', '@smidyo~vectorexpress-nodejs', 'smid'}</t>
        </is>
      </c>
    </row>
    <row r="80770">
      <c r="A80770" s="1" t="n">
        <v>80768</v>
      </c>
      <c r="B80770" t="inlineStr">
        <is>
          <t>thought2</t>
        </is>
      </c>
      <c r="C80770" t="n">
        <v>5</v>
      </c>
      <c r="D80770" t="inlineStr">
        <is>
          <t>{'@thought2~depp', '@thought2~elm-edit', 'bitcore-message-thought2'}</t>
        </is>
      </c>
    </row>
    <row r="80771">
      <c r="A80771" s="1" t="n">
        <v>80769</v>
      </c>
      <c r="B80771" t="inlineStr">
        <is>
          <t>devart</t>
        </is>
      </c>
      <c r="C80771" t="n">
        <v>5</v>
      </c>
      <c r="D80771" t="inlineStr">
        <is>
          <t>{'rawdevart', 'django-devartis-admin', '@devartsite~whm'}</t>
        </is>
      </c>
    </row>
    <row r="80772">
      <c r="A80772" s="1" t="n">
        <v>80770</v>
      </c>
      <c r="B80772" t="inlineStr">
        <is>
          <t>wxapkg</t>
        </is>
      </c>
      <c r="C80772" t="n">
        <v>5</v>
      </c>
      <c r="D80772" t="inlineStr">
        <is>
          <t>{'unpack-wxapkg', 'wxapkg', 'repkg-wxapkg'}</t>
        </is>
      </c>
    </row>
    <row r="80773">
      <c r="A80773" s="1" t="n">
        <v>80771</v>
      </c>
      <c r="B80773" t="inlineStr">
        <is>
          <t>graphly</t>
        </is>
      </c>
      <c r="C80773" t="n">
        <v>5</v>
      </c>
      <c r="D80773" t="inlineStr">
        <is>
          <t>{'@graphly~schema', 'graphly', '@graphly~composer'}</t>
        </is>
      </c>
    </row>
    <row r="80774">
      <c r="A80774" s="1" t="n">
        <v>80772</v>
      </c>
      <c r="B80774" t="inlineStr">
        <is>
          <t>entitysearch</t>
        </is>
      </c>
      <c r="C80774" t="n">
        <v>5</v>
      </c>
      <c r="D80774" t="inlineStr">
        <is>
          <t>{'microsoft-bing-entitysearch', '@azure~cognitiveservices-entitysearch', 'azure-cognitiveservices-search-entitysearch'}</t>
        </is>
      </c>
    </row>
    <row r="80775">
      <c r="A80775" s="1" t="n">
        <v>80773</v>
      </c>
      <c r="B80775" t="inlineStr">
        <is>
          <t>idoconfig</t>
        </is>
      </c>
      <c r="C80775" t="n">
        <v>5</v>
      </c>
      <c r="D80775" t="inlineStr">
        <is>
          <t>{'@idoconfig~base', 'idoconfig-provider-folder', '@idoconfig~provider-folder'}</t>
        </is>
      </c>
    </row>
    <row r="80776">
      <c r="A80776" s="1" t="n">
        <v>80774</v>
      </c>
      <c r="B80776" t="inlineStr">
        <is>
          <t>mamis</t>
        </is>
      </c>
      <c r="C80776" t="n">
        <v>5</v>
      </c>
      <c r="D80776" t="inlineStr">
        <is>
          <t>{'@mamis~magento2-gulp-clean', '@mamis~magento2-gulp', '@mamis~magento2-gulp-sass'}</t>
        </is>
      </c>
    </row>
    <row r="80777">
      <c r="A80777" s="1" t="n">
        <v>80775</v>
      </c>
      <c r="B80777" t="inlineStr">
        <is>
          <t>airhorn</t>
        </is>
      </c>
      <c r="C80777" t="n">
        <v>5</v>
      </c>
      <c r="D80777" t="inlineStr">
        <is>
          <t>{'@transfix~airhorn', 'airhorn', 'airhorn-ftw'}</t>
        </is>
      </c>
    </row>
    <row r="80778">
      <c r="A80778" s="1" t="n">
        <v>80776</v>
      </c>
      <c r="B80778" t="inlineStr">
        <is>
          <t>lte3</t>
        </is>
      </c>
      <c r="C80778" t="n">
        <v>5</v>
      </c>
      <c r="D80778" t="inlineStr">
        <is>
          <t>{'django-adminlte3', 'ngx-adminlte3', 'flask-adminlte3'}</t>
        </is>
      </c>
    </row>
    <row r="80779">
      <c r="A80779" s="1" t="n">
        <v>80777</v>
      </c>
      <c r="B80779" t="inlineStr">
        <is>
          <t>adminlte3</t>
        </is>
      </c>
      <c r="C80779" t="n">
        <v>5</v>
      </c>
      <c r="D80779" t="inlineStr">
        <is>
          <t>{'django-adminlte3', 'ngx-adminlte3', 'flask-adminlte3'}</t>
        </is>
      </c>
    </row>
    <row r="80780">
      <c r="A80780" s="1" t="n">
        <v>80778</v>
      </c>
      <c r="B80780" t="inlineStr">
        <is>
          <t>sensis</t>
        </is>
      </c>
      <c r="C80780" t="n">
        <v>5</v>
      </c>
      <c r="D80780" t="inlineStr">
        <is>
          <t>{'sensis-sapi', '@kevinsensis~testnpm', 'sensis-validation'}</t>
        </is>
      </c>
    </row>
    <row r="80781">
      <c r="A80781" s="1" t="n">
        <v>80779</v>
      </c>
      <c r="B80781" t="inlineStr">
        <is>
          <t>husain</t>
        </is>
      </c>
      <c r="C80781" t="n">
        <v>5</v>
      </c>
      <c r="D80781" t="inlineStr">
        <is>
          <t>{'@saiyadhusain~react-fancy-button', '@khusainovrm~nuxt-plyr', '@khusainovrm~nuxt-module'}</t>
        </is>
      </c>
    </row>
    <row r="80782">
      <c r="A80782" s="1" t="n">
        <v>80780</v>
      </c>
      <c r="B80782" t="inlineStr">
        <is>
          <t>iyucef</t>
        </is>
      </c>
      <c r="C80782" t="n">
        <v>5</v>
      </c>
      <c r="D80782" t="inlineStr">
        <is>
          <t>{'iyucef-sensitive-words', 'test-iyucef-hook-3', '@react-extra~iyucef-test-hooks'}</t>
        </is>
      </c>
    </row>
    <row r="80783">
      <c r="A80783" s="1" t="n">
        <v>80781</v>
      </c>
      <c r="B80783" t="inlineStr">
        <is>
          <t>frontoffice</t>
        </is>
      </c>
      <c r="C80783" t="n">
        <v>5</v>
      </c>
      <c r="D80783" t="inlineStr">
        <is>
          <t>{'@ajustee~cc-frontoffice-browser', '@ajustee~cc-frontoffice', '@ajustee~cc-frontoffice-node'}</t>
        </is>
      </c>
    </row>
    <row r="80784">
      <c r="A80784" s="1" t="n">
        <v>80782</v>
      </c>
      <c r="B80784" t="inlineStr">
        <is>
          <t>vvic</t>
        </is>
      </c>
      <c r="C80784" t="n">
        <v>5</v>
      </c>
      <c r="D80784" t="inlineStr">
        <is>
          <t>{'vvic-element-theme-chalk', 'vvic-ivew', 'vvic-element-ui'}</t>
        </is>
      </c>
    </row>
    <row r="80785">
      <c r="A80785" s="1" t="n">
        <v>80783</v>
      </c>
      <c r="B80785" t="inlineStr">
        <is>
          <t>zoia</t>
        </is>
      </c>
      <c r="C80785" t="n">
        <v>5</v>
      </c>
      <c r="D80785" t="inlineStr">
        <is>
          <t>{'zoia', 'zoia-captcha', 'zoia-table'}</t>
        </is>
      </c>
    </row>
    <row r="80786">
      <c r="A80786" s="1" t="n">
        <v>80784</v>
      </c>
      <c r="B80786" t="inlineStr">
        <is>
          <t>wzb</t>
        </is>
      </c>
      <c r="C80786" t="n">
        <v>5</v>
      </c>
      <c r="D80786" t="inlineStr">
        <is>
          <t>{'wzb-utils-857', 'wzb-server-wzb', 'react-image-magnifier-wzb'}</t>
        </is>
      </c>
    </row>
    <row r="80787">
      <c r="A80787" s="1" t="n">
        <v>80785</v>
      </c>
      <c r="B80787" t="inlineStr">
        <is>
          <t>gear3</t>
        </is>
      </c>
      <c r="C80787" t="n">
        <v>5</v>
      </c>
      <c r="D80787" t="inlineStr">
        <is>
          <t>{'sitegear3-validator-schema', 'sitegear3', 'sitegear3-component-products'}</t>
        </is>
      </c>
    </row>
    <row r="80788">
      <c r="A80788" s="1" t="n">
        <v>80786</v>
      </c>
      <c r="B80788" t="inlineStr">
        <is>
          <t>sitegear3</t>
        </is>
      </c>
      <c r="C80788" t="n">
        <v>5</v>
      </c>
      <c r="D80788" t="inlineStr">
        <is>
          <t>{'sitegear3-validator-schema', 'sitegear3', 'sitegear3-component-products'}</t>
        </is>
      </c>
    </row>
    <row r="80789">
      <c r="A80789" s="1" t="n">
        <v>80787</v>
      </c>
      <c r="B80789" t="inlineStr">
        <is>
          <t>myfirstplugin</t>
        </is>
      </c>
      <c r="C80789" t="n">
        <v>5</v>
      </c>
      <c r="D80789" t="inlineStr">
        <is>
          <t>{'myfirstplugin01', 'cordova-plugin-myfirstplugin', 'wiloke-myfirstplugin'}</t>
        </is>
      </c>
    </row>
    <row r="80790">
      <c r="A80790" s="1" t="n">
        <v>80788</v>
      </c>
      <c r="B80790" t="inlineStr">
        <is>
          <t>jonsson</t>
        </is>
      </c>
      <c r="C80790" t="n">
        <v>5</v>
      </c>
      <c r="D80790" t="inlineStr">
        <is>
          <t>{'@jacobjonsson~react-burger-menu', '@jacobjonsson~gatsby-plugin-stylex', '@jacobjonsson~deadform'}</t>
        </is>
      </c>
    </row>
    <row r="80791">
      <c r="A80791" s="1" t="n">
        <v>80789</v>
      </c>
      <c r="B80791" t="inlineStr">
        <is>
          <t>jacobjonsson</t>
        </is>
      </c>
      <c r="C80791" t="n">
        <v>5</v>
      </c>
      <c r="D80791" t="inlineStr">
        <is>
          <t>{'@jacobjonsson~react-burger-menu', '@jacobjonsson~gatsby-plugin-stylex', '@jacobjonsson~deadform'}</t>
        </is>
      </c>
    </row>
    <row r="80792">
      <c r="A80792" s="1" t="n">
        <v>80790</v>
      </c>
      <c r="B80792" t="inlineStr">
        <is>
          <t>riffic</t>
        </is>
      </c>
      <c r="C80792" t="n">
        <v>5</v>
      </c>
      <c r="D80792" t="inlineStr">
        <is>
          <t>{'js-galleriffic', 'plottoriffic', 'collective-js-galleriffic'}</t>
        </is>
      </c>
    </row>
    <row r="80793">
      <c r="A80793" s="1" t="n">
        <v>80791</v>
      </c>
      <c r="B80793" t="inlineStr">
        <is>
          <t>hpprc</t>
        </is>
      </c>
      <c r="C80793" t="n">
        <v>5</v>
      </c>
      <c r="D80793" t="inlineStr">
        <is>
          <t>{'@hpprc~gatsby-theme-blog-core', '@hpprc~gatsby-theme-blog', '@hpprc~renovate-config'}</t>
        </is>
      </c>
    </row>
    <row r="80794">
      <c r="A80794" s="1" t="n">
        <v>80792</v>
      </c>
      <c r="B80794" t="inlineStr">
        <is>
          <t>huahua</t>
        </is>
      </c>
      <c r="C80794" t="n">
        <v>5</v>
      </c>
      <c r="D80794" t="inlineStr">
        <is>
          <t>{'huahua_test110', 'huahua', 'huahua-test-2018'}</t>
        </is>
      </c>
    </row>
    <row r="80795">
      <c r="A80795" s="1" t="n">
        <v>80793</v>
      </c>
      <c r="B80795" t="inlineStr">
        <is>
          <t>test110</t>
        </is>
      </c>
      <c r="C80795" t="n">
        <v>5</v>
      </c>
      <c r="D80795" t="inlineStr">
        <is>
          <t>{'huahua_test110', 'test110_zhq', 'test110'}</t>
        </is>
      </c>
    </row>
    <row r="80796">
      <c r="A80796" s="1" t="n">
        <v>80794</v>
      </c>
      <c r="B80796" t="inlineStr">
        <is>
          <t>pua</t>
        </is>
      </c>
      <c r="C80796" t="n">
        <v>5</v>
      </c>
      <c r="D80796" t="inlineStr">
        <is>
          <t>{'@puaonline~common', 'ktug-hanyang-pua', 'puaa'}</t>
        </is>
      </c>
    </row>
    <row r="80797">
      <c r="A80797" s="1" t="n">
        <v>80795</v>
      </c>
      <c r="B80797" t="inlineStr">
        <is>
          <t>interplay</t>
        </is>
      </c>
      <c r="C80797" t="n">
        <v>5</v>
      </c>
      <c r="D80797" t="inlineStr">
        <is>
          <t>{'interplay', '@interplay~cli-plugin-react', 'interplay-range'}</t>
        </is>
      </c>
    </row>
    <row r="80798">
      <c r="A80798" s="1" t="n">
        <v>80796</v>
      </c>
      <c r="B80798" t="inlineStr">
        <is>
          <t>empirica</t>
        </is>
      </c>
      <c r="C80798" t="n">
        <v>5</v>
      </c>
      <c r="D80798" t="inlineStr">
        <is>
          <t>{'@empirica~random-dot-kinematogram', '@empirica~meteor-deploy', 'empirica-test-simple-chat'}</t>
        </is>
      </c>
    </row>
    <row r="80799">
      <c r="A80799" s="1" t="n">
        <v>80797</v>
      </c>
      <c r="B80799" t="inlineStr">
        <is>
          <t>scrollama</t>
        </is>
      </c>
      <c r="C80799" t="n">
        <v>5</v>
      </c>
      <c r="D80799" t="inlineStr">
        <is>
          <t>{'vue-scrollama', 'scrollama', '@theonesean~react-scrollama'}</t>
        </is>
      </c>
    </row>
    <row r="80800">
      <c r="A80800" s="1" t="n">
        <v>80798</v>
      </c>
      <c r="B80800" t="inlineStr">
        <is>
          <t>newick</t>
        </is>
      </c>
      <c r="C80800" t="n">
        <v>5</v>
      </c>
      <c r="D80800" t="inlineStr">
        <is>
          <t>{'biojs-io-newick', 'newick-reader', 'newick'}</t>
        </is>
      </c>
    </row>
    <row r="80801">
      <c r="A80801" s="1" t="n">
        <v>80799</v>
      </c>
      <c r="B80801" t="inlineStr">
        <is>
          <t>envmap</t>
        </is>
      </c>
      <c r="C80801" t="n">
        <v>5</v>
      </c>
      <c r="D80801" t="inlineStr">
        <is>
          <t>{'three-envmap-helper', 'regl-irradiance-envmap', 'regl-render-envmap'}</t>
        </is>
      </c>
    </row>
    <row r="80802">
      <c r="A80802" s="1" t="n">
        <v>80800</v>
      </c>
      <c r="B80802" t="inlineStr">
        <is>
          <t>modulerizr</t>
        </is>
      </c>
      <c r="C80802" t="n">
        <v>5</v>
      </c>
      <c r="D80802" t="inlineStr">
        <is>
          <t>{'modulerizr-webpack-plugin', 'modulerizr', 'modulerizr-guide'}</t>
        </is>
      </c>
    </row>
    <row r="80803">
      <c r="A80803" s="1" t="n">
        <v>80801</v>
      </c>
      <c r="B80803" t="inlineStr">
        <is>
          <t>kemosabe7</t>
        </is>
      </c>
      <c r="C80803" t="n">
        <v>5</v>
      </c>
      <c r="D80803" t="inlineStr">
        <is>
          <t>{'@kemosabe7~performo-demo', '@kemosabe7~performo-harness', '@kemosabe7~performo-ui'}</t>
        </is>
      </c>
    </row>
    <row r="80804">
      <c r="A80804" s="1" t="n">
        <v>80802</v>
      </c>
      <c r="B80804" t="inlineStr">
        <is>
          <t>performo</t>
        </is>
      </c>
      <c r="C80804" t="n">
        <v>5</v>
      </c>
      <c r="D80804" t="inlineStr">
        <is>
          <t>{'@kemosabe7~performo-demo', '@kemosabe7~performo-harness', '@kemosabe7~performo-ui'}</t>
        </is>
      </c>
    </row>
    <row r="80805">
      <c r="A80805" s="1" t="n">
        <v>80803</v>
      </c>
      <c r="B80805" t="inlineStr">
        <is>
          <t>cstm</t>
        </is>
      </c>
      <c r="C80805" t="n">
        <v>5</v>
      </c>
      <c r="D80805" t="inlineStr">
        <is>
          <t>{'cstm-player-assets', 'nuka-carousel-cstm', 'homebridge-loxone-ws-adv-cstm'}</t>
        </is>
      </c>
    </row>
    <row r="80806">
      <c r="A80806" s="1" t="n">
        <v>80804</v>
      </c>
      <c r="B80806" t="inlineStr">
        <is>
          <t>atrackt</t>
        </is>
      </c>
      <c r="C80806" t="n">
        <v>5</v>
      </c>
      <c r="D80806" t="inlineStr">
        <is>
          <t>{'@atrackt~plugin-sumo-logic', '@atrackt~plugin-adobe-analytics', '@atrackt~listener-jquery'}</t>
        </is>
      </c>
    </row>
    <row r="80807">
      <c r="A80807" s="1" t="n">
        <v>80805</v>
      </c>
      <c r="B80807" t="inlineStr">
        <is>
          <t>struda</t>
        </is>
      </c>
      <c r="C80807" t="n">
        <v>5</v>
      </c>
      <c r="D80807" t="inlineStr">
        <is>
          <t>{'struda', '@struda~dom-traversal', '@struda~jsonld'}</t>
        </is>
      </c>
    </row>
    <row r="80808">
      <c r="A80808" s="1" t="n">
        <v>80806</v>
      </c>
      <c r="B80808" t="inlineStr">
        <is>
          <t>fireloop</t>
        </is>
      </c>
      <c r="C80808" t="n">
        <v>5</v>
      </c>
      <c r="D80808" t="inlineStr">
        <is>
          <t>{'generator-fireloop', '@mean-expert~fireloop', 'fireloop'}</t>
        </is>
      </c>
    </row>
    <row r="80809">
      <c r="A80809" s="1" t="n">
        <v>80807</v>
      </c>
      <c r="B80809" t="inlineStr">
        <is>
          <t>topmenu</t>
        </is>
      </c>
      <c r="C80809" t="n">
        <v>5</v>
      </c>
      <c r="D80809" t="inlineStr">
        <is>
          <t>{'koapp-module-topmenu', 'peertube-plugin-topmenu', 'byted-growth-mobile-topmenu'}</t>
        </is>
      </c>
    </row>
    <row r="80810">
      <c r="A80810" s="1" t="n">
        <v>80808</v>
      </c>
      <c r="B80810" t="inlineStr">
        <is>
          <t>shaan</t>
        </is>
      </c>
      <c r="C80810" t="n">
        <v>5</v>
      </c>
      <c r="D80810" t="inlineStr">
        <is>
          <t>{'@shaanhurley~datelib', '@shaanhurley~trilliant', '@shaanhurley~string-package'}</t>
        </is>
      </c>
    </row>
    <row r="80811">
      <c r="A80811" s="1" t="n">
        <v>80809</v>
      </c>
      <c r="B80811" t="inlineStr">
        <is>
          <t>evocateur</t>
        </is>
      </c>
      <c r="C80811" t="n">
        <v>5</v>
      </c>
      <c r="D80811" t="inlineStr">
        <is>
          <t>{'@evocateur~libnpmpublish', '@evocateur~libnpmaccess', '@evocateur~npm-registry-fetch'}</t>
        </is>
      </c>
    </row>
    <row r="80812">
      <c r="A80812" s="1" t="n">
        <v>80810</v>
      </c>
      <c r="B80812" t="inlineStr">
        <is>
          <t>firstplugin</t>
        </is>
      </c>
      <c r="C80812" t="n">
        <v>5</v>
      </c>
      <c r="D80812" t="inlineStr">
        <is>
          <t>{'com.zwchen.firstPlugin', 'sigma-training-firstplugin', 'firstplugin-myself'}</t>
        </is>
      </c>
    </row>
    <row r="80813">
      <c r="A80813" s="1" t="n">
        <v>80811</v>
      </c>
      <c r="B80813" t="inlineStr">
        <is>
          <t>tehran</t>
        </is>
      </c>
      <c r="C80813" t="n">
        <v>5</v>
      </c>
      <c r="D80813" t="inlineStr">
        <is>
          <t>{'tehranjs', 'tehran-bus', 'react-tehran-svg-map'}</t>
        </is>
      </c>
    </row>
    <row r="80814">
      <c r="A80814" s="1" t="n">
        <v>80812</v>
      </c>
      <c r="B80814" t="inlineStr">
        <is>
          <t>guangxi</t>
        </is>
      </c>
      <c r="C80814" t="n">
        <v>5</v>
      </c>
      <c r="D80814" t="inlineStr">
        <is>
          <t>{'gd-signature-guangxipaas-test', 'gd-signature-guangxi', 'guangxiyangyh'}</t>
        </is>
      </c>
    </row>
    <row r="80815">
      <c r="A80815" s="1" t="n">
        <v>80813</v>
      </c>
      <c r="B80815" t="inlineStr">
        <is>
          <t>nidavellir</t>
        </is>
      </c>
      <c r="C80815" t="n">
        <v>5</v>
      </c>
      <c r="D80815" t="inlineStr">
        <is>
          <t>{'@datank~nidavellir', '@nidavellir~networks', '@datank~julieta-nidavellir-library'}</t>
        </is>
      </c>
    </row>
    <row r="80816">
      <c r="A80816" s="1" t="n">
        <v>80814</v>
      </c>
      <c r="B80816" t="inlineStr">
        <is>
          <t>tfrecords</t>
        </is>
      </c>
      <c r="C80816" t="n">
        <v>5</v>
      </c>
      <c r="D80816" t="inlineStr">
        <is>
          <t>{'tfrecords', 'wai-tfrecords', 'pandas-tfrecords'}</t>
        </is>
      </c>
    </row>
    <row r="80817">
      <c r="A80817" s="1" t="n">
        <v>80815</v>
      </c>
      <c r="B80817" t="inlineStr">
        <is>
          <t>yrh</t>
        </is>
      </c>
      <c r="C80817" t="n">
        <v>5</v>
      </c>
      <c r="D80817" t="inlineStr">
        <is>
          <t>{'yrh-zhoukao', 'test-yrh-console', 'yrh-day1-tests'}</t>
        </is>
      </c>
    </row>
    <row r="80818">
      <c r="A80818" s="1" t="n">
        <v>80816</v>
      </c>
      <c r="B80818" t="inlineStr">
        <is>
          <t>corresp</t>
        </is>
      </c>
      <c r="C80818" t="n">
        <v>5</v>
      </c>
      <c r="D80818" t="inlineStr">
        <is>
          <t>{'node-red-contrib-verifica-p-c-p-req-corresp', 'node-red-contrib-verifica-ref-corresp', 'node-red-contrib-verifica-manut-req-corresp'}</t>
        </is>
      </c>
    </row>
    <row r="80819">
      <c r="A80819" s="1" t="n">
        <v>80817</v>
      </c>
      <c r="B80819" t="inlineStr">
        <is>
          <t>pedraza</t>
        </is>
      </c>
      <c r="C80819" t="n">
        <v>5</v>
      </c>
      <c r="D80819" t="inlineStr">
        <is>
          <t>{'@jrpedraza~hello-wasm', 'math_example_alfpedraza', '@ianpedraza~mediaplayer'}</t>
        </is>
      </c>
    </row>
    <row r="80820">
      <c r="A80820" s="1" t="n">
        <v>80818</v>
      </c>
      <c r="B80820" t="inlineStr">
        <is>
          <t>kamus</t>
        </is>
      </c>
      <c r="C80820" t="n">
        <v>5</v>
      </c>
      <c r="D80820" t="inlineStr">
        <is>
          <t>{'npm-kamus-ibes-list', '@soluto-asurion~kamus-cli', 'kamus-ibes-list'}</t>
        </is>
      </c>
    </row>
    <row r="80821">
      <c r="A80821" s="1" t="n">
        <v>80819</v>
      </c>
      <c r="B80821" t="inlineStr">
        <is>
          <t>mstable</t>
        </is>
      </c>
      <c r="C80821" t="n">
        <v>5</v>
      </c>
      <c r="D80821" t="inlineStr">
        <is>
          <t>{'@mstable~stablemath-js', '@mstable~protocol', '@mstable~components'}</t>
        </is>
      </c>
    </row>
    <row r="80822">
      <c r="A80822" s="1" t="n">
        <v>80820</v>
      </c>
      <c r="B80822" t="inlineStr">
        <is>
          <t>gdh</t>
        </is>
      </c>
      <c r="C80822" t="n">
        <v>5</v>
      </c>
      <c r="D80822" t="inlineStr">
        <is>
          <t>{'gdh-ui', 'snigdha', 'exp-creation-snigdha'}</t>
        </is>
      </c>
    </row>
    <row r="80823">
      <c r="A80823" s="1" t="n">
        <v>80821</v>
      </c>
      <c r="B80823" t="inlineStr">
        <is>
          <t>bazzi</t>
        </is>
      </c>
      <c r="C80823" t="n">
        <v>5</v>
      </c>
      <c r="D80823" t="inlineStr">
        <is>
          <t>{'@bazzite~nuxt-optimized-images', '@kfonts~nexon-bazzi-otf', '@kfonts~nexon-bazzi'}</t>
        </is>
      </c>
    </row>
    <row r="80824">
      <c r="A80824" s="1" t="n">
        <v>80822</v>
      </c>
      <c r="B80824" t="inlineStr">
        <is>
          <t>utilbot</t>
        </is>
      </c>
      <c r="C80824" t="n">
        <v>5</v>
      </c>
      <c r="D80824" t="inlineStr">
        <is>
          <t>{'utilbot-global-types', '@utilbot~shoukaku', 'utilbot-gateway'}</t>
        </is>
      </c>
    </row>
    <row r="80825">
      <c r="A80825" s="1" t="n">
        <v>80823</v>
      </c>
      <c r="B80825" t="inlineStr">
        <is>
          <t>bedunkevich</t>
        </is>
      </c>
      <c r="C80825" t="n">
        <v>5</v>
      </c>
      <c r="D80825" t="inlineStr">
        <is>
          <t>{'@bedunkevich~ui', '@bedunkevich~ui-kit', '@bedunkevich~graph'}</t>
        </is>
      </c>
    </row>
    <row r="80826">
      <c r="A80826" s="1" t="n">
        <v>80824</v>
      </c>
      <c r="B80826" t="inlineStr">
        <is>
          <t>hext</t>
        </is>
      </c>
      <c r="C80826" t="n">
        <v>5</v>
      </c>
      <c r="D80826" t="inlineStr">
        <is>
          <t>{'rehext', 'hext', 'hextof-processor'}</t>
        </is>
      </c>
    </row>
    <row r="80827">
      <c r="A80827" s="1" t="n">
        <v>80825</v>
      </c>
      <c r="B80827" t="inlineStr">
        <is>
          <t>sical</t>
        </is>
      </c>
      <c r="C80827" t="n">
        <v>5</v>
      </c>
      <c r="D80827" t="inlineStr">
        <is>
          <t>{'virsical-cropper', 'virsical-jssdk', 'Virsical'}</t>
        </is>
      </c>
    </row>
    <row r="80828">
      <c r="A80828" s="1" t="n">
        <v>80826</v>
      </c>
      <c r="B80828" t="inlineStr">
        <is>
          <t>holidayapi</t>
        </is>
      </c>
      <c r="C80828" t="n">
        <v>5</v>
      </c>
      <c r="D80828" t="inlineStr">
        <is>
          <t>{'python-holidayapi', '@repetere~node-holidayapi', 'holidayapi-node'}</t>
        </is>
      </c>
    </row>
    <row r="80829">
      <c r="A80829" s="1" t="n">
        <v>80827</v>
      </c>
      <c r="B80829" t="inlineStr">
        <is>
          <t>vibha</t>
        </is>
      </c>
      <c r="C80829" t="n">
        <v>5</v>
      </c>
      <c r="D80829" t="inlineStr">
        <is>
          <t>{'vibhavashistha', 'vibha', 'vibhav'}</t>
        </is>
      </c>
    </row>
    <row r="80830">
      <c r="A80830" s="1" t="n">
        <v>80828</v>
      </c>
      <c r="B80830" t="inlineStr">
        <is>
          <t>nerdsandcompany</t>
        </is>
      </c>
      <c r="C80830" t="n">
        <v>5</v>
      </c>
      <c r="D80830" t="inlineStr">
        <is>
          <t>{'@nerdsandcompany~eslint-config-base', '@nerdsandcompany~eslint-config-vue', '@nerdsandcompany~stylelint-config'}</t>
        </is>
      </c>
    </row>
    <row r="80831">
      <c r="A80831" s="1" t="n">
        <v>80829</v>
      </c>
      <c r="B80831" t="inlineStr">
        <is>
          <t>dcarousel</t>
        </is>
      </c>
      <c r="C80831" t="n">
        <v>5</v>
      </c>
      <c r="D80831" t="inlineStr">
        <is>
          <t>{'@nim-ff~react-3dcarousel', '@matintosh~3dcarousel', 'mk-3dcarousel'}</t>
        </is>
      </c>
    </row>
    <row r="80832">
      <c r="A80832" s="1" t="n">
        <v>80830</v>
      </c>
      <c r="B80832" t="inlineStr">
        <is>
          <t>dkg</t>
        </is>
      </c>
      <c r="C80832" t="n">
        <v>5</v>
      </c>
      <c r="D80832" t="inlineStr">
        <is>
          <t>{'dkg-core-components', 'dkg-client', '@bitgo~bls-dkg'}</t>
        </is>
      </c>
    </row>
    <row r="80833">
      <c r="A80833" s="1" t="n">
        <v>80831</v>
      </c>
      <c r="B80833" t="inlineStr">
        <is>
          <t>frondend</t>
        </is>
      </c>
      <c r="C80833" t="n">
        <v>5</v>
      </c>
      <c r="D80833" t="inlineStr">
        <is>
          <t>{'frondend-config', 'frondend-project', 'sso-proxy-frondend'}</t>
        </is>
      </c>
    </row>
    <row r="80834">
      <c r="A80834" s="1" t="n">
        <v>80832</v>
      </c>
      <c r="B80834" t="inlineStr">
        <is>
          <t>weue</t>
        </is>
      </c>
      <c r="C80834" t="n">
        <v>5</v>
      </c>
      <c r="D80834" t="inlineStr">
        <is>
          <t>{'@weue~theme', '@weue~navbar', 'weue'}</t>
        </is>
      </c>
    </row>
    <row r="80835">
      <c r="A80835" s="1" t="n">
        <v>80833</v>
      </c>
      <c r="B80835" t="inlineStr">
        <is>
          <t>hillel</t>
        </is>
      </c>
      <c r="C80835" t="n">
        <v>5</v>
      </c>
      <c r="D80835" t="inlineStr">
        <is>
          <t>{'@hillelarki~paper-chip', 'hello-from-ithillel', 'leftpadhillelj'}</t>
        </is>
      </c>
    </row>
    <row r="80836">
      <c r="A80836" s="1" t="n">
        <v>80834</v>
      </c>
      <c r="B80836" t="inlineStr">
        <is>
          <t>practera</t>
        </is>
      </c>
      <c r="C80836" t="n">
        <v>5</v>
      </c>
      <c r="D80836" t="inlineStr">
        <is>
          <t>{'@practera~template-transform', '@practera~jwt-parser', '@practera~settings-sdk'}</t>
        </is>
      </c>
    </row>
    <row r="80837">
      <c r="A80837" s="1" t="n">
        <v>80835</v>
      </c>
      <c r="B80837" t="inlineStr">
        <is>
          <t>buckyos</t>
        </is>
      </c>
      <c r="C80837" t="n">
        <v>5</v>
      </c>
      <c r="D80837" t="inlineStr">
        <is>
          <t>{'@buckyos~pcap', 'buckyos', '@buckyos~node-kcp'}</t>
        </is>
      </c>
    </row>
    <row r="80838">
      <c r="A80838" s="1" t="n">
        <v>80836</v>
      </c>
      <c r="B80838" t="inlineStr">
        <is>
          <t>shihengtech</t>
        </is>
      </c>
      <c r="C80838" t="n">
        <v>5</v>
      </c>
      <c r="D80838" t="inlineStr">
        <is>
          <t>{'@shihengtech~hooks', '@shihengtech~eslint-config-react-typescript', '@shihengtech~eslint-config-react'}</t>
        </is>
      </c>
    </row>
    <row r="80839">
      <c r="A80839" s="1" t="n">
        <v>80837</v>
      </c>
      <c r="B80839" t="inlineStr">
        <is>
          <t>khd</t>
        </is>
      </c>
      <c r="C80839" t="n">
        <v>5</v>
      </c>
      <c r="D80839" t="inlineStr">
        <is>
          <t>{'khda-upload', 'khd-vue-permissions', '@react-hooks-khd~use-axios'}</t>
        </is>
      </c>
    </row>
    <row r="80840">
      <c r="A80840" s="1" t="n">
        <v>80838</v>
      </c>
      <c r="B80840" t="inlineStr">
        <is>
          <t>laren</t>
        </is>
      </c>
      <c r="C80840" t="n">
        <v>5</v>
      </c>
      <c r="D80840" t="inlineStr">
        <is>
          <t>{'mc-laren.-p.-materials-mc-laren-component-first', 'mc-laren.-p.-materials-greeting-page', '@compai~font-mc-laren'}</t>
        </is>
      </c>
    </row>
    <row r="80841">
      <c r="A80841" s="1" t="n">
        <v>80839</v>
      </c>
      <c r="B80841" t="inlineStr">
        <is>
          <t>taozi</t>
        </is>
      </c>
      <c r="C80841" t="n">
        <v>5</v>
      </c>
      <c r="D80841" t="inlineStr">
        <is>
          <t>{'maijiang-taozi', 'taozi-cli', 'taozi-tool'}</t>
        </is>
      </c>
    </row>
    <row r="80842">
      <c r="A80842" s="1" t="n">
        <v>80840</v>
      </c>
      <c r="B80842" t="inlineStr">
        <is>
          <t>alphaa</t>
        </is>
      </c>
      <c r="C80842" t="n">
        <v>5</v>
      </c>
      <c r="D80842" t="inlineStr">
        <is>
          <t>{'alphaa-bo', 'alphaa-components', 'alphaa-dtos'}</t>
        </is>
      </c>
    </row>
    <row r="80843">
      <c r="A80843" s="1" t="n">
        <v>80841</v>
      </c>
      <c r="B80843" t="inlineStr">
        <is>
          <t>growsuper</t>
        </is>
      </c>
      <c r="C80843" t="n">
        <v>5</v>
      </c>
      <c r="D80843" t="inlineStr">
        <is>
          <t>{'@growsuper~eslint-config', '@growsuper~icons', '@growsuper~eslint-plugin'}</t>
        </is>
      </c>
    </row>
    <row r="80844">
      <c r="A80844" s="1" t="n">
        <v>80842</v>
      </c>
      <c r="B80844" t="inlineStr">
        <is>
          <t>qly</t>
        </is>
      </c>
      <c r="C80844" t="n">
        <v>5</v>
      </c>
      <c r="D80844" t="inlineStr">
        <is>
          <t>{'library-qly', 'js-qly-demo', 'egg-hello-qly'}</t>
        </is>
      </c>
    </row>
    <row r="80845">
      <c r="A80845" s="1" t="n">
        <v>80843</v>
      </c>
      <c r="B80845" t="inlineStr">
        <is>
          <t>umigrate</t>
        </is>
      </c>
      <c r="C80845" t="n">
        <v>5</v>
      </c>
      <c r="D80845" t="inlineStr">
        <is>
          <t>{'umigrate-db-migrate', 'umigrate', 'umigrate-db-basedriver'}</t>
        </is>
      </c>
    </row>
    <row r="80846">
      <c r="A80846" s="1" t="n">
        <v>80844</v>
      </c>
      <c r="B80846" t="inlineStr">
        <is>
          <t>plusone</t>
        </is>
      </c>
      <c r="C80846" t="n">
        <v>5</v>
      </c>
      <c r="D80846" t="inlineStr">
        <is>
          <t>{'fusion-plusone', 'plusone', 'plusone-nodejitsu'}</t>
        </is>
      </c>
    </row>
    <row r="80847">
      <c r="A80847" s="1" t="n">
        <v>80845</v>
      </c>
      <c r="B80847" t="inlineStr">
        <is>
          <t>microevent</t>
        </is>
      </c>
      <c r="C80847" t="n">
        <v>5</v>
      </c>
      <c r="D80847" t="inlineStr">
        <is>
          <t>{'microevent.ts', 'microevent-github', 'microevent-emit'}</t>
        </is>
      </c>
    </row>
    <row r="80848">
      <c r="A80848" s="1" t="n">
        <v>80846</v>
      </c>
      <c r="B80848" t="inlineStr">
        <is>
          <t>agario</t>
        </is>
      </c>
      <c r="C80848" t="n">
        <v>5</v>
      </c>
      <c r="D80848" t="inlineStr">
        <is>
          <t>{'agario-client', 'agario-tokener', 'agario-bot'}</t>
        </is>
      </c>
    </row>
    <row r="80849">
      <c r="A80849" s="1" t="n">
        <v>80847</v>
      </c>
      <c r="B80849" t="inlineStr">
        <is>
          <t>nanook</t>
        </is>
      </c>
      <c r="C80849" t="n">
        <v>5</v>
      </c>
      <c r="D80849" t="inlineStr">
        <is>
          <t>{'@melsicon-de~nanook-runner', 'nanook', '@xhubio~nanook-table'}</t>
        </is>
      </c>
    </row>
    <row r="80850">
      <c r="A80850" s="1" t="n">
        <v>80848</v>
      </c>
      <c r="B80850" t="inlineStr">
        <is>
          <t>nodrize</t>
        </is>
      </c>
      <c r="C80850" t="n">
        <v>5</v>
      </c>
      <c r="D80850" t="inlineStr">
        <is>
          <t>{'@nodrize~karluiz', '@nodrize~nodrize', '@nodrize~nodrize-common'}</t>
        </is>
      </c>
    </row>
    <row r="80851">
      <c r="A80851" s="1" t="n">
        <v>80849</v>
      </c>
      <c r="B80851" t="inlineStr">
        <is>
          <t>outdoor</t>
        </is>
      </c>
      <c r="C80851" t="n">
        <v>5</v>
      </c>
      <c r="D80851" t="inlineStr">
        <is>
          <t>{'@jibestream-dev~jmap-outdoorindoor-kit', 'outdoormap', 'ds-indoor-outdoor'}</t>
        </is>
      </c>
    </row>
    <row r="80852">
      <c r="A80852" s="1" t="n">
        <v>80850</v>
      </c>
      <c r="B80852" t="inlineStr">
        <is>
          <t>fct</t>
        </is>
      </c>
      <c r="C80852" t="n">
        <v>5</v>
      </c>
      <c r="D80852" t="inlineStr">
        <is>
          <t>{'@factoid.org~hw-app-fct', 'fct', '@ospin~fct-graph'}</t>
        </is>
      </c>
    </row>
    <row r="80853">
      <c r="A80853" s="1" t="n">
        <v>80851</v>
      </c>
      <c r="B80853" t="inlineStr">
        <is>
          <t>coinboard</t>
        </is>
      </c>
      <c r="C80853" t="n">
        <v>5</v>
      </c>
      <c r="D80853" t="inlineStr">
        <is>
          <t>{'coinboard', '@inspired-beings~coinboard-auth', '@inspired-beings~coinboard-types'}</t>
        </is>
      </c>
    </row>
    <row r="80854">
      <c r="A80854" s="1" t="n">
        <v>80852</v>
      </c>
      <c r="B80854" t="inlineStr">
        <is>
          <t>forkit</t>
        </is>
      </c>
      <c r="C80854" t="n">
        <v>5</v>
      </c>
      <c r="D80854" t="inlineStr">
        <is>
          <t>{'django-forkit', 'node-forkit', 'forkit'}</t>
        </is>
      </c>
    </row>
    <row r="80855">
      <c r="A80855" s="1" t="n">
        <v>80853</v>
      </c>
      <c r="B80855" t="inlineStr">
        <is>
          <t>enjoyor</t>
        </is>
      </c>
      <c r="C80855" t="n">
        <v>5</v>
      </c>
      <c r="D80855" t="inlineStr">
        <is>
          <t>{'@enjoyor~vue-cli-plugin-framework', '@enjoyor~enloop-modules', '@enjoyor~http-axios'}</t>
        </is>
      </c>
    </row>
    <row r="80856">
      <c r="A80856" s="1" t="n">
        <v>80854</v>
      </c>
      <c r="B80856" t="inlineStr">
        <is>
          <t>danroshko</t>
        </is>
      </c>
      <c r="C80856" t="n">
        <v>5</v>
      </c>
      <c r="D80856" t="inlineStr">
        <is>
          <t>{'@danroshko~koa-cache', '@danroshko~feature-toggle', '@danroshko~feature-toggle-transpiler'}</t>
        </is>
      </c>
    </row>
    <row r="80857">
      <c r="A80857" s="1" t="n">
        <v>80855</v>
      </c>
      <c r="B80857" t="inlineStr">
        <is>
          <t>xrpc</t>
        </is>
      </c>
      <c r="C80857" t="n">
        <v>5</v>
      </c>
      <c r="D80857" t="inlineStr">
        <is>
          <t>{'xrpc', 'altv-xrpc-client', 'altv-xrpc-server'}</t>
        </is>
      </c>
    </row>
    <row r="80858">
      <c r="A80858" s="1" t="n">
        <v>80856</v>
      </c>
      <c r="B80858" t="inlineStr">
        <is>
          <t>ui4</t>
        </is>
      </c>
      <c r="C80858" t="n">
        <v>5</v>
      </c>
      <c r="D80858" t="inlineStr">
        <is>
          <t>{'itek-ui4', 'ns-ui4.0-react', 'ui4y'}</t>
        </is>
      </c>
    </row>
    <row r="80859">
      <c r="A80859" s="1" t="n">
        <v>80857</v>
      </c>
      <c r="B80859" t="inlineStr">
        <is>
          <t>aiware</t>
        </is>
      </c>
      <c r="C80859" t="n">
        <v>5</v>
      </c>
      <c r="D80859" t="inlineStr">
        <is>
          <t>{'aiware-object-to-csp', 'aiware-js', '@veritone~node-red-contrib-aiware'}</t>
        </is>
      </c>
    </row>
    <row r="80860">
      <c r="A80860" s="1" t="n">
        <v>80858</v>
      </c>
      <c r="B80860" t="inlineStr">
        <is>
          <t>thrux</t>
        </is>
      </c>
      <c r="C80860" t="n">
        <v>5</v>
      </c>
      <c r="D80860" t="inlineStr">
        <is>
          <t>{'react-native-thrux-router', 'react-thrux', 'react-thrux-router'}</t>
        </is>
      </c>
    </row>
    <row r="80861">
      <c r="A80861" s="1" t="n">
        <v>80859</v>
      </c>
      <c r="B80861" t="inlineStr">
        <is>
          <t>rgx</t>
        </is>
      </c>
      <c r="C80861" t="n">
        <v>5</v>
      </c>
      <c r="D80861" t="inlineStr">
        <is>
          <t>{'esf-rgx-bdr', 'qm-rgx-mdheader', 'brewhk-rgx'}</t>
        </is>
      </c>
    </row>
    <row r="80862">
      <c r="A80862" s="1" t="n">
        <v>80860</v>
      </c>
      <c r="B80862" t="inlineStr">
        <is>
          <t>vellum</t>
        </is>
      </c>
      <c r="C80862" t="n">
        <v>5</v>
      </c>
      <c r="D80862" t="inlineStr">
        <is>
          <t>{'vellum', 'django-vellum', 'vellum-monster'}</t>
        </is>
      </c>
    </row>
    <row r="80863">
      <c r="A80863" s="1" t="n">
        <v>80861</v>
      </c>
      <c r="B80863" t="inlineStr">
        <is>
          <t>cloudbridge</t>
        </is>
      </c>
      <c r="C80863" t="n">
        <v>5</v>
      </c>
      <c r="D80863" t="inlineStr">
        <is>
          <t>{'cloudbridge-kit-android', 'cloudbridge-app-base', 'cloudbridge-kit-windows'}</t>
        </is>
      </c>
    </row>
    <row r="80864">
      <c r="A80864" s="1" t="n">
        <v>80862</v>
      </c>
      <c r="B80864" t="inlineStr">
        <is>
          <t>datage</t>
        </is>
      </c>
      <c r="C80864" t="n">
        <v>5</v>
      </c>
      <c r="D80864" t="inlineStr">
        <is>
          <t>{'@datage~form-validation', '@datage~rest-api', 'datage'}</t>
        </is>
      </c>
    </row>
    <row r="80865">
      <c r="A80865" s="1" t="n">
        <v>80863</v>
      </c>
      <c r="B80865" t="inlineStr">
        <is>
          <t>guless</t>
        </is>
      </c>
      <c r="C80865" t="n">
        <v>5</v>
      </c>
      <c r="D80865" t="inlineStr">
        <is>
          <t>{'guless-converter', '@guless~html2canvas', '@guless~debugger'}</t>
        </is>
      </c>
    </row>
    <row r="80866">
      <c r="A80866" s="1" t="n">
        <v>80864</v>
      </c>
      <c r="B80866" t="inlineStr">
        <is>
          <t>telefonnummer</t>
        </is>
      </c>
      <c r="C80866" t="n">
        <v>5</v>
      </c>
      <c r="D80866" t="inlineStr">
        <is>
          <t>{'telefonnummer', '@opendevtools~telefonnummer', 're-telefonnummer'}</t>
        </is>
      </c>
    </row>
    <row r="80867">
      <c r="A80867" s="1" t="n">
        <v>80865</v>
      </c>
      <c r="B80867" t="inlineStr">
        <is>
          <t>ctocode</t>
        </is>
      </c>
      <c r="C80867" t="n">
        <v>5</v>
      </c>
      <c r="D80867" t="inlineStr">
        <is>
          <t>{'@10yun~ctocode-js-utils', '@10yun~ctocode-js-helper', 'ctocode-js-utils'}</t>
        </is>
      </c>
    </row>
    <row r="80868">
      <c r="A80868" s="1" t="n">
        <v>80866</v>
      </c>
      <c r="B80868" t="inlineStr">
        <is>
          <t>beebon</t>
        </is>
      </c>
      <c r="C80868" t="n">
        <v>5</v>
      </c>
      <c r="D80868" t="inlineStr">
        <is>
          <t>{'beebon', 'beebon-client', 'beebon-web'}</t>
        </is>
      </c>
    </row>
    <row r="80869">
      <c r="A80869" s="1" t="n">
        <v>80867</v>
      </c>
      <c r="B80869" t="inlineStr">
        <is>
          <t>nandan</t>
        </is>
      </c>
      <c r="C80869" t="n">
        <v>5</v>
      </c>
      <c r="D80869" t="inlineStr">
        <is>
          <t>{'nandan', 'nandanjscommunicator', 'nandan-django-autoconfig'}</t>
        </is>
      </c>
    </row>
    <row r="80870">
      <c r="A80870" s="1" t="n">
        <v>80868</v>
      </c>
      <c r="B80870" t="inlineStr">
        <is>
          <t>brawlstars</t>
        </is>
      </c>
      <c r="C80870" t="n">
        <v>5</v>
      </c>
      <c r="D80870" t="inlineStr">
        <is>
          <t>{'brawlstars.js', 'brawlstars-api', 'brawlstars-box'}</t>
        </is>
      </c>
    </row>
    <row r="80871">
      <c r="A80871" s="1" t="n">
        <v>80869</v>
      </c>
      <c r="B80871" t="inlineStr">
        <is>
          <t>doc88</t>
        </is>
      </c>
      <c r="C80871" t="n">
        <v>5</v>
      </c>
      <c r="D80871" t="inlineStr">
        <is>
          <t>{'@doc88~flux-style-guide', 'doc88-download', '@doc88~flux-icon'}</t>
        </is>
      </c>
    </row>
    <row r="80872">
      <c r="A80872" s="1" t="n">
        <v>80870</v>
      </c>
      <c r="B80872" t="inlineStr">
        <is>
          <t>vigne</t>
        </is>
      </c>
      <c r="C80872" t="n">
        <v>5</v>
      </c>
      <c r="D80872" t="inlineStr">
        <is>
          <t>{'@nvigneux~prettier-config', '@nvigneux~crcf', 'vignere-babbage-cipher'}</t>
        </is>
      </c>
    </row>
    <row r="80873">
      <c r="A80873" s="1" t="n">
        <v>80871</v>
      </c>
      <c r="B80873" t="inlineStr">
        <is>
          <t>dimple0812</t>
        </is>
      </c>
      <c r="C80873" t="n">
        <v>5</v>
      </c>
      <c r="D80873" t="inlineStr">
        <is>
          <t>{'@dimple0812~angular-library', 'dimple0812-login', '@dimple0812~dummynodecardapp'}</t>
        </is>
      </c>
    </row>
    <row r="80874">
      <c r="A80874" s="1" t="n">
        <v>80872</v>
      </c>
      <c r="B80874" t="inlineStr">
        <is>
          <t>perymimon</t>
        </is>
      </c>
      <c r="C80874" t="n">
        <v>5</v>
      </c>
      <c r="D80874" t="inlineStr">
        <is>
          <t>{'@perymimon~pice-of-code', '@perymimon~accesso', '@perymimon~timer'}</t>
        </is>
      </c>
    </row>
    <row r="80875">
      <c r="A80875" s="1" t="n">
        <v>80873</v>
      </c>
      <c r="B80875" t="inlineStr">
        <is>
          <t>leofavre</t>
        </is>
      </c>
      <c r="C80875" t="n">
        <v>5</v>
      </c>
      <c r="D80875" t="inlineStr">
        <is>
          <t>{'@leofavre~elmnt', '@leofavre~flip-card-component', '@leofavre~memory-game-component'}</t>
        </is>
      </c>
    </row>
    <row r="80876">
      <c r="A80876" s="1" t="n">
        <v>80874</v>
      </c>
      <c r="B80876" t="inlineStr">
        <is>
          <t>snaptopixel</t>
        </is>
      </c>
      <c r="C80876" t="n">
        <v>5</v>
      </c>
      <c r="D80876" t="inlineStr">
        <is>
          <t>{'@snaptopixel~testify', '@snaptopixel~quip', '@snaptopixel~picto-beta'}</t>
        </is>
      </c>
    </row>
    <row r="80877">
      <c r="A80877" s="1" t="n">
        <v>80875</v>
      </c>
      <c r="B80877" t="inlineStr">
        <is>
          <t>voltok</t>
        </is>
      </c>
      <c r="C80877" t="n">
        <v>5</v>
      </c>
      <c r="D80877" t="inlineStr">
        <is>
          <t>{'@voltok~animations', '@voltok~libs', '@voltok~configs'}</t>
        </is>
      </c>
    </row>
    <row r="80878">
      <c r="A80878" s="1" t="n">
        <v>80876</v>
      </c>
      <c r="B80878" t="inlineStr">
        <is>
          <t>wechart</t>
        </is>
      </c>
      <c r="C80878" t="n">
        <v>5</v>
      </c>
      <c r="D80878" t="inlineStr">
        <is>
          <t>{'wechart-ui', 'wechart', 'jk-test-wechart-sdk'}</t>
        </is>
      </c>
    </row>
    <row r="80879">
      <c r="A80879" s="1" t="n">
        <v>80877</v>
      </c>
      <c r="B80879" t="inlineStr">
        <is>
          <t>viterbi</t>
        </is>
      </c>
      <c r="C80879" t="n">
        <v>5</v>
      </c>
      <c r="D80879" t="inlineStr">
        <is>
          <t>{'viterbi-casino-dice', 'viterbimodel', 'viterbi-lcs'}</t>
        </is>
      </c>
    </row>
    <row r="80880">
      <c r="A80880" s="1" t="n">
        <v>80878</v>
      </c>
      <c r="B80880" t="inlineStr">
        <is>
          <t>pugs</t>
        </is>
      </c>
      <c r="C80880" t="n">
        <v>5</v>
      </c>
      <c r="D80880" t="inlineStr">
        <is>
          <t>{'hubot-pugsofwesteros', 'pugs', 'pugsty'}</t>
        </is>
      </c>
    </row>
    <row r="80881">
      <c r="A80881" s="1" t="n">
        <v>80879</v>
      </c>
      <c r="B80881" t="inlineStr">
        <is>
          <t>datam</t>
        </is>
      </c>
      <c r="C80881" t="n">
        <v>5</v>
      </c>
      <c r="D80881" t="inlineStr">
        <is>
          <t>{'datam-publish3', 'datam-components', 'datam'}</t>
        </is>
      </c>
    </row>
    <row r="80882">
      <c r="A80882" s="1" t="n">
        <v>80880</v>
      </c>
      <c r="B80882" t="inlineStr">
        <is>
          <t>schofield</t>
        </is>
      </c>
      <c r="C80882" t="n">
        <v>5</v>
      </c>
      <c r="D80882" t="inlineStr">
        <is>
          <t>{'schofield-themes', 'cra-template-schofield-template', 'schofield-common-components'}</t>
        </is>
      </c>
    </row>
    <row r="80883">
      <c r="A80883" s="1" t="n">
        <v>80881</v>
      </c>
      <c r="B80883" t="inlineStr">
        <is>
          <t>speex</t>
        </is>
      </c>
      <c r="C80883" t="n">
        <v>5</v>
      </c>
      <c r="D80883" t="inlineStr">
        <is>
          <t>{'speex-resampler', 'speex', 'speex-prebuilt'}</t>
        </is>
      </c>
    </row>
    <row r="80884">
      <c r="A80884" s="1" t="n">
        <v>80882</v>
      </c>
      <c r="B80884" t="inlineStr">
        <is>
          <t>qtr</t>
        </is>
      </c>
      <c r="C80884" t="n">
        <v>5</v>
      </c>
      <c r="D80884" t="inlineStr">
        <is>
          <t>{'qtrn', 'qtrf', 'qtr_plugins'}</t>
        </is>
      </c>
    </row>
    <row r="80885">
      <c r="A80885" s="1" t="n">
        <v>80883</v>
      </c>
      <c r="B80885" t="inlineStr">
        <is>
          <t>palenight</t>
        </is>
      </c>
      <c r="C80885" t="n">
        <v>5</v>
      </c>
      <c r="D80885" t="inlineStr">
        <is>
          <t>{'hyper-material-palenight', 'hyperterm-palenight', 'jupyterlab_palenight'}</t>
        </is>
      </c>
    </row>
    <row r="80886">
      <c r="A80886" s="1" t="n">
        <v>80884</v>
      </c>
      <c r="B80886" t="inlineStr">
        <is>
          <t>fanstatic</t>
        </is>
      </c>
      <c r="C80886" t="n">
        <v>5</v>
      </c>
      <c r="D80886" t="inlineStr">
        <is>
          <t>{'flask-fanstatic', 'pyramid-fanstatic', 'bobtemplates-fanstatic'}</t>
        </is>
      </c>
    </row>
    <row r="80887">
      <c r="A80887" s="1" t="n">
        <v>80885</v>
      </c>
      <c r="B80887" t="inlineStr">
        <is>
          <t>mobi2</t>
        </is>
      </c>
      <c r="C80887" t="n">
        <v>5</v>
      </c>
      <c r="D80887" t="inlineStr">
        <is>
          <t>{'eslint-config-mobi2go', 'prettier-config-mobi2go', 'django-mobi2'}</t>
        </is>
      </c>
    </row>
    <row r="80888">
      <c r="A80888" s="1" t="n">
        <v>80886</v>
      </c>
      <c r="B80888" t="inlineStr">
        <is>
          <t>szy117668</t>
        </is>
      </c>
      <c r="C80888" t="n">
        <v>5</v>
      </c>
      <c r="D80888" t="inlineStr">
        <is>
          <t>{'szy117668', 'szy117668ls', 'szy117668zl'}</t>
        </is>
      </c>
    </row>
    <row r="80889">
      <c r="A80889" s="1" t="n">
        <v>80887</v>
      </c>
      <c r="B80889" t="inlineStr">
        <is>
          <t>sdq</t>
        </is>
      </c>
      <c r="C80889" t="n">
        <v>5</v>
      </c>
      <c r="D80889" t="inlineStr">
        <is>
          <t>{'sdq', 'challenge2-sdq-mrz', '@sdqma~sdqma-demo'}</t>
        </is>
      </c>
    </row>
    <row r="80890">
      <c r="A80890" s="1" t="n">
        <v>80888</v>
      </c>
      <c r="B80890" t="inlineStr">
        <is>
          <t>togglhire</t>
        </is>
      </c>
      <c r="C80890" t="n">
        <v>5</v>
      </c>
      <c r="D80890" t="inlineStr">
        <is>
          <t>{'@togglhire~video', '@togglhire~downshift-search', '@togglhire~text-editor'}</t>
        </is>
      </c>
    </row>
    <row r="80891">
      <c r="A80891" s="1" t="n">
        <v>80889</v>
      </c>
      <c r="B80891" t="inlineStr">
        <is>
          <t>versett</t>
        </is>
      </c>
      <c r="C80891" t="n">
        <v>5</v>
      </c>
      <c r="D80891" t="inlineStr">
        <is>
          <t>{'db-migrate-cassandra-versett', '@versett~versett-scripts', 'versett-info'}</t>
        </is>
      </c>
    </row>
    <row r="80892">
      <c r="A80892" s="1" t="n">
        <v>80890</v>
      </c>
      <c r="B80892" t="inlineStr">
        <is>
          <t>bloco</t>
        </is>
      </c>
      <c r="C80892" t="n">
        <v>5</v>
      </c>
      <c r="D80892" t="inlineStr">
        <is>
          <t>{'@jbmchd-vue~jb-v-menubloco', '@bloco~bloco-components', 'jb-v-menubloco'}</t>
        </is>
      </c>
    </row>
    <row r="80893">
      <c r="A80893" s="1" t="n">
        <v>80891</v>
      </c>
      <c r="B80893" t="inlineStr">
        <is>
          <t>sowing</t>
        </is>
      </c>
      <c r="C80893" t="n">
        <v>5</v>
      </c>
      <c r="D80893" t="inlineStr">
        <is>
          <t>{'sowing-machine.macro', 'babel-plugin-sowing-machine', 'sowing-machine'}</t>
        </is>
      </c>
    </row>
    <row r="80894">
      <c r="A80894" s="1" t="n">
        <v>80892</v>
      </c>
      <c r="B80894" t="inlineStr">
        <is>
          <t>dudy</t>
        </is>
      </c>
      <c r="C80894" t="n">
        <v>5</v>
      </c>
      <c r="D80894" t="inlineStr">
        <is>
          <t>{'dudy-slide', 'dudy-cli', 'dudy-form'}</t>
        </is>
      </c>
    </row>
    <row r="80895">
      <c r="A80895" s="1" t="n">
        <v>80893</v>
      </c>
      <c r="B80895" t="inlineStr">
        <is>
          <t>fgrid</t>
        </is>
      </c>
      <c r="C80895" t="n">
        <v>5</v>
      </c>
      <c r="D80895" t="inlineStr">
        <is>
          <t>{'@fgrid-ngx~mat-searchbox', '@fgrid-ngx~mde', 'fgrid'}</t>
        </is>
      </c>
    </row>
    <row r="80896">
      <c r="A80896" s="1" t="n">
        <v>80894</v>
      </c>
      <c r="B80896" t="inlineStr">
        <is>
          <t>togglebutton</t>
        </is>
      </c>
      <c r="C80896" t="n">
        <v>5</v>
      </c>
      <c r="D80896" t="inlineStr">
        <is>
          <t>{'itsa-react-togglebutton', '@superlogica~togglebutton', '@psff~cmp-togglebutton'}</t>
        </is>
      </c>
    </row>
    <row r="80897">
      <c r="A80897" s="1" t="n">
        <v>80895</v>
      </c>
      <c r="B80897" t="inlineStr">
        <is>
          <t>smec</t>
        </is>
      </c>
      <c r="C80897" t="n">
        <v>5</v>
      </c>
      <c r="D80897" t="inlineStr">
        <is>
          <t>{'@develoop~smec-rbac', 'smecky-dicebag', 'ng-smec-commons-test'}</t>
        </is>
      </c>
    </row>
    <row r="80898">
      <c r="A80898" s="1" t="n">
        <v>80896</v>
      </c>
      <c r="B80898" t="inlineStr">
        <is>
          <t>glpb</t>
        </is>
      </c>
      <c r="C80898" t="n">
        <v>5</v>
      </c>
      <c r="D80898" t="inlineStr">
        <is>
          <t>{'glpb-components-common', 'glpb-we-pc', 'glpb-components-rn'}</t>
        </is>
      </c>
    </row>
    <row r="80899">
      <c r="A80899" s="1" t="n">
        <v>80897</v>
      </c>
      <c r="B80899" t="inlineStr">
        <is>
          <t>simosol</t>
        </is>
      </c>
      <c r="C80899" t="n">
        <v>5</v>
      </c>
      <c r="D80899" t="inlineStr">
        <is>
          <t>{'@simosol~forms', '@simosol~i18next-utils', '@simosol~router'}</t>
        </is>
      </c>
    </row>
    <row r="80900">
      <c r="A80900" s="1" t="n">
        <v>80898</v>
      </c>
      <c r="B80900" t="inlineStr">
        <is>
          <t>sargon</t>
        </is>
      </c>
      <c r="C80900" t="n">
        <v>5</v>
      </c>
      <c r="D80900" t="inlineStr">
        <is>
          <t>{'@sargon~api-client', '@sargon~api-spec', '@3wks~sargon-api-spec'}</t>
        </is>
      </c>
    </row>
    <row r="80901">
      <c r="A80901" s="1" t="n">
        <v>80899</v>
      </c>
      <c r="B80901" t="inlineStr">
        <is>
          <t>angaben</t>
        </is>
      </c>
      <c r="C80901" t="n">
        <v>5</v>
      </c>
      <c r="D80901" t="inlineStr">
        <is>
          <t>{'mwangaben-vue-timepicker', 'mwangaben-vthelpers', 'mwangaben-formhelpers'}</t>
        </is>
      </c>
    </row>
    <row r="80902">
      <c r="A80902" s="1" t="n">
        <v>80900</v>
      </c>
      <c r="B80902" t="inlineStr">
        <is>
          <t>mwangaben</t>
        </is>
      </c>
      <c r="C80902" t="n">
        <v>5</v>
      </c>
      <c r="D80902" t="inlineStr">
        <is>
          <t>{'mwangaben-vue-timepicker', 'mwangaben-vthelpers', 'mwangaben-formhelpers'}</t>
        </is>
      </c>
    </row>
    <row r="80903">
      <c r="A80903" s="1" t="n">
        <v>80901</v>
      </c>
      <c r="B80903" t="inlineStr">
        <is>
          <t>storyline</t>
        </is>
      </c>
      <c r="C80903" t="n">
        <v>5</v>
      </c>
      <c r="D80903" t="inlineStr">
        <is>
          <t>{'@knight-lab~storyline', '@cisl~ngx-storyline-viewer', 'storyline'}</t>
        </is>
      </c>
    </row>
    <row r="80904">
      <c r="A80904" s="1" t="n">
        <v>80902</v>
      </c>
      <c r="B80904" t="inlineStr">
        <is>
          <t>examplepackage</t>
        </is>
      </c>
      <c r="C80904" t="n">
        <v>5</v>
      </c>
      <c r="D80904" t="inlineStr">
        <is>
          <t>{'@davehadley~examplepackage', 'me.nimz.examplepackage', 'examplepackage'}</t>
        </is>
      </c>
    </row>
    <row r="80905">
      <c r="A80905" s="1" t="n">
        <v>80903</v>
      </c>
      <c r="B80905" t="inlineStr">
        <is>
          <t>cyverse</t>
        </is>
      </c>
      <c r="C80905" t="n">
        <v>5</v>
      </c>
      <c r="D80905" t="inlineStr">
        <is>
          <t>{'@cyverse-de~de-components', '@cyverse-de~ui-lib', '@cyverse-de~cyverse-announcer'}</t>
        </is>
      </c>
    </row>
    <row r="80906">
      <c r="A80906" s="1" t="n">
        <v>80904</v>
      </c>
      <c r="B80906" t="inlineStr">
        <is>
          <t>hyder</t>
        </is>
      </c>
      <c r="C80906" t="n">
        <v>5</v>
      </c>
      <c r="D80906" t="inlineStr">
        <is>
          <t>{'@hyder~component', '@hyder~core', 'activitytasks-udacity-inventrohyder'}</t>
        </is>
      </c>
    </row>
    <row r="80907">
      <c r="A80907" s="1" t="n">
        <v>80905</v>
      </c>
      <c r="B80907" t="inlineStr">
        <is>
          <t>ekh</t>
        </is>
      </c>
      <c r="C80907" t="n">
        <v>5</v>
      </c>
      <c r="D80907" t="inlineStr">
        <is>
          <t>{'@pandasekh~dynamic-script-loader', 'admn-module-ekhn', 'olymp-ekhn'}</t>
        </is>
      </c>
    </row>
    <row r="80908">
      <c r="A80908" s="1" t="n">
        <v>80906</v>
      </c>
      <c r="B80908" t="inlineStr">
        <is>
          <t>pangrr</t>
        </is>
      </c>
      <c r="C80908" t="n">
        <v>5</v>
      </c>
      <c r="D80908" t="inlineStr">
        <is>
          <t>{'@pangrr~literate-programming', '@pangrr~tangle', '@pangrr~mdtoc'}</t>
        </is>
      </c>
    </row>
    <row r="80909">
      <c r="A80909" s="1" t="n">
        <v>80907</v>
      </c>
      <c r="B80909" t="inlineStr">
        <is>
          <t>loai</t>
        </is>
      </c>
      <c r="C80909" t="n">
        <v>5</v>
      </c>
      <c r="D80909" t="inlineStr">
        <is>
          <t>{'@loai~mkt', '@aloai~alo-chat-react-native', '@aloai~alo-chat-js'}</t>
        </is>
      </c>
    </row>
    <row r="80910">
      <c r="A80910" s="1" t="n">
        <v>80908</v>
      </c>
      <c r="B80910" t="inlineStr">
        <is>
          <t>claude</t>
        </is>
      </c>
      <c r="C80910" t="n">
        <v>5</v>
      </c>
      <c r="D80910" t="inlineStr">
        <is>
          <t>{'@claudemuller~postfix-calculator', 'claude', '@claudelalyre~lottery-facility'}</t>
        </is>
      </c>
    </row>
    <row r="80911">
      <c r="A80911" s="1" t="n">
        <v>80909</v>
      </c>
      <c r="B80911" t="inlineStr">
        <is>
          <t>leosingleton</t>
        </is>
      </c>
      <c r="C80911" t="n">
        <v>5</v>
      </c>
      <c r="D80911" t="inlineStr">
        <is>
          <t>{'@leosingleton~fim-browser', '@leosingleton~fim-samples', '@leosingleton~commonlibs'}</t>
        </is>
      </c>
    </row>
    <row r="80912">
      <c r="A80912" s="1" t="n">
        <v>80910</v>
      </c>
      <c r="B80912" t="inlineStr">
        <is>
          <t>kospa</t>
        </is>
      </c>
      <c r="C80912" t="n">
        <v>5</v>
      </c>
      <c r="D80912" t="inlineStr">
        <is>
          <t>{'@kospa~base', '@kospa~dialog', '@kospa~engine'}</t>
        </is>
      </c>
    </row>
    <row r="80913">
      <c r="A80913" s="1" t="n">
        <v>80911</v>
      </c>
      <c r="B80913" t="inlineStr">
        <is>
          <t>primedia</t>
        </is>
      </c>
      <c r="C80913" t="n">
        <v>5</v>
      </c>
      <c r="D80913" t="inlineStr">
        <is>
          <t>{'@primediabroadcasting~search-args', '@primediabroadcasting~person-name', 'primedia-search-args'}</t>
        </is>
      </c>
    </row>
    <row r="80914">
      <c r="A80914" s="1" t="n">
        <v>80912</v>
      </c>
      <c r="B80914" t="inlineStr">
        <is>
          <t>gtalk</t>
        </is>
      </c>
      <c r="C80914" t="n">
        <v>5</v>
      </c>
      <c r="D80914" t="inlineStr">
        <is>
          <t>{'hubot-gtalk-gluck', 'hubot-gtalk', 'gitbook-plugin-gtalk'}</t>
        </is>
      </c>
    </row>
    <row r="80915">
      <c r="A80915" s="1" t="n">
        <v>80913</v>
      </c>
      <c r="B80915" t="inlineStr">
        <is>
          <t>cssi</t>
        </is>
      </c>
      <c r="C80915" t="n">
        <v>5</v>
      </c>
      <c r="D80915" t="inlineStr">
        <is>
          <t>{'react-calendar-timeline-cssi', 'grunt-cssi', 'react-calendar-timeline-cssi-fix'}</t>
        </is>
      </c>
    </row>
    <row r="80916">
      <c r="A80916" s="1" t="n">
        <v>80914</v>
      </c>
      <c r="B80916" t="inlineStr">
        <is>
          <t>brofist</t>
        </is>
      </c>
      <c r="C80916" t="n">
        <v>5</v>
      </c>
      <c r="D80916" t="inlineStr">
        <is>
          <t>{'brofist', 'brofist-browser', 'brofist-tap'}</t>
        </is>
      </c>
    </row>
    <row r="80917">
      <c r="A80917" s="1" t="n">
        <v>80915</v>
      </c>
      <c r="B80917" t="inlineStr">
        <is>
          <t>mrtc</t>
        </is>
      </c>
      <c r="C80917" t="n">
        <v>5</v>
      </c>
      <c r="D80917" t="inlineStr">
        <is>
          <t>{'mark-ind-mrtc', 'mrtc', 'mrtc-ui'}</t>
        </is>
      </c>
    </row>
    <row r="80918">
      <c r="A80918" s="1" t="n">
        <v>80916</v>
      </c>
      <c r="B80918" t="inlineStr">
        <is>
          <t>ductor</t>
        </is>
      </c>
      <c r="C80918" t="n">
        <v>5</v>
      </c>
      <c r="D80918" t="inlineStr">
        <is>
          <t>{'gulp-ductor', 'transductor', 'constductor'}</t>
        </is>
      </c>
    </row>
    <row r="80919">
      <c r="A80919" s="1" t="n">
        <v>80917</v>
      </c>
      <c r="B80919" t="inlineStr">
        <is>
          <t>dtbs</t>
        </is>
      </c>
      <c r="C80919" t="n">
        <v>5</v>
      </c>
      <c r="D80919" t="inlineStr">
        <is>
          <t>{'dtbs-beta', 'mega-dtbs', 'easy-dtbs'}</t>
        </is>
      </c>
    </row>
    <row r="80920">
      <c r="A80920" s="1" t="n">
        <v>80918</v>
      </c>
      <c r="B80920" t="inlineStr">
        <is>
          <t>waga</t>
        </is>
      </c>
      <c r="C80920" t="n">
        <v>5</v>
      </c>
      <c r="D80920" t="inlineStr">
        <is>
          <t>{'wagascianpy', 'waga-cli', 'wagalytics'}</t>
        </is>
      </c>
    </row>
    <row r="80921">
      <c r="A80921" s="1" t="n">
        <v>80919</v>
      </c>
      <c r="B80921" t="inlineStr">
        <is>
          <t>clab</t>
        </is>
      </c>
      <c r="C80921" t="n">
        <v>5</v>
      </c>
      <c r="D80921" t="inlineStr">
        <is>
          <t>{'clab', '@contactlab~shipit-clab-deploy', 'generator-polymer-init-clab-element'}</t>
        </is>
      </c>
    </row>
    <row r="80922">
      <c r="A80922" s="1" t="n">
        <v>80920</v>
      </c>
      <c r="B80922" t="inlineStr">
        <is>
          <t>bergkvist</t>
        </is>
      </c>
      <c r="C80922" t="n">
        <v>5</v>
      </c>
      <c r="D80922" t="inlineStr">
        <is>
          <t>{'@bergkvist~keplergl-jupyter', '@bergkvist~crypto-ticker', 'bergkvist-test'}</t>
        </is>
      </c>
    </row>
    <row r="80923">
      <c r="A80923" s="1" t="n">
        <v>80921</v>
      </c>
      <c r="B80923" t="inlineStr">
        <is>
          <t>darya</t>
        </is>
      </c>
      <c r="C80923" t="n">
        <v>5</v>
      </c>
      <c r="D80923" t="inlineStr">
        <is>
          <t>{'@sargodarya~icomoon-cli', '@daryal~eksicli', 'darya-les-35-npm-first-package'}</t>
        </is>
      </c>
    </row>
    <row r="80924">
      <c r="A80924" s="1" t="n">
        <v>80922</v>
      </c>
      <c r="B80924" t="inlineStr">
        <is>
          <t>tychot</t>
        </is>
      </c>
      <c r="C80924" t="n">
        <v>5</v>
      </c>
      <c r="D80924" t="inlineStr">
        <is>
          <t>{'@tychot~gql', '@tychot~jwks-rsa', '@tychot~danger-plugin-eslint'}</t>
        </is>
      </c>
    </row>
    <row r="80925">
      <c r="A80925" s="1" t="n">
        <v>80923</v>
      </c>
      <c r="B80925" t="inlineStr">
        <is>
          <t>cloudbilling</t>
        </is>
      </c>
      <c r="C80925" t="n">
        <v>5</v>
      </c>
      <c r="D80925" t="inlineStr">
        <is>
          <t>{'@maxim_mazurok~gapi.client.cloudbilling', '@types~gapi.client.cloudbilling', '@datafire~google_cloudbilling'}</t>
        </is>
      </c>
    </row>
    <row r="80926">
      <c r="A80926" s="1" t="n">
        <v>80924</v>
      </c>
      <c r="B80926" t="inlineStr">
        <is>
          <t>snaplib</t>
        </is>
      </c>
      <c r="C80926" t="n">
        <v>5</v>
      </c>
      <c r="D80926" t="inlineStr">
        <is>
          <t>{'@snaplib~compare', '@snaplib~object-compare', '@snaplib~npm-fs'}</t>
        </is>
      </c>
    </row>
    <row r="80927">
      <c r="A80927" s="1" t="n">
        <v>80925</v>
      </c>
      <c r="B80927" t="inlineStr">
        <is>
          <t>kylemathews</t>
        </is>
      </c>
      <c r="C80927" t="n">
        <v>5</v>
      </c>
      <c r="D80927" t="inlineStr">
        <is>
          <t>{'@kylemathews~secondary-dep', '@kylemathews~synthetic-dom-events', '@kylemathews~dom-events'}</t>
        </is>
      </c>
    </row>
    <row r="80928">
      <c r="A80928" s="1" t="n">
        <v>80926</v>
      </c>
      <c r="B80928" t="inlineStr">
        <is>
          <t>cronapi</t>
        </is>
      </c>
      <c r="C80928" t="n">
        <v>5</v>
      </c>
      <c r="D80928" t="inlineStr">
        <is>
          <t>{'cronapi-firebase-push-plugin', 'cronapi-firebase-push', 'cronapi-firebase'}</t>
        </is>
      </c>
    </row>
    <row r="80929">
      <c r="A80929" s="1" t="n">
        <v>80927</v>
      </c>
      <c r="B80929" t="inlineStr">
        <is>
          <t>julien76</t>
        </is>
      </c>
      <c r="C80929" t="n">
        <v>5</v>
      </c>
      <c r="D80929" t="inlineStr">
        <is>
          <t>{'@julien76~js-simplify', '@julien76~wtf-funk', 'julien76-pouchdb-replication-stream'}</t>
        </is>
      </c>
    </row>
    <row r="80930">
      <c r="A80930" s="1" t="n">
        <v>80928</v>
      </c>
      <c r="B80930" t="inlineStr">
        <is>
          <t>ds2482</t>
        </is>
      </c>
      <c r="C80930" t="n">
        <v>5</v>
      </c>
      <c r="D80930" t="inlineStr">
        <is>
          <t>{'ds2482', 'ds2482-io', '@jahartley~ds2482'}</t>
        </is>
      </c>
    </row>
    <row r="80931">
      <c r="A80931" s="1" t="n">
        <v>80929</v>
      </c>
      <c r="B80931" t="inlineStr">
        <is>
          <t>nbody</t>
        </is>
      </c>
      <c r="C80931" t="n">
        <v>5</v>
      </c>
      <c r="D80931" t="inlineStr">
        <is>
          <t>{'nbody', 'aframe-nbody-system', 'nbody-py'}</t>
        </is>
      </c>
    </row>
    <row r="80932">
      <c r="A80932" s="1" t="n">
        <v>80930</v>
      </c>
      <c r="B80932" t="inlineStr">
        <is>
          <t>klb</t>
        </is>
      </c>
      <c r="C80932" t="n">
        <v>5</v>
      </c>
      <c r="D80932" t="inlineStr">
        <is>
          <t>{'@karpeleslab~react-klbfw-hooks', 'cordova-labs-local-webserver-klb', 'klb-component'}</t>
        </is>
      </c>
    </row>
    <row r="80933">
      <c r="A80933" s="1" t="n">
        <v>80931</v>
      </c>
      <c r="B80933" t="inlineStr">
        <is>
          <t>cvn</t>
        </is>
      </c>
      <c r="C80933" t="n">
        <v>5</v>
      </c>
      <c r="D80933" t="inlineStr">
        <is>
          <t>{'cvnlib', 'cvn', 'dvhcvn'}</t>
        </is>
      </c>
    </row>
    <row r="80934">
      <c r="A80934" s="1" t="n">
        <v>80932</v>
      </c>
      <c r="B80934" t="inlineStr">
        <is>
          <t>mergewith</t>
        </is>
      </c>
      <c r="C80934" t="n">
        <v>5</v>
      </c>
      <c r="D80934" t="inlineStr">
        <is>
          <t>{'lodash.mergewith', 'ramda.mergewith', '@unction~mergewith'}</t>
        </is>
      </c>
    </row>
    <row r="80935">
      <c r="A80935" s="1" t="n">
        <v>80933</v>
      </c>
      <c r="B80935" t="inlineStr">
        <is>
          <t>btcpay</t>
        </is>
      </c>
      <c r="C80935" t="n">
        <v>5</v>
      </c>
      <c r="D80935" t="inlineStr">
        <is>
          <t>{'btcpay-python', 'btcpay', 'btcpay-django'}</t>
        </is>
      </c>
    </row>
    <row r="80936">
      <c r="A80936" s="1" t="n">
        <v>80934</v>
      </c>
      <c r="B80936" t="inlineStr">
        <is>
          <t>jimcli</t>
        </is>
      </c>
      <c r="C80936" t="n">
        <v>5</v>
      </c>
      <c r="D80936" t="inlineStr">
        <is>
          <t>{'@jimcli~jim', '@jimcli~jim-workflow-dadjoke', '@jimcli~logger'}</t>
        </is>
      </c>
    </row>
    <row r="80937">
      <c r="A80937" s="1" t="n">
        <v>80935</v>
      </c>
      <c r="B80937" t="inlineStr">
        <is>
          <t>cercle</t>
        </is>
      </c>
      <c r="C80937" t="n">
        <v>5</v>
      </c>
      <c r="D80937" t="inlineStr">
        <is>
          <t>{'@houdoku~extension-lecercleduscan', 'cercle', 'Arc_en_Cercles'}</t>
        </is>
      </c>
    </row>
    <row r="80938">
      <c r="A80938" s="1" t="n">
        <v>80936</v>
      </c>
      <c r="B80938" t="inlineStr">
        <is>
          <t>ponddy</t>
        </is>
      </c>
      <c r="C80938" t="n">
        <v>5</v>
      </c>
      <c r="D80938" t="inlineStr">
        <is>
          <t>{'ponddy-auth', 'ponddy-guideline2', 'ponddy-email-notification'}</t>
        </is>
      </c>
    </row>
    <row r="80939">
      <c r="A80939" s="1" t="n">
        <v>80937</v>
      </c>
      <c r="B80939" t="inlineStr">
        <is>
          <t>dajaxice</t>
        </is>
      </c>
      <c r="C80939" t="n">
        <v>5</v>
      </c>
      <c r="D80939" t="inlineStr">
        <is>
          <t>{'django-dajaxice-me', 'django-dajaxice-1-9', 'dj-dajaxice'}</t>
        </is>
      </c>
    </row>
    <row r="80940">
      <c r="A80940" s="1" t="n">
        <v>80938</v>
      </c>
      <c r="B80940" t="inlineStr">
        <is>
          <t>wetrustplatform</t>
        </is>
      </c>
      <c r="C80940" t="n">
        <v>5</v>
      </c>
      <c r="D80940" t="inlineStr">
        <is>
          <t>{'@wetrustplatform~forward-contracts', '@wetrustplatform~wetrust-ui', '@wetrustplatform~spring-nft-contracts'}</t>
        </is>
      </c>
    </row>
    <row r="80941">
      <c r="A80941" s="1" t="n">
        <v>80939</v>
      </c>
      <c r="B80941" t="inlineStr">
        <is>
          <t>rikka</t>
        </is>
      </c>
      <c r="C80941" t="n">
        <v>5</v>
      </c>
      <c r="D80941" t="inlineStr">
        <is>
          <t>{'rikka-os2', 'rikka-os', 'rikka'}</t>
        </is>
      </c>
    </row>
    <row r="80942">
      <c r="A80942" s="1" t="n">
        <v>80940</v>
      </c>
      <c r="B80942" t="inlineStr">
        <is>
          <t>jramos</t>
        </is>
      </c>
      <c r="C80942" t="n">
        <v>5</v>
      </c>
      <c r="D80942" t="inlineStr">
        <is>
          <t>{'@jramos-br~color-log', '@jramos-br~trace-color', 'shadowizard-jramos'}</t>
        </is>
      </c>
    </row>
    <row r="80943">
      <c r="A80943" s="1" t="n">
        <v>80941</v>
      </c>
      <c r="B80943" t="inlineStr">
        <is>
          <t>redm</t>
        </is>
      </c>
      <c r="C80943" t="n">
        <v>5</v>
      </c>
      <c r="D80943" t="inlineStr">
        <is>
          <t>{'redm-client-cfx', 'redm-server-cfx', 'redm-natives'}</t>
        </is>
      </c>
    </row>
    <row r="80944">
      <c r="A80944" s="1" t="n">
        <v>80942</v>
      </c>
      <c r="B80944" t="inlineStr">
        <is>
          <t>steiner</t>
        </is>
      </c>
      <c r="C80944" t="n">
        <v>5</v>
      </c>
      <c r="D80944" t="inlineStr">
        <is>
          <t>{'@lsteiner~map_module', 'steiner-cli', 'markusteiner'}</t>
        </is>
      </c>
    </row>
    <row r="80945">
      <c r="A80945" s="1" t="n">
        <v>80943</v>
      </c>
      <c r="B80945" t="inlineStr">
        <is>
          <t>aaaz</t>
        </is>
      </c>
      <c r="C80945" t="n">
        <v>5</v>
      </c>
      <c r="D80945" t="inlineStr">
        <is>
          <t>{'aaaz-moudule', '@aaaz~create-project', '@aaaz~gatsby-plugin-remote-images'}</t>
        </is>
      </c>
    </row>
    <row r="80946">
      <c r="A80946" s="1" t="n">
        <v>80944</v>
      </c>
      <c r="B80946" t="inlineStr">
        <is>
          <t>makebestgame</t>
        </is>
      </c>
      <c r="C80946" t="n">
        <v>5</v>
      </c>
      <c r="D80946" t="inlineStr">
        <is>
          <t>{'@makebestgame~co-redis', '@makebestgame~co-mysql', '@makebestgame~simpleflags'}</t>
        </is>
      </c>
    </row>
    <row r="80947">
      <c r="A80947" s="1" t="n">
        <v>80945</v>
      </c>
      <c r="B80947" t="inlineStr">
        <is>
          <t>tacoinfra</t>
        </is>
      </c>
      <c r="C80947" t="n">
        <v>5</v>
      </c>
      <c r="D80947" t="inlineStr">
        <is>
          <t>{'@tacoinfra~tezos-core', '@tacoinfra~harbinger-cli', '@tacoinfra~tezos-kms'}</t>
        </is>
      </c>
    </row>
    <row r="80948">
      <c r="A80948" s="1" t="n">
        <v>80946</v>
      </c>
      <c r="B80948" t="inlineStr">
        <is>
          <t>coolban</t>
        </is>
      </c>
      <c r="C80948" t="n">
        <v>5</v>
      </c>
      <c r="D80948" t="inlineStr">
        <is>
          <t>{'@coolban~ald-plus', '@coolban~lib-url', '@coolban~wx-promisify'}</t>
        </is>
      </c>
    </row>
    <row r="80949">
      <c r="A80949" s="1" t="n">
        <v>80947</v>
      </c>
      <c r="B80949" t="inlineStr">
        <is>
          <t>rikon</t>
        </is>
      </c>
      <c r="C80949" t="n">
        <v>5</v>
      </c>
      <c r="D80949" t="inlineStr">
        <is>
          <t>{'@rikontest~package-test', 'leprikon', '@baburikon~algorithms'}</t>
        </is>
      </c>
    </row>
    <row r="80950">
      <c r="A80950" s="1" t="n">
        <v>80948</v>
      </c>
      <c r="B80950" t="inlineStr">
        <is>
          <t>wnumb</t>
        </is>
      </c>
      <c r="C80950" t="n">
        <v>5</v>
      </c>
      <c r="D80950" t="inlineStr">
        <is>
          <t>{'wnumb', '@ryancavanaugh~wnumb', 'stb-wnumb'}</t>
        </is>
      </c>
    </row>
    <row r="80951">
      <c r="A80951" s="1" t="n">
        <v>80949</v>
      </c>
      <c r="B80951" t="inlineStr">
        <is>
          <t>slnsw</t>
        </is>
      </c>
      <c r="C80951" t="n">
        <v>5</v>
      </c>
      <c r="D80951" t="inlineStr">
        <is>
          <t>{'@slnsw~react-ts-media-player', '@slnsw~react-sheet-music', '@slnsw~dxlab-selfie-uploader'}</t>
        </is>
      </c>
    </row>
    <row r="80952">
      <c r="A80952" s="1" t="n">
        <v>80950</v>
      </c>
      <c r="B80952" t="inlineStr">
        <is>
          <t>codejar</t>
        </is>
      </c>
      <c r="C80952" t="n">
        <v>5</v>
      </c>
      <c r="D80952" t="inlineStr">
        <is>
          <t>{'ngx-codejar', 'react-codejar', '@novacbn~svelte-codejar'}</t>
        </is>
      </c>
    </row>
    <row r="80953">
      <c r="A80953" s="1" t="n">
        <v>80951</v>
      </c>
      <c r="B80953" t="inlineStr">
        <is>
          <t>zooxsmart</t>
        </is>
      </c>
      <c r="C80953" t="n">
        <v>5</v>
      </c>
      <c r="D80953" t="inlineStr">
        <is>
          <t>{'@zooxsmart~lambda-middleware', '@zooxsmart~passport-facebook', '@zooxsmart~objection-unique'}</t>
        </is>
      </c>
    </row>
    <row r="80954">
      <c r="A80954" s="1" t="n">
        <v>80952</v>
      </c>
      <c r="B80954" t="inlineStr">
        <is>
          <t>vcdiff</t>
        </is>
      </c>
      <c r="C80954" t="n">
        <v>5</v>
      </c>
      <c r="D80954" t="inlineStr">
        <is>
          <t>{'vcdiff-decoder', '@ably~vcdiff-decoder', 'simple-vcdiff'}</t>
        </is>
      </c>
    </row>
    <row r="80955">
      <c r="A80955" s="1" t="n">
        <v>80953</v>
      </c>
      <c r="B80955" t="inlineStr">
        <is>
          <t>spad</t>
        </is>
      </c>
      <c r="C80955" t="n">
        <v>5</v>
      </c>
      <c r="D80955" t="inlineStr">
        <is>
          <t>{'@spadin~webextension-storage', '@spadin~webextension-options', '@spadin~tsconfig'}</t>
        </is>
      </c>
    </row>
    <row r="80956">
      <c r="A80956" s="1" t="n">
        <v>80954</v>
      </c>
      <c r="B80956" t="inlineStr">
        <is>
          <t>spadin</t>
        </is>
      </c>
      <c r="C80956" t="n">
        <v>5</v>
      </c>
      <c r="D80956" t="inlineStr">
        <is>
          <t>{'@spadin~webextension-storage', '@spadin~webextension-options', '@spadin~tsconfig'}</t>
        </is>
      </c>
    </row>
    <row r="80957">
      <c r="A80957" s="1" t="n">
        <v>80955</v>
      </c>
      <c r="B80957" t="inlineStr">
        <is>
          <t>rule34</t>
        </is>
      </c>
      <c r="C80957" t="n">
        <v>5</v>
      </c>
      <c r="D80957" t="inlineStr">
        <is>
          <t>{'@glua-addon-types~rule34js', 'api-rule34-xxx', 'rule34'}</t>
        </is>
      </c>
    </row>
    <row r="80958">
      <c r="A80958" s="1" t="n">
        <v>80956</v>
      </c>
      <c r="B80958" t="inlineStr">
        <is>
          <t>homoglyph</t>
        </is>
      </c>
      <c r="C80958" t="n">
        <v>5</v>
      </c>
      <c r="D80958" t="inlineStr">
        <is>
          <t>{'de-homoglyph', 'homoglyph', 'homoglyph-search'}</t>
        </is>
      </c>
    </row>
    <row r="80959">
      <c r="A80959" s="1" t="n">
        <v>80957</v>
      </c>
      <c r="B80959" t="inlineStr">
        <is>
          <t>outlets</t>
        </is>
      </c>
      <c r="C80959" t="n">
        <v>5</v>
      </c>
      <c r="D80959" t="inlineStr">
        <is>
          <t>{'django-outlets', 'outlets', 'homebridge-rfoutlets-protocol'}</t>
        </is>
      </c>
    </row>
    <row r="80960">
      <c r="A80960" s="1" t="n">
        <v>80958</v>
      </c>
      <c r="B80960" t="inlineStr">
        <is>
          <t>pilet</t>
        </is>
      </c>
      <c r="C80960" t="n">
        <v>5</v>
      </c>
      <c r="D80960" t="inlineStr">
        <is>
          <t>{'@smapiot~pilet-template-empty', '@smapiot~pilet-template-default', 'create-pilet'}</t>
        </is>
      </c>
    </row>
    <row r="80961">
      <c r="A80961" s="1" t="n">
        <v>80959</v>
      </c>
      <c r="B80961" t="inlineStr">
        <is>
          <t>joya</t>
        </is>
      </c>
      <c r="C80961" t="n">
        <v>5</v>
      </c>
      <c r="D80961" t="inlineStr">
        <is>
          <t>{'@micro-zoe~plugin-painful-joya', 'test-joya-ship', 'joya'}</t>
        </is>
      </c>
    </row>
    <row r="80962">
      <c r="A80962" s="1" t="n">
        <v>80960</v>
      </c>
      <c r="B80962" t="inlineStr">
        <is>
          <t>ignorable</t>
        </is>
      </c>
      <c r="C80962" t="n">
        <v>5</v>
      </c>
      <c r="D80962" t="inlineStr">
        <is>
          <t>{'virtual-dom-ignorable', 'eslint-plugin-ignorable-jsdoc', 'make-ignorable'}</t>
        </is>
      </c>
    </row>
    <row r="80963">
      <c r="A80963" s="1" t="n">
        <v>80961</v>
      </c>
      <c r="B80963" t="inlineStr">
        <is>
          <t>fastro</t>
        </is>
      </c>
      <c r="C80963" t="n">
        <v>5</v>
      </c>
      <c r="D80963" t="inlineStr">
        <is>
          <t>{'fastro', '@fastro~typeorm', '@fastro~firestore'}</t>
        </is>
      </c>
    </row>
    <row r="80964">
      <c r="A80964" s="1" t="n">
        <v>80962</v>
      </c>
      <c r="B80964" t="inlineStr">
        <is>
          <t>walk8243</t>
        </is>
      </c>
      <c r="C80964" t="n">
        <v>5</v>
      </c>
      <c r="D80964" t="inlineStr">
        <is>
          <t>{'walk8243-log4js', 'walk8243-proxy', 'walk8243-logger'}</t>
        </is>
      </c>
    </row>
    <row r="80965">
      <c r="A80965" s="1" t="n">
        <v>80963</v>
      </c>
      <c r="B80965" t="inlineStr">
        <is>
          <t>maxedwards</t>
        </is>
      </c>
      <c r="C80965" t="n">
        <v>5</v>
      </c>
      <c r="D80965" t="inlineStr">
        <is>
          <t>{'@maxedwards~quikpages', '@maxedwards~fox', '@maxedwards~protolibs'}</t>
        </is>
      </c>
    </row>
    <row r="80966">
      <c r="A80966" s="1" t="n">
        <v>80964</v>
      </c>
      <c r="B80966" t="inlineStr">
        <is>
          <t>emetic</t>
        </is>
      </c>
      <c r="C80966" t="n">
        <v>5</v>
      </c>
      <c r="D80966" t="inlineStr">
        <is>
          <t>{'eremetic-launch', 'eremetic-task', 'g_arithemetic'}</t>
        </is>
      </c>
    </row>
    <row r="80967">
      <c r="A80967" s="1" t="n">
        <v>80965</v>
      </c>
      <c r="B80967" t="inlineStr">
        <is>
          <t>invenco</t>
        </is>
      </c>
      <c r="C80967" t="n">
        <v>5</v>
      </c>
      <c r="D80967" t="inlineStr">
        <is>
          <t>{'@invenco~ics-eslint', 'eslint-plugin-invenco', '@invenco~ics-webpack'}</t>
        </is>
      </c>
    </row>
    <row r="80968">
      <c r="A80968" s="1" t="n">
        <v>80966</v>
      </c>
      <c r="B80968" t="inlineStr">
        <is>
          <t>azam</t>
        </is>
      </c>
      <c r="C80968" t="n">
        <v>5</v>
      </c>
      <c r="D80968" t="inlineStr">
        <is>
          <t>{'@mahmudulazam~button-ui', 'azamaang', '@mateeqazam~react-scripts'}</t>
        </is>
      </c>
    </row>
    <row r="80969">
      <c r="A80969" s="1" t="n">
        <v>80967</v>
      </c>
      <c r="B80969" t="inlineStr">
        <is>
          <t>bronze</t>
        </is>
      </c>
      <c r="C80969" t="n">
        <v>5</v>
      </c>
      <c r="D80969" t="inlineStr">
        <is>
          <t>{'@bronzeee~webpack-mock', '@civ-clone~base-science-advance-bronzeworking', 'saasify-template-bronze'}</t>
        </is>
      </c>
    </row>
    <row r="80970">
      <c r="A80970" s="1" t="n">
        <v>80968</v>
      </c>
      <c r="B80970" t="inlineStr">
        <is>
          <t>fornix</t>
        </is>
      </c>
      <c r="C80970" t="n">
        <v>5</v>
      </c>
      <c r="D80970" t="inlineStr">
        <is>
          <t>{'data-fornix-web-video-liveliness', 'data-fornix-web-vault', 'data-fornix-web-api'}</t>
        </is>
      </c>
    </row>
    <row r="80971">
      <c r="A80971" s="1" t="n">
        <v>80969</v>
      </c>
      <c r="B80971" t="inlineStr">
        <is>
          <t>pivotview</t>
        </is>
      </c>
      <c r="C80971" t="n">
        <v>5</v>
      </c>
      <c r="D80971" t="inlineStr">
        <is>
          <t>{'@syncfusion~ej2-pivotview', '@syncfusion~ej2-react-pivotview', '@syncfusion~ej2-angular-pivotview'}</t>
        </is>
      </c>
    </row>
    <row r="80972">
      <c r="A80972" s="1" t="n">
        <v>80970</v>
      </c>
      <c r="B80972" t="inlineStr">
        <is>
          <t>v123</t>
        </is>
      </c>
      <c r="C80972" t="n">
        <v>5</v>
      </c>
      <c r="D80972" t="inlineStr">
        <is>
          <t>{'v123ue3.21', 'test-pkg-v123', 'v123v'}</t>
        </is>
      </c>
    </row>
    <row r="80973">
      <c r="A80973" s="1" t="n">
        <v>80971</v>
      </c>
      <c r="B80973" t="inlineStr">
        <is>
          <t>yzmxm</t>
        </is>
      </c>
      <c r="C80973" t="n">
        <v>5</v>
      </c>
      <c r="D80973" t="inlineStr">
        <is>
          <t>{'work_yzmxm', 'wxr_yzmxm', 'a_yzmxm'}</t>
        </is>
      </c>
    </row>
    <row r="80974">
      <c r="A80974" s="1" t="n">
        <v>80972</v>
      </c>
      <c r="B80974" t="inlineStr">
        <is>
          <t>ishandev2005</t>
        </is>
      </c>
      <c r="C80974" t="n">
        <v>5</v>
      </c>
      <c r="D80974" t="inlineStr">
        <is>
          <t>{'@ishandev2005~ishandev', '@ishandev2005~test', '@ishandev2005~discord-ticket'}</t>
        </is>
      </c>
    </row>
    <row r="80975">
      <c r="A80975" s="1" t="n">
        <v>80973</v>
      </c>
      <c r="B80975" t="inlineStr">
        <is>
          <t>licia</t>
        </is>
      </c>
      <c r="C80975" t="n">
        <v>5</v>
      </c>
      <c r="D80975" t="inlineStr">
        <is>
          <t>{'meliciaann-frame-print', 'licia', '@silicia~capacitor-dp3t'}</t>
        </is>
      </c>
    </row>
    <row r="80976">
      <c r="A80976" s="1" t="n">
        <v>80974</v>
      </c>
      <c r="B80976" t="inlineStr">
        <is>
          <t>rubricator</t>
        </is>
      </c>
      <c r="C80976" t="n">
        <v>5</v>
      </c>
      <c r="D80976" t="inlineStr">
        <is>
          <t>{'ng-app-rubricator-tag', 'ng-site-addon-rubricator', 'ng-app-rubricator-algorithm-base'}</t>
        </is>
      </c>
    </row>
    <row r="80977">
      <c r="A80977" s="1" t="n">
        <v>80975</v>
      </c>
      <c r="B80977" t="inlineStr">
        <is>
          <t>goodt</t>
        </is>
      </c>
      <c r="C80977" t="n">
        <v>5</v>
      </c>
      <c r="D80977" t="inlineStr">
        <is>
          <t>{'goodt-aurelia-ui', 'goodt-dremio-sdk', 'goodt-vuejs-datepicker'}</t>
        </is>
      </c>
    </row>
    <row r="80978">
      <c r="A80978" s="1" t="n">
        <v>80976</v>
      </c>
      <c r="B80978" t="inlineStr">
        <is>
          <t>omnipresent</t>
        </is>
      </c>
      <c r="C80978" t="n">
        <v>5</v>
      </c>
      <c r="D80978" t="inlineStr">
        <is>
          <t>{'omnipresent-task-2', 'omnipresent', 'omnipresent-web-lib'}</t>
        </is>
      </c>
    </row>
    <row r="80979">
      <c r="A80979" s="1" t="n">
        <v>80977</v>
      </c>
      <c r="B80979" t="inlineStr">
        <is>
          <t>lule</t>
        </is>
      </c>
      <c r="C80979" t="n">
        <v>5</v>
      </c>
      <c r="D80979" t="inlineStr">
        <is>
          <t>{'luleigreat_hellotestmodule2', 'lule-npm-test', 'xlsx-style-luleiyu'}</t>
        </is>
      </c>
    </row>
    <row r="80980">
      <c r="A80980" s="1" t="n">
        <v>80978</v>
      </c>
      <c r="B80980" t="inlineStr">
        <is>
          <t>thnovice</t>
        </is>
      </c>
      <c r="C80980" t="n">
        <v>5</v>
      </c>
      <c r="D80980" t="inlineStr">
        <is>
          <t>{'@thnovice_npm~banner-components', 'thnovice-auth', 'thnovice-node_1'}</t>
        </is>
      </c>
    </row>
    <row r="80981">
      <c r="A80981" s="1" t="n">
        <v>80979</v>
      </c>
      <c r="B80981" t="inlineStr">
        <is>
          <t>orgtest</t>
        </is>
      </c>
      <c r="C80981" t="n">
        <v>5</v>
      </c>
      <c r="D80981" t="inlineStr">
        <is>
          <t>{'@ben1987~orgtest', '@orgtest1~orgtest', 'orgtest'}</t>
        </is>
      </c>
    </row>
    <row r="80982">
      <c r="A80982" s="1" t="n">
        <v>80980</v>
      </c>
      <c r="B80982" t="inlineStr">
        <is>
          <t>unbound</t>
        </is>
      </c>
      <c r="C80982" t="n">
        <v>5</v>
      </c>
      <c r="D80982" t="inlineStr">
        <is>
          <t>{'unbound-key-control-client-api', 'unbound_casp_api', 'unbound-ec2'}</t>
        </is>
      </c>
    </row>
    <row r="80983">
      <c r="A80983" s="1" t="n">
        <v>80981</v>
      </c>
      <c r="B80983" t="inlineStr">
        <is>
          <t>lineronfleek</t>
        </is>
      </c>
      <c r="C80983" t="n">
        <v>5</v>
      </c>
      <c r="D80983" t="inlineStr">
        <is>
          <t>{'@lineronfleek~test-npm', '@lineronfleek~zahra-npm-git-test', '@lineronfleek~zahra-test'}</t>
        </is>
      </c>
    </row>
    <row r="80984">
      <c r="A80984" s="1" t="n">
        <v>80982</v>
      </c>
      <c r="B80984" t="inlineStr">
        <is>
          <t>dutt</t>
        </is>
      </c>
      <c r="C80984" t="n">
        <v>5</v>
      </c>
      <c r="D80984" t="inlineStr">
        <is>
          <t>{'nester-vrdutt', '@jduttweiler~logger', '@jduttweiler~dappeteer'}</t>
        </is>
      </c>
    </row>
    <row r="80985">
      <c r="A80985" s="1" t="n">
        <v>80983</v>
      </c>
      <c r="B80985" t="inlineStr">
        <is>
          <t>sorbet</t>
        </is>
      </c>
      <c r="C80985" t="n">
        <v>5</v>
      </c>
      <c r="D80985" t="inlineStr">
        <is>
          <t>{'@huskyfinance~eth-sorbet', 'sorbet-rb', 'rubocop-sorbet'}</t>
        </is>
      </c>
    </row>
    <row r="80986">
      <c r="A80986" s="1" t="n">
        <v>80984</v>
      </c>
      <c r="B80986" t="inlineStr">
        <is>
          <t>cgn</t>
        </is>
      </c>
      <c r="C80986" t="n">
        <v>5</v>
      </c>
      <c r="D80986" t="inlineStr">
        <is>
          <t>{'cgntcs', '@bwcgn~npm-es6-boilerplate', '@pagopa~io-backend-cgn-sdk'}</t>
        </is>
      </c>
    </row>
    <row r="80987">
      <c r="A80987" s="1" t="n">
        <v>80985</v>
      </c>
      <c r="B80987" t="inlineStr">
        <is>
          <t>dhh</t>
        </is>
      </c>
      <c r="C80987" t="n">
        <v>5</v>
      </c>
      <c r="D80987" t="inlineStr">
        <is>
          <t>{'leeddhh', 'gatsby-theme-dhhit', 'dhh-ui'}</t>
        </is>
      </c>
    </row>
    <row r="80988">
      <c r="A80988" s="1" t="n">
        <v>80986</v>
      </c>
      <c r="B80988" t="inlineStr">
        <is>
          <t>pandanet</t>
        </is>
      </c>
      <c r="C80988" t="n">
        <v>5</v>
      </c>
      <c r="D80988" t="inlineStr">
        <is>
          <t>{'ngx-pandanet-test-lib', 'pandanet-proxy', 'pandanet-client'}</t>
        </is>
      </c>
    </row>
    <row r="80989">
      <c r="A80989" s="1" t="n">
        <v>80987</v>
      </c>
      <c r="B80989" t="inlineStr">
        <is>
          <t>unidata</t>
        </is>
      </c>
      <c r="C80989" t="n">
        <v>5</v>
      </c>
      <c r="D80989" t="inlineStr">
        <is>
          <t>{'mkdocs-unidata', '@datnq~unidata', 'unidata'}</t>
        </is>
      </c>
    </row>
    <row r="80990">
      <c r="A80990" s="1" t="n">
        <v>80988</v>
      </c>
      <c r="B80990" t="inlineStr">
        <is>
          <t>webble</t>
        </is>
      </c>
      <c r="C80990" t="n">
        <v>5</v>
      </c>
      <c r="D80990" t="inlineStr">
        <is>
          <t>{'vue-webble', 'konashi-webble-module', 'toio-webble'}</t>
        </is>
      </c>
    </row>
    <row r="80991">
      <c r="A80991" s="1" t="n">
        <v>80989</v>
      </c>
      <c r="B80991" t="inlineStr">
        <is>
          <t>nilo</t>
        </is>
      </c>
      <c r="C80991" t="n">
        <v>5</v>
      </c>
      <c r="D80991" t="inlineStr">
        <is>
          <t>{'@niloofarf~react-slick', 'nilo', 'nilod'}</t>
        </is>
      </c>
    </row>
    <row r="80992">
      <c r="A80992" s="1" t="n">
        <v>80990</v>
      </c>
      <c r="B80992" t="inlineStr">
        <is>
          <t>minterjs</t>
        </is>
      </c>
      <c r="C80992" t="n">
        <v>5</v>
      </c>
      <c r="D80992" t="inlineStr">
        <is>
          <t>{'minterjs-wallet', 'minterjs-tx', 'minterjs'}</t>
        </is>
      </c>
    </row>
    <row r="80993">
      <c r="A80993" s="1" t="n">
        <v>80991</v>
      </c>
      <c r="B80993" t="inlineStr">
        <is>
          <t>shren</t>
        </is>
      </c>
      <c r="C80993" t="n">
        <v>5</v>
      </c>
      <c r="D80993" t="inlineStr">
        <is>
          <t>{'@shren~max-api-or-not', '@shren~sol', '@shren~faust-ui'}</t>
        </is>
      </c>
    </row>
    <row r="80994">
      <c r="A80994" s="1" t="n">
        <v>80992</v>
      </c>
      <c r="B80994" t="inlineStr">
        <is>
          <t>quanle94</t>
        </is>
      </c>
      <c r="C80994" t="n">
        <v>5</v>
      </c>
      <c r="D80994" t="inlineStr">
        <is>
          <t>{'@quanle94~react-native-cert-pinner', '@quanle94~suneditor', '@quanle94~react-native-otp-inputs'}</t>
        </is>
      </c>
    </row>
    <row r="80995">
      <c r="A80995" s="1" t="n">
        <v>80993</v>
      </c>
      <c r="B80995" t="inlineStr">
        <is>
          <t>twasi</t>
        </is>
      </c>
      <c r="C80995" t="n">
        <v>5</v>
      </c>
      <c r="D80995" t="inlineStr">
        <is>
          <t>{'@twasi~core', '@twasi~models', '@twasi~boilerplate'}</t>
        </is>
      </c>
    </row>
    <row r="80996">
      <c r="A80996" s="1" t="n">
        <v>80994</v>
      </c>
      <c r="B80996" t="inlineStr">
        <is>
          <t>sciamlab</t>
        </is>
      </c>
      <c r="C80996" t="n">
        <v>5</v>
      </c>
      <c r="D80996" t="inlineStr">
        <is>
          <t>{'@sciamlab~ng-common', '@sciamlab~common-node', '@sciamlab~ng-user'}</t>
        </is>
      </c>
    </row>
    <row r="80997">
      <c r="A80997" s="1" t="n">
        <v>80995</v>
      </c>
      <c r="B80997" t="inlineStr">
        <is>
          <t>schama</t>
        </is>
      </c>
      <c r="C80997" t="n">
        <v>5</v>
      </c>
      <c r="D80997" t="inlineStr">
        <is>
          <t>{'@schamane~graphql-middleware', '@schamane~small-graphql-mongoose-middleware', '@schamane~component-container'}</t>
        </is>
      </c>
    </row>
    <row r="80998">
      <c r="A80998" s="1" t="n">
        <v>80996</v>
      </c>
      <c r="B80998" t="inlineStr">
        <is>
          <t>schamane</t>
        </is>
      </c>
      <c r="C80998" t="n">
        <v>5</v>
      </c>
      <c r="D80998" t="inlineStr">
        <is>
          <t>{'@schamane~graphql-middleware', '@schamane~small-graphql-mongoose-middleware', '@schamane~component-container'}</t>
        </is>
      </c>
    </row>
    <row r="80999">
      <c r="A80999" s="1" t="n">
        <v>80997</v>
      </c>
      <c r="B80999" t="inlineStr">
        <is>
          <t>ajk</t>
        </is>
      </c>
      <c r="C80999" t="n">
        <v>5</v>
      </c>
      <c r="D80999" t="inlineStr">
        <is>
          <t>{'@ajktickets~common', 'ajk-iconfonts-lib', 'ajk-iconfont'}</t>
        </is>
      </c>
    </row>
    <row r="81000">
      <c r="A81000" s="1" t="n">
        <v>80998</v>
      </c>
      <c r="B81000" t="inlineStr">
        <is>
          <t>cruder</t>
        </is>
      </c>
      <c r="C81000" t="n">
        <v>5</v>
      </c>
      <c r="D81000" t="inlineStr">
        <is>
          <t>{'sequelize-graphql-cruder', 'symfio-contrib-cruder', '@tdsoft~express-mongoose-cruder'}</t>
        </is>
      </c>
    </row>
    <row r="81001">
      <c r="A81001" s="1" t="n">
        <v>80999</v>
      </c>
      <c r="B81001" t="inlineStr">
        <is>
          <t>aptof</t>
        </is>
      </c>
      <c r="C81001" t="n">
        <v>5</v>
      </c>
      <c r="D81001" t="inlineStr">
        <is>
          <t>{'@aptof~vue-filters', '@aptof~pipes', '@aptof~vuetify-validator'}</t>
        </is>
      </c>
    </row>
    <row r="81002">
      <c r="A81002" s="1" t="n">
        <v>81000</v>
      </c>
      <c r="B81002" t="inlineStr">
        <is>
          <t>bytearena</t>
        </is>
      </c>
      <c r="C81002" t="n">
        <v>5</v>
      </c>
      <c r="D81002" t="inlineStr">
        <is>
          <t>{'bytearena-sdk-vector2', 'bytearena-sdk-math', 'bytearena-sdk-highlevel'}</t>
        </is>
      </c>
    </row>
    <row r="81003">
      <c r="A81003" s="1" t="n">
        <v>81001</v>
      </c>
      <c r="B81003" t="inlineStr">
        <is>
          <t>voov</t>
        </is>
      </c>
      <c r="C81003" t="n">
        <v>5</v>
      </c>
      <c r="D81003" t="inlineStr">
        <is>
          <t>{'voov-cli', 'voov-loader', 'voov-app'}</t>
        </is>
      </c>
    </row>
    <row r="81004">
      <c r="A81004" s="1" t="n">
        <v>81002</v>
      </c>
      <c r="B81004" t="inlineStr">
        <is>
          <t>graysql</t>
        </is>
      </c>
      <c r="C81004" t="n">
        <v>5</v>
      </c>
      <c r="D81004" t="inlineStr">
        <is>
          <t>{'graysql', 'graysql-orm-loader-waterline', 'graysql-orm-loader'}</t>
        </is>
      </c>
    </row>
    <row r="81005">
      <c r="A81005" s="1" t="n">
        <v>81003</v>
      </c>
      <c r="B81005" t="inlineStr">
        <is>
          <t>ixc</t>
        </is>
      </c>
      <c r="C81005" t="n">
        <v>5</v>
      </c>
      <c r="D81005" t="inlineStr">
        <is>
          <t>{'ixc-components', 'ixc-django-compressor', 'ixc'}</t>
        </is>
      </c>
    </row>
    <row r="81006">
      <c r="A81006" s="1" t="n">
        <v>81004</v>
      </c>
      <c r="B81006" t="inlineStr">
        <is>
          <t>heisian</t>
        </is>
      </c>
      <c r="C81006" t="n">
        <v>5</v>
      </c>
      <c r="D81006" t="inlineStr">
        <is>
          <t>{'@heisian~sequelize-cli', '@heisian~sequelize', '@heisian~quire'}</t>
        </is>
      </c>
    </row>
    <row r="81007">
      <c r="A81007" s="1" t="n">
        <v>81005</v>
      </c>
      <c r="B81007" t="inlineStr">
        <is>
          <t>bochen</t>
        </is>
      </c>
      <c r="C81007" t="n">
        <v>5</v>
      </c>
      <c r="D81007" t="inlineStr">
        <is>
          <t>{'@bochen~cargocms-kit', '@bochen~vue-computed-array', 'lerna-test-bochen'}</t>
        </is>
      </c>
    </row>
    <row r="81008">
      <c r="A81008" s="1" t="n">
        <v>81006</v>
      </c>
      <c r="B81008" t="inlineStr">
        <is>
          <t>stickynav</t>
        </is>
      </c>
      <c r="C81008" t="n">
        <v>5</v>
      </c>
      <c r="D81008" t="inlineStr">
        <is>
          <t>{'@hugeinc~stickynav', '@apatheticwes~stickynav', 'stickynav'}</t>
        </is>
      </c>
    </row>
    <row r="81009">
      <c r="A81009" s="1" t="n">
        <v>81007</v>
      </c>
      <c r="B81009" t="inlineStr">
        <is>
          <t>dper</t>
        </is>
      </c>
      <c r="C81009" t="n">
        <v>5</v>
      </c>
      <c r="D81009" t="inlineStr">
        <is>
          <t>{'dper-adapt', 'dper-apotheosis', 'vue-cli-plugin-dper-adapt'}</t>
        </is>
      </c>
    </row>
    <row r="81010">
      <c r="A81010" s="1" t="n">
        <v>81008</v>
      </c>
      <c r="B81010" t="inlineStr">
        <is>
          <t>armenian</t>
        </is>
      </c>
      <c r="C81010" t="n">
        <v>5</v>
      </c>
      <c r="D81010" t="inlineStr">
        <is>
          <t>{'armenian-random-names-package', 'armenian-random-names', 'ansi-to-unicode-armenian'}</t>
        </is>
      </c>
    </row>
    <row r="81011">
      <c r="A81011" s="1" t="n">
        <v>81009</v>
      </c>
      <c r="B81011" t="inlineStr">
        <is>
          <t>rankin</t>
        </is>
      </c>
      <c r="C81011" t="n">
        <v>5</v>
      </c>
      <c r="D81011" t="inlineStr">
        <is>
          <t>{'@bmrankin~dasco-description-builder', 'rankin', '@bmrankin~first-npm-package'}</t>
        </is>
      </c>
    </row>
    <row r="81012">
      <c r="A81012" s="1" t="n">
        <v>81010</v>
      </c>
      <c r="B81012" t="inlineStr">
        <is>
          <t>ganapati</t>
        </is>
      </c>
      <c r="C81012" t="n">
        <v>5</v>
      </c>
      <c r="D81012" t="inlineStr">
        <is>
          <t>{'@ganapativs~eslint-config-react-ts', '@ganapativs~eslint-config-react', '@ganapativs~babel-preset-react'}</t>
        </is>
      </c>
    </row>
    <row r="81013">
      <c r="A81013" s="1" t="n">
        <v>81011</v>
      </c>
      <c r="B81013" t="inlineStr">
        <is>
          <t>errs</t>
        </is>
      </c>
      <c r="C81013" t="n">
        <v>5</v>
      </c>
      <c r="D81013" t="inlineStr">
        <is>
          <t>{'swerrs', 'kaede-errs', 'staticerrs'}</t>
        </is>
      </c>
    </row>
    <row r="81014">
      <c r="A81014" s="1" t="n">
        <v>81012</v>
      </c>
      <c r="B81014" t="inlineStr">
        <is>
          <t>jgj</t>
        </is>
      </c>
      <c r="C81014" t="n">
        <v>5</v>
      </c>
      <c r="D81014" t="inlineStr">
        <is>
          <t>{'dfhghjgj', 'gvjgj', 'bkjgj'}</t>
        </is>
      </c>
    </row>
    <row r="81015">
      <c r="A81015" s="1" t="n">
        <v>81013</v>
      </c>
      <c r="B81015" t="inlineStr">
        <is>
          <t>quetzal</t>
        </is>
      </c>
      <c r="C81015" t="n">
        <v>5</v>
      </c>
      <c r="D81015" t="inlineStr">
        <is>
          <t>{'quetzal-openapi-client', '@quetzal~quark-commons', '@quetzal~quark-repositories'}</t>
        </is>
      </c>
    </row>
    <row r="81016">
      <c r="A81016" s="1" t="n">
        <v>81014</v>
      </c>
      <c r="B81016" t="inlineStr">
        <is>
          <t>elcontraption</t>
        </is>
      </c>
      <c r="C81016" t="n">
        <v>5</v>
      </c>
      <c r="D81016" t="inlineStr">
        <is>
          <t>{'elcontraption-component-grid', 'elcontraption-utility-ratio', 'elcontraption-style-mixins'}</t>
        </is>
      </c>
    </row>
    <row r="81017">
      <c r="A81017" s="1" t="n">
        <v>81015</v>
      </c>
      <c r="B81017" t="inlineStr">
        <is>
          <t>zebing</t>
        </is>
      </c>
      <c r="C81017" t="n">
        <v>5</v>
      </c>
      <c r="D81017" t="inlineStr">
        <is>
          <t>{'@zebing~babel-plugin-vue-css-modules', '@zebing~vite-plugin-css-modules', '@zebing~js-bridge'}</t>
        </is>
      </c>
    </row>
    <row r="81018">
      <c r="A81018" s="1" t="n">
        <v>81016</v>
      </c>
      <c r="B81018" t="inlineStr">
        <is>
          <t>saws</t>
        </is>
      </c>
      <c r="C81018" t="n">
        <v>5</v>
      </c>
      <c r="D81018" t="inlineStr">
        <is>
          <t>{'saws', 'pkg_node_bsaws', 'rasaws'}</t>
        </is>
      </c>
    </row>
    <row r="81019">
      <c r="A81019" s="1" t="n">
        <v>81017</v>
      </c>
      <c r="B81019" t="inlineStr">
        <is>
          <t>ak1</t>
        </is>
      </c>
      <c r="C81019" t="n">
        <v>5</v>
      </c>
      <c r="D81019" t="inlineStr">
        <is>
          <t>{'@ak1ra~jquery-collapsible', 'ak1', '@ak1ra~jquery-accordion'}</t>
        </is>
      </c>
    </row>
    <row r="81020">
      <c r="A81020" s="1" t="n">
        <v>81018</v>
      </c>
      <c r="B81020" t="inlineStr">
        <is>
          <t>candi</t>
        </is>
      </c>
      <c r="C81020" t="n">
        <v>5</v>
      </c>
      <c r="D81020" t="inlineStr">
        <is>
          <t>{'candi', '@candifood~core', 'candi-ui'}</t>
        </is>
      </c>
    </row>
    <row r="81021">
      <c r="A81021" s="1" t="n">
        <v>81019</v>
      </c>
      <c r="B81021" t="inlineStr">
        <is>
          <t>picturepark</t>
        </is>
      </c>
      <c r="C81021" t="n">
        <v>5</v>
      </c>
      <c r="D81021" t="inlineStr">
        <is>
          <t>{'@picturepark~sdk-v1-angular-ui', '@picturepark~sdk-v1-pickers', '@picturepark~sdk-v1-fetch'}</t>
        </is>
      </c>
    </row>
    <row r="81022">
      <c r="A81022" s="1" t="n">
        <v>81020</v>
      </c>
      <c r="B81022" t="inlineStr">
        <is>
          <t>forkable</t>
        </is>
      </c>
      <c r="C81022" t="n">
        <v>5</v>
      </c>
      <c r="D81022" t="inlineStr">
        <is>
          <t>{'@jedmundo~ngx-forkable-http-client', 'backbone-forkable-model', 'forkable-list'}</t>
        </is>
      </c>
    </row>
    <row r="81023">
      <c r="A81023" s="1" t="n">
        <v>81021</v>
      </c>
      <c r="B81023" t="inlineStr">
        <is>
          <t>tinypixelco</t>
        </is>
      </c>
      <c r="C81023" t="n">
        <v>5</v>
      </c>
      <c r="D81023" t="inlineStr">
        <is>
          <t>{'@tinypixelco~disable-welcome-modal', '@tinypixelco~laravel-mix-wp-blocks', '@tinypixelco~gitio'}</t>
        </is>
      </c>
    </row>
    <row r="81024">
      <c r="A81024" s="1" t="n">
        <v>81022</v>
      </c>
      <c r="B81024" t="inlineStr">
        <is>
          <t>kedar</t>
        </is>
      </c>
      <c r="C81024" t="n">
        <v>5</v>
      </c>
      <c r="D81024" t="inlineStr">
        <is>
          <t>{'kedar-frame-print', 'skedar', '@kedarv~bugsnag-sourcemap-webpack-plugin'}</t>
        </is>
      </c>
    </row>
    <row r="81025">
      <c r="A81025" s="1" t="n">
        <v>81023</v>
      </c>
      <c r="B81025" t="inlineStr">
        <is>
          <t>kevindesousa</t>
        </is>
      </c>
      <c r="C81025" t="n">
        <v>5</v>
      </c>
      <c r="D81025" t="inlineStr">
        <is>
          <t>{'@kevindesousa~vue-k-dropdown', '@kevindesousa~asktagram', '@kevindesousa~vue-k-tabs'}</t>
        </is>
      </c>
    </row>
    <row r="81026">
      <c r="A81026" s="1" t="n">
        <v>81024</v>
      </c>
      <c r="B81026" t="inlineStr">
        <is>
          <t>pyxel</t>
        </is>
      </c>
      <c r="C81026" t="n">
        <v>5</v>
      </c>
      <c r="D81026" t="inlineStr">
        <is>
          <t>{'pyxel', 'pyxel-lander', 'pyxel-sim'}</t>
        </is>
      </c>
    </row>
    <row r="81027">
      <c r="A81027" s="1" t="n">
        <v>81025</v>
      </c>
      <c r="B81027" t="inlineStr">
        <is>
          <t>vacancy</t>
        </is>
      </c>
      <c r="C81027" t="n">
        <v>5</v>
      </c>
      <c r="D81027" t="inlineStr">
        <is>
          <t>{'@lsap~vacancy', 'react-novacancy', '@othermachines~platsbanken-vacancy'}</t>
        </is>
      </c>
    </row>
    <row r="81028">
      <c r="A81028" s="1" t="n">
        <v>81026</v>
      </c>
      <c r="B81028" t="inlineStr">
        <is>
          <t>logless</t>
        </is>
      </c>
      <c r="C81028" t="n">
        <v>5</v>
      </c>
      <c r="D81028" t="inlineStr">
        <is>
          <t>{'@thetimes~logless', 'logless-client', 'blapi-logless'}</t>
        </is>
      </c>
    </row>
    <row r="81029">
      <c r="A81029" s="1" t="n">
        <v>81027</v>
      </c>
      <c r="B81029" t="inlineStr">
        <is>
          <t>hhg</t>
        </is>
      </c>
      <c r="C81029" t="n">
        <v>5</v>
      </c>
      <c r="D81029" t="inlineStr">
        <is>
          <t>{'@hhgtech~hhg-components', 'generator-hhg-oss', 'nester-hhg'}</t>
        </is>
      </c>
    </row>
    <row r="81030">
      <c r="A81030" s="1" t="n">
        <v>81028</v>
      </c>
      <c r="B81030" t="inlineStr">
        <is>
          <t>inko</t>
        </is>
      </c>
      <c r="C81030" t="n">
        <v>5</v>
      </c>
      <c r="D81030" t="inlineStr">
        <is>
          <t>{'inko-cli', 'arvis-inko-workflow', '@weareneopix~inko'}</t>
        </is>
      </c>
    </row>
    <row r="81031">
      <c r="A81031" s="1" t="n">
        <v>81029</v>
      </c>
      <c r="B81031" t="inlineStr">
        <is>
          <t>rkueny</t>
        </is>
      </c>
      <c r="C81031" t="n">
        <v>5</v>
      </c>
      <c r="D81031" t="inlineStr">
        <is>
          <t>{'@rkueny~react-package-npm', '@rkueny~reader-web-test', '@rkueny~reader-web-test-again'}</t>
        </is>
      </c>
    </row>
    <row r="81032">
      <c r="A81032" s="1" t="n">
        <v>81030</v>
      </c>
      <c r="B81032" t="inlineStr">
        <is>
          <t>vacs</t>
        </is>
      </c>
      <c r="C81032" t="n">
        <v>5</v>
      </c>
      <c r="D81032" t="inlineStr">
        <is>
          <t>{'iobroker.ecovacs-deebot', 'homebridge-ecovacs-deebot-m80pro', 'homebridge-deebotecovacs'}</t>
        </is>
      </c>
    </row>
    <row r="81033">
      <c r="A81033" s="1" t="n">
        <v>81031</v>
      </c>
      <c r="B81033" t="inlineStr">
        <is>
          <t>tampa</t>
        </is>
      </c>
      <c r="C81033" t="n">
        <v>5</v>
      </c>
      <c r="D81033" t="inlineStr">
        <is>
          <t>{'tampan', 'tampan-ui', 'tampa-ui'}</t>
        </is>
      </c>
    </row>
    <row r="81034">
      <c r="A81034" s="1" t="n">
        <v>81032</v>
      </c>
      <c r="B81034" t="inlineStr">
        <is>
          <t>emby</t>
        </is>
      </c>
      <c r="C81034" t="n">
        <v>5</v>
      </c>
      <c r="D81034" t="inlineStr">
        <is>
          <t>{'emby-api-ts', 'a.felix.emby', 'iobroker.emby'}</t>
        </is>
      </c>
    </row>
    <row r="81035">
      <c r="A81035" s="1" t="n">
        <v>81033</v>
      </c>
      <c r="B81035" t="inlineStr">
        <is>
          <t>exposuredesign</t>
        </is>
      </c>
      <c r="C81035" t="n">
        <v>5</v>
      </c>
      <c r="D81035" t="inlineStr">
        <is>
          <t>{'@exposuredesign~gatsby-theme-events', '@exposuredesign~gatsby-theme-seen-test', '@exposuredesign~gatsby-theme-seen-alpha'}</t>
        </is>
      </c>
    </row>
    <row r="81036">
      <c r="A81036" s="1" t="n">
        <v>81034</v>
      </c>
      <c r="B81036" t="inlineStr">
        <is>
          <t>emmaramirez</t>
        </is>
      </c>
      <c r="C81036" t="n">
        <v>5</v>
      </c>
      <c r="D81036" t="inlineStr">
        <is>
          <t>{'@emmaramirez~react-json-editor', 'emmaramirez.me', '@emmaramirez~dom-to-image'}</t>
        </is>
      </c>
    </row>
    <row r="81037">
      <c r="A81037" s="1" t="n">
        <v>81035</v>
      </c>
      <c r="B81037" t="inlineStr">
        <is>
          <t>spei</t>
        </is>
      </c>
      <c r="C81037" t="n">
        <v>5</v>
      </c>
      <c r="D81037" t="inlineStr">
        <is>
          <t>{'@sebastianspeitel~proxystore', '@sebastianspeitel~rollup-plugin-assets', 'speiyou-components'}</t>
        </is>
      </c>
    </row>
    <row r="81038">
      <c r="A81038" s="1" t="n">
        <v>81036</v>
      </c>
      <c r="B81038" t="inlineStr">
        <is>
          <t>dynasty</t>
        </is>
      </c>
      <c r="C81038" t="n">
        <v>5</v>
      </c>
      <c r="D81038" t="inlineStr">
        <is>
          <t>{'dynasty', 'dynasty-ngpvan', '@dynasty~styled-components'}</t>
        </is>
      </c>
    </row>
    <row r="81039">
      <c r="A81039" s="1" t="n">
        <v>81037</v>
      </c>
      <c r="B81039" t="inlineStr">
        <is>
          <t>ecodev</t>
        </is>
      </c>
      <c r="C81039" t="n">
        <v>5</v>
      </c>
      <c r="D81039" t="inlineStr">
        <is>
          <t>{'@ecodev~natural', '@ecodev~angular-natural-gallery', '@ecodev~fab-speed-dial'}</t>
        </is>
      </c>
    </row>
    <row r="81040">
      <c r="A81040" s="1" t="n">
        <v>81038</v>
      </c>
      <c r="B81040" t="inlineStr">
        <is>
          <t>scaledrone</t>
        </is>
      </c>
      <c r="C81040" t="n">
        <v>5</v>
      </c>
      <c r="D81040" t="inlineStr">
        <is>
          <t>{'scaledrone-node-push', 'scaledrone-node', 'scaledrone-react-native'}</t>
        </is>
      </c>
    </row>
    <row r="81041">
      <c r="A81041" s="1" t="n">
        <v>81039</v>
      </c>
      <c r="B81041" t="inlineStr">
        <is>
          <t>whereis</t>
        </is>
      </c>
      <c r="C81041" t="n">
        <v>5</v>
      </c>
      <c r="D81041" t="inlineStr">
        <is>
          <t>{'@leofcoin~whereis', '@wcjiang~whereis', 'whereis'}</t>
        </is>
      </c>
    </row>
    <row r="81042">
      <c r="A81042" s="1" t="n">
        <v>81040</v>
      </c>
      <c r="B81042" t="inlineStr">
        <is>
          <t>metainfo</t>
        </is>
      </c>
      <c r="C81042" t="n">
        <v>5</v>
      </c>
      <c r="D81042" t="inlineStr">
        <is>
          <t>{'vue-metainfo-loader', '@efox~metainfo', 'metainfo'}</t>
        </is>
      </c>
    </row>
    <row r="81043">
      <c r="A81043" s="1" t="n">
        <v>81041</v>
      </c>
      <c r="B81043" t="inlineStr">
        <is>
          <t>mydoc</t>
        </is>
      </c>
      <c r="C81043" t="n">
        <v>5</v>
      </c>
      <c r="D81043" t="inlineStr">
        <is>
          <t>{'@mydoc~react-native-mydoc-consultation', 'react-native-mydoc-auth', 'react-native-mydoc-consultation'}</t>
        </is>
      </c>
    </row>
    <row r="81044">
      <c r="A81044" s="1" t="n">
        <v>81042</v>
      </c>
      <c r="B81044" t="inlineStr">
        <is>
          <t>taber</t>
        </is>
      </c>
      <c r="C81044" t="n">
        <v>5</v>
      </c>
      <c r="D81044" t="inlineStr">
        <is>
          <t>{'tabersays-this-is-a-test', '@ataberkylmz~hx711', 'tabersays-some-test'}</t>
        </is>
      </c>
    </row>
    <row r="81045">
      <c r="A81045" s="1" t="n">
        <v>81043</v>
      </c>
      <c r="B81045" t="inlineStr">
        <is>
          <t>muchas</t>
        </is>
      </c>
      <c r="C81045" t="n">
        <v>5</v>
      </c>
      <c r="D81045" t="inlineStr">
        <is>
          <t>{'muchas-toolkit-cli', 'muchas-dev', 'muchas-toolkit'}</t>
        </is>
      </c>
    </row>
    <row r="81046">
      <c r="A81046" s="1" t="n">
        <v>81044</v>
      </c>
      <c r="B81046" t="inlineStr">
        <is>
          <t>hexon</t>
        </is>
      </c>
      <c r="C81046" t="n">
        <v>5</v>
      </c>
      <c r="D81046" t="inlineStr">
        <is>
          <t>{'hexon-weather-demo2', 'translate-hexon', 'hexon-weather-demo'}</t>
        </is>
      </c>
    </row>
    <row r="81047">
      <c r="A81047" s="1" t="n">
        <v>81045</v>
      </c>
      <c r="B81047" t="inlineStr">
        <is>
          <t>nagaraj</t>
        </is>
      </c>
      <c r="C81047" t="n">
        <v>5</v>
      </c>
      <c r="D81047" t="inlineStr">
        <is>
          <t>{'nagaraj', 'nagarajvandalcalc', '@rameshnagaraju~petstore-api'}</t>
        </is>
      </c>
    </row>
    <row r="81048">
      <c r="A81048" s="1" t="n">
        <v>81046</v>
      </c>
      <c r="B81048" t="inlineStr">
        <is>
          <t>aaronpowell</t>
        </is>
      </c>
      <c r="C81048" t="n">
        <v>5</v>
      </c>
      <c r="D81048" t="inlineStr">
        <is>
          <t>{'@aaronpowell~react-static-web-apps-auth', '@aaronpowell~react-foldable', '@aaronpowell~graphql-cosmosdb-subscriptions'}</t>
        </is>
      </c>
    </row>
    <row r="81049">
      <c r="A81049" s="1" t="n">
        <v>81047</v>
      </c>
      <c r="B81049" t="inlineStr">
        <is>
          <t>cudf</t>
        </is>
      </c>
      <c r="C81049" t="n">
        <v>5</v>
      </c>
      <c r="D81049" t="inlineStr">
        <is>
          <t>{'cudf-cuda100', '@bryphe~esy-solve-cudf', 'esy-solve-cudf'}</t>
        </is>
      </c>
    </row>
    <row r="81050">
      <c r="A81050" s="1" t="n">
        <v>81048</v>
      </c>
      <c r="B81050" t="inlineStr">
        <is>
          <t>thinknimble</t>
        </is>
      </c>
      <c r="C81050" t="n">
        <v>5</v>
      </c>
      <c r="D81050" t="inlineStr">
        <is>
          <t>{'@thinknimble~tn-forms', '@thinknimble~togglecheckbox', '@thinknimble~tn-validators'}</t>
        </is>
      </c>
    </row>
    <row r="81051">
      <c r="A81051" s="1" t="n">
        <v>81049</v>
      </c>
      <c r="B81051" t="inlineStr">
        <is>
          <t>tsyringe</t>
        </is>
      </c>
      <c r="C81051" t="n">
        <v>5</v>
      </c>
      <c r="D81051" t="inlineStr">
        <is>
          <t>{'@micra~tsyringe-service-container', 'myddd-ioc-tsyringe', '@launchtray~tsyringe-async'}</t>
        </is>
      </c>
    </row>
    <row r="81052">
      <c r="A81052" s="1" t="n">
        <v>81050</v>
      </c>
      <c r="B81052" t="inlineStr">
        <is>
          <t>warleysouza</t>
        </is>
      </c>
      <c r="C81052" t="n">
        <v>5</v>
      </c>
      <c r="D81052" t="inlineStr">
        <is>
          <t>{'@warleysouza~components', '@warleysouza~lib-components-test', '@warleysouza~lib'}</t>
        </is>
      </c>
    </row>
    <row r="81053">
      <c r="A81053" s="1" t="n">
        <v>81051</v>
      </c>
      <c r="B81053" t="inlineStr">
        <is>
          <t>validarium</t>
        </is>
      </c>
      <c r="C81053" t="n">
        <v>5</v>
      </c>
      <c r="D81053" t="inlineStr">
        <is>
          <t>{'validarium', '@validarium~predicates', '@validarium~validations'}</t>
        </is>
      </c>
    </row>
    <row r="81054">
      <c r="A81054" s="1" t="n">
        <v>81052</v>
      </c>
      <c r="B81054" t="inlineStr">
        <is>
          <t>wubi</t>
        </is>
      </c>
      <c r="C81054" t="n">
        <v>5</v>
      </c>
      <c r="D81054" t="inlineStr">
        <is>
          <t>{'wubi', 'qq-wubi', 'wubi-service-loader'}</t>
        </is>
      </c>
    </row>
    <row r="81055">
      <c r="A81055" s="1" t="n">
        <v>81053</v>
      </c>
      <c r="B81055" t="inlineStr">
        <is>
          <t>chieu</t>
        </is>
      </c>
      <c r="C81055" t="n">
        <v>5</v>
      </c>
      <c r="D81055" t="inlineStr">
        <is>
          <t>{'@tranduchieu~short-parse-id', '@luuduchieu~create-promise', 'duchieu-module'}</t>
        </is>
      </c>
    </row>
    <row r="81056">
      <c r="A81056" s="1" t="n">
        <v>81054</v>
      </c>
      <c r="B81056" t="inlineStr">
        <is>
          <t>epaypool</t>
        </is>
      </c>
      <c r="C81056" t="n">
        <v>5</v>
      </c>
      <c r="D81056" t="inlineStr">
        <is>
          <t>{'@epaypool~eslint-config-ts', '@epaypool~eslint-config-react', '@epaypool~chia-client'}</t>
        </is>
      </c>
    </row>
    <row r="81057">
      <c r="A81057" s="1" t="n">
        <v>81055</v>
      </c>
      <c r="B81057" t="inlineStr">
        <is>
          <t>ismael</t>
        </is>
      </c>
      <c r="C81057" t="n">
        <v>5</v>
      </c>
      <c r="D81057" t="inlineStr">
        <is>
          <t>{'@ismaelvega~platzimediaplayer', '@sagredoismael~redux_rn', '@ismaelvsqz~angular-form-message'}</t>
        </is>
      </c>
    </row>
    <row r="81058">
      <c r="A81058" s="1" t="n">
        <v>81056</v>
      </c>
      <c r="B81058" t="inlineStr">
        <is>
          <t>loggr</t>
        </is>
      </c>
      <c r="C81058" t="n">
        <v>5</v>
      </c>
      <c r="D81058" t="inlineStr">
        <is>
          <t>{'cat-loggr', 'loggr.js', 'loggr'}</t>
        </is>
      </c>
    </row>
    <row r="81059">
      <c r="A81059" s="1" t="n">
        <v>81057</v>
      </c>
      <c r="B81059" t="inlineStr">
        <is>
          <t>miq</t>
        </is>
      </c>
      <c r="C81059" t="n">
        <v>5</v>
      </c>
      <c r="D81059" t="inlineStr">
        <is>
          <t>{'miq', 'react-coinmiq-miner', 'miq-version'}</t>
        </is>
      </c>
    </row>
    <row r="81060">
      <c r="A81060" s="1" t="n">
        <v>81058</v>
      </c>
      <c r="B81060" t="inlineStr">
        <is>
          <t>cafeswapfinance</t>
        </is>
      </c>
      <c r="C81060" t="n">
        <v>5</v>
      </c>
      <c r="D81060" t="inlineStr">
        <is>
          <t>{'@cafeswapfinance~uikit', '@cafeswapfinance~sdk-ht', '@cafeswapfinance~uikit-polygon'}</t>
        </is>
      </c>
    </row>
    <row r="81061">
      <c r="A81061" s="1" t="n">
        <v>81059</v>
      </c>
      <c r="B81061" t="inlineStr">
        <is>
          <t>flavs</t>
        </is>
      </c>
      <c r="C81061" t="n">
        <v>5</v>
      </c>
      <c r="D81061" t="inlineStr">
        <is>
          <t>{'@flavs~yup-yup', '@flavs~docdash', '@flavs~nodedash'}</t>
        </is>
      </c>
    </row>
    <row r="81062">
      <c r="A81062" s="1" t="n">
        <v>81060</v>
      </c>
      <c r="B81062" t="inlineStr">
        <is>
          <t>dhealth</t>
        </is>
      </c>
      <c r="C81062" t="n">
        <v>5</v>
      </c>
      <c r="D81062" t="inlineStr">
        <is>
          <t>{'@dhealth~wallet-api-bridge', 'dhealth-utils', '@dhealth~wallet-components'}</t>
        </is>
      </c>
    </row>
    <row r="81063">
      <c r="A81063" s="1" t="n">
        <v>81061</v>
      </c>
      <c r="B81063" t="inlineStr">
        <is>
          <t>pico8</t>
        </is>
      </c>
      <c r="C81063" t="n">
        <v>5</v>
      </c>
      <c r="D81063" t="inlineStr">
        <is>
          <t>{'pico8-gpio-listener', 'pico8-messenger', '@types~pico8parse'}</t>
        </is>
      </c>
    </row>
    <row r="81064">
      <c r="A81064" s="1" t="n">
        <v>81062</v>
      </c>
      <c r="B81064" t="inlineStr">
        <is>
          <t>ccmos</t>
        </is>
      </c>
      <c r="C81064" t="n">
        <v>5</v>
      </c>
      <c r="D81064" t="inlineStr">
        <is>
          <t>{'@ccmos~nestjs-winston-logger', '@ccmos~nestjs-relational-db', '@ccmos~nestjs-agenda'}</t>
        </is>
      </c>
    </row>
    <row r="81065">
      <c r="A81065" s="1" t="n">
        <v>81063</v>
      </c>
      <c r="B81065" t="inlineStr">
        <is>
          <t>chans</t>
        </is>
      </c>
      <c r="C81065" t="n">
        <v>5</v>
      </c>
      <c r="D81065" t="inlineStr">
        <is>
          <t>{'create-aitchans', 'chans-vue-adminlayout', 'filament-chans-dfu'}</t>
        </is>
      </c>
    </row>
    <row r="81066">
      <c r="A81066" s="1" t="n">
        <v>81064</v>
      </c>
      <c r="B81066" t="inlineStr">
        <is>
          <t>htmleditor</t>
        </is>
      </c>
      <c r="C81066" t="n">
        <v>5</v>
      </c>
      <c r="D81066" t="inlineStr">
        <is>
          <t>{'htmleditor-lib', 'spikeedge-htmleditor', 'htmleditor'}</t>
        </is>
      </c>
    </row>
    <row r="81067">
      <c r="A81067" s="1" t="n">
        <v>81065</v>
      </c>
      <c r="B81067" t="inlineStr">
        <is>
          <t>awea</t>
        </is>
      </c>
      <c r="C81067" t="n">
        <v>5</v>
      </c>
      <c r="D81067" t="inlineStr">
        <is>
          <t>{'@awea~js-utilities', '@awea~outdatedbrowser', '@awea~gulp-pretty-html'}</t>
        </is>
      </c>
    </row>
    <row r="81068">
      <c r="A81068" s="1" t="n">
        <v>81066</v>
      </c>
      <c r="B81068" t="inlineStr">
        <is>
          <t>alejo</t>
        </is>
      </c>
      <c r="C81068" t="n">
        <v>5</v>
      </c>
      <c r="D81068" t="inlineStr">
        <is>
          <t>{'react-svg-map-alejo', 'alejo', 'oas3-tools-alejo'}</t>
        </is>
      </c>
    </row>
    <row r="81069">
      <c r="A81069" s="1" t="n">
        <v>81067</v>
      </c>
      <c r="B81069" t="inlineStr">
        <is>
          <t>animakit</t>
        </is>
      </c>
      <c r="C81069" t="n">
        <v>5</v>
      </c>
      <c r="D81069" t="inlineStr">
        <is>
          <t>{'animakit-expander', 'animakit-elastic', 'animakit-core'}</t>
        </is>
      </c>
    </row>
    <row r="81070">
      <c r="A81070" s="1" t="n">
        <v>81068</v>
      </c>
      <c r="B81070" t="inlineStr">
        <is>
          <t>aston</t>
        </is>
      </c>
      <c r="C81070" t="n">
        <v>5</v>
      </c>
      <c r="D81070" t="inlineStr">
        <is>
          <t>{'aston', 'aston_vue_test_plugin', 'astonitm-vue-component'}</t>
        </is>
      </c>
    </row>
    <row r="81071">
      <c r="A81071" s="1" t="n">
        <v>81069</v>
      </c>
      <c r="B81071" t="inlineStr">
        <is>
          <t>parrots</t>
        </is>
      </c>
      <c r="C81071" t="n">
        <v>5</v>
      </c>
      <c r="D81071" t="inlineStr">
        <is>
          <t>{'ngx-party-parrots', 'parrots', 'io.parrots'}</t>
        </is>
      </c>
    </row>
    <row r="81072">
      <c r="A81072" s="1" t="n">
        <v>81070</v>
      </c>
      <c r="B81072" t="inlineStr">
        <is>
          <t>xiaolan</t>
        </is>
      </c>
      <c r="C81072" t="n">
        <v>5</v>
      </c>
      <c r="D81072" t="inlineStr">
        <is>
          <t>{'xiaolan-db', 'xiaolan', 'xiaolan-ast'}</t>
        </is>
      </c>
    </row>
    <row r="81073">
      <c r="A81073" s="1" t="n">
        <v>81071</v>
      </c>
      <c r="B81073" t="inlineStr">
        <is>
          <t>beakyn</t>
        </is>
      </c>
      <c r="C81073" t="n">
        <v>5</v>
      </c>
      <c r="D81073" t="inlineStr">
        <is>
          <t>{'@beakyn~draft-js-utils', 'fake_beakyn-ui-kit-react', '@beakyn~specs-editor'}</t>
        </is>
      </c>
    </row>
    <row r="81074">
      <c r="A81074" s="1" t="n">
        <v>81072</v>
      </c>
      <c r="B81074" t="inlineStr">
        <is>
          <t>reactutils</t>
        </is>
      </c>
      <c r="C81074" t="n">
        <v>5</v>
      </c>
      <c r="D81074" t="inlineStr">
        <is>
          <t>{'@tssbpchannel~reactutils', '@ekliptor~reactutils', 'reactutils'}</t>
        </is>
      </c>
    </row>
    <row r="81075">
      <c r="A81075" s="1" t="n">
        <v>81073</v>
      </c>
      <c r="B81075" t="inlineStr">
        <is>
          <t>xk5</t>
        </is>
      </c>
      <c r="C81075" t="n">
        <v>5</v>
      </c>
      <c r="D81075" t="inlineStr">
        <is>
          <t>{'@xk5~common-request', '@xk5~editor', '@xk5~cli'}</t>
        </is>
      </c>
    </row>
    <row r="81076">
      <c r="A81076" s="1" t="n">
        <v>81074</v>
      </c>
      <c r="B81076" t="inlineStr">
        <is>
          <t>balboa</t>
        </is>
      </c>
      <c r="C81076" t="n">
        <v>5</v>
      </c>
      <c r="D81076" t="inlineStr">
        <is>
          <t>{'balboa', 'react-balboa', 'lodown-ginkgobalboa'}</t>
        </is>
      </c>
    </row>
    <row r="81077">
      <c r="A81077" s="1" t="n">
        <v>81075</v>
      </c>
      <c r="B81077" t="inlineStr">
        <is>
          <t>sheffield</t>
        </is>
      </c>
      <c r="C81077" t="n">
        <v>5</v>
      </c>
      <c r="D81077" t="inlineStr">
        <is>
          <t>{'@dksheffield~common-lambda-helpers', '@nicksheffield~formable', '@nicksheffield~stylish'}</t>
        </is>
      </c>
    </row>
    <row r="81078">
      <c r="A81078" s="1" t="n">
        <v>81076</v>
      </c>
      <c r="B81078" t="inlineStr">
        <is>
          <t>serverx</t>
        </is>
      </c>
      <c r="C81078" t="n">
        <v>5</v>
      </c>
      <c r="D81078" t="inlineStr">
        <is>
          <t>{'serverx-common', 'serverx-angular', 'node-serverx'}</t>
        </is>
      </c>
    </row>
    <row r="81079">
      <c r="A81079" s="1" t="n">
        <v>81077</v>
      </c>
      <c r="B81079" t="inlineStr">
        <is>
          <t>timeslider</t>
        </is>
      </c>
      <c r="C81079" t="n">
        <v>5</v>
      </c>
      <c r="D81079" t="inlineStr">
        <is>
          <t>{'D3.TimeSlider', 'meteoblue-timeslider-plugin', 'timeslider'}</t>
        </is>
      </c>
    </row>
    <row r="81080">
      <c r="A81080" s="1" t="n">
        <v>81078</v>
      </c>
      <c r="B81080" t="inlineStr">
        <is>
          <t>ysui</t>
        </is>
      </c>
      <c r="C81080" t="n">
        <v>5</v>
      </c>
      <c r="D81080" t="inlineStr">
        <is>
          <t>{'ysui', 'react-ysui', 'vue-ysui'}</t>
        </is>
      </c>
    </row>
    <row r="81081">
      <c r="A81081" s="1" t="n">
        <v>81079</v>
      </c>
      <c r="B81081" t="inlineStr">
        <is>
          <t>dulce</t>
        </is>
      </c>
      <c r="C81081" t="n">
        <v>5</v>
      </c>
      <c r="D81081" t="inlineStr">
        <is>
          <t>{'soydulceangelinasayhello', 'react-dulce', 'dulcereyna-frame-print'}</t>
        </is>
      </c>
    </row>
    <row r="81082">
      <c r="A81082" s="1" t="n">
        <v>81080</v>
      </c>
      <c r="B81082" t="inlineStr">
        <is>
          <t>gintong</t>
        </is>
      </c>
      <c r="C81082" t="n">
        <v>5</v>
      </c>
      <c r="D81082" t="inlineStr">
        <is>
          <t>{'gintong-parser-stylus', 'gintong', 'gintong-command-init'}</t>
        </is>
      </c>
    </row>
    <row r="81083">
      <c r="A81083" s="1" t="n">
        <v>81081</v>
      </c>
      <c r="B81083" t="inlineStr">
        <is>
          <t>impr</t>
        </is>
      </c>
      <c r="C81083" t="n">
        <v>5</v>
      </c>
      <c r="D81083" t="inlineStr">
        <is>
          <t>{'impreio', '@impreio~api', 'impr'}</t>
        </is>
      </c>
    </row>
    <row r="81084">
      <c r="A81084" s="1" t="n">
        <v>81082</v>
      </c>
      <c r="B81084" t="inlineStr">
        <is>
          <t>tabianco</t>
        </is>
      </c>
      <c r="C81084" t="n">
        <v>5</v>
      </c>
      <c r="D81084" t="inlineStr">
        <is>
          <t>{'@tabianco~eslint-config', '@tabianco~stylelint-config', '@tabianco~eslint-config-typescript'}</t>
        </is>
      </c>
    </row>
    <row r="81085">
      <c r="A81085" s="1" t="n">
        <v>81083</v>
      </c>
      <c r="B81085" t="inlineStr">
        <is>
          <t>drawboard</t>
        </is>
      </c>
      <c r="C81085" t="n">
        <v>5</v>
      </c>
      <c r="D81085" t="inlineStr">
        <is>
          <t>{'drawboard', 'vue2-drawboard', 'vue3-drawboard'}</t>
        </is>
      </c>
    </row>
    <row r="81086">
      <c r="A81086" s="1" t="n">
        <v>81084</v>
      </c>
      <c r="B81086" t="inlineStr">
        <is>
          <t>webin</t>
        </is>
      </c>
      <c r="C81086" t="n">
        <v>5</v>
      </c>
      <c r="D81086" t="inlineStr">
        <is>
          <t>{'webin_decision_tree', 'webin', 'webin_sqlite'}</t>
        </is>
      </c>
    </row>
    <row r="81087">
      <c r="A81087" s="1" t="n">
        <v>81085</v>
      </c>
      <c r="B81087" t="inlineStr">
        <is>
          <t>arrested</t>
        </is>
      </c>
      <c r="C81087" t="n">
        <v>5</v>
      </c>
      <c r="D81087" t="inlineStr">
        <is>
          <t>{'arrestedsir', 'arrested', '@yuta0801~get-arrested'}</t>
        </is>
      </c>
    </row>
    <row r="81088">
      <c r="A81088" s="1" t="n">
        <v>81086</v>
      </c>
      <c r="B81088" t="inlineStr">
        <is>
          <t>glua</t>
        </is>
      </c>
      <c r="C81088" t="n">
        <v>5</v>
      </c>
      <c r="D81088" t="inlineStr">
        <is>
          <t>{'@glua-addon-types~rule34js', '@glua-addon-types~glua-types', '@glua-ts~types'}</t>
        </is>
      </c>
    </row>
    <row r="81089">
      <c r="A81089" s="1" t="n">
        <v>81087</v>
      </c>
      <c r="B81089" t="inlineStr">
        <is>
          <t>fancypants</t>
        </is>
      </c>
      <c r="C81089" t="n">
        <v>5</v>
      </c>
      <c r="D81089" t="inlineStr">
        <is>
          <t>{'fancypants.user', 'core3-fancypants', 'fancypants.feedback'}</t>
        </is>
      </c>
    </row>
    <row r="81090">
      <c r="A81090" s="1" t="n">
        <v>81088</v>
      </c>
      <c r="B81090" t="inlineStr">
        <is>
          <t>bakken</t>
        </is>
      </c>
      <c r="C81090" t="n">
        <v>5</v>
      </c>
      <c r="D81090" t="inlineStr">
        <is>
          <t>{'bakkenlogger', '@andersbakken~fisk', '@bakkenbaeck~gatsby-plugin-rename-routes'}</t>
        </is>
      </c>
    </row>
    <row r="81091">
      <c r="A81091" s="1" t="n">
        <v>81089</v>
      </c>
      <c r="B81091" t="inlineStr">
        <is>
          <t>estrella</t>
        </is>
      </c>
      <c r="C81091" t="n">
        <v>5</v>
      </c>
      <c r="D81091" t="inlineStr">
        <is>
          <t>{'@omarestrella~jest-junit', '@omarestrella~ember-auto-import', '@kossnocorp~estrella'}</t>
        </is>
      </c>
    </row>
    <row r="81092">
      <c r="A81092" s="1" t="n">
        <v>81090</v>
      </c>
      <c r="B81092" t="inlineStr">
        <is>
          <t>semantica</t>
        </is>
      </c>
      <c r="C81092" t="n">
        <v>5</v>
      </c>
      <c r="D81092" t="inlineStr">
        <is>
          <t>{'semantica-nebular', 'semantica-material-datepicker', 'semantica'}</t>
        </is>
      </c>
    </row>
    <row r="81093">
      <c r="A81093" s="1" t="n">
        <v>81091</v>
      </c>
      <c r="B81093" t="inlineStr">
        <is>
          <t>mynpm1</t>
        </is>
      </c>
      <c r="C81093" t="n">
        <v>5</v>
      </c>
      <c r="D81093" t="inlineStr">
        <is>
          <t>{'MYnpm1', '@mynpm1~lotide1', 'mynpm1'}</t>
        </is>
      </c>
    </row>
    <row r="81094">
      <c r="A81094" s="1" t="n">
        <v>81092</v>
      </c>
      <c r="B81094" t="inlineStr">
        <is>
          <t>llb</t>
        </is>
      </c>
      <c r="C81094" t="n">
        <v>5</v>
      </c>
      <c r="D81094" t="inlineStr">
        <is>
          <t>{'calc-llb', '@llblumire~vue-cli-plugin-cordova', 'llb-react'}</t>
        </is>
      </c>
    </row>
    <row r="81095">
      <c r="A81095" s="1" t="n">
        <v>81093</v>
      </c>
      <c r="B81095" t="inlineStr">
        <is>
          <t>studyworld</t>
        </is>
      </c>
      <c r="C81095" t="n">
        <v>5</v>
      </c>
      <c r="D81095" t="inlineStr">
        <is>
          <t>{'@studyworld~mobile-shared', '@studyworld~kit', '@studyworld~react-file-viewer'}</t>
        </is>
      </c>
    </row>
    <row r="81096">
      <c r="A81096" s="1" t="n">
        <v>81094</v>
      </c>
      <c r="B81096" t="inlineStr">
        <is>
          <t>baccarat</t>
        </is>
      </c>
      <c r="C81096" t="n">
        <v>5</v>
      </c>
      <c r="D81096" t="inlineStr">
        <is>
          <t>{'live-casino-baccarat', '@asianark~baccarat-score-board', '@gurigara~baccarat-score-board'}</t>
        </is>
      </c>
    </row>
    <row r="81097">
      <c r="A81097" s="1" t="n">
        <v>81095</v>
      </c>
      <c r="B81097" t="inlineStr">
        <is>
          <t>symbolicate</t>
        </is>
      </c>
      <c r="C81097" t="n">
        <v>5</v>
      </c>
      <c r="D81097" t="inlineStr">
        <is>
          <t>{'@electron~symbolicate-mac', 'symbolicate-trace', '@rnx-kit-metro~metro-symbolicate'}</t>
        </is>
      </c>
    </row>
    <row r="81098">
      <c r="A81098" s="1" t="n">
        <v>81096</v>
      </c>
      <c r="B81098" t="inlineStr">
        <is>
          <t>uking</t>
        </is>
      </c>
      <c r="C81098" t="n">
        <v>5</v>
      </c>
      <c r="D81098" t="inlineStr">
        <is>
          <t>{'react-native-uking-lottie', 'react-native-uking-qrcode', 'react-native-uking-pull-to-refresh'}</t>
        </is>
      </c>
    </row>
    <row r="81099">
      <c r="A81099" s="1" t="n">
        <v>81097</v>
      </c>
      <c r="B81099" t="inlineStr">
        <is>
          <t>navita</t>
        </is>
      </c>
      <c r="C81099" t="n">
        <v>5</v>
      </c>
      <c r="D81099" t="inlineStr">
        <is>
          <t>{'navitalevich-test-angular', 'navitalevich-test-react', 'navitalevich-module'}</t>
        </is>
      </c>
    </row>
    <row r="81100">
      <c r="A81100" s="1" t="n">
        <v>81098</v>
      </c>
      <c r="B81100" t="inlineStr">
        <is>
          <t>navitalevich</t>
        </is>
      </c>
      <c r="C81100" t="n">
        <v>5</v>
      </c>
      <c r="D81100" t="inlineStr">
        <is>
          <t>{'navitalevich-test-angular', 'navitalevich-test-react', 'navitalevich-module'}</t>
        </is>
      </c>
    </row>
    <row r="81101">
      <c r="A81101" s="1" t="n">
        <v>81099</v>
      </c>
      <c r="B81101" t="inlineStr">
        <is>
          <t>schrift</t>
        </is>
      </c>
      <c r="C81101" t="n">
        <v>5</v>
      </c>
      <c r="D81101" t="inlineStr">
        <is>
          <t>{'niederschrift', 'umschrift', 'lastschriftrueckgabe-lib'}</t>
        </is>
      </c>
    </row>
    <row r="81102">
      <c r="A81102" s="1" t="n">
        <v>81100</v>
      </c>
      <c r="B81102" t="inlineStr">
        <is>
          <t>vxc</t>
        </is>
      </c>
      <c r="C81102" t="n">
        <v>5</v>
      </c>
      <c r="D81102" t="inlineStr">
        <is>
          <t>{'depthcopy_vxc', 'vxc_services_api', 'vxc'}</t>
        </is>
      </c>
    </row>
    <row r="81103">
      <c r="A81103" s="1" t="n">
        <v>81101</v>
      </c>
      <c r="B81103" t="inlineStr">
        <is>
          <t>francoischalifour</t>
        </is>
      </c>
      <c r="C81103" t="n">
        <v>5</v>
      </c>
      <c r="D81103" t="inlineStr">
        <is>
          <t>{'@francoischalifour~docsearch-react', '@francoischalifour~autocomplete.js', '@francoischalifour~autocomplete-js'}</t>
        </is>
      </c>
    </row>
    <row r="81104">
      <c r="A81104" s="1" t="n">
        <v>81102</v>
      </c>
      <c r="B81104" t="inlineStr">
        <is>
          <t>yfx</t>
        </is>
      </c>
      <c r="C81104" t="n">
        <v>5</v>
      </c>
      <c r="D81104" t="inlineStr">
        <is>
          <t>{'yfx', 'yfx_iot_device', 'yfx-sample'}</t>
        </is>
      </c>
    </row>
    <row r="81105">
      <c r="A81105" s="1" t="n">
        <v>81103</v>
      </c>
      <c r="B81105" t="inlineStr">
        <is>
          <t>kenpachi</t>
        </is>
      </c>
      <c r="C81105" t="n">
        <v>5</v>
      </c>
      <c r="D81105" t="inlineStr">
        <is>
          <t>{'@kenpachi~serverless-domain-manager-temp', '@kenpachi~schemas', '@kenpachi~fhir-types'}</t>
        </is>
      </c>
    </row>
    <row r="81106">
      <c r="A81106" s="1" t="n">
        <v>81104</v>
      </c>
      <c r="B81106" t="inlineStr">
        <is>
          <t>kingsoft</t>
        </is>
      </c>
      <c r="C81106" t="n">
        <v>5</v>
      </c>
      <c r="D81106" t="inlineStr">
        <is>
          <t>{'kingsoft-apimocker', 'kingsoft-atool-build', 'kingsoft-dora-plugin-webpack'}</t>
        </is>
      </c>
    </row>
    <row r="81107">
      <c r="A81107" s="1" t="n">
        <v>81105</v>
      </c>
      <c r="B81107" t="inlineStr">
        <is>
          <t>soz</t>
        </is>
      </c>
      <c r="C81107" t="n">
        <v>5</v>
      </c>
      <c r="D81107" t="inlineStr">
        <is>
          <t>{'@fakeaccountinit~totally-fake-dependency-soz', 'ataturk-sozler', 'logs-easy-sozinhol'}</t>
        </is>
      </c>
    </row>
    <row r="81108">
      <c r="A81108" s="1" t="n">
        <v>81106</v>
      </c>
      <c r="B81108" t="inlineStr">
        <is>
          <t>oppenheimer</t>
        </is>
      </c>
      <c r="C81108" t="n">
        <v>5</v>
      </c>
      <c r="D81108" t="inlineStr">
        <is>
          <t>{'@auth0~oppenheimer', '@oppenheimer~parse-server', '@oppenheimer~react-responsive-modal'}</t>
        </is>
      </c>
    </row>
    <row r="81109">
      <c r="A81109" s="1" t="n">
        <v>81107</v>
      </c>
      <c r="B81109" t="inlineStr">
        <is>
          <t>crediful</t>
        </is>
      </c>
      <c r="C81109" t="n">
        <v>5</v>
      </c>
      <c r="D81109" t="inlineStr">
        <is>
          <t>{'@crediful~core', '@crediful-owner~travis-bot', 'crediful-bower'}</t>
        </is>
      </c>
    </row>
    <row r="81110">
      <c r="A81110" s="1" t="n">
        <v>81108</v>
      </c>
      <c r="B81110" t="inlineStr">
        <is>
          <t>caracal</t>
        </is>
      </c>
      <c r="C81110" t="n">
        <v>5</v>
      </c>
      <c r="D81110" t="inlineStr">
        <is>
          <t>{'caracal_polaris', 'caracal_sirius', 'caracal'}</t>
        </is>
      </c>
    </row>
    <row r="81111">
      <c r="A81111" s="1" t="n">
        <v>81109</v>
      </c>
      <c r="B81111" t="inlineStr">
        <is>
          <t>moia</t>
        </is>
      </c>
      <c r="C81111" t="n">
        <v>5</v>
      </c>
      <c r="D81111" t="inlineStr">
        <is>
          <t>{'@moia-dev~bastion-host-forward', '@moia-oss~eslint-prettier-typescript-config', '@moia-oss~bastion-host-forward'}</t>
        </is>
      </c>
    </row>
    <row r="81112">
      <c r="A81112" s="1" t="n">
        <v>81110</v>
      </c>
      <c r="B81112" t="inlineStr">
        <is>
          <t>workman</t>
        </is>
      </c>
      <c r="C81112" t="n">
        <v>5</v>
      </c>
      <c r="D81112" t="inlineStr">
        <is>
          <t>{'node-workman-worker', 'workman', 'github-actions-workman'}</t>
        </is>
      </c>
    </row>
    <row r="81113">
      <c r="A81113" s="1" t="n">
        <v>81111</v>
      </c>
      <c r="B81113" t="inlineStr">
        <is>
          <t>trimet</t>
        </is>
      </c>
      <c r="C81113" t="n">
        <v>5</v>
      </c>
      <c r="D81113" t="inlineStr">
        <is>
          <t>{'trimet-api-client', 'koop-trimet', 'trimetalarmclock'}</t>
        </is>
      </c>
    </row>
    <row r="81114">
      <c r="A81114" s="1" t="n">
        <v>81112</v>
      </c>
      <c r="B81114" t="inlineStr">
        <is>
          <t>nodecaf</t>
        </is>
      </c>
      <c r="C81114" t="n">
        <v>5</v>
      </c>
      <c r="D81114" t="inlineStr">
        <is>
          <t>{'nodecaf-cli', 'nodecaf-run', 'nodecaf'}</t>
        </is>
      </c>
    </row>
    <row r="81115">
      <c r="A81115" s="1" t="n">
        <v>81113</v>
      </c>
      <c r="B81115" t="inlineStr">
        <is>
          <t>zzk</t>
        </is>
      </c>
      <c r="C81115" t="n">
        <v>5</v>
      </c>
      <c r="D81115" t="inlineStr">
        <is>
          <t>{'zzk-test-node', 'server-node-zzk', 'zzkpl'}</t>
        </is>
      </c>
    </row>
    <row r="81116">
      <c r="A81116" s="1" t="n">
        <v>81114</v>
      </c>
      <c r="B81116" t="inlineStr">
        <is>
          <t>ischia</t>
        </is>
      </c>
      <c r="C81116" t="n">
        <v>5</v>
      </c>
      <c r="D81116" t="inlineStr">
        <is>
          <t>{'ischias-schmerz', 'ischiasschmerzenlindern', 'schmerz-ischias'}</t>
        </is>
      </c>
    </row>
    <row r="81117">
      <c r="A81117" s="1" t="n">
        <v>81115</v>
      </c>
      <c r="B81117" t="inlineStr">
        <is>
          <t>paprprintr</t>
        </is>
      </c>
      <c r="C81117" t="n">
        <v>5</v>
      </c>
      <c r="D81117" t="inlineStr">
        <is>
          <t>{'@paprprintr~kandyswap-sdk', '@paprprintr~koffeeswap-sdk', '@paprprintr~kuswap-sdk'}</t>
        </is>
      </c>
    </row>
    <row r="81118">
      <c r="A81118" s="1" t="n">
        <v>81116</v>
      </c>
      <c r="B81118" t="inlineStr">
        <is>
          <t>phylotree</t>
        </is>
      </c>
      <c r="C81118" t="n">
        <v>5</v>
      </c>
      <c r="D81118" t="inlineStr">
        <is>
          <t>{'react-phylotree', 'phylotree.js-utilities', 'phylotree'}</t>
        </is>
      </c>
    </row>
    <row r="81119">
      <c r="A81119" s="1" t="n">
        <v>81117</v>
      </c>
      <c r="B81119" t="inlineStr">
        <is>
          <t>sdutils</t>
        </is>
      </c>
      <c r="C81119" t="n">
        <v>5</v>
      </c>
      <c r="D81119" t="inlineStr">
        <is>
          <t>{'@sdutils~datetime', '@sdutils~parse', '@sdutils~jest-matchers'}</t>
        </is>
      </c>
    </row>
    <row r="81120">
      <c r="A81120" s="1" t="n">
        <v>81118</v>
      </c>
      <c r="B81120" t="inlineStr">
        <is>
          <t>fcw</t>
        </is>
      </c>
      <c r="C81120" t="n">
        <v>5</v>
      </c>
      <c r="D81120" t="inlineStr">
        <is>
          <t>{'fcwz-ui', 'fcw_1805aa', 'fcw-common'}</t>
        </is>
      </c>
    </row>
    <row r="81121">
      <c r="A81121" s="1" t="n">
        <v>81119</v>
      </c>
      <c r="B81121" t="inlineStr">
        <is>
          <t>pysparkling</t>
        </is>
      </c>
      <c r="C81121" t="n">
        <v>5</v>
      </c>
      <c r="D81121" t="inlineStr">
        <is>
          <t>{'h2o-pysparkling-2-3', 'h2o-pysparkling-2-4', 'h2o-pysparkling-3-0'}</t>
        </is>
      </c>
    </row>
    <row r="81122">
      <c r="A81122" s="1" t="n">
        <v>81120</v>
      </c>
      <c r="B81122" t="inlineStr">
        <is>
          <t>esptouch</t>
        </is>
      </c>
      <c r="C81122" t="n">
        <v>5</v>
      </c>
      <c r="D81122" t="inlineStr">
        <is>
          <t>{'@edger~cordova-plugin-esptouch', 'cordova-esptouch', 'cordova-plugin-esptouch-smartconfig'}</t>
        </is>
      </c>
    </row>
    <row r="81123">
      <c r="A81123" s="1" t="n">
        <v>81121</v>
      </c>
      <c r="B81123" t="inlineStr">
        <is>
          <t>webgen</t>
        </is>
      </c>
      <c r="C81123" t="n">
        <v>5</v>
      </c>
      <c r="D81123" t="inlineStr">
        <is>
          <t>{'koala-webgen', 'dash-webgen', 'webgen'}</t>
        </is>
      </c>
    </row>
    <row r="81124">
      <c r="A81124" s="1" t="n">
        <v>81122</v>
      </c>
      <c r="B81124" t="inlineStr">
        <is>
          <t>imhele</t>
        </is>
      </c>
      <c r="C81124" t="n">
        <v>5</v>
      </c>
      <c r="D81124" t="inlineStr">
        <is>
          <t>{'imhele', '@imhele~radix', '@imhele~ots'}</t>
        </is>
      </c>
    </row>
    <row r="81125">
      <c r="A81125" s="1" t="n">
        <v>81123</v>
      </c>
      <c r="B81125" t="inlineStr">
        <is>
          <t>clauses</t>
        </is>
      </c>
      <c r="C81125" t="n">
        <v>5</v>
      </c>
      <c r="D81125" t="inlineStr">
        <is>
          <t>{'cmacc-clauses-contractuelles-rgpd-sous-traitants-cnil', 'cmacc-lib-generalclauses', 'babel-generate-guard-clauses'}</t>
        </is>
      </c>
    </row>
    <row r="81126">
      <c r="A81126" s="1" t="n">
        <v>81124</v>
      </c>
      <c r="B81126" t="inlineStr">
        <is>
          <t>genda</t>
        </is>
      </c>
      <c r="C81126" t="n">
        <v>5</v>
      </c>
      <c r="D81126" t="inlineStr">
        <is>
          <t>{'python-qgenda', 'vuegenda', 'nucgenda'}</t>
        </is>
      </c>
    </row>
    <row r="81127">
      <c r="A81127" s="1" t="n">
        <v>81125</v>
      </c>
      <c r="B81127" t="inlineStr">
        <is>
          <t>siddiqui</t>
        </is>
      </c>
      <c r="C81127" t="n">
        <v>5</v>
      </c>
      <c r="D81127" t="inlineStr">
        <is>
          <t>{'@rafaysiddiqui_~lotide', 'lodown-ferazsiddiqui', '@mhammadsiddiqui~tiny'}</t>
        </is>
      </c>
    </row>
    <row r="81128">
      <c r="A81128" s="1" t="n">
        <v>81126</v>
      </c>
      <c r="B81128" t="inlineStr">
        <is>
          <t>interactivity</t>
        </is>
      </c>
      <c r="C81128" t="n">
        <v>5</v>
      </c>
      <c r="D81128" t="inlineStr">
        <is>
          <t>{'ember-interactivity', '@lottiefiles~lottie-interactivity', '@jwdinker~interactivity-hooks'}</t>
        </is>
      </c>
    </row>
    <row r="81129">
      <c r="A81129" s="1" t="n">
        <v>81127</v>
      </c>
      <c r="B81129" t="inlineStr">
        <is>
          <t>nsfx</t>
        </is>
      </c>
      <c r="C81129" t="n">
        <v>5</v>
      </c>
      <c r="D81129" t="inlineStr">
        <is>
          <t>{'@nsfx~etc', '@nsfx~pg', '@nsfx~oracle'}</t>
        </is>
      </c>
    </row>
    <row r="81130">
      <c r="A81130" s="1" t="n">
        <v>81128</v>
      </c>
      <c r="B81130" t="inlineStr">
        <is>
          <t>ngager</t>
        </is>
      </c>
      <c r="C81130" t="n">
        <v>5</v>
      </c>
      <c r="D81130" t="inlineStr">
        <is>
          <t>{'ngager-commons', 'ngager-pdfwriter', 'ngager-pdfreader'}</t>
        </is>
      </c>
    </row>
    <row r="81131">
      <c r="A81131" s="1" t="n">
        <v>81129</v>
      </c>
      <c r="B81131" t="inlineStr">
        <is>
          <t>autorender</t>
        </is>
      </c>
      <c r="C81131" t="n">
        <v>5</v>
      </c>
      <c r="D81131" t="inlineStr">
        <is>
          <t>{'done-autorender', 'steal-can-autorender', 'done-worker-autorender'}</t>
        </is>
      </c>
    </row>
    <row r="81132">
      <c r="A81132" s="1" t="n">
        <v>81130</v>
      </c>
      <c r="B81132" t="inlineStr">
        <is>
          <t>zira</t>
        </is>
      </c>
      <c r="C81132" t="n">
        <v>5</v>
      </c>
      <c r="D81132" t="inlineStr">
        <is>
          <t>{'framework7-vue-zira-special-edition', 'import-lion-lib-zira', '@zirayhao~box'}</t>
        </is>
      </c>
    </row>
    <row r="81133">
      <c r="A81133" s="1" t="n">
        <v>81131</v>
      </c>
      <c r="B81133" t="inlineStr">
        <is>
          <t>polyn</t>
        </is>
      </c>
      <c r="C81133" t="n">
        <v>5</v>
      </c>
      <c r="D81133" t="inlineStr">
        <is>
          <t>{'@polyn~blueprint', '@polyn~logger', '@polyn~async-events'}</t>
        </is>
      </c>
    </row>
    <row r="81134">
      <c r="A81134" s="1" t="n">
        <v>81132</v>
      </c>
      <c r="B81134" t="inlineStr">
        <is>
          <t>sobel</t>
        </is>
      </c>
      <c r="C81134" t="n">
        <v>5</v>
      </c>
      <c r="D81134" t="inlineStr">
        <is>
          <t>{'effigy-sobel', 'sobel-cli', 'sobel'}</t>
        </is>
      </c>
    </row>
    <row r="81135">
      <c r="A81135" s="1" t="n">
        <v>81133</v>
      </c>
      <c r="B81135" t="inlineStr">
        <is>
          <t>tryk</t>
        </is>
      </c>
      <c r="C81135" t="n">
        <v>5</v>
      </c>
      <c r="D81135" t="inlineStr">
        <is>
          <t>{'@simetrykjs~simetryk-semantic-ui', '@simetrykjs~simetryk-ko', 'trykon_public_sinopia_fetch_test'}</t>
        </is>
      </c>
    </row>
    <row r="81136">
      <c r="A81136" s="1" t="n">
        <v>81134</v>
      </c>
      <c r="B81136" t="inlineStr">
        <is>
          <t>bambam</t>
        </is>
      </c>
      <c r="C81136" t="n">
        <v>5</v>
      </c>
      <c r="D81136" t="inlineStr">
        <is>
          <t>{'dumblahknexbambam', 'ngx-treeview-bambam', 'biobambam-tool'}</t>
        </is>
      </c>
    </row>
    <row r="81137">
      <c r="A81137" s="1" t="n">
        <v>81135</v>
      </c>
      <c r="B81137" t="inlineStr">
        <is>
          <t>rejects</t>
        </is>
      </c>
      <c r="C81137" t="n">
        <v>5</v>
      </c>
      <c r="D81137" t="inlineStr">
        <is>
          <t>{'twit-that-rejects-promises', 'rejects', 'resolve-rejects'}</t>
        </is>
      </c>
    </row>
    <row r="81138">
      <c r="A81138" s="1" t="n">
        <v>81136</v>
      </c>
      <c r="B81138" t="inlineStr">
        <is>
          <t>mashery</t>
        </is>
      </c>
      <c r="C81138" t="n">
        <v>5</v>
      </c>
      <c r="D81138" t="inlineStr">
        <is>
          <t>{'hubot-mashery', 'adidas-mashery-client', 'mashery'}</t>
        </is>
      </c>
    </row>
    <row r="81139">
      <c r="A81139" s="1" t="n">
        <v>81137</v>
      </c>
      <c r="B81139" t="inlineStr">
        <is>
          <t>stig</t>
        </is>
      </c>
      <c r="C81139" t="n">
        <v>5</v>
      </c>
      <c r="D81139" t="inlineStr">
        <is>
          <t>{'hoastig', 'phantomstig', 'stig'}</t>
        </is>
      </c>
    </row>
    <row r="81140">
      <c r="A81140" s="1" t="n">
        <v>81138</v>
      </c>
      <c r="B81140" t="inlineStr">
        <is>
          <t>allah</t>
        </is>
      </c>
      <c r="C81140" t="n">
        <v>5</v>
      </c>
      <c r="D81140" t="inlineStr">
        <is>
          <t>{'inshaallah', 'allah', 'mmallahham-first'}</t>
        </is>
      </c>
    </row>
    <row r="81141">
      <c r="A81141" s="1" t="n">
        <v>81139</v>
      </c>
      <c r="B81141" t="inlineStr">
        <is>
          <t>datastructs</t>
        </is>
      </c>
      <c r="C81141" t="n">
        <v>5</v>
      </c>
      <c r="D81141" t="inlineStr">
        <is>
          <t>{'datastructs.js', '@leovigna~sol-datastructs', 'sol-datastructs'}</t>
        </is>
      </c>
    </row>
    <row r="81142">
      <c r="A81142" s="1" t="n">
        <v>81140</v>
      </c>
      <c r="B81142" t="inlineStr">
        <is>
          <t>weatherforecast</t>
        </is>
      </c>
      <c r="C81142" t="n">
        <v>5</v>
      </c>
      <c r="D81142" t="inlineStr">
        <is>
          <t>{'fiveday-weatherforecast', 'thing-it-device-weatherforecast-test', 'weatherforecast-china'}</t>
        </is>
      </c>
    </row>
    <row r="81143">
      <c r="A81143" s="1" t="n">
        <v>81141</v>
      </c>
      <c r="B81143" t="inlineStr">
        <is>
          <t>wxml2</t>
        </is>
      </c>
      <c r="C81143" t="n">
        <v>5</v>
      </c>
      <c r="D81143" t="inlineStr">
        <is>
          <t>{'wxml2canvas2', 'wxml2axml', 'wxml2json'}</t>
        </is>
      </c>
    </row>
    <row r="81144">
      <c r="A81144" s="1" t="n">
        <v>81142</v>
      </c>
      <c r="B81144" t="inlineStr">
        <is>
          <t>changers</t>
        </is>
      </c>
      <c r="C81144" t="n">
        <v>5</v>
      </c>
      <c r="D81144" t="inlineStr">
        <is>
          <t>{'@blockchangers~uniswap-testnet-deployer', '@blockchangers~swap-js', '@blockchangers~rebalance'}</t>
        </is>
      </c>
    </row>
    <row r="81145">
      <c r="A81145" s="1" t="n">
        <v>81143</v>
      </c>
      <c r="B81145" t="inlineStr">
        <is>
          <t>blockchangers</t>
        </is>
      </c>
      <c r="C81145" t="n">
        <v>5</v>
      </c>
      <c r="D81145" t="inlineStr">
        <is>
          <t>{'@blockchangers~uniswap-testnet-deployer', '@blockchangers~swap-js', '@blockchangers~rebalance'}</t>
        </is>
      </c>
    </row>
    <row r="81146">
      <c r="A81146" s="1" t="n">
        <v>81144</v>
      </c>
      <c r="B81146" t="inlineStr">
        <is>
          <t>bering</t>
        </is>
      </c>
      <c r="C81146" t="n">
        <v>5</v>
      </c>
      <c r="D81146" t="inlineStr">
        <is>
          <t>{'@nbering~rename-rbc-statements', '@nbering~terraform-inventory', 'ubering'}</t>
        </is>
      </c>
    </row>
    <row r="81147">
      <c r="A81147" s="1" t="n">
        <v>81145</v>
      </c>
      <c r="B81147" t="inlineStr">
        <is>
          <t>brisket</t>
        </is>
      </c>
      <c r="C81147" t="n">
        <v>5</v>
      </c>
      <c r="D81147" t="inlineStr">
        <is>
          <t>{'brisket', 'generator-brisket', 'template-string-brisket'}</t>
        </is>
      </c>
    </row>
    <row r="81148">
      <c r="A81148" s="1" t="n">
        <v>81146</v>
      </c>
      <c r="B81148" t="inlineStr">
        <is>
          <t>adoption</t>
        </is>
      </c>
      <c r="C81148" t="n">
        <v>5</v>
      </c>
      <c r="D81148" t="inlineStr">
        <is>
          <t>{'adoption', 'unifi-adoption-bot', '@salesforce-ux~slds-adoption'}</t>
        </is>
      </c>
    </row>
    <row r="81149">
      <c r="A81149" s="1" t="n">
        <v>81147</v>
      </c>
      <c r="B81149" t="inlineStr">
        <is>
          <t>hqx</t>
        </is>
      </c>
      <c r="C81149" t="n">
        <v>5</v>
      </c>
      <c r="D81149" t="inlineStr">
        <is>
          <t>{'js-hqx', 'wasmboy-plugin-hqx', 'hqx'}</t>
        </is>
      </c>
    </row>
    <row r="81150">
      <c r="A81150" s="1" t="n">
        <v>81148</v>
      </c>
      <c r="B81150" t="inlineStr">
        <is>
          <t>enflow</t>
        </is>
      </c>
      <c r="C81150" t="n">
        <v>5</v>
      </c>
      <c r="D81150" t="inlineStr">
        <is>
          <t>{'@enflow~laravel-address-ui', 'enflow-cordova-plugin-themeablebrowser', 'enflow-fotorama'}</t>
        </is>
      </c>
    </row>
    <row r="81151">
      <c r="A81151" s="1" t="n">
        <v>81149</v>
      </c>
      <c r="B81151" t="inlineStr">
        <is>
          <t>wxios</t>
        </is>
      </c>
      <c r="C81151" t="n">
        <v>5</v>
      </c>
      <c r="D81151" t="inlineStr">
        <is>
          <t>{'taro-wxios', 'wxios', '@tkassala~wxios'}</t>
        </is>
      </c>
    </row>
    <row r="81152">
      <c r="A81152" s="1" t="n">
        <v>81150</v>
      </c>
      <c r="B81152" t="inlineStr">
        <is>
          <t>streamx</t>
        </is>
      </c>
      <c r="C81152" t="n">
        <v>5</v>
      </c>
      <c r="D81152" t="inlineStr">
        <is>
          <t>{'@mafintosh~streamx', '@streamx~streamx', 'rpc-streamx'}</t>
        </is>
      </c>
    </row>
    <row r="81153">
      <c r="A81153" s="1" t="n">
        <v>81151</v>
      </c>
      <c r="B81153" t="inlineStr">
        <is>
          <t>expedient</t>
        </is>
      </c>
      <c r="C81153" t="n">
        <v>5</v>
      </c>
      <c r="D81153" t="inlineStr">
        <is>
          <t>{'expediente', '@evomatik~evk-expedientes', '@evomatik~evk-expedientes-fgjem'}</t>
        </is>
      </c>
    </row>
    <row r="81154">
      <c r="A81154" s="1" t="n">
        <v>81152</v>
      </c>
      <c r="B81154" t="inlineStr">
        <is>
          <t>aftita</t>
        </is>
      </c>
      <c r="C81154" t="n">
        <v>5</v>
      </c>
      <c r="D81154" t="inlineStr">
        <is>
          <t>{'aftita', 'aftita_materials', 'aftita_materials-example-block'}</t>
        </is>
      </c>
    </row>
    <row r="81155">
      <c r="A81155" s="1" t="n">
        <v>81153</v>
      </c>
      <c r="B81155" t="inlineStr">
        <is>
          <t>mysqlpool</t>
        </is>
      </c>
      <c r="C81155" t="n">
        <v>5</v>
      </c>
      <c r="D81155" t="inlineStr">
        <is>
          <t>{'django-mysqlpool', 'flask-mysqlpool', 'jk-mysqlpool'}</t>
        </is>
      </c>
    </row>
    <row r="81156">
      <c r="A81156" s="1" t="n">
        <v>81154</v>
      </c>
      <c r="B81156" t="inlineStr">
        <is>
          <t>asweb</t>
        </is>
      </c>
      <c r="C81156" t="n">
        <v>5</v>
      </c>
      <c r="D81156" t="inlineStr">
        <is>
          <t>{'@test-asweb~patient', 'asweb-button', '@test-asweb~scheduler'}</t>
        </is>
      </c>
    </row>
    <row r="81157">
      <c r="A81157" s="1" t="n">
        <v>81155</v>
      </c>
      <c r="B81157" t="inlineStr">
        <is>
          <t>huddly</t>
        </is>
      </c>
      <c r="C81157" t="n">
        <v>5</v>
      </c>
      <c r="D81157" t="inlineStr">
        <is>
          <t>{'@huddly~camera-switch-proto', '@huddly~sdk', '@huddly~device-api-ip'}</t>
        </is>
      </c>
    </row>
    <row r="81158">
      <c r="A81158" s="1" t="n">
        <v>81156</v>
      </c>
      <c r="B81158" t="inlineStr">
        <is>
          <t>zerowastemap</t>
        </is>
      </c>
      <c r="C81158" t="n">
        <v>5</v>
      </c>
      <c r="D81158" t="inlineStr">
        <is>
          <t>{'@zerowastemap~api-factory-generator', '@zerowastemap~carto', '@zerowastemap~schemas'}</t>
        </is>
      </c>
    </row>
    <row r="81159">
      <c r="A81159" s="1" t="n">
        <v>81157</v>
      </c>
      <c r="B81159" t="inlineStr">
        <is>
          <t>sgui</t>
        </is>
      </c>
      <c r="C81159" t="n">
        <v>5</v>
      </c>
      <c r="D81159" t="inlineStr">
        <is>
          <t>{'sgui-cli', 'sgui', 'postcss-px2rem-sgui'}</t>
        </is>
      </c>
    </row>
    <row r="81160">
      <c r="A81160" s="1" t="n">
        <v>81158</v>
      </c>
      <c r="B81160" t="inlineStr">
        <is>
          <t>kiosked</t>
        </is>
      </c>
      <c r="C81160" t="n">
        <v>5</v>
      </c>
      <c r="D81160" t="inlineStr">
        <is>
          <t>{'@kiosked~object-stream', '@kiosked~ulid', '@kiosked~demo-creatives'}</t>
        </is>
      </c>
    </row>
    <row r="81161">
      <c r="A81161" s="1" t="n">
        <v>81159</v>
      </c>
      <c r="B81161" t="inlineStr">
        <is>
          <t>munroe</t>
        </is>
      </c>
      <c r="C81161" t="n">
        <v>5</v>
      </c>
      <c r="D81161" t="inlineStr">
        <is>
          <t>{'@cmunroe~proxylist', '@cmunroe~ip2asn', '@cmunroe~spamhauslist'}</t>
        </is>
      </c>
    </row>
    <row r="81162">
      <c r="A81162" s="1" t="n">
        <v>81160</v>
      </c>
      <c r="B81162" t="inlineStr">
        <is>
          <t>cmunroe</t>
        </is>
      </c>
      <c r="C81162" t="n">
        <v>5</v>
      </c>
      <c r="D81162" t="inlineStr">
        <is>
          <t>{'@cmunroe~proxylist', '@cmunroe~ip2asn', '@cmunroe~spamhauslist'}</t>
        </is>
      </c>
    </row>
    <row r="81163">
      <c r="A81163" s="1" t="n">
        <v>81161</v>
      </c>
      <c r="B81163" t="inlineStr">
        <is>
          <t>activereports</t>
        </is>
      </c>
      <c r="C81163" t="n">
        <v>5</v>
      </c>
      <c r="D81163" t="inlineStr">
        <is>
          <t>{'@grapecity~activereports-react', '@grapecity~activereports-angular', '@grapecity~activereports'}</t>
        </is>
      </c>
    </row>
    <row r="81164">
      <c r="A81164" s="1" t="n">
        <v>81162</v>
      </c>
      <c r="B81164" t="inlineStr">
        <is>
          <t>sourcevault</t>
        </is>
      </c>
      <c r="C81164" t="n">
        <v>5</v>
      </c>
      <c r="D81164" t="inlineStr">
        <is>
          <t>{'@sourcevault~lazybindall', '@sourcevault~test', '@sourcevault~bindall'}</t>
        </is>
      </c>
    </row>
    <row r="81165">
      <c r="A81165" s="1" t="n">
        <v>81163</v>
      </c>
      <c r="B81165" t="inlineStr">
        <is>
          <t>sassc</t>
        </is>
      </c>
      <c r="C81165" t="n">
        <v>5</v>
      </c>
      <c r="D81165" t="inlineStr">
        <is>
          <t>{'sassc-wasi', 'sassc-css', '@hoskeri~sassc-loader'}</t>
        </is>
      </c>
    </row>
    <row r="81166">
      <c r="A81166" s="1" t="n">
        <v>81164</v>
      </c>
      <c r="B81166" t="inlineStr">
        <is>
          <t>holler</t>
        </is>
      </c>
      <c r="C81166" t="n">
        <v>5</v>
      </c>
      <c r="D81166" t="inlineStr">
        <is>
          <t>{'@valos~valma-toolset-authollery', '@holler~thneed', '@bitpshr.net~holler'}</t>
        </is>
      </c>
    </row>
    <row r="81167">
      <c r="A81167" s="1" t="n">
        <v>81165</v>
      </c>
      <c r="B81167" t="inlineStr">
        <is>
          <t>carly</t>
        </is>
      </c>
      <c r="C81167" t="n">
        <v>5</v>
      </c>
      <c r="D81167" t="inlineStr">
        <is>
          <t>{'carly-rae-json', 'carly-weather', 'core-library-carly'}</t>
        </is>
      </c>
    </row>
    <row r="81168">
      <c r="A81168" s="1" t="n">
        <v>81166</v>
      </c>
      <c r="B81168" t="inlineStr">
        <is>
          <t>adaptiveui</t>
        </is>
      </c>
      <c r="C81168" t="n">
        <v>5</v>
      </c>
      <c r="D81168" t="inlineStr">
        <is>
          <t>{'@corlab~aware-adaptiveui-web-api', '@ybroeker~aware-adaptiveui-api', 'adaptiveui-cable'}</t>
        </is>
      </c>
    </row>
    <row r="81169">
      <c r="A81169" s="1" t="n">
        <v>81167</v>
      </c>
      <c r="B81169" t="inlineStr">
        <is>
          <t>openinc</t>
        </is>
      </c>
      <c r="C81169" t="n">
        <v>5</v>
      </c>
      <c r="D81169" t="inlineStr">
        <is>
          <t>{'@openinc~openware-client', '@openinc~parse-server-schema', '@openinc~parse-server-smtp-adapter'}</t>
        </is>
      </c>
    </row>
    <row r="81170">
      <c r="A81170" s="1" t="n">
        <v>81168</v>
      </c>
      <c r="B81170" t="inlineStr">
        <is>
          <t>distraction</t>
        </is>
      </c>
      <c r="C81170" t="n">
        <v>5</v>
      </c>
      <c r="D81170" t="inlineStr">
        <is>
          <t>{'@govuk-frederic~distraction-free', '@undistraction~ramda-adjunct-temp-fix', '@undistraction~gatsby-starter-skeleton-placeholder-mod-1'}</t>
        </is>
      </c>
    </row>
    <row r="81171">
      <c r="A81171" s="1" t="n">
        <v>81169</v>
      </c>
      <c r="B81171" t="inlineStr">
        <is>
          <t>tichu</t>
        </is>
      </c>
      <c r="C81171" t="n">
        <v>5</v>
      </c>
      <c r="D81171" t="inlineStr">
        <is>
          <t>{'@side6~tichu', 'ianbo-tichu-npm', '@ianbo~tichu-npm'}</t>
        </is>
      </c>
    </row>
    <row r="81172">
      <c r="A81172" s="1" t="n">
        <v>81170</v>
      </c>
      <c r="B81172" t="inlineStr">
        <is>
          <t>adexchangebuyer</t>
        </is>
      </c>
      <c r="C81172" t="n">
        <v>5</v>
      </c>
      <c r="D81172" t="inlineStr">
        <is>
          <t>{'@maxim_mazurok~gapi.client.adexchangebuyer', '@googleapis~adexchangebuyer', '@types~gapi.client.adexchangebuyer'}</t>
        </is>
      </c>
    </row>
    <row r="81173">
      <c r="A81173" s="1" t="n">
        <v>81171</v>
      </c>
      <c r="B81173" t="inlineStr">
        <is>
          <t>publitio</t>
        </is>
      </c>
      <c r="C81173" t="n">
        <v>5</v>
      </c>
      <c r="D81173" t="inlineStr">
        <is>
          <t>{'gatsby-source-publitio', 'strapi-provider-upload-publitio', 'strapi-upload-publitio'}</t>
        </is>
      </c>
    </row>
    <row r="81174">
      <c r="A81174" s="1" t="n">
        <v>81172</v>
      </c>
      <c r="B81174" t="inlineStr">
        <is>
          <t>ixiaolian</t>
        </is>
      </c>
      <c r="C81174" t="n">
        <v>5</v>
      </c>
      <c r="D81174" t="inlineStr">
        <is>
          <t>{'@ixiaolian~eslint-config-base', '@ixiaolian~eslint-config-vue', '@ixiaolian~life-tree-lib'}</t>
        </is>
      </c>
    </row>
    <row r="81175">
      <c r="A81175" s="1" t="n">
        <v>81173</v>
      </c>
      <c r="B81175" t="inlineStr">
        <is>
          <t>nqda</t>
        </is>
      </c>
      <c r="C81175" t="n">
        <v>5</v>
      </c>
      <c r="D81175" t="inlineStr">
        <is>
          <t>{'@nqda~glamour-base', '@nqda~glamour', '@nqda~glamour-support'}</t>
        </is>
      </c>
    </row>
    <row r="81176">
      <c r="A81176" s="1" t="n">
        <v>81174</v>
      </c>
      <c r="B81176" t="inlineStr">
        <is>
          <t>pich</t>
        </is>
      </c>
      <c r="C81176" t="n">
        <v>5</v>
      </c>
      <c r="D81176" t="inlineStr">
        <is>
          <t>{'test-stencilpich', '@pichuser~now-node', 'apich-js'}</t>
        </is>
      </c>
    </row>
    <row r="81177">
      <c r="A81177" s="1" t="n">
        <v>81175</v>
      </c>
      <c r="B81177" t="inlineStr">
        <is>
          <t>brubeck</t>
        </is>
      </c>
      <c r="C81177" t="n">
        <v>5</v>
      </c>
      <c r="D81177" t="inlineStr">
        <is>
          <t>{'brubeck', 'brubeck-service', 'brubeck-uploader'}</t>
        </is>
      </c>
    </row>
    <row r="81178">
      <c r="A81178" s="1" t="n">
        <v>81176</v>
      </c>
      <c r="B81178" t="inlineStr">
        <is>
          <t>ijo</t>
        </is>
      </c>
      <c r="C81178" t="n">
        <v>5</v>
      </c>
      <c r="D81178" t="inlineStr">
        <is>
          <t>{'@ijo-sm~ijo-test', '@ijo-sm~helper-database', '@ijo-sm~utils'}</t>
        </is>
      </c>
    </row>
    <row r="81179">
      <c r="A81179" s="1" t="n">
        <v>81177</v>
      </c>
      <c r="B81179" t="inlineStr">
        <is>
          <t>viewer3</t>
        </is>
      </c>
      <c r="C81179" t="n">
        <v>5</v>
      </c>
      <c r="D81179" t="inlineStr">
        <is>
          <t>{'canwin-viewer3d', 'al-document-viewer3', 'viewer3d'}</t>
        </is>
      </c>
    </row>
    <row r="81180">
      <c r="A81180" s="1" t="n">
        <v>81178</v>
      </c>
      <c r="B81180" t="inlineStr">
        <is>
          <t>kamin</t>
        </is>
      </c>
      <c r="C81180" t="n">
        <v>5</v>
      </c>
      <c r="D81180" t="inlineStr">
        <is>
          <t>{'kamina-js', 'data-base-local-storage-by-kamina', 'data-base-by-kamina'}</t>
        </is>
      </c>
    </row>
    <row r="81181">
      <c r="A81181" s="1" t="n">
        <v>81179</v>
      </c>
      <c r="B81181" t="inlineStr">
        <is>
          <t>kamina</t>
        </is>
      </c>
      <c r="C81181" t="n">
        <v>5</v>
      </c>
      <c r="D81181" t="inlineStr">
        <is>
          <t>{'kamina-js', 'data-base-local-storage-by-kamina', 'data-base-by-kamina'}</t>
        </is>
      </c>
    </row>
    <row r="81182">
      <c r="A81182" s="1" t="n">
        <v>81180</v>
      </c>
      <c r="B81182" t="inlineStr">
        <is>
          <t>chinna</t>
        </is>
      </c>
      <c r="C81182" t="n">
        <v>5</v>
      </c>
      <c r="D81182" t="inlineStr">
        <is>
          <t>{'chinnamaster-lib', 'chinna-library', 'chinna-hydra-ui'}</t>
        </is>
      </c>
    </row>
    <row r="81183">
      <c r="A81183" s="1" t="n">
        <v>81181</v>
      </c>
      <c r="B81183" t="inlineStr">
        <is>
          <t>testpro</t>
        </is>
      </c>
      <c r="C81183" t="n">
        <v>5</v>
      </c>
      <c r="D81183" t="inlineStr">
        <is>
          <t>{'testpro-project', 'testpro-project1', 'jydtestpro'}</t>
        </is>
      </c>
    </row>
    <row r="81184">
      <c r="A81184" s="1" t="n">
        <v>81182</v>
      </c>
      <c r="B81184" t="inlineStr">
        <is>
          <t>singlefile</t>
        </is>
      </c>
      <c r="C81184" t="n">
        <v>5</v>
      </c>
      <c r="D81184" t="inlineStr">
        <is>
          <t>{'grunt-underscore-singlefile', '@webgpu~glslang-web-singlefile', '@douhao~singlefile'}</t>
        </is>
      </c>
    </row>
    <row r="81185">
      <c r="A81185" s="1" t="n">
        <v>81183</v>
      </c>
      <c r="B81185" t="inlineStr">
        <is>
          <t>bzk</t>
        </is>
      </c>
      <c r="C81185" t="n">
        <v>5</v>
      </c>
      <c r="D81185" t="inlineStr">
        <is>
          <t>{'large-number-bzk', '@fantassin~bzk', '@suriteka~bzk'}</t>
        </is>
      </c>
    </row>
    <row r="81186">
      <c r="A81186" s="1" t="n">
        <v>81184</v>
      </c>
      <c r="B81186" t="inlineStr">
        <is>
          <t>vosap</t>
        </is>
      </c>
      <c r="C81186" t="n">
        <v>5</v>
      </c>
      <c r="D81186" t="inlineStr">
        <is>
          <t>{'@vosap~hydrate', '@vosap~utils', '@vosap~ssr'}</t>
        </is>
      </c>
    </row>
    <row r="81187">
      <c r="A81187" s="1" t="n">
        <v>81185</v>
      </c>
      <c r="B81187" t="inlineStr">
        <is>
          <t>eventqueue</t>
        </is>
      </c>
      <c r="C81187" t="n">
        <v>5</v>
      </c>
      <c r="D81187" t="inlineStr">
        <is>
          <t>{'wc3ts-eventqueue', 'digitaleventqueue-test', 'jseventqueue'}</t>
        </is>
      </c>
    </row>
    <row r="81188">
      <c r="A81188" s="1" t="n">
        <v>81186</v>
      </c>
      <c r="B81188" t="inlineStr">
        <is>
          <t>ambros</t>
        </is>
      </c>
      <c r="C81188" t="n">
        <v>5</v>
      </c>
      <c r="D81188" t="inlineStr">
        <is>
          <t>{'ambrosus-node-contracts', 'ambrosus', 'ambrosus-javascript-sdk'}</t>
        </is>
      </c>
    </row>
    <row r="81189">
      <c r="A81189" s="1" t="n">
        <v>81187</v>
      </c>
      <c r="B81189" t="inlineStr">
        <is>
          <t>fogito</t>
        </is>
      </c>
      <c r="C81189" t="n">
        <v>5</v>
      </c>
      <c r="D81189" t="inlineStr">
        <is>
          <t>{'test-fogito-core', 'fogito-core', 'fogito-core-ui'}</t>
        </is>
      </c>
    </row>
    <row r="81190">
      <c r="A81190" s="1" t="n">
        <v>81188</v>
      </c>
      <c r="B81190" t="inlineStr">
        <is>
          <t>omuse</t>
        </is>
      </c>
      <c r="C81190" t="n">
        <v>5</v>
      </c>
      <c r="D81190" t="inlineStr">
        <is>
          <t>{'omuse-era5', 'omuse-framework', 'omuse'}</t>
        </is>
      </c>
    </row>
    <row r="81191">
      <c r="A81191" s="1" t="n">
        <v>81189</v>
      </c>
      <c r="B81191" t="inlineStr">
        <is>
          <t>univalid</t>
        </is>
      </c>
      <c r="C81191" t="n">
        <v>5</v>
      </c>
      <c r="D81191" t="inlineStr">
        <is>
          <t>{'univalid-strategy-form', 'univalid-strategy', 'univalid-strategy-default'}</t>
        </is>
      </c>
    </row>
    <row r="81192">
      <c r="A81192" s="1" t="n">
        <v>81190</v>
      </c>
      <c r="B81192" t="inlineStr">
        <is>
          <t>lynda</t>
        </is>
      </c>
      <c r="C81192" t="n">
        <v>5</v>
      </c>
      <c r="D81192" t="inlineStr">
        <is>
          <t>{'yaza-lynda', 'lynda-strlib', 'lynda-copy-course'}</t>
        </is>
      </c>
    </row>
    <row r="81193">
      <c r="A81193" s="1" t="n">
        <v>81191</v>
      </c>
      <c r="B81193" t="inlineStr">
        <is>
          <t>grapheng</t>
        </is>
      </c>
      <c r="C81193" t="n">
        <v>5</v>
      </c>
      <c r="D81193" t="inlineStr">
        <is>
          <t>{'@grapheng~units', '@grapheng~connection', '@grapheng~graphql-extra'}</t>
        </is>
      </c>
    </row>
    <row r="81194">
      <c r="A81194" s="1" t="n">
        <v>81192</v>
      </c>
      <c r="B81194" t="inlineStr">
        <is>
          <t>flipbyte</t>
        </is>
      </c>
      <c r="C81194" t="n">
        <v>5</v>
      </c>
      <c r="D81194" t="inlineStr">
        <is>
          <t>{'@flipbyte~yup-schema', '@flipbyte~redux-datatable', '@flipbyte~formik-json'}</t>
        </is>
      </c>
    </row>
    <row r="81195">
      <c r="A81195" s="1" t="n">
        <v>81193</v>
      </c>
      <c r="B81195" t="inlineStr">
        <is>
          <t>circadian</t>
        </is>
      </c>
      <c r="C81195" t="n">
        <v>5</v>
      </c>
      <c r="D81195" t="inlineStr">
        <is>
          <t>{'circadian', 'homebridge-circadian', 'circadian-rhythm'}</t>
        </is>
      </c>
    </row>
    <row r="81196">
      <c r="A81196" s="1" t="n">
        <v>81194</v>
      </c>
      <c r="B81196" t="inlineStr">
        <is>
          <t>hauler</t>
        </is>
      </c>
      <c r="C81196" t="n">
        <v>5</v>
      </c>
      <c r="D81196" t="inlineStr">
        <is>
          <t>{'toyhauler-auth-contracts', 'toyhauler-auth-sdk', 'hauler'}</t>
        </is>
      </c>
    </row>
    <row r="81197">
      <c r="A81197" s="1" t="n">
        <v>81195</v>
      </c>
      <c r="B81197" t="inlineStr">
        <is>
          <t>ablecloud</t>
        </is>
      </c>
      <c r="C81197" t="n">
        <v>5</v>
      </c>
      <c r="D81197" t="inlineStr">
        <is>
          <t>{'egg-ablecloud', 'ablecloud-sdk', 'ablecloud-matrix-node'}</t>
        </is>
      </c>
    </row>
    <row r="81198">
      <c r="A81198" s="1" t="n">
        <v>81196</v>
      </c>
      <c r="B81198" t="inlineStr">
        <is>
          <t>akim</t>
        </is>
      </c>
      <c r="C81198" t="n">
        <v>5</v>
      </c>
      <c r="D81198" t="inlineStr">
        <is>
          <t>{'@akimasa~vscode-sqlite3', 'akima-interpolator', 'akim-npmtest'}</t>
        </is>
      </c>
    </row>
    <row r="81199">
      <c r="A81199" s="1" t="n">
        <v>81197</v>
      </c>
      <c r="B81199" t="inlineStr">
        <is>
          <t>namhoang</t>
        </is>
      </c>
      <c r="C81199" t="n">
        <v>5</v>
      </c>
      <c r="D81199" t="inlineStr">
        <is>
          <t>{'@namhoang~axios', '@namhoang~nuxt-property-decorator', '@namhoang~lodash'}</t>
        </is>
      </c>
    </row>
    <row r="81200">
      <c r="A81200" s="1" t="n">
        <v>81198</v>
      </c>
      <c r="B81200" t="inlineStr">
        <is>
          <t>citr</t>
        </is>
      </c>
      <c r="C81200" t="n">
        <v>5</v>
      </c>
      <c r="D81200" t="inlineStr">
        <is>
          <t>{'citr', 'citrudp', 'recitr'}</t>
        </is>
      </c>
    </row>
    <row r="81201">
      <c r="A81201" s="1" t="n">
        <v>81199</v>
      </c>
      <c r="B81201" t="inlineStr">
        <is>
          <t>bairong</t>
        </is>
      </c>
      <c r="C81201" t="n">
        <v>5</v>
      </c>
      <c r="D81201" t="inlineStr">
        <is>
          <t>{'@bairong~fabric', '@bairong-im~table-columnset', '@bairong-im~3.0-pro-npmtest'}</t>
        </is>
      </c>
    </row>
    <row r="81202">
      <c r="A81202" s="1" t="n">
        <v>81200</v>
      </c>
      <c r="B81202" t="inlineStr">
        <is>
          <t>voicelabs</t>
        </is>
      </c>
      <c r="C81202" t="n">
        <v>5</v>
      </c>
      <c r="D81202" t="inlineStr">
        <is>
          <t>{'voicelabs-assistant', 'voxa-voicelabs', 'voicelabs'}</t>
        </is>
      </c>
    </row>
    <row r="81203">
      <c r="A81203" s="1" t="n">
        <v>81201</v>
      </c>
      <c r="B81203" t="inlineStr">
        <is>
          <t>medved</t>
        </is>
      </c>
      <c r="C81203" t="n">
        <v>5</v>
      </c>
      <c r="D81203" t="inlineStr">
        <is>
          <t>{'acl-medved', 'flot-bundle-medved', 'forms-medved'}</t>
        </is>
      </c>
    </row>
    <row r="81204">
      <c r="A81204" s="1" t="n">
        <v>81202</v>
      </c>
      <c r="B81204" t="inlineStr">
        <is>
          <t>progra</t>
        </is>
      </c>
      <c r="C81204" t="n">
        <v>5</v>
      </c>
      <c r="D81204" t="inlineStr">
        <is>
          <t>{'@prograhammer~alert', '@progracol~bingo-board-component', '@prograp~iterator'}</t>
        </is>
      </c>
    </row>
    <row r="81205">
      <c r="A81205" s="1" t="n">
        <v>81203</v>
      </c>
      <c r="B81205" t="inlineStr">
        <is>
          <t>pgateway</t>
        </is>
      </c>
      <c r="C81205" t="n">
        <v>5</v>
      </c>
      <c r="D81205" t="inlineStr">
        <is>
          <t>{'@pgateway~rn-storybook', '@pgateway~storybook', '@pgateway~common-utils'}</t>
        </is>
      </c>
    </row>
    <row r="81206">
      <c r="A81206" s="1" t="n">
        <v>81204</v>
      </c>
      <c r="B81206" t="inlineStr">
        <is>
          <t>holon</t>
        </is>
      </c>
      <c r="C81206" t="n">
        <v>5</v>
      </c>
      <c r="D81206" t="inlineStr">
        <is>
          <t>{'@panacea~holon', 'holon-markdownbox', '@panacea~holon-cli'}</t>
        </is>
      </c>
    </row>
    <row r="81207">
      <c r="A81207" s="1" t="n">
        <v>81205</v>
      </c>
      <c r="B81207" t="inlineStr">
        <is>
          <t>xhj</t>
        </is>
      </c>
      <c r="C81207" t="n">
        <v>5</v>
      </c>
      <c r="D81207" t="inlineStr">
        <is>
          <t>{'xhj_hello', 'generator-xhj-gulp-news', 'xhj-my-pack'}</t>
        </is>
      </c>
    </row>
    <row r="81208">
      <c r="A81208" s="1" t="n">
        <v>81206</v>
      </c>
      <c r="B81208" t="inlineStr">
        <is>
          <t>condi</t>
        </is>
      </c>
      <c r="C81208" t="n">
        <v>5</v>
      </c>
      <c r="D81208" t="inlineStr">
        <is>
          <t>{'condicom', 'libreria-condivisa', 'condio'}</t>
        </is>
      </c>
    </row>
    <row r="81209">
      <c r="A81209" s="1" t="n">
        <v>81207</v>
      </c>
      <c r="B81209" t="inlineStr">
        <is>
          <t>municipality</t>
        </is>
      </c>
      <c r="C81209" t="n">
        <v>5</v>
      </c>
      <c r="D81209" t="inlineStr">
        <is>
          <t>{'cuba-weather-municipality', 'odoo8-addon-l10n-pt-municipality', 'insee-municipality-code'}</t>
        </is>
      </c>
    </row>
    <row r="81210">
      <c r="A81210" s="1" t="n">
        <v>81208</v>
      </c>
      <c r="B81210" t="inlineStr">
        <is>
          <t>timekit</t>
        </is>
      </c>
      <c r="C81210" t="n">
        <v>5</v>
      </c>
      <c r="D81210" t="inlineStr">
        <is>
          <t>{'timekit-sdk', 'python-timekit', '@tulipnpm~timekit_project_selector'}</t>
        </is>
      </c>
    </row>
    <row r="81211">
      <c r="A81211" s="1" t="n">
        <v>81209</v>
      </c>
      <c r="B81211" t="inlineStr">
        <is>
          <t>aneilbaboo</t>
        </is>
      </c>
      <c r="C81211" t="n">
        <v>5</v>
      </c>
      <c r="D81211" t="inlineStr">
        <is>
          <t>{'@aneilbaboo~winston-cloudwatch', '@aneilbaboo~dynamodb-localhost', '@aneilbaboo~serverless-dynamodb-local'}</t>
        </is>
      </c>
    </row>
    <row r="81212">
      <c r="A81212" s="1" t="n">
        <v>81210</v>
      </c>
      <c r="B81212" t="inlineStr">
        <is>
          <t>pyraclo</t>
        </is>
      </c>
      <c r="C81212" t="n">
        <v>5</v>
      </c>
      <c r="D81212" t="inlineStr">
        <is>
          <t>{'pyraclo-api', 'pyraclo-data', 'pyraclo-http-client'}</t>
        </is>
      </c>
    </row>
    <row r="81213">
      <c r="A81213" s="1" t="n">
        <v>81211</v>
      </c>
      <c r="B81213" t="inlineStr">
        <is>
          <t>mrwrong1988</t>
        </is>
      </c>
      <c r="C81213" t="n">
        <v>5</v>
      </c>
      <c r="D81213" t="inlineStr">
        <is>
          <t>{'@mrwrong1988~hello-npm', '@mrwrong1988~hello-npm4', '@mrwrong1988~say-hello'}</t>
        </is>
      </c>
    </row>
    <row r="81214">
      <c r="A81214" s="1" t="n">
        <v>81212</v>
      </c>
      <c r="B81214" t="inlineStr">
        <is>
          <t>fics</t>
        </is>
      </c>
      <c r="C81214" t="n">
        <v>5</v>
      </c>
      <c r="D81214" t="inlineStr">
        <is>
          <t>{'fics', '@ficsit~code-style', 'soundfics'}</t>
        </is>
      </c>
    </row>
    <row r="81215">
      <c r="A81215" s="1" t="n">
        <v>81213</v>
      </c>
      <c r="B81215" t="inlineStr">
        <is>
          <t>piso</t>
        </is>
      </c>
      <c r="C81215" t="n">
        <v>5</v>
      </c>
      <c r="D81215" t="inlineStr">
        <is>
          <t>{'prontopiso-ui-kit', 'pisomky', 'buoyantpisoflux'}</t>
        </is>
      </c>
    </row>
    <row r="81216">
      <c r="A81216" s="1" t="n">
        <v>81214</v>
      </c>
      <c r="B81216" t="inlineStr">
        <is>
          <t>padend</t>
        </is>
      </c>
      <c r="C81216" t="n">
        <v>5</v>
      </c>
      <c r="D81216" t="inlineStr">
        <is>
          <t>{'lodash.padend', '@t-hhh~padend', 'string.padend'}</t>
        </is>
      </c>
    </row>
    <row r="81217">
      <c r="A81217" s="1" t="n">
        <v>81215</v>
      </c>
      <c r="B81217" t="inlineStr">
        <is>
          <t>bearu</t>
        </is>
      </c>
      <c r="C81217" t="n">
        <v>5</v>
      </c>
      <c r="D81217" t="inlineStr">
        <is>
          <t>{'ckeditor-bearu-build', 'ckeditor5--build-bearu', 'ckeditor5-bearu-build2'}</t>
        </is>
      </c>
    </row>
    <row r="81218">
      <c r="A81218" s="1" t="n">
        <v>81216</v>
      </c>
      <c r="B81218" t="inlineStr">
        <is>
          <t>diorama</t>
        </is>
      </c>
      <c r="C81218" t="n">
        <v>5</v>
      </c>
      <c r="D81218" t="inlineStr">
        <is>
          <t>{'@holochain~diorama', 'diorama.js', 'diorama'}</t>
        </is>
      </c>
    </row>
    <row r="81219">
      <c r="A81219" s="1" t="n">
        <v>81217</v>
      </c>
      <c r="B81219" t="inlineStr">
        <is>
          <t>hoyle</t>
        </is>
      </c>
      <c r="C81219" t="n">
        <v>5</v>
      </c>
      <c r="D81219" t="inlineStr">
        <is>
          <t>{'@hoyleg~rn-textinputlayout', '@hoyleg~react-native-simple-modal', '@hoyleg~react-native-navbar'}</t>
        </is>
      </c>
    </row>
    <row r="81220">
      <c r="A81220" s="1" t="n">
        <v>81218</v>
      </c>
      <c r="B81220" t="inlineStr">
        <is>
          <t>resolves</t>
        </is>
      </c>
      <c r="C81220" t="n">
        <v>5</v>
      </c>
      <c r="D81220" t="inlineStr">
        <is>
          <t>{'module-resolves', 'awesome-only-resolves-last-promise', 'types-jest-resolves'}</t>
        </is>
      </c>
    </row>
    <row r="81221">
      <c r="A81221" s="1" t="n">
        <v>81219</v>
      </c>
      <c r="B81221" t="inlineStr">
        <is>
          <t>mapx</t>
        </is>
      </c>
      <c r="C81221" t="n">
        <v>5</v>
      </c>
      <c r="D81221" t="inlineStr">
        <is>
          <t>{'mapx-theme', '@gou95275~mapx', 'iso19139_mapx_converter'}</t>
        </is>
      </c>
    </row>
    <row r="81222">
      <c r="A81222" s="1" t="n">
        <v>81220</v>
      </c>
      <c r="B81222" t="inlineStr">
        <is>
          <t>captured</t>
        </is>
      </c>
      <c r="C81222" t="n">
        <v>5</v>
      </c>
      <c r="D81222" t="inlineStr">
        <is>
          <t>{'react-native-is-screen-captured-ios', 'pytest-hidecaptured', 'async-error-captured'}</t>
        </is>
      </c>
    </row>
    <row r="81223">
      <c r="A81223" s="1" t="n">
        <v>81221</v>
      </c>
      <c r="B81223" t="inlineStr">
        <is>
          <t>easm</t>
        </is>
      </c>
      <c r="C81223" t="n">
        <v>5</v>
      </c>
      <c r="D81223" t="inlineStr">
        <is>
          <t>{'@ticketing-easm~common', '@easm~core', '@easm~ts-plugin-transform'}</t>
        </is>
      </c>
    </row>
    <row r="81224">
      <c r="A81224" s="1" t="n">
        <v>81222</v>
      </c>
      <c r="B81224" t="inlineStr">
        <is>
          <t>tildepage</t>
        </is>
      </c>
      <c r="C81224" t="n">
        <v>5</v>
      </c>
      <c r="D81224" t="inlineStr">
        <is>
          <t>{'@tildepage~slate-sticky-inlines', '@tildepage~slate-edit-list', '@tildepage~slate-drop-or-paste-images'}</t>
        </is>
      </c>
    </row>
    <row r="81225">
      <c r="A81225" s="1" t="n">
        <v>81223</v>
      </c>
      <c r="B81225" t="inlineStr">
        <is>
          <t>aila</t>
        </is>
      </c>
      <c r="C81225" t="n">
        <v>5</v>
      </c>
      <c r="D81225" t="inlineStr">
        <is>
          <t>{'aila', 'aila-components', 'aila-element'}</t>
        </is>
      </c>
    </row>
    <row r="81226">
      <c r="A81226" s="1" t="n">
        <v>81224</v>
      </c>
      <c r="B81226" t="inlineStr">
        <is>
          <t>ioniczoo</t>
        </is>
      </c>
      <c r="C81226" t="n">
        <v>5</v>
      </c>
      <c r="D81226" t="inlineStr">
        <is>
          <t>{'@ioniczoo~bird-format-pipe', '@ioniczoo~chameleon-mask-directive', '@ioniczoo~starfish-rating-component'}</t>
        </is>
      </c>
    </row>
    <row r="81227">
      <c r="A81227" s="1" t="n">
        <v>81225</v>
      </c>
      <c r="B81227" t="inlineStr">
        <is>
          <t>ispsystem</t>
        </is>
      </c>
      <c r="C81227" t="n">
        <v>5</v>
      </c>
      <c r="D81227" t="inlineStr">
        <is>
          <t>{'@ispsystem~dev-proxy-server', '@ispsystem~websocket', '@ispsystem~translang'}</t>
        </is>
      </c>
    </row>
    <row r="81228">
      <c r="A81228" s="1" t="n">
        <v>81226</v>
      </c>
      <c r="B81228" t="inlineStr">
        <is>
          <t>tiempo</t>
        </is>
      </c>
      <c r="C81228" t="n">
        <v>5</v>
      </c>
      <c r="D81228" t="inlineStr">
        <is>
          <t>{'util-tiempo', 'tiempo', '@pasosdejesus~mapa_tiempo_yi_liu'}</t>
        </is>
      </c>
    </row>
    <row r="81229">
      <c r="A81229" s="1" t="n">
        <v>81227</v>
      </c>
      <c r="B81229" t="inlineStr">
        <is>
          <t>robinherbots</t>
        </is>
      </c>
      <c r="C81229" t="n">
        <v>5</v>
      </c>
      <c r="D81229" t="inlineStr">
        <is>
          <t>{'@robinherbots~grunt-available-tasks', '@robinherbots~grunt-dotnet', '@robinherbots~grunt-nuget'}</t>
        </is>
      </c>
    </row>
    <row r="81230">
      <c r="A81230" s="1" t="n">
        <v>81228</v>
      </c>
      <c r="B81230" t="inlineStr">
        <is>
          <t>codeword7</t>
        </is>
      </c>
      <c r="C81230" t="n">
        <v>5</v>
      </c>
      <c r="D81230" t="inlineStr">
        <is>
          <t>{'cli-todo-codeword7', 'cli-alerts-codeword7', 'create-todo-codeword7'}</t>
        </is>
      </c>
    </row>
    <row r="81231">
      <c r="A81231" s="1" t="n">
        <v>81229</v>
      </c>
      <c r="B81231" t="inlineStr">
        <is>
          <t>desync</t>
        </is>
      </c>
      <c r="C81231" t="n">
        <v>5</v>
      </c>
      <c r="D81231" t="inlineStr">
        <is>
          <t>{'@desync~use-deep-compare-memoize', 'desync', '@desync~core'}</t>
        </is>
      </c>
    </row>
    <row r="81232">
      <c r="A81232" s="1" t="n">
        <v>81230</v>
      </c>
      <c r="B81232" t="inlineStr">
        <is>
          <t>thomasio</t>
        </is>
      </c>
      <c r="C81232" t="n">
        <v>5</v>
      </c>
      <c r="D81232" t="inlineStr">
        <is>
          <t>{'thomasio-auth-js-common', 'thomasio-auth-express', 'thomasio-auth-js-bcrypt'}</t>
        </is>
      </c>
    </row>
    <row r="81233">
      <c r="A81233" s="1" t="n">
        <v>81231</v>
      </c>
      <c r="B81233" t="inlineStr">
        <is>
          <t>bbds</t>
        </is>
      </c>
      <c r="C81233" t="n">
        <v>5</v>
      </c>
      <c r="D81233" t="inlineStr">
        <is>
          <t>{'bbds-form', 'bbds-icons', 'bbds-theme'}</t>
        </is>
      </c>
    </row>
    <row r="81234">
      <c r="A81234" s="1" t="n">
        <v>81232</v>
      </c>
      <c r="B81234" t="inlineStr">
        <is>
          <t>skeptic</t>
        </is>
      </c>
      <c r="C81234" t="n">
        <v>5</v>
      </c>
      <c r="D81234" t="inlineStr">
        <is>
          <t>{'skeptic-chat', '@whi~skeptic', 'grunt-skeptic'}</t>
        </is>
      </c>
    </row>
    <row r="81235">
      <c r="A81235" s="1" t="n">
        <v>81233</v>
      </c>
      <c r="B81235" t="inlineStr">
        <is>
          <t>amoljore7</t>
        </is>
      </c>
      <c r="C81235" t="n">
        <v>5</v>
      </c>
      <c r="D81235" t="inlineStr">
        <is>
          <t>{'@amoljore7~buttoncomponent', '@amoljore7~buttoncomponents', '@amoljore7~buttonss'}</t>
        </is>
      </c>
    </row>
    <row r="81236">
      <c r="A81236" s="1" t="n">
        <v>81234</v>
      </c>
      <c r="B81236" t="inlineStr">
        <is>
          <t>cooltip</t>
        </is>
      </c>
      <c r="C81236" t="n">
        <v>5</v>
      </c>
      <c r="D81236" t="inlineStr">
        <is>
          <t>{'@mapbox~cooltip', 'react-cooltip', 'd3-cooltip'}</t>
        </is>
      </c>
    </row>
    <row r="81237">
      <c r="A81237" s="1" t="n">
        <v>81235</v>
      </c>
      <c r="B81237" t="inlineStr">
        <is>
          <t>thingworx</t>
        </is>
      </c>
      <c r="C81237" t="n">
        <v>5</v>
      </c>
      <c r="D81237" t="inlineStr">
        <is>
          <t>{'@thingspro~thingworx-ui', 'thingworx', 'node-thingworx'}</t>
        </is>
      </c>
    </row>
    <row r="81238">
      <c r="A81238" s="1" t="n">
        <v>81236</v>
      </c>
      <c r="B81238" t="inlineStr">
        <is>
          <t>ucdavis</t>
        </is>
      </c>
      <c r="C81238" t="n">
        <v>5</v>
      </c>
      <c r="D81238" t="inlineStr">
        <is>
          <t>{'ucdavis-bootstrap-theme', '@ucdavis~frcs', '@ucdavis~gunrockin'}</t>
        </is>
      </c>
    </row>
    <row r="81239">
      <c r="A81239" s="1" t="n">
        <v>81237</v>
      </c>
      <c r="B81239" t="inlineStr">
        <is>
          <t>vidly</t>
        </is>
      </c>
      <c r="C81239" t="n">
        <v>5</v>
      </c>
      <c r="D81239" t="inlineStr">
        <is>
          <t>{'vidly-gurwinder', 'vidly-0804', 'vidly-pradyu'}</t>
        </is>
      </c>
    </row>
    <row r="81240">
      <c r="A81240" s="1" t="n">
        <v>81238</v>
      </c>
      <c r="B81240" t="inlineStr">
        <is>
          <t>aloudata</t>
        </is>
      </c>
      <c r="C81240" t="n">
        <v>5</v>
      </c>
      <c r="D81240" t="inlineStr">
        <is>
          <t>{'create-aloudata-app', '@aloudata~recoil-normalize-orm', '@aloudata~eslint-config-base'}</t>
        </is>
      </c>
    </row>
    <row r="81241">
      <c r="A81241" s="1" t="n">
        <v>81239</v>
      </c>
      <c r="B81241" t="inlineStr">
        <is>
          <t>webostv</t>
        </is>
      </c>
      <c r="C81241" t="n">
        <v>5</v>
      </c>
      <c r="D81241" t="inlineStr">
        <is>
          <t>{'@procot~webostv', 'node-red-contrib-simple-webostv', '@enact~template-webostv'}</t>
        </is>
      </c>
    </row>
    <row r="81242">
      <c r="A81242" s="1" t="n">
        <v>81240</v>
      </c>
      <c r="B81242" t="inlineStr">
        <is>
          <t>narain</t>
        </is>
      </c>
      <c r="C81242" t="n">
        <v>5</v>
      </c>
      <c r="D81242" t="inlineStr">
        <is>
          <t>{'narain-censorify', '@narainmittal~maze-generator', 'ajaynarainmathur-package-b'}</t>
        </is>
      </c>
    </row>
    <row r="81243">
      <c r="A81243" s="1" t="n">
        <v>81241</v>
      </c>
      <c r="B81243" t="inlineStr">
        <is>
          <t>mih</t>
        </is>
      </c>
      <c r="C81243" t="n">
        <v>5</v>
      </c>
      <c r="D81243" t="inlineStr">
        <is>
          <t>{'@browser-logos~mihtool', 'mih-constant', 'mihsap-init-ui-test'}</t>
        </is>
      </c>
    </row>
    <row r="81244">
      <c r="A81244" s="1" t="n">
        <v>81242</v>
      </c>
      <c r="B81244" t="inlineStr">
        <is>
          <t>wizardzloy</t>
        </is>
      </c>
      <c r="C81244" t="n">
        <v>5</v>
      </c>
      <c r="D81244" t="inlineStr">
        <is>
          <t>{'wizardzloy-grid', '@wizardzloy~rest-backend', '@wizardzloy~graphql-schema'}</t>
        </is>
      </c>
    </row>
    <row r="81245">
      <c r="A81245" s="1" t="n">
        <v>81243</v>
      </c>
      <c r="B81245" t="inlineStr">
        <is>
          <t>lincon</t>
        </is>
      </c>
      <c r="C81245" t="n">
        <v>5</v>
      </c>
      <c r="D81245" t="inlineStr">
        <is>
          <t>{'linconkusunoki', 'hzlincong-test', '@zlincon~hacker-chat-client'}</t>
        </is>
      </c>
    </row>
    <row r="81246">
      <c r="A81246" s="1" t="n">
        <v>81244</v>
      </c>
      <c r="B81246" t="inlineStr">
        <is>
          <t>stylegator</t>
        </is>
      </c>
      <c r="C81246" t="n">
        <v>5</v>
      </c>
      <c r="D81246" t="inlineStr">
        <is>
          <t>{'@stylegator~core', 'stylegator', '@stylegator~app'}</t>
        </is>
      </c>
    </row>
    <row r="81247">
      <c r="A81247" s="1" t="n">
        <v>81245</v>
      </c>
      <c r="B81247" t="inlineStr">
        <is>
          <t>observoid</t>
        </is>
      </c>
      <c r="C81247" t="n">
        <v>5</v>
      </c>
      <c r="D81247" t="inlineStr">
        <is>
          <t>{'@observoid~sort-keys', '@observoid~vector-shapes', '@observoid~binary-data'}</t>
        </is>
      </c>
    </row>
    <row r="81248">
      <c r="A81248" s="1" t="n">
        <v>81246</v>
      </c>
      <c r="B81248" t="inlineStr">
        <is>
          <t>creativearis</t>
        </is>
      </c>
      <c r="C81248" t="n">
        <v>5</v>
      </c>
      <c r="D81248" t="inlineStr">
        <is>
          <t>{'@creativearis~swagger', '@creativearis~button-group', '@creativearis~button'}</t>
        </is>
      </c>
    </row>
    <row r="81249">
      <c r="A81249" s="1" t="n">
        <v>81247</v>
      </c>
      <c r="B81249" t="inlineStr">
        <is>
          <t>indiefin</t>
        </is>
      </c>
      <c r="C81249" t="n">
        <v>5</v>
      </c>
      <c r="D81249" t="inlineStr">
        <is>
          <t>{'@indiefin~adonis-queue-provider', '@indiefin~adonis-queue-provider-memory-driver', '@indiefin~card-form'}</t>
        </is>
      </c>
    </row>
    <row r="81250">
      <c r="A81250" s="1" t="n">
        <v>81248</v>
      </c>
      <c r="B81250" t="inlineStr">
        <is>
          <t>qobuz</t>
        </is>
      </c>
      <c r="C81250" t="n">
        <v>5</v>
      </c>
      <c r="D81250" t="inlineStr">
        <is>
          <t>{'qobuz-dl', 'qobuz-ui', 'qobuz-js-client'}</t>
        </is>
      </c>
    </row>
    <row r="81251">
      <c r="A81251" s="1" t="n">
        <v>81249</v>
      </c>
      <c r="B81251" t="inlineStr">
        <is>
          <t>stedi</t>
        </is>
      </c>
      <c r="C81251" t="n">
        <v>5</v>
      </c>
      <c r="D81251" t="inlineStr">
        <is>
          <t>{'@stedi-oss~typesuite', '@stedi~typesuite', '@stedi-oss~eslint-plugin-stedi-aws-rules'}</t>
        </is>
      </c>
    </row>
    <row r="81252">
      <c r="A81252" s="1" t="n">
        <v>81250</v>
      </c>
      <c r="B81252" t="inlineStr">
        <is>
          <t>dateselect</t>
        </is>
      </c>
      <c r="C81252" t="n">
        <v>5</v>
      </c>
      <c r="D81252" t="inlineStr">
        <is>
          <t>{'dateselect', 'vue-component-dateselect', 'simple-dateselect-vue'}</t>
        </is>
      </c>
    </row>
    <row r="81253">
      <c r="A81253" s="1" t="n">
        <v>81251</v>
      </c>
      <c r="B81253" t="inlineStr">
        <is>
          <t>khel</t>
        </is>
      </c>
      <c r="C81253" t="n">
        <v>5</v>
      </c>
      <c r="D81253" t="inlineStr">
        <is>
          <t>{'@mohamed.khelif-mongo~perf-plugin', '@kheljs~core', 'khela-socket-client'}</t>
        </is>
      </c>
    </row>
    <row r="81254">
      <c r="A81254" s="1" t="n">
        <v>81252</v>
      </c>
      <c r="B81254" t="inlineStr">
        <is>
          <t>piplc</t>
        </is>
      </c>
      <c r="C81254" t="n">
        <v>5</v>
      </c>
      <c r="D81254" t="inlineStr">
        <is>
          <t>{'homebridge-piplc-udp-light', 'homebridge-piplc-udp-temperature', 'piplc-homebridge-udp-temperature'}</t>
        </is>
      </c>
    </row>
    <row r="81255">
      <c r="A81255" s="1" t="n">
        <v>81253</v>
      </c>
      <c r="B81255" t="inlineStr">
        <is>
          <t>grogqli</t>
        </is>
      </c>
      <c r="C81255" t="n">
        <v>5</v>
      </c>
      <c r="D81255" t="inlineStr">
        <is>
          <t>{'@grogqli~webapp', '@grogqli~schema', '@grogqli~server'}</t>
        </is>
      </c>
    </row>
    <row r="81256">
      <c r="A81256" s="1" t="n">
        <v>81254</v>
      </c>
      <c r="B81256" t="inlineStr">
        <is>
          <t>rabiloo</t>
        </is>
      </c>
      <c r="C81256" t="n">
        <v>5</v>
      </c>
      <c r="D81256" t="inlineStr">
        <is>
          <t>{'@rabiloo~react-native-toast', '@rabiloo~react-native-language-provider', 'react-native-canvas-rabiloo-library'}</t>
        </is>
      </c>
    </row>
    <row r="81257">
      <c r="A81257" s="1" t="n">
        <v>81255</v>
      </c>
      <c r="B81257" t="inlineStr">
        <is>
          <t>x22</t>
        </is>
      </c>
      <c r="C81257" t="n">
        <v>5</v>
      </c>
      <c r="D81257" t="inlineStr">
        <is>
          <t>{'@x22~kiraui', '@x22~ersatzui', '@x22~vvg'}</t>
        </is>
      </c>
    </row>
    <row r="81258">
      <c r="A81258" s="1" t="n">
        <v>81256</v>
      </c>
      <c r="B81258" t="inlineStr">
        <is>
          <t>stfalcon</t>
        </is>
      </c>
      <c r="C81258" t="n">
        <v>5</v>
      </c>
      <c r="D81258" t="inlineStr">
        <is>
          <t>{'@stfalcon~vue-bank-id-se', '@stfalcon~vuex-crud-module-creator', 'stfalcon-vue-di'}</t>
        </is>
      </c>
    </row>
    <row r="81259">
      <c r="A81259" s="1" t="n">
        <v>81257</v>
      </c>
      <c r="B81259" t="inlineStr">
        <is>
          <t>filp</t>
        </is>
      </c>
      <c r="C81259" t="n">
        <v>5</v>
      </c>
      <c r="D81259" t="inlineStr">
        <is>
          <t>{'fj-filpall', 'filp-lucky', 'react-filptimer'}</t>
        </is>
      </c>
    </row>
    <row r="81260">
      <c r="A81260" s="1" t="n">
        <v>81258</v>
      </c>
      <c r="B81260" t="inlineStr">
        <is>
          <t>helpguy</t>
        </is>
      </c>
      <c r="C81260" t="n">
        <v>5</v>
      </c>
      <c r="D81260" t="inlineStr">
        <is>
          <t>{'helpguy-time', 'helpguy-crypto', 'helpguy-word'}</t>
        </is>
      </c>
    </row>
    <row r="81261">
      <c r="A81261" s="1" t="n">
        <v>81259</v>
      </c>
      <c r="B81261" t="inlineStr">
        <is>
          <t>wohlig</t>
        </is>
      </c>
      <c r="C81261" t="n">
        <v>5</v>
      </c>
      <c r="D81261" t="inlineStr">
        <is>
          <t>{'wohlig-framework-core', 'wohlig', 'sails-wohlig-service'}</t>
        </is>
      </c>
    </row>
    <row r="81262">
      <c r="A81262" s="1" t="n">
        <v>81260</v>
      </c>
      <c r="B81262" t="inlineStr">
        <is>
          <t>fathers</t>
        </is>
      </c>
      <c r="C81262" t="n">
        <v>5</v>
      </c>
      <c r="D81262" t="inlineStr">
        <is>
          <t>{'webopenfathers-zbw', 'webopenfathers-qfui2', 'fathers-day-cli'}</t>
        </is>
      </c>
    </row>
    <row r="81263">
      <c r="A81263" s="1" t="n">
        <v>81261</v>
      </c>
      <c r="B81263" t="inlineStr">
        <is>
          <t>work3</t>
        </is>
      </c>
      <c r="C81263" t="n">
        <v>5</v>
      </c>
      <c r="D81263" t="inlineStr">
        <is>
          <t>{'node_work3', 'lab_work3', 'dzj-work3.22'}</t>
        </is>
      </c>
    </row>
    <row r="81264">
      <c r="A81264" s="1" t="n">
        <v>81262</v>
      </c>
      <c r="B81264" t="inlineStr">
        <is>
          <t>pledging</t>
        </is>
      </c>
      <c r="C81264" t="n">
        <v>5</v>
      </c>
      <c r="D81264" t="inlineStr">
        <is>
          <t>{'@giveth~liquidpledging', '@giveth~liquidpledging-contract', 'giveth-liquidpledging'}</t>
        </is>
      </c>
    </row>
    <row r="81265">
      <c r="A81265" s="1" t="n">
        <v>81263</v>
      </c>
      <c r="B81265" t="inlineStr">
        <is>
          <t>liquidpledging</t>
        </is>
      </c>
      <c r="C81265" t="n">
        <v>5</v>
      </c>
      <c r="D81265" t="inlineStr">
        <is>
          <t>{'@giveth~liquidpledging', '@giveth~liquidpledging-contract', 'giveth-liquidpledging'}</t>
        </is>
      </c>
    </row>
    <row r="81266">
      <c r="A81266" s="1" t="n">
        <v>81264</v>
      </c>
      <c r="B81266" t="inlineStr">
        <is>
          <t>polycity</t>
        </is>
      </c>
      <c r="C81266" t="n">
        <v>5</v>
      </c>
      <c r="D81266" t="inlineStr">
        <is>
          <t>{'@polycity~sdk', '@polycity~mumbai-sdk', '@polycity~hardhat-framework'}</t>
        </is>
      </c>
    </row>
    <row r="81267">
      <c r="A81267" s="1" t="n">
        <v>81265</v>
      </c>
      <c r="B81267" t="inlineStr">
        <is>
          <t>wizi</t>
        </is>
      </c>
      <c r="C81267" t="n">
        <v>5</v>
      </c>
      <c r="D81267" t="inlineStr">
        <is>
          <t>{'ng-wizi-bulma', 'ng-wizi-bulma-srcs', '@wizishop~ng-wizi-bulma'}</t>
        </is>
      </c>
    </row>
    <row r="81268">
      <c r="A81268" s="1" t="n">
        <v>81266</v>
      </c>
      <c r="B81268" t="inlineStr">
        <is>
          <t>ccbot</t>
        </is>
      </c>
      <c r="C81268" t="n">
        <v>5</v>
      </c>
      <c r="D81268" t="inlineStr">
        <is>
          <t>{'@pioneer-platform~ccbot-client', '@pioneer-platform~ccbot-rivescript-brain', 'ccbot'}</t>
        </is>
      </c>
    </row>
    <row r="81269">
      <c r="A81269" s="1" t="n">
        <v>81267</v>
      </c>
      <c r="B81269" t="inlineStr">
        <is>
          <t>viselect</t>
        </is>
      </c>
      <c r="C81269" t="n">
        <v>5</v>
      </c>
      <c r="D81269" t="inlineStr">
        <is>
          <t>{'@tellery~viselect-vanilla', '@viselect~vue', '@viselect~react'}</t>
        </is>
      </c>
    </row>
    <row r="81270">
      <c r="A81270" s="1" t="n">
        <v>81268</v>
      </c>
      <c r="B81270" t="inlineStr">
        <is>
          <t>highcontrast</t>
        </is>
      </c>
      <c r="C81270" t="n">
        <v>5</v>
      </c>
      <c r="D81270" t="inlineStr">
        <is>
          <t>{'@syncfusion~ej2-highcontrast-theme', 'hyper-solarized-dark-highcontrast-no-navbar', 'mapbox-studio-highcontrast'}</t>
        </is>
      </c>
    </row>
    <row r="81271">
      <c r="A81271" s="1" t="n">
        <v>81269</v>
      </c>
      <c r="B81271" t="inlineStr">
        <is>
          <t>nans</t>
        </is>
      </c>
      <c r="C81271" t="n">
        <v>5</v>
      </c>
      <c r="D81271" t="inlineStr">
        <is>
          <t>{'nans-e-puzzle-bfs', 'flow-nans', '@ognanshissi~ngx-loader'}</t>
        </is>
      </c>
    </row>
    <row r="81272">
      <c r="A81272" s="1" t="n">
        <v>81270</v>
      </c>
      <c r="B81272" t="inlineStr">
        <is>
          <t>j01</t>
        </is>
      </c>
      <c r="C81272" t="n">
        <v>5</v>
      </c>
      <c r="D81272" t="inlineStr">
        <is>
          <t>{'j01-select2', 'j01-form', 'j01-datepicker'}</t>
        </is>
      </c>
    </row>
    <row r="81273">
      <c r="A81273" s="1" t="n">
        <v>81271</v>
      </c>
      <c r="B81273" t="inlineStr">
        <is>
          <t>mqm</t>
        </is>
      </c>
      <c r="C81273" t="n">
        <v>5</v>
      </c>
      <c r="D81273" t="inlineStr">
        <is>
          <t>{'q6zurtxfqrja6rzdzlogdgef8khb3mqm', 'mqm', 'mqmj_cli'}</t>
        </is>
      </c>
    </row>
    <row r="81274">
      <c r="A81274" s="1" t="n">
        <v>81272</v>
      </c>
      <c r="B81274" t="inlineStr">
        <is>
          <t>pyyaml</t>
        </is>
      </c>
      <c r="C81274" t="n">
        <v>5</v>
      </c>
      <c r="D81274" t="inlineStr">
        <is>
          <t>{'types-pyyaml', 'pyyaml-include', 'pyyaml-env-tag'}</t>
        </is>
      </c>
    </row>
    <row r="81275">
      <c r="A81275" s="1" t="n">
        <v>81273</v>
      </c>
      <c r="B81275" t="inlineStr">
        <is>
          <t>gakki</t>
        </is>
      </c>
      <c r="C81275" t="n">
        <v>5</v>
      </c>
      <c r="D81275" t="inlineStr">
        <is>
          <t>{'gakki-cli', 'gakki-vue-cli', 'gakki-ast'}</t>
        </is>
      </c>
    </row>
    <row r="81276">
      <c r="A81276" s="1" t="n">
        <v>81274</v>
      </c>
      <c r="B81276" t="inlineStr">
        <is>
          <t>jeffbski</t>
        </is>
      </c>
      <c r="C81276" t="n">
        <v>5</v>
      </c>
      <c r="D81276" t="inlineStr">
        <is>
          <t>{'@jeffbski-rga~aws-s3-multipart-copy', '@jeffbski-rga~s3rver', '@jeffbski~parquetjs'}</t>
        </is>
      </c>
    </row>
    <row r="81277">
      <c r="A81277" s="1" t="n">
        <v>81275</v>
      </c>
      <c r="B81277" t="inlineStr">
        <is>
          <t>caretta</t>
        </is>
      </c>
      <c r="C81277" t="n">
        <v>5</v>
      </c>
      <c r="D81277" t="inlineStr">
        <is>
          <t>{'@caretta~router-link-mat-tree', 'caretta-identity', '@hermescaretta~cra-template-teste'}</t>
        </is>
      </c>
    </row>
    <row r="81278">
      <c r="A81278" s="1" t="n">
        <v>81276</v>
      </c>
      <c r="B81278" t="inlineStr">
        <is>
          <t>rabbus</t>
        </is>
      </c>
      <c r="C81278" t="n">
        <v>5</v>
      </c>
      <c r="D81278" t="inlineStr">
        <is>
          <t>{'rabbus-sequence', 'payapi-rabbus', 'rabbus-custom'}</t>
        </is>
      </c>
    </row>
    <row r="81279">
      <c r="A81279" s="1" t="n">
        <v>81277</v>
      </c>
      <c r="B81279" t="inlineStr">
        <is>
          <t>shikimori</t>
        </is>
      </c>
      <c r="C81279" t="n">
        <v>5</v>
      </c>
      <c r="D81279" t="inlineStr">
        <is>
          <t>{'passport-shikimori', 'shikimori.js', 'shikimori-api-node'}</t>
        </is>
      </c>
    </row>
    <row r="81280">
      <c r="A81280" s="1" t="n">
        <v>81278</v>
      </c>
      <c r="B81280" t="inlineStr">
        <is>
          <t>preprocessors</t>
        </is>
      </c>
      <c r="C81280" t="n">
        <v>5</v>
      </c>
      <c r="D81280" t="inlineStr">
        <is>
          <t>{'svelte-compose-preprocessors', 'chained-preprocessors', 'gulp-chained-preprocessors'}</t>
        </is>
      </c>
    </row>
    <row r="81281">
      <c r="A81281" s="1" t="n">
        <v>81279</v>
      </c>
      <c r="B81281" t="inlineStr">
        <is>
          <t>editron</t>
        </is>
      </c>
      <c r="C81281" t="n">
        <v>5</v>
      </c>
      <c r="D81281" t="inlineStr">
        <is>
          <t>{'editron-script-editor', 'editron-index-editor', 'editron-core'}</t>
        </is>
      </c>
    </row>
    <row r="81282">
      <c r="A81282" s="1" t="n">
        <v>81280</v>
      </c>
      <c r="B81282" t="inlineStr">
        <is>
          <t>timdp</t>
        </is>
      </c>
      <c r="C81282" t="n">
        <v>5</v>
      </c>
      <c r="D81282" t="inlineStr">
        <is>
          <t>{'@timdp~winston-papertrail', '@timdp~lwc', '@timdp~depviz'}</t>
        </is>
      </c>
    </row>
    <row r="81283">
      <c r="A81283" s="1" t="n">
        <v>81281</v>
      </c>
      <c r="B81283" t="inlineStr">
        <is>
          <t>xmail</t>
        </is>
      </c>
      <c r="C81283" t="n">
        <v>5</v>
      </c>
      <c r="D81283" t="inlineStr">
        <is>
          <t>{'django-xmail-ritual', 'xmail', 'xmail-exchange'}</t>
        </is>
      </c>
    </row>
    <row r="81284">
      <c r="A81284" s="1" t="n">
        <v>81282</v>
      </c>
      <c r="B81284" t="inlineStr">
        <is>
          <t>feito</t>
        </is>
      </c>
      <c r="C81284" t="n">
        <v>5</v>
      </c>
      <c r="D81284" t="inlineStr">
        <is>
          <t>{'feito', '@benfeitoria~sign', '@lexy.feito~models'}</t>
        </is>
      </c>
    </row>
    <row r="81285">
      <c r="A81285" s="1" t="n">
        <v>81283</v>
      </c>
      <c r="B81285" t="inlineStr">
        <is>
          <t>hsdonkey</t>
        </is>
      </c>
      <c r="C81285" t="n">
        <v>5</v>
      </c>
      <c r="D81285" t="inlineStr">
        <is>
          <t>{'@hsdonkey~hsd_test', '@hsdonkey~hsd_yidu_ui', '@hsdonkey~cxn_main_menu'}</t>
        </is>
      </c>
    </row>
    <row r="81286">
      <c r="A81286" s="1" t="n">
        <v>81284</v>
      </c>
      <c r="B81286" t="inlineStr">
        <is>
          <t>falseluffy</t>
        </is>
      </c>
      <c r="C81286" t="n">
        <v>5</v>
      </c>
      <c r="D81286" t="inlineStr">
        <is>
          <t>{'@falseluffy~point-polygon-test', '@falseluffy~c-tree', '@falseluffy~one-socket'}</t>
        </is>
      </c>
    </row>
    <row r="81287">
      <c r="A81287" s="1" t="n">
        <v>81285</v>
      </c>
      <c r="B81287" t="inlineStr">
        <is>
          <t>patching</t>
        </is>
      </c>
      <c r="C81287" t="n">
        <v>5</v>
      </c>
      <c r="D81287" t="inlineStr">
        <is>
          <t>{'@cryptoticket~react-native-hot-patching', 'pandora-component-auto-patching', 'gluegun-patching'}</t>
        </is>
      </c>
    </row>
    <row r="81288">
      <c r="A81288" s="1" t="n">
        <v>81286</v>
      </c>
      <c r="B81288" t="inlineStr">
        <is>
          <t>descr</t>
        </is>
      </c>
      <c r="C81288" t="n">
        <v>5</v>
      </c>
      <c r="D81288" t="inlineStr">
        <is>
          <t>{'@inovamobil~ic-header-descricao', 'dcs-website-descr-schema', '@zebracompany~f_descr'}</t>
        </is>
      </c>
    </row>
    <row r="81289">
      <c r="A81289" s="1" t="n">
        <v>81287</v>
      </c>
      <c r="B81289" t="inlineStr">
        <is>
          <t>irccloud</t>
        </is>
      </c>
      <c r="C81289" t="n">
        <v>5</v>
      </c>
      <c r="D81289" t="inlineStr">
        <is>
          <t>{'irccloud-desktop-app', '@cultnet~irccloud', '@botbus~irccloud'}</t>
        </is>
      </c>
    </row>
    <row r="81290">
      <c r="A81290" s="1" t="n">
        <v>81288</v>
      </c>
      <c r="B81290" t="inlineStr">
        <is>
          <t>smaato</t>
        </is>
      </c>
      <c r="C81290" t="n">
        <v>5</v>
      </c>
      <c r="D81290" t="inlineStr">
        <is>
          <t>{'@ironsource-plus~mediation-smaato', 'react-native-smaato', 'react-native-smaato-ad'}</t>
        </is>
      </c>
    </row>
    <row r="81291">
      <c r="A81291" s="1" t="n">
        <v>81289</v>
      </c>
      <c r="B81291" t="inlineStr">
        <is>
          <t>lytical</t>
        </is>
      </c>
      <c r="C81291" t="n">
        <v>5</v>
      </c>
      <c r="D81291" t="inlineStr">
        <is>
          <t>{'@lytical~lyt', '@lytical~lyt-cli', '@lytical~lyt-api'}</t>
        </is>
      </c>
    </row>
    <row r="81292">
      <c r="A81292" s="1" t="n">
        <v>81290</v>
      </c>
      <c r="B81292" t="inlineStr">
        <is>
          <t>pitometer</t>
        </is>
      </c>
      <c r="C81292" t="n">
        <v>5</v>
      </c>
      <c r="D81292" t="inlineStr">
        <is>
          <t>{'@neotys~pitometer-source-neoload', '@keptn~pitometer', '@keptn~pitometer-source-dynatrace'}</t>
        </is>
      </c>
    </row>
    <row r="81293">
      <c r="A81293" s="1" t="n">
        <v>81291</v>
      </c>
      <c r="B81293" t="inlineStr">
        <is>
          <t>pija</t>
        </is>
      </c>
      <c r="C81293" t="n">
        <v>5</v>
      </c>
      <c r="D81293" t="inlineStr">
        <is>
          <t>{'@pija-ab~next-dashboard', '@pija-ab~i18n-react-system', '@pija-ab~next-server-modules'}</t>
        </is>
      </c>
    </row>
    <row r="81294">
      <c r="A81294" s="1" t="n">
        <v>81292</v>
      </c>
      <c r="B81294" t="inlineStr">
        <is>
          <t>vishnuteza</t>
        </is>
      </c>
      <c r="C81294" t="n">
        <v>5</v>
      </c>
      <c r="D81294" t="inlineStr">
        <is>
          <t>{'plugin-vishnuteza', 'npm-vishnuteza', 'npm-plugins-vishnuteza'}</t>
        </is>
      </c>
    </row>
    <row r="81295">
      <c r="A81295" s="1" t="n">
        <v>81293</v>
      </c>
      <c r="B81295" t="inlineStr">
        <is>
          <t>scally</t>
        </is>
      </c>
      <c r="C81295" t="n">
        <v>5</v>
      </c>
      <c r="D81295" t="inlineStr">
        <is>
          <t>{'scally-website', 'scally-test', 'scally'}</t>
        </is>
      </c>
    </row>
    <row r="81296">
      <c r="A81296" s="1" t="n">
        <v>81294</v>
      </c>
      <c r="B81296" t="inlineStr">
        <is>
          <t>enumerated</t>
        </is>
      </c>
      <c r="C81296" t="n">
        <v>5</v>
      </c>
      <c r="D81296" t="inlineStr">
        <is>
          <t>{'enumerated_types', 'enumerated-type', 'enumerated'}</t>
        </is>
      </c>
    </row>
    <row r="81297">
      <c r="A81297" s="1" t="n">
        <v>81295</v>
      </c>
      <c r="B81297" t="inlineStr">
        <is>
          <t>raphson</t>
        </is>
      </c>
      <c r="C81297" t="n">
        <v>5</v>
      </c>
      <c r="D81297" t="inlineStr">
        <is>
          <t>{'modified-newton-raphson', 'newton-raphson', 'newtonraphson'}</t>
        </is>
      </c>
    </row>
    <row r="81298">
      <c r="A81298" s="1" t="n">
        <v>81296</v>
      </c>
      <c r="B81298" t="inlineStr">
        <is>
          <t>vuelo</t>
        </is>
      </c>
      <c r="C81298" t="n">
        <v>5</v>
      </c>
      <c r="D81298" t="inlineStr">
        <is>
          <t>{'vuelo', 'vuelogr', 'vuelokdaterangepicker'}</t>
        </is>
      </c>
    </row>
    <row r="81299">
      <c r="A81299" s="1" t="n">
        <v>81297</v>
      </c>
      <c r="B81299" t="inlineStr">
        <is>
          <t>teleg</t>
        </is>
      </c>
      <c r="C81299" t="n">
        <v>5</v>
      </c>
      <c r="D81299" t="inlineStr">
        <is>
          <t>{'telegrafer', 'telega', 'telegit'}</t>
        </is>
      </c>
    </row>
    <row r="81300">
      <c r="A81300" s="1" t="n">
        <v>81298</v>
      </c>
      <c r="B81300" t="inlineStr">
        <is>
          <t>lucidweb</t>
        </is>
      </c>
      <c r="C81300" t="n">
        <v>5</v>
      </c>
      <c r="D81300" t="inlineStr">
        <is>
          <t>{'@lucidweb~uppy-screen-capture', '@lucidweb~aframe', '@lucidweb~uppy-image-editor'}</t>
        </is>
      </c>
    </row>
    <row r="81301">
      <c r="A81301" s="1" t="n">
        <v>81299</v>
      </c>
      <c r="B81301" t="inlineStr">
        <is>
          <t>andyhite</t>
        </is>
      </c>
      <c r="C81301" t="n">
        <v>5</v>
      </c>
      <c r="D81301" t="inlineStr">
        <is>
          <t>{'@andyhite~eslint-config-react-app', '@andyhite~create-react-app', '@andyhite~react-dev-utils'}</t>
        </is>
      </c>
    </row>
    <row r="81302">
      <c r="A81302" s="1" t="n">
        <v>81300</v>
      </c>
      <c r="B81302" t="inlineStr">
        <is>
          <t>cfn2</t>
        </is>
      </c>
      <c r="C81302" t="n">
        <v>5</v>
      </c>
      <c r="D81302" t="inlineStr">
        <is>
          <t>{'@cfn2~package', '@cfn2~read-template', '@cfn2~package-core'}</t>
        </is>
      </c>
    </row>
    <row r="81303">
      <c r="A81303" s="1" t="n">
        <v>81301</v>
      </c>
      <c r="B81303" t="inlineStr">
        <is>
          <t>mldn</t>
        </is>
      </c>
      <c r="C81303" t="n">
        <v>5</v>
      </c>
      <c r="D81303" t="inlineStr">
        <is>
          <t>{'mldn-messages', 'mldn-meage', 'mldn-message-yys'}</t>
        </is>
      </c>
    </row>
    <row r="81304">
      <c r="A81304" s="1" t="n">
        <v>81302</v>
      </c>
      <c r="B81304" t="inlineStr">
        <is>
          <t>nightwatchjs</t>
        </is>
      </c>
      <c r="C81304" t="n">
        <v>5</v>
      </c>
      <c r="D81304" t="inlineStr">
        <is>
          <t>{'nightwatchjs-end2end', 'grunt-nightwatchjs', 'nightwatchjs-gui'}</t>
        </is>
      </c>
    </row>
    <row r="81305">
      <c r="A81305" s="1" t="n">
        <v>81303</v>
      </c>
      <c r="B81305" t="inlineStr">
        <is>
          <t>end2</t>
        </is>
      </c>
      <c r="C81305" t="n">
        <v>5</v>
      </c>
      <c r="D81305" t="inlineStr">
        <is>
          <t>{'node-opcua-end2end-test', 'end2end-wd-runner', 'nightwatchjs-end2end'}</t>
        </is>
      </c>
    </row>
    <row r="81306">
      <c r="A81306" s="1" t="n">
        <v>81304</v>
      </c>
      <c r="B81306" t="inlineStr">
        <is>
          <t>daba</t>
        </is>
      </c>
      <c r="C81306" t="n">
        <v>5</v>
      </c>
      <c r="D81306" t="inlineStr">
        <is>
          <t>{'dabai-vant-aliapp', 'itdabai-yuan', 'gyj-dabaowenjian'}</t>
        </is>
      </c>
    </row>
    <row r="81307">
      <c r="A81307" s="1" t="n">
        <v>81305</v>
      </c>
      <c r="B81307" t="inlineStr">
        <is>
          <t>du11</t>
        </is>
      </c>
      <c r="C81307" t="n">
        <v>5</v>
      </c>
      <c r="D81307" t="inlineStr">
        <is>
          <t>{'@juliendu11~network-devices-scanner-api', '@juliendu11~vue-2-credit-card', '@juliendu11~instagram-downloader'}</t>
        </is>
      </c>
    </row>
    <row r="81308">
      <c r="A81308" s="1" t="n">
        <v>81306</v>
      </c>
      <c r="B81308" t="inlineStr">
        <is>
          <t>juliendu11</t>
        </is>
      </c>
      <c r="C81308" t="n">
        <v>5</v>
      </c>
      <c r="D81308" t="inlineStr">
        <is>
          <t>{'@juliendu11~network-devices-scanner-api', '@juliendu11~vue-2-credit-card', '@juliendu11~instagram-downloader'}</t>
        </is>
      </c>
    </row>
    <row r="81309">
      <c r="A81309" s="1" t="n">
        <v>81307</v>
      </c>
      <c r="B81309" t="inlineStr">
        <is>
          <t>yoolabs</t>
        </is>
      </c>
      <c r="C81309" t="n">
        <v>5</v>
      </c>
      <c r="D81309" t="inlineStr">
        <is>
          <t>{'@yoolabs~tmp', '@yoolabs~class-validator', '@yoolabs~class-transformer'}</t>
        </is>
      </c>
    </row>
    <row r="81310">
      <c r="A81310" s="1" t="n">
        <v>81308</v>
      </c>
      <c r="B81310" t="inlineStr">
        <is>
          <t>tolo</t>
        </is>
      </c>
      <c r="C81310" t="n">
        <v>5</v>
      </c>
      <c r="D81310" t="inlineStr">
        <is>
          <t>{'tolo', 'tolo-secrets-lib', '@maksim-tolo~react-wheel-picker'}</t>
        </is>
      </c>
    </row>
    <row r="81311">
      <c r="A81311" s="1" t="n">
        <v>81309</v>
      </c>
      <c r="B81311" t="inlineStr">
        <is>
          <t>lessworkjs</t>
        </is>
      </c>
      <c r="C81311" t="n">
        <v>5</v>
      </c>
      <c r="D81311" t="inlineStr">
        <is>
          <t>{'@lessworkjs~commands', '@lessworkjs~optional', '@lessworkjs~pusher'}</t>
        </is>
      </c>
    </row>
    <row r="81312">
      <c r="A81312" s="1" t="n">
        <v>81310</v>
      </c>
      <c r="B81312" t="inlineStr">
        <is>
          <t>ezform</t>
        </is>
      </c>
      <c r="C81312" t="n">
        <v>5</v>
      </c>
      <c r="D81312" t="inlineStr">
        <is>
          <t>{'@ezform~core', '@ezform~mui', 'ezform-module'}</t>
        </is>
      </c>
    </row>
    <row r="81313">
      <c r="A81313" s="1" t="n">
        <v>81311</v>
      </c>
      <c r="B81313" t="inlineStr">
        <is>
          <t>synths</t>
        </is>
      </c>
      <c r="C81313" t="n">
        <v>5</v>
      </c>
      <c r="D81313" t="inlineStr">
        <is>
          <t>{'@mysynths~data', 'synths', 'synths-sdk'}</t>
        </is>
      </c>
    </row>
    <row r="81314">
      <c r="A81314" s="1" t="n">
        <v>81312</v>
      </c>
      <c r="B81314" t="inlineStr">
        <is>
          <t>novemberizing</t>
        </is>
      </c>
      <c r="C81314" t="n">
        <v>5</v>
      </c>
      <c r="D81314" t="inlineStr">
        <is>
          <t>{'novemberizing-cli', 'novemberizing-helloworld', 'novemberizing'}</t>
        </is>
      </c>
    </row>
    <row r="81315">
      <c r="A81315" s="1" t="n">
        <v>81313</v>
      </c>
      <c r="B81315" t="inlineStr">
        <is>
          <t>coeffs</t>
        </is>
      </c>
      <c r="C81315" t="n">
        <v>5</v>
      </c>
      <c r="D81315" t="inlineStr">
        <is>
          <t>{'biquad-coeffs-webaudio', 'biquad-coeffs-maxmsp', 'biquad-coeffs-webaudio-v2'}</t>
        </is>
      </c>
    </row>
    <row r="81316">
      <c r="A81316" s="1" t="n">
        <v>81314</v>
      </c>
      <c r="B81316" t="inlineStr">
        <is>
          <t>pushj</t>
        </is>
      </c>
      <c r="C81316" t="n">
        <v>5</v>
      </c>
      <c r="D81316" t="inlineStr">
        <is>
          <t>{'pandapushjs', 'easy-chat-pushjs', 'pushjson'}</t>
        </is>
      </c>
    </row>
    <row r="81317">
      <c r="A81317" s="1" t="n">
        <v>81315</v>
      </c>
      <c r="B81317" t="inlineStr">
        <is>
          <t>inox</t>
        </is>
      </c>
      <c r="C81317" t="n">
        <v>5</v>
      </c>
      <c r="D81317" t="inlineStr">
        <is>
          <t>{'@kuinox~testpackagethatnooneshoulduse', 'inox', '@kuinox~pokedex-promise-v2'}</t>
        </is>
      </c>
    </row>
    <row r="81318">
      <c r="A81318" s="1" t="n">
        <v>81316</v>
      </c>
      <c r="B81318" t="inlineStr">
        <is>
          <t>imac</t>
        </is>
      </c>
      <c r="C81318" t="n">
        <v>5</v>
      </c>
      <c r="D81318" t="inlineStr">
        <is>
          <t>{'@imacrayon~alpine-ajax', 'yimac-http-request', 'imac'}</t>
        </is>
      </c>
    </row>
    <row r="81319">
      <c r="A81319" s="1" t="n">
        <v>81317</v>
      </c>
      <c r="B81319" t="inlineStr">
        <is>
          <t>legals</t>
        </is>
      </c>
      <c r="C81319" t="n">
        <v>5</v>
      </c>
      <c r="D81319" t="inlineStr">
        <is>
          <t>{'legals-footer', '@brillout~website-legals', 'legals'}</t>
        </is>
      </c>
    </row>
    <row r="81320">
      <c r="A81320" s="1" t="n">
        <v>81318</v>
      </c>
      <c r="B81320" t="inlineStr">
        <is>
          <t>agreements</t>
        </is>
      </c>
      <c r="C81320" t="n">
        <v>5</v>
      </c>
      <c r="D81320" t="inlineStr">
        <is>
          <t>{'iqs-clients-agreements-node', '@orbis-systems~orbis-agreements-react', '@inclouded~tmf-agreements'}</t>
        </is>
      </c>
    </row>
    <row r="81321">
      <c r="A81321" s="1" t="n">
        <v>81319</v>
      </c>
      <c r="B81321" t="inlineStr">
        <is>
          <t>andrewstart</t>
        </is>
      </c>
      <c r="C81321" t="n">
        <v>5</v>
      </c>
      <c r="D81321" t="inlineStr">
        <is>
          <t>{'@andrewstart~tsconfig-paths-webpack-plugin', '@andrewstart~av-encoder', '@andrewstart~keyboardjs'}</t>
        </is>
      </c>
    </row>
    <row r="81322">
      <c r="A81322" s="1" t="n">
        <v>81320</v>
      </c>
      <c r="B81322" t="inlineStr">
        <is>
          <t>idogo</t>
        </is>
      </c>
      <c r="C81322" t="n">
        <v>5</v>
      </c>
      <c r="D81322" t="inlineStr">
        <is>
          <t>{'@idogo~i-class', '@idogo~i-storage', '@idogo~i-co'}</t>
        </is>
      </c>
    </row>
    <row r="81323">
      <c r="A81323" s="1" t="n">
        <v>81321</v>
      </c>
      <c r="B81323" t="inlineStr">
        <is>
          <t>christophe</t>
        </is>
      </c>
      <c r="C81323" t="n">
        <v>5</v>
      </c>
      <c r="D81323" t="inlineStr">
        <is>
          <t>{'@christophemarois~yncli', 'christophe-lambert', 'christophehurpeau_socket.js'}</t>
        </is>
      </c>
    </row>
    <row r="81324">
      <c r="A81324" s="1" t="n">
        <v>81322</v>
      </c>
      <c r="B81324" t="inlineStr">
        <is>
          <t>jaywing</t>
        </is>
      </c>
      <c r="C81324" t="n">
        <v>5</v>
      </c>
      <c r="D81324" t="inlineStr">
        <is>
          <t>{'jaywing-frontend-starter-kit', 'generator-jaywing-atomic', 'giza-framework-jaywing'}</t>
        </is>
      </c>
    </row>
    <row r="81325">
      <c r="A81325" s="1" t="n">
        <v>81323</v>
      </c>
      <c r="B81325" t="inlineStr">
        <is>
          <t>diffing</t>
        </is>
      </c>
      <c r="C81325" t="n">
        <v>5</v>
      </c>
      <c r="D81325" t="inlineStr">
        <is>
          <t>{'htsl-router-dom-diffing', 'broccoli-diffing-writer', 'htsl-dom-diffing-pragmatics'}</t>
        </is>
      </c>
    </row>
    <row r="81326">
      <c r="A81326" s="1" t="n">
        <v>81324</v>
      </c>
      <c r="B81326" t="inlineStr">
        <is>
          <t>fixtures2</t>
        </is>
      </c>
      <c r="C81326" t="n">
        <v>5</v>
      </c>
      <c r="D81326" t="inlineStr">
        <is>
          <t>{'fixtures2js', 'test-fixtures2', 'fixtures2'}</t>
        </is>
      </c>
    </row>
    <row r="81327">
      <c r="A81327" s="1" t="n">
        <v>81325</v>
      </c>
      <c r="B81327" t="inlineStr">
        <is>
          <t>willowtree</t>
        </is>
      </c>
      <c r="C81327" t="n">
        <v>5</v>
      </c>
      <c r="D81327" t="inlineStr">
        <is>
          <t>{'@willowtreeapps~dotcms-utils', '@willowtreeapps~hinoki', '@willowtreeapps~rokul-runnings'}</t>
        </is>
      </c>
    </row>
    <row r="81328">
      <c r="A81328" s="1" t="n">
        <v>81326</v>
      </c>
      <c r="B81328" t="inlineStr">
        <is>
          <t>willowtreeapps</t>
        </is>
      </c>
      <c r="C81328" t="n">
        <v>5</v>
      </c>
      <c r="D81328" t="inlineStr">
        <is>
          <t>{'@willowtreeapps~dotcms-utils', '@willowtreeapps~hinoki', '@willowtreeapps~rokul-runnings'}</t>
        </is>
      </c>
    </row>
    <row r="81329">
      <c r="A81329" s="1" t="n">
        <v>81327</v>
      </c>
      <c r="B81329" t="inlineStr">
        <is>
          <t>conectar</t>
        </is>
      </c>
      <c r="C81329" t="n">
        <v>5</v>
      </c>
      <c r="D81329" t="inlineStr">
        <is>
          <t>{'conectar-wire-service', '@conectar~conectar-ws', 'conectar-middleware'}</t>
        </is>
      </c>
    </row>
    <row r="81330">
      <c r="A81330" s="1" t="n">
        <v>81328</v>
      </c>
      <c r="B81330" t="inlineStr">
        <is>
          <t>emiliano</t>
        </is>
      </c>
      <c r="C81330" t="n">
        <v>5</v>
      </c>
      <c r="D81330" t="inlineStr">
        <is>
          <t>{'@emilianobonassi~idle-token-helper', '@emilianobonassi~gas-saver-deployer', '@emilianobonassi~gas-saver'}</t>
        </is>
      </c>
    </row>
    <row r="81331">
      <c r="A81331" s="1" t="n">
        <v>81329</v>
      </c>
      <c r="B81331" t="inlineStr">
        <is>
          <t>image64</t>
        </is>
      </c>
      <c r="C81331" t="n">
        <v>5</v>
      </c>
      <c r="D81331" t="inlineStr">
        <is>
          <t>{'image64', 'xm-image64', 'gulp-image64'}</t>
        </is>
      </c>
    </row>
    <row r="81332">
      <c r="A81332" s="1" t="n">
        <v>81330</v>
      </c>
      <c r="B81332" t="inlineStr">
        <is>
          <t>elency</t>
        </is>
      </c>
      <c r="C81332" t="n">
        <v>5</v>
      </c>
      <c r="D81332" t="inlineStr">
        <is>
          <t>{'@elency~gatsby-transformer-mdx', '@elency~gatsby-theme-core', '@elency~preset-default'}</t>
        </is>
      </c>
    </row>
    <row r="81333">
      <c r="A81333" s="1" t="n">
        <v>81331</v>
      </c>
      <c r="B81333" t="inlineStr">
        <is>
          <t>kristy</t>
        </is>
      </c>
      <c r="C81333" t="n">
        <v>5</v>
      </c>
      <c r="D81333" t="inlineStr">
        <is>
          <t>{'eslint-config-darkristy', 'kristy', '@darkristy~create-new-project'}</t>
        </is>
      </c>
    </row>
    <row r="81334">
      <c r="A81334" s="1" t="n">
        <v>81332</v>
      </c>
      <c r="B81334" t="inlineStr">
        <is>
          <t>tahoma</t>
        </is>
      </c>
      <c r="C81334" t="n">
        <v>5</v>
      </c>
      <c r="D81334" t="inlineStr">
        <is>
          <t>{'iobroker.tahoma', 'node-red-contrib-tahoma', 'tahoma-api'}</t>
        </is>
      </c>
    </row>
    <row r="81335">
      <c r="A81335" s="1" t="n">
        <v>81333</v>
      </c>
      <c r="B81335" t="inlineStr">
        <is>
          <t>reneco</t>
        </is>
      </c>
      <c r="C81335" t="n">
        <v>5</v>
      </c>
      <c r="D81335" t="inlineStr">
        <is>
          <t>{'reneco-components', 'reneco-fonts', 'reneco-webgl'}</t>
        </is>
      </c>
    </row>
    <row r="81336">
      <c r="A81336" s="1" t="n">
        <v>81334</v>
      </c>
      <c r="B81336" t="inlineStr">
        <is>
          <t>gravitee</t>
        </is>
      </c>
      <c r="C81336" t="n">
        <v>5</v>
      </c>
      <c r="D81336" t="inlineStr">
        <is>
          <t>{'@gravitee~ng-portal-webclient', '@obelghiti~gravitee-nodejs', '@gravitee~ui-components'}</t>
        </is>
      </c>
    </row>
    <row r="81337">
      <c r="A81337" s="1" t="n">
        <v>81335</v>
      </c>
      <c r="B81337" t="inlineStr">
        <is>
          <t>dgj</t>
        </is>
      </c>
      <c r="C81337" t="n">
        <v>5</v>
      </c>
      <c r="D81337" t="inlineStr">
        <is>
          <t>{'@adgjerstad~react-extension', '84455_dgj', '740229827_dgj'}</t>
        </is>
      </c>
    </row>
    <row r="81338">
      <c r="A81338" s="1" t="n">
        <v>81336</v>
      </c>
      <c r="B81338" t="inlineStr">
        <is>
          <t>sprocket</t>
        </is>
      </c>
      <c r="C81338" t="n">
        <v>5</v>
      </c>
      <c r="D81338" t="inlineStr">
        <is>
          <t>{'sprocket', '@krumio~krumponent-sprocket-data', 'sprocket-vc'}</t>
        </is>
      </c>
    </row>
    <row r="81339">
      <c r="A81339" s="1" t="n">
        <v>81337</v>
      </c>
      <c r="B81339" t="inlineStr">
        <is>
          <t>pepsi</t>
        </is>
      </c>
      <c r="C81339" t="n">
        <v>5</v>
      </c>
      <c r="D81339" t="inlineStr">
        <is>
          <t>{'pepsi', '@seiren~pepsibot', 'pepsi-ui-project'}</t>
        </is>
      </c>
    </row>
    <row r="81340">
      <c r="A81340" s="1" t="n">
        <v>81338</v>
      </c>
      <c r="B81340" t="inlineStr">
        <is>
          <t>tmall</t>
        </is>
      </c>
      <c r="C81340" t="n">
        <v>5</v>
      </c>
      <c r="D81340" t="inlineStr">
        <is>
          <t>{'@3tmall~hello-world', 'tmall-api', 'babel-preset-tmall'}</t>
        </is>
      </c>
    </row>
    <row r="81341">
      <c r="A81341" s="1" t="n">
        <v>81339</v>
      </c>
      <c r="B81341" t="inlineStr">
        <is>
          <t>utb</t>
        </is>
      </c>
      <c r="C81341" t="n">
        <v>5</v>
      </c>
      <c r="D81341" t="inlineStr">
        <is>
          <t>{'chanceutb', '@underthebricks~utb-tokens', 'utb'}</t>
        </is>
      </c>
    </row>
    <row r="81342">
      <c r="A81342" s="1" t="n">
        <v>81340</v>
      </c>
      <c r="B81342" t="inlineStr">
        <is>
          <t>six006</t>
        </is>
      </c>
      <c r="C81342" t="n">
        <v>5</v>
      </c>
      <c r="D81342" t="inlineStr">
        <is>
          <t>{'six006-just-test', '@six006~wxp', '@six006~core'}</t>
        </is>
      </c>
    </row>
    <row r="81343">
      <c r="A81343" s="1" t="n">
        <v>81341</v>
      </c>
      <c r="B81343" t="inlineStr">
        <is>
          <t>filipovic</t>
        </is>
      </c>
      <c r="C81343" t="n">
        <v>5</v>
      </c>
      <c r="D81343" t="inlineStr">
        <is>
          <t>{'@draganfilipovic~available-package-names', '@draganfilipovic~ssh-deploy', '@draganfilipovic~html-elements-list'}</t>
        </is>
      </c>
    </row>
    <row r="81344">
      <c r="A81344" s="1" t="n">
        <v>81342</v>
      </c>
      <c r="B81344" t="inlineStr">
        <is>
          <t>draganfilipovic</t>
        </is>
      </c>
      <c r="C81344" t="n">
        <v>5</v>
      </c>
      <c r="D81344" t="inlineStr">
        <is>
          <t>{'@draganfilipovic~available-package-names', '@draganfilipovic~ssh-deploy', '@draganfilipovic~html-elements-list'}</t>
        </is>
      </c>
    </row>
    <row r="81345">
      <c r="A81345" s="1" t="n">
        <v>81343</v>
      </c>
      <c r="B81345" t="inlineStr">
        <is>
          <t>todel</t>
        </is>
      </c>
      <c r="C81345" t="n">
        <v>5</v>
      </c>
      <c r="D81345" t="inlineStr">
        <is>
          <t>{'@todel~devtools', '@todel~redux-devtools', '@todel~immer'}</t>
        </is>
      </c>
    </row>
    <row r="81346">
      <c r="A81346" s="1" t="n">
        <v>81344</v>
      </c>
      <c r="B81346" t="inlineStr">
        <is>
          <t>eroc</t>
        </is>
      </c>
      <c r="C81346" t="n">
        <v>5</v>
      </c>
      <c r="D81346" t="inlineStr">
        <is>
          <t>{'npm-eroccatlun-test', 'eroc-init', 'eroc'}</t>
        </is>
      </c>
    </row>
    <row r="81347">
      <c r="A81347" s="1" t="n">
        <v>81345</v>
      </c>
      <c r="B81347" t="inlineStr">
        <is>
          <t>lectio</t>
        </is>
      </c>
      <c r="C81347" t="n">
        <v>5</v>
      </c>
      <c r="D81347" t="inlineStr">
        <is>
          <t>{'lectioscraper', '@mathiasgredal~liblectio', 'lectiocrawler'}</t>
        </is>
      </c>
    </row>
    <row r="81348">
      <c r="A81348" s="1" t="n">
        <v>81346</v>
      </c>
      <c r="B81348" t="inlineStr">
        <is>
          <t>upgradeability</t>
        </is>
      </c>
      <c r="C81348" t="n">
        <v>5</v>
      </c>
      <c r="D81348" t="inlineStr">
        <is>
          <t>{'@newos~upgradeability-transpiler', 'zos-upgradeability', '@evolutionland~upgradeability-using-inherited-storage'}</t>
        </is>
      </c>
    </row>
    <row r="81349">
      <c r="A81349" s="1" t="n">
        <v>81347</v>
      </c>
      <c r="B81349" t="inlineStr">
        <is>
          <t>cicciosgamino</t>
        </is>
      </c>
      <c r="C81349" t="n">
        <v>5</v>
      </c>
      <c r="D81349" t="inlineStr">
        <is>
          <t>{'@cicciosgamino~web-socket', '@cicciosgamino~images-switch', '@cicciosgamino~snack-bar'}</t>
        </is>
      </c>
    </row>
    <row r="81350">
      <c r="A81350" s="1" t="n">
        <v>81348</v>
      </c>
      <c r="B81350" t="inlineStr">
        <is>
          <t>modulify</t>
        </is>
      </c>
      <c r="C81350" t="n">
        <v>5</v>
      </c>
      <c r="D81350" t="inlineStr">
        <is>
          <t>{'gulp-modulify', 'crystal-modulify', '@javascribble~rollup-plugin-modulify'}</t>
        </is>
      </c>
    </row>
    <row r="81351">
      <c r="A81351" s="1" t="n">
        <v>81349</v>
      </c>
      <c r="B81351" t="inlineStr">
        <is>
          <t>paperlust</t>
        </is>
      </c>
      <c r="C81351" t="n">
        <v>5</v>
      </c>
      <c r="D81351" t="inlineStr">
        <is>
          <t>{'@paperlust~slider', '@paperlust~quick-preview', '@paperlust~item-design'}</t>
        </is>
      </c>
    </row>
    <row r="81352">
      <c r="A81352" s="1" t="n">
        <v>81350</v>
      </c>
      <c r="B81352" t="inlineStr">
        <is>
          <t>mycompany</t>
        </is>
      </c>
      <c r="C81352" t="n">
        <v>5</v>
      </c>
      <c r="D81352" t="inlineStr">
        <is>
          <t>{'mycompany.mymodule.16112017_1038', 'z-mycompany-myproject-sauahu', 'mycompany-mymodule-9876448'}</t>
        </is>
      </c>
    </row>
    <row r="81353">
      <c r="A81353" s="1" t="n">
        <v>81351</v>
      </c>
      <c r="B81353" t="inlineStr">
        <is>
          <t>irasutoya</t>
        </is>
      </c>
      <c r="C81353" t="n">
        <v>5</v>
      </c>
      <c r="D81353" t="inlineStr">
        <is>
          <t>{'hubot-irasutoya', 'irasutoya', 'irasutoya-trend'}</t>
        </is>
      </c>
    </row>
    <row r="81354">
      <c r="A81354" s="1" t="n">
        <v>81352</v>
      </c>
      <c r="B81354" t="inlineStr">
        <is>
          <t>grater</t>
        </is>
      </c>
      <c r="C81354" t="n">
        <v>5</v>
      </c>
      <c r="D81354" t="inlineStr">
        <is>
          <t>{'grater-vue', 'grater', 'grater-react'}</t>
        </is>
      </c>
    </row>
    <row r="81355">
      <c r="A81355" s="1" t="n">
        <v>81353</v>
      </c>
      <c r="B81355" t="inlineStr">
        <is>
          <t>trompe</t>
        </is>
      </c>
      <c r="C81355" t="n">
        <v>5</v>
      </c>
      <c r="D81355" t="inlineStr">
        <is>
          <t>{'tutotrompe-button', 'button-component-tutotrompe', 'tutotrompe-input'}</t>
        </is>
      </c>
    </row>
    <row r="81356">
      <c r="A81356" s="1" t="n">
        <v>81354</v>
      </c>
      <c r="B81356" t="inlineStr">
        <is>
          <t>tutotrompe</t>
        </is>
      </c>
      <c r="C81356" t="n">
        <v>5</v>
      </c>
      <c r="D81356" t="inlineStr">
        <is>
          <t>{'tutotrompe-button', 'button-component-tutotrompe', 'tutotrompe-input'}</t>
        </is>
      </c>
    </row>
    <row r="81357">
      <c r="A81357" s="1" t="n">
        <v>81355</v>
      </c>
      <c r="B81357" t="inlineStr">
        <is>
          <t>xxxxxxx</t>
        </is>
      </c>
      <c r="C81357" t="n">
        <v>5</v>
      </c>
      <c r="D81357" t="inlineStr">
        <is>
          <t>{'gitbook-plugin-xxxxxxx', 'xxxxxxx-my-app', 'test-plugin-xxxxxxx'}</t>
        </is>
      </c>
    </row>
    <row r="81358">
      <c r="A81358" s="1" t="n">
        <v>81356</v>
      </c>
      <c r="B81358" t="inlineStr">
        <is>
          <t>gaoxin</t>
        </is>
      </c>
      <c r="C81358" t="n">
        <v>5</v>
      </c>
      <c r="D81358" t="inlineStr">
        <is>
          <t>{'gaoxin-basic-module', 'gaoxin_sms_gateway', 'gaoxin-basic-model'}</t>
        </is>
      </c>
    </row>
    <row r="81359">
      <c r="A81359" s="1" t="n">
        <v>81357</v>
      </c>
      <c r="B81359" t="inlineStr">
        <is>
          <t>mikudos</t>
        </is>
      </c>
      <c r="C81359" t="n">
        <v>5</v>
      </c>
      <c r="D81359" t="inlineStr">
        <is>
          <t>{'mikudos-node-app', 'mikudos-socketio-app', 'generator-mikudos'}</t>
        </is>
      </c>
    </row>
    <row r="81360">
      <c r="A81360" s="1" t="n">
        <v>81358</v>
      </c>
      <c r="B81360" t="inlineStr">
        <is>
          <t>juliancoleman</t>
        </is>
      </c>
      <c r="C81360" t="n">
        <v>5</v>
      </c>
      <c r="D81360" t="inlineStr">
        <is>
          <t>{'@juliancoleman~orchestra', '@juliancoleman~hapi-route-autoloader', '@juliancoleman~named-error'}</t>
        </is>
      </c>
    </row>
    <row r="81361">
      <c r="A81361" s="1" t="n">
        <v>81359</v>
      </c>
      <c r="B81361" t="inlineStr">
        <is>
          <t>shma</t>
        </is>
      </c>
      <c r="C81361" t="n">
        <v>5</v>
      </c>
      <c r="D81361" t="inlineStr">
        <is>
          <t>{'shukshma-gen', 'shukshma', 'shma-express'}</t>
        </is>
      </c>
    </row>
    <row r="81362">
      <c r="A81362" s="1" t="n">
        <v>81360</v>
      </c>
      <c r="B81362" t="inlineStr">
        <is>
          <t>yuting</t>
        </is>
      </c>
      <c r="C81362" t="n">
        <v>5</v>
      </c>
      <c r="D81362" t="inlineStr">
        <is>
          <t>{'yuting-test', 'yuting-demo-test', 'yuting-demo'}</t>
        </is>
      </c>
    </row>
    <row r="81363">
      <c r="A81363" s="1" t="n">
        <v>81361</v>
      </c>
      <c r="B81363" t="inlineStr">
        <is>
          <t>eit6609</t>
        </is>
      </c>
      <c r="C81363" t="n">
        <v>5</v>
      </c>
      <c r="D81363" t="inlineStr">
        <is>
          <t>{'@eit6609~epub-creator', '@eit6609~markdown-templates', '@eit6609~jsml'}</t>
        </is>
      </c>
    </row>
    <row r="81364">
      <c r="A81364" s="1" t="n">
        <v>81362</v>
      </c>
      <c r="B81364" t="inlineStr">
        <is>
          <t>polylinedecorator</t>
        </is>
      </c>
      <c r="C81364" t="n">
        <v>5</v>
      </c>
      <c r="D81364" t="inlineStr">
        <is>
          <t>{'veoci-vue2-leaflet-polylinedecorator', 'vue2-leaflet-polylinedecorator', '@types~leaflet-polylinedecorator'}</t>
        </is>
      </c>
    </row>
    <row r="81365">
      <c r="A81365" s="1" t="n">
        <v>81363</v>
      </c>
      <c r="B81365" t="inlineStr">
        <is>
          <t>andr</t>
        </is>
      </c>
      <c r="C81365" t="n">
        <v>5</v>
      </c>
      <c r="D81365" t="inlineStr">
        <is>
          <t>{'xandr', 'react-native-xandr', '@xandr~react-docgen-typescript'}</t>
        </is>
      </c>
    </row>
    <row r="81366">
      <c r="A81366" s="1" t="n">
        <v>81364</v>
      </c>
      <c r="B81366" t="inlineStr">
        <is>
          <t>mengzhidiguo</t>
        </is>
      </c>
      <c r="C81366" t="n">
        <v>5</v>
      </c>
      <c r="D81366" t="inlineStr">
        <is>
          <t>{'@mengzhidiguo~jsonrpc', '@mengzhidiguo~switch', '@mengzhidiguo~select'}</t>
        </is>
      </c>
    </row>
    <row r="81367">
      <c r="A81367" s="1" t="n">
        <v>81365</v>
      </c>
      <c r="B81367" t="inlineStr">
        <is>
          <t>devinle</t>
        </is>
      </c>
      <c r="C81367" t="n">
        <v>5</v>
      </c>
      <c r="D81367" t="inlineStr">
        <is>
          <t>{'poc-design-system-devinle', '@devinle~design-token-transformer', '@devinle~radar'}</t>
        </is>
      </c>
    </row>
    <row r="81368">
      <c r="A81368" s="1" t="n">
        <v>81366</v>
      </c>
      <c r="B81368" t="inlineStr">
        <is>
          <t>electron9</t>
        </is>
      </c>
      <c r="C81368" t="n">
        <v>5</v>
      </c>
      <c r="D81368" t="inlineStr">
        <is>
          <t>{'@chilkat~ck-electron9-linux64', '@chilkat~ck-electron9-arm', '@chilkat~ck-electron9-macosx'}</t>
        </is>
      </c>
    </row>
    <row r="81369">
      <c r="A81369" s="1" t="n">
        <v>81367</v>
      </c>
      <c r="B81369" t="inlineStr">
        <is>
          <t>keepup</t>
        </is>
      </c>
      <c r="C81369" t="n">
        <v>5</v>
      </c>
      <c r="D81369" t="inlineStr">
        <is>
          <t>{'@altech~keepup-interfaces-tns', '@altech~keepup-interfaces-base', 'keepup-modules'}</t>
        </is>
      </c>
    </row>
    <row r="81370">
      <c r="A81370" s="1" t="n">
        <v>81368</v>
      </c>
      <c r="B81370" t="inlineStr">
        <is>
          <t>spandx</t>
        </is>
      </c>
      <c r="C81370" t="n">
        <v>5</v>
      </c>
      <c r="D81370" t="inlineStr">
        <is>
          <t>{'crc-spandx', 'spandx-deployment-service', 'spandx'}</t>
        </is>
      </c>
    </row>
    <row r="81371">
      <c r="A81371" s="1" t="n">
        <v>81369</v>
      </c>
      <c r="B81371" t="inlineStr">
        <is>
          <t>onlykey</t>
        </is>
      </c>
      <c r="C81371" t="n">
        <v>5</v>
      </c>
      <c r="D81371" t="inlineStr">
        <is>
          <t>{'onlykey', 'onlykey-solo-python', '@framirez730~onlykey-fido2'}</t>
        </is>
      </c>
    </row>
    <row r="81372">
      <c r="A81372" s="1" t="n">
        <v>81370</v>
      </c>
      <c r="B81372" t="inlineStr">
        <is>
          <t>kaspernj</t>
        </is>
      </c>
      <c r="C81372" t="n">
        <v>5</v>
      </c>
      <c r="D81372" t="inlineStr">
        <is>
          <t>{'@kaspernj~api-maker', '@kaspernj~object-digger', '@kaspernj~api-maker-bootstrap'}</t>
        </is>
      </c>
    </row>
    <row r="81373">
      <c r="A81373" s="1" t="n">
        <v>81371</v>
      </c>
      <c r="B81373" t="inlineStr">
        <is>
          <t>mongolab</t>
        </is>
      </c>
      <c r="C81373" t="n">
        <v>5</v>
      </c>
      <c r="D81373" t="inlineStr">
        <is>
          <t>{'mongolab-data-api', 'mongolab-partner', 'architect-mongolab-api'}</t>
        </is>
      </c>
    </row>
    <row r="81374">
      <c r="A81374" s="1" t="n">
        <v>81372</v>
      </c>
      <c r="B81374" t="inlineStr">
        <is>
          <t>icli</t>
        </is>
      </c>
      <c r="C81374" t="n">
        <v>5</v>
      </c>
      <c r="D81374" t="inlineStr">
        <is>
          <t>{'@zhouyk~icli', 'icli', '@m.qasim077~icli'}</t>
        </is>
      </c>
    </row>
    <row r="81375">
      <c r="A81375" s="1" t="n">
        <v>81373</v>
      </c>
      <c r="B81375" t="inlineStr">
        <is>
          <t>decon</t>
        </is>
      </c>
      <c r="C81375" t="n">
        <v>5</v>
      </c>
      <c r="D81375" t="inlineStr">
        <is>
          <t>{'decon', 'decon-toni', 'ngx-material-timepicker-decon'}</t>
        </is>
      </c>
    </row>
    <row r="81376">
      <c r="A81376" s="1" t="n">
        <v>81374</v>
      </c>
      <c r="B81376" t="inlineStr">
        <is>
          <t>parmar</t>
        </is>
      </c>
      <c r="C81376" t="n">
        <v>5</v>
      </c>
      <c r="D81376" t="inlineStr">
        <is>
          <t>{'@bparmar~lotide', 'thisissomepackagebyparmarjatin', 'parmar'}</t>
        </is>
      </c>
    </row>
    <row r="81377">
      <c r="A81377" s="1" t="n">
        <v>81375</v>
      </c>
      <c r="B81377" t="inlineStr">
        <is>
          <t>bplayer</t>
        </is>
      </c>
      <c r="C81377" t="n">
        <v>5</v>
      </c>
      <c r="D81377" t="inlineStr">
        <is>
          <t>{'bplayer-vhs', 'vue-bplayer', 'bplayer'}</t>
        </is>
      </c>
    </row>
    <row r="81378">
      <c r="A81378" s="1" t="n">
        <v>81376</v>
      </c>
      <c r="B81378" t="inlineStr">
        <is>
          <t>banno</t>
        </is>
      </c>
      <c r="C81378" t="n">
        <v>5</v>
      </c>
      <c r="D81378" t="inlineStr">
        <is>
          <t>{'eslint-plugin-banno', '@jkhy~banno-client-creds-helper', 'banno-file-upload'}</t>
        </is>
      </c>
    </row>
    <row r="81379">
      <c r="A81379" s="1" t="n">
        <v>81377</v>
      </c>
      <c r="B81379" t="inlineStr">
        <is>
          <t>flowops</t>
        </is>
      </c>
      <c r="C81379" t="n">
        <v>5</v>
      </c>
      <c r="D81379" t="inlineStr">
        <is>
          <t>{'@flowops~core', '@flowops~http', '@flowops~log'}</t>
        </is>
      </c>
    </row>
    <row r="81380">
      <c r="A81380" s="1" t="n">
        <v>81378</v>
      </c>
      <c r="B81380" t="inlineStr">
        <is>
          <t>floki</t>
        </is>
      </c>
      <c r="C81380" t="n">
        <v>5</v>
      </c>
      <c r="D81380" t="inlineStr">
        <is>
          <t>{'floki.js', 'floki-uikit', 'react-floki'}</t>
        </is>
      </c>
    </row>
    <row r="81381">
      <c r="A81381" s="1" t="n">
        <v>81379</v>
      </c>
      <c r="B81381" t="inlineStr">
        <is>
          <t>bpnet</t>
        </is>
      </c>
      <c r="C81381" t="n">
        <v>5</v>
      </c>
      <c r="D81381" t="inlineStr">
        <is>
          <t>{'@bpnet~unicon', 'bpnet-lite', 'bpnet'}</t>
        </is>
      </c>
    </row>
    <row r="81382">
      <c r="A81382" s="1" t="n">
        <v>81380</v>
      </c>
      <c r="B81382" t="inlineStr">
        <is>
          <t>jsoncache</t>
        </is>
      </c>
      <c r="C81382" t="n">
        <v>5</v>
      </c>
      <c r="D81382" t="inlineStr">
        <is>
          <t>{'gulp-ng-jsoncache', 'lib-jsoncache', 'mozilla-jsoncache'}</t>
        </is>
      </c>
    </row>
    <row r="81383">
      <c r="A81383" s="1" t="n">
        <v>81381</v>
      </c>
      <c r="B81383" t="inlineStr">
        <is>
          <t>icui</t>
        </is>
      </c>
      <c r="C81383" t="n">
        <v>5</v>
      </c>
      <c r="D81383" t="inlineStr">
        <is>
          <t>{'icui-table', 'icui-ui', 'vue-icui'}</t>
        </is>
      </c>
    </row>
    <row r="81384">
      <c r="A81384" s="1" t="n">
        <v>81382</v>
      </c>
      <c r="B81384" t="inlineStr">
        <is>
          <t>npmi</t>
        </is>
      </c>
      <c r="C81384" t="n">
        <v>5</v>
      </c>
      <c r="D81384" t="inlineStr">
        <is>
          <t>{'@rbarilani~npmi', 'npmi', 'common_ui_npmi'}</t>
        </is>
      </c>
    </row>
    <row r="81385">
      <c r="A81385" s="1" t="n">
        <v>81383</v>
      </c>
      <c r="B81385" t="inlineStr">
        <is>
          <t>eslinkv</t>
        </is>
      </c>
      <c r="C81385" t="n">
        <v>5</v>
      </c>
      <c r="D81385" t="inlineStr">
        <is>
          <t>{'@eslinkv~vue2', 'eslinkv-cli', '@eslinkv~core'}</t>
        </is>
      </c>
    </row>
    <row r="81386">
      <c r="A81386" s="1" t="n">
        <v>81384</v>
      </c>
      <c r="B81386" t="inlineStr">
        <is>
          <t>takasho</t>
        </is>
      </c>
      <c r="C81386" t="n">
        <v>5</v>
      </c>
      <c r="D81386" t="inlineStr">
        <is>
          <t>{'@takasho~eslint-config-react', '@takasho~tslint-config', '@takasho~eslint-config'}</t>
        </is>
      </c>
    </row>
    <row r="81387">
      <c r="A81387" s="1" t="n">
        <v>81385</v>
      </c>
      <c r="B81387" t="inlineStr">
        <is>
          <t>zkone</t>
        </is>
      </c>
      <c r="C81387" t="n">
        <v>5</v>
      </c>
      <c r="D81387" t="inlineStr">
        <is>
          <t>{'al-zkone', 'zkone', 'zkone-lym'}</t>
        </is>
      </c>
    </row>
    <row r="81388">
      <c r="A81388" s="1" t="n">
        <v>81386</v>
      </c>
      <c r="B81388" t="inlineStr">
        <is>
          <t>gitclick</t>
        </is>
      </c>
      <c r="C81388" t="n">
        <v>5</v>
      </c>
      <c r="D81388" t="inlineStr">
        <is>
          <t>{'gitclick', 'gitclick-util', 'gitclick-provider-bitbucket'}</t>
        </is>
      </c>
    </row>
    <row r="81389">
      <c r="A81389" s="1" t="n">
        <v>81387</v>
      </c>
      <c r="B81389" t="inlineStr">
        <is>
          <t>projecthoneycomb</t>
        </is>
      </c>
      <c r="C81389" t="n">
        <v>5</v>
      </c>
      <c r="D81389" t="inlineStr">
        <is>
          <t>{'@projecthoneycomb~cli', '@projecthoneycomb~focus-tools', '@projecthoneycomb~focus-core'}</t>
        </is>
      </c>
    </row>
    <row r="81390">
      <c r="A81390" s="1" t="n">
        <v>81388</v>
      </c>
      <c r="B81390" t="inlineStr">
        <is>
          <t>noting</t>
        </is>
      </c>
      <c r="C81390" t="n">
        <v>5</v>
      </c>
      <c r="D81390" t="inlineStr">
        <is>
          <t>{'wix-protos-nothing-nirwiener-nirwiener-noting-to-prod', 'scribe-plugin-noting', 'nirwiener-noting-to-prod'}</t>
        </is>
      </c>
    </row>
    <row r="81391">
      <c r="A81391" s="1" t="n">
        <v>81389</v>
      </c>
      <c r="B81391" t="inlineStr">
        <is>
          <t>lespantsfancy</t>
        </is>
      </c>
      <c r="C81391" t="n">
        <v>5</v>
      </c>
      <c r="D81391" t="inlineStr">
        <is>
          <t>{'@lespantsfancy~message-transfer-system', '@lespantsfancy~ludo', '@lespantsfancy~lux'}</t>
        </is>
      </c>
    </row>
    <row r="81392">
      <c r="A81392" s="1" t="n">
        <v>81390</v>
      </c>
      <c r="B81392" t="inlineStr">
        <is>
          <t>zigen</t>
        </is>
      </c>
      <c r="C81392" t="n">
        <v>5</v>
      </c>
      <c r="D81392" t="inlineStr">
        <is>
          <t>{'@zigen~esdoc', '@zigen~ethereumjs-vm', '@zigen~uh'}</t>
        </is>
      </c>
    </row>
    <row r="81393">
      <c r="A81393" s="1" t="n">
        <v>81391</v>
      </c>
      <c r="B81393" t="inlineStr">
        <is>
          <t>mvpleung</t>
        </is>
      </c>
      <c r="C81393" t="n">
        <v>5</v>
      </c>
      <c r="D81393" t="inlineStr">
        <is>
          <t>{'@mvpleung~flipclock', '@mvpleung~taro-skeleton', '@mvpleung~vue-photo-preview'}</t>
        </is>
      </c>
    </row>
    <row r="81394">
      <c r="A81394" s="1" t="n">
        <v>81392</v>
      </c>
      <c r="B81394" t="inlineStr">
        <is>
          <t>vrees</t>
        </is>
      </c>
      <c r="C81394" t="n">
        <v>5</v>
      </c>
      <c r="D81394" t="inlineStr">
        <is>
          <t>{'@vrees~authentication', '@vrees~vrees-packages', '@vrees~database-essentials'}</t>
        </is>
      </c>
    </row>
    <row r="81395">
      <c r="A81395" s="1" t="n">
        <v>81393</v>
      </c>
      <c r="B81395" t="inlineStr">
        <is>
          <t>opta</t>
        </is>
      </c>
      <c r="C81395" t="n">
        <v>5</v>
      </c>
      <c r="D81395" t="inlineStr">
        <is>
          <t>{'opta', '@adaptmen~opta', 'opta-data'}</t>
        </is>
      </c>
    </row>
    <row r="81396">
      <c r="A81396" s="1" t="n">
        <v>81394</v>
      </c>
      <c r="B81396" t="inlineStr">
        <is>
          <t>npmm</t>
        </is>
      </c>
      <c r="C81396" t="n">
        <v>5</v>
      </c>
      <c r="D81396" t="inlineStr">
        <is>
          <t>{'test_npmm', 'npmm_qfwuxiao', 'day2-npmm'}</t>
        </is>
      </c>
    </row>
    <row r="81397">
      <c r="A81397" s="1" t="n">
        <v>81395</v>
      </c>
      <c r="B81397" t="inlineStr">
        <is>
          <t>nplayer</t>
        </is>
      </c>
      <c r="C81397" t="n">
        <v>5</v>
      </c>
      <c r="D81397" t="inlineStr">
        <is>
          <t>{'@nplayer~react', 'nplayer', 'vue-nplayer'}</t>
        </is>
      </c>
    </row>
    <row r="81398">
      <c r="A81398" s="1" t="n">
        <v>81396</v>
      </c>
      <c r="B81398" t="inlineStr">
        <is>
          <t>pere</t>
        </is>
      </c>
      <c r="C81398" t="n">
        <v>5</v>
      </c>
      <c r="D81398" t="inlineStr">
        <is>
          <t>{'apere-nodejs1', 'pere', '@eperedo~calendar-hooks'}</t>
        </is>
      </c>
    </row>
    <row r="81399">
      <c r="A81399" s="1" t="n">
        <v>81397</v>
      </c>
      <c r="B81399" t="inlineStr">
        <is>
          <t>carlton</t>
        </is>
      </c>
      <c r="C81399" t="n">
        <v>5</v>
      </c>
      <c r="D81399" t="inlineStr">
        <is>
          <t>{'@freesewing~carlton', 'carlton-storage', '@carltonj2000~ccaj1'}</t>
        </is>
      </c>
    </row>
    <row r="81400">
      <c r="A81400" s="1" t="n">
        <v>81398</v>
      </c>
      <c r="B81400" t="inlineStr">
        <is>
          <t>wpify</t>
        </is>
      </c>
      <c r="C81400" t="n">
        <v>5</v>
      </c>
      <c r="D81400" t="inlineStr">
        <is>
          <t>{'wpify-modal', 'wpify-scripts', 'wpify-lazy-load'}</t>
        </is>
      </c>
    </row>
    <row r="81401">
      <c r="A81401" s="1" t="n">
        <v>81399</v>
      </c>
      <c r="B81401" t="inlineStr">
        <is>
          <t>shinde</t>
        </is>
      </c>
      <c r="C81401" t="n">
        <v>5</v>
      </c>
      <c r="D81401" t="inlineStr">
        <is>
          <t>{'@hshinde~tiny', '@sshinde~topcoder-react-lib', '@rahulshinde~tawk'}</t>
        </is>
      </c>
    </row>
    <row r="81402">
      <c r="A81402" s="1" t="n">
        <v>81400</v>
      </c>
      <c r="B81402" t="inlineStr">
        <is>
          <t>aikin</t>
        </is>
      </c>
      <c r="C81402" t="n">
        <v>5</v>
      </c>
      <c r="D81402" t="inlineStr">
        <is>
          <t>{'egg-aikin-auth', 'egg-aikin-orm', '@aikin~gcli_'}</t>
        </is>
      </c>
    </row>
    <row r="81403">
      <c r="A81403" s="1" t="n">
        <v>81401</v>
      </c>
      <c r="B81403" t="inlineStr">
        <is>
          <t>gimmejs</t>
        </is>
      </c>
      <c r="C81403" t="n">
        <v>5</v>
      </c>
      <c r="D81403" t="inlineStr">
        <is>
          <t>{'gimmejs-error', 'gimmejs-currency', 'gimmejs-name'}</t>
        </is>
      </c>
    </row>
    <row r="81404">
      <c r="A81404" s="1" t="n">
        <v>81402</v>
      </c>
      <c r="B81404" t="inlineStr">
        <is>
          <t>lesion</t>
        </is>
      </c>
      <c r="C81404" t="n">
        <v>5</v>
      </c>
      <c r="D81404" t="inlineStr">
        <is>
          <t>{'lesionprocessor', '@nurohif~extension-lesion-tracker', 'lesioneditor'}</t>
        </is>
      </c>
    </row>
    <row r="81405">
      <c r="A81405" s="1" t="n">
        <v>81403</v>
      </c>
      <c r="B81405" t="inlineStr">
        <is>
          <t>dzia</t>
        </is>
      </c>
      <c r="C81405" t="n">
        <v>5</v>
      </c>
      <c r="D81405" t="inlineStr">
        <is>
          <t>{'@dziardziel~v-wow', 'pindzia-frame-print', '@dziamid~counter'}</t>
        </is>
      </c>
    </row>
    <row r="81406">
      <c r="A81406" s="1" t="n">
        <v>81404</v>
      </c>
      <c r="B81406" t="inlineStr">
        <is>
          <t>veelit</t>
        </is>
      </c>
      <c r="C81406" t="n">
        <v>5</v>
      </c>
      <c r="D81406" t="inlineStr">
        <is>
          <t>{'@veelit~purge-git-folders', '@veelit~cache', '@veelit~odb'}</t>
        </is>
      </c>
    </row>
    <row r="81407">
      <c r="A81407" s="1" t="n">
        <v>81405</v>
      </c>
      <c r="B81407" t="inlineStr">
        <is>
          <t>inmation</t>
        </is>
      </c>
      <c r="C81407" t="n">
        <v>5</v>
      </c>
      <c r="D81407" t="inlineStr">
        <is>
          <t>{'@inmation~inmation-api-client', '@inmation~inmation-compose-cli', '@inmation~node-red-contrib-inmation'}</t>
        </is>
      </c>
    </row>
    <row r="81408">
      <c r="A81408" s="1" t="n">
        <v>81406</v>
      </c>
      <c r="B81408" t="inlineStr">
        <is>
          <t>pageres</t>
        </is>
      </c>
      <c r="C81408" t="n">
        <v>5</v>
      </c>
      <c r="D81408" t="inlineStr">
        <is>
          <t>{'pageres-integration', 'grunt-pageres', 'smartnose-pageres'}</t>
        </is>
      </c>
    </row>
    <row r="81409">
      <c r="A81409" s="1" t="n">
        <v>81407</v>
      </c>
      <c r="B81409" t="inlineStr">
        <is>
          <t>abspath</t>
        </is>
      </c>
      <c r="C81409" t="n">
        <v>5</v>
      </c>
      <c r="D81409" t="inlineStr">
        <is>
          <t>{'python-abspath', 'abspath-notfresh', 'abspath'}</t>
        </is>
      </c>
    </row>
    <row r="81410">
      <c r="A81410" s="1" t="n">
        <v>81408</v>
      </c>
      <c r="B81410" t="inlineStr">
        <is>
          <t>abcjs</t>
        </is>
      </c>
      <c r="C81410" t="n">
        <v>5</v>
      </c>
      <c r="D81410" t="inlineStr">
        <is>
          <t>{'react-abcjs', 'abcjs-string-provider', 'hexo-tag-abcjs'}</t>
        </is>
      </c>
    </row>
    <row r="81411">
      <c r="A81411" s="1" t="n">
        <v>81409</v>
      </c>
      <c r="B81411" t="inlineStr">
        <is>
          <t>limitd</t>
        </is>
      </c>
      <c r="C81411" t="n">
        <v>5</v>
      </c>
      <c r="D81411" t="inlineStr">
        <is>
          <t>{'limitd', 'limitd-bench', 'limitd-redis'}</t>
        </is>
      </c>
    </row>
    <row r="81412">
      <c r="A81412" s="1" t="n">
        <v>81410</v>
      </c>
      <c r="B81412" t="inlineStr">
        <is>
          <t>ryoko</t>
        </is>
      </c>
      <c r="C81412" t="n">
        <v>5</v>
      </c>
      <c r="D81412" t="inlineStr">
        <is>
          <t>{'ryoko', 'vue-ui-demo-ryoko', 'ryoko-ui-react'}</t>
        </is>
      </c>
    </row>
    <row r="81413">
      <c r="A81413" s="1" t="n">
        <v>81411</v>
      </c>
      <c r="B81413" t="inlineStr">
        <is>
          <t>shelex</t>
        </is>
      </c>
      <c r="C81413" t="n">
        <v>5</v>
      </c>
      <c r="D81413" t="inlineStr">
        <is>
          <t>{'@shelex~cypress-allure-plugin', '@shelex~promise-queue-timeout', '@shelex~allure-js-commons-browser'}</t>
        </is>
      </c>
    </row>
    <row r="81414">
      <c r="A81414" s="1" t="n">
        <v>81412</v>
      </c>
      <c r="B81414" t="inlineStr">
        <is>
          <t>saltyzoo</t>
        </is>
      </c>
      <c r="C81414" t="n">
        <v>5</v>
      </c>
      <c r="D81414" t="inlineStr">
        <is>
          <t>{'@saltyzoo~libwebcore', '@saltyzoo~libio2', '@saltyzoo~libfaapi'}</t>
        </is>
      </c>
    </row>
    <row r="81415">
      <c r="A81415" s="1" t="n">
        <v>81413</v>
      </c>
      <c r="B81415" t="inlineStr">
        <is>
          <t>xspf</t>
        </is>
      </c>
      <c r="C81415" t="n">
        <v>5</v>
      </c>
      <c r="D81415" t="inlineStr">
        <is>
          <t>{'ea-xspf', 'xspf-playlist', 'xspf-lib'}</t>
        </is>
      </c>
    </row>
    <row r="81416">
      <c r="A81416" s="1" t="n">
        <v>81414</v>
      </c>
      <c r="B81416" t="inlineStr">
        <is>
          <t>pronunciation</t>
        </is>
      </c>
      <c r="C81416" t="n">
        <v>5</v>
      </c>
      <c r="D81416" t="inlineStr">
        <is>
          <t>{'pronunciation-lexicon-specification-yaml', '@elecdeer~emoji-pronunciation-ja', 'pronunciation-finder'}</t>
        </is>
      </c>
    </row>
    <row r="81417">
      <c r="A81417" s="1" t="n">
        <v>81415</v>
      </c>
      <c r="B81417" t="inlineStr">
        <is>
          <t>shipwire</t>
        </is>
      </c>
      <c r="C81417" t="n">
        <v>5</v>
      </c>
      <c r="D81417" t="inlineStr">
        <is>
          <t>{'shipwire-api', 'shipwire-node', 'shipwire'}</t>
        </is>
      </c>
    </row>
    <row r="81418">
      <c r="A81418" s="1" t="n">
        <v>81416</v>
      </c>
      <c r="B81418" t="inlineStr">
        <is>
          <t>opx</t>
        </is>
      </c>
      <c r="C81418" t="n">
        <v>5</v>
      </c>
      <c r="D81418" t="inlineStr">
        <is>
          <t>{'koa-opx', 'opx', 'stdlib.core.opx'}</t>
        </is>
      </c>
    </row>
    <row r="81419">
      <c r="A81419" s="1" t="n">
        <v>81417</v>
      </c>
      <c r="B81419" t="inlineStr">
        <is>
          <t>tdteam</t>
        </is>
      </c>
      <c r="C81419" t="n">
        <v>5</v>
      </c>
      <c r="D81419" t="inlineStr">
        <is>
          <t>{'@tdteam~vue-stringee', '@tdteam~vue-chat', '@tdteam~microcore'}</t>
        </is>
      </c>
    </row>
    <row r="81420">
      <c r="A81420" s="1" t="n">
        <v>81418</v>
      </c>
      <c r="B81420" t="inlineStr">
        <is>
          <t>hashicon</t>
        </is>
      </c>
      <c r="C81420" t="n">
        <v>5</v>
      </c>
      <c r="D81420" t="inlineStr">
        <is>
          <t>{'@emeraldpay~hashicon-react', 'hashicon', 'hashicon-cli'}</t>
        </is>
      </c>
    </row>
    <row r="81421">
      <c r="A81421" s="1" t="n">
        <v>81419</v>
      </c>
      <c r="B81421" t="inlineStr">
        <is>
          <t>kanki</t>
        </is>
      </c>
      <c r="C81421" t="n">
        <v>5</v>
      </c>
      <c r="D81421" t="inlineStr">
        <is>
          <t>{'trgkanki-template-cli', 'kankisen-bridge', '@silvestre~mkanki'}</t>
        </is>
      </c>
    </row>
    <row r="81422">
      <c r="A81422" s="1" t="n">
        <v>81420</v>
      </c>
      <c r="B81422" t="inlineStr">
        <is>
          <t>atsjj</t>
        </is>
      </c>
      <c r="C81422" t="n">
        <v>5</v>
      </c>
      <c r="D81422" t="inlineStr">
        <is>
          <t>{'@atsjj~memwatch', '@atsjj~inflector', '@atsjj~env'}</t>
        </is>
      </c>
    </row>
    <row r="81423">
      <c r="A81423" s="1" t="n">
        <v>81421</v>
      </c>
      <c r="B81423" t="inlineStr">
        <is>
          <t>readthedocs</t>
        </is>
      </c>
      <c r="C81423" t="n">
        <v>5</v>
      </c>
      <c r="D81423" t="inlineStr">
        <is>
          <t>{'readthedocs-sphinx-search', 'readthedocs', 'readthedocs-mklab'}</t>
        </is>
      </c>
    </row>
    <row r="81424">
      <c r="A81424" s="1" t="n">
        <v>81422</v>
      </c>
      <c r="B81424" t="inlineStr">
        <is>
          <t>khcore</t>
        </is>
      </c>
      <c r="C81424" t="n">
        <v>5</v>
      </c>
      <c r="D81424" t="inlineStr">
        <is>
          <t>{'khcore-node', 'khcore-message', 'khcore-lib'}</t>
        </is>
      </c>
    </row>
    <row r="81425">
      <c r="A81425" s="1" t="n">
        <v>81423</v>
      </c>
      <c r="B81425" t="inlineStr">
        <is>
          <t>drupal8</t>
        </is>
      </c>
      <c r="C81425" t="n">
        <v>5</v>
      </c>
      <c r="D81425" t="inlineStr">
        <is>
          <t>{'ngx-drupal8-rest', 'ng-drupal8', 'generator-web-starter-drupal8'}</t>
        </is>
      </c>
    </row>
    <row r="81426">
      <c r="A81426" s="1" t="n">
        <v>81424</v>
      </c>
      <c r="B81426" t="inlineStr">
        <is>
          <t>fixit</t>
        </is>
      </c>
      <c r="C81426" t="n">
        <v>5</v>
      </c>
      <c r="D81426" t="inlineStr">
        <is>
          <t>{'eslint-fixit', 'fixit', 'git-fixit'}</t>
        </is>
      </c>
    </row>
    <row r="81427">
      <c r="A81427" s="1" t="n">
        <v>81425</v>
      </c>
      <c r="B81427" t="inlineStr">
        <is>
          <t>borda</t>
        </is>
      </c>
      <c r="C81427" t="n">
        <v>5</v>
      </c>
      <c r="D81427" t="inlineStr">
        <is>
          <t>{'borda-vote-counter', 'odoo-la-borda', 'borda-count'}</t>
        </is>
      </c>
    </row>
    <row r="81428">
      <c r="A81428" s="1" t="n">
        <v>81426</v>
      </c>
      <c r="B81428" t="inlineStr">
        <is>
          <t>wonism</t>
        </is>
      </c>
      <c r="C81428" t="n">
        <v>5</v>
      </c>
      <c r="D81428" t="inlineStr">
        <is>
          <t>{'wonism', '@wonism~react-dropdown', '@wonism~react-milkdown'}</t>
        </is>
      </c>
    </row>
    <row r="81429">
      <c r="A81429" s="1" t="n">
        <v>81427</v>
      </c>
      <c r="B81429" t="inlineStr">
        <is>
          <t>channeladvisor</t>
        </is>
      </c>
      <c r="C81429" t="n">
        <v>5</v>
      </c>
      <c r="D81429" t="inlineStr">
        <is>
          <t>{'channeladvisor-localdb', 'passport-channeladvisor', 'channeladvisor'}</t>
        </is>
      </c>
    </row>
    <row r="81430">
      <c r="A81430" s="1" t="n">
        <v>81428</v>
      </c>
      <c r="B81430" t="inlineStr">
        <is>
          <t>npm11</t>
        </is>
      </c>
      <c r="C81430" t="n">
        <v>5</v>
      </c>
      <c r="D81430" t="inlineStr">
        <is>
          <t>{'npm11', 'react-to-npm11', 'npm11-npm-test'}</t>
        </is>
      </c>
    </row>
    <row r="81431">
      <c r="A81431" s="1" t="n">
        <v>81429</v>
      </c>
      <c r="B81431" t="inlineStr">
        <is>
          <t>npmtestpackage</t>
        </is>
      </c>
      <c r="C81431" t="n">
        <v>5</v>
      </c>
      <c r="D81431" t="inlineStr">
        <is>
          <t>{'@banups~npmtestpackage', '@rudenko.programmer~npmtestpackage', 'npmtestpackage'}</t>
        </is>
      </c>
    </row>
    <row r="81432">
      <c r="A81432" s="1" t="n">
        <v>81430</v>
      </c>
      <c r="B81432" t="inlineStr">
        <is>
          <t>etree</t>
        </is>
      </c>
      <c r="C81432" t="n">
        <v>5</v>
      </c>
      <c r="D81432" t="inlineStr">
        <is>
          <t>{'z3c-etree', 'pycopy-xml-etree-elementtree', 'micropython-xml-etree-elementtree'}</t>
        </is>
      </c>
    </row>
    <row r="81433">
      <c r="A81433" s="1" t="n">
        <v>81431</v>
      </c>
      <c r="B81433" t="inlineStr">
        <is>
          <t>squelch</t>
        </is>
      </c>
      <c r="C81433" t="n">
        <v>5</v>
      </c>
      <c r="D81433" t="inlineStr">
        <is>
          <t>{'squelch', 'squelch-nick-hash', 'squelch-base-theme'}</t>
        </is>
      </c>
    </row>
    <row r="81434">
      <c r="A81434" s="1" t="n">
        <v>81432</v>
      </c>
      <c r="B81434" t="inlineStr">
        <is>
          <t>fontes</t>
        </is>
      </c>
      <c r="C81434" t="n">
        <v>5</v>
      </c>
      <c r="D81434" t="inlineStr">
        <is>
          <t>{'installer-fontes', '@bethasistemas~fontes-dados', '@bruno-fontes~gas_getsheetdata'}</t>
        </is>
      </c>
    </row>
    <row r="81435">
      <c r="A81435" s="1" t="n">
        <v>81433</v>
      </c>
      <c r="B81435" t="inlineStr">
        <is>
          <t>signwriting</t>
        </is>
      </c>
      <c r="C81435" t="n">
        <v>5</v>
      </c>
      <c r="D81435" t="inlineStr">
        <is>
          <t>{'@sutton-signwriting~font-ttf', '@sutton-signwriting~sgnw-components', '@sutton-signwriting~unicode8'}</t>
        </is>
      </c>
    </row>
    <row r="81436">
      <c r="A81436" s="1" t="n">
        <v>81434</v>
      </c>
      <c r="B81436" t="inlineStr">
        <is>
          <t>plsql</t>
        </is>
      </c>
      <c r="C81436" t="n">
        <v>5</v>
      </c>
      <c r="D81436" t="inlineStr">
        <is>
          <t>{'plsqlrunner', 'node_plsql', 'plsqlparser'}</t>
        </is>
      </c>
    </row>
    <row r="81437">
      <c r="A81437" s="1" t="n">
        <v>81435</v>
      </c>
      <c r="B81437" t="inlineStr">
        <is>
          <t>peerdep</t>
        </is>
      </c>
      <c r="C81437" t="n">
        <v>5</v>
      </c>
      <c r="D81437" t="inlineStr">
        <is>
          <t>{'peerdep-fixer', 'opentok-react-without-peerdep', 'eonasdan-bootstrap-datetimepicker-peerdep'}</t>
        </is>
      </c>
    </row>
    <row r="81438">
      <c r="A81438" s="1" t="n">
        <v>81436</v>
      </c>
      <c r="B81438" t="inlineStr">
        <is>
          <t>baertang</t>
        </is>
      </c>
      <c r="C81438" t="n">
        <v>5</v>
      </c>
      <c r="D81438" t="inlineStr">
        <is>
          <t>{'@baertang~stylelint-config', '@baertang~prettier-config', '@baertang~eslint-config'}</t>
        </is>
      </c>
    </row>
    <row r="81439">
      <c r="A81439" s="1" t="n">
        <v>81437</v>
      </c>
      <c r="B81439" t="inlineStr">
        <is>
          <t>taptap</t>
        </is>
      </c>
      <c r="C81439" t="n">
        <v>5</v>
      </c>
      <c r="D81439" t="inlineStr">
        <is>
          <t>{'react-taptap', 'taptap', '@taptap-tds~tds-msg'}</t>
        </is>
      </c>
    </row>
    <row r="81440">
      <c r="A81440" s="1" t="n">
        <v>81438</v>
      </c>
      <c r="B81440" t="inlineStr">
        <is>
          <t>worktop</t>
        </is>
      </c>
      <c r="C81440" t="n">
        <v>5</v>
      </c>
      <c r="D81440" t="inlineStr">
        <is>
          <t>{'create-worktop', 'artusi-worktop', 'worktop'}</t>
        </is>
      </c>
    </row>
    <row r="81441">
      <c r="A81441" s="1" t="n">
        <v>81439</v>
      </c>
      <c r="B81441" t="inlineStr">
        <is>
          <t>lif3</t>
        </is>
      </c>
      <c r="C81441" t="n">
        <v>5</v>
      </c>
      <c r="D81441" t="inlineStr">
        <is>
          <t>{'lif3ng-console-vue-component1', 'lif3ng-console-vue-component', '@lif3ng-org-0~org0-pkg0'}</t>
        </is>
      </c>
    </row>
    <row r="81442">
      <c r="A81442" s="1" t="n">
        <v>81440</v>
      </c>
      <c r="B81442" t="inlineStr">
        <is>
          <t>markups</t>
        </is>
      </c>
      <c r="C81442" t="n">
        <v>5</v>
      </c>
      <c r="D81442" t="inlineStr">
        <is>
          <t>{'markups', '@i3yun~viewer.amarkups', 'pytelegrambotapi-markups'}</t>
        </is>
      </c>
    </row>
    <row r="81443">
      <c r="A81443" s="1" t="n">
        <v>81441</v>
      </c>
      <c r="B81443" t="inlineStr">
        <is>
          <t>retal</t>
        </is>
      </c>
      <c r="C81443" t="n">
        <v>5</v>
      </c>
      <c r="D81443" t="inlineStr">
        <is>
          <t>{'retalapp', 'retalapp-web', 'retalapp-1'}</t>
        </is>
      </c>
    </row>
    <row r="81444">
      <c r="A81444" s="1" t="n">
        <v>81442</v>
      </c>
      <c r="B81444" t="inlineStr">
        <is>
          <t>rckw</t>
        </is>
      </c>
      <c r="C81444" t="n">
        <v>5</v>
      </c>
      <c r="D81444" t="inlineStr">
        <is>
          <t>{'rckw-ant-base', 'rckw-ant-libs', 're-write-rckw-common-libs'}</t>
        </is>
      </c>
    </row>
    <row r="81445">
      <c r="A81445" s="1" t="n">
        <v>81443</v>
      </c>
      <c r="B81445" t="inlineStr">
        <is>
          <t>messana</t>
        </is>
      </c>
      <c r="C81445" t="n">
        <v>5</v>
      </c>
      <c r="D81445" t="inlineStr">
        <is>
          <t>{'homebridge-messana-changeover', 'homebridge-messana-fancoil', 'homebridge-messana-system'}</t>
        </is>
      </c>
    </row>
    <row r="81446">
      <c r="A81446" s="1" t="n">
        <v>81444</v>
      </c>
      <c r="B81446" t="inlineStr">
        <is>
          <t>cronometro</t>
        </is>
      </c>
      <c r="C81446" t="n">
        <v>5</v>
      </c>
      <c r="D81446" t="inlineStr">
        <is>
          <t>{'@edgargregori~vuejs2-bootstrap4-cronometro', 'vuejs2-bootstrap4--cronometro', 'cronometro'}</t>
        </is>
      </c>
    </row>
    <row r="81447">
      <c r="A81447" s="1" t="n">
        <v>81445</v>
      </c>
      <c r="B81447" t="inlineStr">
        <is>
          <t>thunks</t>
        </is>
      </c>
      <c r="C81447" t="n">
        <v>5</v>
      </c>
      <c r="D81447" t="inlineStr">
        <is>
          <t>{'redux-thunkster', 'inboxthunks', 'redux-thunks'}</t>
        </is>
      </c>
    </row>
    <row r="81448">
      <c r="A81448" s="1" t="n">
        <v>81446</v>
      </c>
      <c r="B81448" t="inlineStr">
        <is>
          <t>baozi</t>
        </is>
      </c>
      <c r="C81448" t="n">
        <v>5</v>
      </c>
      <c r="D81448" t="inlineStr">
        <is>
          <t>{'demo-npm-baozi', 'xht_baozi', 'baozi'}</t>
        </is>
      </c>
    </row>
    <row r="81449">
      <c r="A81449" s="1" t="n">
        <v>81447</v>
      </c>
      <c r="B81449" t="inlineStr">
        <is>
          <t>switchmate</t>
        </is>
      </c>
      <c r="C81449" t="n">
        <v>5</v>
      </c>
      <c r="D81449" t="inlineStr">
        <is>
          <t>{'homebridge-switchmate', 'homebridge-switchmate-switch', 'homebridge-switchmate-ble'}</t>
        </is>
      </c>
    </row>
    <row r="81450">
      <c r="A81450" s="1" t="n">
        <v>81448</v>
      </c>
      <c r="B81450" t="inlineStr">
        <is>
          <t>horas</t>
        </is>
      </c>
      <c r="C81450" t="n">
        <v>5</v>
      </c>
      <c r="D81450" t="inlineStr">
        <is>
          <t>{'logistic-regression-lethoras', 'flit-calculo-horas', 'meses-dias-horas-minutos'}</t>
        </is>
      </c>
    </row>
    <row r="81451">
      <c r="A81451" s="1" t="n">
        <v>81449</v>
      </c>
      <c r="B81451" t="inlineStr">
        <is>
          <t>minutos</t>
        </is>
      </c>
      <c r="C81451" t="n">
        <v>5</v>
      </c>
      <c r="D81451" t="inlineStr">
        <is>
          <t>{'hubot-minutos-de-sabedoria', 'minutos99', 'ed-cinco-minutos'}</t>
        </is>
      </c>
    </row>
    <row r="81452">
      <c r="A81452" s="1" t="n">
        <v>81450</v>
      </c>
      <c r="B81452" t="inlineStr">
        <is>
          <t>liara</t>
        </is>
      </c>
      <c r="C81452" t="n">
        <v>5</v>
      </c>
      <c r="D81452" t="inlineStr">
        <is>
          <t>{'liara-client', 'liara', '@liara~sdk'}</t>
        </is>
      </c>
    </row>
    <row r="81453">
      <c r="A81453" s="1" t="n">
        <v>81451</v>
      </c>
      <c r="B81453" t="inlineStr">
        <is>
          <t>psenger</t>
        </is>
      </c>
      <c r="C81453" t="n">
        <v>5</v>
      </c>
      <c r="D81453" t="inlineStr">
        <is>
          <t>{'@psenger~multivalue-map', '@psenger~bidirectional-map', '@psenger~linked-list'}</t>
        </is>
      </c>
    </row>
    <row r="81454">
      <c r="A81454" s="1" t="n">
        <v>81452</v>
      </c>
      <c r="B81454" t="inlineStr">
        <is>
          <t>beanutils</t>
        </is>
      </c>
      <c r="C81454" t="n">
        <v>5</v>
      </c>
      <c r="D81454" t="inlineStr">
        <is>
          <t>{'@beanutils~define', '@beanutils~webstorage', '@beanutils~common'}</t>
        </is>
      </c>
    </row>
    <row r="81455">
      <c r="A81455" s="1" t="n">
        <v>81453</v>
      </c>
      <c r="B81455" t="inlineStr">
        <is>
          <t>paulk</t>
        </is>
      </c>
      <c r="C81455" t="n">
        <v>5</v>
      </c>
      <c r="D81455" t="inlineStr">
        <is>
          <t>{'paulk-npm', '@paulkre~gatsby-transformer-svg', '@paulkre~state-router'}</t>
        </is>
      </c>
    </row>
    <row r="81456">
      <c r="A81456" s="1" t="n">
        <v>81454</v>
      </c>
      <c r="B81456" t="inlineStr">
        <is>
          <t>idealjs</t>
        </is>
      </c>
      <c r="C81456" t="n">
        <v>5</v>
      </c>
      <c r="D81456" t="inlineStr">
        <is>
          <t>{'@idealjs~drag-drop', '@idealjs~grape-layout', 'idealjs'}</t>
        </is>
      </c>
    </row>
    <row r="81457">
      <c r="A81457" s="1" t="n">
        <v>81455</v>
      </c>
      <c r="B81457" t="inlineStr">
        <is>
          <t>amati</t>
        </is>
      </c>
      <c r="C81457" t="n">
        <v>5</v>
      </c>
      <c r="D81457" t="inlineStr">
        <is>
          <t>{'amatino', '@abujude~sgs-khadamati', 'eslint-config-amati'}</t>
        </is>
      </c>
    </row>
    <row r="81458">
      <c r="A81458" s="1" t="n">
        <v>81456</v>
      </c>
      <c r="B81458" t="inlineStr">
        <is>
          <t>syook</t>
        </is>
      </c>
      <c r="C81458" t="n">
        <v>5</v>
      </c>
      <c r="D81458" t="inlineStr">
        <is>
          <t>{'syook-table', 'syook-table-new', '@syook~json-placeholder-replacer'}</t>
        </is>
      </c>
    </row>
    <row r="81459">
      <c r="A81459" s="1" t="n">
        <v>81457</v>
      </c>
      <c r="B81459" t="inlineStr">
        <is>
          <t>readtime</t>
        </is>
      </c>
      <c r="C81459" t="n">
        <v>5</v>
      </c>
      <c r="D81459" t="inlineStr">
        <is>
          <t>{'calculate-readtime', 'readtime', '@patternfly~pfe-readtime'}</t>
        </is>
      </c>
    </row>
    <row r="81460">
      <c r="A81460" s="1" t="n">
        <v>81458</v>
      </c>
      <c r="B81460" t="inlineStr">
        <is>
          <t>triggered</t>
        </is>
      </c>
      <c r="C81460" t="n">
        <v>5</v>
      </c>
      <c r="D81460" t="inlineStr">
        <is>
          <t>{'triggered-browser-animations', '@odd-tools~triggered-promise', 'triggered'}</t>
        </is>
      </c>
    </row>
    <row r="81461">
      <c r="A81461" s="1" t="n">
        <v>81459</v>
      </c>
      <c r="B81461" t="inlineStr">
        <is>
          <t>life360</t>
        </is>
      </c>
      <c r="C81461" t="n">
        <v>5</v>
      </c>
      <c r="D81461" t="inlineStr">
        <is>
          <t>{'iobroker.life360', 'node-red-contrib-life360', 'life360'}</t>
        </is>
      </c>
    </row>
    <row r="81462">
      <c r="A81462" s="1" t="n">
        <v>81460</v>
      </c>
      <c r="B81462" t="inlineStr">
        <is>
          <t>tonjs</t>
        </is>
      </c>
      <c r="C81462" t="n">
        <v>5</v>
      </c>
      <c r="D81462" t="inlineStr">
        <is>
          <t>{'@tonjs~logger', '@tonjs~ton', '@tonjs~cors'}</t>
        </is>
      </c>
    </row>
    <row r="81463">
      <c r="A81463" s="1" t="n">
        <v>81461</v>
      </c>
      <c r="B81463" t="inlineStr">
        <is>
          <t>pythonanywhere</t>
        </is>
      </c>
      <c r="C81463" t="n">
        <v>5</v>
      </c>
      <c r="D81463" t="inlineStr">
        <is>
          <t>{'pythonanywhere', 'pythonanywhere-cli', 'pythonanywhere-test-package'}</t>
        </is>
      </c>
    </row>
    <row r="81464">
      <c r="A81464" s="1" t="n">
        <v>81462</v>
      </c>
      <c r="B81464" t="inlineStr">
        <is>
          <t>jina</t>
        </is>
      </c>
      <c r="C81464" t="n">
        <v>5</v>
      </c>
      <c r="D81464" t="inlineStr">
        <is>
          <t>{'@jina-ai~jinajs', 'jinabox', '@jinai~rjsf-core'}</t>
        </is>
      </c>
    </row>
    <row r="81465">
      <c r="A81465" s="1" t="n">
        <v>81463</v>
      </c>
      <c r="B81465" t="inlineStr">
        <is>
          <t>testname</t>
        </is>
      </c>
      <c r="C81465" t="n">
        <v>5</v>
      </c>
      <c r="D81465" t="inlineStr">
        <is>
          <t>{'web-fe-testname', '@salvadroide~testname', 'ux-testname'}</t>
        </is>
      </c>
    </row>
    <row r="81466">
      <c r="A81466" s="1" t="n">
        <v>81464</v>
      </c>
      <c r="B81466" t="inlineStr">
        <is>
          <t>aloy</t>
        </is>
      </c>
      <c r="C81466" t="n">
        <v>5</v>
      </c>
      <c r="D81466" t="inlineStr">
        <is>
          <t>{'aloy_sqrt', 'aloy', 'aloy_sqrt_min_max'}</t>
        </is>
      </c>
    </row>
    <row r="81467">
      <c r="A81467" s="1" t="n">
        <v>81465</v>
      </c>
      <c r="B81467" t="inlineStr">
        <is>
          <t>wakelock</t>
        </is>
      </c>
      <c r="C81467" t="n">
        <v>5</v>
      </c>
      <c r="D81467" t="inlineStr">
        <is>
          <t>{'@bitfly~react-wakelock-react16', 'react-wakelock', 'react-wakelock-react16'}</t>
        </is>
      </c>
    </row>
    <row r="81468">
      <c r="A81468" s="1" t="n">
        <v>81466</v>
      </c>
      <c r="B81468" t="inlineStr">
        <is>
          <t>babtools</t>
        </is>
      </c>
      <c r="C81468" t="n">
        <v>5</v>
      </c>
      <c r="D81468" t="inlineStr">
        <is>
          <t>{'babtools-gentoo', 'babtools-example', 'babtools-misc'}</t>
        </is>
      </c>
    </row>
    <row r="81469">
      <c r="A81469" s="1" t="n">
        <v>81467</v>
      </c>
      <c r="B81469" t="inlineStr">
        <is>
          <t>funclib</t>
        </is>
      </c>
      <c r="C81469" t="n">
        <v>5</v>
      </c>
      <c r="D81469" t="inlineStr">
        <is>
          <t>{'@thomasjude~funclib', 'funclib-mp', 'funclib.js'}</t>
        </is>
      </c>
    </row>
    <row r="81470">
      <c r="A81470" s="1" t="n">
        <v>81468</v>
      </c>
      <c r="B81470" t="inlineStr">
        <is>
          <t>fuzzysort</t>
        </is>
      </c>
      <c r="C81470" t="n">
        <v>5</v>
      </c>
      <c r="D81470" t="inlineStr">
        <is>
          <t>{'@umanghome~fuzzysort', 'fuzzysort-updated', 'fuzzysort-collection'}</t>
        </is>
      </c>
    </row>
    <row r="81471">
      <c r="A81471" s="1" t="n">
        <v>81469</v>
      </c>
      <c r="B81471" t="inlineStr">
        <is>
          <t>mankubes</t>
        </is>
      </c>
      <c r="C81471" t="n">
        <v>5</v>
      </c>
      <c r="D81471" t="inlineStr">
        <is>
          <t>{'@mankubes-framework~pkg-network', '@mankubes-framework~pkg-i18n', '@mankubes-framework~pkg-environment'}</t>
        </is>
      </c>
    </row>
    <row r="81472">
      <c r="A81472" s="1" t="n">
        <v>81470</v>
      </c>
      <c r="B81472" t="inlineStr">
        <is>
          <t>megs</t>
        </is>
      </c>
      <c r="C81472" t="n">
        <v>5</v>
      </c>
      <c r="D81472" t="inlineStr">
        <is>
          <t>{'com.megster.cordova.ble', 'jmegs-palindrome', '@jmegs~tpl'}</t>
        </is>
      </c>
    </row>
    <row r="81473">
      <c r="A81473" s="1" t="n">
        <v>81471</v>
      </c>
      <c r="B81473" t="inlineStr">
        <is>
          <t>wpb</t>
        </is>
      </c>
      <c r="C81473" t="n">
        <v>5</v>
      </c>
      <c r="D81473" t="inlineStr">
        <is>
          <t>{'pywpb', 'wpb-wxshare', 'wpb-useragent'}</t>
        </is>
      </c>
    </row>
    <row r="81474">
      <c r="A81474" s="1" t="n">
        <v>81472</v>
      </c>
      <c r="B81474" t="inlineStr">
        <is>
          <t>contiguous</t>
        </is>
      </c>
      <c r="C81474" t="n">
        <v>5</v>
      </c>
      <c r="D81474" t="inlineStr">
        <is>
          <t>{'@stdlib~ndarray-base-assert-is-column-major-contiguous', '@stdlib~ndarray-base-assert-is-row-major-contiguous', 'contiguous'}</t>
        </is>
      </c>
    </row>
    <row r="81475">
      <c r="A81475" s="1" t="n">
        <v>81473</v>
      </c>
      <c r="B81475" t="inlineStr">
        <is>
          <t>toobject</t>
        </is>
      </c>
      <c r="C81475" t="n">
        <v>5</v>
      </c>
      <c r="D81475" t="inlineStr">
        <is>
          <t>{'mongoose-toobject', 'toobject', 'mali-toobject'}</t>
        </is>
      </c>
    </row>
    <row r="81476">
      <c r="A81476" s="1" t="n">
        <v>81474</v>
      </c>
      <c r="B81476" t="inlineStr">
        <is>
          <t>adrayv</t>
        </is>
      </c>
      <c r="C81476" t="n">
        <v>5</v>
      </c>
      <c r="D81476" t="inlineStr">
        <is>
          <t>{'adrayv-test-react-two', 'adrayv-test-react', 'adrayv-ui'}</t>
        </is>
      </c>
    </row>
    <row r="81477">
      <c r="A81477" s="1" t="n">
        <v>81475</v>
      </c>
      <c r="B81477" t="inlineStr">
        <is>
          <t>krissz</t>
        </is>
      </c>
      <c r="C81477" t="n">
        <v>5</v>
      </c>
      <c r="D81477" t="inlineStr">
        <is>
          <t>{'node-red-contrib-krissz-pcfadc', 'red-contrib-krissz-suninrange', 'node-red-contrib-krissz-suninrange'}</t>
        </is>
      </c>
    </row>
    <row r="81478">
      <c r="A81478" s="1" t="n">
        <v>81476</v>
      </c>
      <c r="B81478" t="inlineStr">
        <is>
          <t>layerswitcher</t>
        </is>
      </c>
      <c r="C81478" t="n">
        <v>5</v>
      </c>
      <c r="D81478" t="inlineStr">
        <is>
          <t>{'ol-layerswitcher', 'ol3-layerswitcher', '@manuelep~leaflet.layerswitcher'}</t>
        </is>
      </c>
    </row>
    <row r="81479">
      <c r="A81479" s="1" t="n">
        <v>81477</v>
      </c>
      <c r="B81479" t="inlineStr">
        <is>
          <t>finehance</t>
        </is>
      </c>
      <c r="C81479" t="n">
        <v>5</v>
      </c>
      <c r="D81479" t="inlineStr">
        <is>
          <t>{'@finehance~eslint-config-react', '@finehance~eslint-config-typescript', '@finehance~prettier-config'}</t>
        </is>
      </c>
    </row>
    <row r="81480">
      <c r="A81480" s="1" t="n">
        <v>81478</v>
      </c>
      <c r="B81480" t="inlineStr">
        <is>
          <t>aimi</t>
        </is>
      </c>
      <c r="C81480" t="n">
        <v>5</v>
      </c>
      <c r="D81480" t="inlineStr">
        <is>
          <t>{'aimi-cli', 'aimi-banner-drawer', 'aimi-button'}</t>
        </is>
      </c>
    </row>
    <row r="81481">
      <c r="A81481" s="1" t="n">
        <v>81479</v>
      </c>
      <c r="B81481" t="inlineStr">
        <is>
          <t>base10</t>
        </is>
      </c>
      <c r="C81481" t="n">
        <v>5</v>
      </c>
      <c r="D81481" t="inlineStr">
        <is>
          <t>{'@stdlib~constants-float64-max-base10-exponent-subnormal', '@stdlib~constants-float64-min-base10-exponent-subnormal', 'base10'}</t>
        </is>
      </c>
    </row>
    <row r="81482">
      <c r="A81482" s="1" t="n">
        <v>81480</v>
      </c>
      <c r="B81482" t="inlineStr">
        <is>
          <t>aiki</t>
        </is>
      </c>
      <c r="C81482" t="n">
        <v>5</v>
      </c>
      <c r="D81482" t="inlineStr">
        <is>
          <t>{'@hasaiki-cli-dev~utils', '@mozaikio~sdk', 'hasaiki-test'}</t>
        </is>
      </c>
    </row>
    <row r="81483">
      <c r="A81483" s="1" t="n">
        <v>81481</v>
      </c>
      <c r="B81483" t="inlineStr">
        <is>
          <t>leagueoflegends</t>
        </is>
      </c>
      <c r="C81483" t="n">
        <v>5</v>
      </c>
      <c r="D81483" t="inlineStr">
        <is>
          <t>{'leagueoflegends-cli', 'trailpack-leagueoflegends', 'leagueoflegends-api'}</t>
        </is>
      </c>
    </row>
    <row r="81484">
      <c r="A81484" s="1" t="n">
        <v>81482</v>
      </c>
      <c r="B81484" t="inlineStr">
        <is>
          <t>mozisan</t>
        </is>
      </c>
      <c r="C81484" t="n">
        <v>5</v>
      </c>
      <c r="D81484" t="inlineStr">
        <is>
          <t>{'@mozisan~eslint-config', '@mozisan~branded', '@mozisan~react-form'}</t>
        </is>
      </c>
    </row>
    <row r="81485">
      <c r="A81485" s="1" t="n">
        <v>81483</v>
      </c>
      <c r="B81485" t="inlineStr">
        <is>
          <t>introduce</t>
        </is>
      </c>
      <c r="C81485" t="n">
        <v>5</v>
      </c>
      <c r="D81485" t="inlineStr">
        <is>
          <t>{'hubot-introduce', 'js-module-introduce-myself', 'react-native-introduce'}</t>
        </is>
      </c>
    </row>
    <row r="81486">
      <c r="A81486" s="1" t="n">
        <v>81484</v>
      </c>
      <c r="B81486" t="inlineStr">
        <is>
          <t>vadapty</t>
        </is>
      </c>
      <c r="C81486" t="n">
        <v>5</v>
      </c>
      <c r="D81486" t="inlineStr">
        <is>
          <t>{'@vadapty~tm-scopes', '@vadapty~syntax', '@vadapty~ui'}</t>
        </is>
      </c>
    </row>
    <row r="81487">
      <c r="A81487" s="1" t="n">
        <v>81485</v>
      </c>
      <c r="B81487" t="inlineStr">
        <is>
          <t>sj2019</t>
        </is>
      </c>
      <c r="C81487" t="n">
        <v>5</v>
      </c>
      <c r="D81487" t="inlineStr">
        <is>
          <t>{'sj2019roulette', 'cl1sj2019', 'sj2019binary'}</t>
        </is>
      </c>
    </row>
    <row r="81488">
      <c r="A81488" s="1" t="n">
        <v>81486</v>
      </c>
      <c r="B81488" t="inlineStr">
        <is>
          <t>timesheets</t>
        </is>
      </c>
      <c r="C81488" t="n">
        <v>5</v>
      </c>
      <c r="D81488" t="inlineStr">
        <is>
          <t>{'alt-timesheets-core', 'harvest-timesheets', 'timesheets'}</t>
        </is>
      </c>
    </row>
    <row r="81489">
      <c r="A81489" s="1" t="n">
        <v>81487</v>
      </c>
      <c r="B81489" t="inlineStr">
        <is>
          <t>gabegabegabe</t>
        </is>
      </c>
      <c r="C81489" t="n">
        <v>5</v>
      </c>
      <c r="D81489" t="inlineStr">
        <is>
          <t>{'@gabegabegabe~eslint-config', '@gabegabegabe~stylelint-config', '@gabegabegabe~pug-lint-config'}</t>
        </is>
      </c>
    </row>
    <row r="81490">
      <c r="A81490" s="1" t="n">
        <v>81488</v>
      </c>
      <c r="B81490" t="inlineStr">
        <is>
          <t>nhb</t>
        </is>
      </c>
      <c r="C81490" t="n">
        <v>5</v>
      </c>
      <c r="D81490" t="inlineStr">
        <is>
          <t>{'is24-nhb-imageboost-frontend', 'todo-list-nhb', 'nhb-popup-manager'}</t>
        </is>
      </c>
    </row>
    <row r="81491">
      <c r="A81491" s="1" t="n">
        <v>81489</v>
      </c>
      <c r="B81491" t="inlineStr">
        <is>
          <t>genealogy</t>
        </is>
      </c>
      <c r="C81491" t="n">
        <v>5</v>
      </c>
      <c r="D81491" t="inlineStr">
        <is>
          <t>{'genealogy-book', 'open-genealogy', 'genealogy-visualizations'}</t>
        </is>
      </c>
    </row>
    <row r="81492">
      <c r="A81492" s="1" t="n">
        <v>81490</v>
      </c>
      <c r="B81492" t="inlineStr">
        <is>
          <t>mesi</t>
        </is>
      </c>
      <c r="C81492" t="n">
        <v>5</v>
      </c>
      <c r="D81492" t="inlineStr">
        <is>
          <t>{'mesija-test-pkg', 'mesi', 'vuejs-egitim-tag-component-ornegi-denemesi'}</t>
        </is>
      </c>
    </row>
    <row r="81493">
      <c r="A81493" s="1" t="n">
        <v>81491</v>
      </c>
      <c r="B81493" t="inlineStr">
        <is>
          <t>uikit1</t>
        </is>
      </c>
      <c r="C81493" t="n">
        <v>5</v>
      </c>
      <c r="D81493" t="inlineStr">
        <is>
          <t>{'strike-uikit1.0', '@kumarbets~uikit1', 'uikit1'}</t>
        </is>
      </c>
    </row>
    <row r="81494">
      <c r="A81494" s="1" t="n">
        <v>81492</v>
      </c>
      <c r="B81494" t="inlineStr">
        <is>
          <t>finpo</t>
        </is>
      </c>
      <c r="C81494" t="n">
        <v>5</v>
      </c>
      <c r="D81494" t="inlineStr">
        <is>
          <t>{'create-finpo-nuxt', '@finpo~vue2-recaptcha-invisible', '@finpo~vue2-dependency-selector'}</t>
        </is>
      </c>
    </row>
    <row r="81495">
      <c r="A81495" s="1" t="n">
        <v>81493</v>
      </c>
      <c r="B81495" t="inlineStr">
        <is>
          <t>komorebi</t>
        </is>
      </c>
      <c r="C81495" t="n">
        <v>5</v>
      </c>
      <c r="D81495" t="inlineStr">
        <is>
          <t>{'xxx-komorebi-simple-dom', 'komorebi', 'komorebi-simple-dom-x'}</t>
        </is>
      </c>
    </row>
    <row r="81496">
      <c r="A81496" s="1" t="n">
        <v>81494</v>
      </c>
      <c r="B81496" t="inlineStr">
        <is>
          <t>researcher</t>
        </is>
      </c>
      <c r="C81496" t="n">
        <v>5</v>
      </c>
      <c r="D81496" t="inlineStr">
        <is>
          <t>{'researcher1772', 'tresearcher', 'my-winresearcher'}</t>
        </is>
      </c>
    </row>
    <row r="81497">
      <c r="A81497" s="1" t="n">
        <v>81495</v>
      </c>
      <c r="B81497" t="inlineStr">
        <is>
          <t>kaazing</t>
        </is>
      </c>
      <c r="C81497" t="n">
        <v>5</v>
      </c>
      <c r="D81497" t="inlineStr">
        <is>
          <t>{'kaazing-javascript-gateway-client', 'kaazing-javascript-universal-client', 'kaazing-javascript-amqp-client'}</t>
        </is>
      </c>
    </row>
    <row r="81498">
      <c r="A81498" s="1" t="n">
        <v>81496</v>
      </c>
      <c r="B81498" t="inlineStr">
        <is>
          <t>treantjs</t>
        </is>
      </c>
      <c r="C81498" t="n">
        <v>5</v>
      </c>
      <c r="D81498" t="inlineStr">
        <is>
          <t>{'treantjs', '@coorpacademy~treantjs-adapter-dust', 'rs-treantjs'}</t>
        </is>
      </c>
    </row>
    <row r="81499">
      <c r="A81499" s="1" t="n">
        <v>81497</v>
      </c>
      <c r="B81499" t="inlineStr">
        <is>
          <t>polywoo</t>
        </is>
      </c>
      <c r="C81499" t="n">
        <v>5</v>
      </c>
      <c r="D81499" t="inlineStr">
        <is>
          <t>{'polywoo-ba', 'polywoo-mana-editor', 'polywoo-sso-sdk'}</t>
        </is>
      </c>
    </row>
    <row r="81500">
      <c r="A81500" s="1" t="n">
        <v>81498</v>
      </c>
      <c r="B81500" t="inlineStr">
        <is>
          <t>reversecurrent</t>
        </is>
      </c>
      <c r="C81500" t="n">
        <v>5</v>
      </c>
      <c r="D81500" t="inlineStr">
        <is>
          <t>{'@reversecurrent~formrenderer', '@reversecurrent~react-form-meta', '@reversecurrent~eventemitter'}</t>
        </is>
      </c>
    </row>
    <row r="81501">
      <c r="A81501" s="1" t="n">
        <v>81499</v>
      </c>
      <c r="B81501" t="inlineStr">
        <is>
          <t>wulian</t>
        </is>
      </c>
      <c r="C81501" t="n">
        <v>5</v>
      </c>
      <c r="D81501" t="inlineStr">
        <is>
          <t>{'wulian-redis', 'wulian-common', 'wulian'}</t>
        </is>
      </c>
    </row>
    <row r="81502">
      <c r="A81502" s="1" t="n">
        <v>81500</v>
      </c>
      <c r="B81502" t="inlineStr">
        <is>
          <t>maged</t>
        </is>
      </c>
      <c r="C81502" t="n">
        <v>5</v>
      </c>
      <c r="D81502" t="inlineStr">
        <is>
          <t>{'@ar-maged~react-native-app-intro-slider', '@ar-maged~nedb', 'npm-test-maged'}</t>
        </is>
      </c>
    </row>
    <row r="81503">
      <c r="A81503" s="1" t="n">
        <v>81501</v>
      </c>
      <c r="B81503" t="inlineStr">
        <is>
          <t>circulos</t>
        </is>
      </c>
      <c r="C81503" t="n">
        <v>5</v>
      </c>
      <c r="D81503" t="inlineStr">
        <is>
          <t>{'@circulos-meos~circulos-meos-ping', '@circulos-meos~circulos-meos-sign-up', '@circulos-meos~circulos-meos-pomodoro'}</t>
        </is>
      </c>
    </row>
    <row r="81504">
      <c r="A81504" s="1" t="n">
        <v>81502</v>
      </c>
      <c r="B81504" t="inlineStr">
        <is>
          <t>hijacking</t>
        </is>
      </c>
      <c r="C81504" t="n">
        <v>5</v>
      </c>
      <c r="D81504" t="inlineStr">
        <is>
          <t>{'gulp-hijacking-gaze', 'hijacking-webpack-plugin', 'acme-org-hijacking-test'}</t>
        </is>
      </c>
    </row>
    <row r="81505">
      <c r="A81505" s="1" t="n">
        <v>81503</v>
      </c>
      <c r="B81505" t="inlineStr">
        <is>
          <t>yaoyin</t>
        </is>
      </c>
      <c r="C81505" t="n">
        <v>5</v>
      </c>
      <c r="D81505" t="inlineStr">
        <is>
          <t>{'yaoyin-rn-swiper', 'npm_yaoyin_b', 'npm_yaoyin_a'}</t>
        </is>
      </c>
    </row>
    <row r="81506">
      <c r="A81506" s="1" t="n">
        <v>81504</v>
      </c>
      <c r="B81506" t="inlineStr">
        <is>
          <t>vcsuite</t>
        </is>
      </c>
      <c r="C81506" t="n">
        <v>5</v>
      </c>
      <c r="D81506" t="inlineStr">
        <is>
          <t>{'@vcsuite~eslint-config', '@vcsuite~parsers', '@vcsuite~logger'}</t>
        </is>
      </c>
    </row>
    <row r="81507">
      <c r="A81507" s="1" t="n">
        <v>81505</v>
      </c>
      <c r="B81507" t="inlineStr">
        <is>
          <t>kissui</t>
        </is>
      </c>
      <c r="C81507" t="n">
        <v>5</v>
      </c>
      <c r="D81507" t="inlineStr">
        <is>
          <t>{'kissui', 'kissui.scrollanim', 'Kissui'}</t>
        </is>
      </c>
    </row>
    <row r="81508">
      <c r="A81508" s="1" t="n">
        <v>81506</v>
      </c>
      <c r="B81508" t="inlineStr">
        <is>
          <t>expressweb</t>
        </is>
      </c>
      <c r="C81508" t="n">
        <v>5</v>
      </c>
      <c r="D81508" t="inlineStr">
        <is>
          <t>{'expressWeb', 'expressweb-scheduler-ts', 'expressweb-scheduler'}</t>
        </is>
      </c>
    </row>
    <row r="81509">
      <c r="A81509" s="1" t="n">
        <v>81507</v>
      </c>
      <c r="B81509" t="inlineStr">
        <is>
          <t>pagofacil</t>
        </is>
      </c>
      <c r="C81509" t="n">
        <v>5</v>
      </c>
      <c r="D81509" t="inlineStr">
        <is>
          <t>{'@pagofacil~api_pago_facil', 'pagofacil-bsale', 'pagofacil-sign-payload'}</t>
        </is>
      </c>
    </row>
    <row r="81510">
      <c r="A81510" s="1" t="n">
        <v>81508</v>
      </c>
      <c r="B81510" t="inlineStr">
        <is>
          <t>pamina</t>
        </is>
      </c>
      <c r="C81510" t="n">
        <v>5</v>
      </c>
      <c r="D81510" t="inlineStr">
        <is>
          <t>{'dopamina-plugin-camera-guide', 'pamina-web', 'pamina'}</t>
        </is>
      </c>
    </row>
    <row r="81511">
      <c r="A81511" s="1" t="n">
        <v>81509</v>
      </c>
      <c r="B81511" t="inlineStr">
        <is>
          <t>ckpro</t>
        </is>
      </c>
      <c r="C81511" t="n">
        <v>5</v>
      </c>
      <c r="D81511" t="inlineStr">
        <is>
          <t>{'@ckpro~ckeditor5-upload-adapter', '@ckpro~ckeditor5-bookmark', '@ckpro~ckeditor5-popover'}</t>
        </is>
      </c>
    </row>
    <row r="81512">
      <c r="A81512" s="1" t="n">
        <v>81510</v>
      </c>
      <c r="B81512" t="inlineStr">
        <is>
          <t>formu</t>
        </is>
      </c>
      <c r="C81512" t="n">
        <v>5</v>
      </c>
      <c r="D81512" t="inlineStr">
        <is>
          <t>{'table-formu', 'formu', 'crud-formu'}</t>
        </is>
      </c>
    </row>
    <row r="81513">
      <c r="A81513" s="1" t="n">
        <v>81511</v>
      </c>
      <c r="B81513" t="inlineStr">
        <is>
          <t>complex128</t>
        </is>
      </c>
      <c r="C81513" t="n">
        <v>5</v>
      </c>
      <c r="D81513" t="inlineStr">
        <is>
          <t>{'@stdlib~constants-complex128-num-bytes', '@stdlib~assert-is-complex128array', '@stdlib~assert-is-complex128'}</t>
        </is>
      </c>
    </row>
    <row r="81514">
      <c r="A81514" s="1" t="n">
        <v>81512</v>
      </c>
      <c r="B81514" t="inlineStr">
        <is>
          <t>postlogistics</t>
        </is>
      </c>
      <c r="C81514" t="n">
        <v>5</v>
      </c>
      <c r="D81514" t="inlineStr">
        <is>
          <t>{'odoo9-addon-delivery-carrier-label-postlogistics', 'odoo10-addon-delivery-carrier-label-postlogistics', 'odoo12-addon-delivery-carrier-label-postlogistics'}</t>
        </is>
      </c>
    </row>
    <row r="81515">
      <c r="A81515" s="1" t="n">
        <v>81513</v>
      </c>
      <c r="B81515" t="inlineStr">
        <is>
          <t>scoreman</t>
        </is>
      </c>
      <c r="C81515" t="n">
        <v>5</v>
      </c>
      <c r="D81515" t="inlineStr">
        <is>
          <t>{'@scoreman~standalone', 'scoreman-overlay-melee-dark', '@scoreman~overlays'}</t>
        </is>
      </c>
    </row>
    <row r="81516">
      <c r="A81516" s="1" t="n">
        <v>81514</v>
      </c>
      <c r="B81516" t="inlineStr">
        <is>
          <t>airlock</t>
        </is>
      </c>
      <c r="C81516" t="n">
        <v>5</v>
      </c>
      <c r="D81516" t="inlineStr">
        <is>
          <t>{'@calblueprint~airlock', 'urbit-airlock', 'react-airlock'}</t>
        </is>
      </c>
    </row>
    <row r="81517">
      <c r="A81517" s="1" t="n">
        <v>81515</v>
      </c>
      <c r="B81517" t="inlineStr">
        <is>
          <t>makarandkate</t>
        </is>
      </c>
      <c r="C81517" t="n">
        <v>5</v>
      </c>
      <c r="D81517" t="inlineStr">
        <is>
          <t>{'@makarandkate~invoice-templates', '@makarandkate~ezo-wa', '@makarandkate~ezo-models'}</t>
        </is>
      </c>
    </row>
    <row r="81518">
      <c r="A81518" s="1" t="n">
        <v>81516</v>
      </c>
      <c r="B81518" t="inlineStr">
        <is>
          <t>mifare</t>
        </is>
      </c>
      <c r="C81518" t="n">
        <v>5</v>
      </c>
      <c r="D81518" t="inlineStr">
        <is>
          <t>{'mifare-pcsc', 'mifare-classic', 'cordova-plugin-mifare-ultralight'}</t>
        </is>
      </c>
    </row>
    <row r="81519">
      <c r="A81519" s="1" t="n">
        <v>81517</v>
      </c>
      <c r="B81519" t="inlineStr">
        <is>
          <t>kosac</t>
        </is>
      </c>
      <c r="C81519" t="n">
        <v>5</v>
      </c>
      <c r="D81519" t="inlineStr">
        <is>
          <t>{'kosac_callback', '@kosac-dev~react-native-image-cache-wrapper', 'hea-crypto-kosac'}</t>
        </is>
      </c>
    </row>
    <row r="81520">
      <c r="A81520" s="1" t="n">
        <v>81518</v>
      </c>
      <c r="B81520" t="inlineStr">
        <is>
          <t>archway</t>
        </is>
      </c>
      <c r="C81520" t="n">
        <v>5</v>
      </c>
      <c r="D81520" t="inlineStr">
        <is>
          <t>{'archway-cli', 'archway', 'archway-generator-cli'}</t>
        </is>
      </c>
    </row>
    <row r="81521">
      <c r="A81521" s="1" t="n">
        <v>81519</v>
      </c>
      <c r="B81521" t="inlineStr">
        <is>
          <t>multiloader</t>
        </is>
      </c>
      <c r="C81521" t="n">
        <v>5</v>
      </c>
      <c r="D81521" t="inlineStr">
        <is>
          <t>{'@thibka~multiloader', '@thibka~three-multiloader', '@multiloader~loader'}</t>
        </is>
      </c>
    </row>
    <row r="81522">
      <c r="A81522" s="1" t="n">
        <v>81520</v>
      </c>
      <c r="B81522" t="inlineStr">
        <is>
          <t>documentai</t>
        </is>
      </c>
      <c r="C81522" t="n">
        <v>5</v>
      </c>
      <c r="D81522" t="inlineStr">
        <is>
          <t>{'google-cloud-documentai', '@google-cloud~documentai', '@types~gapi.client.documentai'}</t>
        </is>
      </c>
    </row>
    <row r="81523">
      <c r="A81523" s="1" t="n">
        <v>81521</v>
      </c>
      <c r="B81523" t="inlineStr">
        <is>
          <t>corrupt</t>
        </is>
      </c>
      <c r="C81523" t="n">
        <v>5</v>
      </c>
      <c r="D81523" t="inlineStr">
        <is>
          <t>{'@bad-idea~postinstall-corrupt', 'file-corrupt-x00-detect', 'corrupt-something'}</t>
        </is>
      </c>
    </row>
    <row r="81524">
      <c r="A81524" s="1" t="n">
        <v>81522</v>
      </c>
      <c r="B81524" t="inlineStr">
        <is>
          <t>egolord</t>
        </is>
      </c>
      <c r="C81524" t="n">
        <v>5</v>
      </c>
      <c r="D81524" t="inlineStr">
        <is>
          <t>{'@egolord~carousel', '@egolord~shop', '@egolord~product'}</t>
        </is>
      </c>
    </row>
    <row r="81525">
      <c r="A81525" s="1" t="n">
        <v>81523</v>
      </c>
      <c r="B81525" t="inlineStr">
        <is>
          <t>semvar</t>
        </is>
      </c>
      <c r="C81525" t="n">
        <v>5</v>
      </c>
      <c r="D81525" t="inlineStr">
        <is>
          <t>{'semvar-publish-test', '@anolilab~cerebro-semvar-extension', 'semvar-tst'}</t>
        </is>
      </c>
    </row>
    <row r="81526">
      <c r="A81526" s="1" t="n">
        <v>81524</v>
      </c>
      <c r="B81526" t="inlineStr">
        <is>
          <t>djyde</t>
        </is>
      </c>
      <c r="C81526" t="n">
        <v>5</v>
      </c>
      <c r="D81526" t="inlineStr">
        <is>
          <t>{'@djyde~tspoon', '@djyde~tree-util', '@djyde~react-quill'}</t>
        </is>
      </c>
    </row>
    <row r="81527">
      <c r="A81527" s="1" t="n">
        <v>81525</v>
      </c>
      <c r="B81527" t="inlineStr">
        <is>
          <t>solal</t>
        </is>
      </c>
      <c r="C81527" t="n">
        <v>5</v>
      </c>
      <c r="D81527" t="inlineStr">
        <is>
          <t>{'@solaldr~loader', '@solaldr~raf', '@solaldr~spritesheet'}</t>
        </is>
      </c>
    </row>
    <row r="81528">
      <c r="A81528" s="1" t="n">
        <v>81526</v>
      </c>
      <c r="B81528" t="inlineStr">
        <is>
          <t>solaldr</t>
        </is>
      </c>
      <c r="C81528" t="n">
        <v>5</v>
      </c>
      <c r="D81528" t="inlineStr">
        <is>
          <t>{'@solaldr~loader', '@solaldr~raf', '@solaldr~spritesheet'}</t>
        </is>
      </c>
    </row>
    <row r="81529">
      <c r="A81529" s="1" t="n">
        <v>81527</v>
      </c>
      <c r="B81529" t="inlineStr">
        <is>
          <t>erol</t>
        </is>
      </c>
      <c r="C81529" t="n">
        <v>5</v>
      </c>
      <c r="D81529" t="inlineStr">
        <is>
          <t>{'@berker.erol~lotide', 'choznerol-hello-npm', 'gerolmed-http-server'}</t>
        </is>
      </c>
    </row>
    <row r="81530">
      <c r="A81530" s="1" t="n">
        <v>81528</v>
      </c>
      <c r="B81530" t="inlineStr">
        <is>
          <t>corgit</t>
        </is>
      </c>
      <c r="C81530" t="n">
        <v>5</v>
      </c>
      <c r="D81530" t="inlineStr">
        <is>
          <t>{'corgit', '@corgit~parser', '@corgit~rules'}</t>
        </is>
      </c>
    </row>
    <row r="81531">
      <c r="A81531" s="1" t="n">
        <v>81529</v>
      </c>
      <c r="B81531" t="inlineStr">
        <is>
          <t>bellman</t>
        </is>
      </c>
      <c r="C81531" t="n">
        <v>5</v>
      </c>
      <c r="D81531" t="inlineStr">
        <is>
          <t>{'bellman-short-path', 'bellmanford', 'bellman-ford'}</t>
        </is>
      </c>
    </row>
    <row r="81532">
      <c r="A81532" s="1" t="n">
        <v>81530</v>
      </c>
      <c r="B81532" t="inlineStr">
        <is>
          <t>utils4</t>
        </is>
      </c>
      <c r="C81532" t="n">
        <v>5</v>
      </c>
      <c r="D81532" t="inlineStr">
        <is>
          <t>{'utils4js', 'ndd-utils4p', 'utils4ymc'}</t>
        </is>
      </c>
    </row>
    <row r="81533">
      <c r="A81533" s="1" t="n">
        <v>81531</v>
      </c>
      <c r="B81533" t="inlineStr">
        <is>
          <t>openrgb</t>
        </is>
      </c>
      <c r="C81533" t="n">
        <v>5</v>
      </c>
      <c r="D81533" t="inlineStr">
        <is>
          <t>{'openrgb-python', 'homebridge-openrgb', 'openrgb'}</t>
        </is>
      </c>
    </row>
    <row r="81534">
      <c r="A81534" s="1" t="n">
        <v>81532</v>
      </c>
      <c r="B81534" t="inlineStr">
        <is>
          <t>minizinc</t>
        </is>
      </c>
      <c r="C81534" t="n">
        <v>5</v>
      </c>
      <c r="D81534" t="inlineStr">
        <is>
          <t>{'minizinc-js', 'minizinc', 'minizinc-solver'}</t>
        </is>
      </c>
    </row>
    <row r="81535">
      <c r="A81535" s="1" t="n">
        <v>81533</v>
      </c>
      <c r="B81535" t="inlineStr">
        <is>
          <t>nclopezo</t>
        </is>
      </c>
      <c r="C81535" t="n">
        <v>5</v>
      </c>
      <c r="D81535" t="inlineStr">
        <is>
          <t>{'@nclopezo~ebi-basic-components-2', '@nclopezo~ebi-basic-components', '@nclopezo~nice-button'}</t>
        </is>
      </c>
    </row>
    <row r="81536">
      <c r="A81536" s="1" t="n">
        <v>81534</v>
      </c>
      <c r="B81536" t="inlineStr">
        <is>
          <t>tb93</t>
        </is>
      </c>
      <c r="C81536" t="n">
        <v>5</v>
      </c>
      <c r="D81536" t="inlineStr">
        <is>
          <t>{'tb93-rooms-mod', 'decoder-for-tb93', 'tb93-extra'}</t>
        </is>
      </c>
    </row>
    <row r="81537">
      <c r="A81537" s="1" t="n">
        <v>81535</v>
      </c>
      <c r="B81537" t="inlineStr">
        <is>
          <t>adcc</t>
        </is>
      </c>
      <c r="C81537" t="n">
        <v>5</v>
      </c>
      <c r="D81537" t="inlineStr">
        <is>
          <t>{'layadcc', 'adcc', 'adcc-backup'}</t>
        </is>
      </c>
    </row>
    <row r="81538">
      <c r="A81538" s="1" t="n">
        <v>81536</v>
      </c>
      <c r="B81538" t="inlineStr">
        <is>
          <t>landbot</t>
        </is>
      </c>
      <c r="C81538" t="n">
        <v>5</v>
      </c>
      <c r="D81538" t="inlineStr">
        <is>
          <t>{'@landbot~core', 'botium-connector-landbot', '@frubana~react-landbot'}</t>
        </is>
      </c>
    </row>
    <row r="81539">
      <c r="A81539" s="1" t="n">
        <v>81537</v>
      </c>
      <c r="B81539" t="inlineStr">
        <is>
          <t>kissanime</t>
        </is>
      </c>
      <c r="C81539" t="n">
        <v>5</v>
      </c>
      <c r="D81539" t="inlineStr">
        <is>
          <t>{'kissanime-scrapper', 'kissanime-scraper', 'aniscrape-kissanime'}</t>
        </is>
      </c>
    </row>
    <row r="81540">
      <c r="A81540" s="1" t="n">
        <v>81538</v>
      </c>
      <c r="B81540" t="inlineStr">
        <is>
          <t>yhiot</t>
        </is>
      </c>
      <c r="C81540" t="n">
        <v>5</v>
      </c>
      <c r="D81540" t="inlineStr">
        <is>
          <t>{'@yhiot~testutils', '@yhiot~utils', '@yhiot~dbcached'}</t>
        </is>
      </c>
    </row>
    <row r="81541">
      <c r="A81541" s="1" t="n">
        <v>81539</v>
      </c>
      <c r="B81541" t="inlineStr">
        <is>
          <t>fykit</t>
        </is>
      </c>
      <c r="C81541" t="n">
        <v>5</v>
      </c>
      <c r="D81541" t="inlineStr">
        <is>
          <t>{'@fykit~appify-http', '@fykit~appify-server-factory', '@fykit~commons'}</t>
        </is>
      </c>
    </row>
    <row r="81542">
      <c r="A81542" s="1" t="n">
        <v>81540</v>
      </c>
      <c r="B81542" t="inlineStr">
        <is>
          <t>syukurilexs</t>
        </is>
      </c>
      <c r="C81542" t="n">
        <v>5</v>
      </c>
      <c r="D81542" t="inlineStr">
        <is>
          <t>{'@syukurilexs~nestjs-mariadb', '@syukurilexs~nestjs-config', '@syukurilexs~nestjs-logger'}</t>
        </is>
      </c>
    </row>
    <row r="81543">
      <c r="A81543" s="1" t="n">
        <v>81541</v>
      </c>
      <c r="B81543" t="inlineStr">
        <is>
          <t>tkhiking</t>
        </is>
      </c>
      <c r="C81543" t="n">
        <v>5</v>
      </c>
      <c r="D81543" t="inlineStr">
        <is>
          <t>{'@tkhiking~node-toolchain', '@tkhiking~prettier-config', '@tkhiking~commitlint-config'}</t>
        </is>
      </c>
    </row>
    <row r="81544">
      <c r="A81544" s="1" t="n">
        <v>81542</v>
      </c>
      <c r="B81544" t="inlineStr">
        <is>
          <t>schmuck</t>
        </is>
      </c>
      <c r="C81544" t="n">
        <v>5</v>
      </c>
      <c r="D81544" t="inlineStr">
        <is>
          <t>{'schmucklicloud_storage', 'schmucklicloud_messaging', 'schmucklicloud_files'}</t>
        </is>
      </c>
    </row>
    <row r="81545">
      <c r="A81545" s="1" t="n">
        <v>81543</v>
      </c>
      <c r="B81545" t="inlineStr">
        <is>
          <t>schmucklicloud</t>
        </is>
      </c>
      <c r="C81545" t="n">
        <v>5</v>
      </c>
      <c r="D81545" t="inlineStr">
        <is>
          <t>{'schmucklicloud_storage', 'schmucklicloud_messaging', 'schmucklicloud_files'}</t>
        </is>
      </c>
    </row>
    <row r="81546">
      <c r="A81546" s="1" t="n">
        <v>81544</v>
      </c>
      <c r="B81546" t="inlineStr">
        <is>
          <t>vivela</t>
        </is>
      </c>
      <c r="C81546" t="n">
        <v>5</v>
      </c>
      <c r="D81546" t="inlineStr">
        <is>
          <t>{'vivela-database-lambda-layer', 'vivela-database-22', 'vivela-database-23'}</t>
        </is>
      </c>
    </row>
    <row r="81547">
      <c r="A81547" s="1" t="n">
        <v>81545</v>
      </c>
      <c r="B81547" t="inlineStr">
        <is>
          <t>graphapps</t>
        </is>
      </c>
      <c r="C81547" t="n">
        <v>5</v>
      </c>
      <c r="D81547" t="inlineStr">
        <is>
          <t>{'@graphapps~apoc', '@graphapps~charts', '@graphapps~graphpanel'}</t>
        </is>
      </c>
    </row>
    <row r="81548">
      <c r="A81548" s="1" t="n">
        <v>81546</v>
      </c>
      <c r="B81548" t="inlineStr">
        <is>
          <t>personnelfiles</t>
        </is>
      </c>
      <c r="C81548" t="n">
        <v>5</v>
      </c>
      <c r="D81548" t="inlineStr">
        <is>
          <t>{'nbmodular-module-personnelfiles', 'netmodular-module-personnelfiles', 'temiicore-module-personnelfiles'}</t>
        </is>
      </c>
    </row>
    <row r="81549">
      <c r="A81549" s="1" t="n">
        <v>81547</v>
      </c>
      <c r="B81549" t="inlineStr">
        <is>
          <t>praekelt</t>
        </is>
      </c>
      <c r="C81549" t="n">
        <v>5</v>
      </c>
      <c r="D81549" t="inlineStr">
        <is>
          <t>{'django-photologue-praekelt', 'mote-praekelt', '@praekelt~seed_jsbox_utils'}</t>
        </is>
      </c>
    </row>
    <row r="81550">
      <c r="A81550" s="1" t="n">
        <v>81548</v>
      </c>
      <c r="B81550" t="inlineStr">
        <is>
          <t>simplate</t>
        </is>
      </c>
      <c r="C81550" t="n">
        <v>5</v>
      </c>
      <c r="D81550" t="inlineStr">
        <is>
          <t>{'@simplate~plugin-postmark', '@simplate~babel-preset-combase-plugin', 'piton-simplate'}</t>
        </is>
      </c>
    </row>
    <row r="81551">
      <c r="A81551" s="1" t="n">
        <v>81549</v>
      </c>
      <c r="B81551" t="inlineStr">
        <is>
          <t>ntf</t>
        </is>
      </c>
      <c r="C81551" t="n">
        <v>5</v>
      </c>
      <c r="D81551" t="inlineStr">
        <is>
          <t>{'wechatntf', '@hilma~ntf-native', 'ntf'}</t>
        </is>
      </c>
    </row>
    <row r="81552">
      <c r="A81552" s="1" t="n">
        <v>81550</v>
      </c>
      <c r="B81552" t="inlineStr">
        <is>
          <t>oyi</t>
        </is>
      </c>
      <c r="C81552" t="n">
        <v>5</v>
      </c>
      <c r="D81552" t="inlineStr">
        <is>
          <t>{'@oyi~animation', '@oyi~scroll', '@oyi~resize'}</t>
        </is>
      </c>
    </row>
    <row r="81553">
      <c r="A81553" s="1" t="n">
        <v>81551</v>
      </c>
      <c r="B81553" t="inlineStr">
        <is>
          <t>edux</t>
        </is>
      </c>
      <c r="C81553" t="n">
        <v>5</v>
      </c>
      <c r="D81553" t="inlineStr">
        <is>
          <t>{'check-edux', 'phantconfig-edux', '@lukaszklis~pjatk-check-edux'}</t>
        </is>
      </c>
    </row>
    <row r="81554">
      <c r="A81554" s="1" t="n">
        <v>81552</v>
      </c>
      <c r="B81554" t="inlineStr">
        <is>
          <t>proximiio</t>
        </is>
      </c>
      <c r="C81554" t="n">
        <v>5</v>
      </c>
      <c r="D81554" t="inlineStr">
        <is>
          <t>{'proximiio-js-library', 'proximiio-unified-sdk', 'react-native-proximiio'}</t>
        </is>
      </c>
    </row>
    <row r="81555">
      <c r="A81555" s="1" t="n">
        <v>81553</v>
      </c>
      <c r="B81555" t="inlineStr">
        <is>
          <t>gosling</t>
        </is>
      </c>
      <c r="C81555" t="n">
        <v>5</v>
      </c>
      <c r="D81555" t="inlineStr">
        <is>
          <t>{'gosling', 'gosling.js', 'pyryangosling'}</t>
        </is>
      </c>
    </row>
    <row r="81556">
      <c r="A81556" s="1" t="n">
        <v>81554</v>
      </c>
      <c r="B81556" t="inlineStr">
        <is>
          <t>bitmetro</t>
        </is>
      </c>
      <c r="C81556" t="n">
        <v>5</v>
      </c>
      <c r="D81556" t="inlineStr">
        <is>
          <t>{'@bitmetro~cms-common', '@bitmetro~react-page-editor', '@bitmetro~docker-deployer'}</t>
        </is>
      </c>
    </row>
    <row r="81557">
      <c r="A81557" s="1" t="n">
        <v>81555</v>
      </c>
      <c r="B81557" t="inlineStr">
        <is>
          <t>uploadx</t>
        </is>
      </c>
      <c r="C81557" t="n">
        <v>5</v>
      </c>
      <c r="D81557" t="inlineStr">
        <is>
          <t>{'@uploadx~gcs', '@uploadx~s3', 'node-uploadx'}</t>
        </is>
      </c>
    </row>
    <row r="81558">
      <c r="A81558" s="1" t="n">
        <v>81556</v>
      </c>
      <c r="B81558" t="inlineStr">
        <is>
          <t>sevin</t>
        </is>
      </c>
      <c r="C81558" t="n">
        <v>5</v>
      </c>
      <c r="D81558" t="inlineStr">
        <is>
          <t>{'@sevinf~tailwindcss', '@sevinf~maybe', '@sevinf~facemesh'}</t>
        </is>
      </c>
    </row>
    <row r="81559">
      <c r="A81559" s="1" t="n">
        <v>81557</v>
      </c>
      <c r="B81559" t="inlineStr">
        <is>
          <t>sevinf</t>
        </is>
      </c>
      <c r="C81559" t="n">
        <v>5</v>
      </c>
      <c r="D81559" t="inlineStr">
        <is>
          <t>{'@sevinf~tailwindcss', '@sevinf~maybe', '@sevinf~facemesh'}</t>
        </is>
      </c>
    </row>
    <row r="81560">
      <c r="A81560" s="1" t="n">
        <v>81558</v>
      </c>
      <c r="B81560" t="inlineStr">
        <is>
          <t>infinea</t>
        </is>
      </c>
      <c r="C81560" t="n">
        <v>5</v>
      </c>
      <c r="D81560" t="inlineStr">
        <is>
          <t>{'@stolimate~cordova-plugin-infinea', 'cordova-plugin-infinea', 'swipe-infinea-barcode-scanner'}</t>
        </is>
      </c>
    </row>
    <row r="81561">
      <c r="A81561" s="1" t="n">
        <v>81559</v>
      </c>
      <c r="B81561" t="inlineStr">
        <is>
          <t>megg</t>
        </is>
      </c>
      <c r="C81561" t="n">
        <v>5</v>
      </c>
      <c r="D81561" t="inlineStr">
        <is>
          <t>{'@fightmegg~conventional-changelog-fightme-preset', '@fightmegg~riot-rate-limiter', '@fightmegg~scientist'}</t>
        </is>
      </c>
    </row>
    <row r="81562">
      <c r="A81562" s="1" t="n">
        <v>81560</v>
      </c>
      <c r="B81562" t="inlineStr">
        <is>
          <t>fightmegg</t>
        </is>
      </c>
      <c r="C81562" t="n">
        <v>5</v>
      </c>
      <c r="D81562" t="inlineStr">
        <is>
          <t>{'@fightmegg~conventional-changelog-fightme-preset', '@fightmegg~riot-rate-limiter', '@fightmegg~scientist'}</t>
        </is>
      </c>
    </row>
    <row r="81563">
      <c r="A81563" s="1" t="n">
        <v>81561</v>
      </c>
      <c r="B81563" t="inlineStr">
        <is>
          <t>elucidata</t>
        </is>
      </c>
      <c r="C81563" t="n">
        <v>5</v>
      </c>
      <c r="D81563" t="inlineStr">
        <is>
          <t>{'elucidata-react-coffee', 'elucidata-type', 'flask-security-elucidata'}</t>
        </is>
      </c>
    </row>
    <row r="81564">
      <c r="A81564" s="1" t="n">
        <v>81562</v>
      </c>
      <c r="B81564" t="inlineStr">
        <is>
          <t>orbitjs</t>
        </is>
      </c>
      <c r="C81564" t="n">
        <v>5</v>
      </c>
      <c r="D81564" t="inlineStr">
        <is>
          <t>{'react-orbitjs-hooks', 'orbitjs', 'react-orbitjs'}</t>
        </is>
      </c>
    </row>
    <row r="81565">
      <c r="A81565" s="1" t="n">
        <v>81563</v>
      </c>
      <c r="B81565" t="inlineStr">
        <is>
          <t>smoother</t>
        </is>
      </c>
      <c r="C81565" t="n">
        <v>5</v>
      </c>
      <c r="D81565" t="inlineStr">
        <is>
          <t>{'ember-smoother-signature', 'supersmoother', 'smoother.js'}</t>
        </is>
      </c>
    </row>
    <row r="81566">
      <c r="A81566" s="1" t="n">
        <v>81564</v>
      </c>
      <c r="B81566" t="inlineStr">
        <is>
          <t>vanta</t>
        </is>
      </c>
      <c r="C81566" t="n">
        <v>5</v>
      </c>
      <c r="D81566" t="inlineStr">
        <is>
          <t>{'@drizzlevanta~vision', 'vantablack', 'sovanta-response-factory'}</t>
        </is>
      </c>
    </row>
    <row r="81567">
      <c r="A81567" s="1" t="n">
        <v>81565</v>
      </c>
      <c r="B81567" t="inlineStr">
        <is>
          <t>houze</t>
        </is>
      </c>
      <c r="C81567" t="n">
        <v>5</v>
      </c>
      <c r="D81567" t="inlineStr">
        <is>
          <t>{'node-clickhouze', 'clickhouze', 'codehouze_utils'}</t>
        </is>
      </c>
    </row>
    <row r="81568">
      <c r="A81568" s="1" t="n">
        <v>81566</v>
      </c>
      <c r="B81568" t="inlineStr">
        <is>
          <t>scuderi</t>
        </is>
      </c>
      <c r="C81568" t="n">
        <v>5</v>
      </c>
      <c r="D81568" t="inlineStr">
        <is>
          <t>{'restaurant-manager-alesscuderi', 'test-alessandroscuderi', 'fake-users-alesscuderi'}</t>
        </is>
      </c>
    </row>
    <row r="81569">
      <c r="A81569" s="1" t="n">
        <v>81567</v>
      </c>
      <c r="B81569" t="inlineStr">
        <is>
          <t>btn1</t>
        </is>
      </c>
      <c r="C81569" t="n">
        <v>5</v>
      </c>
      <c r="D81569" t="inlineStr">
        <is>
          <t>{'zy-btn1-test', 'rn-custom-btn1', 'our-btn1'}</t>
        </is>
      </c>
    </row>
    <row r="81570">
      <c r="A81570" s="1" t="n">
        <v>81568</v>
      </c>
      <c r="B81570" t="inlineStr">
        <is>
          <t>jsdav</t>
        </is>
      </c>
      <c r="C81570" t="n">
        <v>5</v>
      </c>
      <c r="D81570" t="inlineStr">
        <is>
          <t>{'@pylonide~jsdav', 'jsdav-promise', 'jsdav-ext'}</t>
        </is>
      </c>
    </row>
    <row r="81571">
      <c r="A81571" s="1" t="n">
        <v>81569</v>
      </c>
      <c r="B81571" t="inlineStr">
        <is>
          <t>zhangxiaoying</t>
        </is>
      </c>
      <c r="C81571" t="n">
        <v>5</v>
      </c>
      <c r="D81571" t="inlineStr">
        <is>
          <t>{'practice-zhangxiaoying', 'dhowh-zhangxiaoying', 'copydir-zhangxiaoying'}</t>
        </is>
      </c>
    </row>
    <row r="81572">
      <c r="A81572" s="1" t="n">
        <v>81570</v>
      </c>
      <c r="B81572" t="inlineStr">
        <is>
          <t>xyz123</t>
        </is>
      </c>
      <c r="C81572" t="n">
        <v>5</v>
      </c>
      <c r="D81572" t="inlineStr">
        <is>
          <t>{'npm-start-xyz123', 'profile-xyz123', 'xyz123'}</t>
        </is>
      </c>
    </row>
    <row r="81573">
      <c r="A81573" s="1" t="n">
        <v>81571</v>
      </c>
      <c r="B81573" t="inlineStr">
        <is>
          <t>dasherize</t>
        </is>
      </c>
      <c r="C81573" t="n">
        <v>5</v>
      </c>
      <c r="D81573" t="inlineStr">
        <is>
          <t>{'dasherize-and-copy', 'loopback-dasherize', '@nathanfaucett~dasherize'}</t>
        </is>
      </c>
    </row>
    <row r="81574">
      <c r="A81574" s="1" t="n">
        <v>81572</v>
      </c>
      <c r="B81574" t="inlineStr">
        <is>
          <t>gamestate</t>
        </is>
      </c>
      <c r="C81574" t="n">
        <v>5</v>
      </c>
      <c r="D81574" t="inlineStr">
        <is>
          <t>{'cs-gamestate', 'csgo-gamestate', '@jeffriggle~gamestate-manager'}</t>
        </is>
      </c>
    </row>
    <row r="81575">
      <c r="A81575" s="1" t="n">
        <v>81573</v>
      </c>
      <c r="B81575" t="inlineStr">
        <is>
          <t>kaosat</t>
        </is>
      </c>
      <c r="C81575" t="n">
        <v>5</v>
      </c>
      <c r="D81575" t="inlineStr">
        <is>
          <t>{'@kaosat-dev~isolos', '@kaosat-dev~jscad-regl-helpers', '@kaosat-dev~dummy-repo'}</t>
        </is>
      </c>
    </row>
    <row r="81576">
      <c r="A81576" s="1" t="n">
        <v>81574</v>
      </c>
      <c r="B81576" t="inlineStr">
        <is>
          <t>iameli</t>
        </is>
      </c>
      <c r="C81576" t="n">
        <v>5</v>
      </c>
      <c r="D81576" t="inlineStr">
        <is>
          <t>{'@iameli~ffmpeg.js', '@iameli~cloudworker', '@iameli~ffmpeg.js-hacked'}</t>
        </is>
      </c>
    </row>
    <row r="81577">
      <c r="A81577" s="1" t="n">
        <v>81575</v>
      </c>
      <c r="B81577" t="inlineStr">
        <is>
          <t>uouo</t>
        </is>
      </c>
      <c r="C81577" t="n">
        <v>5</v>
      </c>
      <c r="D81577" t="inlineStr">
        <is>
          <t>{'uouo-cloud-utils', 'uouo-distance', 'uouo-constant'}</t>
        </is>
      </c>
    </row>
    <row r="81578">
      <c r="A81578" s="1" t="n">
        <v>81576</v>
      </c>
      <c r="B81578" t="inlineStr">
        <is>
          <t>dorsal</t>
        </is>
      </c>
      <c r="C81578" t="n">
        <v>5</v>
      </c>
      <c r="D81578" t="inlineStr">
        <is>
          <t>{'@firstdorsal~init', 'dorsal-react-icons', 'dorsal'}</t>
        </is>
      </c>
    </row>
    <row r="81579">
      <c r="A81579" s="1" t="n">
        <v>81577</v>
      </c>
      <c r="B81579" t="inlineStr">
        <is>
          <t>ninelines</t>
        </is>
      </c>
      <c r="C81579" t="n">
        <v>5</v>
      </c>
      <c r="D81579" t="inlineStr">
        <is>
          <t>{'generator-ninelines-template', 'ninelines-sharing', 'ninelines-ua-parser'}</t>
        </is>
      </c>
    </row>
    <row r="81580">
      <c r="A81580" s="1" t="n">
        <v>81578</v>
      </c>
      <c r="B81580" t="inlineStr">
        <is>
          <t>bz2</t>
        </is>
      </c>
      <c r="C81580" t="n">
        <v>5</v>
      </c>
      <c r="D81580" t="inlineStr">
        <is>
          <t>{'bz2', 'bz2file', 'bz2-rl'}</t>
        </is>
      </c>
    </row>
    <row r="81581">
      <c r="A81581" s="1" t="n">
        <v>81579</v>
      </c>
      <c r="B81581" t="inlineStr">
        <is>
          <t>muratcolyaran</t>
        </is>
      </c>
      <c r="C81581" t="n">
        <v>5</v>
      </c>
      <c r="D81581" t="inlineStr">
        <is>
          <t>{'@muratcolyaran~hq-gifencoder', '@muratcolyaran~media', '@muratcolyaran~renderv2'}</t>
        </is>
      </c>
    </row>
    <row r="81582">
      <c r="A81582" s="1" t="n">
        <v>81580</v>
      </c>
      <c r="B81582" t="inlineStr">
        <is>
          <t>texty</t>
        </is>
      </c>
      <c r="C81582" t="n">
        <v>5</v>
      </c>
      <c r="D81582" t="inlineStr">
        <is>
          <t>{'@shinsen~texty', 'rc-texty', 'texty-fun-time'}</t>
        </is>
      </c>
    </row>
    <row r="81583">
      <c r="A81583" s="1" t="n">
        <v>81581</v>
      </c>
      <c r="B81583" t="inlineStr">
        <is>
          <t>aappddeevv</t>
        </is>
      </c>
      <c r="C81583" t="n">
        <v>5</v>
      </c>
      <c r="D81583" t="inlineStr">
        <is>
          <t>{'@aappddeevv~graphql-codgen-scala', '@aappddeevv~dynamics-client', '@aappddeevv~graphql-codegen-scala'}</t>
        </is>
      </c>
    </row>
    <row r="81584">
      <c r="A81584" s="1" t="n">
        <v>81582</v>
      </c>
      <c r="B81584" t="inlineStr">
        <is>
          <t>removable</t>
        </is>
      </c>
      <c r="C81584" t="n">
        <v>5</v>
      </c>
      <c r="D81584" t="inlineStr">
        <is>
          <t>{'@feizheng~react-removable-list', '@crave~farmblocks-removable-tags', 'vue-removable'}</t>
        </is>
      </c>
    </row>
    <row r="81585">
      <c r="A81585" s="1" t="n">
        <v>81583</v>
      </c>
      <c r="B81585" t="inlineStr">
        <is>
          <t>xmlc</t>
        </is>
      </c>
      <c r="C81585" t="n">
        <v>5</v>
      </c>
      <c r="D81585" t="inlineStr">
        <is>
          <t>{'mxmlc', 'grunt-mxmlc', 'grunt-videojs-mxmlc'}</t>
        </is>
      </c>
    </row>
    <row r="81586">
      <c r="A81586" s="1" t="n">
        <v>81584</v>
      </c>
      <c r="B81586" t="inlineStr">
        <is>
          <t>mxmlc</t>
        </is>
      </c>
      <c r="C81586" t="n">
        <v>5</v>
      </c>
      <c r="D81586" t="inlineStr">
        <is>
          <t>{'mxmlc', 'grunt-mxmlc', 'grunt-videojs-mxmlc'}</t>
        </is>
      </c>
    </row>
    <row r="81587">
      <c r="A81587" s="1" t="n">
        <v>81585</v>
      </c>
      <c r="B81587" t="inlineStr">
        <is>
          <t>rmacklin</t>
        </is>
      </c>
      <c r="C81587" t="n">
        <v>5</v>
      </c>
      <c r="D81587" t="inlineStr">
        <is>
          <t>{'@rmacklin~actioncable', '@rmacklin~idb', '@rmacklin~gulp-purifycss'}</t>
        </is>
      </c>
    </row>
    <row r="81588">
      <c r="A81588" s="1" t="n">
        <v>81586</v>
      </c>
      <c r="B81588" t="inlineStr">
        <is>
          <t>newhope</t>
        </is>
      </c>
      <c r="C81588" t="n">
        <v>5</v>
      </c>
      <c r="D81588" t="inlineStr">
        <is>
          <t>{'newhope-ts', 'test_newhope', 'newhope-cffi'}</t>
        </is>
      </c>
    </row>
    <row r="81589">
      <c r="A81589" s="1" t="n">
        <v>81587</v>
      </c>
      <c r="B81589" t="inlineStr">
        <is>
          <t>hikaruna</t>
        </is>
      </c>
      <c r="C81589" t="n">
        <v>5</v>
      </c>
      <c r="D81589" t="inlineStr">
        <is>
          <t>{'@hikaruna~pocket-monster', '@hikaruna~table-first-normalizer', '@hikaruna~hello-world-web-component'}</t>
        </is>
      </c>
    </row>
    <row r="81590">
      <c r="A81590" s="1" t="n">
        <v>81588</v>
      </c>
      <c r="B81590" t="inlineStr">
        <is>
          <t>kokko</t>
        </is>
      </c>
      <c r="C81590" t="n">
        <v>5</v>
      </c>
      <c r="D81590" t="inlineStr">
        <is>
          <t>{'kokokko', 'kokkoro', 'koookokkookok'}</t>
        </is>
      </c>
    </row>
    <row r="81591">
      <c r="A81591" s="1" t="n">
        <v>81589</v>
      </c>
      <c r="B81591" t="inlineStr">
        <is>
          <t>ados</t>
        </is>
      </c>
      <c r="C81591" t="n">
        <v>5</v>
      </c>
      <c r="D81591" t="inlineStr">
        <is>
          <t>{'@ados~test-lib', 'nate-directados-test-1', '@spotx~directados'}</t>
        </is>
      </c>
    </row>
    <row r="81592">
      <c r="A81592" s="1" t="n">
        <v>81590</v>
      </c>
      <c r="B81592" t="inlineStr">
        <is>
          <t>dharmesh</t>
        </is>
      </c>
      <c r="C81592" t="n">
        <v>5</v>
      </c>
      <c r="D81592" t="inlineStr">
        <is>
          <t>{'@dharmesh-hemaram~jutils', 'dharmesh-test', 'dharmesh'}</t>
        </is>
      </c>
    </row>
    <row r="81593">
      <c r="A81593" s="1" t="n">
        <v>81591</v>
      </c>
      <c r="B81593" t="inlineStr">
        <is>
          <t>strang</t>
        </is>
      </c>
      <c r="C81593" t="n">
        <v>5</v>
      </c>
      <c r="D81593" t="inlineStr">
        <is>
          <t>{'bgo-19-workflow2-module3-ma-lstrangstad', 'strang', 'oh-strang'}</t>
        </is>
      </c>
    </row>
    <row r="81594">
      <c r="A81594" s="1" t="n">
        <v>81592</v>
      </c>
      <c r="B81594" t="inlineStr">
        <is>
          <t>nora10</t>
        </is>
      </c>
      <c r="C81594" t="n">
        <v>5</v>
      </c>
      <c r="D81594" t="inlineStr">
        <is>
          <t>{'@nora10~custom-ckeditor5-build-classic-without-trailing-slash', '@nora10~ckeditor5-build-classic-minimal', '@nora10~ckeditor5-custom-build'}</t>
        </is>
      </c>
    </row>
    <row r="81595">
      <c r="A81595" s="1" t="n">
        <v>81593</v>
      </c>
      <c r="B81595" t="inlineStr">
        <is>
          <t>presentable</t>
        </is>
      </c>
      <c r="C81595" t="n">
        <v>5</v>
      </c>
      <c r="D81595" t="inlineStr">
        <is>
          <t>{'@freelog~presentable-policy-lang', '@freelog~presentable-policy-compiler', 'presentable_policy_lang'}</t>
        </is>
      </c>
    </row>
    <row r="81596">
      <c r="A81596" s="1" t="n">
        <v>81594</v>
      </c>
      <c r="B81596" t="inlineStr">
        <is>
          <t>prius</t>
        </is>
      </c>
      <c r="C81596" t="n">
        <v>5</v>
      </c>
      <c r="D81596" t="inlineStr">
        <is>
          <t>{'prius-helper', '@prius~infra', '@prius~server'}</t>
        </is>
      </c>
    </row>
    <row r="81597">
      <c r="A81597" s="1" t="n">
        <v>81595</v>
      </c>
      <c r="B81597" t="inlineStr">
        <is>
          <t>molu</t>
        </is>
      </c>
      <c r="C81597" t="n">
        <v>5</v>
      </c>
      <c r="D81597" t="inlineStr">
        <is>
          <t>{'molu-test-lib', '@molu-cli~utils', 'molu-lib'}</t>
        </is>
      </c>
    </row>
    <row r="81598">
      <c r="A81598" s="1" t="n">
        <v>81596</v>
      </c>
      <c r="B81598" t="inlineStr">
        <is>
          <t>admire</t>
        </is>
      </c>
      <c r="C81598" t="n">
        <v>5</v>
      </c>
      <c r="D81598" t="inlineStr">
        <is>
          <t>{'admire-tsx', 'admire-components', 'vue-admire-photoswipe'}</t>
        </is>
      </c>
    </row>
    <row r="81599">
      <c r="A81599" s="1" t="n">
        <v>81597</v>
      </c>
      <c r="B81599" t="inlineStr">
        <is>
          <t>delims</t>
        </is>
      </c>
      <c r="C81599" t="n">
        <v>5</v>
      </c>
      <c r="D81599" t="inlineStr">
        <is>
          <t>{'delims', 'escape-delims', 'fast-csv-delims'}</t>
        </is>
      </c>
    </row>
    <row r="81600">
      <c r="A81600" s="1" t="n">
        <v>81598</v>
      </c>
      <c r="B81600" t="inlineStr">
        <is>
          <t>xdl</t>
        </is>
      </c>
      <c r="C81600" t="n">
        <v>5</v>
      </c>
      <c r="D81600" t="inlineStr">
        <is>
          <t>{'@expo~xdl', 'watchinharrison-xdl', '@swmansion~xdl'}</t>
        </is>
      </c>
    </row>
    <row r="81601">
      <c r="A81601" s="1" t="n">
        <v>81599</v>
      </c>
      <c r="B81601" t="inlineStr">
        <is>
          <t>shaven</t>
        </is>
      </c>
      <c r="C81601" t="n">
        <v>5</v>
      </c>
      <c r="D81601" t="inlineStr">
        <is>
          <t>{'shaven', '@shavenzov~ngx-translate-extract', '@shavenzov~po2json'}</t>
        </is>
      </c>
    </row>
    <row r="81602">
      <c r="A81602" s="1" t="n">
        <v>81600</v>
      </c>
      <c r="B81602" t="inlineStr">
        <is>
          <t>blankapp</t>
        </is>
      </c>
      <c r="C81602" t="n">
        <v>5</v>
      </c>
      <c r="D81602" t="inlineStr">
        <is>
          <t>{'@blankapp~ui', '@blankapp~app-catalog-cli', '@blankapp~app-catalog-api-client'}</t>
        </is>
      </c>
    </row>
    <row r="81603">
      <c r="A81603" s="1" t="n">
        <v>81601</v>
      </c>
      <c r="B81603" t="inlineStr">
        <is>
          <t>proximo</t>
        </is>
      </c>
      <c r="C81603" t="n">
        <v>5</v>
      </c>
      <c r="D81603" t="inlineStr">
        <is>
          <t>{'proximous', 'proximo', 'proximo-util'}</t>
        </is>
      </c>
    </row>
    <row r="81604">
      <c r="A81604" s="1" t="n">
        <v>81602</v>
      </c>
      <c r="B81604" t="inlineStr">
        <is>
          <t>candycane</t>
        </is>
      </c>
      <c r="C81604" t="n">
        <v>5</v>
      </c>
      <c r="D81604" t="inlineStr">
        <is>
          <t>{'candycane-jsonapi-mapper', 'candycane-bookshelf', 'candycane-cli'}</t>
        </is>
      </c>
    </row>
    <row r="81605">
      <c r="A81605" s="1" t="n">
        <v>81603</v>
      </c>
      <c r="B81605" t="inlineStr">
        <is>
          <t>donottrack</t>
        </is>
      </c>
      <c r="C81605" t="n">
        <v>5</v>
      </c>
      <c r="D81605" t="inlineStr">
        <is>
          <t>{'django-donottrack', '@madarche~donottrack', 'react-ga-donottrack'}</t>
        </is>
      </c>
    </row>
    <row r="81606">
      <c r="A81606" s="1" t="n">
        <v>81604</v>
      </c>
      <c r="B81606" t="inlineStr">
        <is>
          <t>ddoc</t>
        </is>
      </c>
      <c r="C81606" t="n">
        <v>5</v>
      </c>
      <c r="D81606" t="inlineStr">
        <is>
          <t>{'ddoc', 'ddoc-ttalk', 'pico-couch-ddoc'}</t>
        </is>
      </c>
    </row>
    <row r="81607">
      <c r="A81607" s="1" t="n">
        <v>81605</v>
      </c>
      <c r="B81607" t="inlineStr">
        <is>
          <t>centr</t>
        </is>
      </c>
      <c r="C81607" t="n">
        <v>5</v>
      </c>
      <c r="D81607" t="inlineStr">
        <is>
          <t>{'graphql-centrifugo-subscriptions', 'graphql-centrifugo-client', 'django-rest-messaging-centrifugo'}</t>
        </is>
      </c>
    </row>
    <row r="81608">
      <c r="A81608" s="1" t="n">
        <v>81606</v>
      </c>
      <c r="B81608" t="inlineStr">
        <is>
          <t>centrifugo</t>
        </is>
      </c>
      <c r="C81608" t="n">
        <v>5</v>
      </c>
      <c r="D81608" t="inlineStr">
        <is>
          <t>{'graphql-centrifugo-subscriptions', 'graphql-centrifugo-client', 'django-rest-messaging-centrifugo'}</t>
        </is>
      </c>
    </row>
    <row r="81609">
      <c r="A81609" s="1" t="n">
        <v>81607</v>
      </c>
      <c r="B81609" t="inlineStr">
        <is>
          <t>wuxian</t>
        </is>
      </c>
      <c r="C81609" t="n">
        <v>5</v>
      </c>
      <c r="D81609" t="inlineStr">
        <is>
          <t>{'wuxian-util', 'wuxian-core', 'wuxian-utils'}</t>
        </is>
      </c>
    </row>
    <row r="81610">
      <c r="A81610" s="1" t="n">
        <v>81608</v>
      </c>
      <c r="B81610" t="inlineStr">
        <is>
          <t>cloudgenix</t>
        </is>
      </c>
      <c r="C81610" t="n">
        <v>5</v>
      </c>
      <c r="D81610" t="inlineStr">
        <is>
          <t>{'cloudgenix-serial-report', '@itentialopensource~adapter-cloudgenix', 'cloudgenix-api-client'}</t>
        </is>
      </c>
    </row>
    <row r="81611">
      <c r="A81611" s="1" t="n">
        <v>81609</v>
      </c>
      <c r="B81611" t="inlineStr">
        <is>
          <t>roundrobin</t>
        </is>
      </c>
      <c r="C81611" t="n">
        <v>5</v>
      </c>
      <c r="D81611" t="inlineStr">
        <is>
          <t>{'roundrobin-ab', 'roundrobin-list', 'argo-roundrobin'}</t>
        </is>
      </c>
    </row>
    <row r="81612">
      <c r="A81612" s="1" t="n">
        <v>81610</v>
      </c>
      <c r="B81612" t="inlineStr">
        <is>
          <t>itflex</t>
        </is>
      </c>
      <c r="C81612" t="n">
        <v>5</v>
      </c>
      <c r="D81612" t="inlineStr">
        <is>
          <t>{'@itflex~components', '@itflex~validation', '@itflex~sdk'}</t>
        </is>
      </c>
    </row>
    <row r="81613">
      <c r="A81613" s="1" t="n">
        <v>81611</v>
      </c>
      <c r="B81613" t="inlineStr">
        <is>
          <t>datonis</t>
        </is>
      </c>
      <c r="C81613" t="n">
        <v>5</v>
      </c>
      <c r="D81613" t="inlineStr">
        <is>
          <t>{'@datonis~react-components', '@datonis~platform-sdk-js', '@datonis~parse'}</t>
        </is>
      </c>
    </row>
    <row r="81614">
      <c r="A81614" s="1" t="n">
        <v>81612</v>
      </c>
      <c r="B81614" t="inlineStr">
        <is>
          <t>substantial</t>
        </is>
      </c>
      <c r="C81614" t="n">
        <v>5</v>
      </c>
      <c r="D81614" t="inlineStr">
        <is>
          <t>{'substantial', '@kartotherian~substantial', '@wikimedia~kartotherian-substantial'}</t>
        </is>
      </c>
    </row>
    <row r="81615">
      <c r="A81615" s="1" t="n">
        <v>81613</v>
      </c>
      <c r="B81615" t="inlineStr">
        <is>
          <t>taskmaster</t>
        </is>
      </c>
      <c r="C81615" t="n">
        <v>5</v>
      </c>
      <c r="D81615" t="inlineStr">
        <is>
          <t>{'@the-events-calendar~product-taskmaster', 'taskmaster', 'pytaskmaster'}</t>
        </is>
      </c>
    </row>
    <row r="81616">
      <c r="A81616" s="1" t="n">
        <v>81614</v>
      </c>
      <c r="B81616" t="inlineStr">
        <is>
          <t>waiverforever</t>
        </is>
      </c>
      <c r="C81616" t="n">
        <v>5</v>
      </c>
      <c r="D81616" t="inlineStr">
        <is>
          <t>{'@waiverforever~waiver-widget', '@waiverforever~embed-waiver', '@waiverforever~request-waiver-popup'}</t>
        </is>
      </c>
    </row>
    <row r="81617">
      <c r="A81617" s="1" t="n">
        <v>81615</v>
      </c>
      <c r="B81617" t="inlineStr">
        <is>
          <t>mbansal</t>
        </is>
      </c>
      <c r="C81617" t="n">
        <v>5</v>
      </c>
      <c r="D81617" t="inlineStr">
        <is>
          <t>{'@mbansal-experiments~subtract', '@mbansal-experiments~sum', '@mbansal-experiments~calculator'}</t>
        </is>
      </c>
    </row>
    <row r="81618">
      <c r="A81618" s="1" t="n">
        <v>81616</v>
      </c>
      <c r="B81618" t="inlineStr">
        <is>
          <t>infinigon</t>
        </is>
      </c>
      <c r="C81618" t="n">
        <v>5</v>
      </c>
      <c r="D81618" t="inlineStr">
        <is>
          <t>{'infinigon-server', 'infinigon-free-for-all', 'infinigon'}</t>
        </is>
      </c>
    </row>
    <row r="81619">
      <c r="A81619" s="1" t="n">
        <v>81617</v>
      </c>
      <c r="B81619" t="inlineStr">
        <is>
          <t>pyl</t>
        </is>
      </c>
      <c r="C81619" t="n">
        <v>5</v>
      </c>
      <c r="D81619" t="inlineStr">
        <is>
          <t>{'@yev.pyl~react-comp-boilerplate', '@yev.pyl~tiny_package-ts', '@yev.pyl~tiny_package'}</t>
        </is>
      </c>
    </row>
    <row r="81620">
      <c r="A81620" s="1" t="n">
        <v>81618</v>
      </c>
      <c r="B81620" t="inlineStr">
        <is>
          <t>schd</t>
        </is>
      </c>
      <c r="C81620" t="n">
        <v>5</v>
      </c>
      <c r="D81620" t="inlineStr">
        <is>
          <t>{'raf-schd', 'cumulative-raf-schd', 'procschd'}</t>
        </is>
      </c>
    </row>
    <row r="81621">
      <c r="A81621" s="1" t="n">
        <v>81619</v>
      </c>
      <c r="B81621" t="inlineStr">
        <is>
          <t>superhuit</t>
        </is>
      </c>
      <c r="C81621" t="n">
        <v>5</v>
      </c>
      <c r="D81621" t="inlineStr">
        <is>
          <t>{'@superhuit~emotion-css-obj', '@superhuit~starterpack-hooks', '@superhuit~starterpack-context'}</t>
        </is>
      </c>
    </row>
    <row r="81622">
      <c r="A81622" s="1" t="n">
        <v>81620</v>
      </c>
      <c r="B81622" t="inlineStr">
        <is>
          <t>grcn</t>
        </is>
      </c>
      <c r="C81622" t="n">
        <v>5</v>
      </c>
      <c r="D81622" t="inlineStr">
        <is>
          <t>{'jsnote-grcn', 'starwars-names-grcn', '@jsnote-grcn~local-client'}</t>
        </is>
      </c>
    </row>
    <row r="81623">
      <c r="A81623" s="1" t="n">
        <v>81621</v>
      </c>
      <c r="B81623" t="inlineStr">
        <is>
          <t>reclutalia</t>
        </is>
      </c>
      <c r="C81623" t="n">
        <v>5</v>
      </c>
      <c r="D81623" t="inlineStr">
        <is>
          <t>{'reclutalia-components', 'reclutalia-components-v2', 'reclutalia-atomic-web-design'}</t>
        </is>
      </c>
    </row>
    <row r="81624">
      <c r="A81624" s="1" t="n">
        <v>81622</v>
      </c>
      <c r="B81624" t="inlineStr">
        <is>
          <t>catching</t>
        </is>
      </c>
      <c r="C81624" t="n">
        <v>5</v>
      </c>
      <c r="D81624" t="inlineStr">
        <is>
          <t>{'runcatching', 'catchingavocados-ui', 'catching'}</t>
        </is>
      </c>
    </row>
    <row r="81625">
      <c r="A81625" s="1" t="n">
        <v>81623</v>
      </c>
      <c r="B81625" t="inlineStr">
        <is>
          <t>greentown</t>
        </is>
      </c>
      <c r="C81625" t="n">
        <v>5</v>
      </c>
      <c r="D81625" t="inlineStr">
        <is>
          <t>{'generator-greentownit-vue', 'generator-greentownit-react', 'greentown-cli'}</t>
        </is>
      </c>
    </row>
    <row r="81626">
      <c r="A81626" s="1" t="n">
        <v>81624</v>
      </c>
      <c r="B81626" t="inlineStr">
        <is>
          <t>fgl</t>
        </is>
      </c>
      <c r="C81626" t="n">
        <v>5</v>
      </c>
      <c r="D81626" t="inlineStr">
        <is>
          <t>{'fgl', 'test-lib-fgl', 'fgl-playground-cli'}</t>
        </is>
      </c>
    </row>
    <row r="81627">
      <c r="A81627" s="1" t="n">
        <v>81625</v>
      </c>
      <c r="B81627" t="inlineStr">
        <is>
          <t>loghub</t>
        </is>
      </c>
      <c r="C81627" t="n">
        <v>5</v>
      </c>
      <c r="D81627" t="inlineStr">
        <is>
          <t>{'loghub', 'ali-loghub-sdk', 'loghub-web'}</t>
        </is>
      </c>
    </row>
    <row r="81628">
      <c r="A81628" s="1" t="n">
        <v>81626</v>
      </c>
      <c r="B81628" t="inlineStr">
        <is>
          <t>delhomme</t>
        </is>
      </c>
      <c r="C81628" t="n">
        <v>5</v>
      </c>
      <c r="D81628" t="inlineStr">
        <is>
          <t>{'@rdelhommer~ng-core', '@rdelhommer~ionic-utils', '@rdelhommer~ng-utils'}</t>
        </is>
      </c>
    </row>
    <row r="81629">
      <c r="A81629" s="1" t="n">
        <v>81627</v>
      </c>
      <c r="B81629" t="inlineStr">
        <is>
          <t>rdelhommer</t>
        </is>
      </c>
      <c r="C81629" t="n">
        <v>5</v>
      </c>
      <c r="D81629" t="inlineStr">
        <is>
          <t>{'@rdelhommer~ng-core', '@rdelhommer~ionic-utils', '@rdelhommer~ng-utils'}</t>
        </is>
      </c>
    </row>
    <row r="81630">
      <c r="A81630" s="1" t="n">
        <v>81628</v>
      </c>
      <c r="B81630" t="inlineStr">
        <is>
          <t>analysisservices</t>
        </is>
      </c>
      <c r="C81630" t="n">
        <v>5</v>
      </c>
      <c r="D81630" t="inlineStr">
        <is>
          <t>{'@datafire~azure-arm-analysisservices', 'azure-arm-analysisservices', '@azure~arm-analysisservices'}</t>
        </is>
      </c>
    </row>
    <row r="81631">
      <c r="A81631" s="1" t="n">
        <v>81629</v>
      </c>
      <c r="B81631" t="inlineStr">
        <is>
          <t>bolink</t>
        </is>
      </c>
      <c r="C81631" t="n">
        <v>5</v>
      </c>
      <c r="D81631" t="inlineStr">
        <is>
          <t>{'bolink-library', 'bolink-request', 'bolink-components'}</t>
        </is>
      </c>
    </row>
    <row r="81632">
      <c r="A81632" s="1" t="n">
        <v>81630</v>
      </c>
      <c r="B81632" t="inlineStr">
        <is>
          <t>jinke</t>
        </is>
      </c>
      <c r="C81632" t="n">
        <v>5</v>
      </c>
      <c r="D81632" t="inlineStr">
        <is>
          <t>{'react-jinke-music-player', '@jeffreyca~react-jinke-music-player', 'my-customized-jinke-music-player'}</t>
        </is>
      </c>
    </row>
    <row r="81633">
      <c r="A81633" s="1" t="n">
        <v>81631</v>
      </c>
      <c r="B81633" t="inlineStr">
        <is>
          <t>geniussdk</t>
        </is>
      </c>
      <c r="C81633" t="n">
        <v>5</v>
      </c>
      <c r="D81633" t="inlineStr">
        <is>
          <t>{'simgenius-geniussdk-devbridge', 'simgenius-geniussdk-simstorage', 'simgenius-geniussdk'}</t>
        </is>
      </c>
    </row>
    <row r="81634">
      <c r="A81634" s="1" t="n">
        <v>81632</v>
      </c>
      <c r="B81634" t="inlineStr">
        <is>
          <t>kalastatic</t>
        </is>
      </c>
      <c r="C81634" t="n">
        <v>5</v>
      </c>
      <c r="D81634" t="inlineStr">
        <is>
          <t>{'kalastatic-twig-filters', 'metalsmith-kalastatic-dot-module', 'kalastatic-cli'}</t>
        </is>
      </c>
    </row>
    <row r="81635">
      <c r="A81635" s="1" t="n">
        <v>81633</v>
      </c>
      <c r="B81635" t="inlineStr">
        <is>
          <t>vdialog</t>
        </is>
      </c>
      <c r="C81635" t="n">
        <v>5</v>
      </c>
      <c r="D81635" t="inlineStr">
        <is>
          <t>{'react-vdialog', '@vdialog~vdialog', 'wy-vdialog'}</t>
        </is>
      </c>
    </row>
    <row r="81636">
      <c r="A81636" s="1" t="n">
        <v>81634</v>
      </c>
      <c r="B81636" t="inlineStr">
        <is>
          <t>ablestack</t>
        </is>
      </c>
      <c r="C81636" t="n">
        <v>5</v>
      </c>
      <c r="D81636" t="inlineStr">
        <is>
          <t>{'@ablestack~inversify-react', '@ablestack~deferred-promise-ts', '@ablestack~rdo'}</t>
        </is>
      </c>
    </row>
    <row r="81637">
      <c r="A81637" s="1" t="n">
        <v>81635</v>
      </c>
      <c r="B81637" t="inlineStr">
        <is>
          <t>weakened</t>
        </is>
      </c>
      <c r="C81637" t="n">
        <v>5</v>
      </c>
      <c r="D81637" t="inlineStr">
        <is>
          <t>{'@weakenedplayer~screenshot-bot', '@weakenedplayer~screen-bot', '@weakenedplayer~watcher'}</t>
        </is>
      </c>
    </row>
    <row r="81638">
      <c r="A81638" s="1" t="n">
        <v>81636</v>
      </c>
      <c r="B81638" t="inlineStr">
        <is>
          <t>weakenedplayer</t>
        </is>
      </c>
      <c r="C81638" t="n">
        <v>5</v>
      </c>
      <c r="D81638" t="inlineStr">
        <is>
          <t>{'@weakenedplayer~screenshot-bot', '@weakenedplayer~screen-bot', '@weakenedplayer~watcher'}</t>
        </is>
      </c>
    </row>
    <row r="81639">
      <c r="A81639" s="1" t="n">
        <v>81637</v>
      </c>
      <c r="B81639" t="inlineStr">
        <is>
          <t>loosely</t>
        </is>
      </c>
      <c r="C81639" t="n">
        <v>5</v>
      </c>
      <c r="D81639" t="inlineStr">
        <is>
          <t>{'eslint-plugin-loosely-restrict-imports', '@segment~loosely-validate-event', 'react-loosely-lazy'}</t>
        </is>
      </c>
    </row>
    <row r="81640">
      <c r="A81640" s="1" t="n">
        <v>81638</v>
      </c>
      <c r="B81640" t="inlineStr">
        <is>
          <t>gostarehnegar</t>
        </is>
      </c>
      <c r="C81640" t="n">
        <v>5</v>
      </c>
      <c r="D81640" t="inlineStr">
        <is>
          <t>{'@gostarehnegar~js-stellar-node-connector', '@gostarehnegar~gnlib', '@gostarehnegar~gnclienttest'}</t>
        </is>
      </c>
    </row>
    <row r="81641">
      <c r="A81641" s="1" t="n">
        <v>81639</v>
      </c>
      <c r="B81641" t="inlineStr">
        <is>
          <t>rawat</t>
        </is>
      </c>
      <c r="C81641" t="n">
        <v>5</v>
      </c>
      <c r="D81641" t="inlineStr">
        <is>
          <t>{'@jitusehrawattickets~common', '@iamajayrawat~say-hi', 'rawat-tic-tac-toe'}</t>
        </is>
      </c>
    </row>
    <row r="81642">
      <c r="A81642" s="1" t="n">
        <v>81640</v>
      </c>
      <c r="B81642" t="inlineStr">
        <is>
          <t>syna</t>
        </is>
      </c>
      <c r="C81642" t="n">
        <v>5</v>
      </c>
      <c r="D81642" t="inlineStr">
        <is>
          <t>{'@synaphea~mhash', '@synaphea~irohajs', 'synalgic-components'}</t>
        </is>
      </c>
    </row>
    <row r="81643">
      <c r="A81643" s="1" t="n">
        <v>81641</v>
      </c>
      <c r="B81643" t="inlineStr">
        <is>
          <t>datamart</t>
        </is>
      </c>
      <c r="C81643" t="n">
        <v>5</v>
      </c>
      <c r="D81643" t="inlineStr">
        <is>
          <t>{'datamart-isi', 'blackbaud-npi-datamart-ux', 'ika-datamart'}</t>
        </is>
      </c>
    </row>
    <row r="81644">
      <c r="A81644" s="1" t="n">
        <v>81642</v>
      </c>
      <c r="B81644" t="inlineStr">
        <is>
          <t>azureblob</t>
        </is>
      </c>
      <c r="C81644" t="n">
        <v>5</v>
      </c>
      <c r="D81644" t="inlineStr">
        <is>
          <t>{'winston3-azureblob-transport', 'grunt-azureblob', 'azureblob-upload-node'}</t>
        </is>
      </c>
    </row>
    <row r="81645">
      <c r="A81645" s="1" t="n">
        <v>81643</v>
      </c>
      <c r="B81645" t="inlineStr">
        <is>
          <t>copys</t>
        </is>
      </c>
      <c r="C81645" t="n">
        <v>5</v>
      </c>
      <c r="D81645" t="inlineStr">
        <is>
          <t>{'copys_items', 'copys-webpack-plugin', 'copys'}</t>
        </is>
      </c>
    </row>
    <row r="81646">
      <c r="A81646" s="1" t="n">
        <v>81644</v>
      </c>
      <c r="B81646" t="inlineStr">
        <is>
          <t>funkybob</t>
        </is>
      </c>
      <c r="C81646" t="n">
        <v>5</v>
      </c>
      <c r="D81646" t="inlineStr">
        <is>
          <t>{'@funkybob~jwt', '@funkybob~csv', '@funkybob~qs'}</t>
        </is>
      </c>
    </row>
    <row r="81647">
      <c r="A81647" s="1" t="n">
        <v>81645</v>
      </c>
      <c r="B81647" t="inlineStr">
        <is>
          <t>polymerization</t>
        </is>
      </c>
      <c r="C81647" t="n">
        <v>5</v>
      </c>
      <c r="D81647" t="inlineStr">
        <is>
          <t>{'polymerization-api', 'polymerization', 'polymerization-wechat'}</t>
        </is>
      </c>
    </row>
    <row r="81648">
      <c r="A81648" s="1" t="n">
        <v>81646</v>
      </c>
      <c r="B81648" t="inlineStr">
        <is>
          <t>sherpas</t>
        </is>
      </c>
      <c r="C81648" t="n">
        <v>5</v>
      </c>
      <c r="D81648" t="inlineStr">
        <is>
          <t>{'@codesherpas~complexity-report', '@codesherpas~titlelint', '@codesherpas~wip'}</t>
        </is>
      </c>
    </row>
    <row r="81649">
      <c r="A81649" s="1" t="n">
        <v>81647</v>
      </c>
      <c r="B81649" t="inlineStr">
        <is>
          <t>codesherpas</t>
        </is>
      </c>
      <c r="C81649" t="n">
        <v>5</v>
      </c>
      <c r="D81649" t="inlineStr">
        <is>
          <t>{'@codesherpas~complexity-report', '@codesherpas~titlelint', '@codesherpas~wip'}</t>
        </is>
      </c>
    </row>
    <row r="81650">
      <c r="A81650" s="1" t="n">
        <v>81648</v>
      </c>
      <c r="B81650" t="inlineStr">
        <is>
          <t>ffframe</t>
        </is>
      </c>
      <c r="C81650" t="n">
        <v>5</v>
      </c>
      <c r="D81650" t="inlineStr">
        <is>
          <t>{'@ffframe~audio', '@ffframe~map', '@ffframe~video'}</t>
        </is>
      </c>
    </row>
    <row r="81651">
      <c r="A81651" s="1" t="n">
        <v>81649</v>
      </c>
      <c r="B81651" t="inlineStr">
        <is>
          <t>pokusew</t>
        </is>
      </c>
      <c r="C81651" t="n">
        <v>5</v>
      </c>
      <c r="D81651" t="inlineStr">
        <is>
          <t>{'@pokusew~usb', '@pokusew~escpos', '@pokusew~express-jwt'}</t>
        </is>
      </c>
    </row>
    <row r="81652">
      <c r="A81652" s="1" t="n">
        <v>81650</v>
      </c>
      <c r="B81652" t="inlineStr">
        <is>
          <t>idyllic</t>
        </is>
      </c>
      <c r="C81652" t="n">
        <v>5</v>
      </c>
      <c r="D81652" t="inlineStr">
        <is>
          <t>{'@idyllic~server', '@idyllic~compiler', 'idyllic-repo-consumer'}</t>
        </is>
      </c>
    </row>
    <row r="81653">
      <c r="A81653" s="1" t="n">
        <v>81651</v>
      </c>
      <c r="B81653" t="inlineStr">
        <is>
          <t>hovers</t>
        </is>
      </c>
      <c r="C81653" t="n">
        <v>5</v>
      </c>
      <c r="D81653" t="inlineStr">
        <is>
          <t>{'postcss-preload-hovers', '@citizensadvice~hovers', 'tachyons-modular-hovers'}</t>
        </is>
      </c>
    </row>
    <row r="81654">
      <c r="A81654" s="1" t="n">
        <v>81652</v>
      </c>
      <c r="B81654" t="inlineStr">
        <is>
          <t>testnpm1</t>
        </is>
      </c>
      <c r="C81654" t="n">
        <v>5</v>
      </c>
      <c r="D81654" t="inlineStr">
        <is>
          <t>{'aeh_testnpm1', 'testnpm1', 'testnpm1yrr'}</t>
        </is>
      </c>
    </row>
    <row r="81655">
      <c r="A81655" s="1" t="n">
        <v>81653</v>
      </c>
      <c r="B81655" t="inlineStr">
        <is>
          <t>ficient</t>
        </is>
      </c>
      <c r="C81655" t="n">
        <v>5</v>
      </c>
      <c r="D81655" t="inlineStr">
        <is>
          <t>{'@officient~regenerator', 'officient-vue-components', 'exificient.js'}</t>
        </is>
      </c>
    </row>
    <row r="81656">
      <c r="A81656" s="1" t="n">
        <v>81654</v>
      </c>
      <c r="B81656" t="inlineStr">
        <is>
          <t>codio</t>
        </is>
      </c>
      <c r="C81656" t="n">
        <v>5</v>
      </c>
      <c r="D81656" t="inlineStr">
        <is>
          <t>{'grunt-usemin-codio', 'codio-guide-find-replace', 'codio-css-utils'}</t>
        </is>
      </c>
    </row>
    <row r="81657">
      <c r="A81657" s="1" t="n">
        <v>81655</v>
      </c>
      <c r="B81657" t="inlineStr">
        <is>
          <t>yamquery</t>
        </is>
      </c>
      <c r="C81657" t="n">
        <v>5</v>
      </c>
      <c r="D81657" t="inlineStr">
        <is>
          <t>{'yamQuery-excelAnalizer', 'yamQuery-excel', 'yamquery_issn_finder'}</t>
        </is>
      </c>
    </row>
    <row r="81658">
      <c r="A81658" s="1" t="n">
        <v>81656</v>
      </c>
      <c r="B81658" t="inlineStr">
        <is>
          <t>cerv</t>
        </is>
      </c>
      <c r="C81658" t="n">
        <v>5</v>
      </c>
      <c r="D81658" t="inlineStr">
        <is>
          <t>{'cerveceamemou', '@alianscervis~common', 'cervmongo'}</t>
        </is>
      </c>
    </row>
    <row r="81659">
      <c r="A81659" s="1" t="n">
        <v>81657</v>
      </c>
      <c r="B81659" t="inlineStr">
        <is>
          <t>team1</t>
        </is>
      </c>
      <c r="C81659" t="n">
        <v>5</v>
      </c>
      <c r="D81659" t="inlineStr">
        <is>
          <t>{'@harmony102~team1', 'ist411team1conway', 'ist411team1-hopf'}</t>
        </is>
      </c>
    </row>
    <row r="81660">
      <c r="A81660" s="1" t="n">
        <v>81658</v>
      </c>
      <c r="B81660" t="inlineStr">
        <is>
          <t>structjs</t>
        </is>
      </c>
      <c r="C81660" t="n">
        <v>5</v>
      </c>
      <c r="D81660" t="inlineStr">
        <is>
          <t>{'structjs', '@rlouie~structjs', '@aksel~structjs'}</t>
        </is>
      </c>
    </row>
    <row r="81661">
      <c r="A81661" s="1" t="n">
        <v>81659</v>
      </c>
      <c r="B81661" t="inlineStr">
        <is>
          <t>jeremie</t>
        </is>
      </c>
      <c r="C81661" t="n">
        <v>5</v>
      </c>
      <c r="D81661" t="inlineStr">
        <is>
          <t>{'@jeremiergz~dlwatcher', '@jeremiergz~server-cli', 'jeremiedupont-math_package'}</t>
        </is>
      </c>
    </row>
    <row r="81662">
      <c r="A81662" s="1" t="n">
        <v>81660</v>
      </c>
      <c r="B81662" t="inlineStr">
        <is>
          <t>enliven</t>
        </is>
      </c>
      <c r="C81662" t="n">
        <v>5</v>
      </c>
      <c r="D81662" t="inlineStr">
        <is>
          <t>{'eslint-config-enlivencarlconfig', 'enliven', 'eslint-config-enliven'}</t>
        </is>
      </c>
    </row>
    <row r="81663">
      <c r="A81663" s="1" t="n">
        <v>81661</v>
      </c>
      <c r="B81663" t="inlineStr">
        <is>
          <t>merkel</t>
        </is>
      </c>
      <c r="C81663" t="n">
        <v>5</v>
      </c>
      <c r="D81663" t="inlineStr">
        <is>
          <t>{'merkel-tree', 'pam-frontend-merkelapper', 'merkel'}</t>
        </is>
      </c>
    </row>
    <row r="81664">
      <c r="A81664" s="1" t="n">
        <v>81662</v>
      </c>
      <c r="B81664" t="inlineStr">
        <is>
          <t>cartel</t>
        </is>
      </c>
      <c r="C81664" t="n">
        <v>5</v>
      </c>
      <c r="D81664" t="inlineStr">
        <is>
          <t>{'codecartel-ui-react', 'codecartel-ui-stencil', '@themindcartel~platosforms'}</t>
        </is>
      </c>
    </row>
    <row r="81665">
      <c r="A81665" s="1" t="n">
        <v>81663</v>
      </c>
      <c r="B81665" t="inlineStr">
        <is>
          <t>portto</t>
        </is>
      </c>
      <c r="C81665" t="n">
        <v>5</v>
      </c>
      <c r="D81665" t="inlineStr">
        <is>
          <t>{'@portto~solana-web3', '@portto~sdk', '@portto~quiz'}</t>
        </is>
      </c>
    </row>
    <row r="81666">
      <c r="A81666" s="1" t="n">
        <v>81664</v>
      </c>
      <c r="B81666" t="inlineStr">
        <is>
          <t>distributedlife</t>
        </is>
      </c>
      <c r="C81666" t="n">
        <v>5</v>
      </c>
      <c r="D81666" t="inlineStr">
        <is>
          <t>{'distributedlife-sat', 'distributedlife-sequence', 'mountebank-distributedlife'}</t>
        </is>
      </c>
    </row>
    <row r="81667">
      <c r="A81667" s="1" t="n">
        <v>81665</v>
      </c>
      <c r="B81667" t="inlineStr">
        <is>
          <t>zzavidd</t>
        </is>
      </c>
      <c r="C81667" t="n">
        <v>5</v>
      </c>
      <c r="D81667" t="inlineStr">
        <is>
          <t>{'@zzavidd~eslint-config', '@zzavidd~stylelint-config', '@zzavidd~prettier-config'}</t>
        </is>
      </c>
    </row>
    <row r="81668">
      <c r="A81668" s="1" t="n">
        <v>81666</v>
      </c>
      <c r="B81668" t="inlineStr">
        <is>
          <t>rogerio</t>
        </is>
      </c>
      <c r="C81668" t="n">
        <v>5</v>
      </c>
      <c r="D81668" t="inlineStr">
        <is>
          <t>{'rogeriom-npm-demo-pkg', 'rogeriom-math-pack', '@rogeriom~geometry'}</t>
        </is>
      </c>
    </row>
    <row r="81669">
      <c r="A81669" s="1" t="n">
        <v>81667</v>
      </c>
      <c r="B81669" t="inlineStr">
        <is>
          <t>phea</t>
        </is>
      </c>
      <c r="C81669" t="n">
        <v>5</v>
      </c>
      <c r="D81669" t="inlineStr">
        <is>
          <t>{'@lumiastream~hue-phea-cove', 'electron-phea', 'hue-phea-cove'}</t>
        </is>
      </c>
    </row>
    <row r="81670">
      <c r="A81670" s="1" t="n">
        <v>81668</v>
      </c>
      <c r="B81670" t="inlineStr">
        <is>
          <t>ifeng</t>
        </is>
      </c>
      <c r="C81670" t="n">
        <v>5</v>
      </c>
      <c r="D81670" t="inlineStr">
        <is>
          <t>{'@glossa~table-exchange-ifeng', 'ifeng', 'ifeng-large-number'}</t>
        </is>
      </c>
    </row>
    <row r="81671">
      <c r="A81671" s="1" t="n">
        <v>81669</v>
      </c>
      <c r="B81671" t="inlineStr">
        <is>
          <t>arction</t>
        </is>
      </c>
      <c r="C81671" t="n">
        <v>5</v>
      </c>
      <c r="D81671" t="inlineStr">
        <is>
          <t>{'@arction~lcjs-analysis', '@arction~lcjs', '@arction~lcjs-headless'}</t>
        </is>
      </c>
    </row>
    <row r="81672">
      <c r="A81672" s="1" t="n">
        <v>81670</v>
      </c>
      <c r="B81672" t="inlineStr">
        <is>
          <t>terada</t>
        </is>
      </c>
      <c r="C81672" t="n">
        <v>5</v>
      </c>
      <c r="D81672" t="inlineStr">
        <is>
          <t>{'teradaktyl', '@teradactol~express-route-builder', '@teradactol~authcard'}</t>
        </is>
      </c>
    </row>
    <row r="81673">
      <c r="A81673" s="1" t="n">
        <v>81671</v>
      </c>
      <c r="B81673" t="inlineStr">
        <is>
          <t>coxy</t>
        </is>
      </c>
      <c r="C81673" t="n">
        <v>5</v>
      </c>
      <c r="D81673" t="inlineStr">
        <is>
          <t>{'@coxy~ts-node-logger', '@coxy~react-validator', '@coxy~react-click-outside'}</t>
        </is>
      </c>
    </row>
    <row r="81674">
      <c r="A81674" s="1" t="n">
        <v>81672</v>
      </c>
      <c r="B81674" t="inlineStr">
        <is>
          <t>gemsorg</t>
        </is>
      </c>
      <c r="C81674" t="n">
        <v>5</v>
      </c>
      <c r="D81674" t="inlineStr">
        <is>
          <t>{'@gemsorg~components', '@gemsorg~uikit', '@gemsorg~validation'}</t>
        </is>
      </c>
    </row>
    <row r="81675">
      <c r="A81675" s="1" t="n">
        <v>81673</v>
      </c>
      <c r="B81675" t="inlineStr">
        <is>
          <t>cena</t>
        </is>
      </c>
      <c r="C81675" t="n">
        <v>5</v>
      </c>
      <c r="D81675" t="inlineStr">
        <is>
          <t>{'cena', 'ascena-logger', 'cenae-style'}</t>
        </is>
      </c>
    </row>
    <row r="81676">
      <c r="A81676" s="1" t="n">
        <v>81674</v>
      </c>
      <c r="B81676" t="inlineStr">
        <is>
          <t>exitapp</t>
        </is>
      </c>
      <c r="C81676" t="n">
        <v>5</v>
      </c>
      <c r="D81676" t="inlineStr">
        <is>
          <t>{'cordova-plugin-exitapp', 'ios-exitapp', 'kr.co.joycorp.cordova.exitapp'}</t>
        </is>
      </c>
    </row>
    <row r="81677">
      <c r="A81677" s="1" t="n">
        <v>81675</v>
      </c>
      <c r="B81677" t="inlineStr">
        <is>
          <t>webpackdemo</t>
        </is>
      </c>
      <c r="C81677" t="n">
        <v>5</v>
      </c>
      <c r="D81677" t="inlineStr">
        <is>
          <t>{'finalclassic-webpackdemo', 'webpackdemo', 'vison_webpackdemo'}</t>
        </is>
      </c>
    </row>
    <row r="81678">
      <c r="A81678" s="1" t="n">
        <v>81676</v>
      </c>
      <c r="B81678" t="inlineStr">
        <is>
          <t>jiaoshoujia</t>
        </is>
      </c>
      <c r="C81678" t="n">
        <v>5</v>
      </c>
      <c r="D81678" t="inlineStr">
        <is>
          <t>{'jiaoshoujia-test', 'jiaoshoujia', 'test-jiaoshoujia'}</t>
        </is>
      </c>
    </row>
    <row r="81679">
      <c r="A81679" s="1" t="n">
        <v>81677</v>
      </c>
      <c r="B81679" t="inlineStr">
        <is>
          <t>attrace</t>
        </is>
      </c>
      <c r="C81679" t="n">
        <v>5</v>
      </c>
      <c r="D81679" t="inlineStr">
        <is>
          <t>{'attrace-client', '@attrace~auth', 'attrace-backend-plugin'}</t>
        </is>
      </c>
    </row>
    <row r="81680">
      <c r="A81680" s="1" t="n">
        <v>81678</v>
      </c>
      <c r="B81680" t="inlineStr">
        <is>
          <t>prorate</t>
        </is>
      </c>
      <c r="C81680" t="n">
        <v>5</v>
      </c>
      <c r="D81680" t="inlineStr">
        <is>
          <t>{'odoo12-addon-membership-prorate-variable-period', 'odoo11-addon-membership-prorate', 'prorate'}</t>
        </is>
      </c>
    </row>
    <row r="81681">
      <c r="A81681" s="1" t="n">
        <v>81679</v>
      </c>
      <c r="B81681" t="inlineStr">
        <is>
          <t>palmap</t>
        </is>
      </c>
      <c r="C81681" t="n">
        <v>5</v>
      </c>
      <c r="D81681" t="inlineStr">
        <is>
          <t>{'palmap-map', 'palmap-map-type', 'react-native-palmap'}</t>
        </is>
      </c>
    </row>
    <row r="81682">
      <c r="A81682" s="1" t="n">
        <v>81680</v>
      </c>
      <c r="B81682" t="inlineStr">
        <is>
          <t>kait</t>
        </is>
      </c>
      <c r="C81682" t="n">
        <v>5</v>
      </c>
      <c r="D81682" t="inlineStr">
        <is>
          <t>{'@kait~use-media', '@resir014~kait', '@kait~use-theme'}</t>
        </is>
      </c>
    </row>
    <row r="81683">
      <c r="A81683" s="1" t="n">
        <v>81681</v>
      </c>
      <c r="B81683" t="inlineStr">
        <is>
          <t>sipsd</t>
        </is>
      </c>
      <c r="C81683" t="n">
        <v>5</v>
      </c>
      <c r="D81683" t="inlineStr">
        <is>
          <t>{'sipsd-sginf-plug', 'sipsd-vue-form-making', 'sipsd-chart'}</t>
        </is>
      </c>
    </row>
    <row r="81684">
      <c r="A81684" s="1" t="n">
        <v>81682</v>
      </c>
      <c r="B81684" t="inlineStr">
        <is>
          <t>tonysull</t>
        </is>
      </c>
      <c r="C81684" t="n">
        <v>5</v>
      </c>
      <c r="D81684" t="inlineStr">
        <is>
          <t>{'@tonysull~button', '@tonysull~dialog', '@tonysull~utils'}</t>
        </is>
      </c>
    </row>
    <row r="81685">
      <c r="A81685" s="1" t="n">
        <v>81683</v>
      </c>
      <c r="B81685" t="inlineStr">
        <is>
          <t>idevice</t>
        </is>
      </c>
      <c r="C81685" t="n">
        <v>5</v>
      </c>
      <c r="D81685" t="inlineStr">
        <is>
          <t>{'node-idevice', 'idevice', 'idevice-app-launcher'}</t>
        </is>
      </c>
    </row>
    <row r="81686">
      <c r="A81686" s="1" t="n">
        <v>81684</v>
      </c>
      <c r="B81686" t="inlineStr">
        <is>
          <t>appcanui</t>
        </is>
      </c>
      <c r="C81686" t="n">
        <v>5</v>
      </c>
      <c r="D81686" t="inlineStr">
        <is>
          <t>{'appcanui-create', 'appcanui-wx-cli', 'appcanui-pack'}</t>
        </is>
      </c>
    </row>
    <row r="81687">
      <c r="A81687" s="1" t="n">
        <v>81685</v>
      </c>
      <c r="B81687" t="inlineStr">
        <is>
          <t>libya</t>
        </is>
      </c>
      <c r="C81687" t="n">
        <v>5</v>
      </c>
      <c r="D81687" t="inlineStr">
        <is>
          <t>{'libyate', 'libyaml', 'libyata'}</t>
        </is>
      </c>
    </row>
    <row r="81688">
      <c r="A81688" s="1" t="n">
        <v>81686</v>
      </c>
      <c r="B81688" t="inlineStr">
        <is>
          <t>yasa</t>
        </is>
      </c>
      <c r="C81688" t="n">
        <v>5</v>
      </c>
      <c r="D81688" t="inlineStr">
        <is>
          <t>{'yasah-calc', 'yasabe-api', 'yasa'}</t>
        </is>
      </c>
    </row>
    <row r="81689">
      <c r="A81689" s="1" t="n">
        <v>81687</v>
      </c>
      <c r="B81689" t="inlineStr">
        <is>
          <t>kanthakran</t>
        </is>
      </c>
      <c r="C81689" t="n">
        <v>5</v>
      </c>
      <c r="D81689" t="inlineStr">
        <is>
          <t>{'@kanthakran~klip-connect-provider', '@kanthakran~klaytn-use-wallet', '@kanthakran~klip-connector'}</t>
        </is>
      </c>
    </row>
    <row r="81690">
      <c r="A81690" s="1" t="n">
        <v>81688</v>
      </c>
      <c r="B81690" t="inlineStr">
        <is>
          <t>gallifrey</t>
        </is>
      </c>
      <c r="C81690" t="n">
        <v>5</v>
      </c>
      <c r="D81690" t="inlineStr">
        <is>
          <t>{'gallifrey-engine-ui-master', 'gallifreyan.js', 'gallifrey-adb-lib'}</t>
        </is>
      </c>
    </row>
    <row r="81691">
      <c r="A81691" s="1" t="n">
        <v>81689</v>
      </c>
      <c r="B81691" t="inlineStr">
        <is>
          <t>competitionlabs</t>
        </is>
      </c>
      <c r="C81691" t="n">
        <v>5</v>
      </c>
      <c r="D81691" t="inlineStr">
        <is>
          <t>{'@competitionlabs~application-services-sdk', '@competitionlabs~rules-engine-widget', '@competitionlabs~gamification-ux-package'}</t>
        </is>
      </c>
    </row>
    <row r="81692">
      <c r="A81692" s="1" t="n">
        <v>81690</v>
      </c>
      <c r="B81692" t="inlineStr">
        <is>
          <t>startselect</t>
        </is>
      </c>
      <c r="C81692" t="n">
        <v>5</v>
      </c>
      <c r="D81692" t="inlineStr">
        <is>
          <t>{'@startselect~sass-bundler', '@startselect~vue-tiny-slider', '@startselect~js-bundler'}</t>
        </is>
      </c>
    </row>
    <row r="81693">
      <c r="A81693" s="1" t="n">
        <v>81691</v>
      </c>
      <c r="B81693" t="inlineStr">
        <is>
          <t>api7</t>
        </is>
      </c>
      <c r="C81693" t="n">
        <v>5</v>
      </c>
      <c r="D81693" t="inlineStr">
        <is>
          <t>{'@api7-dashboard~boilerplate', '@api7-dashboard~plugin', '@api7-dashboard~ui'}</t>
        </is>
      </c>
    </row>
    <row r="81694">
      <c r="A81694" s="1" t="n">
        <v>81692</v>
      </c>
      <c r="B81694" t="inlineStr">
        <is>
          <t>requirebuild</t>
        </is>
      </c>
      <c r="C81694" t="n">
        <v>5</v>
      </c>
      <c r="D81694" t="inlineStr">
        <is>
          <t>{'mimosa-requirebuild-automodule', 'mimosa-requirebuild-module-include', 'mimosa-requirebuild-textplugin-module-include'}</t>
        </is>
      </c>
    </row>
    <row r="81695">
      <c r="A81695" s="1" t="n">
        <v>81693</v>
      </c>
      <c r="B81695" t="inlineStr">
        <is>
          <t>schulze</t>
        </is>
      </c>
      <c r="C81695" t="n">
        <v>5</v>
      </c>
      <c r="D81695" t="inlineStr">
        <is>
          <t>{'schulze-method', '@schulzetenberg~lint', 'schulze.js'}</t>
        </is>
      </c>
    </row>
    <row r="81696">
      <c r="A81696" s="1" t="n">
        <v>81694</v>
      </c>
      <c r="B81696" t="inlineStr">
        <is>
          <t>lali</t>
        </is>
      </c>
      <c r="C81696" t="n">
        <v>5</v>
      </c>
      <c r="D81696" t="inlineStr">
        <is>
          <t>{'laliluna-react-scripts', 'lali-lib', 'lali'}</t>
        </is>
      </c>
    </row>
    <row r="81697">
      <c r="A81697" s="1" t="n">
        <v>81695</v>
      </c>
      <c r="B81697" t="inlineStr">
        <is>
          <t>inbrain</t>
        </is>
      </c>
      <c r="C81697" t="n">
        <v>5</v>
      </c>
      <c r="D81697" t="inlineStr">
        <is>
          <t>{'@blumsoft~inbrain-cordova', 'inbrain-cordova', 'inbrain-surveys'}</t>
        </is>
      </c>
    </row>
    <row r="81698">
      <c r="A81698" s="1" t="n">
        <v>81696</v>
      </c>
      <c r="B81698" t="inlineStr">
        <is>
          <t>mobilestar</t>
        </is>
      </c>
      <c r="C81698" t="n">
        <v>5</v>
      </c>
      <c r="D81698" t="inlineStr">
        <is>
          <t>{'@mobilestar~ionic-image-loader', '@mobilestar~ngx-flash-messages', '@bjs-mobilestar~react-dnd'}</t>
        </is>
      </c>
    </row>
    <row r="81699">
      <c r="A81699" s="1" t="n">
        <v>81697</v>
      </c>
      <c r="B81699" t="inlineStr">
        <is>
          <t>ebos</t>
        </is>
      </c>
      <c r="C81699" t="n">
        <v>5</v>
      </c>
      <c r="D81699" t="inlineStr">
        <is>
          <t>{'eboshi', 'ebosia', '@ebosetalee~camelcase'}</t>
        </is>
      </c>
    </row>
    <row r="81700">
      <c r="A81700" s="1" t="n">
        <v>81698</v>
      </c>
      <c r="B81700" t="inlineStr">
        <is>
          <t>rhode</t>
        </is>
      </c>
      <c r="C81700" t="n">
        <v>5</v>
      </c>
      <c r="D81700" t="inlineStr">
        <is>
          <t>{'rhodemap', 'bower-rhodecode-resolver', 'rhodelogger'}</t>
        </is>
      </c>
    </row>
    <row r="81701">
      <c r="A81701" s="1" t="n">
        <v>81699</v>
      </c>
      <c r="B81701" t="inlineStr">
        <is>
          <t>jzh</t>
        </is>
      </c>
      <c r="C81701" t="n">
        <v>5</v>
      </c>
      <c r="D81701" t="inlineStr">
        <is>
          <t>{'jzh_showcon', 'jzh_fs', 'jzh-ui'}</t>
        </is>
      </c>
    </row>
    <row r="81702">
      <c r="A81702" s="1" t="n">
        <v>81700</v>
      </c>
      <c r="B81702" t="inlineStr">
        <is>
          <t>janitam</t>
        </is>
      </c>
      <c r="C81702" t="n">
        <v>5</v>
      </c>
      <c r="D81702" t="inlineStr">
        <is>
          <t>{'@janitam~awesome-rollup', '@janitam~main-btn', '@janitam~submit'}</t>
        </is>
      </c>
    </row>
    <row r="81703">
      <c r="A81703" s="1" t="n">
        <v>81701</v>
      </c>
      <c r="B81703" t="inlineStr">
        <is>
          <t>huggingface</t>
        </is>
      </c>
      <c r="C81703" t="n">
        <v>5</v>
      </c>
      <c r="D81703" t="inlineStr">
        <is>
          <t>{'huggingface-hub', 'huggingface-widgets', 'test-huggingface-sdk'}</t>
        </is>
      </c>
    </row>
    <row r="81704">
      <c r="A81704" s="1" t="n">
        <v>81702</v>
      </c>
      <c r="B81704" t="inlineStr">
        <is>
          <t>existed</t>
        </is>
      </c>
      <c r="C81704" t="n">
        <v>5</v>
      </c>
      <c r="D81704" t="inlineStr">
        <is>
          <t>{'@already-existed~phone-number-beautifier', '@already-existed~email-obfuscator', 'bower-existed-scanner'}</t>
        </is>
      </c>
    </row>
    <row r="81705">
      <c r="A81705" s="1" t="n">
        <v>81703</v>
      </c>
      <c r="B81705" t="inlineStr">
        <is>
          <t>webpress</t>
        </is>
      </c>
      <c r="C81705" t="n">
        <v>5</v>
      </c>
      <c r="D81705" t="inlineStr">
        <is>
          <t>{'webpress', '@webpress~router', '@vicoders~ng-webpress-editor'}</t>
        </is>
      </c>
    </row>
    <row r="81706">
      <c r="A81706" s="1" t="n">
        <v>81704</v>
      </c>
      <c r="B81706" t="inlineStr">
        <is>
          <t>guildofweavers</t>
        </is>
      </c>
      <c r="C81706" t="n">
        <v>5</v>
      </c>
      <c r="D81706" t="inlineStr">
        <is>
          <t>{'@guildofweavers~air-script', '@guildofweavers~galois', '@guildofweavers~air-assembly'}</t>
        </is>
      </c>
    </row>
    <row r="81707">
      <c r="A81707" s="1" t="n">
        <v>81705</v>
      </c>
      <c r="B81707" t="inlineStr">
        <is>
          <t>feverish</t>
        </is>
      </c>
      <c r="C81707" t="n">
        <v>5</v>
      </c>
      <c r="D81707" t="inlineStr">
        <is>
          <t>{'feverish-auth', 'feverish-v3', 'feverish'}</t>
        </is>
      </c>
    </row>
    <row r="81708">
      <c r="A81708" s="1" t="n">
        <v>81706</v>
      </c>
      <c r="B81708" t="inlineStr">
        <is>
          <t>mdxjs</t>
        </is>
      </c>
      <c r="C81708" t="n">
        <v>5</v>
      </c>
      <c r="D81708" t="inlineStr">
        <is>
          <t>{'mdxjs-vue3-loader', 'remark-mdxjs', 'mdast-util-mdxjs-esm'}</t>
        </is>
      </c>
    </row>
    <row r="81709">
      <c r="A81709" s="1" t="n">
        <v>81707</v>
      </c>
      <c r="B81709" t="inlineStr">
        <is>
          <t>automatons</t>
        </is>
      </c>
      <c r="C81709" t="n">
        <v>5</v>
      </c>
      <c r="D81709" t="inlineStr">
        <is>
          <t>{'@automatons~typescript-axios', '@automatons~tools', 'automatons'}</t>
        </is>
      </c>
    </row>
    <row r="81710">
      <c r="A81710" s="1" t="n">
        <v>81708</v>
      </c>
      <c r="B81710" t="inlineStr">
        <is>
          <t>lemontech</t>
        </is>
      </c>
      <c r="C81710" t="n">
        <v>5</v>
      </c>
      <c r="D81710" t="inlineStr">
        <is>
          <t>{'service-lemontech', '@lemontech~headerstrip', '@lemontech~nps-component'}</t>
        </is>
      </c>
    </row>
    <row r="81711">
      <c r="A81711" s="1" t="n">
        <v>81709</v>
      </c>
      <c r="B81711" t="inlineStr">
        <is>
          <t>envdoctor</t>
        </is>
      </c>
      <c r="C81711" t="n">
        <v>5</v>
      </c>
      <c r="D81711" t="inlineStr">
        <is>
          <t>{'envdoctor', '@envdoctor~envdoctor-config-essentials', 'envdoctor-config-essentials'}</t>
        </is>
      </c>
    </row>
    <row r="81712">
      <c r="A81712" s="1" t="n">
        <v>81710</v>
      </c>
      <c r="B81712" t="inlineStr">
        <is>
          <t>ktsstudio</t>
        </is>
      </c>
      <c r="C81712" t="n">
        <v>5</v>
      </c>
      <c r="D81712" t="inlineStr">
        <is>
          <t>{'@ktsstudio~mediaproject-vk', '@ktsstudio~mediaproject-utils', 'ktsstudio-utils'}</t>
        </is>
      </c>
    </row>
    <row r="81713">
      <c r="A81713" s="1" t="n">
        <v>81711</v>
      </c>
      <c r="B81713" t="inlineStr">
        <is>
          <t>ymz</t>
        </is>
      </c>
      <c r="C81713" t="n">
        <v>5</v>
      </c>
      <c r="D81713" t="inlineStr">
        <is>
          <t>{'ymz-test-lib', 'ymz-test', 'ymz-ui'}</t>
        </is>
      </c>
    </row>
    <row r="81714">
      <c r="A81714" s="1" t="n">
        <v>81712</v>
      </c>
      <c r="B81714" t="inlineStr">
        <is>
          <t>sqy</t>
        </is>
      </c>
      <c r="C81714" t="n">
        <v>5</v>
      </c>
      <c r="D81714" t="inlineStr">
        <is>
          <t>{'lerna-package-sqy-1', 'sqy', 'lerna-package-sqy-2'}</t>
        </is>
      </c>
    </row>
    <row r="81715">
      <c r="A81715" s="1" t="n">
        <v>81713</v>
      </c>
      <c r="B81715" t="inlineStr">
        <is>
          <t>lexy</t>
        </is>
      </c>
      <c r="C81715" t="n">
        <v>5</v>
      </c>
      <c r="D81715" t="inlineStr">
        <is>
          <t>{'lexy-module', '@lexy.feito~models', '@dcmox~lexy'}</t>
        </is>
      </c>
    </row>
    <row r="81716">
      <c r="A81716" s="1" t="n">
        <v>81714</v>
      </c>
      <c r="B81716" t="inlineStr">
        <is>
          <t>geopet</t>
        </is>
      </c>
      <c r="C81716" t="n">
        <v>5</v>
      </c>
      <c r="D81716" t="inlineStr">
        <is>
          <t>{'@geopet~gp-test-19', '@geopet~gp-test-18', '@geopet~gp-test-20'}</t>
        </is>
      </c>
    </row>
    <row r="81717">
      <c r="A81717" s="1" t="n">
        <v>81715</v>
      </c>
      <c r="B81717" t="inlineStr">
        <is>
          <t>frw</t>
        </is>
      </c>
      <c r="C81717" t="n">
        <v>5</v>
      </c>
      <c r="D81717" t="inlineStr">
        <is>
          <t>{'blv-frw', 'frw-cli', '@blueliv~blv-frw'}</t>
        </is>
      </c>
    </row>
    <row r="81718">
      <c r="A81718" s="1" t="n">
        <v>81716</v>
      </c>
      <c r="B81718" t="inlineStr">
        <is>
          <t>statman</t>
        </is>
      </c>
      <c r="C81718" t="n">
        <v>5</v>
      </c>
      <c r="D81718" t="inlineStr">
        <is>
          <t>{'statman', 'statman-stopwatch', '@brettstatman~cool-package'}</t>
        </is>
      </c>
    </row>
    <row r="81719">
      <c r="A81719" s="1" t="n">
        <v>81717</v>
      </c>
      <c r="B81719" t="inlineStr">
        <is>
          <t>xmu</t>
        </is>
      </c>
      <c r="C81719" t="n">
        <v>5</v>
      </c>
      <c r="D81719" t="inlineStr">
        <is>
          <t>{'xmutarn', 'xmuis', 'xmu'}</t>
        </is>
      </c>
    </row>
    <row r="81720">
      <c r="A81720" s="1" t="n">
        <v>81718</v>
      </c>
      <c r="B81720" t="inlineStr">
        <is>
          <t>booo</t>
        </is>
      </c>
      <c r="C81720" t="n">
        <v>5</v>
      </c>
      <c r="D81720" t="inlineStr">
        <is>
          <t>{'booomonotestmodulec', 'test-booo', 'yibooo-npm-demo'}</t>
        </is>
      </c>
    </row>
    <row r="81721">
      <c r="A81721" s="1" t="n">
        <v>81719</v>
      </c>
      <c r="B81721" t="inlineStr">
        <is>
          <t>sodisa</t>
        </is>
      </c>
      <c r="C81721" t="n">
        <v>5</v>
      </c>
      <c r="D81721" t="inlineStr">
        <is>
          <t>{'@sodisa~core-ts', '@sodisa~clickout', '@sodisa~core'}</t>
        </is>
      </c>
    </row>
    <row r="81722">
      <c r="A81722" s="1" t="n">
        <v>81720</v>
      </c>
      <c r="B81722" t="inlineStr">
        <is>
          <t>crtc</t>
        </is>
      </c>
      <c r="C81722" t="n">
        <v>5</v>
      </c>
      <c r="D81722" t="inlineStr">
        <is>
          <t>{'svocrtcsdk', 'crtc', '@crtc_trust~core'}</t>
        </is>
      </c>
    </row>
    <row r="81723">
      <c r="A81723" s="1" t="n">
        <v>81721</v>
      </c>
      <c r="B81723" t="inlineStr">
        <is>
          <t>jora</t>
        </is>
      </c>
      <c r="C81723" t="n">
        <v>5</v>
      </c>
      <c r="D81723" t="inlineStr">
        <is>
          <t>{'jora-cli', 'jora-sandbox', 'jora'}</t>
        </is>
      </c>
    </row>
    <row r="81724">
      <c r="A81724" s="1" t="n">
        <v>81722</v>
      </c>
      <c r="B81724" t="inlineStr">
        <is>
          <t>atik</t>
        </is>
      </c>
      <c r="C81724" t="n">
        <v>5</v>
      </c>
      <c r="D81724" t="inlineStr">
        <is>
          <t>{'botomatik', 'prismatik', 'atik'}</t>
        </is>
      </c>
    </row>
    <row r="81725">
      <c r="A81725" s="1" t="n">
        <v>81723</v>
      </c>
      <c r="B81725" t="inlineStr">
        <is>
          <t>cooperative</t>
        </is>
      </c>
      <c r="C81725" t="n">
        <v>5</v>
      </c>
      <c r="D81725" t="inlineStr">
        <is>
          <t>{'cooperative', 'tsa-cooperative', '@cooperative-computing~node-chat-stream'}</t>
        </is>
      </c>
    </row>
    <row r="81726">
      <c r="A81726" s="1" t="n">
        <v>81724</v>
      </c>
      <c r="B81726" t="inlineStr">
        <is>
          <t>jadbox</t>
        </is>
      </c>
      <c r="C81726" t="n">
        <v>5</v>
      </c>
      <c r="D81726" t="inlineStr">
        <is>
          <t>{'@jadbox~iframe-provider-polyfill', '@jadbox~lottie-react-web', '@jadbox~mst-react-router'}</t>
        </is>
      </c>
    </row>
    <row r="81727">
      <c r="A81727" s="1" t="n">
        <v>81725</v>
      </c>
      <c r="B81727" t="inlineStr">
        <is>
          <t>nibo</t>
        </is>
      </c>
      <c r="C81727" t="n">
        <v>5</v>
      </c>
      <c r="D81727" t="inlineStr">
        <is>
          <t>{'@nibo-ai~ngx-powerbi', 'nibo-components-lib', 'nibo'}</t>
        </is>
      </c>
    </row>
    <row r="81728">
      <c r="A81728" s="1" t="n">
        <v>81726</v>
      </c>
      <c r="B81728" t="inlineStr">
        <is>
          <t>evoksbox</t>
        </is>
      </c>
      <c r="C81728" t="n">
        <v>5</v>
      </c>
      <c r="D81728" t="inlineStr">
        <is>
          <t>{'@evoksbox~tools', '@evoksbox~logger', '@evoksbox~exceptions'}</t>
        </is>
      </c>
    </row>
    <row r="81729">
      <c r="A81729" s="1" t="n">
        <v>81727</v>
      </c>
      <c r="B81729" t="inlineStr">
        <is>
          <t>echarts2</t>
        </is>
      </c>
      <c r="C81729" t="n">
        <v>5</v>
      </c>
      <c r="D81729" t="inlineStr">
        <is>
          <t>{'echarts2-fork', 'qianxun-echarts2', 'echarts2'}</t>
        </is>
      </c>
    </row>
    <row r="81730">
      <c r="A81730" s="1" t="n">
        <v>81728</v>
      </c>
      <c r="B81730" t="inlineStr">
        <is>
          <t>eqt</t>
        </is>
      </c>
      <c r="C81730" t="n">
        <v>5</v>
      </c>
      <c r="D81730" t="inlineStr">
        <is>
          <t>{'@ueqt~joint', 'ng-ueqt', 'refleqt'}</t>
        </is>
      </c>
    </row>
    <row r="81731">
      <c r="A81731" s="1" t="n">
        <v>81729</v>
      </c>
      <c r="B81731" t="inlineStr">
        <is>
          <t>curp</t>
        </is>
      </c>
      <c r="C81731" t="n">
        <v>5</v>
      </c>
      <c r="D81731" t="inlineStr">
        <is>
          <t>{'curp-calculation', 'curp', '@gerard2p~curp-validator-directive'}</t>
        </is>
      </c>
    </row>
    <row r="81732">
      <c r="A81732" s="1" t="n">
        <v>81730</v>
      </c>
      <c r="B81732" t="inlineStr">
        <is>
          <t>rawal</t>
        </is>
      </c>
      <c r="C81732" t="n">
        <v>5</v>
      </c>
      <c r="D81732" t="inlineStr">
        <is>
          <t>{'krawala', 'my-first-component-library-arjun-rawal', '@royalrawal~password-manager-cli'}</t>
        </is>
      </c>
    </row>
    <row r="81733">
      <c r="A81733" s="1" t="n">
        <v>81731</v>
      </c>
      <c r="B81733" t="inlineStr">
        <is>
          <t>vpack</t>
        </is>
      </c>
      <c r="C81733" t="n">
        <v>5</v>
      </c>
      <c r="D81733" t="inlineStr">
        <is>
          <t>{'vpack', 'vpack-js', 'vpack-node'}</t>
        </is>
      </c>
    </row>
    <row r="81734">
      <c r="A81734" s="1" t="n">
        <v>81732</v>
      </c>
      <c r="B81734" t="inlineStr">
        <is>
          <t>boldbi</t>
        </is>
      </c>
      <c r="C81734" t="n">
        <v>5</v>
      </c>
      <c r="D81734" t="inlineStr">
        <is>
          <t>{'boldbi-types-updated1', '@boldbi~boldbi-embedded-sdk', '@vpack~boldbi-types-updated'}</t>
        </is>
      </c>
    </row>
    <row r="81735">
      <c r="A81735" s="1" t="n">
        <v>81733</v>
      </c>
      <c r="B81735" t="inlineStr">
        <is>
          <t>nodetraining</t>
        </is>
      </c>
      <c r="C81735" t="n">
        <v>5</v>
      </c>
      <c r="D81735" t="inlineStr">
        <is>
          <t>{'nodetraining_sku', 'day1nodetraining', 'hm_sd_smiles_nodetraining'}</t>
        </is>
      </c>
    </row>
    <row r="81736">
      <c r="A81736" s="1" t="n">
        <v>81734</v>
      </c>
      <c r="B81736" t="inlineStr">
        <is>
          <t>prpc</t>
        </is>
      </c>
      <c r="C81736" t="n">
        <v>5</v>
      </c>
      <c r="D81736" t="inlineStr">
        <is>
          <t>{'@chopsui~prpc-client', 'wsmprpc', 'prpc_async'}</t>
        </is>
      </c>
    </row>
    <row r="81737">
      <c r="A81737" s="1" t="n">
        <v>81735</v>
      </c>
      <c r="B81737" t="inlineStr">
        <is>
          <t>antsoo</t>
        </is>
      </c>
      <c r="C81737" t="n">
        <v>5</v>
      </c>
      <c r="D81737" t="inlineStr">
        <is>
          <t>{'antsoo', 'antsoo_ui', '@antsoo-lib~antsoo-store'}</t>
        </is>
      </c>
    </row>
    <row r="81738">
      <c r="A81738" s="1" t="n">
        <v>81736</v>
      </c>
      <c r="B81738" t="inlineStr">
        <is>
          <t>atomized</t>
        </is>
      </c>
      <c r="C81738" t="n">
        <v>5</v>
      </c>
      <c r="D81738" t="inlineStr">
        <is>
          <t>{'atomized-scss', '@test-user-toadyism-bedizened-anatomized-mainframe~test-user-package-public-toadyism-bedizened-anatomized-mainframe', 'test-user-package-public-toadyism-bedizened-anatomized-mainframe'}</t>
        </is>
      </c>
    </row>
    <row r="81739">
      <c r="A81739" s="1" t="n">
        <v>81737</v>
      </c>
      <c r="B81739" t="inlineStr">
        <is>
          <t>longlist</t>
        </is>
      </c>
      <c r="C81739" t="n">
        <v>5</v>
      </c>
      <c r="D81739" t="inlineStr">
        <is>
          <t>{'longlist', 'react-native-longlist', 'vue3-longlist'}</t>
        </is>
      </c>
    </row>
    <row r="81740">
      <c r="A81740" s="1" t="n">
        <v>81738</v>
      </c>
      <c r="B81740" t="inlineStr">
        <is>
          <t>httpolyglot</t>
        </is>
      </c>
      <c r="C81740" t="n">
        <v>5</v>
      </c>
      <c r="D81740" t="inlineStr">
        <is>
          <t>{'webpack-httpolyglot-server', '@httptoolkit~httpolyglot', 'httpolyglot'}</t>
        </is>
      </c>
    </row>
    <row r="81741">
      <c r="A81741" s="1" t="n">
        <v>81739</v>
      </c>
      <c r="B81741" t="inlineStr">
        <is>
          <t>thedcd</t>
        </is>
      </c>
      <c r="C81741" t="n">
        <v>5</v>
      </c>
      <c r="D81741" t="inlineStr">
        <is>
          <t>{'thedcd-my-export', 'thedcd-customer-app', 'thedcd-job-app'}</t>
        </is>
      </c>
    </row>
    <row r="81742">
      <c r="A81742" s="1" t="n">
        <v>81740</v>
      </c>
      <c r="B81742" t="inlineStr">
        <is>
          <t>uoko</t>
        </is>
      </c>
      <c r="C81742" t="n">
        <v>5</v>
      </c>
      <c r="D81742" t="inlineStr">
        <is>
          <t>{'@uoko~utils', '@uoko~uoko-components', 'uoko-components'}</t>
        </is>
      </c>
    </row>
    <row r="81743">
      <c r="A81743" s="1" t="n">
        <v>81741</v>
      </c>
      <c r="B81743" t="inlineStr">
        <is>
          <t>openbridge</t>
        </is>
      </c>
      <c r="C81743" t="n">
        <v>5</v>
      </c>
      <c r="D81743" t="inlineStr">
        <is>
          <t>{'openbridge-exporter', 'openbridge-web-components', 'openbridge-css'}</t>
        </is>
      </c>
    </row>
    <row r="81744">
      <c r="A81744" s="1" t="n">
        <v>81742</v>
      </c>
      <c r="B81744" t="inlineStr">
        <is>
          <t>stoneage</t>
        </is>
      </c>
      <c r="C81744" t="n">
        <v>5</v>
      </c>
      <c r="D81744" t="inlineStr">
        <is>
          <t>{'@alifd~theme-stoneage', 'stoneage-components', 'stoneage-fileupload'}</t>
        </is>
      </c>
    </row>
    <row r="81745">
      <c r="A81745" s="1" t="n">
        <v>81743</v>
      </c>
      <c r="B81745" t="inlineStr">
        <is>
          <t>inux</t>
        </is>
      </c>
      <c r="C81745" t="n">
        <v>5</v>
      </c>
      <c r="D81745" t="inlineStr">
        <is>
          <t>{'hinux-asleep-cult', '@definux~emeraude-cli', 'slush-pages-inux'}</t>
        </is>
      </c>
    </row>
    <row r="81746">
      <c r="A81746" s="1" t="n">
        <v>81744</v>
      </c>
      <c r="B81746" t="inlineStr">
        <is>
          <t>webox</t>
        </is>
      </c>
      <c r="C81746" t="n">
        <v>5</v>
      </c>
      <c r="D81746" t="inlineStr">
        <is>
          <t>{'webox-app', 'webox-v', 'webox-node'}</t>
        </is>
      </c>
    </row>
    <row r="81747">
      <c r="A81747" s="1" t="n">
        <v>81745</v>
      </c>
      <c r="B81747" t="inlineStr">
        <is>
          <t>amnesia</t>
        </is>
      </c>
      <c r="C81747" t="n">
        <v>5</v>
      </c>
      <c r="D81747" t="inlineStr">
        <is>
          <t>{'amnesia', 'twitter-amnesia', 'amnesia-test'}</t>
        </is>
      </c>
    </row>
    <row r="81748">
      <c r="A81748" s="1" t="n">
        <v>81746</v>
      </c>
      <c r="B81748" t="inlineStr">
        <is>
          <t>dockerizedis</t>
        </is>
      </c>
      <c r="C81748" t="n">
        <v>5</v>
      </c>
      <c r="D81748" t="inlineStr">
        <is>
          <t>{'dockerizedis-redis', 'dockerizedis-ruby', 'dockerizedis-nano'}</t>
        </is>
      </c>
    </row>
    <row r="81749">
      <c r="A81749" s="1" t="n">
        <v>81747</v>
      </c>
      <c r="B81749" t="inlineStr">
        <is>
          <t>conterra</t>
        </is>
      </c>
      <c r="C81749" t="n">
        <v>5</v>
      </c>
      <c r="D81749" t="inlineStr">
        <is>
          <t>{'@conterra~ct-apprt-js-typings', '@conterra~mapapps-mocha-runner', '@conterra~ct-mapapps-typings'}</t>
        </is>
      </c>
    </row>
    <row r="81750">
      <c r="A81750" s="1" t="n">
        <v>81748</v>
      </c>
      <c r="B81750" t="inlineStr">
        <is>
          <t>frob</t>
        </is>
      </c>
      <c r="C81750" t="n">
        <v>5</v>
      </c>
      <c r="D81750" t="inlineStr">
        <is>
          <t>{'frob', 'insomna-plugin-frob', 'insomnia-plugin-frob'}</t>
        </is>
      </c>
    </row>
    <row r="81751">
      <c r="A81751" s="1" t="n">
        <v>81749</v>
      </c>
      <c r="B81751" t="inlineStr">
        <is>
          <t>mogwai</t>
        </is>
      </c>
      <c r="C81751" t="n">
        <v>5</v>
      </c>
      <c r="D81751" t="inlineStr">
        <is>
          <t>{'@vunderkind~mogwai', 'mogwaijs', 'mogwai-discord'}</t>
        </is>
      </c>
    </row>
    <row r="81752">
      <c r="A81752" s="1" t="n">
        <v>81750</v>
      </c>
      <c r="B81752" t="inlineStr">
        <is>
          <t>jstc</t>
        </is>
      </c>
      <c r="C81752" t="n">
        <v>5</v>
      </c>
      <c r="D81752" t="inlineStr">
        <is>
          <t>{'jstc', '@jstc~core', 'cli_jstc'}</t>
        </is>
      </c>
    </row>
    <row r="81753">
      <c r="A81753" s="1" t="n">
        <v>81751</v>
      </c>
      <c r="B81753" t="inlineStr">
        <is>
          <t>tfrecord</t>
        </is>
      </c>
      <c r="C81753" t="n">
        <v>5</v>
      </c>
      <c r="D81753" t="inlineStr">
        <is>
          <t>{'rom1504_tfrecord', 'tfrecord-lite', 'tfrecord'}</t>
        </is>
      </c>
    </row>
    <row r="81754">
      <c r="A81754" s="1" t="n">
        <v>81752</v>
      </c>
      <c r="B81754" t="inlineStr">
        <is>
          <t>nliner</t>
        </is>
      </c>
      <c r="C81754" t="n">
        <v>5</v>
      </c>
      <c r="D81754" t="inlineStr">
        <is>
          <t>{'i18nliner-handlebars', 'preact-i18nliner', '@instructure~i18nliner-handlebars'}</t>
        </is>
      </c>
    </row>
    <row r="81755">
      <c r="A81755" s="1" t="n">
        <v>81753</v>
      </c>
      <c r="B81755" t="inlineStr">
        <is>
          <t>kofijs</t>
        </is>
      </c>
      <c r="C81755" t="n">
        <v>5</v>
      </c>
      <c r="D81755" t="inlineStr">
        <is>
          <t>{'@kofijs~utils', '@kofijs~router', '@kofijs~dispatch'}</t>
        </is>
      </c>
    </row>
    <row r="81756">
      <c r="A81756" s="1" t="n">
        <v>81754</v>
      </c>
      <c r="B81756" t="inlineStr">
        <is>
          <t>versed</t>
        </is>
      </c>
      <c r="C81756" t="n">
        <v>5</v>
      </c>
      <c r="D81756" t="inlineStr">
        <is>
          <t>{'@versed~core', '@versed~error', '@versed~context'}</t>
        </is>
      </c>
    </row>
    <row r="81757">
      <c r="A81757" s="1" t="n">
        <v>81755</v>
      </c>
      <c r="B81757" t="inlineStr">
        <is>
          <t>presidential</t>
        </is>
      </c>
      <c r="C81757" t="n">
        <v>5</v>
      </c>
      <c r="D81757" t="inlineStr">
        <is>
          <t>{'colby-presidential-menu', 'colby-presidential-nav', 'presidential-election-data'}</t>
        </is>
      </c>
    </row>
    <row r="81758">
      <c r="A81758" s="1" t="n">
        <v>81756</v>
      </c>
      <c r="B81758" t="inlineStr">
        <is>
          <t>payjp</t>
        </is>
      </c>
      <c r="C81758" t="n">
        <v>5</v>
      </c>
      <c r="D81758" t="inlineStr">
        <is>
          <t>{'vue-payjp-checkout', 'payjp', 'react-payjp-checkout'}</t>
        </is>
      </c>
    </row>
    <row r="81759">
      <c r="A81759" s="1" t="n">
        <v>81757</v>
      </c>
      <c r="B81759" t="inlineStr">
        <is>
          <t>venkatesh</t>
        </is>
      </c>
      <c r="C81759" t="n">
        <v>5</v>
      </c>
      <c r="D81759" t="inlineStr">
        <is>
          <t>{'venkatesh966', 'npm-helloworld-venkatesh', 'lion-lib-venkateshvelaga'}</t>
        </is>
      </c>
    </row>
    <row r="81760">
      <c r="A81760" s="1" t="n">
        <v>81758</v>
      </c>
      <c r="B81760" t="inlineStr">
        <is>
          <t>datacache</t>
        </is>
      </c>
      <c r="C81760" t="n">
        <v>5</v>
      </c>
      <c r="D81760" t="inlineStr">
        <is>
          <t>{'datacache-request', 'datacache', 'connect-datacache'}</t>
        </is>
      </c>
    </row>
    <row r="81761">
      <c r="A81761" s="1" t="n">
        <v>81759</v>
      </c>
      <c r="B81761" t="inlineStr">
        <is>
          <t>alumna</t>
        </is>
      </c>
      <c r="C81761" t="n">
        <v>5</v>
      </c>
      <c r="D81761" t="inlineStr">
        <is>
          <t>{'@alumna~unitflow', '@alumna~liven', '@alumna~reflect'}</t>
        </is>
      </c>
    </row>
    <row r="81762">
      <c r="A81762" s="1" t="n">
        <v>81760</v>
      </c>
      <c r="B81762" t="inlineStr">
        <is>
          <t>tiio</t>
        </is>
      </c>
      <c r="C81762" t="n">
        <v>5</v>
      </c>
      <c r="D81762" t="inlineStr">
        <is>
          <t>{'tiio-router', 'tiio-observer', 'tiio-cli'}</t>
        </is>
      </c>
    </row>
    <row r="81763">
      <c r="A81763" s="1" t="n">
        <v>81761</v>
      </c>
      <c r="B81763" t="inlineStr">
        <is>
          <t>setuptest</t>
        </is>
      </c>
      <c r="C81763" t="n">
        <v>5</v>
      </c>
      <c r="D81763" t="inlineStr">
        <is>
          <t>{'setuptest', 'django-setuptest-jenkins', 'ccs-setuptest-v1'}</t>
        </is>
      </c>
    </row>
    <row r="81764">
      <c r="A81764" s="1" t="n">
        <v>81762</v>
      </c>
      <c r="B81764" t="inlineStr">
        <is>
          <t>espressotutorialsgmbh</t>
        </is>
      </c>
      <c r="C81764" t="n">
        <v>5</v>
      </c>
      <c r="D81764" t="inlineStr">
        <is>
          <t>{'@espressotutorialsgmbh~espresso-tailwind-config', '@espressotutorialsgmbh~et-cc-self-service-registration', '@espressotutorialsgmbh~espresso-ui'}</t>
        </is>
      </c>
    </row>
    <row r="81765">
      <c r="A81765" s="1" t="n">
        <v>81763</v>
      </c>
      <c r="B81765" t="inlineStr">
        <is>
          <t>pfw</t>
        </is>
      </c>
      <c r="C81765" t="n">
        <v>5</v>
      </c>
      <c r="D81765" t="inlineStr">
        <is>
          <t>{'pfw-h5-ts', '@qingtian~pfw-h5-ts', 'pfwr'}</t>
        </is>
      </c>
    </row>
    <row r="81766">
      <c r="A81766" s="1" t="n">
        <v>81764</v>
      </c>
      <c r="B81766" t="inlineStr">
        <is>
          <t>cxtest</t>
        </is>
      </c>
      <c r="C81766" t="n">
        <v>5</v>
      </c>
      <c r="D81766" t="inlineStr">
        <is>
          <t>{'cxtest', '@wcxtest~test-health', '@wcxtest~web'}</t>
        </is>
      </c>
    </row>
    <row r="81767">
      <c r="A81767" s="1" t="n">
        <v>81765</v>
      </c>
      <c r="B81767" t="inlineStr">
        <is>
          <t>giftbox</t>
        </is>
      </c>
      <c r="C81767" t="n">
        <v>5</v>
      </c>
      <c r="D81767" t="inlineStr">
        <is>
          <t>{'django-giftbox', '@giftbox-cli~local-client', 'giftbox-cli'}</t>
        </is>
      </c>
    </row>
    <row r="81768">
      <c r="A81768" s="1" t="n">
        <v>81766</v>
      </c>
      <c r="B81768" t="inlineStr">
        <is>
          <t>mypackage1</t>
        </is>
      </c>
      <c r="C81768" t="n">
        <v>5</v>
      </c>
      <c r="D81768" t="inlineStr">
        <is>
          <t>{'mypackage1_test1', 'mypackage1', 'mypackage1_nieyytest1'}</t>
        </is>
      </c>
    </row>
    <row r="81769">
      <c r="A81769" s="1" t="n">
        <v>81767</v>
      </c>
      <c r="B81769" t="inlineStr">
        <is>
          <t>judex</t>
        </is>
      </c>
      <c r="C81769" t="n">
        <v>5</v>
      </c>
      <c r="D81769" t="inlineStr">
        <is>
          <t>{'judex-plugin-main-file', 'judex-plugin-stylesheet-file', 'judex-plugin-index-file'}</t>
        </is>
      </c>
    </row>
    <row r="81770">
      <c r="A81770" s="1" t="n">
        <v>81768</v>
      </c>
      <c r="B81770" t="inlineStr">
        <is>
          <t>akc42</t>
        </is>
      </c>
      <c r="C81770" t="n">
        <v>5</v>
      </c>
      <c r="D81770" t="inlineStr">
        <is>
          <t>{'@akc42~app-utils', '@akc42~akc-route', '@akc42~sqlite-db'}</t>
        </is>
      </c>
    </row>
    <row r="81771">
      <c r="A81771" s="1" t="n">
        <v>81769</v>
      </c>
      <c r="B81771" t="inlineStr">
        <is>
          <t>qsq</t>
        </is>
      </c>
      <c r="C81771" t="n">
        <v>5</v>
      </c>
      <c r="D81771" t="inlineStr">
        <is>
          <t>{'qsq-ui-react', 'qsq', 'qsq_plugin_addbuildtime'}</t>
        </is>
      </c>
    </row>
    <row r="81772">
      <c r="A81772" s="1" t="n">
        <v>81770</v>
      </c>
      <c r="B81772" t="inlineStr">
        <is>
          <t>scandal</t>
        </is>
      </c>
      <c r="C81772" t="n">
        <v>5</v>
      </c>
      <c r="D81772" t="inlineStr">
        <is>
          <t>{'deckar01-scandal', 'scandal', '@cascandaliato~cellular-automata'}</t>
        </is>
      </c>
    </row>
    <row r="81773">
      <c r="A81773" s="1" t="n">
        <v>81771</v>
      </c>
      <c r="B81773" t="inlineStr">
        <is>
          <t>shubuzuo</t>
        </is>
      </c>
      <c r="C81773" t="n">
        <v>5</v>
      </c>
      <c r="D81773" t="inlineStr">
        <is>
          <t>{'@shubuzuo~nestjs-email', '@shubuzuo~nestjs-sms', '@shubuzuo~nestjs-oss'}</t>
        </is>
      </c>
    </row>
    <row r="81774">
      <c r="A81774" s="1" t="n">
        <v>81772</v>
      </c>
      <c r="B81774" t="inlineStr">
        <is>
          <t>cebe</t>
        </is>
      </c>
      <c r="C81774" t="n">
        <v>5</v>
      </c>
      <c r="D81774" t="inlineStr">
        <is>
          <t>{'@cebecifaruk~jstart', 'custom-dashboard-core-cebeo-signage', '@cebecifaruk~expr'}</t>
        </is>
      </c>
    </row>
    <row r="81775">
      <c r="A81775" s="1" t="n">
        <v>81773</v>
      </c>
      <c r="B81775" t="inlineStr">
        <is>
          <t>dbclient</t>
        </is>
      </c>
      <c r="C81775" t="n">
        <v>5</v>
      </c>
      <c r="D81775" t="inlineStr">
        <is>
          <t>{'yomypopcorn-dbclient', 'xpl-dbclient', '@jabawocky~dbclient'}</t>
        </is>
      </c>
    </row>
    <row r="81776">
      <c r="A81776" s="1" t="n">
        <v>81774</v>
      </c>
      <c r="B81776" t="inlineStr">
        <is>
          <t>athene</t>
        </is>
      </c>
      <c r="C81776" t="n">
        <v>5</v>
      </c>
      <c r="D81776" t="inlineStr">
        <is>
          <t>{'athene', 'athenenum-entities', 'athene-tf-test'}</t>
        </is>
      </c>
    </row>
    <row r="81777">
      <c r="A81777" s="1" t="n">
        <v>81775</v>
      </c>
      <c r="B81777" t="inlineStr">
        <is>
          <t>pista</t>
        </is>
      </c>
      <c r="C81777" t="n">
        <v>5</v>
      </c>
      <c r="D81777" t="inlineStr">
        <is>
          <t>{'pistache', 'napista-teste', 'generator-pistacheo'}</t>
        </is>
      </c>
    </row>
    <row r="81778">
      <c r="A81778" s="1" t="n">
        <v>81776</v>
      </c>
      <c r="B81778" t="inlineStr">
        <is>
          <t>blurple</t>
        </is>
      </c>
      <c r="C81778" t="n">
        <v>5</v>
      </c>
      <c r="D81778" t="inlineStr">
        <is>
          <t>{'blurple-py', '@blurple~example', '@blurple~runtime'}</t>
        </is>
      </c>
    </row>
    <row r="81779">
      <c r="A81779" s="1" t="n">
        <v>81777</v>
      </c>
      <c r="B81779" t="inlineStr">
        <is>
          <t>crespi</t>
        </is>
      </c>
      <c r="C81779" t="n">
        <v>5</v>
      </c>
      <c r="D81779" t="inlineStr">
        <is>
          <t>{'@lcrespilho~puppeteer-utils-lendico', '@lcrespilho~puppeteer-utils-vivara', '@lcrespilho~oauth2-authenticator'}</t>
        </is>
      </c>
    </row>
    <row r="81780">
      <c r="A81780" s="1" t="n">
        <v>81778</v>
      </c>
      <c r="B81780" t="inlineStr">
        <is>
          <t>lcrespilho</t>
        </is>
      </c>
      <c r="C81780" t="n">
        <v>5</v>
      </c>
      <c r="D81780" t="inlineStr">
        <is>
          <t>{'@lcrespilho~puppeteer-utils-lendico', '@lcrespilho~puppeteer-utils-vivara', '@lcrespilho~oauth2-authenticator'}</t>
        </is>
      </c>
    </row>
    <row r="81781">
      <c r="A81781" s="1" t="n">
        <v>81779</v>
      </c>
      <c r="B81781" t="inlineStr">
        <is>
          <t>asyncpg</t>
        </is>
      </c>
      <c r="C81781" t="n">
        <v>5</v>
      </c>
      <c r="D81781" t="inlineStr">
        <is>
          <t>{'newrelic-asyncpg', 'opentelemetry-instrumentation-asyncpg', 'fastapi-asyncpg'}</t>
        </is>
      </c>
    </row>
    <row r="81782">
      <c r="A81782" s="1" t="n">
        <v>81780</v>
      </c>
      <c r="B81782" t="inlineStr">
        <is>
          <t>hgz</t>
        </is>
      </c>
      <c r="C81782" t="n">
        <v>5</v>
      </c>
      <c r="D81782" t="inlineStr">
        <is>
          <t>{'hgz', 'hgz_food_test', 'hgz-test'}</t>
        </is>
      </c>
    </row>
    <row r="81783">
      <c r="A81783" s="1" t="n">
        <v>81781</v>
      </c>
      <c r="B81783" t="inlineStr">
        <is>
          <t>turb</t>
        </is>
      </c>
      <c r="C81783" t="n">
        <v>5</v>
      </c>
      <c r="D81783" t="inlineStr">
        <is>
          <t>{'turbaszek-airflow-cncf-testcncf-kubernetes', 'sonicturbflux', 'turbproxy'}</t>
        </is>
      </c>
    </row>
    <row r="81784">
      <c r="A81784" s="1" t="n">
        <v>81782</v>
      </c>
      <c r="B81784" t="inlineStr">
        <is>
          <t>mzaini30</t>
        </is>
      </c>
      <c r="C81784" t="n">
        <v>5</v>
      </c>
      <c r="D81784" t="inlineStr">
        <is>
          <t>{'@mzaini30~tools', '@mzaini30~ambil-gambar', '@mzaini30~embed-youtube'}</t>
        </is>
      </c>
    </row>
    <row r="81785">
      <c r="A81785" s="1" t="n">
        <v>81783</v>
      </c>
      <c r="B81785" t="inlineStr">
        <is>
          <t>iteratee</t>
        </is>
      </c>
      <c r="C81785" t="n">
        <v>5</v>
      </c>
      <c r="D81785" t="inlineStr">
        <is>
          <t>{'amp-iteratee', '@types~lodash.iteratee', '@zodash~iteratee'}</t>
        </is>
      </c>
    </row>
    <row r="81786">
      <c r="A81786" s="1" t="n">
        <v>81784</v>
      </c>
      <c r="B81786" t="inlineStr">
        <is>
          <t>stevo</t>
        </is>
      </c>
      <c r="C81786" t="n">
        <v>5</v>
      </c>
      <c r="D81786" t="inlineStr">
        <is>
          <t>{'@stevoland~autoprefixer', 'stevo', '@stevoland~babel-plugin-transform-react-remove-prop-types'}</t>
        </is>
      </c>
    </row>
    <row r="81787">
      <c r="A81787" s="1" t="n">
        <v>81785</v>
      </c>
      <c r="B81787" t="inlineStr">
        <is>
          <t>higgs</t>
        </is>
      </c>
      <c r="C81787" t="n">
        <v>5</v>
      </c>
      <c r="D81787" t="inlineStr">
        <is>
          <t>{'react-higgs-themr', 'higgsbacktest', 'higgs'}</t>
        </is>
      </c>
    </row>
    <row r="81788">
      <c r="A81788" s="1" t="n">
        <v>81786</v>
      </c>
      <c r="B81788" t="inlineStr">
        <is>
          <t>phonenumberformatting</t>
        </is>
      </c>
      <c r="C81788" t="n">
        <v>5</v>
      </c>
      <c r="D81788" t="inlineStr">
        <is>
          <t>{'@nodert-win10-rs4~windows.globalization.phonenumberformatting', '@nodert-win10-20h1~windows.globalization.phonenumberformatting', '@nodert-win10-cu~windows.globalization.phonenumberformatting'}</t>
        </is>
      </c>
    </row>
    <row r="81789">
      <c r="A81789" s="1" t="n">
        <v>81787</v>
      </c>
      <c r="B81789" t="inlineStr">
        <is>
          <t>modix</t>
        </is>
      </c>
      <c r="C81789" t="n">
        <v>5</v>
      </c>
      <c r="D81789" t="inlineStr">
        <is>
          <t>{'@modix~mx-cucumber-cli', '@modix~smarty-lint', '@modix~modix-mx'}</t>
        </is>
      </c>
    </row>
    <row r="81790">
      <c r="A81790" s="1" t="n">
        <v>81788</v>
      </c>
      <c r="B81790" t="inlineStr">
        <is>
          <t>vectis</t>
        </is>
      </c>
      <c r="C81790" t="n">
        <v>5</v>
      </c>
      <c r="D81790" t="inlineStr">
        <is>
          <t>{'vectis-run', 'vectis-framework', 'vectis-platform'}</t>
        </is>
      </c>
    </row>
    <row r="81791">
      <c r="A81791" s="1" t="n">
        <v>81789</v>
      </c>
      <c r="B81791" t="inlineStr">
        <is>
          <t>bodylabs</t>
        </is>
      </c>
      <c r="C81791" t="n">
        <v>5</v>
      </c>
      <c r="D81791" t="inlineStr">
        <is>
          <t>{'eslint-plugin-bodylabs', 'eslint-plugin-bodylabs-frontend', 'bodylabs-frontend-style'}</t>
        </is>
      </c>
    </row>
    <row r="81792">
      <c r="A81792" s="1" t="n">
        <v>81790</v>
      </c>
      <c r="B81792" t="inlineStr">
        <is>
          <t>cheernrq</t>
        </is>
      </c>
      <c r="C81792" t="n">
        <v>5</v>
      </c>
      <c r="D81792" t="inlineStr">
        <is>
          <t>{'cheernrq-test4', 'cheernrq-test1', 'cheernrq-test2'}</t>
        </is>
      </c>
    </row>
    <row r="81793">
      <c r="A81793" s="1" t="n">
        <v>81791</v>
      </c>
      <c r="B81793" t="inlineStr">
        <is>
          <t>awrtc</t>
        </is>
      </c>
      <c r="C81793" t="n">
        <v>5</v>
      </c>
      <c r="D81793" t="inlineStr">
        <is>
          <t>{'awrtc_browser', 'awrtc-signalling', 'awrtc-signalling-angularfire'}</t>
        </is>
      </c>
    </row>
    <row r="81794">
      <c r="A81794" s="1" t="n">
        <v>81792</v>
      </c>
      <c r="B81794" t="inlineStr">
        <is>
          <t>megaplan</t>
        </is>
      </c>
      <c r="C81794" t="n">
        <v>5</v>
      </c>
      <c r="D81794" t="inlineStr">
        <is>
          <t>{'megaplan-reports', 'megaplan-simple-client', 'megaplan-simple-client-v3'}</t>
        </is>
      </c>
    </row>
    <row r="81795">
      <c r="A81795" s="1" t="n">
        <v>81793</v>
      </c>
      <c r="B81795" t="inlineStr">
        <is>
          <t>yiqi</t>
        </is>
      </c>
      <c r="C81795" t="n">
        <v>5</v>
      </c>
      <c r="D81795" t="inlineStr">
        <is>
          <t>{'yiqi-imooc-lib', 'yiqi-vue-common', 'yiqi-vue-login'}</t>
        </is>
      </c>
    </row>
    <row r="81796">
      <c r="A81796" s="1" t="n">
        <v>81794</v>
      </c>
      <c r="B81796" t="inlineStr">
        <is>
          <t>unescaped</t>
        </is>
      </c>
      <c r="C81796" t="n">
        <v>5</v>
      </c>
      <c r="D81796" t="inlineStr">
        <is>
          <t>{'quick-format-unescaped', 'eslint-plugin-no-unescaped', '@types~quick-format-unescaped'}</t>
        </is>
      </c>
    </row>
    <row r="81797">
      <c r="A81797" s="1" t="n">
        <v>81795</v>
      </c>
      <c r="B81797" t="inlineStr">
        <is>
          <t>ingresse</t>
        </is>
      </c>
      <c r="C81797" t="n">
        <v>5</v>
      </c>
      <c r="D81797" t="inlineStr">
        <is>
          <t>{'@ingresse~sdk', '@ingresse~trackers', '@ingresse~request'}</t>
        </is>
      </c>
    </row>
    <row r="81798">
      <c r="A81798" s="1" t="n">
        <v>81796</v>
      </c>
      <c r="B81798" t="inlineStr">
        <is>
          <t>datajs</t>
        </is>
      </c>
      <c r="C81798" t="n">
        <v>5</v>
      </c>
      <c r="D81798" t="inlineStr">
        <is>
          <t>{'datajs', 'datajs-fifiinart', 'node-datajs'}</t>
        </is>
      </c>
    </row>
    <row r="81799">
      <c r="A81799" s="1" t="n">
        <v>81797</v>
      </c>
      <c r="B81799" t="inlineStr">
        <is>
          <t>innograph</t>
        </is>
      </c>
      <c r="C81799" t="n">
        <v>5</v>
      </c>
      <c r="D81799" t="inlineStr">
        <is>
          <t>{'innograph-innovation-schema', 'innograph-template', 'innograph-social'}</t>
        </is>
      </c>
    </row>
    <row r="81800">
      <c r="A81800" s="1" t="n">
        <v>81798</v>
      </c>
      <c r="B81800" t="inlineStr">
        <is>
          <t>rrhet</t>
        </is>
      </c>
      <c r="C81800" t="n">
        <v>5</v>
      </c>
      <c r="D81800" t="inlineStr">
        <is>
          <t>{'rrhet_acm_ssrs_reports', 'rrhet_daily_safety_check', 'rrhet_quality_star_api'}</t>
        </is>
      </c>
    </row>
    <row r="81801">
      <c r="A81801" s="1" t="n">
        <v>81799</v>
      </c>
      <c r="B81801" t="inlineStr">
        <is>
          <t>dtrussia</t>
        </is>
      </c>
      <c r="C81801" t="n">
        <v>5</v>
      </c>
      <c r="D81801" t="inlineStr">
        <is>
          <t>{'@dtrussia~redux-dthub-api', '@dtrussia~frontend-assets', '@dtrussia~utils.js'}</t>
        </is>
      </c>
    </row>
    <row r="81802">
      <c r="A81802" s="1" t="n">
        <v>81800</v>
      </c>
      <c r="B81802" t="inlineStr">
        <is>
          <t>megha</t>
        </is>
      </c>
      <c r="C81802" t="n">
        <v>5</v>
      </c>
      <c r="D81802" t="inlineStr">
        <is>
          <t>{'meghateststets', 'npm-helloworld-megha-banerjee-first', 'meghakaradi'}</t>
        </is>
      </c>
    </row>
    <row r="81803">
      <c r="A81803" s="1" t="n">
        <v>81801</v>
      </c>
      <c r="B81803" t="inlineStr">
        <is>
          <t>rder</t>
        </is>
      </c>
      <c r="C81803" t="n">
        <v>5</v>
      </c>
      <c r="D81803" t="inlineStr">
        <is>
          <t>{'@disorrder~ee', '@disorrder~animated', 'rder'}</t>
        </is>
      </c>
    </row>
    <row r="81804">
      <c r="A81804" s="1" t="n">
        <v>81802</v>
      </c>
      <c r="B81804" t="inlineStr">
        <is>
          <t>anxi</t>
        </is>
      </c>
      <c r="C81804" t="n">
        <v>5</v>
      </c>
      <c r="D81804" t="inlineStr">
        <is>
          <t>{'lilanxi-3', 'anxi-element-ui', 'indexjinenglianxi'}</t>
        </is>
      </c>
    </row>
    <row r="81805">
      <c r="A81805" s="1" t="n">
        <v>81803</v>
      </c>
      <c r="B81805" t="inlineStr">
        <is>
          <t>caldeira</t>
        </is>
      </c>
      <c r="C81805" t="n">
        <v>5</v>
      </c>
      <c r="D81805" t="inlineStr">
        <is>
          <t>{'@jose.caldeira~tree-factory', '@jose.caldeira~tree-class', 'ramon-caldeira-hi'}</t>
        </is>
      </c>
    </row>
    <row r="81806">
      <c r="A81806" s="1" t="n">
        <v>81804</v>
      </c>
      <c r="B81806" t="inlineStr">
        <is>
          <t>alekart</t>
        </is>
      </c>
      <c r="C81806" t="n">
        <v>5</v>
      </c>
      <c r="D81806" t="inlineStr">
        <is>
          <t>{'@alekart~ajsf-material', '@alekart~ajsf-bootstrap3', '@alekart~angular-json-schema-form'}</t>
        </is>
      </c>
    </row>
    <row r="81807">
      <c r="A81807" s="1" t="n">
        <v>81805</v>
      </c>
      <c r="B81807" t="inlineStr">
        <is>
          <t>skypress</t>
        </is>
      </c>
      <c r="C81807" t="n">
        <v>5</v>
      </c>
      <c r="D81807" t="inlineStr">
        <is>
          <t>{'@skypress~wp-client', '@skypress~war-clarity', 'test-skypress'}</t>
        </is>
      </c>
    </row>
    <row r="81808">
      <c r="A81808" s="1" t="n">
        <v>81806</v>
      </c>
      <c r="B81808" t="inlineStr">
        <is>
          <t>nilu</t>
        </is>
      </c>
      <c r="C81808" t="n">
        <v>5</v>
      </c>
      <c r="D81808" t="inlineStr">
        <is>
          <t>{'cacher-nilu-tester', 'chilu-nilu', 'cacher-nilu'}</t>
        </is>
      </c>
    </row>
    <row r="81809">
      <c r="A81809" s="1" t="n">
        <v>81807</v>
      </c>
      <c r="B81809" t="inlineStr">
        <is>
          <t>wjg</t>
        </is>
      </c>
      <c r="C81809" t="n">
        <v>5</v>
      </c>
      <c r="D81809" t="inlineStr">
        <is>
          <t>{'wjg-web-build', 'demo-wjg', 'wjg-ui'}</t>
        </is>
      </c>
    </row>
    <row r="81810">
      <c r="A81810" s="1" t="n">
        <v>81808</v>
      </c>
      <c r="B81810" t="inlineStr">
        <is>
          <t>machu</t>
        </is>
      </c>
      <c r="C81810" t="n">
        <v>5</v>
      </c>
      <c r="D81810" t="inlineStr">
        <is>
          <t>{'machura_node', '@rnalumachu~strapi-ckeditor', '@yamachu~edge-cs'}</t>
        </is>
      </c>
    </row>
    <row r="81811">
      <c r="A81811" s="1" t="n">
        <v>81809</v>
      </c>
      <c r="B81811" t="inlineStr">
        <is>
          <t>simonjayhawkins</t>
        </is>
      </c>
      <c r="C81811" t="n">
        <v>5</v>
      </c>
      <c r="D81811" t="inlineStr">
        <is>
          <t>{'@simonjayhawkins~shiny-robot', '@simonjayhawkins~urban-chainsaw', '@simonjayhawkins~ubiquitous-winner'}</t>
        </is>
      </c>
    </row>
    <row r="81812">
      <c r="A81812" s="1" t="n">
        <v>81810</v>
      </c>
      <c r="B81812" t="inlineStr">
        <is>
          <t>dupre</t>
        </is>
      </c>
      <c r="C81812" t="n">
        <v>5</v>
      </c>
      <c r="D81812" t="inlineStr">
        <is>
          <t>{'dedupredup-cli', '@antonioduprez~nestjs-typeorm', 'lodown-andredupre'}</t>
        </is>
      </c>
    </row>
    <row r="81813">
      <c r="A81813" s="1" t="n">
        <v>81811</v>
      </c>
      <c r="B81813" t="inlineStr">
        <is>
          <t>cuskitt</t>
        </is>
      </c>
      <c r="C81813" t="n">
        <v>5</v>
      </c>
      <c r="D81813" t="inlineStr">
        <is>
          <t>{'@cuskitt~database-schemas', '@cuskitt~merch-core', '@cuskitt~merch-connector'}</t>
        </is>
      </c>
    </row>
    <row r="81814">
      <c r="A81814" s="1" t="n">
        <v>81812</v>
      </c>
      <c r="B81814" t="inlineStr">
        <is>
          <t>formulation</t>
        </is>
      </c>
      <c r="C81814" t="n">
        <v>5</v>
      </c>
      <c r="D81814" t="inlineStr">
        <is>
          <t>{'ration-formulation-domain', '@xyzblocks~ration-formulation-domain-disk', '@xyzblocks~ration-formulation-domain'}</t>
        </is>
      </c>
    </row>
    <row r="81815">
      <c r="A81815" s="1" t="n">
        <v>81813</v>
      </c>
      <c r="B81815" t="inlineStr">
        <is>
          <t>kurtb</t>
        </is>
      </c>
      <c r="C81815" t="n">
        <v>5</v>
      </c>
      <c r="D81815" t="inlineStr">
        <is>
          <t>{'@kurtb~react-trello', '@kurtb~shared-text', '@kurtb~canvas'}</t>
        </is>
      </c>
    </row>
    <row r="81816">
      <c r="A81816" s="1" t="n">
        <v>81814</v>
      </c>
      <c r="B81816" t="inlineStr">
        <is>
          <t>header2</t>
        </is>
      </c>
      <c r="C81816" t="n">
        <v>5</v>
      </c>
      <c r="D81816" t="inlineStr">
        <is>
          <t>{'vue-header2', 'wm_header2', 'product-header2'}</t>
        </is>
      </c>
    </row>
    <row r="81817">
      <c r="A81817" s="1" t="n">
        <v>81815</v>
      </c>
      <c r="B81817" t="inlineStr">
        <is>
          <t>pmedien</t>
        </is>
      </c>
      <c r="C81817" t="n">
        <v>5</v>
      </c>
      <c r="D81817" t="inlineStr">
        <is>
          <t>{'django-pmedien-export', 'django-pmedien-defaults', 'pmedien-player'}</t>
        </is>
      </c>
    </row>
    <row r="81818">
      <c r="A81818" s="1" t="n">
        <v>81816</v>
      </c>
      <c r="B81818" t="inlineStr">
        <is>
          <t>qcolate</t>
        </is>
      </c>
      <c r="C81818" t="n">
        <v>5</v>
      </c>
      <c r="D81818" t="inlineStr">
        <is>
          <t>{'eslint-config-qcolate', 'bebel-perset-qcolate', '@qcolate~eslint-config-react'}</t>
        </is>
      </c>
    </row>
    <row r="81819">
      <c r="A81819" s="1" t="n">
        <v>81817</v>
      </c>
      <c r="B81819" t="inlineStr">
        <is>
          <t>actovos</t>
        </is>
      </c>
      <c r="C81819" t="n">
        <v>5</v>
      </c>
      <c r="D81819" t="inlineStr">
        <is>
          <t>{'@actovos-consulting-group~react-lightbox-component', '@actovos-consulting-group~prettier-config', '@actovos-consulting-group~eslint-config-acg'}</t>
        </is>
      </c>
    </row>
    <row r="81820">
      <c r="A81820" s="1" t="n">
        <v>81818</v>
      </c>
      <c r="B81820" t="inlineStr">
        <is>
          <t>dcor</t>
        </is>
      </c>
      <c r="C81820" t="n">
        <v>5</v>
      </c>
      <c r="D81820" t="inlineStr">
        <is>
          <t>{'dcor-control', 'ckanext-dcor-depot', 'ckanext-dcor-theme'}</t>
        </is>
      </c>
    </row>
    <row r="81821">
      <c r="A81821" s="1" t="n">
        <v>81819</v>
      </c>
      <c r="B81821" t="inlineStr">
        <is>
          <t>ctrlplusb</t>
        </is>
      </c>
      <c r="C81821" t="n">
        <v>5</v>
      </c>
      <c r="D81821" t="inlineStr">
        <is>
          <t>{'ctrlplusb-pinia-plugin-persist', '@ctrlplusb~yarn-workspace-root-bug-bar', 'ctrlplusb-npm-issue-foo'}</t>
        </is>
      </c>
    </row>
    <row r="81822">
      <c r="A81822" s="1" t="n">
        <v>81820</v>
      </c>
      <c r="B81822" t="inlineStr">
        <is>
          <t>itsrennyman</t>
        </is>
      </c>
      <c r="C81822" t="n">
        <v>5</v>
      </c>
      <c r="D81822" t="inlineStr">
        <is>
          <t>{'@itsrennyman~reactailwind', '@itsrennyman~rainbow', '@itsrennyman~nebula'}</t>
        </is>
      </c>
    </row>
    <row r="81823">
      <c r="A81823" s="1" t="n">
        <v>81821</v>
      </c>
      <c r="B81823" t="inlineStr">
        <is>
          <t>edittable</t>
        </is>
      </c>
      <c r="C81823" t="n">
        <v>5</v>
      </c>
      <c r="D81823" t="inlineStr">
        <is>
          <t>{'jquery-edittable', 'react-edittable-table', 'el-edittable'}</t>
        </is>
      </c>
    </row>
    <row r="81824">
      <c r="A81824" s="1" t="n">
        <v>81822</v>
      </c>
      <c r="B81824" t="inlineStr">
        <is>
          <t>dweller</t>
        </is>
      </c>
      <c r="C81824" t="n">
        <v>5</v>
      </c>
      <c r="D81824" t="inlineStr">
        <is>
          <t>{'sinkdweller', 'dweller-cli', 'dweller-kafka'}</t>
        </is>
      </c>
    </row>
    <row r="81825">
      <c r="A81825" s="1" t="n">
        <v>81823</v>
      </c>
      <c r="B81825" t="inlineStr">
        <is>
          <t>pushplugin</t>
        </is>
      </c>
      <c r="C81825" t="n">
        <v>5</v>
      </c>
      <c r="D81825" t="inlineStr">
        <is>
          <t>{'cordova.pushplugin', 'com.medlei.pushplugin', 'PushPlugin_V2'}</t>
        </is>
      </c>
    </row>
    <row r="81826">
      <c r="A81826" s="1" t="n">
        <v>81824</v>
      </c>
      <c r="B81826" t="inlineStr">
        <is>
          <t>volue</t>
        </is>
      </c>
      <c r="C81826" t="n">
        <v>5</v>
      </c>
      <c r="D81826" t="inlineStr">
        <is>
          <t>{'@volue~design-icons', '@volue~wave-react', '@volue~design-spacing'}</t>
        </is>
      </c>
    </row>
    <row r="81827">
      <c r="A81827" s="1" t="n">
        <v>81825</v>
      </c>
      <c r="B81827" t="inlineStr">
        <is>
          <t>cssjanus</t>
        </is>
      </c>
      <c r="C81827" t="n">
        <v>5</v>
      </c>
      <c r="D81827" t="inlineStr">
        <is>
          <t>{'postcss-cssjanus', 'cssjanus', 'grunt-cssjanus'}</t>
        </is>
      </c>
    </row>
    <row r="81828">
      <c r="A81828" s="1" t="n">
        <v>81826</v>
      </c>
      <c r="B81828" t="inlineStr">
        <is>
          <t>hiprint</t>
        </is>
      </c>
      <c r="C81828" t="n">
        <v>5</v>
      </c>
      <c r="D81828" t="inlineStr">
        <is>
          <t>{'v-hiprint', 'easy-hiprint-print', 'dyys-hiprint'}</t>
        </is>
      </c>
    </row>
    <row r="81829">
      <c r="A81829" s="1" t="n">
        <v>81827</v>
      </c>
      <c r="B81829" t="inlineStr">
        <is>
          <t>mdworld</t>
        </is>
      </c>
      <c r="C81829" t="n">
        <v>5</v>
      </c>
      <c r="D81829" t="inlineStr">
        <is>
          <t>{'@mdworld~homeremote-dockerlist-server', 'generator-mdworld-toolchain', '@mdworld~homeremote-stream-player-server'}</t>
        </is>
      </c>
    </row>
    <row r="81830">
      <c r="A81830" s="1" t="n">
        <v>81828</v>
      </c>
      <c r="B81830" t="inlineStr">
        <is>
          <t>ayltai</t>
        </is>
      </c>
      <c r="C81830" t="n">
        <v>5</v>
      </c>
      <c r="D81830" t="inlineStr">
        <is>
          <t>{'@ayltai~react-weather', '@ayltai~use-interval', '@ayltai~ra-dp-strapi'}</t>
        </is>
      </c>
    </row>
    <row r="81831">
      <c r="A81831" s="1" t="n">
        <v>81829</v>
      </c>
      <c r="B81831" t="inlineStr">
        <is>
          <t>blacktea</t>
        </is>
      </c>
      <c r="C81831" t="n">
        <v>5</v>
      </c>
      <c r="D81831" t="inlineStr">
        <is>
          <t>{'blacktea.jsonTemplates', 'blacktea.ns', 'blacktea'}</t>
        </is>
      </c>
    </row>
    <row r="81832">
      <c r="A81832" s="1" t="n">
        <v>81830</v>
      </c>
      <c r="B81832" t="inlineStr">
        <is>
          <t>abridge</t>
        </is>
      </c>
      <c r="C81832" t="n">
        <v>5</v>
      </c>
      <c r="D81832" t="inlineStr">
        <is>
          <t>{'abridge-lib', 'docker-abridge', 'abridge'}</t>
        </is>
      </c>
    </row>
    <row r="81833">
      <c r="A81833" s="1" t="n">
        <v>81831</v>
      </c>
      <c r="B81833" t="inlineStr">
        <is>
          <t>dfb</t>
        </is>
      </c>
      <c r="C81833" t="n">
        <v>5</v>
      </c>
      <c r="D81833" t="inlineStr">
        <is>
          <t>{'dfb-echarts', 'dfb-luis-apps-lib', 'ds-dfb-npm'}</t>
        </is>
      </c>
    </row>
    <row r="81834">
      <c r="A81834" s="1" t="n">
        <v>81832</v>
      </c>
      <c r="B81834" t="inlineStr">
        <is>
          <t>vubular</t>
        </is>
      </c>
      <c r="C81834" t="n">
        <v>5</v>
      </c>
      <c r="D81834" t="inlineStr">
        <is>
          <t>{'@vubular~layout', '@vubular~elements', '@vubular~data-browser'}</t>
        </is>
      </c>
    </row>
    <row r="81835">
      <c r="A81835" s="1" t="n">
        <v>81833</v>
      </c>
      <c r="B81835" t="inlineStr">
        <is>
          <t>wayfinding</t>
        </is>
      </c>
      <c r="C81835" t="n">
        <v>5</v>
      </c>
      <c r="D81835" t="inlineStr">
        <is>
          <t>{'@adactive~arc-wayfindingcontrols-asia', '@adactive~adsum-wayfindingcontrols-asia', '@adactiveasia~adasia-wayfindingcontrols'}</t>
        </is>
      </c>
    </row>
    <row r="81836">
      <c r="A81836" s="1" t="n">
        <v>81834</v>
      </c>
      <c r="B81836" t="inlineStr">
        <is>
          <t>jcamp</t>
        </is>
      </c>
      <c r="C81836" t="n">
        <v>5</v>
      </c>
      <c r="D81836" t="inlineStr">
        <is>
          <t>{'jcamp', 'jcamp-data-test', 'jcampconverter'}</t>
        </is>
      </c>
    </row>
    <row r="81837">
      <c r="A81837" s="1" t="n">
        <v>81835</v>
      </c>
      <c r="B81837" t="inlineStr">
        <is>
          <t>buddhist</t>
        </is>
      </c>
      <c r="C81837" t="n">
        <v>5</v>
      </c>
      <c r="D81837" t="inlineStr">
        <is>
          <t>{'buddhist-christian-era-converter', 'cldr-cal-buddhist-full-2', 'cldr-cal-buddhist-full'}</t>
        </is>
      </c>
    </row>
    <row r="81838">
      <c r="A81838" s="1" t="n">
        <v>81836</v>
      </c>
      <c r="B81838" t="inlineStr">
        <is>
          <t>sitb</t>
        </is>
      </c>
      <c r="C81838" t="n">
        <v>5</v>
      </c>
      <c r="D81838" t="inlineStr">
        <is>
          <t>{'@sitb~arapp-cli', 'amazon-sitb', '@sitb~wbs'}</t>
        </is>
      </c>
    </row>
    <row r="81839">
      <c r="A81839" s="1" t="n">
        <v>81837</v>
      </c>
      <c r="B81839" t="inlineStr">
        <is>
          <t>modles</t>
        </is>
      </c>
      <c r="C81839" t="n">
        <v>5</v>
      </c>
      <c r="D81839" t="inlineStr">
        <is>
          <t>{'avmodles', '@front-end-common-cli~modles', 'modles'}</t>
        </is>
      </c>
    </row>
    <row r="81840">
      <c r="A81840" s="1" t="n">
        <v>81838</v>
      </c>
      <c r="B81840" t="inlineStr">
        <is>
          <t>loda</t>
        </is>
      </c>
      <c r="C81840" t="n">
        <v>5</v>
      </c>
      <c r="D81840" t="inlineStr">
        <is>
          <t>{'lodahs', 'loda', 'lodashhh'}</t>
        </is>
      </c>
    </row>
    <row r="81841">
      <c r="A81841" s="1" t="n">
        <v>81839</v>
      </c>
      <c r="B81841" t="inlineStr">
        <is>
          <t>cwasm</t>
        </is>
      </c>
      <c r="C81841" t="n">
        <v>5</v>
      </c>
      <c r="D81841" t="inlineStr">
        <is>
          <t>{'@cwasm~nsbmp', '@cwasm~lodepng', '@cwasm~nsgif'}</t>
        </is>
      </c>
    </row>
    <row r="81842">
      <c r="A81842" s="1" t="n">
        <v>81840</v>
      </c>
      <c r="B81842" t="inlineStr">
        <is>
          <t>ttou</t>
        </is>
      </c>
      <c r="C81842" t="n">
        <v>5</v>
      </c>
      <c r="D81842" t="inlineStr">
        <is>
          <t>{'@ttou~postcss-px-to-viewport', '@ttou~nest-winston', '@ttou~nest-casbin'}</t>
        </is>
      </c>
    </row>
    <row r="81843">
      <c r="A81843" s="1" t="n">
        <v>81841</v>
      </c>
      <c r="B81843" t="inlineStr">
        <is>
          <t>readbeyond</t>
        </is>
      </c>
      <c r="C81843" t="n">
        <v>5</v>
      </c>
      <c r="D81843" t="inlineStr">
        <is>
          <t>{'readbeyond-plugin-unzipper', 'readbeyond-plugin-commander', 'readbeyond-plugin-librarian'}</t>
        </is>
      </c>
    </row>
    <row r="81844">
      <c r="A81844" s="1" t="n">
        <v>81842</v>
      </c>
      <c r="B81844" t="inlineStr">
        <is>
          <t>applicative</t>
        </is>
      </c>
      <c r="C81844" t="n">
        <v>5</v>
      </c>
      <c r="D81844" t="inlineStr">
        <is>
          <t>{'js-applicative-validation', 'validation-applicative', 'applicative.validation'}</t>
        </is>
      </c>
    </row>
    <row r="81845">
      <c r="A81845" s="1" t="n">
        <v>81843</v>
      </c>
      <c r="B81845" t="inlineStr">
        <is>
          <t>itellyou</t>
        </is>
      </c>
      <c r="C81845" t="n">
        <v>5</v>
      </c>
      <c r="D81845" t="inlineStr">
        <is>
          <t>{'@itellyou~itellyou-ajax', '@itellyou~itellyou-engine', 'itellyou-dom'}</t>
        </is>
      </c>
    </row>
    <row r="81846">
      <c r="A81846" s="1" t="n">
        <v>81844</v>
      </c>
      <c r="B81846" t="inlineStr">
        <is>
          <t>sassquatch</t>
        </is>
      </c>
      <c r="C81846" t="n">
        <v>5</v>
      </c>
      <c r="D81846" t="inlineStr">
        <is>
          <t>{'sassquatch', '@yoo-digital~sassquatch', '@sassquatch~theme'}</t>
        </is>
      </c>
    </row>
    <row r="81847">
      <c r="A81847" s="1" t="n">
        <v>81845</v>
      </c>
      <c r="B81847" t="inlineStr">
        <is>
          <t>nijs</t>
        </is>
      </c>
      <c r="C81847" t="n">
        <v>5</v>
      </c>
      <c r="D81847" t="inlineStr">
        <is>
          <t>{'kognijs-animate', 'lognijs-cookie', 'kognijs-rsb'}</t>
        </is>
      </c>
    </row>
    <row r="81848">
      <c r="A81848" s="1" t="n">
        <v>81846</v>
      </c>
      <c r="B81848" t="inlineStr">
        <is>
          <t>dagrejs</t>
        </is>
      </c>
      <c r="C81848" t="n">
        <v>5</v>
      </c>
      <c r="D81848" t="inlineStr">
        <is>
          <t>{'@dagrejs~graphlib', '@dagrejs~dagre-d3', '@dagrejs~dagre'}</t>
        </is>
      </c>
    </row>
    <row r="81849">
      <c r="A81849" s="1" t="n">
        <v>81847</v>
      </c>
      <c r="B81849" t="inlineStr">
        <is>
          <t>larsroettig</t>
        </is>
      </c>
      <c r="C81849" t="n">
        <v>5</v>
      </c>
      <c r="D81849" t="inlineStr">
        <is>
          <t>{'@larsroettig~react-cookie-popup', '@larsroettig~pwa-extension-template', '@larsroettig~cpse-template'}</t>
        </is>
      </c>
    </row>
    <row r="81850">
      <c r="A81850" s="1" t="n">
        <v>81848</v>
      </c>
      <c r="B81850" t="inlineStr">
        <is>
          <t>tensorflowjs</t>
        </is>
      </c>
      <c r="C81850" t="n">
        <v>5</v>
      </c>
      <c r="D81850" t="inlineStr">
        <is>
          <t>{'tensorflowjs', 'orb-tensorflowjs', 'tensorflowjs_demo'}</t>
        </is>
      </c>
    </row>
    <row r="81851">
      <c r="A81851" s="1" t="n">
        <v>81849</v>
      </c>
      <c r="B81851" t="inlineStr">
        <is>
          <t>wnm</t>
        </is>
      </c>
      <c r="C81851" t="n">
        <v>5</v>
      </c>
      <c r="D81851" t="inlineStr">
        <is>
          <t>{'wnm-vue', 'wnm-d3-viz', 'react-toast-wnm'}</t>
        </is>
      </c>
    </row>
    <row r="81852">
      <c r="A81852" s="1" t="n">
        <v>81850</v>
      </c>
      <c r="B81852" t="inlineStr">
        <is>
          <t>fatlama</t>
        </is>
      </c>
      <c r="C81852" t="n">
        <v>5</v>
      </c>
      <c r="D81852" t="inlineStr">
        <is>
          <t>{'@fatlama~eslint-config-typescript', '@fatlama~eslint-config-base', '@fatlama~secrets-fetcher'}</t>
        </is>
      </c>
    </row>
    <row r="81853">
      <c r="A81853" s="1" t="n">
        <v>81851</v>
      </c>
      <c r="B81853" t="inlineStr">
        <is>
          <t>lijianqiang01</t>
        </is>
      </c>
      <c r="C81853" t="n">
        <v>5</v>
      </c>
      <c r="D81853" t="inlineStr">
        <is>
          <t>{'@lijianqiang01~a-b-test', '@lijianqiang01~annx', '@lijianqiang01~anned'}</t>
        </is>
      </c>
    </row>
    <row r="81854">
      <c r="A81854" s="1" t="n">
        <v>81852</v>
      </c>
      <c r="B81854" t="inlineStr">
        <is>
          <t>typesaurus</t>
        </is>
      </c>
      <c r="C81854" t="n">
        <v>5</v>
      </c>
      <c r="D81854" t="inlineStr">
        <is>
          <t>{'@typesaurus~ops', '@typesaurus~react', 'typesaurus'}</t>
        </is>
      </c>
    </row>
    <row r="81855">
      <c r="A81855" s="1" t="n">
        <v>81853</v>
      </c>
      <c r="B81855" t="inlineStr">
        <is>
          <t>vueplay</t>
        </is>
      </c>
      <c r="C81855" t="n">
        <v>5</v>
      </c>
      <c r="D81855" t="inlineStr">
        <is>
          <t>{'@vueplay~log', '@vueplay~cli', '@ckienle~vueplay'}</t>
        </is>
      </c>
    </row>
    <row r="81856">
      <c r="A81856" s="1" t="n">
        <v>81854</v>
      </c>
      <c r="B81856" t="inlineStr">
        <is>
          <t>deeks</t>
        </is>
      </c>
      <c r="C81856" t="n">
        <v>5</v>
      </c>
      <c r="D81856" t="inlineStr">
        <is>
          <t>{'deeks', 'deekshapackage', 'npm-deeksha'}</t>
        </is>
      </c>
    </row>
    <row r="81857">
      <c r="A81857" s="1" t="n">
        <v>81855</v>
      </c>
      <c r="B81857" t="inlineStr">
        <is>
          <t>zohar</t>
        </is>
      </c>
      <c r="C81857" t="n">
        <v>5</v>
      </c>
      <c r="D81857" t="inlineStr">
        <is>
          <t>{'uriel-zohar-my-first-package', '@benoitzohar~replx', 'pyzohar'}</t>
        </is>
      </c>
    </row>
    <row r="81858">
      <c r="A81858" s="1" t="n">
        <v>81856</v>
      </c>
      <c r="B81858" t="inlineStr">
        <is>
          <t>bsctestswap</t>
        </is>
      </c>
      <c r="C81858" t="n">
        <v>5</v>
      </c>
      <c r="D81858" t="inlineStr">
        <is>
          <t>{'bsctestswap-2-sdk-v2', 'bsctestswap-test-sdk', 'bsctestswap-cq-sdk'}</t>
        </is>
      </c>
    </row>
    <row r="81859">
      <c r="A81859" s="1" t="n">
        <v>81857</v>
      </c>
      <c r="B81859" t="inlineStr">
        <is>
          <t>caigua</t>
        </is>
      </c>
      <c r="C81859" t="n">
        <v>5</v>
      </c>
      <c r="D81859" t="inlineStr">
        <is>
          <t>{'@caigua~cookbook-ui', '@caigua~icon', '@caigua~canvas-cookbook'}</t>
        </is>
      </c>
    </row>
    <row r="81860">
      <c r="A81860" s="1" t="n">
        <v>81858</v>
      </c>
      <c r="B81860" t="inlineStr">
        <is>
          <t>prodi</t>
        </is>
      </c>
      <c r="C81860" t="n">
        <v>5</v>
      </c>
      <c r="D81860" t="inlineStr">
        <is>
          <t>{'libpythonprodihl', '@prodisign~couchbase', 'prodigous'}</t>
        </is>
      </c>
    </row>
    <row r="81861">
      <c r="A81861" s="1" t="n">
        <v>81859</v>
      </c>
      <c r="B81861" t="inlineStr">
        <is>
          <t>thoma</t>
        </is>
      </c>
      <c r="C81861" t="n">
        <v>5</v>
      </c>
      <c r="D81861" t="inlineStr">
        <is>
          <t>{'jest-pdf-snapshot-thomaschaaf', 'thomaschaaf-serverless', 'react-native-vector-icons-thomaschaaf'}</t>
        </is>
      </c>
    </row>
    <row r="81862">
      <c r="A81862" s="1" t="n">
        <v>81860</v>
      </c>
      <c r="B81862" t="inlineStr">
        <is>
          <t>bootcss</t>
        </is>
      </c>
      <c r="C81862" t="n">
        <v>5</v>
      </c>
      <c r="D81862" t="inlineStr">
        <is>
          <t>{'@bootcss~reactnative.bootcss.com', '@bootcss~www.bootcss.com', 'bootcss'}</t>
        </is>
      </c>
    </row>
    <row r="81863">
      <c r="A81863" s="1" t="n">
        <v>81861</v>
      </c>
      <c r="B81863" t="inlineStr">
        <is>
          <t>unlocked</t>
        </is>
      </c>
      <c r="C81863" t="n">
        <v>5</v>
      </c>
      <c r="D81863" t="inlineStr">
        <is>
          <t>{'unlocked-analytics', '@onflow~six-deposit-unlocked-flow', 'achievement-unlocked'}</t>
        </is>
      </c>
    </row>
    <row r="81864">
      <c r="A81864" s="1" t="n">
        <v>81862</v>
      </c>
      <c r="B81864" t="inlineStr">
        <is>
          <t>adcat</t>
        </is>
      </c>
      <c r="C81864" t="n">
        <v>5</v>
      </c>
      <c r="D81864" t="inlineStr">
        <is>
          <t>{'@adcat~logger', '@adcat~auth-interceptor', '@adcat~ddb-odm'}</t>
        </is>
      </c>
    </row>
    <row r="81865">
      <c r="A81865" s="1" t="n">
        <v>81863</v>
      </c>
      <c r="B81865" t="inlineStr">
        <is>
          <t>jscas</t>
        </is>
      </c>
      <c r="C81865" t="n">
        <v>5</v>
      </c>
      <c r="D81865" t="inlineStr">
        <is>
          <t>{'jscas-ad-attributes-resolver', 'jscas-server', 'jscas-ad-auth'}</t>
        </is>
      </c>
    </row>
    <row r="81866">
      <c r="A81866" s="1" t="n">
        <v>81864</v>
      </c>
      <c r="B81866" t="inlineStr">
        <is>
          <t>grenade</t>
        </is>
      </c>
      <c r="C81866" t="n">
        <v>5</v>
      </c>
      <c r="D81866" t="inlineStr">
        <is>
          <t>{'grenade', 'grenadevisuals', '@grenader~core'}</t>
        </is>
      </c>
    </row>
    <row r="81867">
      <c r="A81867" s="1" t="n">
        <v>81865</v>
      </c>
      <c r="B81867" t="inlineStr">
        <is>
          <t>bazinga</t>
        </is>
      </c>
      <c r="C81867" t="n">
        <v>5</v>
      </c>
      <c r="D81867" t="inlineStr">
        <is>
          <t>{'bazinga-translator', 'anydoor_bazinga', '@types~bazinga-translator'}</t>
        </is>
      </c>
    </row>
    <row r="81868">
      <c r="A81868" s="1" t="n">
        <v>81866</v>
      </c>
      <c r="B81868" t="inlineStr">
        <is>
          <t>lachen</t>
        </is>
      </c>
      <c r="C81868" t="n">
        <v>5</v>
      </c>
      <c r="D81868" t="inlineStr">
        <is>
          <t>{'@lachenmayer~dwiffy', '@lachenmayer~object-without', '@lachenmayer~buffer-json'}</t>
        </is>
      </c>
    </row>
    <row r="81869">
      <c r="A81869" s="1" t="n">
        <v>81867</v>
      </c>
      <c r="B81869" t="inlineStr">
        <is>
          <t>lachenmayer</t>
        </is>
      </c>
      <c r="C81869" t="n">
        <v>5</v>
      </c>
      <c r="D81869" t="inlineStr">
        <is>
          <t>{'@lachenmayer~dwiffy', '@lachenmayer~object-without', '@lachenmayer~buffer-json'}</t>
        </is>
      </c>
    </row>
    <row r="81870">
      <c r="A81870" s="1" t="n">
        <v>81868</v>
      </c>
      <c r="B81870" t="inlineStr">
        <is>
          <t>occupy</t>
        </is>
      </c>
      <c r="C81870" t="n">
        <v>5</v>
      </c>
      <c r="D81870" t="inlineStr">
        <is>
          <t>{'vue-occupy', 'npm-occupy', 'occupy-latrine'}</t>
        </is>
      </c>
    </row>
    <row r="81871">
      <c r="A81871" s="1" t="n">
        <v>81869</v>
      </c>
      <c r="B81871" t="inlineStr">
        <is>
          <t>pagemaker</t>
        </is>
      </c>
      <c r="C81871" t="n">
        <v>5</v>
      </c>
      <c r="D81871" t="inlineStr">
        <is>
          <t>{'pagemaker', '@pagemaker.io~pagemaker', 'ada-pagemaker'}</t>
        </is>
      </c>
    </row>
    <row r="81872">
      <c r="A81872" s="1" t="n">
        <v>81870</v>
      </c>
      <c r="B81872" t="inlineStr">
        <is>
          <t>jstp</t>
        </is>
      </c>
      <c r="C81872" t="n">
        <v>5</v>
      </c>
      <c r="D81872" t="inlineStr">
        <is>
          <t>{'jstp', '@jstp~logger', 'metarhia-jstp'}</t>
        </is>
      </c>
    </row>
    <row r="81873">
      <c r="A81873" s="1" t="n">
        <v>81871</v>
      </c>
      <c r="B81873" t="inlineStr">
        <is>
          <t>zas0929</t>
        </is>
      </c>
      <c r="C81873" t="n">
        <v>5</v>
      </c>
      <c r="D81873" t="inlineStr">
        <is>
          <t>{'@zas0929testing~some-package', '@zas0929testing~some-package3', 'zas0929testing'}</t>
        </is>
      </c>
    </row>
    <row r="81874">
      <c r="A81874" s="1" t="n">
        <v>81872</v>
      </c>
      <c r="B81874" t="inlineStr">
        <is>
          <t>digitalmarketplace</t>
        </is>
      </c>
      <c r="C81874" t="n">
        <v>5</v>
      </c>
      <c r="D81874" t="inlineStr">
        <is>
          <t>{'digitalmarketplace-frontend-toolkit', 'digitalmarketplace-govuk-frontend', 'digitalmarketplace-frameworks'}</t>
        </is>
      </c>
    </row>
    <row r="81875">
      <c r="A81875" s="1" t="n">
        <v>81873</v>
      </c>
      <c r="B81875" t="inlineStr">
        <is>
          <t>libing</t>
        </is>
      </c>
      <c r="C81875" t="n">
        <v>5</v>
      </c>
      <c r="D81875" t="inlineStr">
        <is>
          <t>{'history-libing', 'url_libing', 'libing_microcommon'}</t>
        </is>
      </c>
    </row>
    <row r="81876">
      <c r="A81876" s="1" t="n">
        <v>81874</v>
      </c>
      <c r="B81876" t="inlineStr">
        <is>
          <t>zebrunner</t>
        </is>
      </c>
      <c r="C81876" t="n">
        <v>5</v>
      </c>
      <c r="D81876" t="inlineStr">
        <is>
          <t>{'@zebrunner~components', '@zebrunner~core', '@zebrunner~javascript-agent-cypress'}</t>
        </is>
      </c>
    </row>
    <row r="81877">
      <c r="A81877" s="1" t="n">
        <v>81875</v>
      </c>
      <c r="B81877" t="inlineStr">
        <is>
          <t>fysik</t>
        </is>
      </c>
      <c r="C81877" t="n">
        <v>5</v>
      </c>
      <c r="D81877" t="inlineStr">
        <is>
          <t>{'@fysikrevy~sse-server', '@fysikrevy~av-main', '@fysikrevy~av-demo'}</t>
        </is>
      </c>
    </row>
    <row r="81878">
      <c r="A81878" s="1" t="n">
        <v>81876</v>
      </c>
      <c r="B81878" t="inlineStr">
        <is>
          <t>fysikrevy</t>
        </is>
      </c>
      <c r="C81878" t="n">
        <v>5</v>
      </c>
      <c r="D81878" t="inlineStr">
        <is>
          <t>{'@fysikrevy~sse-server', '@fysikrevy~av-main', '@fysikrevy~av-demo'}</t>
        </is>
      </c>
    </row>
    <row r="81879">
      <c r="A81879" s="1" t="n">
        <v>81877</v>
      </c>
      <c r="B81879" t="inlineStr">
        <is>
          <t>discbot</t>
        </is>
      </c>
      <c r="C81879" t="n">
        <v>5</v>
      </c>
      <c r="D81879" t="inlineStr">
        <is>
          <t>{'discbot-easy', 'discbot-factory', 'discbot-test'}</t>
        </is>
      </c>
    </row>
    <row r="81880">
      <c r="A81880" s="1" t="n">
        <v>81878</v>
      </c>
      <c r="B81880" t="inlineStr">
        <is>
          <t>dyo</t>
        </is>
      </c>
      <c r="C81880" t="n">
        <v>5</v>
      </c>
      <c r="D81880" t="inlineStr">
        <is>
          <t>{'@sodyo~react-native-sodyo-sdk', '@dyo~dyo', 'dyo'}</t>
        </is>
      </c>
    </row>
    <row r="81881">
      <c r="A81881" s="1" t="n">
        <v>81879</v>
      </c>
      <c r="B81881" t="inlineStr">
        <is>
          <t>yohan</t>
        </is>
      </c>
      <c r="C81881" t="n">
        <v>5</v>
      </c>
      <c r="D81881" t="inlineStr">
        <is>
          <t>{'yohane', '@yohancolla~geometrydash-api', '@yohanesps~nodejstest'}</t>
        </is>
      </c>
    </row>
    <row r="81882">
      <c r="A81882" s="1" t="n">
        <v>81880</v>
      </c>
      <c r="B81882" t="inlineStr">
        <is>
          <t>lotips</t>
        </is>
      </c>
      <c r="C81882" t="n">
        <v>5</v>
      </c>
      <c r="D81882" t="inlineStr">
        <is>
          <t>{'@lotips~core', '@lotips~ts', '@lotips~next'}</t>
        </is>
      </c>
    </row>
    <row r="81883">
      <c r="A81883" s="1" t="n">
        <v>81881</v>
      </c>
      <c r="B81883" t="inlineStr">
        <is>
          <t>hotzone</t>
        </is>
      </c>
      <c r="C81883" t="n">
        <v>5</v>
      </c>
      <c r="D81883" t="inlineStr">
        <is>
          <t>{'vue-hotzone', 'vue2-hotzone', '@stardoctor~cms_advert_hotzone'}</t>
        </is>
      </c>
    </row>
    <row r="81884">
      <c r="A81884" s="1" t="n">
        <v>81882</v>
      </c>
      <c r="B81884" t="inlineStr">
        <is>
          <t>nautic</t>
        </is>
      </c>
      <c r="C81884" t="n">
        <v>5</v>
      </c>
      <c r="D81884" t="inlineStr">
        <is>
          <t>{'nautic', 'cybernautic-frontend', 'nautic-alert'}</t>
        </is>
      </c>
    </row>
    <row r="81885">
      <c r="A81885" s="1" t="n">
        <v>81883</v>
      </c>
      <c r="B81885" t="inlineStr">
        <is>
          <t>nubes</t>
        </is>
      </c>
      <c r="C81885" t="n">
        <v>5</v>
      </c>
      <c r="D81885" t="inlineStr">
        <is>
          <t>{'@nubestra~react-scripts', '@snubes~auth-library', '@nubestra~custom-react-scripts'}</t>
        </is>
      </c>
    </row>
    <row r="81886">
      <c r="A81886" s="1" t="n">
        <v>81884</v>
      </c>
      <c r="B81886" t="inlineStr">
        <is>
          <t>treadmill</t>
        </is>
      </c>
      <c r="C81886" t="n">
        <v>5</v>
      </c>
      <c r="D81886" t="inlineStr">
        <is>
          <t>{'ember-ella-treadmill', 'change-treadmill', '@treadmill~protocol'}</t>
        </is>
      </c>
    </row>
    <row r="81887">
      <c r="A81887" s="1" t="n">
        <v>81885</v>
      </c>
      <c r="B81887" t="inlineStr">
        <is>
          <t>typeidea</t>
        </is>
      </c>
      <c r="C81887" t="n">
        <v>5</v>
      </c>
      <c r="D81887" t="inlineStr">
        <is>
          <t>{'typeidea-czz', 'typeidea-godlike', 'typeidea'}</t>
        </is>
      </c>
    </row>
    <row r="81888">
      <c r="A81888" s="1" t="n">
        <v>81886</v>
      </c>
      <c r="B81888" t="inlineStr">
        <is>
          <t>dgsh</t>
        </is>
      </c>
      <c r="C81888" t="n">
        <v>5</v>
      </c>
      <c r="D81888" t="inlineStr">
        <is>
          <t>{'@dgsh~logger', '@dgsh~processus-handler-slack', '@dgsh~processus'}</t>
        </is>
      </c>
    </row>
    <row r="81889">
      <c r="A81889" s="1" t="n">
        <v>81887</v>
      </c>
      <c r="B81889" t="inlineStr">
        <is>
          <t>loopie</t>
        </is>
      </c>
      <c r="C81889" t="n">
        <v>5</v>
      </c>
      <c r="D81889" t="inlineStr">
        <is>
          <t>{'promise-loopie', 'node-loopie', 'loopie-ds'}</t>
        </is>
      </c>
    </row>
    <row r="81890">
      <c r="A81890" s="1" t="n">
        <v>81888</v>
      </c>
      <c r="B81890" t="inlineStr">
        <is>
          <t>upmon</t>
        </is>
      </c>
      <c r="C81890" t="n">
        <v>5</v>
      </c>
      <c r="D81890" t="inlineStr">
        <is>
          <t>{'upmon-mail', 'upmon', 'upmon-sys-js'}</t>
        </is>
      </c>
    </row>
    <row r="81891">
      <c r="A81891" s="1" t="n">
        <v>81889</v>
      </c>
      <c r="B81891" t="inlineStr">
        <is>
          <t>laughlin</t>
        </is>
      </c>
      <c r="C81891" t="n">
        <v>5</v>
      </c>
      <c r="D81891" t="inlineStr">
        <is>
          <t>{'@chrislaughlin~usefetch', '@a-laughlin~react-utils', '@a-laughlin~fp-utils'}</t>
        </is>
      </c>
    </row>
    <row r="81892">
      <c r="A81892" s="1" t="n">
        <v>81890</v>
      </c>
      <c r="B81892" t="inlineStr">
        <is>
          <t>webmd</t>
        </is>
      </c>
      <c r="C81892" t="n">
        <v>5</v>
      </c>
      <c r="D81892" t="inlineStr">
        <is>
          <t>{'webmd', 'eslint-config-webmd', 'webmd-spon-prog'}</t>
        </is>
      </c>
    </row>
    <row r="81893">
      <c r="A81893" s="1" t="n">
        <v>81891</v>
      </c>
      <c r="B81893" t="inlineStr">
        <is>
          <t>daodao</t>
        </is>
      </c>
      <c r="C81893" t="n">
        <v>5</v>
      </c>
      <c r="D81893" t="inlineStr">
        <is>
          <t>{'daodao-qiankun-cli', 'hexo-daodao-plus', 'work_daodao'}</t>
        </is>
      </c>
    </row>
    <row r="81894">
      <c r="A81894" s="1" t="n">
        <v>81892</v>
      </c>
      <c r="B81894" t="inlineStr">
        <is>
          <t>zmb</t>
        </is>
      </c>
      <c r="C81894" t="n">
        <v>5</v>
      </c>
      <c r="D81894" t="inlineStr">
        <is>
          <t>{'zmb-distributions', 'zmb-cli', 'eslint-config-zmbieslint'}</t>
        </is>
      </c>
    </row>
    <row r="81895">
      <c r="A81895" s="1" t="n">
        <v>81893</v>
      </c>
      <c r="B81895" t="inlineStr">
        <is>
          <t>viae</t>
        </is>
      </c>
      <c r="C81895" t="n">
        <v>5</v>
      </c>
      <c r="D81895" t="inlineStr">
        <is>
          <t>{'viae-ws', 'viae', '@viae~pb'}</t>
        </is>
      </c>
    </row>
    <row r="81896">
      <c r="A81896" s="1" t="n">
        <v>81894</v>
      </c>
      <c r="B81896" t="inlineStr">
        <is>
          <t>loblaws</t>
        </is>
      </c>
      <c r="C81896" t="n">
        <v>5</v>
      </c>
      <c r="D81896" t="inlineStr">
        <is>
          <t>{'loblaws-mkt-bundle', 'loblaws-mkt', 'loblawsdigitalflyer'}</t>
        </is>
      </c>
    </row>
    <row r="81897">
      <c r="A81897" s="1" t="n">
        <v>81895</v>
      </c>
      <c r="B81897" t="inlineStr">
        <is>
          <t>redscorpion</t>
        </is>
      </c>
      <c r="C81897" t="n">
        <v>5</v>
      </c>
      <c r="D81897" t="inlineStr">
        <is>
          <t>{'redscorpion-tools', 'redscorpion-ui', 'redscorpion-yui-vue'}</t>
        </is>
      </c>
    </row>
    <row r="81898">
      <c r="A81898" s="1" t="n">
        <v>81896</v>
      </c>
      <c r="B81898" t="inlineStr">
        <is>
          <t>ydd</t>
        </is>
      </c>
      <c r="C81898" t="n">
        <v>5</v>
      </c>
      <c r="D81898" t="inlineStr">
        <is>
          <t>{'vue-ydd-com', 'ydd-first-test-element-ui', 'test-array-map-ydd'}</t>
        </is>
      </c>
    </row>
    <row r="81899">
      <c r="A81899" s="1" t="n">
        <v>81897</v>
      </c>
      <c r="B81899" t="inlineStr">
        <is>
          <t>kissfft</t>
        </is>
      </c>
      <c r="C81899" t="n">
        <v>5</v>
      </c>
      <c r="D81899" t="inlineStr">
        <is>
          <t>{'kissfft-js', 'kissfft-wasm', 'browser-safe-kissfft'}</t>
        </is>
      </c>
    </row>
    <row r="81900">
      <c r="A81900" s="1" t="n">
        <v>81898</v>
      </c>
      <c r="B81900" t="inlineStr">
        <is>
          <t>grainger</t>
        </is>
      </c>
      <c r="C81900" t="n">
        <v>5</v>
      </c>
      <c r="D81900" t="inlineStr">
        <is>
          <t>{'@jjgrainger~backpack', '@iangrainger~jasmine-dom', '@iangrainger~angular-testing-library-schematic'}</t>
        </is>
      </c>
    </row>
    <row r="81901">
      <c r="A81901" s="1" t="n">
        <v>81899</v>
      </c>
      <c r="B81901" t="inlineStr">
        <is>
          <t>smartisan</t>
        </is>
      </c>
      <c r="C81901" t="n">
        <v>5</v>
      </c>
      <c r="D81901" t="inlineStr">
        <is>
          <t>{'smartisan-component', 'markdown-css-smartisan', 'fuck-smartisan'}</t>
        </is>
      </c>
    </row>
    <row r="81902">
      <c r="A81902" s="1" t="n">
        <v>81900</v>
      </c>
      <c r="B81902" t="inlineStr">
        <is>
          <t>uaas</t>
        </is>
      </c>
      <c r="C81902" t="n">
        <v>5</v>
      </c>
      <c r="D81902" t="inlineStr">
        <is>
          <t>{'uaas-proxy', 'uaas-gulp-baseline', 'uaas-cli'}</t>
        </is>
      </c>
    </row>
    <row r="81903">
      <c r="A81903" s="1" t="n">
        <v>81901</v>
      </c>
      <c r="B81903" t="inlineStr">
        <is>
          <t>festivals</t>
        </is>
      </c>
      <c r="C81903" t="n">
        <v>5</v>
      </c>
      <c r="D81903" t="inlineStr">
        <is>
          <t>{'festivals-importer', 'festivals-model', 'festivals-react'}</t>
        </is>
      </c>
    </row>
    <row r="81904">
      <c r="A81904" s="1" t="n">
        <v>81902</v>
      </c>
      <c r="B81904" t="inlineStr">
        <is>
          <t>endran</t>
        </is>
      </c>
      <c r="C81904" t="n">
        <v>5</v>
      </c>
      <c r="D81904" t="inlineStr">
        <is>
          <t>{'@endran~firestore-export-import', '@endran~firebridge', '@endran~copy'}</t>
        </is>
      </c>
    </row>
    <row r="81905">
      <c r="A81905" s="1" t="n">
        <v>81903</v>
      </c>
      <c r="B81905" t="inlineStr">
        <is>
          <t>yoink</t>
        </is>
      </c>
      <c r="C81905" t="n">
        <v>5</v>
      </c>
      <c r="D81905" t="inlineStr">
        <is>
          <t>{'git-yoink', 'contract-yoink', 'yoink.js'}</t>
        </is>
      </c>
    </row>
    <row r="81906">
      <c r="A81906" s="1" t="n">
        <v>81904</v>
      </c>
      <c r="B81906" t="inlineStr">
        <is>
          <t>throneteki</t>
        </is>
      </c>
      <c r="C81906" t="n">
        <v>5</v>
      </c>
      <c r="D81906" t="inlineStr">
        <is>
          <t>{'throneteki', 'throneteki-deck-helper', 'throneteki-deck-helper-sk'}</t>
        </is>
      </c>
    </row>
    <row r="81907">
      <c r="A81907" s="1" t="n">
        <v>81905</v>
      </c>
      <c r="B81907" t="inlineStr">
        <is>
          <t>copypaste</t>
        </is>
      </c>
      <c r="C81907" t="n">
        <v>5</v>
      </c>
      <c r="D81907" t="inlineStr">
        <is>
          <t>{'copypaste', 'copypaste-webcomponent', '@jspreadsheet~copypaste_advanced'}</t>
        </is>
      </c>
    </row>
    <row r="81908">
      <c r="A81908" s="1" t="n">
        <v>81906</v>
      </c>
      <c r="B81908" t="inlineStr">
        <is>
          <t>vortech</t>
        </is>
      </c>
      <c r="C81908" t="n">
        <v>5</v>
      </c>
      <c r="D81908" t="inlineStr">
        <is>
          <t>{'vortech-global-runner', '@vortechron~v-form-generator', 'vortech'}</t>
        </is>
      </c>
    </row>
    <row r="81909">
      <c r="A81909" s="1" t="n">
        <v>81907</v>
      </c>
      <c r="B81909" t="inlineStr">
        <is>
          <t>rframe</t>
        </is>
      </c>
      <c r="C81909" t="n">
        <v>5</v>
      </c>
      <c r="D81909" t="inlineStr">
        <is>
          <t>{'rframe-docs', 'rframe-test', 'rframe'}</t>
        </is>
      </c>
    </row>
    <row r="81910">
      <c r="A81910" s="1" t="n">
        <v>81908</v>
      </c>
      <c r="B81910" t="inlineStr">
        <is>
          <t>valera</t>
        </is>
      </c>
      <c r="C81910" t="n">
        <v>5</v>
      </c>
      <c r="D81910" t="inlineStr">
        <is>
          <t>{'@valera_neg~lotide', 'supermodulevalera', '@valeraart~testgregregregrhtyhegre'}</t>
        </is>
      </c>
    </row>
    <row r="81911">
      <c r="A81911" s="1" t="n">
        <v>81909</v>
      </c>
      <c r="B81911" t="inlineStr">
        <is>
          <t>ggy</t>
        </is>
      </c>
      <c r="C81911" t="n">
        <v>5</v>
      </c>
      <c r="D81911" t="inlineStr">
        <is>
          <t>{'yo-ggy-ui', 'yggy', 'lighthouse-quaggy'}</t>
        </is>
      </c>
    </row>
    <row r="81912">
      <c r="A81912" s="1" t="n">
        <v>81910</v>
      </c>
      <c r="B81912" t="inlineStr">
        <is>
          <t>aice</t>
        </is>
      </c>
      <c r="C81912" t="n">
        <v>5</v>
      </c>
      <c r="D81912" t="inlineStr">
        <is>
          <t>{'aice-nfm', 'aice.js', 'aice'}</t>
        </is>
      </c>
    </row>
    <row r="81913">
      <c r="A81913" s="1" t="n">
        <v>81911</v>
      </c>
      <c r="B81913" t="inlineStr">
        <is>
          <t>dimse</t>
        </is>
      </c>
      <c r="C81913" t="n">
        <v>5</v>
      </c>
      <c r="D81913" t="inlineStr">
        <is>
          <t>{'dimse', 'dicom-dimse-service', 'dicom-dimse'}</t>
        </is>
      </c>
    </row>
    <row r="81914">
      <c r="A81914" s="1" t="n">
        <v>81912</v>
      </c>
      <c r="B81914" t="inlineStr">
        <is>
          <t>copula</t>
        </is>
      </c>
      <c r="C81914" t="n">
        <v>5</v>
      </c>
      <c r="D81914" t="inlineStr">
        <is>
          <t>{'pycopula', 'copula-redis-discovery', 'copula'}</t>
        </is>
      </c>
    </row>
    <row r="81915">
      <c r="A81915" s="1" t="n">
        <v>81913</v>
      </c>
      <c r="B81915" t="inlineStr">
        <is>
          <t>kanai</t>
        </is>
      </c>
      <c r="C81915" t="n">
        <v>5</v>
      </c>
      <c r="D81915" t="inlineStr">
        <is>
          <t>{'kanaier-tools', 'kanaier-style', 'kanaier-framework'}</t>
        </is>
      </c>
    </row>
    <row r="81916">
      <c r="A81916" s="1" t="n">
        <v>81914</v>
      </c>
      <c r="B81916" t="inlineStr">
        <is>
          <t>kanaier</t>
        </is>
      </c>
      <c r="C81916" t="n">
        <v>5</v>
      </c>
      <c r="D81916" t="inlineStr">
        <is>
          <t>{'kanaier-tools', 'kanaier-style', 'kanaier-framework'}</t>
        </is>
      </c>
    </row>
    <row r="81917">
      <c r="A81917" s="1" t="n">
        <v>81915</v>
      </c>
      <c r="B81917" t="inlineStr">
        <is>
          <t>docstrings</t>
        </is>
      </c>
      <c r="C81917" t="n">
        <v>5</v>
      </c>
      <c r="D81917" t="inlineStr">
        <is>
          <t>{'docstrings', 'polarion-docstrings', 'flake8-docstrings'}</t>
        </is>
      </c>
    </row>
    <row r="81918">
      <c r="A81918" s="1" t="n">
        <v>81916</v>
      </c>
      <c r="B81918" t="inlineStr">
        <is>
          <t>isygis</t>
        </is>
      </c>
      <c r="C81918" t="n">
        <v>5</v>
      </c>
      <c r="D81918" t="inlineStr">
        <is>
          <t>{'@isygis~veiprofil', '@isygis~isy-gis-bim', '@isygis~maplibng'}</t>
        </is>
      </c>
    </row>
    <row r="81919">
      <c r="A81919" s="1" t="n">
        <v>81917</v>
      </c>
      <c r="B81919" t="inlineStr">
        <is>
          <t>yushicheng</t>
        </is>
      </c>
      <c r="C81919" t="n">
        <v>5</v>
      </c>
      <c r="D81919" t="inlineStr">
        <is>
          <t>{'@yushicheng~pngse', '@yushicheng~rc-form-dynamic-helper', '@yushicheng~pngse-react'}</t>
        </is>
      </c>
    </row>
    <row r="81920">
      <c r="A81920" s="1" t="n">
        <v>81918</v>
      </c>
      <c r="B81920" t="inlineStr">
        <is>
          <t>bandage</t>
        </is>
      </c>
      <c r="C81920" t="n">
        <v>5</v>
      </c>
      <c r="D81920" t="inlineStr">
        <is>
          <t>{'bandage-runner', 'bandage-runner-ts', 'bandage'}</t>
        </is>
      </c>
    </row>
    <row r="81921">
      <c r="A81921" s="1" t="n">
        <v>81919</v>
      </c>
      <c r="B81921" t="inlineStr">
        <is>
          <t>arizzitano</t>
        </is>
      </c>
      <c r="C81921" t="n">
        <v>5</v>
      </c>
      <c r="D81921" t="inlineStr">
        <is>
          <t>{'@arizzitano~button', '@arizzitano~graphql-dashboard', '@arizzitano~eslint-config-edx-es5'}</t>
        </is>
      </c>
    </row>
    <row r="81922">
      <c r="A81922" s="1" t="n">
        <v>81920</v>
      </c>
      <c r="B81922" t="inlineStr">
        <is>
          <t>instal</t>
        </is>
      </c>
      <c r="C81922" t="n">
        <v>5</v>
      </c>
      <c r="D81922" t="inlineStr">
        <is>
          <t>{'@ts-common~local-instal', 'instaling-solver', 'pdinstalfrontend'}</t>
        </is>
      </c>
    </row>
    <row r="81923">
      <c r="A81923" s="1" t="n">
        <v>81921</v>
      </c>
      <c r="B81923" t="inlineStr">
        <is>
          <t>camino</t>
        </is>
      </c>
      <c r="C81923" t="n">
        <v>5</v>
      </c>
      <c r="D81923" t="inlineStr">
        <is>
          <t>{'@browser-logos~camino', 'koa-camino', 'camino-ui'}</t>
        </is>
      </c>
    </row>
    <row r="81924">
      <c r="A81924" s="1" t="n">
        <v>81922</v>
      </c>
      <c r="B81924" t="inlineStr">
        <is>
          <t>sphericalmercator</t>
        </is>
      </c>
      <c r="C81924" t="n">
        <v>5</v>
      </c>
      <c r="D81924" t="inlineStr">
        <is>
          <t>{'@jingsam~sphericalmercator', 'sphericalmercator', '@mapbox~sphericalmercator'}</t>
        </is>
      </c>
    </row>
    <row r="81925">
      <c r="A81925" s="1" t="n">
        <v>81923</v>
      </c>
      <c r="B81925" t="inlineStr">
        <is>
          <t>icons2</t>
        </is>
      </c>
      <c r="C81925" t="n">
        <v>5</v>
      </c>
      <c r="D81925" t="inlineStr">
        <is>
          <t>{'react-icons2', 'weather-icons2', 'hudson-icons2'}</t>
        </is>
      </c>
    </row>
    <row r="81926">
      <c r="A81926" s="1" t="n">
        <v>81924</v>
      </c>
      <c r="B81926" t="inlineStr">
        <is>
          <t>allpay</t>
        </is>
      </c>
      <c r="C81926" t="n">
        <v>5</v>
      </c>
      <c r="D81926" t="inlineStr">
        <is>
          <t>{'node-allpay-logistics', 'allpay-sdk', 'allpay'}</t>
        </is>
      </c>
    </row>
    <row r="81927">
      <c r="A81927" s="1" t="n">
        <v>81925</v>
      </c>
      <c r="B81927" t="inlineStr">
        <is>
          <t>optus</t>
        </is>
      </c>
      <c r="C81927" t="n">
        <v>5</v>
      </c>
      <c r="D81927" t="inlineStr">
        <is>
          <t>{'optus-router-tools', '@optus-asimov~react-material-ui-components-lib', 'optus-router-tools-examples'}</t>
        </is>
      </c>
    </row>
    <row r="81928">
      <c r="A81928" s="1" t="n">
        <v>81926</v>
      </c>
      <c r="B81928" t="inlineStr">
        <is>
          <t>rocco</t>
        </is>
      </c>
      <c r="C81928" t="n">
        <v>5</v>
      </c>
      <c r="D81928" t="inlineStr">
        <is>
          <t>{'rocco', 'roccodev-api', 'fibonacci-wasm-rocco'}</t>
        </is>
      </c>
    </row>
    <row r="81929">
      <c r="A81929" s="1" t="n">
        <v>81927</v>
      </c>
      <c r="B81929" t="inlineStr">
        <is>
          <t>sentimental</t>
        </is>
      </c>
      <c r="C81929" t="n">
        <v>5</v>
      </c>
      <c r="D81929" t="inlineStr">
        <is>
          <t>{'gotsentimental', 'Sentimental', 'hubot-sentimental'}</t>
        </is>
      </c>
    </row>
    <row r="81930">
      <c r="A81930" s="1" t="n">
        <v>81928</v>
      </c>
      <c r="B81930" t="inlineStr">
        <is>
          <t>hackable</t>
        </is>
      </c>
      <c r="C81930" t="n">
        <v>5</v>
      </c>
      <c r="D81930" t="inlineStr">
        <is>
          <t>{'hackable-reax', 'hackablejs', 'hackable-doc-generator'}</t>
        </is>
      </c>
    </row>
    <row r="81931">
      <c r="A81931" s="1" t="n">
        <v>81929</v>
      </c>
      <c r="B81931" t="inlineStr">
        <is>
          <t>rdfext</t>
        </is>
      </c>
      <c r="C81931" t="n">
        <v>5</v>
      </c>
      <c r="D81931" t="inlineStr">
        <is>
          <t>{'@inrupt~vocab-solid-common-rdfext', 'rdfgraphnode-rdfext', '@inrupt~vocab-common-rdfext'}</t>
        </is>
      </c>
    </row>
    <row r="81932">
      <c r="A81932" s="1" t="n">
        <v>81930</v>
      </c>
      <c r="B81932" t="inlineStr">
        <is>
          <t>gsz</t>
        </is>
      </c>
      <c r="C81932" t="n">
        <v>5</v>
      </c>
      <c r="D81932" t="inlineStr">
        <is>
          <t>{'gsz-2', 'app-gsz', 'gsz-1'}</t>
        </is>
      </c>
    </row>
    <row r="81933">
      <c r="A81933" s="1" t="n">
        <v>81931</v>
      </c>
      <c r="B81933" t="inlineStr">
        <is>
          <t>xwebjs</t>
        </is>
      </c>
      <c r="C81933" t="n">
        <v>5</v>
      </c>
      <c r="D81933" t="inlineStr">
        <is>
          <t>{'xwebjs-cli', 'xwebjs', 'xwebjs-framework'}</t>
        </is>
      </c>
    </row>
    <row r="81934">
      <c r="A81934" s="1" t="n">
        <v>81932</v>
      </c>
      <c r="B81934" t="inlineStr">
        <is>
          <t>splitjs</t>
        </is>
      </c>
      <c r="C81934" t="n">
        <v>5</v>
      </c>
      <c r="D81934" t="inlineStr">
        <is>
          <t>{'ember-splitjs-modifier', 'splitjs', 'vue-splitjs'}</t>
        </is>
      </c>
    </row>
    <row r="81935">
      <c r="A81935" s="1" t="n">
        <v>81933</v>
      </c>
      <c r="B81935" t="inlineStr">
        <is>
          <t>rapipdf</t>
        </is>
      </c>
      <c r="C81935" t="n">
        <v>5</v>
      </c>
      <c r="D81935" t="inlineStr">
        <is>
          <t>{'@sgguo~rapipdf-cli', '@sgguo~rapipdf', 'rapipdf'}</t>
        </is>
      </c>
    </row>
    <row r="81936">
      <c r="A81936" s="1" t="n">
        <v>81934</v>
      </c>
      <c r="B81936" t="inlineStr">
        <is>
          <t>rakkasjs</t>
        </is>
      </c>
      <c r="C81936" t="n">
        <v>5</v>
      </c>
      <c r="D81936" t="inlineStr">
        <is>
          <t>{'@rakkasjs~create', '@rakkasjs~runner-node', '@rakkasjs~cli'}</t>
        </is>
      </c>
    </row>
    <row r="81937">
      <c r="A81937" s="1" t="n">
        <v>81935</v>
      </c>
      <c r="B81937" t="inlineStr">
        <is>
          <t>hfx</t>
        </is>
      </c>
      <c r="C81937" t="n">
        <v>5</v>
      </c>
      <c r="D81937" t="inlineStr">
        <is>
          <t>{'vue-hfxiebase', 'hfxworker', 'hfxeventstash'}</t>
        </is>
      </c>
    </row>
    <row r="81938">
      <c r="A81938" s="1" t="n">
        <v>81936</v>
      </c>
      <c r="B81938" t="inlineStr">
        <is>
          <t>jamiedixon</t>
        </is>
      </c>
      <c r="C81938" t="n">
        <v>5</v>
      </c>
      <c r="D81938" t="inlineStr">
        <is>
          <t>{'@jamiedixon~react-jsonschema-form', '@jamiedixon~react-scripts', '@jamiedixon~materialui-daterange-picker'}</t>
        </is>
      </c>
    </row>
    <row r="81939">
      <c r="A81939" s="1" t="n">
        <v>81937</v>
      </c>
      <c r="B81939" t="inlineStr">
        <is>
          <t>pickled</t>
        </is>
      </c>
      <c r="C81939" t="n">
        <v>5</v>
      </c>
      <c r="D81939" t="inlineStr">
        <is>
          <t>{'pickled', '@pickledyoda~pyrite', 'pickledb'}</t>
        </is>
      </c>
    </row>
    <row r="81940">
      <c r="A81940" s="1" t="n">
        <v>81938</v>
      </c>
      <c r="B81940" t="inlineStr">
        <is>
          <t>rfd</t>
        </is>
      </c>
      <c r="C81940" t="n">
        <v>5</v>
      </c>
      <c r="D81940" t="inlineStr">
        <is>
          <t>{'rfdt', 'rfd', 'pytimerfd'}</t>
        </is>
      </c>
    </row>
    <row r="81941">
      <c r="A81941" s="1" t="n">
        <v>81939</v>
      </c>
      <c r="B81941" t="inlineStr">
        <is>
          <t>shop2</t>
        </is>
      </c>
      <c r="C81941" t="n">
        <v>5</v>
      </c>
      <c r="D81941" t="inlineStr">
        <is>
          <t>{'shop2pay', '@mcxbr~shop2gether', 'shop2shop-vue-components'}</t>
        </is>
      </c>
    </row>
    <row r="81942">
      <c r="A81942" s="1" t="n">
        <v>81940</v>
      </c>
      <c r="B81942" t="inlineStr">
        <is>
          <t>mygulp</t>
        </is>
      </c>
      <c r="C81942" t="n">
        <v>5</v>
      </c>
      <c r="D81942" t="inlineStr">
        <is>
          <t>{'mygulp', 'mygulp-rev-collector', 'generator-mygulp-hml'}</t>
        </is>
      </c>
    </row>
    <row r="81943">
      <c r="A81943" s="1" t="n">
        <v>81941</v>
      </c>
      <c r="B81943" t="inlineStr">
        <is>
          <t>gpcoders</t>
        </is>
      </c>
      <c r="C81943" t="n">
        <v>5</v>
      </c>
      <c r="D81943" t="inlineStr">
        <is>
          <t>{'gpcoders-content-stack', 'gpcoders-tsds', 'gpcoders-render-component'}</t>
        </is>
      </c>
    </row>
    <row r="81944">
      <c r="A81944" s="1" t="n">
        <v>81942</v>
      </c>
      <c r="B81944" t="inlineStr">
        <is>
          <t>pengfei</t>
        </is>
      </c>
      <c r="C81944" t="n">
        <v>5</v>
      </c>
      <c r="D81944" t="inlineStr">
        <is>
          <t>{'pengfei.gao_mpn_cli', 'pengfei.gao1', 'pengfei.gao'}</t>
        </is>
      </c>
    </row>
    <row r="81945">
      <c r="A81945" s="1" t="n">
        <v>81943</v>
      </c>
      <c r="B81945" t="inlineStr">
        <is>
          <t>cmi5</t>
        </is>
      </c>
      <c r="C81945" t="n">
        <v>5</v>
      </c>
      <c r="D81945" t="inlineStr">
        <is>
          <t>{'cmi5.js', '@xapi~cmi5', '@cmi5~requirements'}</t>
        </is>
      </c>
    </row>
    <row r="81946">
      <c r="A81946" s="1" t="n">
        <v>81944</v>
      </c>
      <c r="B81946" t="inlineStr">
        <is>
          <t>brians</t>
        </is>
      </c>
      <c r="C81946" t="n">
        <v>5</v>
      </c>
      <c r="D81946" t="inlineStr">
        <is>
          <t>{'ember-cli-fill-murray-briansisney', '@singah~brians-seje-dims', '@emilius~brians-seje-dims'}</t>
        </is>
      </c>
    </row>
    <row r="81947">
      <c r="A81947" s="1" t="n">
        <v>81945</v>
      </c>
      <c r="B81947" t="inlineStr">
        <is>
          <t>globalcache</t>
        </is>
      </c>
      <c r="C81947" t="n">
        <v>5</v>
      </c>
      <c r="D81947" t="inlineStr">
        <is>
          <t>{'homebridge-globalcache-itach-flex', 'node-red-contrib-globalcache', 'globalcache'}</t>
        </is>
      </c>
    </row>
    <row r="81948">
      <c r="A81948" s="1" t="n">
        <v>81946</v>
      </c>
      <c r="B81948" t="inlineStr">
        <is>
          <t>keyvalues</t>
        </is>
      </c>
      <c r="C81948" t="n">
        <v>5</v>
      </c>
      <c r="D81948" t="inlineStr">
        <is>
          <t>{'keyvalues', 'easy-keyvalues', 'pivot-keyvalues'}</t>
        </is>
      </c>
    </row>
    <row r="81949">
      <c r="A81949" s="1" t="n">
        <v>81947</v>
      </c>
      <c r="B81949" t="inlineStr">
        <is>
          <t>substore</t>
        </is>
      </c>
      <c r="C81949" t="n">
        <v>5</v>
      </c>
      <c r="D81949" t="inlineStr">
        <is>
          <t>{'redux-substore', '@pinyin~redux-attach-substore', 'storeon-substore'}</t>
        </is>
      </c>
    </row>
    <row r="81950">
      <c r="A81950" s="1" t="n">
        <v>81948</v>
      </c>
      <c r="B81950" t="inlineStr">
        <is>
          <t>tailwindcssinjs</t>
        </is>
      </c>
      <c r="C81950" t="n">
        <v>5</v>
      </c>
      <c r="D81950" t="inlineStr">
        <is>
          <t>{'@tailwindcssinjs~classname-composer', '@tailwindcssinjs~transformers', '@tailwindcssinjs~macro'}</t>
        </is>
      </c>
    </row>
    <row r="81951">
      <c r="A81951" s="1" t="n">
        <v>81949</v>
      </c>
      <c r="B81951" t="inlineStr">
        <is>
          <t>thiings</t>
        </is>
      </c>
      <c r="C81951" t="n">
        <v>5</v>
      </c>
      <c r="D81951" t="inlineStr">
        <is>
          <t>{'thiings', 'eslint-config-thiings', 'rollup-plugin-thiings'}</t>
        </is>
      </c>
    </row>
    <row r="81952">
      <c r="A81952" s="1" t="n">
        <v>81950</v>
      </c>
      <c r="B81952" t="inlineStr">
        <is>
          <t>junji</t>
        </is>
      </c>
      <c r="C81952" t="n">
        <v>5</v>
      </c>
      <c r="D81952" t="inlineStr">
        <is>
          <t>{'math_example_junjielu', 'junjiecai-ui-components', 'xujunjiong'}</t>
        </is>
      </c>
    </row>
    <row r="81953">
      <c r="A81953" s="1" t="n">
        <v>81951</v>
      </c>
      <c r="B81953" t="inlineStr">
        <is>
          <t>api1</t>
        </is>
      </c>
      <c r="C81953" t="n">
        <v>5</v>
      </c>
      <c r="D81953" t="inlineStr">
        <is>
          <t>{'dbj-api1', '6vd-pub-api1', 'chat-api1'}</t>
        </is>
      </c>
    </row>
    <row r="81954">
      <c r="A81954" s="1" t="n">
        <v>81952</v>
      </c>
      <c r="B81954" t="inlineStr">
        <is>
          <t>amic</t>
        </is>
      </c>
      <c r="C81954" t="n">
        <v>5</v>
      </c>
      <c r="D81954" t="inlineStr">
        <is>
          <t>{'@amicasaio~common', 'amic', 'gatsby-source-pixamic'}</t>
        </is>
      </c>
    </row>
    <row r="81955">
      <c r="A81955" s="1" t="n">
        <v>81953</v>
      </c>
      <c r="B81955" t="inlineStr">
        <is>
          <t>scrappify</t>
        </is>
      </c>
      <c r="C81955" t="n">
        <v>5</v>
      </c>
      <c r="D81955" t="inlineStr">
        <is>
          <t>{'@scrappify~agent-common', '@scrappify~agent-cheerio', '@adncorp~scrappify-tools'}</t>
        </is>
      </c>
    </row>
    <row r="81956">
      <c r="A81956" s="1" t="n">
        <v>81954</v>
      </c>
      <c r="B81956" t="inlineStr">
        <is>
          <t>droplt</t>
        </is>
      </c>
      <c r="C81956" t="n">
        <v>5</v>
      </c>
      <c r="D81956" t="inlineStr">
        <is>
          <t>{'@droplt~package-b', '@droplt~adonisjs', '@droplt~eslint-config'}</t>
        </is>
      </c>
    </row>
    <row r="81957">
      <c r="A81957" s="1" t="n">
        <v>81955</v>
      </c>
      <c r="B81957" t="inlineStr">
        <is>
          <t>rsimulatorjs</t>
        </is>
      </c>
      <c r="C81957" t="n">
        <v>5</v>
      </c>
      <c r="D81957" t="inlineStr">
        <is>
          <t>{'rsimulatorjs-core', 'rsimulatorjs-log', 'grunt-rsimulatorjs'}</t>
        </is>
      </c>
    </row>
    <row r="81958">
      <c r="A81958" s="1" t="n">
        <v>81956</v>
      </c>
      <c r="B81958" t="inlineStr">
        <is>
          <t>clearable</t>
        </is>
      </c>
      <c r="C81958" t="n">
        <v>5</v>
      </c>
      <c r="D81958" t="inlineStr">
        <is>
          <t>{'clearable-delay', 'ionic-input-clearable', 'django-clearable-widget'}</t>
        </is>
      </c>
    </row>
    <row r="81959">
      <c r="A81959" s="1" t="n">
        <v>81957</v>
      </c>
      <c r="B81959" t="inlineStr">
        <is>
          <t>sht1</t>
        </is>
      </c>
      <c r="C81959" t="n">
        <v>5</v>
      </c>
      <c r="D81959" t="inlineStr">
        <is>
          <t>{'sht1x', 'pi-sht1x', 'jsupm_sht1x'}</t>
        </is>
      </c>
    </row>
    <row r="81960">
      <c r="A81960" s="1" t="n">
        <v>81958</v>
      </c>
      <c r="B81960" t="inlineStr">
        <is>
          <t>vlibras</t>
        </is>
      </c>
      <c r="C81960" t="n">
        <v>5</v>
      </c>
      <c r="D81960" t="inlineStr">
        <is>
          <t>{'@djpfs~react-vlibras-typescript', '@vue-a11y~vlibras', '@djpfs~react-vlibras'}</t>
        </is>
      </c>
    </row>
    <row r="81961">
      <c r="A81961" s="1" t="n">
        <v>81959</v>
      </c>
      <c r="B81961" t="inlineStr">
        <is>
          <t>autoserve</t>
        </is>
      </c>
      <c r="C81961" t="n">
        <v>5</v>
      </c>
      <c r="D81961" t="inlineStr">
        <is>
          <t>{'ember-autoserve', 'express-autoserve', 'autoserve'}</t>
        </is>
      </c>
    </row>
    <row r="81962">
      <c r="A81962" s="1" t="n">
        <v>81960</v>
      </c>
      <c r="B81962" t="inlineStr">
        <is>
          <t>cronvel</t>
        </is>
      </c>
      <c r="C81962" t="n">
        <v>5</v>
      </c>
      <c r="D81962" t="inlineStr">
        <is>
          <t>{'@cronvel~falafel', '@cronvel~shell-quote', '@cronvel~xmldom'}</t>
        </is>
      </c>
    </row>
    <row r="81963">
      <c r="A81963" s="1" t="n">
        <v>81961</v>
      </c>
      <c r="B81963" t="inlineStr">
        <is>
          <t>sequlize</t>
        </is>
      </c>
      <c r="C81963" t="n">
        <v>5</v>
      </c>
      <c r="D81963" t="inlineStr">
        <is>
          <t>{'sequlize-rc', 'sequlize-model-base', 'jm-ms-sequlize'}</t>
        </is>
      </c>
    </row>
    <row r="81964">
      <c r="A81964" s="1" t="n">
        <v>81962</v>
      </c>
      <c r="B81964" t="inlineStr">
        <is>
          <t>icma</t>
        </is>
      </c>
      <c r="C81964" t="n">
        <v>5</v>
      </c>
      <c r="D81964" t="inlineStr">
        <is>
          <t>{'@icma~vue-table-export', '@icmaa~config-sync', '@icma~vue-print'}</t>
        </is>
      </c>
    </row>
    <row r="81965">
      <c r="A81965" s="1" t="n">
        <v>81963</v>
      </c>
      <c r="B81965" t="inlineStr">
        <is>
          <t>ferrer</t>
        </is>
      </c>
      <c r="C81965" t="n">
        <v>5</v>
      </c>
      <c r="D81965" t="inlineStr">
        <is>
          <t>{'deferrer', 'aferrercrafter-frame-print', 'inferrer'}</t>
        </is>
      </c>
    </row>
    <row r="81966">
      <c r="A81966" s="1" t="n">
        <v>81964</v>
      </c>
      <c r="B81966" t="inlineStr">
        <is>
          <t>nidstang</t>
        </is>
      </c>
      <c r="C81966" t="n">
        <v>5</v>
      </c>
      <c r="D81966" t="inlineStr">
        <is>
          <t>{'@nidstang~test2', '@nidstang~yarn-package', '@nidstang~fifth'}</t>
        </is>
      </c>
    </row>
    <row r="81967">
      <c r="A81967" s="1" t="n">
        <v>81965</v>
      </c>
      <c r="B81967" t="inlineStr">
        <is>
          <t>gridle</t>
        </is>
      </c>
      <c r="C81967" t="n">
        <v>5</v>
      </c>
      <c r="D81967" t="inlineStr">
        <is>
          <t>{'@coffeekraken~gridle', 'coffeekraken-gridle-fix', 'gridle'}</t>
        </is>
      </c>
    </row>
    <row r="81968">
      <c r="A81968" s="1" t="n">
        <v>81966</v>
      </c>
      <c r="B81968" t="inlineStr">
        <is>
          <t>tianhen</t>
        </is>
      </c>
      <c r="C81968" t="n">
        <v>5</v>
      </c>
      <c r="D81968" t="inlineStr">
        <is>
          <t>{'@tianhen~base', '@tianhen~ui', '@tianhen~create-app'}</t>
        </is>
      </c>
    </row>
    <row r="81969">
      <c r="A81969" s="1" t="n">
        <v>81967</v>
      </c>
      <c r="B81969" t="inlineStr">
        <is>
          <t>payshares</t>
        </is>
      </c>
      <c r="C81969" t="n">
        <v>5</v>
      </c>
      <c r="D81969" t="inlineStr">
        <is>
          <t>{'payshares-sdk', '@payshares~payshares', 'payshares-base'}</t>
        </is>
      </c>
    </row>
    <row r="81970">
      <c r="A81970" s="1" t="n">
        <v>81968</v>
      </c>
      <c r="B81970" t="inlineStr">
        <is>
          <t>nextlevel</t>
        </is>
      </c>
      <c r="C81970" t="n">
        <v>5</v>
      </c>
      <c r="D81970" t="inlineStr">
        <is>
          <t>{'nextlevel-backend', 'nextlevel-frontend', 'nextlevel-helpers'}</t>
        </is>
      </c>
    </row>
    <row r="81971">
      <c r="A81971" s="1" t="n">
        <v>81969</v>
      </c>
      <c r="B81971" t="inlineStr">
        <is>
          <t>gitversion</t>
        </is>
      </c>
      <c r="C81971" t="n">
        <v>5</v>
      </c>
      <c r="D81971" t="inlineStr">
        <is>
          <t>{'gitbook-plugin-gitversion', 'gitversion-patcher', 'gitversion-tool'}</t>
        </is>
      </c>
    </row>
    <row r="81972">
      <c r="A81972" s="1" t="n">
        <v>81970</v>
      </c>
      <c r="B81972" t="inlineStr">
        <is>
          <t>rshiner</t>
        </is>
      </c>
      <c r="C81972" t="n">
        <v>5</v>
      </c>
      <c r="D81972" t="inlineStr">
        <is>
          <t>{'@rshiner~test-npm-package', '@rshiner~react-components', '@rshiner~learnstorybook-design-system'}</t>
        </is>
      </c>
    </row>
    <row r="81973">
      <c r="A81973" s="1" t="n">
        <v>81971</v>
      </c>
      <c r="B81973" t="inlineStr">
        <is>
          <t>silvana</t>
        </is>
      </c>
      <c r="C81973" t="n">
        <v>5</v>
      </c>
      <c r="D81973" t="inlineStr">
        <is>
          <t>{'@elesilvana~md-links', '@siclik-silvana~security-service', '@siclik-silvana~protocol-buffers'}</t>
        </is>
      </c>
    </row>
    <row r="81974">
      <c r="A81974" s="1" t="n">
        <v>81972</v>
      </c>
      <c r="B81974" t="inlineStr">
        <is>
          <t>behavior3</t>
        </is>
      </c>
      <c r="C81974" t="n">
        <v>5</v>
      </c>
      <c r="D81974" t="inlineStr">
        <is>
          <t>{'behavior3ts', 'quest-behavior3', 'behavior3-chief'}</t>
        </is>
      </c>
    </row>
    <row r="81975">
      <c r="A81975" s="1" t="n">
        <v>81973</v>
      </c>
      <c r="B81975" t="inlineStr">
        <is>
          <t>musiq</t>
        </is>
      </c>
      <c r="C81975" t="n">
        <v>5</v>
      </c>
      <c r="D81975" t="inlineStr">
        <is>
          <t>{'padplus-plugin-musiqplus', 'musiq-for-modmail', 'musiqpadmqp-api'}</t>
        </is>
      </c>
    </row>
    <row r="81976">
      <c r="A81976" s="1" t="n">
        <v>81974</v>
      </c>
      <c r="B81976" t="inlineStr">
        <is>
          <t>logary</t>
        </is>
      </c>
      <c r="C81976" t="n">
        <v>5</v>
      </c>
      <c r="D81976" t="inlineStr">
        <is>
          <t>{'logary', '@logary~plugin-nextjs', '@logary~plugin-react'}</t>
        </is>
      </c>
    </row>
    <row r="81977">
      <c r="A81977" s="1" t="n">
        <v>81975</v>
      </c>
      <c r="B81977" t="inlineStr">
        <is>
          <t>litz</t>
        </is>
      </c>
      <c r="C81977" t="n">
        <v>5</v>
      </c>
      <c r="D81977" t="inlineStr">
        <is>
          <t>{'dlitztest', 'shlitz', 'nuxt-litzrsh-stomp'}</t>
        </is>
      </c>
    </row>
    <row r="81978">
      <c r="A81978" s="1" t="n">
        <v>81976</v>
      </c>
      <c r="B81978" t="inlineStr">
        <is>
          <t>felicity</t>
        </is>
      </c>
      <c r="C81978" t="n">
        <v>5</v>
      </c>
      <c r="D81978" t="inlineStr">
        <is>
          <t>{'felicity', 'hubot-hubot-felicity-nagios-record-analyser', 'hubot-felicity-nagios-record-analyser'}</t>
        </is>
      </c>
    </row>
    <row r="81979">
      <c r="A81979" s="1" t="n">
        <v>81977</v>
      </c>
      <c r="B81979" t="inlineStr">
        <is>
          <t>civicrm</t>
        </is>
      </c>
      <c r="C81979" t="n">
        <v>5</v>
      </c>
      <c r="D81979" t="inlineStr">
        <is>
          <t>{'collective-civicrm', 'civicrm-cv', 'civicrm'}</t>
        </is>
      </c>
    </row>
    <row r="81980">
      <c r="A81980" s="1" t="n">
        <v>81978</v>
      </c>
      <c r="B81980" t="inlineStr">
        <is>
          <t>jzd</t>
        </is>
      </c>
      <c r="C81980" t="n">
        <v>5</v>
      </c>
      <c r="D81980" t="inlineStr">
        <is>
          <t>{'@jzd~rz_ui_test', 'jzd', 'jzd-ui'}</t>
        </is>
      </c>
    </row>
    <row r="81981">
      <c r="A81981" s="1" t="n">
        <v>81979</v>
      </c>
      <c r="B81981" t="inlineStr">
        <is>
          <t>frecency</t>
        </is>
      </c>
      <c r="C81981" t="n">
        <v>5</v>
      </c>
      <c r="D81981" t="inlineStr">
        <is>
          <t>{'frecency', '@frecency~indexeddb-datasource', '@types~frecency'}</t>
        </is>
      </c>
    </row>
    <row r="81982">
      <c r="A81982" s="1" t="n">
        <v>81980</v>
      </c>
      <c r="B81982" t="inlineStr">
        <is>
          <t>maploom</t>
        </is>
      </c>
      <c r="C81982" t="n">
        <v>5</v>
      </c>
      <c r="D81982" t="inlineStr">
        <is>
          <t>{'django-maploom', 'django-registry-maploom', 'django-terranodo-maploom'}</t>
        </is>
      </c>
    </row>
    <row r="81983">
      <c r="A81983" s="1" t="n">
        <v>81981</v>
      </c>
      <c r="B81983" t="inlineStr">
        <is>
          <t>wester</t>
        </is>
      </c>
      <c r="C81983" t="n">
        <v>5</v>
      </c>
      <c r="D81983" t="inlineStr">
        <is>
          <t>{'wester-applez', 'wester', '@fontsource~norwester'}</t>
        </is>
      </c>
    </row>
    <row r="81984">
      <c r="A81984" s="1" t="n">
        <v>81982</v>
      </c>
      <c r="B81984" t="inlineStr">
        <is>
          <t>refactored</t>
        </is>
      </c>
      <c r="C81984" t="n">
        <v>5</v>
      </c>
      <c r="D81984" t="inlineStr">
        <is>
          <t>{'steem-js-refactored', 'refactored-notebook', 'generator-vue-refactored'}</t>
        </is>
      </c>
    </row>
    <row r="81985">
      <c r="A81985" s="1" t="n">
        <v>81983</v>
      </c>
      <c r="B81985" t="inlineStr">
        <is>
          <t>hzfe</t>
        </is>
      </c>
      <c r="C81985" t="n">
        <v>5</v>
      </c>
      <c r="D81985" t="inlineStr">
        <is>
          <t>{'@hzfe~wxapp-cli', '@hzfe~wxml-loader', '@hzfe~mina-webpack-plugin'}</t>
        </is>
      </c>
    </row>
    <row r="81986">
      <c r="A81986" s="1" t="n">
        <v>81984</v>
      </c>
      <c r="B81986" t="inlineStr">
        <is>
          <t>vitagroup</t>
        </is>
      </c>
      <c r="C81986" t="n">
        <v>5</v>
      </c>
      <c r="D81986" t="inlineStr">
        <is>
          <t>{'@vitagroup-devkit~style', '@vitagroup~pds-css', '@vitagroup~common'}</t>
        </is>
      </c>
    </row>
    <row r="81987">
      <c r="A81987" s="1" t="n">
        <v>81985</v>
      </c>
      <c r="B81987" t="inlineStr">
        <is>
          <t>ytm</t>
        </is>
      </c>
      <c r="C81987" t="n">
        <v>5</v>
      </c>
      <c r="D81987" t="inlineStr">
        <is>
          <t>{'ytm-audio', 'ytm-search', 'ytm-message'}</t>
        </is>
      </c>
    </row>
    <row r="81988">
      <c r="A81988" s="1" t="n">
        <v>81986</v>
      </c>
      <c r="B81988" t="inlineStr">
        <is>
          <t>glomex</t>
        </is>
      </c>
      <c r="C81988" t="n">
        <v>5</v>
      </c>
      <c r="D81988" t="inlineStr">
        <is>
          <t>{'@glomex~content-sdk-js', '@glomex~glomex-dialog', '@glomex~parcel-optimizer-disable-amd'}</t>
        </is>
      </c>
    </row>
    <row r="81989">
      <c r="A81989" s="1" t="n">
        <v>81987</v>
      </c>
      <c r="B81989" t="inlineStr">
        <is>
          <t>unipomp</t>
        </is>
      </c>
      <c r="C81989" t="n">
        <v>5</v>
      </c>
      <c r="D81989" t="inlineStr">
        <is>
          <t>{'@unipomp~core', '@unipomp~sdk', '@unipomp~periphery'}</t>
        </is>
      </c>
    </row>
    <row r="81990">
      <c r="A81990" s="1" t="n">
        <v>81988</v>
      </c>
      <c r="B81990" t="inlineStr">
        <is>
          <t>magnific</t>
        </is>
      </c>
      <c r="C81990" t="n">
        <v>5</v>
      </c>
      <c r="D81990" t="inlineStr">
        <is>
          <t>{'@sekmet~react-magnific-popup', 'react-magnific-popup', 'magnific-popup'}</t>
        </is>
      </c>
    </row>
    <row r="81991">
      <c r="A81991" s="1" t="n">
        <v>81989</v>
      </c>
      <c r="B81991" t="inlineStr">
        <is>
          <t>curseforge</t>
        </is>
      </c>
      <c r="C81991" t="n">
        <v>5</v>
      </c>
      <c r="D81991" t="inlineStr">
        <is>
          <t>{'@xmcl~curseforge', 'nodecg-io-curseforge', 'mc-curseforge-api'}</t>
        </is>
      </c>
    </row>
    <row r="81992">
      <c r="A81992" s="1" t="n">
        <v>81990</v>
      </c>
      <c r="B81992" t="inlineStr">
        <is>
          <t>linglong</t>
        </is>
      </c>
      <c r="C81992" t="n">
        <v>5</v>
      </c>
      <c r="D81992" t="inlineStr">
        <is>
          <t>{'linglong', 'linglong-xcx', 'linglong-quasar'}</t>
        </is>
      </c>
    </row>
    <row r="81993">
      <c r="A81993" s="1" t="n">
        <v>81991</v>
      </c>
      <c r="B81993" t="inlineStr">
        <is>
          <t>dcard</t>
        </is>
      </c>
      <c r="C81993" t="n">
        <v>5</v>
      </c>
      <c r="D81993" t="inlineStr">
        <is>
          <t>{'dcard', 'eslint-config-dcard', 'jscs-preset-dcard'}</t>
        </is>
      </c>
    </row>
    <row r="81994">
      <c r="A81994" s="1" t="n">
        <v>81992</v>
      </c>
      <c r="B81994" t="inlineStr">
        <is>
          <t>jaga</t>
        </is>
      </c>
      <c r="C81994" t="n">
        <v>5</v>
      </c>
      <c r="D81994" t="inlineStr">
        <is>
          <t>{'jaga-hello-world', '@jagadeey~create-project', 'jagascript'}</t>
        </is>
      </c>
    </row>
    <row r="81995">
      <c r="A81995" s="1" t="n">
        <v>81993</v>
      </c>
      <c r="B81995" t="inlineStr">
        <is>
          <t>pxh</t>
        </is>
      </c>
      <c r="C81995" t="n">
        <v>5</v>
      </c>
      <c r="D81995" t="inlineStr">
        <is>
          <t>{'@jsapps~pxh-chrome', 'pxh-ui-icon', 'pxh-ui-checkbox'}</t>
        </is>
      </c>
    </row>
    <row r="81996">
      <c r="A81996" s="1" t="n">
        <v>81994</v>
      </c>
      <c r="B81996" t="inlineStr">
        <is>
          <t>dicky</t>
        </is>
      </c>
      <c r="C81996" t="n">
        <v>5</v>
      </c>
      <c r="D81996" t="inlineStr">
        <is>
          <t>{'@dicky-julian~hello-npm', 'training-dicky-1', '@dickyindra~react-stockcharts'}</t>
        </is>
      </c>
    </row>
    <row r="81997">
      <c r="A81997" s="1" t="n">
        <v>81995</v>
      </c>
      <c r="B81997" t="inlineStr">
        <is>
          <t>truex</t>
        </is>
      </c>
      <c r="C81997" t="n">
        <v>5</v>
      </c>
      <c r="D81997" t="inlineStr">
        <is>
          <t>{'@truex~js-ad-client', '@truex~ctv-ad-renderer', 'truexinutil'}</t>
        </is>
      </c>
    </row>
    <row r="81998">
      <c r="A81998" s="1" t="n">
        <v>81996</v>
      </c>
      <c r="B81998" t="inlineStr">
        <is>
          <t>junaid1460</t>
        </is>
      </c>
      <c r="C81998" t="n">
        <v>5</v>
      </c>
      <c r="D81998" t="inlineStr">
        <is>
          <t>{'@junaid1460~crawler', '@junaid1460~hapi-decorators', '@junaid1460~simple-redis-cache'}</t>
        </is>
      </c>
    </row>
    <row r="81999">
      <c r="A81999" s="1" t="n">
        <v>81997</v>
      </c>
      <c r="B81999" t="inlineStr">
        <is>
          <t>majic</t>
        </is>
      </c>
      <c r="C81999" t="n">
        <v>5</v>
      </c>
      <c r="D81999" t="inlineStr">
        <is>
          <t>{'deep-majic', 'majic-parser', '@etalab~majic'}</t>
        </is>
      </c>
    </row>
    <row r="82000">
      <c r="A82000" s="1" t="n">
        <v>81998</v>
      </c>
      <c r="B82000" t="inlineStr">
        <is>
          <t>jjbenitez</t>
        </is>
      </c>
      <c r="C82000" t="n">
        <v>5</v>
      </c>
      <c r="D82000" t="inlineStr">
        <is>
          <t>{'@jjbenitez~ngx-daterangepicker-material', '@jjbenitez~rhbnb-base', '@jjbenitez~npmcrack'}</t>
        </is>
      </c>
    </row>
    <row r="82001">
      <c r="A82001" s="1" t="n">
        <v>81999</v>
      </c>
      <c r="B82001" t="inlineStr">
        <is>
          <t>cleerly</t>
        </is>
      </c>
      <c r="C82001" t="n">
        <v>5</v>
      </c>
      <c r="D82001" t="inlineStr">
        <is>
          <t>{'@cleerly~hdf5', '@cleerly~styles', '@cleerly~cardinal-spline-3d'}</t>
        </is>
      </c>
    </row>
    <row r="82002">
      <c r="A82002" s="1" t="n">
        <v>82000</v>
      </c>
      <c r="B82002" t="inlineStr">
        <is>
          <t>horizons</t>
        </is>
      </c>
      <c r="C82002" t="n">
        <v>5</v>
      </c>
      <c r="D82002" t="inlineStr">
        <is>
          <t>{'react-horizons', 'callhorizons', 'horizons-stats'}</t>
        </is>
      </c>
    </row>
    <row r="82003">
      <c r="A82003" s="1" t="n">
        <v>82001</v>
      </c>
      <c r="B82003" t="inlineStr">
        <is>
          <t>ayano</t>
        </is>
      </c>
      <c r="C82003" t="n">
        <v>5</v>
      </c>
      <c r="D82003" t="inlineStr">
        <is>
          <t>{'ayano-utils', '@ayanobot~rankcard', 'ayano-script'}</t>
        </is>
      </c>
    </row>
    <row r="82004">
      <c r="A82004" s="1" t="n">
        <v>82002</v>
      </c>
      <c r="B82004" t="inlineStr">
        <is>
          <t>nday</t>
        </is>
      </c>
      <c r="C82004" t="n">
        <v>5</v>
      </c>
      <c r="D82004" t="inlineStr">
        <is>
          <t>{'@t00nday~nestjs-mailer', '@t00nday~nestjs-got', '@t00nday~nestjs-pdf'}</t>
        </is>
      </c>
    </row>
    <row r="82005">
      <c r="A82005" s="1" t="n">
        <v>82003</v>
      </c>
      <c r="B82005" t="inlineStr">
        <is>
          <t>sharetribe</t>
        </is>
      </c>
      <c r="C82005" t="n">
        <v>5</v>
      </c>
      <c r="D82005" t="inlineStr">
        <is>
          <t>{'sharetribe-flex-integration-sdk', '@traildeer~sharetribe-scripts', 'eslint-config-sharetribe'}</t>
        </is>
      </c>
    </row>
    <row r="82006">
      <c r="A82006" s="1" t="n">
        <v>82004</v>
      </c>
      <c r="B82006" t="inlineStr">
        <is>
          <t>honeyswap</t>
        </is>
      </c>
      <c r="C82006" t="n">
        <v>5</v>
      </c>
      <c r="D82006" t="inlineStr">
        <is>
          <t>{'@honeyswap~sdk', '@longtailfin~honeyswap-sdk', 'honeyswap-default-token-list'}</t>
        </is>
      </c>
    </row>
    <row r="82007">
      <c r="A82007" s="1" t="n">
        <v>82005</v>
      </c>
      <c r="B82007" t="inlineStr">
        <is>
          <t>gadu</t>
        </is>
      </c>
      <c r="C82007" t="n">
        <v>5</v>
      </c>
      <c r="D82007" t="inlineStr">
        <is>
          <t>{'gadu', 'gadula-kacper-3ib-zsl', 'gadula-kacper-3ib-kosz123'}</t>
        </is>
      </c>
    </row>
    <row r="82008">
      <c r="A82008" s="1" t="n">
        <v>82006</v>
      </c>
      <c r="B82008" t="inlineStr">
        <is>
          <t>apng2</t>
        </is>
      </c>
      <c r="C82008" t="n">
        <v>5</v>
      </c>
      <c r="D82008" t="inlineStr">
        <is>
          <t>{'apng2gif', 'apng2webp', 'all-apng2gif'}</t>
        </is>
      </c>
    </row>
    <row r="82009">
      <c r="A82009" s="1" t="n">
        <v>82007</v>
      </c>
      <c r="B82009" t="inlineStr">
        <is>
          <t>bemy</t>
        </is>
      </c>
      <c r="C82009" t="n">
        <v>5</v>
      </c>
      <c r="D82009" t="inlineStr">
        <is>
          <t>{'bemy-style-loader', 'bemy-ui', 'bemy'}</t>
        </is>
      </c>
    </row>
    <row r="82010">
      <c r="A82010" s="1" t="n">
        <v>82008</v>
      </c>
      <c r="B82010" t="inlineStr">
        <is>
          <t>timreynolds</t>
        </is>
      </c>
      <c r="C82010" t="n">
        <v>5</v>
      </c>
      <c r="D82010" t="inlineStr">
        <is>
          <t>{'@timreynolds~prismic-richtext', '@timreynolds~cqs', '@timreynolds~autofixture'}</t>
        </is>
      </c>
    </row>
    <row r="82011">
      <c r="A82011" s="1" t="n">
        <v>82009</v>
      </c>
      <c r="B82011" t="inlineStr">
        <is>
          <t>mumbot</t>
        </is>
      </c>
      <c r="C82011" t="n">
        <v>5</v>
      </c>
      <c r="D82011" t="inlineStr">
        <is>
          <t>{'@mumbot~core', '@mumbot~events', '@mumbot~plugins'}</t>
        </is>
      </c>
    </row>
    <row r="82012">
      <c r="A82012" s="1" t="n">
        <v>82010</v>
      </c>
      <c r="B82012" t="inlineStr">
        <is>
          <t>adminx</t>
        </is>
      </c>
      <c r="C82012" t="n">
        <v>5</v>
      </c>
      <c r="D82012" t="inlineStr">
        <is>
          <t>{'sails-hook-adminx', 'adminx', 'easy-adminx-mainpage'}</t>
        </is>
      </c>
    </row>
    <row r="82013">
      <c r="A82013" s="1" t="n">
        <v>82011</v>
      </c>
      <c r="B82013" t="inlineStr">
        <is>
          <t>yasr</t>
        </is>
      </c>
      <c r="C82013" t="n">
        <v>5</v>
      </c>
      <c r="D82013" t="inlineStr">
        <is>
          <t>{'@triply~yasr', 'yasgui-yasr', 'hexo-renderer-yasr'}</t>
        </is>
      </c>
    </row>
    <row r="82014">
      <c r="A82014" s="1" t="n">
        <v>82012</v>
      </c>
      <c r="B82014" t="inlineStr">
        <is>
          <t>imgdata</t>
        </is>
      </c>
      <c r="C82014" t="n">
        <v>5</v>
      </c>
      <c r="D82014" t="inlineStr">
        <is>
          <t>{'imgdata', 'imgdata-filter', 'cordova-plugin-imgdata-slade'}</t>
        </is>
      </c>
    </row>
    <row r="82015">
      <c r="A82015" s="1" t="n">
        <v>82013</v>
      </c>
      <c r="B82015" t="inlineStr">
        <is>
          <t>groov</t>
        </is>
      </c>
      <c r="C82015" t="n">
        <v>5</v>
      </c>
      <c r="D82015" t="inlineStr">
        <is>
          <t>{'groovity-events-client', 'node-red-contrib-groov-io', '@datafire~opto22_groov'}</t>
        </is>
      </c>
    </row>
    <row r="82016">
      <c r="A82016" s="1" t="n">
        <v>82014</v>
      </c>
      <c r="B82016" t="inlineStr">
        <is>
          <t>novarto</t>
        </is>
      </c>
      <c r="C82016" t="n">
        <v>5</v>
      </c>
      <c r="D82016" t="inlineStr">
        <is>
          <t>{'@nikiangelov-novarto~utils', '@nikiangelov-novarto~components', '@nikiangelov-novarto~assets'}</t>
        </is>
      </c>
    </row>
    <row r="82017">
      <c r="A82017" s="1" t="n">
        <v>82015</v>
      </c>
      <c r="B82017" t="inlineStr">
        <is>
          <t>ambar</t>
        </is>
      </c>
      <c r="C82017" t="n">
        <v>5</v>
      </c>
      <c r="D82017" t="inlineStr">
        <is>
          <t>{'usambaraveilchen', 'ambar-middle-model-bkcartridge', 'ambar-front-bkcartridge'}</t>
        </is>
      </c>
    </row>
    <row r="82018">
      <c r="A82018" s="1" t="n">
        <v>82016</v>
      </c>
      <c r="B82018" t="inlineStr">
        <is>
          <t>zczc</t>
        </is>
      </c>
      <c r="C82018" t="n">
        <v>5</v>
      </c>
      <c r="D82018" t="inlineStr">
        <is>
          <t>{'dos.zczc.cz_vue', 'szczczc', 'zhouchengnpm-zczc-npm-fjdjfjfjjfjdf'}</t>
        </is>
      </c>
    </row>
    <row r="82019">
      <c r="A82019" s="1" t="n">
        <v>82017</v>
      </c>
      <c r="B82019" t="inlineStr">
        <is>
          <t>vincenty</t>
        </is>
      </c>
      <c r="C82019" t="n">
        <v>5</v>
      </c>
      <c r="D82019" t="inlineStr">
        <is>
          <t>{'turf-vincenty-inverse', 'turf-vincenty-direct', 'vincenty'}</t>
        </is>
      </c>
    </row>
    <row r="82020">
      <c r="A82020" s="1" t="n">
        <v>82018</v>
      </c>
      <c r="B82020" t="inlineStr">
        <is>
          <t>steinringer</t>
        </is>
      </c>
      <c r="C82020" t="n">
        <v>5</v>
      </c>
      <c r="D82020" t="inlineStr">
        <is>
          <t>{'@steinringer~eslint-config-st-web-ng', '@steinringer~nuget-pckg', '@steinringer~resource-usage-analyzer'}</t>
        </is>
      </c>
    </row>
    <row r="82021">
      <c r="A82021" s="1" t="n">
        <v>82019</v>
      </c>
      <c r="B82021" t="inlineStr">
        <is>
          <t>jsmaestro</t>
        </is>
      </c>
      <c r="C82021" t="n">
        <v>5</v>
      </c>
      <c r="D82021" t="inlineStr">
        <is>
          <t>{'jsmaestro-skrap-plus', '@jsmaestro~commit-types', '@jsmaestro~hello'}</t>
        </is>
      </c>
    </row>
    <row r="82022">
      <c r="A82022" s="1" t="n">
        <v>82020</v>
      </c>
      <c r="B82022" t="inlineStr">
        <is>
          <t>cwamodules</t>
        </is>
      </c>
      <c r="C82022" t="n">
        <v>5</v>
      </c>
      <c r="D82022" t="inlineStr">
        <is>
          <t>{'@cwamodules~bulma', '@cwamodules~components', '@cwamodules~cwa-next'}</t>
        </is>
      </c>
    </row>
    <row r="82023">
      <c r="A82023" s="1" t="n">
        <v>82021</v>
      </c>
      <c r="B82023" t="inlineStr">
        <is>
          <t>promql</t>
        </is>
      </c>
      <c r="C82023" t="n">
        <v>5</v>
      </c>
      <c r="D82023" t="inlineStr">
        <is>
          <t>{'monaco-languages-promql', 'codemirror-promql', 'codemirror-mode-promql'}</t>
        </is>
      </c>
    </row>
    <row r="82024">
      <c r="A82024" s="1" t="n">
        <v>82022</v>
      </c>
      <c r="B82024" t="inlineStr">
        <is>
          <t>statebus</t>
        </is>
      </c>
      <c r="C82024" t="n">
        <v>5</v>
      </c>
      <c r="D82024" t="inlineStr">
        <is>
          <t>{'statebus-router', 'statebus-server', 'statebus-client'}</t>
        </is>
      </c>
    </row>
    <row r="82025">
      <c r="A82025" s="1" t="n">
        <v>82023</v>
      </c>
      <c r="B82025" t="inlineStr">
        <is>
          <t>ramlmn</t>
        </is>
      </c>
      <c r="C82025" t="n">
        <v>5</v>
      </c>
      <c r="D82025" t="inlineStr">
        <is>
          <t>{'@ramlmn~hh2', '@ramlmn~view', '@ramlmn~serv'}</t>
        </is>
      </c>
    </row>
    <row r="82026">
      <c r="A82026" s="1" t="n">
        <v>82024</v>
      </c>
      <c r="B82026" t="inlineStr">
        <is>
          <t>skinnyjames</t>
        </is>
      </c>
      <c r="C82026" t="n">
        <v>5</v>
      </c>
      <c r="D82026" t="inlineStr">
        <is>
          <t>{'@skinnyjames~vue2-leaflet-canvas', '@skinnyjames~vue-fabric-wrapper-bugfix', '@skinnyjames~leaflet-canvas'}</t>
        </is>
      </c>
    </row>
    <row r="82027">
      <c r="A82027" s="1" t="n">
        <v>82025</v>
      </c>
      <c r="B82027" t="inlineStr">
        <is>
          <t>funnode</t>
        </is>
      </c>
      <c r="C82027" t="n">
        <v>5</v>
      </c>
      <c r="D82027" t="inlineStr">
        <is>
          <t>{'@funnode~mailgun', '@funnode~rabbitmq', '@funnode~redis'}</t>
        </is>
      </c>
    </row>
    <row r="82028">
      <c r="A82028" s="1" t="n">
        <v>82026</v>
      </c>
      <c r="B82028" t="inlineStr">
        <is>
          <t>befe</t>
        </is>
      </c>
      <c r="C82028" t="n">
        <v>5</v>
      </c>
      <c r="D82028" t="inlineStr">
        <is>
          <t>{'conventional-changelog-befe', 'befe-riotjs-loader', 'cz-conventional-changelog-befe'}</t>
        </is>
      </c>
    </row>
    <row r="82029">
      <c r="A82029" s="1" t="n">
        <v>82027</v>
      </c>
      <c r="B82029" t="inlineStr">
        <is>
          <t>ffalcon</t>
        </is>
      </c>
      <c r="C82029" t="n">
        <v>5</v>
      </c>
      <c r="D82029" t="inlineStr">
        <is>
          <t>{'ffalcon-cms-cli', 'ffalcon', 'hi-ffalcon'}</t>
        </is>
      </c>
    </row>
    <row r="82030">
      <c r="A82030" s="1" t="n">
        <v>82028</v>
      </c>
      <c r="B82030" t="inlineStr">
        <is>
          <t>top100</t>
        </is>
      </c>
      <c r="C82030" t="n">
        <v>5</v>
      </c>
      <c r="D82030" t="inlineStr">
        <is>
          <t>{'tpb-top100', 'top100', 'reddit-top100'}</t>
        </is>
      </c>
    </row>
    <row r="82031">
      <c r="A82031" s="1" t="n">
        <v>82029</v>
      </c>
      <c r="B82031" t="inlineStr">
        <is>
          <t>levo</t>
        </is>
      </c>
      <c r="C82031" t="n">
        <v>5</v>
      </c>
      <c r="D82031" t="inlineStr">
        <is>
          <t>{'doulevo', 'levo-ui', 'homebridge-levoitcore-client'}</t>
        </is>
      </c>
    </row>
    <row r="82032">
      <c r="A82032" s="1" t="n">
        <v>82030</v>
      </c>
      <c r="B82032" t="inlineStr">
        <is>
          <t>pingoo</t>
        </is>
      </c>
      <c r="C82032" t="n">
        <v>5</v>
      </c>
      <c r="D82032" t="inlineStr">
        <is>
          <t>{'pingoo-api', 'pingoo', 'pingoo-portal'}</t>
        </is>
      </c>
    </row>
    <row r="82033">
      <c r="A82033" s="1" t="n">
        <v>82031</v>
      </c>
      <c r="B82033" t="inlineStr">
        <is>
          <t>wialon</t>
        </is>
      </c>
      <c r="C82033" t="n">
        <v>5</v>
      </c>
      <c r="D82033" t="inlineStr">
        <is>
          <t>{'python-wialon', 'wialon-devtools', 'wialon'}</t>
        </is>
      </c>
    </row>
    <row r="82034">
      <c r="A82034" s="1" t="n">
        <v>82032</v>
      </c>
      <c r="B82034" t="inlineStr">
        <is>
          <t>assisttools</t>
        </is>
      </c>
      <c r="C82034" t="n">
        <v>5</v>
      </c>
      <c r="D82034" t="inlineStr">
        <is>
          <t>{'assisttools-productconstructortool', 'assisttools-interfacedef', 'assisttools-projectconstructortool'}</t>
        </is>
      </c>
    </row>
    <row r="82035">
      <c r="A82035" s="1" t="n">
        <v>82033</v>
      </c>
      <c r="B82035" t="inlineStr">
        <is>
          <t>dateinputs</t>
        </is>
      </c>
      <c r="C82035" t="n">
        <v>5</v>
      </c>
      <c r="D82035" t="inlineStr">
        <is>
          <t>{'@progress~kendo-react-dateinputs', '@progress~kendo-dateinputs-react-wrapper', '@progress~kendo-dateinputs-vue-wrapper'}</t>
        </is>
      </c>
    </row>
    <row r="82036">
      <c r="A82036" s="1" t="n">
        <v>82034</v>
      </c>
      <c r="B82036" t="inlineStr">
        <is>
          <t>somethings</t>
        </is>
      </c>
      <c r="C82036" t="n">
        <v>5</v>
      </c>
      <c r="D82036" t="inlineStr">
        <is>
          <t>{'@somethings~eslint-config-base', '@somethings~telegram-bot-api', 'somethings_cacl'}</t>
        </is>
      </c>
    </row>
    <row r="82037">
      <c r="A82037" s="1" t="n">
        <v>82035</v>
      </c>
      <c r="B82037" t="inlineStr">
        <is>
          <t>kiana</t>
        </is>
      </c>
      <c r="C82037" t="n">
        <v>5</v>
      </c>
      <c r="D82037" t="inlineStr">
        <is>
          <t>{'babel-plugin-kiana-demand-loading', 'kiana-js', 'kiana'}</t>
        </is>
      </c>
    </row>
    <row r="82038">
      <c r="A82038" s="1" t="n">
        <v>82036</v>
      </c>
      <c r="B82038" t="inlineStr">
        <is>
          <t>htmlescape</t>
        </is>
      </c>
      <c r="C82038" t="n">
        <v>5</v>
      </c>
      <c r="D82038" t="inlineStr">
        <is>
          <t>{'showdown-htmlescape', '@types~htmlescape', 'metalsmith-htmlescape'}</t>
        </is>
      </c>
    </row>
    <row r="82039">
      <c r="A82039" s="1" t="n">
        <v>82037</v>
      </c>
      <c r="B82039" t="inlineStr">
        <is>
          <t>evok</t>
        </is>
      </c>
      <c r="C82039" t="n">
        <v>5</v>
      </c>
      <c r="D82039" t="inlineStr">
        <is>
          <t>{'node-red-contrib-unipi-evok', '@unipitechnology~node-red-contrib-unipi-evok', 'unipi-evok'}</t>
        </is>
      </c>
    </row>
    <row r="82040">
      <c r="A82040" s="1" t="n">
        <v>82038</v>
      </c>
      <c r="B82040" t="inlineStr">
        <is>
          <t>vork</t>
        </is>
      </c>
      <c r="C82040" t="n">
        <v>5</v>
      </c>
      <c r="D82040" t="inlineStr">
        <is>
          <t>{'vork', 'vorka', 'pogovorka-bot'}</t>
        </is>
      </c>
    </row>
    <row r="82041">
      <c r="A82041" s="1" t="n">
        <v>82039</v>
      </c>
      <c r="B82041" t="inlineStr">
        <is>
          <t>xpath2</t>
        </is>
      </c>
      <c r="C82041" t="n">
        <v>5</v>
      </c>
      <c r="D82041" t="inlineStr">
        <is>
          <t>{'xpath2css', 'xpath2.js', 'xpath2sql-parser'}</t>
        </is>
      </c>
    </row>
    <row r="82042">
      <c r="A82042" s="1" t="n">
        <v>82040</v>
      </c>
      <c r="B82042" t="inlineStr">
        <is>
          <t>qotd</t>
        </is>
      </c>
      <c r="C82042" t="n">
        <v>5</v>
      </c>
      <c r="D82042" t="inlineStr">
        <is>
          <t>{'qotd', 'qotd-is-not-dead', '@manta-style~mock-qotd'}</t>
        </is>
      </c>
    </row>
    <row r="82043">
      <c r="A82043" s="1" t="n">
        <v>82041</v>
      </c>
      <c r="B82043" t="inlineStr">
        <is>
          <t>pkgbuild</t>
        </is>
      </c>
      <c r="C82043" t="n">
        <v>5</v>
      </c>
      <c r="D82043" t="inlineStr">
        <is>
          <t>{'grunt-pkgbuild', 'npm-pkgbuild', 'generator-pkgbuild'}</t>
        </is>
      </c>
    </row>
    <row r="82044">
      <c r="A82044" s="1" t="n">
        <v>82042</v>
      </c>
      <c r="B82044" t="inlineStr">
        <is>
          <t>znd</t>
        </is>
      </c>
      <c r="C82044" t="n">
        <v>5</v>
      </c>
      <c r="D82044" t="inlineStr">
        <is>
          <t>{'zndq', 'znd-tools', 'znd'}</t>
        </is>
      </c>
    </row>
    <row r="82045">
      <c r="A82045" s="1" t="n">
        <v>82043</v>
      </c>
      <c r="B82045" t="inlineStr">
        <is>
          <t>mbc</t>
        </is>
      </c>
      <c r="C82045" t="n">
        <v>5</v>
      </c>
      <c r="D82045" t="inlineStr">
        <is>
          <t>{'@mbchehade~lotide', 'dynamsoft-mbc', 'spectrum-mbc'}</t>
        </is>
      </c>
    </row>
    <row r="82046">
      <c r="A82046" s="1" t="n">
        <v>82044</v>
      </c>
      <c r="B82046" t="inlineStr">
        <is>
          <t>neoone</t>
        </is>
      </c>
      <c r="C82046" t="n">
        <v>5</v>
      </c>
      <c r="D82046" t="inlineStr">
        <is>
          <t>{'@neoone~front', '@neoone~front-e2e', '@neoone~client'}</t>
        </is>
      </c>
    </row>
    <row r="82047">
      <c r="A82047" s="1" t="n">
        <v>82045</v>
      </c>
      <c r="B82047" t="inlineStr">
        <is>
          <t>sargent</t>
        </is>
      </c>
      <c r="C82047" t="n">
        <v>5</v>
      </c>
      <c r="D82047" t="inlineStr">
        <is>
          <t>{'@twsargent~b', '@twsargent~c', '@trevorsargent~flox'}</t>
        </is>
      </c>
    </row>
    <row r="82048">
      <c r="A82048" s="1" t="n">
        <v>82046</v>
      </c>
      <c r="B82048" t="inlineStr">
        <is>
          <t>mi2</t>
        </is>
      </c>
      <c r="C82048" t="n">
        <v>5</v>
      </c>
      <c r="D82048" t="inlineStr">
        <is>
          <t>{'babel-plugin-jsx-inject-mi2', 'mi2', 'babel-plugin-jsx-mi2'}</t>
        </is>
      </c>
    </row>
    <row r="82049">
      <c r="A82049" s="1" t="n">
        <v>82047</v>
      </c>
      <c r="B82049" t="inlineStr">
        <is>
          <t>helpfulhuman</t>
        </is>
      </c>
      <c r="C82049" t="n">
        <v>5</v>
      </c>
      <c r="D82049" t="inlineStr">
        <is>
          <t>{'@helpfulhuman~tslint-rules', '@helpfulhuman~postcss-preset', '@helpfulhuman~redux-router'}</t>
        </is>
      </c>
    </row>
    <row r="82050">
      <c r="A82050" s="1" t="n">
        <v>82048</v>
      </c>
      <c r="B82050" t="inlineStr">
        <is>
          <t>elastictable</t>
        </is>
      </c>
      <c r="C82050" t="n">
        <v>5</v>
      </c>
      <c r="D82050" t="inlineStr">
        <is>
          <t>{'@elastictable~dynamodb-schema', '@elastictable~cli', '@elastictable~dynamodb-api'}</t>
        </is>
      </c>
    </row>
    <row r="82051">
      <c r="A82051" s="1" t="n">
        <v>82049</v>
      </c>
      <c r="B82051" t="inlineStr">
        <is>
          <t>ndra</t>
        </is>
      </c>
      <c r="C82051" t="n">
        <v>5</v>
      </c>
      <c r="D82051" t="inlineStr">
        <is>
          <t>{'@shivendradb~shivendra', 'ndradex', 'lion-lib-shalendra'}</t>
        </is>
      </c>
    </row>
    <row r="82052">
      <c r="A82052" s="1" t="n">
        <v>82050</v>
      </c>
      <c r="B82052" t="inlineStr">
        <is>
          <t>coinpayments</t>
        </is>
      </c>
      <c r="C82052" t="n">
        <v>5</v>
      </c>
      <c r="D82052" t="inlineStr">
        <is>
          <t>{'generate-coinpayments-link', 'coinpayments-ipn', 'coinpayments-py'}</t>
        </is>
      </c>
    </row>
    <row r="82053">
      <c r="A82053" s="1" t="n">
        <v>82051</v>
      </c>
      <c r="B82053" t="inlineStr">
        <is>
          <t>shisha</t>
        </is>
      </c>
      <c r="C82053" t="n">
        <v>5</v>
      </c>
      <c r="D82053" t="inlineStr">
        <is>
          <t>{'jiaweishishazi', 'wjb_woshishabi', 'woshishabi'}</t>
        </is>
      </c>
    </row>
    <row r="82054">
      <c r="A82054" s="1" t="n">
        <v>82052</v>
      </c>
      <c r="B82054" t="inlineStr">
        <is>
          <t>limegroup</t>
        </is>
      </c>
      <c r="C82054" t="n">
        <v>5</v>
      </c>
      <c r="D82054" t="inlineStr">
        <is>
          <t>{'@limegroup~lime-api', '@limegroup~lime-react-schema', '@limegroup~lime-rs-components'}</t>
        </is>
      </c>
    </row>
    <row r="82055">
      <c r="A82055" s="1" t="n">
        <v>82053</v>
      </c>
      <c r="B82055" t="inlineStr">
        <is>
          <t>ywh</t>
        </is>
      </c>
      <c r="C82055" t="n">
        <v>5</v>
      </c>
      <c r="D82055" t="inlineStr">
        <is>
          <t>{'@yangwenhui~ywh-test', 'ywh-ui', 'ywh-components'}</t>
        </is>
      </c>
    </row>
    <row r="82056">
      <c r="A82056" s="1" t="n">
        <v>82054</v>
      </c>
      <c r="B82056" t="inlineStr">
        <is>
          <t>tarojsx</t>
        </is>
      </c>
      <c r="C82056" t="n">
        <v>5</v>
      </c>
      <c r="D82056" t="inlineStr">
        <is>
          <t>{'@tarojsx~polyfill', '@tarojsx~ui', '@tarojsx~history'}</t>
        </is>
      </c>
    </row>
    <row r="82057">
      <c r="A82057" s="1" t="n">
        <v>82055</v>
      </c>
      <c r="B82057" t="inlineStr">
        <is>
          <t>snarky</t>
        </is>
      </c>
      <c r="C82057" t="n">
        <v>5</v>
      </c>
      <c r="D82057" t="inlineStr">
        <is>
          <t>{'snarkyjs-chrome', '@o1labs~snarkyjs-web', 'snarkyjs-crypto'}</t>
        </is>
      </c>
    </row>
    <row r="82058">
      <c r="A82058" s="1" t="n">
        <v>82056</v>
      </c>
      <c r="B82058" t="inlineStr">
        <is>
          <t>klub</t>
        </is>
      </c>
      <c r="C82058" t="n">
        <v>5</v>
      </c>
      <c r="D82058" t="inlineStr">
        <is>
          <t>{'klub-component-library', '@zenklub~eslint-config-react', '@zenklub~stylelint-config'}</t>
        </is>
      </c>
    </row>
    <row r="82059">
      <c r="A82059" s="1" t="n">
        <v>82057</v>
      </c>
      <c r="B82059" t="inlineStr">
        <is>
          <t>gamekit</t>
        </is>
      </c>
      <c r="C82059" t="n">
        <v>5</v>
      </c>
      <c r="D82059" t="inlineStr">
        <is>
          <t>{'gamekit', 'gamekit-screen-cli', 'pyobjc-framework-gamekit'}</t>
        </is>
      </c>
    </row>
    <row r="82060">
      <c r="A82060" s="1" t="n">
        <v>82058</v>
      </c>
      <c r="B82060" t="inlineStr">
        <is>
          <t>celebi</t>
        </is>
      </c>
      <c r="C82060" t="n">
        <v>5</v>
      </c>
      <c r="D82060" t="inlineStr">
        <is>
          <t>{'celebi', '@celebi~demo', '@celebi~mint-filter'}</t>
        </is>
      </c>
    </row>
    <row r="82061">
      <c r="A82061" s="1" t="n">
        <v>82059</v>
      </c>
      <c r="B82061" t="inlineStr">
        <is>
          <t>hesc</t>
        </is>
      </c>
      <c r="C82061" t="n">
        <v>5</v>
      </c>
      <c r="D82061" t="inlineStr">
        <is>
          <t>{'hesc-jsapi', 'hesc-ui', 'hesc-hybrid-master'}</t>
        </is>
      </c>
    </row>
    <row r="82062">
      <c r="A82062" s="1" t="n">
        <v>82060</v>
      </c>
      <c r="B82062" t="inlineStr">
        <is>
          <t>zln</t>
        </is>
      </c>
      <c r="C82062" t="n">
        <v>5</v>
      </c>
      <c r="D82062" t="inlineStr">
        <is>
          <t>{'style-zln-test', 'zln-style', 'zln-component'}</t>
        </is>
      </c>
    </row>
    <row r="82063">
      <c r="A82063" s="1" t="n">
        <v>82061</v>
      </c>
      <c r="B82063" t="inlineStr">
        <is>
          <t>minimark</t>
        </is>
      </c>
      <c r="C82063" t="n">
        <v>5</v>
      </c>
      <c r="D82063" t="inlineStr">
        <is>
          <t>{'minimark-renderer', 'minimark-plugin-fence', 'minimark-plugin-propsdoc'}</t>
        </is>
      </c>
    </row>
    <row r="82064">
      <c r="A82064" s="1" t="n">
        <v>82062</v>
      </c>
      <c r="B82064" t="inlineStr">
        <is>
          <t>biomed</t>
        </is>
      </c>
      <c r="C82064" t="n">
        <v>5</v>
      </c>
      <c r="D82064" t="inlineStr">
        <is>
          <t>{'biomedsheets', 'hcpa-biomed-processing', 'libbiomedit'}</t>
        </is>
      </c>
    </row>
    <row r="82065">
      <c r="A82065" s="1" t="n">
        <v>82063</v>
      </c>
      <c r="B82065" t="inlineStr">
        <is>
          <t>cyclebutton</t>
        </is>
      </c>
      <c r="C82065" t="n">
        <v>5</v>
      </c>
      <c r="D82065" t="inlineStr">
        <is>
          <t>{'@watheia~org.theme.style.cyclebutton', '@watheia~iron-ui.theme.styles.cyclebutton', '@watheia~layout.theme.styles.cyclebutton'}</t>
        </is>
      </c>
    </row>
    <row r="82066">
      <c r="A82066" s="1" t="n">
        <v>82064</v>
      </c>
      <c r="B82066" t="inlineStr">
        <is>
          <t>rtfs</t>
        </is>
      </c>
      <c r="C82066" t="n">
        <v>5</v>
      </c>
      <c r="D82066" t="inlineStr">
        <is>
          <t>{'@rtfs-us~output', '@rtfs-us~mcpreadwrite', '@rtfs-us~can-config'}</t>
        </is>
      </c>
    </row>
    <row r="82067">
      <c r="A82067" s="1" t="n">
        <v>82065</v>
      </c>
      <c r="B82067" t="inlineStr">
        <is>
          <t>mahpah</t>
        </is>
      </c>
      <c r="C82067" t="n">
        <v>5</v>
      </c>
      <c r="D82067" t="inlineStr">
        <is>
          <t>{'@mahpah~bsc-connector', '@mahpah~angular-redactor', '@mahpah~configuration'}</t>
        </is>
      </c>
    </row>
    <row r="82068">
      <c r="A82068" s="1" t="n">
        <v>82066</v>
      </c>
      <c r="B82068" t="inlineStr">
        <is>
          <t>brennecke</t>
        </is>
      </c>
      <c r="C82068" t="n">
        <v>5</v>
      </c>
      <c r="D82068" t="inlineStr">
        <is>
          <t>{'@jonbrennecke~react-native-animated-ui', '@jonbrennecke~react-native-camera', '@jonbrennecke~farrago'}</t>
        </is>
      </c>
    </row>
    <row r="82069">
      <c r="A82069" s="1" t="n">
        <v>82067</v>
      </c>
      <c r="B82069" t="inlineStr">
        <is>
          <t>jonbrennecke</t>
        </is>
      </c>
      <c r="C82069" t="n">
        <v>5</v>
      </c>
      <c r="D82069" t="inlineStr">
        <is>
          <t>{'@jonbrennecke~react-native-animated-ui', '@jonbrennecke~react-native-camera', '@jonbrennecke~farrago'}</t>
        </is>
      </c>
    </row>
    <row r="82070">
      <c r="A82070" s="1" t="n">
        <v>82068</v>
      </c>
      <c r="B82070" t="inlineStr">
        <is>
          <t>revit</t>
        </is>
      </c>
      <c r="C82070" t="n">
        <v>5</v>
      </c>
      <c r="D82070" t="inlineStr">
        <is>
          <t>{'revit', 'revitic-commando', 'descrevit'}</t>
        </is>
      </c>
    </row>
    <row r="82071">
      <c r="A82071" s="1" t="n">
        <v>82069</v>
      </c>
      <c r="B82071" t="inlineStr">
        <is>
          <t>textnow</t>
        </is>
      </c>
      <c r="C82071" t="n">
        <v>5</v>
      </c>
      <c r="D82071" t="inlineStr">
        <is>
          <t>{'textnow-bot', 'textnow.js', 'textnow-bot-new'}</t>
        </is>
      </c>
    </row>
    <row r="82072">
      <c r="A82072" s="1" t="n">
        <v>82070</v>
      </c>
      <c r="B82072" t="inlineStr">
        <is>
          <t>childchain</t>
        </is>
      </c>
      <c r="C82072" t="n">
        <v>5</v>
      </c>
      <c r="D82072" t="inlineStr">
        <is>
          <t>{'@layer2~childchain', '@ripzery~omg-js-childchain', '@cryptoeconomicslab~chamber-childchain'}</t>
        </is>
      </c>
    </row>
    <row r="82073">
      <c r="A82073" s="1" t="n">
        <v>82071</v>
      </c>
      <c r="B82073" t="inlineStr">
        <is>
          <t>sivrad</t>
        </is>
      </c>
      <c r="C82073" t="n">
        <v>5</v>
      </c>
      <c r="D82073" t="inlineStr">
        <is>
          <t>{'@sivrad~matrix-collection-tools', '@sivrad~matrix-collection-name', '@sivrad~matrix-source'}</t>
        </is>
      </c>
    </row>
    <row r="82074">
      <c r="A82074" s="1" t="n">
        <v>82072</v>
      </c>
      <c r="B82074" t="inlineStr">
        <is>
          <t>nucleon</t>
        </is>
      </c>
      <c r="C82074" t="n">
        <v>5</v>
      </c>
      <c r="D82074" t="inlineStr">
        <is>
          <t>{'nucleon-amqp', 'nucleon-js', 'nucleon-ui'}</t>
        </is>
      </c>
    </row>
    <row r="82075">
      <c r="A82075" s="1" t="n">
        <v>82073</v>
      </c>
      <c r="B82075" t="inlineStr">
        <is>
          <t>subserver</t>
        </is>
      </c>
      <c r="C82075" t="n">
        <v>5</v>
      </c>
      <c r="D82075" t="inlineStr">
        <is>
          <t>{'@henrylong~subserver', 'subserver_webserver', 'egg-seneca-subserver'}</t>
        </is>
      </c>
    </row>
    <row r="82076">
      <c r="A82076" s="1" t="n">
        <v>82074</v>
      </c>
      <c r="B82076" t="inlineStr">
        <is>
          <t>magnetar</t>
        </is>
      </c>
      <c r="C82076" t="n">
        <v>5</v>
      </c>
      <c r="D82076" t="inlineStr">
        <is>
          <t>{'magnetar', '@magnetar~padnumber', '@magnetar~is-empty'}</t>
        </is>
      </c>
    </row>
    <row r="82077">
      <c r="A82077" s="1" t="n">
        <v>82075</v>
      </c>
      <c r="B82077" t="inlineStr">
        <is>
          <t>bughiding</t>
        </is>
      </c>
      <c r="C82077" t="n">
        <v>5</v>
      </c>
      <c r="D82077" t="inlineStr">
        <is>
          <t>{'@bughiding~echarts-gl', '@bughiding~dayjs', '@bughiding~hello-npm'}</t>
        </is>
      </c>
    </row>
    <row r="82078">
      <c r="A82078" s="1" t="n">
        <v>82076</v>
      </c>
      <c r="B82078" t="inlineStr">
        <is>
          <t>mpec</t>
        </is>
      </c>
      <c r="C82078" t="n">
        <v>5</v>
      </c>
      <c r="D82078" t="inlineStr">
        <is>
          <t>{'@mpecheux~rangen-name', '@mpecheux~rune-vue', 'datatables.net-bs-mpec'}</t>
        </is>
      </c>
    </row>
    <row r="82079">
      <c r="A82079" s="1" t="n">
        <v>82077</v>
      </c>
      <c r="B82079" t="inlineStr">
        <is>
          <t>count10</t>
        </is>
      </c>
      <c r="C82079" t="n">
        <v>5</v>
      </c>
      <c r="D82079" t="inlineStr">
        <is>
          <t>{'count10-react-scripts', 'count10-mobile-scripts', 'count10-mobile-react-scripts'}</t>
        </is>
      </c>
    </row>
    <row r="82080">
      <c r="A82080" s="1" t="n">
        <v>82078</v>
      </c>
      <c r="B82080" t="inlineStr">
        <is>
          <t>wishlez</t>
        </is>
      </c>
      <c r="C82080" t="n">
        <v>5</v>
      </c>
      <c r="D82080" t="inlineStr">
        <is>
          <t>{'@wishlez~semantic-release', '@wishlez~db', '@wishlez~logger'}</t>
        </is>
      </c>
    </row>
    <row r="82081">
      <c r="A82081" s="1" t="n">
        <v>82079</v>
      </c>
      <c r="B82081" t="inlineStr">
        <is>
          <t>jaysalvat</t>
        </is>
      </c>
      <c r="C82081" t="n">
        <v>5</v>
      </c>
      <c r="D82081" t="inlineStr">
        <is>
          <t>{'@jaysalvat~super-storage', '@jaysalvat~x-app', '@jaysalvat~eslint-config-vue'}</t>
        </is>
      </c>
    </row>
    <row r="82082">
      <c r="A82082" s="1" t="n">
        <v>82080</v>
      </c>
      <c r="B82082" t="inlineStr">
        <is>
          <t>hugg</t>
        </is>
      </c>
      <c r="C82082" t="n">
        <v>5</v>
      </c>
      <c r="D82082" t="inlineStr">
        <is>
          <t>{'huggare-transport-console', 'huggare', 'koa-huggare'}</t>
        </is>
      </c>
    </row>
    <row r="82083">
      <c r="A82083" s="1" t="n">
        <v>82081</v>
      </c>
      <c r="B82083" t="inlineStr">
        <is>
          <t>suitable</t>
        </is>
      </c>
      <c r="C82083" t="n">
        <v>5</v>
      </c>
      <c r="D82083" t="inlineStr">
        <is>
          <t>{'suitable', 'is-char-suitable-for-html-attr-name', '@suitable-ai~react-pdf-viewer'}</t>
        </is>
      </c>
    </row>
    <row r="82084">
      <c r="A82084" s="1" t="n">
        <v>82082</v>
      </c>
      <c r="B82084" t="inlineStr">
        <is>
          <t>guoguo</t>
        </is>
      </c>
      <c r="C82084" t="n">
        <v>5</v>
      </c>
      <c r="D82084" t="inlineStr">
        <is>
          <t>{'guoguo', 'guoguo-error-controller', 'guoguo-ts-axios'}</t>
        </is>
      </c>
    </row>
    <row r="82085">
      <c r="A82085" s="1" t="n">
        <v>82083</v>
      </c>
      <c r="B82085" t="inlineStr">
        <is>
          <t>modp</t>
        </is>
      </c>
      <c r="C82085" t="n">
        <v>5</v>
      </c>
      <c r="D82085" t="inlineStr">
        <is>
          <t>{'@extra-math~modp.min', '@extra-math~modp', '@extra-bigint~modp.min'}</t>
        </is>
      </c>
    </row>
    <row r="82086">
      <c r="A82086" s="1" t="n">
        <v>82084</v>
      </c>
      <c r="B82086" t="inlineStr">
        <is>
          <t>gwf</t>
        </is>
      </c>
      <c r="C82086" t="n">
        <v>5</v>
      </c>
      <c r="D82086" t="inlineStr">
        <is>
          <t>{'gwfjs', '@jdgwf~wasm-test', '@jdgwf~react-common-components'}</t>
        </is>
      </c>
    </row>
    <row r="82087">
      <c r="A82087" s="1" t="n">
        <v>82085</v>
      </c>
      <c r="B82087" t="inlineStr">
        <is>
          <t>morphs</t>
        </is>
      </c>
      <c r="C82087" t="n">
        <v>5</v>
      </c>
      <c r="D82087" t="inlineStr">
        <is>
          <t>{'jss-codemorphs', 'flow-codemorphs', 'function-codemorphs'}</t>
        </is>
      </c>
    </row>
    <row r="82088">
      <c r="A82088" s="1" t="n">
        <v>82086</v>
      </c>
      <c r="B82088" t="inlineStr">
        <is>
          <t>codemorphs</t>
        </is>
      </c>
      <c r="C82088" t="n">
        <v>5</v>
      </c>
      <c r="D82088" t="inlineStr">
        <is>
          <t>{'jss-codemorphs', 'flow-codemorphs', 'function-codemorphs'}</t>
        </is>
      </c>
    </row>
    <row r="82089">
      <c r="A82089" s="1" t="n">
        <v>82087</v>
      </c>
      <c r="B82089" t="inlineStr">
        <is>
          <t>corolla</t>
        </is>
      </c>
      <c r="C82089" t="n">
        <v>5</v>
      </c>
      <c r="D82089" t="inlineStr">
        <is>
          <t>{'multiselect-corollarium', '@corollarium~retvaljs', '@corollarium~youtubedl-wrapper'}</t>
        </is>
      </c>
    </row>
    <row r="82090">
      <c r="A82090" s="1" t="n">
        <v>82088</v>
      </c>
      <c r="B82090" t="inlineStr">
        <is>
          <t>formalism</t>
        </is>
      </c>
      <c r="C82090" t="n">
        <v>5</v>
      </c>
      <c r="D82090" t="inlineStr">
        <is>
          <t>{'renew-formalism-pt', 'renew-formalism', 'renew-formalism-base'}</t>
        </is>
      </c>
    </row>
    <row r="82091">
      <c r="A82091" s="1" t="n">
        <v>82089</v>
      </c>
      <c r="B82091" t="inlineStr">
        <is>
          <t>maxtan</t>
        </is>
      </c>
      <c r="C82091" t="n">
        <v>5</v>
      </c>
      <c r="D82091" t="inlineStr">
        <is>
          <t>{'@maxtan~nts-router', '@maxtan~tohtml', '@maxtan~base64'}</t>
        </is>
      </c>
    </row>
    <row r="82092">
      <c r="A82092" s="1" t="n">
        <v>82090</v>
      </c>
      <c r="B82092" t="inlineStr">
        <is>
          <t>reconnector</t>
        </is>
      </c>
      <c r="C82092" t="n">
        <v>5</v>
      </c>
      <c r="D82092" t="inlineStr">
        <is>
          <t>{'jupyterlab_kernel_reconnector_extension', 'kernel_reconnector_extension', 'reconnector'}</t>
        </is>
      </c>
    </row>
    <row r="82093">
      <c r="A82093" s="1" t="n">
        <v>82091</v>
      </c>
      <c r="B82093" t="inlineStr">
        <is>
          <t>wowjs</t>
        </is>
      </c>
      <c r="C82093" t="n">
        <v>5</v>
      </c>
      <c r="D82093" t="inlineStr">
        <is>
          <t>{'wowjs-shadow', '@davidperis92~wowjs', 'wowjs-person'}</t>
        </is>
      </c>
    </row>
    <row r="82094">
      <c r="A82094" s="1" t="n">
        <v>82092</v>
      </c>
      <c r="B82094" t="inlineStr">
        <is>
          <t>doppel</t>
        </is>
      </c>
      <c r="C82094" t="n">
        <v>5</v>
      </c>
      <c r="D82094" t="inlineStr">
        <is>
          <t>{'doppel-cli', 'doppel', 'doppelgunner-stock'}</t>
        </is>
      </c>
    </row>
    <row r="82095">
      <c r="A82095" s="1" t="n">
        <v>82093</v>
      </c>
      <c r="B82095" t="inlineStr">
        <is>
          <t>razilobind</t>
        </is>
      </c>
      <c r="C82095" t="n">
        <v>5</v>
      </c>
      <c r="D82095" t="inlineStr">
        <is>
          <t>{'razilobind', 'razilobind-alterer', 'razilobind-core'}</t>
        </is>
      </c>
    </row>
    <row r="82096">
      <c r="A82096" s="1" t="n">
        <v>82094</v>
      </c>
      <c r="B82096" t="inlineStr">
        <is>
          <t>ontodia</t>
        </is>
      </c>
      <c r="C82096" t="n">
        <v>5</v>
      </c>
      <c r="D82096" t="inlineStr">
        <is>
          <t>{'notae-ontodia', 'ontodia', 'ontodia-arca'}</t>
        </is>
      </c>
    </row>
    <row r="82097">
      <c r="A82097" s="1" t="n">
        <v>82095</v>
      </c>
      <c r="B82097" t="inlineStr">
        <is>
          <t>doomfist</t>
        </is>
      </c>
      <c r="C82097" t="n">
        <v>5</v>
      </c>
      <c r="D82097" t="inlineStr">
        <is>
          <t>{'@doomfist~ethers', 'doomfist', '@doomfist~react-native-touch-id'}</t>
        </is>
      </c>
    </row>
    <row r="82098">
      <c r="A82098" s="1" t="n">
        <v>82096</v>
      </c>
      <c r="B82098" t="inlineStr">
        <is>
          <t>xmysql</t>
        </is>
      </c>
      <c r="C82098" t="n">
        <v>5</v>
      </c>
      <c r="D82098" t="inlineStr">
        <is>
          <t>{'@li_shengyou~xmysql', '@iamsquare~ra-data-xmysql', 'xmysql'}</t>
        </is>
      </c>
    </row>
    <row r="82099">
      <c r="A82099" s="1" t="n">
        <v>82097</v>
      </c>
      <c r="B82099" t="inlineStr">
        <is>
          <t>dcw</t>
        </is>
      </c>
      <c r="C82099" t="n">
        <v>5</v>
      </c>
      <c r="D82099" t="inlineStr">
        <is>
          <t>{'@dcwsky~testpush', 'vue-dcw-music', '@dcwsky~threecss2drender'}</t>
        </is>
      </c>
    </row>
    <row r="82100">
      <c r="A82100" s="1" t="n">
        <v>82098</v>
      </c>
      <c r="B82100" t="inlineStr">
        <is>
          <t>alexan</t>
        </is>
      </c>
      <c r="C82100" t="n">
        <v>5</v>
      </c>
      <c r="D82100" t="inlineStr">
        <is>
          <t>{'alexanand-resumme', '@alexan.ua~ui', 'brain-games-alexan'}</t>
        </is>
      </c>
    </row>
    <row r="82101">
      <c r="A82101" s="1" t="n">
        <v>82099</v>
      </c>
      <c r="B82101" t="inlineStr">
        <is>
          <t>vys</t>
        </is>
      </c>
      <c r="C82101" t="n">
        <v>5</v>
      </c>
      <c r="D82101" t="inlineStr">
        <is>
          <t>{'@avys~pbx-callback-widget', 'andys-canvys', 'vys'}</t>
        </is>
      </c>
    </row>
    <row r="82102">
      <c r="A82102" s="1" t="n">
        <v>82100</v>
      </c>
      <c r="B82102" t="inlineStr">
        <is>
          <t>carrie</t>
        </is>
      </c>
      <c r="C82102" t="n">
        <v>5</v>
      </c>
      <c r="D82102" t="inlineStr">
        <is>
          <t>{'number-world-carrie', 'carrie', 'toast-simple-carrie'}</t>
        </is>
      </c>
    </row>
    <row r="82103">
      <c r="A82103" s="1" t="n">
        <v>82101</v>
      </c>
      <c r="B82103" t="inlineStr">
        <is>
          <t>jsany</t>
        </is>
      </c>
      <c r="C82103" t="n">
        <v>5</v>
      </c>
      <c r="D82103" t="inlineStr">
        <is>
          <t>{'@jsany~log-filesize-webpack-plugin', '@jsany~rc', '@jsany~npm-template'}</t>
        </is>
      </c>
    </row>
    <row r="82104">
      <c r="A82104" s="1" t="n">
        <v>82102</v>
      </c>
      <c r="B82104" t="inlineStr">
        <is>
          <t>tiq</t>
        </is>
      </c>
      <c r="C82104" t="n">
        <v>5</v>
      </c>
      <c r="D82104" t="inlineStr">
        <is>
          <t>{'tiq-server', 'tiq-client', 'tiq-json'}</t>
        </is>
      </c>
    </row>
    <row r="82105">
      <c r="A82105" s="1" t="n">
        <v>82103</v>
      </c>
      <c r="B82105" t="inlineStr">
        <is>
          <t>altra</t>
        </is>
      </c>
      <c r="C82105" t="n">
        <v>5</v>
      </c>
      <c r="D82105" t="inlineStr">
        <is>
          <t>{'altrajs', 'altrard', 'altra'}</t>
        </is>
      </c>
    </row>
    <row r="82106">
      <c r="A82106" s="1" t="n">
        <v>82104</v>
      </c>
      <c r="B82106" t="inlineStr">
        <is>
          <t>mpl115</t>
        </is>
      </c>
      <c r="C82106" t="n">
        <v>5</v>
      </c>
      <c r="D82106" t="inlineStr">
        <is>
          <t>{'mpl115a2-i2c', 'fabobarometer-mpl115', 'adafruit-circuitpython-mpl115a2'}</t>
        </is>
      </c>
    </row>
    <row r="82107">
      <c r="A82107" s="1" t="n">
        <v>82105</v>
      </c>
      <c r="B82107" t="inlineStr">
        <is>
          <t>sersol</t>
        </is>
      </c>
      <c r="C82107" t="n">
        <v>5</v>
      </c>
      <c r="D82107" t="inlineStr">
        <is>
          <t>{'@sersol~ngx', '@sersol~ckeditor5-build-classic', '@sersol~ngx-leaflet'}</t>
        </is>
      </c>
    </row>
    <row r="82108">
      <c r="A82108" s="1" t="n">
        <v>82106</v>
      </c>
      <c r="B82108" t="inlineStr">
        <is>
          <t>corsaronero</t>
        </is>
      </c>
      <c r="C82108" t="n">
        <v>5</v>
      </c>
      <c r="D82108" t="inlineStr">
        <is>
          <t>{'@corsaronero~my-lib', '@corsaronero~aureo-lib', '@corsaronero~components-lib'}</t>
        </is>
      </c>
    </row>
    <row r="82109">
      <c r="A82109" s="1" t="n">
        <v>82107</v>
      </c>
      <c r="B82109" t="inlineStr">
        <is>
          <t>icicle</t>
        </is>
      </c>
      <c r="C82109" t="n">
        <v>5</v>
      </c>
      <c r="D82109" t="inlineStr">
        <is>
          <t>{'icicle-chart', 'icicle', '@superset-ui~plugin-chart-icicle-event'}</t>
        </is>
      </c>
    </row>
    <row r="82110">
      <c r="A82110" s="1" t="n">
        <v>82108</v>
      </c>
      <c r="B82110" t="inlineStr">
        <is>
          <t>clericuzzi</t>
        </is>
      </c>
      <c r="C82110" t="n">
        <v>5</v>
      </c>
      <c r="D82110" t="inlineStr">
        <is>
          <t>{'clericuzzi-javascript', 'clericuzzi-javascript-mysql', 'clericuzzi-javascript-crud'}</t>
        </is>
      </c>
    </row>
    <row r="82111">
      <c r="A82111" s="1" t="n">
        <v>82109</v>
      </c>
      <c r="B82111" t="inlineStr">
        <is>
          <t>dcfjs</t>
        </is>
      </c>
      <c r="C82111" t="n">
        <v>5</v>
      </c>
      <c r="D82111" t="inlineStr">
        <is>
          <t>{'@dcfjs~master', '@dcfjs~client', '@dcfjs~common'}</t>
        </is>
      </c>
    </row>
    <row r="82112">
      <c r="A82112" s="1" t="n">
        <v>82110</v>
      </c>
      <c r="B82112" t="inlineStr">
        <is>
          <t>ossupload</t>
        </is>
      </c>
      <c r="C82112" t="n">
        <v>5</v>
      </c>
      <c r="D82112" t="inlineStr">
        <is>
          <t>{'@51npm~freedom-middleware-ossupload', 'egg-ossupload', 'ossupload-xlx'}</t>
        </is>
      </c>
    </row>
    <row r="82113">
      <c r="A82113" s="1" t="n">
        <v>82111</v>
      </c>
      <c r="B82113" t="inlineStr">
        <is>
          <t>real2</t>
        </is>
      </c>
      <c r="C82113" t="n">
        <v>5</v>
      </c>
      <c r="D82113" t="inlineStr">
        <is>
          <t>{'@real2u~logger', 'real2', '@real2u~analytics'}</t>
        </is>
      </c>
    </row>
    <row r="82114">
      <c r="A82114" s="1" t="n">
        <v>82112</v>
      </c>
      <c r="B82114" t="inlineStr">
        <is>
          <t>prisme</t>
        </is>
      </c>
      <c r="C82114" t="n">
        <v>5</v>
      </c>
      <c r="D82114" t="inlineStr">
        <is>
          <t>{'prisme-components-react', 'prisme-flow', 'prisme-components-svelte'}</t>
        </is>
      </c>
    </row>
    <row r="82115">
      <c r="A82115" s="1" t="n">
        <v>82113</v>
      </c>
      <c r="B82115" t="inlineStr">
        <is>
          <t>cgeo</t>
        </is>
      </c>
      <c r="C82115" t="n">
        <v>5</v>
      </c>
      <c r="D82115" t="inlineStr">
        <is>
          <t>{'cgeo', 'cgeo-wkt', 'cgeo-calc'}</t>
        </is>
      </c>
    </row>
    <row r="82116">
      <c r="A82116" s="1" t="n">
        <v>82114</v>
      </c>
      <c r="B82116" t="inlineStr">
        <is>
          <t>migrat</t>
        </is>
      </c>
      <c r="C82116" t="n">
        <v>5</v>
      </c>
      <c r="D82116" t="inlineStr">
        <is>
          <t>{'migrat', 'migrat-mssql', 'migrat-sqlserver'}</t>
        </is>
      </c>
    </row>
    <row r="82117">
      <c r="A82117" s="1" t="n">
        <v>82115</v>
      </c>
      <c r="B82117" t="inlineStr">
        <is>
          <t>nextp</t>
        </is>
      </c>
      <c r="C82117" t="n">
        <v>5</v>
      </c>
      <c r="D82117" t="inlineStr">
        <is>
          <t>{'@nextp~silib-dev', '@nextp~silib', '@nextp~silib-ui-material'}</t>
        </is>
      </c>
    </row>
    <row r="82118">
      <c r="A82118" s="1" t="n">
        <v>82116</v>
      </c>
      <c r="B82118" t="inlineStr">
        <is>
          <t>gluegun</t>
        </is>
      </c>
      <c r="C82118" t="n">
        <v>5</v>
      </c>
      <c r="D82118" t="inlineStr">
        <is>
          <t>{'@lenne.tech~gluegun-menu', 'gluegun', 'gluegun-patching'}</t>
        </is>
      </c>
    </row>
    <row r="82119">
      <c r="A82119" s="1" t="n">
        <v>82117</v>
      </c>
      <c r="B82119" t="inlineStr">
        <is>
          <t>supercop</t>
        </is>
      </c>
      <c r="C82119" t="n">
        <v>5</v>
      </c>
      <c r="D82119" t="inlineStr">
        <is>
          <t>{'sodium2supercop', 'ed25519-supercop', 'supercop.js'}</t>
        </is>
      </c>
    </row>
    <row r="82120">
      <c r="A82120" s="1" t="n">
        <v>82118</v>
      </c>
      <c r="B82120" t="inlineStr">
        <is>
          <t>messageq</t>
        </is>
      </c>
      <c r="C82120" t="n">
        <v>5</v>
      </c>
      <c r="D82120" t="inlineStr">
        <is>
          <t>{'skylr-messageq', 'messageq', 'node-messageq'}</t>
        </is>
      </c>
    </row>
    <row r="82121">
      <c r="A82121" s="1" t="n">
        <v>82119</v>
      </c>
      <c r="B82121" t="inlineStr">
        <is>
          <t>orjson</t>
        </is>
      </c>
      <c r="C82121" t="n">
        <v>5</v>
      </c>
      <c r="D82121" t="inlineStr">
        <is>
          <t>{'types-orjson', 'drf-orjson', 'orjson'}</t>
        </is>
      </c>
    </row>
    <row r="82122">
      <c r="A82122" s="1" t="n">
        <v>82120</v>
      </c>
      <c r="B82122" t="inlineStr">
        <is>
          <t>bennu</t>
        </is>
      </c>
      <c r="C82122" t="n">
        <v>5</v>
      </c>
      <c r="D82122" t="inlineStr">
        <is>
          <t>{'bennu', '@bennu.br~bdk-ui-web', 'react-native-template-bennu-mobile'}</t>
        </is>
      </c>
    </row>
    <row r="82123">
      <c r="A82123" s="1" t="n">
        <v>82121</v>
      </c>
      <c r="B82123" t="inlineStr">
        <is>
          <t>lolliplot</t>
        </is>
      </c>
      <c r="C82123" t="n">
        <v>5</v>
      </c>
      <c r="D82123" t="inlineStr">
        <is>
          <t>{'@oncojs~react-lolliplot', '@alex-wilmer~lolliplot', '@alex-wilmer~react-lolliplot'}</t>
        </is>
      </c>
    </row>
    <row r="82124">
      <c r="A82124" s="1" t="n">
        <v>82122</v>
      </c>
      <c r="B82124" t="inlineStr">
        <is>
          <t>genzel</t>
        </is>
      </c>
      <c r="C82124" t="n">
        <v>5</v>
      </c>
      <c r="D82124" t="inlineStr">
        <is>
          <t>{'@lgenzelis~gatsby-plugin-sharp', '@lgenzelis~gatsby-remark-copy-linked-files', '@lgenzelis~gatsby-transformer-remark'}</t>
        </is>
      </c>
    </row>
    <row r="82125">
      <c r="A82125" s="1" t="n">
        <v>82123</v>
      </c>
      <c r="B82125" t="inlineStr">
        <is>
          <t>lgenzelis</t>
        </is>
      </c>
      <c r="C82125" t="n">
        <v>5</v>
      </c>
      <c r="D82125" t="inlineStr">
        <is>
          <t>{'@lgenzelis~gatsby-plugin-sharp', '@lgenzelis~gatsby-remark-copy-linked-files', '@lgenzelis~gatsby-transformer-remark'}</t>
        </is>
      </c>
    </row>
    <row r="82126">
      <c r="A82126" s="1" t="n">
        <v>82124</v>
      </c>
      <c r="B82126" t="inlineStr">
        <is>
          <t>twitchy</t>
        </is>
      </c>
      <c r="C82126" t="n">
        <v>5</v>
      </c>
      <c r="D82126" t="inlineStr">
        <is>
          <t>{'twitchy-term', 'twitchy', 'hubot-twitchy'}</t>
        </is>
      </c>
    </row>
    <row r="82127">
      <c r="A82127" s="1" t="n">
        <v>82125</v>
      </c>
      <c r="B82127" t="inlineStr">
        <is>
          <t>kaipeng</t>
        </is>
      </c>
      <c r="C82127" t="n">
        <v>5</v>
      </c>
      <c r="D82127" t="inlineStr">
        <is>
          <t>{'@kaipeng~ckeditor5-build-inline', '@kaipeng~e-editor', '@kaipeng~article'}</t>
        </is>
      </c>
    </row>
    <row r="82128">
      <c r="A82128" s="1" t="n">
        <v>82126</v>
      </c>
      <c r="B82128" t="inlineStr">
        <is>
          <t>instr</t>
        </is>
      </c>
      <c r="C82128" t="n">
        <v>5</v>
      </c>
      <c r="D82128" t="inlineStr">
        <is>
          <t>{'@chlorophytum~fontforge-instr', 'instr', 'binstr'}</t>
        </is>
      </c>
    </row>
    <row r="82129">
      <c r="A82129" s="1" t="n">
        <v>82127</v>
      </c>
      <c r="B82129" t="inlineStr">
        <is>
          <t>hogue</t>
        </is>
      </c>
      <c r="C82129" t="n">
        <v>5</v>
      </c>
      <c r="D82129" t="inlineStr">
        <is>
          <t>{'@jhoguet~react-rxjs', '@jhoguet~rxjs-debugger', '@jhoguet~react-debugger'}</t>
        </is>
      </c>
    </row>
    <row r="82130">
      <c r="A82130" s="1" t="n">
        <v>82128</v>
      </c>
      <c r="B82130" t="inlineStr">
        <is>
          <t>jhoguet</t>
        </is>
      </c>
      <c r="C82130" t="n">
        <v>5</v>
      </c>
      <c r="D82130" t="inlineStr">
        <is>
          <t>{'@jhoguet~react-rxjs', '@jhoguet~rxjs-debugger', '@jhoguet~react-debugger'}</t>
        </is>
      </c>
    </row>
    <row r="82131">
      <c r="A82131" s="1" t="n">
        <v>82129</v>
      </c>
      <c r="B82131" t="inlineStr">
        <is>
          <t>eventtarget</t>
        </is>
      </c>
      <c r="C82131" t="n">
        <v>5</v>
      </c>
      <c r="D82131" t="inlineStr">
        <is>
          <t>{'pavex-js-eventtarget', 'eventtarget', 'eventtarget-manager'}</t>
        </is>
      </c>
    </row>
    <row r="82132">
      <c r="A82132" s="1" t="n">
        <v>82130</v>
      </c>
      <c r="B82132" t="inlineStr">
        <is>
          <t>tomoko</t>
        </is>
      </c>
      <c r="C82132" t="n">
        <v>5</v>
      </c>
      <c r="D82132" t="inlineStr">
        <is>
          <t>{'tomoko-build-js', 'tomoko-command-release', 'tomoko-kernel'}</t>
        </is>
      </c>
    </row>
    <row r="82133">
      <c r="A82133" s="1" t="n">
        <v>82131</v>
      </c>
      <c r="B82133" t="inlineStr">
        <is>
          <t>btna</t>
        </is>
      </c>
      <c r="C82133" t="n">
        <v>5</v>
      </c>
      <c r="D82133" t="inlineStr">
        <is>
          <t>{'@btna~helpers', '@btna~styles', '@btna~elements'}</t>
        </is>
      </c>
    </row>
    <row r="82134">
      <c r="A82134" s="1" t="n">
        <v>82132</v>
      </c>
      <c r="B82134" t="inlineStr">
        <is>
          <t>finegold</t>
        </is>
      </c>
      <c r="C82134" t="n">
        <v>5</v>
      </c>
      <c r="D82134" t="inlineStr">
        <is>
          <t>{'@finegold~utils', '@finegold~app', '@finegold~api'}</t>
        </is>
      </c>
    </row>
    <row r="82135">
      <c r="A82135" s="1" t="n">
        <v>82133</v>
      </c>
      <c r="B82135" t="inlineStr">
        <is>
          <t>barrera</t>
        </is>
      </c>
      <c r="C82135" t="n">
        <v>5</v>
      </c>
      <c r="D82135" t="inlineStr">
        <is>
          <t>{'@giodelabarrera~jaccordion', 'cbarrera-distributions', '@jeffbarrera~jbmodal'}</t>
        </is>
      </c>
    </row>
    <row r="82136">
      <c r="A82136" s="1" t="n">
        <v>82134</v>
      </c>
      <c r="B82136" t="inlineStr">
        <is>
          <t>sxx</t>
        </is>
      </c>
      <c r="C82136" t="n">
        <v>5</v>
      </c>
      <c r="D82136" t="inlineStr">
        <is>
          <t>{'sxx-ui', 'sxx_fe_plugins', 'jsupm_cwlsxxa'}</t>
        </is>
      </c>
    </row>
    <row r="82137">
      <c r="A82137" s="1" t="n">
        <v>82135</v>
      </c>
      <c r="B82137" t="inlineStr">
        <is>
          <t>paren</t>
        </is>
      </c>
      <c r="C82137" t="n">
        <v>5</v>
      </c>
      <c r="D82137" t="inlineStr">
        <is>
          <t>{'no-paren', 'paren', 'textlint-rule-no-js-function-paren'}</t>
        </is>
      </c>
    </row>
    <row r="82138">
      <c r="A82138" s="1" t="n">
        <v>82136</v>
      </c>
      <c r="B82138" t="inlineStr">
        <is>
          <t>vatelier</t>
        </is>
      </c>
      <c r="C82138" t="n">
        <v>5</v>
      </c>
      <c r="D82138" t="inlineStr">
        <is>
          <t>{'@vatelier~sails-hook-ilog', '@vatelier~sails-util-micro-apps', '@vatelier~sails-hook-aborm'}</t>
        </is>
      </c>
    </row>
    <row r="82139">
      <c r="A82139" s="1" t="n">
        <v>82137</v>
      </c>
      <c r="B82139" t="inlineStr">
        <is>
          <t>uiui</t>
        </is>
      </c>
      <c r="C82139" t="n">
        <v>5</v>
      </c>
      <c r="D82139" t="inlineStr">
        <is>
          <t>{'uiui', 'ceshi_uiui', 'fika-ui-uiui'}</t>
        </is>
      </c>
    </row>
    <row r="82140">
      <c r="A82140" s="1" t="n">
        <v>82138</v>
      </c>
      <c r="B82140" t="inlineStr">
        <is>
          <t>unimark</t>
        </is>
      </c>
      <c r="C82140" t="n">
        <v>5</v>
      </c>
      <c r="D82140" t="inlineStr">
        <is>
          <t>{'unimark', '@unimark~search', '@unimark~core'}</t>
        </is>
      </c>
    </row>
    <row r="82141">
      <c r="A82141" s="1" t="n">
        <v>82139</v>
      </c>
      <c r="B82141" t="inlineStr">
        <is>
          <t>johnpaulvaughan</t>
        </is>
      </c>
      <c r="C82141" t="n">
        <v>5</v>
      </c>
      <c r="D82141" t="inlineStr">
        <is>
          <t>{'@johnpaulvaughan~promise-it-exists', '@johnpaulvaughan~itunes-music-library-tracks', '@johnpaulvaughan~itunes-music-library-id'}</t>
        </is>
      </c>
    </row>
    <row r="82142">
      <c r="A82142" s="1" t="n">
        <v>82140</v>
      </c>
      <c r="B82142" t="inlineStr">
        <is>
          <t>neena</t>
        </is>
      </c>
      <c r="C82142" t="n">
        <v>5</v>
      </c>
      <c r="D82142" t="inlineStr">
        <is>
          <t>{'neena-npm-helloworld1', 'components-lib_neena', 'neenaapplication'}</t>
        </is>
      </c>
    </row>
    <row r="82143">
      <c r="A82143" s="1" t="n">
        <v>82141</v>
      </c>
      <c r="B82143" t="inlineStr">
        <is>
          <t>snmpjs</t>
        </is>
      </c>
      <c r="C82143" t="n">
        <v>5</v>
      </c>
      <c r="D82143" t="inlineStr">
        <is>
          <t>{'react-native-snmpjs', 'snmpjs', 'snmpjs-new'}</t>
        </is>
      </c>
    </row>
    <row r="82144">
      <c r="A82144" s="1" t="n">
        <v>82142</v>
      </c>
      <c r="B82144" t="inlineStr">
        <is>
          <t>blockbid</t>
        </is>
      </c>
      <c r="C82144" t="n">
        <v>5</v>
      </c>
      <c r="D82144" t="inlineStr">
        <is>
          <t>{'blockbid-message', 'blockbid', 'blockbid-ccxt'}</t>
        </is>
      </c>
    </row>
    <row r="82145">
      <c r="A82145" s="1" t="n">
        <v>82143</v>
      </c>
      <c r="B82145" t="inlineStr">
        <is>
          <t>dataverk</t>
        </is>
      </c>
      <c r="C82145" t="n">
        <v>5</v>
      </c>
      <c r="D82145" t="inlineStr">
        <is>
          <t>{'nav-dataverk', 'dataverk-tools', 'dataverk-vault'}</t>
        </is>
      </c>
    </row>
    <row r="82146">
      <c r="A82146" s="1" t="n">
        <v>82144</v>
      </c>
      <c r="B82146" t="inlineStr">
        <is>
          <t>eventable</t>
        </is>
      </c>
      <c r="C82146" t="n">
        <v>5</v>
      </c>
      <c r="D82146" t="inlineStr">
        <is>
          <t>{'eventable', 'react-eventable', 'x-eventable'}</t>
        </is>
      </c>
    </row>
    <row r="82147">
      <c r="A82147" s="1" t="n">
        <v>82145</v>
      </c>
      <c r="B82147" t="inlineStr">
        <is>
          <t>key46</t>
        </is>
      </c>
      <c r="C82147" t="n">
        <v>5</v>
      </c>
      <c r="D82147" t="inlineStr">
        <is>
          <t>{'@key46~shopify-koa-app', '@key46~theme', '@key46~slate-tools'}</t>
        </is>
      </c>
    </row>
    <row r="82148">
      <c r="A82148" s="1" t="n">
        <v>82146</v>
      </c>
      <c r="B82148" t="inlineStr">
        <is>
          <t>rossum</t>
        </is>
      </c>
      <c r="C82148" t="n">
        <v>5</v>
      </c>
      <c r="D82148" t="inlineStr">
        <is>
          <t>{'linusrossum-components-library', 'rossum', '@vanrossumict~material-dayjs-adapter'}</t>
        </is>
      </c>
    </row>
    <row r="82149">
      <c r="A82149" s="1" t="n">
        <v>82147</v>
      </c>
      <c r="B82149" t="inlineStr">
        <is>
          <t>fieldz</t>
        </is>
      </c>
      <c r="C82149" t="n">
        <v>5</v>
      </c>
      <c r="D82149" t="inlineStr">
        <is>
          <t>{'@zecos~fieldz', 'fieldz-mobx', 'react-fieldz'}</t>
        </is>
      </c>
    </row>
    <row r="82150">
      <c r="A82150" s="1" t="n">
        <v>82148</v>
      </c>
      <c r="B82150" t="inlineStr">
        <is>
          <t>myfirstapp</t>
        </is>
      </c>
      <c r="C82150" t="n">
        <v>5</v>
      </c>
      <c r="D82150" t="inlineStr">
        <is>
          <t>{'myfirstapp_ssvnet', 'myfirstapp_meeger', 'myfirstapp'}</t>
        </is>
      </c>
    </row>
    <row r="82151">
      <c r="A82151" s="1" t="n">
        <v>82149</v>
      </c>
      <c r="B82151" t="inlineStr">
        <is>
          <t>anteur</t>
        </is>
      </c>
      <c r="C82151" t="n">
        <v>5</v>
      </c>
      <c r="D82151" t="inlineStr">
        <is>
          <t>{'@anteur~log', '@anteur~builder', '@anteur~tools'}</t>
        </is>
      </c>
    </row>
    <row r="82152">
      <c r="A82152" s="1" t="n">
        <v>82150</v>
      </c>
      <c r="B82152" t="inlineStr">
        <is>
          <t>mukhi</t>
        </is>
      </c>
      <c r="C82152" t="n">
        <v>5</v>
      </c>
      <c r="D82152" t="inlineStr">
        <is>
          <t>{'@shurjomukhi~common', '@mukhindev~react-accordion', '@mukhinid~google-translate-api'}</t>
        </is>
      </c>
    </row>
    <row r="82153">
      <c r="A82153" s="1" t="n">
        <v>82151</v>
      </c>
      <c r="B82153" t="inlineStr">
        <is>
          <t>lucas72</t>
        </is>
      </c>
      <c r="C82153" t="n">
        <v>5</v>
      </c>
      <c r="D82153" t="inlineStr">
        <is>
          <t>{'@lucas72~autoteetimes.types', '@lucas72~stripe_client', '@lucas72~email'}</t>
        </is>
      </c>
    </row>
    <row r="82154">
      <c r="A82154" s="1" t="n">
        <v>82152</v>
      </c>
      <c r="B82154" t="inlineStr">
        <is>
          <t>flyvv</t>
        </is>
      </c>
      <c r="C82154" t="n">
        <v>5</v>
      </c>
      <c r="D82154" t="inlineStr">
        <is>
          <t>{'flyvv-component-cli', 'flyvv-test', 'flyvv-universal-component'}</t>
        </is>
      </c>
    </row>
    <row r="82155">
      <c r="A82155" s="1" t="n">
        <v>82153</v>
      </c>
      <c r="B82155" t="inlineStr">
        <is>
          <t>jaka</t>
        </is>
      </c>
      <c r="C82155" t="n">
        <v>5</v>
      </c>
      <c r="D82155" t="inlineStr">
        <is>
          <t>{'quasar-ui-auth-jakala', '@jakagac~avro-schema-repository', 'ngx-jaka'}</t>
        </is>
      </c>
    </row>
    <row r="82156">
      <c r="A82156" s="1" t="n">
        <v>82154</v>
      </c>
      <c r="B82156" t="inlineStr">
        <is>
          <t>wwselleck</t>
        </is>
      </c>
      <c r="C82156" t="n">
        <v>5</v>
      </c>
      <c r="D82156" t="inlineStr">
        <is>
          <t>{'@wwselleck~raft-logger', '@wwselleck~bolt-interactive', '@wwselleck~raft'}</t>
        </is>
      </c>
    </row>
    <row r="82157">
      <c r="A82157" s="1" t="n">
        <v>82155</v>
      </c>
      <c r="B82157" t="inlineStr">
        <is>
          <t>mvplus</t>
        </is>
      </c>
      <c r="C82157" t="n">
        <v>5</v>
      </c>
      <c r="D82157" t="inlineStr">
        <is>
          <t>{'mvplus-dynamic-configuration-lib', 'mvplus-line-lib', 'mvplus-line'}</t>
        </is>
      </c>
    </row>
    <row r="82158">
      <c r="A82158" s="1" t="n">
        <v>82156</v>
      </c>
      <c r="B82158" t="inlineStr">
        <is>
          <t>truebill</t>
        </is>
      </c>
      <c r="C82158" t="n">
        <v>5</v>
      </c>
      <c r="D82158" t="inlineStr">
        <is>
          <t>{'@truebill~graphql-relay', '@truebill~regaliator', '@truebill~graphql-sequelize'}</t>
        </is>
      </c>
    </row>
    <row r="82159">
      <c r="A82159" s="1" t="n">
        <v>82157</v>
      </c>
      <c r="B82159" t="inlineStr">
        <is>
          <t>easy3</t>
        </is>
      </c>
      <c r="C82159" t="n">
        <v>5</v>
      </c>
      <c r="D82159" t="inlineStr">
        <is>
          <t>{'easy3wui', '@easy3w~easy3wui', 'easy3d'}</t>
        </is>
      </c>
    </row>
    <row r="82160">
      <c r="A82160" s="1" t="n">
        <v>82158</v>
      </c>
      <c r="B82160" t="inlineStr">
        <is>
          <t>xbge</t>
        </is>
      </c>
      <c r="C82160" t="n">
        <v>5</v>
      </c>
      <c r="D82160" t="inlineStr">
        <is>
          <t>{'@xbge~logic', '@xbge~gatsby-theme', '@xbge~cli'}</t>
        </is>
      </c>
    </row>
    <row r="82161">
      <c r="A82161" s="1" t="n">
        <v>82159</v>
      </c>
      <c r="B82161" t="inlineStr">
        <is>
          <t>spycraft</t>
        </is>
      </c>
      <c r="C82161" t="n">
        <v>5</v>
      </c>
      <c r="D82161" t="inlineStr">
        <is>
          <t>{'spycraft-react', 'spycraft-bare', 'spycraft-tetsy'}</t>
        </is>
      </c>
    </row>
    <row r="82162">
      <c r="A82162" s="1" t="n">
        <v>82160</v>
      </c>
      <c r="B82162" t="inlineStr">
        <is>
          <t>isundefined</t>
        </is>
      </c>
      <c r="C82162" t="n">
        <v>5</v>
      </c>
      <c r="D82162" t="inlineStr">
        <is>
          <t>{'@annexe~nowt.isundefined', 'lodash.isundefined', '@micro-ux~micro-dash.isundefined'}</t>
        </is>
      </c>
    </row>
    <row r="82163">
      <c r="A82163" s="1" t="n">
        <v>82161</v>
      </c>
      <c r="B82163" t="inlineStr">
        <is>
          <t>pylons</t>
        </is>
      </c>
      <c r="C82163" t="n">
        <v>5</v>
      </c>
      <c r="D82163" t="inlineStr">
        <is>
          <t>{'nous-pylons-testing', 'pylons', 'adhocracy-pylons'}</t>
        </is>
      </c>
    </row>
    <row r="82164">
      <c r="A82164" s="1" t="n">
        <v>82162</v>
      </c>
      <c r="B82164" t="inlineStr">
        <is>
          <t>vci</t>
        </is>
      </c>
      <c r="C82164" t="n">
        <v>5</v>
      </c>
      <c r="D82164" t="inlineStr">
        <is>
          <t>{'ecanvci', 'yigit-avci-package', 'vci'}</t>
        </is>
      </c>
    </row>
    <row r="82165">
      <c r="A82165" s="1" t="n">
        <v>82163</v>
      </c>
      <c r="B82165" t="inlineStr">
        <is>
          <t>cibulka</t>
        </is>
      </c>
      <c r="C82165" t="n">
        <v>5</v>
      </c>
      <c r="D82165" t="inlineStr">
        <is>
          <t>{'cibulka-js', 'cibulka-gulpfile', 'cibulka-gulp-deps'}</t>
        </is>
      </c>
    </row>
    <row r="82166">
      <c r="A82166" s="1" t="n">
        <v>82164</v>
      </c>
      <c r="B82166" t="inlineStr">
        <is>
          <t>xqy</t>
        </is>
      </c>
      <c r="C82166" t="n">
        <v>5</v>
      </c>
      <c r="D82166" t="inlineStr">
        <is>
          <t>{'xqy-ui', '@xqy~keystone', 'ts-vue-xqy'}</t>
        </is>
      </c>
    </row>
    <row r="82167">
      <c r="A82167" s="1" t="n">
        <v>82165</v>
      </c>
      <c r="B82167" t="inlineStr">
        <is>
          <t>jsform</t>
        </is>
      </c>
      <c r="C82167" t="n">
        <v>5</v>
      </c>
      <c r="D82167" t="inlineStr">
        <is>
          <t>{'ng2-jsform', 'cubec-jsform', 'jsform-core'}</t>
        </is>
      </c>
    </row>
    <row r="82168">
      <c r="A82168" s="1" t="n">
        <v>82166</v>
      </c>
      <c r="B82168" t="inlineStr">
        <is>
          <t>mee6</t>
        </is>
      </c>
      <c r="C82168" t="n">
        <v>5</v>
      </c>
      <c r="D82168" t="inlineStr">
        <is>
          <t>{'mee6-api', 'mee6-py-api', 'mee6-levels'}</t>
        </is>
      </c>
    </row>
    <row r="82169">
      <c r="A82169" s="1" t="n">
        <v>82167</v>
      </c>
      <c r="B82169" t="inlineStr">
        <is>
          <t>mo2</t>
        </is>
      </c>
      <c r="C82169" t="n">
        <v>5</v>
      </c>
      <c r="D82169" t="inlineStr">
        <is>
          <t>{'mo2front', 'poi-plugin-mo2', 'mo2s3'}</t>
        </is>
      </c>
    </row>
    <row r="82170">
      <c r="A82170" s="1" t="n">
        <v>82168</v>
      </c>
      <c r="B82170" t="inlineStr">
        <is>
          <t>ruti</t>
        </is>
      </c>
      <c r="C82170" t="n">
        <v>5</v>
      </c>
      <c r="D82170" t="inlineStr">
        <is>
          <t>{'rutiaaa', 'neruti-react-d3-graph', 'ruti'}</t>
        </is>
      </c>
    </row>
    <row r="82171">
      <c r="A82171" s="1" t="n">
        <v>82169</v>
      </c>
      <c r="B82171" t="inlineStr">
        <is>
          <t>arix</t>
        </is>
      </c>
      <c r="C82171" t="n">
        <v>5</v>
      </c>
      <c r="D82171" t="inlineStr">
        <is>
          <t>{'arix_mail', 'arix_fechas', 'arix_cadenas'}</t>
        </is>
      </c>
    </row>
    <row r="82172">
      <c r="A82172" s="1" t="n">
        <v>82170</v>
      </c>
      <c r="B82172" t="inlineStr">
        <is>
          <t>crv</t>
        </is>
      </c>
      <c r="C82172" t="n">
        <v>5</v>
      </c>
      <c r="D82172" t="inlineStr">
        <is>
          <t>{'crv-element-ui', 'crvsho-frame-print', 'crv'}</t>
        </is>
      </c>
    </row>
    <row r="82173">
      <c r="A82173" s="1" t="n">
        <v>82171</v>
      </c>
      <c r="B82173" t="inlineStr">
        <is>
          <t>sector12</t>
        </is>
      </c>
      <c r="C82173" t="n">
        <v>5</v>
      </c>
      <c r="D82173" t="inlineStr">
        <is>
          <t>{'@sector12~jsdoc-config', '@sector12~confirmation-helper', '@sector12~eslint-config-sector-12'}</t>
        </is>
      </c>
    </row>
    <row r="82174">
      <c r="A82174" s="1" t="n">
        <v>82172</v>
      </c>
      <c r="B82174" t="inlineStr">
        <is>
          <t>homolog</t>
        </is>
      </c>
      <c r="C82174" t="n">
        <v>5</v>
      </c>
      <c r="D82174" t="inlineStr">
        <is>
          <t>{'@icatelhomologacao~api', '@icatelhomologacao~dao', '@icatelhomologacao~fs'}</t>
        </is>
      </c>
    </row>
    <row r="82175">
      <c r="A82175" s="1" t="n">
        <v>82173</v>
      </c>
      <c r="B82175" t="inlineStr">
        <is>
          <t>icatelhomologacao</t>
        </is>
      </c>
      <c r="C82175" t="n">
        <v>5</v>
      </c>
      <c r="D82175" t="inlineStr">
        <is>
          <t>{'@icatelhomologacao~api', '@icatelhomologacao~dao', '@icatelhomologacao~fs'}</t>
        </is>
      </c>
    </row>
    <row r="82176">
      <c r="A82176" s="1" t="n">
        <v>82174</v>
      </c>
      <c r="B82176" t="inlineStr">
        <is>
          <t>blockscout</t>
        </is>
      </c>
      <c r="C82176" t="n">
        <v>5</v>
      </c>
      <c r="D82176" t="inlineStr">
        <is>
          <t>{'@poofcash~truffle-plugin-blockscout-verify', 'blockscout', '@wagerr-wdk~ethereum-blockscout-swap-find-provider'}</t>
        </is>
      </c>
    </row>
    <row r="82177">
      <c r="A82177" s="1" t="n">
        <v>82175</v>
      </c>
      <c r="B82177" t="inlineStr">
        <is>
          <t>pubn</t>
        </is>
      </c>
      <c r="C82177" t="n">
        <v>5</v>
      </c>
      <c r="D82177" t="inlineStr">
        <is>
          <t>{'byted-caijing-pubnpm', 'pubngrok', 'testpubnpm-ryan'}</t>
        </is>
      </c>
    </row>
    <row r="82178">
      <c r="A82178" s="1" t="n">
        <v>82176</v>
      </c>
      <c r="B82178" t="inlineStr">
        <is>
          <t>select3</t>
        </is>
      </c>
      <c r="C82178" t="n">
        <v>5</v>
      </c>
      <c r="D82178" t="inlineStr">
        <is>
          <t>{'react-select3', 'select3', 'bulveyz-select3'}</t>
        </is>
      </c>
    </row>
    <row r="82179">
      <c r="A82179" s="1" t="n">
        <v>82177</v>
      </c>
      <c r="B82179" t="inlineStr">
        <is>
          <t>songtomtom</t>
        </is>
      </c>
      <c r="C82179" t="n">
        <v>5</v>
      </c>
      <c r="D82179" t="inlineStr">
        <is>
          <t>{'@songtomtom~scratch-xml', '@songtomtom~scratch-luxc', '@songtomtom~scratch-bridge'}</t>
        </is>
      </c>
    </row>
    <row r="82180">
      <c r="A82180" s="1" t="n">
        <v>82178</v>
      </c>
      <c r="B82180" t="inlineStr">
        <is>
          <t>wesib</t>
        </is>
      </c>
      <c r="C82180" t="n">
        <v>5</v>
      </c>
      <c r="D82180" t="inlineStr">
        <is>
          <t>{'@wesib~css', '@wesib~navigation', '@wesib~forms'}</t>
        </is>
      </c>
    </row>
    <row r="82181">
      <c r="A82181" s="1" t="n">
        <v>82179</v>
      </c>
      <c r="B82181" t="inlineStr">
        <is>
          <t>fahrenheit</t>
        </is>
      </c>
      <c r="C82181" t="n">
        <v>5</v>
      </c>
      <c r="D82181" t="inlineStr">
        <is>
          <t>{'django-fahrenheit', 'fahrenheit', 'kelvin-to-fahrenheit'}</t>
        </is>
      </c>
    </row>
    <row r="82182">
      <c r="A82182" s="1" t="n">
        <v>82180</v>
      </c>
      <c r="B82182" t="inlineStr">
        <is>
          <t>tdtool</t>
        </is>
      </c>
      <c r="C82182" t="n">
        <v>5</v>
      </c>
      <c r="D82182" t="inlineStr">
        <is>
          <t>{'homebridge-telldus-tdtool', 'tdtool-less', 'tdtool-react'}</t>
        </is>
      </c>
    </row>
    <row r="82183">
      <c r="A82183" s="1" t="n">
        <v>82181</v>
      </c>
      <c r="B82183" t="inlineStr">
        <is>
          <t>njb</t>
        </is>
      </c>
      <c r="C82183" t="n">
        <v>5</v>
      </c>
      <c r="D82183" t="inlineStr">
        <is>
          <t>{'njb-components', 'njb', '@njb~njb-components'}</t>
        </is>
      </c>
    </row>
    <row r="82184">
      <c r="A82184" s="1" t="n">
        <v>82182</v>
      </c>
      <c r="B82184" t="inlineStr">
        <is>
          <t>tremby</t>
        </is>
      </c>
      <c r="C82184" t="n">
        <v>5</v>
      </c>
      <c r="D82184" t="inlineStr">
        <is>
          <t>{'js-autocomplete-tremby', '@tremby~smartypants', '@tremby~twitter-stream-api'}</t>
        </is>
      </c>
    </row>
    <row r="82185">
      <c r="A82185" s="1" t="n">
        <v>82183</v>
      </c>
      <c r="B82185" t="inlineStr">
        <is>
          <t>taddy</t>
        </is>
      </c>
      <c r="C82185" t="n">
        <v>5</v>
      </c>
      <c r="D82185" t="inlineStr">
        <is>
          <t>{'@bigtaddy~eslint-plugin-simple-import-sort', 'taddy.macro', 'taddy'}</t>
        </is>
      </c>
    </row>
    <row r="82186">
      <c r="A82186" s="1" t="n">
        <v>82184</v>
      </c>
      <c r="B82186" t="inlineStr">
        <is>
          <t>komponent</t>
        </is>
      </c>
      <c r="C82186" t="n">
        <v>5</v>
      </c>
      <c r="D82186" t="inlineStr">
        <is>
          <t>{'komponent', 'react-komponent', '@devlop-ab~komponent'}</t>
        </is>
      </c>
    </row>
    <row r="82187">
      <c r="A82187" s="1" t="n">
        <v>82185</v>
      </c>
      <c r="B82187" t="inlineStr">
        <is>
          <t>jinky</t>
        </is>
      </c>
      <c r="C82187" t="n">
        <v>5</v>
      </c>
      <c r="D82187" t="inlineStr">
        <is>
          <t>{'ajinkya', 'lion-ajinkya', 'ajinkya-my-assi2'}</t>
        </is>
      </c>
    </row>
    <row r="82188">
      <c r="A82188" s="1" t="n">
        <v>82186</v>
      </c>
      <c r="B82188" t="inlineStr">
        <is>
          <t>ajinkya</t>
        </is>
      </c>
      <c r="C82188" t="n">
        <v>5</v>
      </c>
      <c r="D82188" t="inlineStr">
        <is>
          <t>{'ajinkya', 'lion-ajinkya', 'ajinkya-my-assi2'}</t>
        </is>
      </c>
    </row>
    <row r="82189">
      <c r="A82189" s="1" t="n">
        <v>82187</v>
      </c>
      <c r="B82189" t="inlineStr">
        <is>
          <t>puro</t>
        </is>
      </c>
      <c r="C82189" t="n">
        <v>5</v>
      </c>
      <c r="D82189" t="inlineStr">
        <is>
          <t>{'@puro~cli', 'puroong-core', 'waapuro'}</t>
        </is>
      </c>
    </row>
    <row r="82190">
      <c r="A82190" s="1" t="n">
        <v>82188</v>
      </c>
      <c r="B82190" t="inlineStr">
        <is>
          <t>encdec</t>
        </is>
      </c>
      <c r="C82190" t="n">
        <v>5</v>
      </c>
      <c r="D82190" t="inlineStr">
        <is>
          <t>{'symbl-opus-encdec', 'opus-encdec', 'w2encdec'}</t>
        </is>
      </c>
    </row>
    <row r="82191">
      <c r="A82191" s="1" t="n">
        <v>82189</v>
      </c>
      <c r="B82191" t="inlineStr">
        <is>
          <t>saso</t>
        </is>
      </c>
      <c r="C82191" t="n">
        <v>5</v>
      </c>
      <c r="D82191" t="inlineStr">
        <is>
          <t>{'saso-template-mini-lib-ts', 'saso-template-ts-react-lib', 'saso-template-typescript'}</t>
        </is>
      </c>
    </row>
    <row r="82192">
      <c r="A82192" s="1" t="n">
        <v>82190</v>
      </c>
      <c r="B82192" t="inlineStr">
        <is>
          <t>p14</t>
        </is>
      </c>
      <c r="C82192" t="n">
        <v>5</v>
      </c>
      <c r="D82192" t="inlineStr">
        <is>
          <t>{'@ping-identity~p14c-js-sdk-core', '@ping-identity~p14c-js-sdk-jwt', '@ping-identity~p14c-js-sdk-auth'}</t>
        </is>
      </c>
    </row>
    <row r="82193">
      <c r="A82193" s="1" t="n">
        <v>82191</v>
      </c>
      <c r="B82193" t="inlineStr">
        <is>
          <t>jinpai</t>
        </is>
      </c>
      <c r="C82193" t="n">
        <v>5</v>
      </c>
      <c r="D82193" t="inlineStr">
        <is>
          <t>{'jinpai-sdk-codec', 'jinpai-sdk-h5', 'jinpai-sdk-web'}</t>
        </is>
      </c>
    </row>
    <row r="82194">
      <c r="A82194" s="1" t="n">
        <v>82192</v>
      </c>
      <c r="B82194" t="inlineStr">
        <is>
          <t>zconfig</t>
        </is>
      </c>
      <c r="C82194" t="n">
        <v>5</v>
      </c>
      <c r="D82194" t="inlineStr">
        <is>
          <t>{'gitbook-plugin-zconfig', '@4awpawz~eslint-config-4awpawzconfig', 'zconfigstore'}</t>
        </is>
      </c>
    </row>
    <row r="82195">
      <c r="A82195" s="1" t="n">
        <v>82193</v>
      </c>
      <c r="B82195" t="inlineStr">
        <is>
          <t>deployinator</t>
        </is>
      </c>
      <c r="C82195" t="n">
        <v>5</v>
      </c>
      <c r="D82195" t="inlineStr">
        <is>
          <t>{'deployinator-oops', 'deployinator', 'the-real-deployinator'}</t>
        </is>
      </c>
    </row>
    <row r="82196">
      <c r="A82196" s="1" t="n">
        <v>82194</v>
      </c>
      <c r="B82196" t="inlineStr">
        <is>
          <t>apimanager</t>
        </is>
      </c>
      <c r="C82196" t="n">
        <v>5</v>
      </c>
      <c r="D82196" t="inlineStr">
        <is>
          <t>{'@apimanager~logger', '@aryaveersr~apimanager', '@entando~apimanager'}</t>
        </is>
      </c>
    </row>
    <row r="82197">
      <c r="A82197" s="1" t="n">
        <v>82195</v>
      </c>
      <c r="B82197" t="inlineStr">
        <is>
          <t>schu</t>
        </is>
      </c>
      <c r="C82197" t="n">
        <v>5</v>
      </c>
      <c r="D82197" t="inlineStr">
        <is>
          <t>{'@schubergphilis~microchassis', 'schuifel-shuffle-data', 'react-native-schufti-rn-native-module'}</t>
        </is>
      </c>
    </row>
    <row r="82198">
      <c r="A82198" s="1" t="n">
        <v>82196</v>
      </c>
      <c r="B82198" t="inlineStr">
        <is>
          <t>ptn</t>
        </is>
      </c>
      <c r="C82198" t="n">
        <v>5</v>
      </c>
      <c r="D82198" t="inlineStr">
        <is>
          <t>{'ptn-file-parser', '@rdmptn~lotide2', 'kaeptnzursee-theme-designer'}</t>
        </is>
      </c>
    </row>
    <row r="82199">
      <c r="A82199" s="1" t="n">
        <v>82197</v>
      </c>
      <c r="B82199" t="inlineStr">
        <is>
          <t>szmg</t>
        </is>
      </c>
      <c r="C82199" t="n">
        <v>5</v>
      </c>
      <c r="D82199" t="inlineStr">
        <is>
          <t>{'@szmg-fe~cli', '@szmg-fe~tarco', '@szmg-fe~hooks'}</t>
        </is>
      </c>
    </row>
    <row r="82200">
      <c r="A82200" s="1" t="n">
        <v>82198</v>
      </c>
      <c r="B82200" t="inlineStr">
        <is>
          <t>leonardvandriel</t>
        </is>
      </c>
      <c r="C82200" t="n">
        <v>5</v>
      </c>
      <c r="D82200" t="inlineStr">
        <is>
          <t>{'@leonardvandriel~flame', '@leonardvandriel~fireman', '@leonardvandriel~interact'}</t>
        </is>
      </c>
    </row>
    <row r="82201">
      <c r="A82201" s="1" t="n">
        <v>82199</v>
      </c>
      <c r="B82201" t="inlineStr">
        <is>
          <t>akhilesh</t>
        </is>
      </c>
      <c r="C82201" t="n">
        <v>5</v>
      </c>
      <c r="D82201" t="inlineStr">
        <is>
          <t>{'akhilesh009', '@akhileshvfirst~nestjs-package-starter', 'sap-demo-akhilesh'}</t>
        </is>
      </c>
    </row>
    <row r="82202">
      <c r="A82202" s="1" t="n">
        <v>82200</v>
      </c>
      <c r="B82202" t="inlineStr">
        <is>
          <t>sc3</t>
        </is>
      </c>
      <c r="C82202" t="n">
        <v>5</v>
      </c>
      <c r="D82202" t="inlineStr">
        <is>
          <t>{'sc3', 'sauce-tunnel-sc3-1', '@sc3d~ruth'}</t>
        </is>
      </c>
    </row>
    <row r="82203">
      <c r="A82203" s="1" t="n">
        <v>82201</v>
      </c>
      <c r="B82203" t="inlineStr">
        <is>
          <t>czc</t>
        </is>
      </c>
      <c r="C82203" t="n">
        <v>5</v>
      </c>
      <c r="D82203" t="inlineStr">
        <is>
          <t>{'czc-test-qlink', 'test_module1_czc', 'czc-first-pack'}</t>
        </is>
      </c>
    </row>
    <row r="82204">
      <c r="A82204" s="1" t="n">
        <v>82202</v>
      </c>
      <c r="B82204" t="inlineStr">
        <is>
          <t>appless</t>
        </is>
      </c>
      <c r="C82204" t="n">
        <v>5</v>
      </c>
      <c r="D82204" t="inlineStr">
        <is>
          <t>{'serverless-appless-lambda', 'appless-lambda', 'appless'}</t>
        </is>
      </c>
    </row>
    <row r="82205">
      <c r="A82205" s="1" t="n">
        <v>82203</v>
      </c>
      <c r="B82205" t="inlineStr">
        <is>
          <t>kkbox</t>
        </is>
      </c>
      <c r="C82205" t="n">
        <v>5</v>
      </c>
      <c r="D82205" t="inlineStr">
        <is>
          <t>{'@kkbox~kkbox-js-sdk', '@kkbox~kkbox-javascript-developer-sdk', '@kkboxorg~kkbox-javascript-developer-sdk'}</t>
        </is>
      </c>
    </row>
    <row r="82206">
      <c r="A82206" s="1" t="n">
        <v>82204</v>
      </c>
      <c r="B82206" t="inlineStr">
        <is>
          <t>freedesktop</t>
        </is>
      </c>
      <c r="C82206" t="n">
        <v>5</v>
      </c>
      <c r="D82206" t="inlineStr">
        <is>
          <t>{'@osjs~freedesktop-sounds', 'freedesktop-icons', 'freedesktop-entry-parser-js'}</t>
        </is>
      </c>
    </row>
    <row r="82207">
      <c r="A82207" s="1" t="n">
        <v>82205</v>
      </c>
      <c r="B82207" t="inlineStr">
        <is>
          <t>hotpink</t>
        </is>
      </c>
      <c r="C82207" t="n">
        <v>5</v>
      </c>
      <c r="D82207" t="inlineStr">
        <is>
          <t>{'hotpink', '@hotpink~vue-color-picker', '@hotpink~vue-mono-ui'}</t>
        </is>
      </c>
    </row>
    <row r="82208">
      <c r="A82208" s="1" t="n">
        <v>82206</v>
      </c>
      <c r="B82208" t="inlineStr">
        <is>
          <t>evon</t>
        </is>
      </c>
      <c r="C82208" t="n">
        <v>5</v>
      </c>
      <c r="D82208" t="inlineStr">
        <is>
          <t>{'evoncore-service-framework', 'evondev-template', 'evoncore-service'}</t>
        </is>
      </c>
    </row>
    <row r="82209">
      <c r="A82209" s="1" t="n">
        <v>82207</v>
      </c>
      <c r="B82209" t="inlineStr">
        <is>
          <t>niub</t>
        </is>
      </c>
      <c r="C82209" t="n">
        <v>5</v>
      </c>
      <c r="D82209" t="inlineStr">
        <is>
          <t>{'@niub~cli-plugin-test1', 'guage-niub', '@niub~cli-plugin-test2'}</t>
        </is>
      </c>
    </row>
    <row r="82210">
      <c r="A82210" s="1" t="n">
        <v>82208</v>
      </c>
      <c r="B82210" t="inlineStr">
        <is>
          <t>vuh</t>
        </is>
      </c>
      <c r="C82210" t="n">
        <v>5</v>
      </c>
      <c r="D82210" t="inlineStr">
        <is>
          <t>{'vuh', 'vuh-tto', '@the-ksquare-group~vuh-stencil-components'}</t>
        </is>
      </c>
    </row>
    <row r="82211">
      <c r="A82211" s="1" t="n">
        <v>82209</v>
      </c>
      <c r="B82211" t="inlineStr">
        <is>
          <t>jsmap</t>
        </is>
      </c>
      <c r="C82211" t="n">
        <v>5</v>
      </c>
      <c r="D82211" t="inlineStr">
        <is>
          <t>{'gulp-css2jsmap', 'generate-jsmap', 'jsmap'}</t>
        </is>
      </c>
    </row>
    <row r="82212">
      <c r="A82212" s="1" t="n">
        <v>82210</v>
      </c>
      <c r="B82212" t="inlineStr">
        <is>
          <t>upf</t>
        </is>
      </c>
      <c r="C82212" t="n">
        <v>5</v>
      </c>
      <c r="D82212" t="inlineStr">
        <is>
          <t>{'@types~zedit__upf', 'upf-to-json', '@upfluence~ember-upf-utils'}</t>
        </is>
      </c>
    </row>
    <row r="82213">
      <c r="A82213" s="1" t="n">
        <v>82211</v>
      </c>
      <c r="B82213" t="inlineStr">
        <is>
          <t>plugwise</t>
        </is>
      </c>
      <c r="C82213" t="n">
        <v>5</v>
      </c>
      <c r="D82213" t="inlineStr">
        <is>
          <t>{'plugwise-mqtt', 'plugwise', 'thing-it-device-plugwise'}</t>
        </is>
      </c>
    </row>
    <row r="82214">
      <c r="A82214" s="1" t="n">
        <v>82212</v>
      </c>
      <c r="B82214" t="inlineStr">
        <is>
          <t>windrose</t>
        </is>
      </c>
      <c r="C82214" t="n">
        <v>5</v>
      </c>
      <c r="D82214" t="inlineStr">
        <is>
          <t>{'windrose', '@eunchurn~react-windrose-chart', 'react-windrose-chart'}</t>
        </is>
      </c>
    </row>
    <row r="82215">
      <c r="A82215" s="1" t="n">
        <v>82213</v>
      </c>
      <c r="B82215" t="inlineStr">
        <is>
          <t>mansi</t>
        </is>
      </c>
      <c r="C82215" t="n">
        <v>5</v>
      </c>
      <c r="D82215" t="inlineStr">
        <is>
          <t>{'mansi', '@mansisindhu~example-package', 'projlib_mansi'}</t>
        </is>
      </c>
    </row>
    <row r="82216">
      <c r="A82216" s="1" t="n">
        <v>82214</v>
      </c>
      <c r="B82216" t="inlineStr">
        <is>
          <t>pandajiny</t>
        </is>
      </c>
      <c r="C82216" t="n">
        <v>5</v>
      </c>
      <c r="D82216" t="inlineStr">
        <is>
          <t>{'pandajiny-express', '@pandajiny~event', '@pandajiny~mail'}</t>
        </is>
      </c>
    </row>
    <row r="82217">
      <c r="A82217" s="1" t="n">
        <v>82215</v>
      </c>
      <c r="B82217" t="inlineStr">
        <is>
          <t>juic</t>
        </is>
      </c>
      <c r="C82217" t="n">
        <v>5</v>
      </c>
      <c r="D82217" t="inlineStr">
        <is>
          <t>{'juic', 'juicip', 'eslint-config-juici'}</t>
        </is>
      </c>
    </row>
    <row r="82218">
      <c r="A82218" s="1" t="n">
        <v>82216</v>
      </c>
      <c r="B82218" t="inlineStr">
        <is>
          <t>bernatfortet</t>
        </is>
      </c>
      <c r="C82218" t="n">
        <v>5</v>
      </c>
      <c r="D82218" t="inlineStr">
        <is>
          <t>{'@bernatfortet~utils', '@bernatfortet~global-styles', '@bernatfortet~redux-entities'}</t>
        </is>
      </c>
    </row>
    <row r="82219">
      <c r="A82219" s="1" t="n">
        <v>82217</v>
      </c>
      <c r="B82219" t="inlineStr">
        <is>
          <t>ps1</t>
        </is>
      </c>
      <c r="C82219" t="n">
        <v>5</v>
      </c>
      <c r="D82219" t="inlineStr">
        <is>
          <t>{'nightscout-ps1-daemon', 'nor-ps1', 'nightscout-ps1'}</t>
        </is>
      </c>
    </row>
    <row r="82220">
      <c r="A82220" s="1" t="n">
        <v>82218</v>
      </c>
      <c r="B82220" t="inlineStr">
        <is>
          <t>semplice</t>
        </is>
      </c>
      <c r="C82220" t="n">
        <v>5</v>
      </c>
      <c r="D82220" t="inlineStr">
        <is>
          <t>{'semplice-cli', 'semplice', 'semplice-watch'}</t>
        </is>
      </c>
    </row>
    <row r="82221">
      <c r="A82221" s="1" t="n">
        <v>82219</v>
      </c>
      <c r="B82221" t="inlineStr">
        <is>
          <t>corekit</t>
        </is>
      </c>
      <c r="C82221" t="n">
        <v>5</v>
      </c>
      <c r="D82221" t="inlineStr">
        <is>
          <t>{'corekit', '@react-corekit~sleep', '@react-corekit~use-idle'}</t>
        </is>
      </c>
    </row>
    <row r="82222">
      <c r="A82222" s="1" t="n">
        <v>82220</v>
      </c>
      <c r="B82222" t="inlineStr">
        <is>
          <t>pzc</t>
        </is>
      </c>
      <c r="C82222" t="n">
        <v>5</v>
      </c>
      <c r="D82222" t="inlineStr">
        <is>
          <t>{'antd-pzc', 'pzc-util', 'pzc_npm'}</t>
        </is>
      </c>
    </row>
    <row r="82223">
      <c r="A82223" s="1" t="n">
        <v>82221</v>
      </c>
      <c r="B82223" t="inlineStr">
        <is>
          <t>hafdon</t>
        </is>
      </c>
      <c r="C82223" t="n">
        <v>5</v>
      </c>
      <c r="D82223" t="inlineStr">
        <is>
          <t>{'@hafdon~sendmail', '@hafdon~pghelper', '@hafdon~sierra-api'}</t>
        </is>
      </c>
    </row>
    <row r="82224">
      <c r="A82224" s="1" t="n">
        <v>82222</v>
      </c>
      <c r="B82224" t="inlineStr">
        <is>
          <t>dosvit</t>
        </is>
      </c>
      <c r="C82224" t="n">
        <v>5</v>
      </c>
      <c r="D82224" t="inlineStr">
        <is>
          <t>{'@dosvit~federation', '@dosvit~dev-tools', '@dosvit~api-gateway'}</t>
        </is>
      </c>
    </row>
    <row r="82225">
      <c r="A82225" s="1" t="n">
        <v>82223</v>
      </c>
      <c r="B82225" t="inlineStr">
        <is>
          <t>bliao</t>
        </is>
      </c>
      <c r="C82225" t="n">
        <v>5</v>
      </c>
      <c r="D82225" t="inlineStr">
        <is>
          <t>{'bliao-utils', 'bliao-request', 'bliao-core'}</t>
        </is>
      </c>
    </row>
    <row r="82226">
      <c r="A82226" s="1" t="n">
        <v>82224</v>
      </c>
      <c r="B82226" t="inlineStr">
        <is>
          <t>microjam</t>
        </is>
      </c>
      <c r="C82226" t="n">
        <v>5</v>
      </c>
      <c r="D82226" t="inlineStr">
        <is>
          <t>{'microjam-tufte', 'microjam-g2', 'microjam-docs'}</t>
        </is>
      </c>
    </row>
    <row r="82227">
      <c r="A82227" s="1" t="n">
        <v>82225</v>
      </c>
      <c r="B82227" t="inlineStr">
        <is>
          <t>neocoast</t>
        </is>
      </c>
      <c r="C82227" t="n">
        <v>5</v>
      </c>
      <c r="D82227" t="inlineStr">
        <is>
          <t>{'@neocoast~semantic-ui-less', '@neocoast~neox', '@neocoast~neploy'}</t>
        </is>
      </c>
    </row>
    <row r="82228">
      <c r="A82228" s="1" t="n">
        <v>82226</v>
      </c>
      <c r="B82228" t="inlineStr">
        <is>
          <t>databraid</t>
        </is>
      </c>
      <c r="C82228" t="n">
        <v>5</v>
      </c>
      <c r="D82228" t="inlineStr">
        <is>
          <t>{'databraid-react-starter', '@databraid~env-util', '@databraid~slack-widget'}</t>
        </is>
      </c>
    </row>
    <row r="82229">
      <c r="A82229" s="1" t="n">
        <v>82227</v>
      </c>
      <c r="B82229" t="inlineStr">
        <is>
          <t>uwf</t>
        </is>
      </c>
      <c r="C82229" t="n">
        <v>5</v>
      </c>
      <c r="D82229" t="inlineStr">
        <is>
          <t>{'uwf', '@uwf~api', 'auwf'}</t>
        </is>
      </c>
    </row>
    <row r="82230">
      <c r="A82230" s="1" t="n">
        <v>82228</v>
      </c>
      <c r="B82230" t="inlineStr">
        <is>
          <t>invelo</t>
        </is>
      </c>
      <c r="C82230" t="n">
        <v>5</v>
      </c>
      <c r="D82230" t="inlineStr">
        <is>
          <t>{'generator-invelo', '@invelo~rms', '@invelo~pixel'}</t>
        </is>
      </c>
    </row>
    <row r="82231">
      <c r="A82231" s="1" t="n">
        <v>82229</v>
      </c>
      <c r="B82231" t="inlineStr">
        <is>
          <t>mergado</t>
        </is>
      </c>
      <c r="C82231" t="n">
        <v>5</v>
      </c>
      <c r="D82231" t="inlineStr">
        <is>
          <t>{'@reglendo~mergado-ui-kit', 'mergado-ui-kit', '@bdfx~mergado-ui-kit'}</t>
        </is>
      </c>
    </row>
    <row r="82232">
      <c r="A82232" s="1" t="n">
        <v>82230</v>
      </c>
      <c r="B82232" t="inlineStr">
        <is>
          <t>alexghenderson</t>
        </is>
      </c>
      <c r="C82232" t="n">
        <v>5</v>
      </c>
      <c r="D82232" t="inlineStr">
        <is>
          <t>{'@alexghenderson~redux-modules', '@alexghenderson~babel-preset', '@alexghenderson~safets'}</t>
        </is>
      </c>
    </row>
    <row r="82233">
      <c r="A82233" s="1" t="n">
        <v>82231</v>
      </c>
      <c r="B82233" t="inlineStr">
        <is>
          <t>eventsd</t>
        </is>
      </c>
      <c r="C82233" t="n">
        <v>5</v>
      </c>
      <c r="D82233" t="inlineStr">
        <is>
          <t>{'eventsd', 'sand-eventsd', 'eventsd-metric'}</t>
        </is>
      </c>
    </row>
    <row r="82234">
      <c r="A82234" s="1" t="n">
        <v>82232</v>
      </c>
      <c r="B82234" t="inlineStr">
        <is>
          <t>revolsys</t>
        </is>
      </c>
      <c r="C82234" t="n">
        <v>5</v>
      </c>
      <c r="D82234" t="inlineStr">
        <is>
          <t>{'revolsys-angular-leaflet', 'revolsys-angular-bcgov-page', 'revolsys-bcgov-angular-page'}</t>
        </is>
      </c>
    </row>
    <row r="82235">
      <c r="A82235" s="1" t="n">
        <v>82233</v>
      </c>
      <c r="B82235" t="inlineStr">
        <is>
          <t>sahar</t>
        </is>
      </c>
      <c r="C82235" t="n">
        <v>5</v>
      </c>
      <c r="D82235" t="inlineStr">
        <is>
          <t>{'sahar-router-part', 'lion-lib-saharnasri', 'sahar-server-part'}</t>
        </is>
      </c>
    </row>
    <row r="82236">
      <c r="A82236" s="1" t="n">
        <v>82234</v>
      </c>
      <c r="B82236" t="inlineStr">
        <is>
          <t>garbles</t>
        </is>
      </c>
      <c r="C82236" t="n">
        <v>5</v>
      </c>
      <c r="D82236" t="inlineStr">
        <is>
          <t>{'@garbles~project', '@garbles~x-random', '@garbles~shrink'}</t>
        </is>
      </c>
    </row>
    <row r="82237">
      <c r="A82237" s="1" t="n">
        <v>82235</v>
      </c>
      <c r="B82237" t="inlineStr">
        <is>
          <t>intellion</t>
        </is>
      </c>
      <c r="C82237" t="n">
        <v>5</v>
      </c>
      <c r="D82237" t="inlineStr">
        <is>
          <t>{'@intellion~orm', '@intellion~executable', '@intellion~server'}</t>
        </is>
      </c>
    </row>
    <row r="82238">
      <c r="A82238" s="1" t="n">
        <v>82236</v>
      </c>
      <c r="B82238" t="inlineStr">
        <is>
          <t>bamapps</t>
        </is>
      </c>
      <c r="C82238" t="n">
        <v>5</v>
      </c>
      <c r="D82238" t="inlineStr">
        <is>
          <t>{'@bamapps~bam-cli-args', '@bamapps~bamfs', '@bamapps~bam-artifact'}</t>
        </is>
      </c>
    </row>
    <row r="82239">
      <c r="A82239" s="1" t="n">
        <v>82237</v>
      </c>
      <c r="B82239" t="inlineStr">
        <is>
          <t>libertypie</t>
        </is>
      </c>
      <c r="C82239" t="n">
        <v>5</v>
      </c>
      <c r="D82239" t="inlineStr">
        <is>
          <t>{'@libertypie~truffle-seeder', '@libertypie~vue-svg-img', '@libertypie~wallet-provider'}</t>
        </is>
      </c>
    </row>
    <row r="82240">
      <c r="A82240" s="1" t="n">
        <v>82238</v>
      </c>
      <c r="B82240" t="inlineStr">
        <is>
          <t>fass</t>
        </is>
      </c>
      <c r="C82240" t="n">
        <v>5</v>
      </c>
      <c r="D82240" t="inlineStr">
        <is>
          <t>{'@calibur~fass', 'shefass_test', 'litfass'}</t>
        </is>
      </c>
    </row>
    <row r="82241">
      <c r="A82241" s="1" t="n">
        <v>82239</v>
      </c>
      <c r="B82241" t="inlineStr">
        <is>
          <t>ewer</t>
        </is>
      </c>
      <c r="C82241" t="n">
        <v>5</v>
      </c>
      <c r="D82241" t="inlineStr">
        <is>
          <t>{'qewerwe', '@fatelei~react-image-iewer', 'tagspewer'}</t>
        </is>
      </c>
    </row>
    <row r="82242">
      <c r="A82242" s="1" t="n">
        <v>82240</v>
      </c>
      <c r="B82242" t="inlineStr">
        <is>
          <t>smartnode</t>
        </is>
      </c>
      <c r="C82242" t="n">
        <v>5</v>
      </c>
      <c r="D82242" t="inlineStr">
        <is>
          <t>{'node-red-contrib-smartnode-seeed', 'node-red-contrib-smartnode', 'node-red-contrib-smartnode-dfrobot'}</t>
        </is>
      </c>
    </row>
    <row r="82243">
      <c r="A82243" s="1" t="n">
        <v>82241</v>
      </c>
      <c r="B82243" t="inlineStr">
        <is>
          <t>q7</t>
        </is>
      </c>
      <c r="C82243" t="n">
        <v>5</v>
      </c>
      <c r="D82243" t="inlineStr">
        <is>
          <t>{'calc_894ns8q7cb', '@q7~cli-services', 'q7'}</t>
        </is>
      </c>
    </row>
    <row r="82244">
      <c r="A82244" s="1" t="n">
        <v>82242</v>
      </c>
      <c r="B82244" t="inlineStr">
        <is>
          <t>krm</t>
        </is>
      </c>
      <c r="C82244" t="n">
        <v>5</v>
      </c>
      <c r="D82244" t="inlineStr">
        <is>
          <t>{'react-native-native-toast-library-krm', 'krm-cli', 'lion-lib-krmkumar'}</t>
        </is>
      </c>
    </row>
    <row r="82245">
      <c r="A82245" s="1" t="n">
        <v>82243</v>
      </c>
      <c r="B82245" t="inlineStr">
        <is>
          <t>sassjs</t>
        </is>
      </c>
      <c r="C82245" t="n">
        <v>5</v>
      </c>
      <c r="D82245" t="inlineStr">
        <is>
          <t>{'vue-cli-service-sassjs', 'grunt-sassjs', 'sassjs-loader'}</t>
        </is>
      </c>
    </row>
    <row r="82246">
      <c r="A82246" s="1" t="n">
        <v>82244</v>
      </c>
      <c r="B82246" t="inlineStr">
        <is>
          <t>tsst</t>
        </is>
      </c>
      <c r="C82246" t="n">
        <v>5</v>
      </c>
      <c r="D82246" t="inlineStr">
        <is>
          <t>{'tssttst-test', 'tsst', '@appandflow~tsst'}</t>
        </is>
      </c>
    </row>
    <row r="82247">
      <c r="A82247" s="1" t="n">
        <v>82245</v>
      </c>
      <c r="B82247" t="inlineStr">
        <is>
          <t>palazzi</t>
        </is>
      </c>
      <c r="C82247" t="n">
        <v>5</v>
      </c>
      <c r="D82247" t="inlineStr">
        <is>
          <t>{'@palazzinacreativa~reveal-animations', '@palazzinacreativa~vue-accordion', '@palazzinacreativa~test-package'}</t>
        </is>
      </c>
    </row>
    <row r="82248">
      <c r="A82248" s="1" t="n">
        <v>82246</v>
      </c>
      <c r="B82248" t="inlineStr">
        <is>
          <t>palazzinacreativa</t>
        </is>
      </c>
      <c r="C82248" t="n">
        <v>5</v>
      </c>
      <c r="D82248" t="inlineStr">
        <is>
          <t>{'@palazzinacreativa~reveal-animations', '@palazzinacreativa~vue-accordion', '@palazzinacreativa~test-package'}</t>
        </is>
      </c>
    </row>
    <row r="82249">
      <c r="A82249" s="1" t="n">
        <v>82247</v>
      </c>
      <c r="B82249" t="inlineStr">
        <is>
          <t>gatsbydoc</t>
        </is>
      </c>
      <c r="C82249" t="n">
        <v>5</v>
      </c>
      <c r="D82249" t="inlineStr">
        <is>
          <t>{'@gatsbydoc~sphinx', 'gatsbydoc', '@gatsbydoc~core'}</t>
        </is>
      </c>
    </row>
    <row r="82250">
      <c r="A82250" s="1" t="n">
        <v>82248</v>
      </c>
      <c r="B82250" t="inlineStr">
        <is>
          <t>caorui</t>
        </is>
      </c>
      <c r="C82250" t="n">
        <v>5</v>
      </c>
      <c r="D82250" t="inlineStr">
        <is>
          <t>{'caorui-0507', 'caorui-week-two', 'star_caorui'}</t>
        </is>
      </c>
    </row>
    <row r="82251">
      <c r="A82251" s="1" t="n">
        <v>82249</v>
      </c>
      <c r="B82251" t="inlineStr">
        <is>
          <t>cap32</t>
        </is>
      </c>
      <c r="C82251" t="n">
        <v>5</v>
      </c>
      <c r="D82251" t="inlineStr">
        <is>
          <t>{'cap32', '@cap32~nut', 'gym-cap32v2'}</t>
        </is>
      </c>
    </row>
    <row r="82252">
      <c r="A82252" s="1" t="n">
        <v>82250</v>
      </c>
      <c r="B82252" t="inlineStr">
        <is>
          <t>caap</t>
        </is>
      </c>
      <c r="C82252" t="n">
        <v>5</v>
      </c>
      <c r="D82252" t="inlineStr">
        <is>
          <t>{'@caap-store~schemas', 'caap-hubot-adapter', 'caapwebux'}</t>
        </is>
      </c>
    </row>
    <row r="82253">
      <c r="A82253" s="1" t="n">
        <v>82251</v>
      </c>
      <c r="B82253" t="inlineStr">
        <is>
          <t>haba</t>
        </is>
      </c>
      <c r="C82253" t="n">
        <v>5</v>
      </c>
      <c r="D82253" t="inlineStr">
        <is>
          <t>{'primeton-primeton-haba', 'haba', 'habagou'}</t>
        </is>
      </c>
    </row>
    <row r="82254">
      <c r="A82254" s="1" t="n">
        <v>82252</v>
      </c>
      <c r="B82254" t="inlineStr">
        <is>
          <t>eero</t>
        </is>
      </c>
      <c r="C82254" t="n">
        <v>5</v>
      </c>
      <c r="D82254" t="inlineStr">
        <is>
          <t>{'eerorama', 'eero-node', '@343max~eero-ts'}</t>
        </is>
      </c>
    </row>
    <row r="82255">
      <c r="A82255" s="1" t="n">
        <v>82253</v>
      </c>
      <c r="B82255" t="inlineStr">
        <is>
          <t>matchstick</t>
        </is>
      </c>
      <c r="C82255" t="n">
        <v>5</v>
      </c>
      <c r="D82255" t="inlineStr">
        <is>
          <t>{'matchstick-scanner', 'matchstick', 'matchstick-binary'}</t>
        </is>
      </c>
    </row>
    <row r="82256">
      <c r="A82256" s="1" t="n">
        <v>82254</v>
      </c>
      <c r="B82256" t="inlineStr">
        <is>
          <t>vpicone</t>
        </is>
      </c>
      <c r="C82256" t="n">
        <v>5</v>
      </c>
      <c r="D82256" t="inlineStr">
        <is>
          <t>{'@vpicone~components-react-native', 'vpicone', '@vpicone~icons-react-native'}</t>
        </is>
      </c>
    </row>
    <row r="82257">
      <c r="A82257" s="1" t="n">
        <v>82255</v>
      </c>
      <c r="B82257" t="inlineStr">
        <is>
          <t>agnerh</t>
        </is>
      </c>
      <c r="C82257" t="n">
        <v>5</v>
      </c>
      <c r="D82257" t="inlineStr">
        <is>
          <t>{'@agnerh~ckeditor5-table', '@agnerh~htmlelement-stub', '@agnerh~ckeditor5-image'}</t>
        </is>
      </c>
    </row>
    <row r="82258">
      <c r="A82258" s="1" t="n">
        <v>82256</v>
      </c>
      <c r="B82258" t="inlineStr">
        <is>
          <t>dqcsim</t>
        </is>
      </c>
      <c r="C82258" t="n">
        <v>5</v>
      </c>
      <c r="D82258" t="inlineStr">
        <is>
          <t>{'dqcsim-openql-mapper', 'dqcsim-quantumsim', 'dqcsim-qx'}</t>
        </is>
      </c>
    </row>
    <row r="82259">
      <c r="A82259" s="1" t="n">
        <v>82257</v>
      </c>
      <c r="B82259" t="inlineStr">
        <is>
          <t>veegie</t>
        </is>
      </c>
      <c r="C82259" t="n">
        <v>5</v>
      </c>
      <c r="D82259" t="inlineStr">
        <is>
          <t>{'nodebb-widget-veegie-board-stats', 'nodebb-plugin-veegie-prefer-fullname', 'nodebb-plugin-veegie-custom-fields'}</t>
        </is>
      </c>
    </row>
    <row r="82260">
      <c r="A82260" s="1" t="n">
        <v>82258</v>
      </c>
      <c r="B82260" t="inlineStr">
        <is>
          <t>eggsnham07</t>
        </is>
      </c>
      <c r="C82260" t="n">
        <v>5</v>
      </c>
      <c r="D82260" t="inlineStr">
        <is>
          <t>{'@eggsnham07~gt-mines', '@eggsnham07~string-space-remover', '@eggsnham07~easyexpresshoster'}</t>
        </is>
      </c>
    </row>
    <row r="82261">
      <c r="A82261" s="1" t="n">
        <v>82259</v>
      </c>
      <c r="B82261" t="inlineStr">
        <is>
          <t>deckar01</t>
        </is>
      </c>
      <c r="C82261" t="n">
        <v>5</v>
      </c>
      <c r="D82261" t="inlineStr">
        <is>
          <t>{'deckar01-scandal', 'deckar01-task_list', 'deckar01-ratelimit'}</t>
        </is>
      </c>
    </row>
    <row r="82262">
      <c r="A82262" s="1" t="n">
        <v>82260</v>
      </c>
      <c r="B82262" t="inlineStr">
        <is>
          <t>frontbox</t>
        </is>
      </c>
      <c r="C82262" t="n">
        <v>5</v>
      </c>
      <c r="D82262" t="inlineStr">
        <is>
          <t>{'frontbox-grunt', 'frontbox-debug-css', '@bpiwek~frontbox-kss-styleguide'}</t>
        </is>
      </c>
    </row>
    <row r="82263">
      <c r="A82263" s="1" t="n">
        <v>82261</v>
      </c>
      <c r="B82263" t="inlineStr">
        <is>
          <t>hq20</t>
        </is>
      </c>
      <c r="C82263" t="n">
        <v>5</v>
      </c>
      <c r="D82263" t="inlineStr">
        <is>
          <t>{'@hq20~contracts', '@hq20~solidity-parser-antlr', '@hq20~fixidity'}</t>
        </is>
      </c>
    </row>
    <row r="82264">
      <c r="A82264" s="1" t="n">
        <v>82262</v>
      </c>
      <c r="B82264" t="inlineStr">
        <is>
          <t>woogie</t>
        </is>
      </c>
      <c r="C82264" t="n">
        <v>5</v>
      </c>
      <c r="D82264" t="inlineStr">
        <is>
          <t>{'react-native-woogie', 'react-native-webview-woogie', 'react-native-reactandroid-woogie'}</t>
        </is>
      </c>
    </row>
    <row r="82265">
      <c r="A82265" s="1" t="n">
        <v>82263</v>
      </c>
      <c r="B82265" t="inlineStr">
        <is>
          <t>kemuscorp</t>
        </is>
      </c>
      <c r="C82265" t="n">
        <v>5</v>
      </c>
      <c r="D82265" t="inlineStr">
        <is>
          <t>{'@kemuscorp~schema-validator', '@kemuscorp~media-player', '@kemuscorp~database-mongodb-crud'}</t>
        </is>
      </c>
    </row>
    <row r="82266">
      <c r="A82266" s="1" t="n">
        <v>82264</v>
      </c>
      <c r="B82266" t="inlineStr">
        <is>
          <t>caculator</t>
        </is>
      </c>
      <c r="C82266" t="n">
        <v>5</v>
      </c>
      <c r="D82266" t="inlineStr">
        <is>
          <t>{'caculator-darren', 'caculator', 'md5caculator'}</t>
        </is>
      </c>
    </row>
    <row r="82267">
      <c r="A82267" s="1" t="n">
        <v>82265</v>
      </c>
      <c r="B82267" t="inlineStr">
        <is>
          <t>reacta</t>
        </is>
      </c>
      <c r="C82267" t="n">
        <v>5</v>
      </c>
      <c r="D82267" t="inlineStr">
        <is>
          <t>{'reacta-service-passport', 'reacta-service-express', 'reacta'}</t>
        </is>
      </c>
    </row>
    <row r="82268">
      <c r="A82268" s="1" t="n">
        <v>82266</v>
      </c>
      <c r="B82268" t="inlineStr">
        <is>
          <t>openmeny</t>
        </is>
      </c>
      <c r="C82268" t="n">
        <v>5</v>
      </c>
      <c r="D82268" t="inlineStr">
        <is>
          <t>{'@openmeny~micro-version-control', '@openmeny~meny-logger', '@openmeny~retract'}</t>
        </is>
      </c>
    </row>
    <row r="82269">
      <c r="A82269" s="1" t="n">
        <v>82267</v>
      </c>
      <c r="B82269" t="inlineStr">
        <is>
          <t>baptiste</t>
        </is>
      </c>
      <c r="C82269" t="n">
        <v>5</v>
      </c>
      <c r="D82269" t="inlineStr">
        <is>
          <t>{'baptiste-components-library', 'eslint-config-react-native-baptistemcn', 'rbaptiste-frame-print'}</t>
        </is>
      </c>
    </row>
    <row r="82270">
      <c r="A82270" s="1" t="n">
        <v>82268</v>
      </c>
      <c r="B82270" t="inlineStr">
        <is>
          <t>unim</t>
        </is>
      </c>
      <c r="C82270" t="n">
        <v>5</v>
      </c>
      <c r="D82270" t="inlineStr">
        <is>
          <t>{'@unimits~unimits-ne-druid', '@unimits~guts', 'jmounim-gsap'}</t>
        </is>
      </c>
    </row>
    <row r="82271">
      <c r="A82271" s="1" t="n">
        <v>82269</v>
      </c>
      <c r="B82271" t="inlineStr">
        <is>
          <t>mentality</t>
        </is>
      </c>
      <c r="C82271" t="n">
        <v>5</v>
      </c>
      <c r="D82271" t="inlineStr">
        <is>
          <t>{'@augmentality~node-alsa', 'mentality-node-parser', '@augmentality~node-omx'}</t>
        </is>
      </c>
    </row>
    <row r="82272">
      <c r="A82272" s="1" t="n">
        <v>82270</v>
      </c>
      <c r="B82272" t="inlineStr">
        <is>
          <t>psrv</t>
        </is>
      </c>
      <c r="C82272" t="n">
        <v>5</v>
      </c>
      <c r="D82272" t="inlineStr">
        <is>
          <t>{'psrv-static', 'psrv', 'psrv-coffee-script'}</t>
        </is>
      </c>
    </row>
    <row r="82273">
      <c r="A82273" s="1" t="n">
        <v>82271</v>
      </c>
      <c r="B82273" t="inlineStr">
        <is>
          <t>bist</t>
        </is>
      </c>
      <c r="C82273" t="n">
        <v>5</v>
      </c>
      <c r="D82273" t="inlineStr">
        <is>
          <t>{'mus-zabist-firstpack', 'bisturi', 'umi-plugin-bistun-sula'}</t>
        </is>
      </c>
    </row>
    <row r="82274">
      <c r="A82274" s="1" t="n">
        <v>82272</v>
      </c>
      <c r="B82274" t="inlineStr">
        <is>
          <t>neura</t>
        </is>
      </c>
      <c r="C82274" t="n">
        <v>5</v>
      </c>
      <c r="D82274" t="inlineStr">
        <is>
          <t>{'react-native-neura', 'react-native-neura-integration', 'neura'}</t>
        </is>
      </c>
    </row>
    <row r="82275">
      <c r="A82275" s="1" t="n">
        <v>82273</v>
      </c>
      <c r="B82275" t="inlineStr">
        <is>
          <t>jiann</t>
        </is>
      </c>
      <c r="C82275" t="n">
        <v>5</v>
      </c>
      <c r="D82275" t="inlineStr">
        <is>
          <t>{'jianjiannpmtest', 'jianna', 'wangpeijiannpmtest'}</t>
        </is>
      </c>
    </row>
    <row r="82276">
      <c r="A82276" s="1" t="n">
        <v>82274</v>
      </c>
      <c r="B82276" t="inlineStr">
        <is>
          <t>athom</t>
        </is>
      </c>
      <c r="C82276" t="n">
        <v>5</v>
      </c>
      <c r="D82276" t="inlineStr">
        <is>
          <t>{'athom-api', 'eslint-config-athom', 'athom-route'}</t>
        </is>
      </c>
    </row>
    <row r="82277">
      <c r="A82277" s="1" t="n">
        <v>82275</v>
      </c>
      <c r="B82277" t="inlineStr">
        <is>
          <t>lindsey</t>
        </is>
      </c>
      <c r="C82277" t="n">
        <v>5</v>
      </c>
      <c r="D82277" t="inlineStr">
        <is>
          <t>{'@michellelindseyv~lotide', 'lodown-lindseyacason', '@lukelindsey~unistore'}</t>
        </is>
      </c>
    </row>
    <row r="82278">
      <c r="A82278" s="1" t="n">
        <v>82276</v>
      </c>
      <c r="B82278" t="inlineStr">
        <is>
          <t>serverchan</t>
        </is>
      </c>
      <c r="C82278" t="n">
        <v>5</v>
      </c>
      <c r="D82278" t="inlineStr">
        <is>
          <t>{'wx_serverchan', 'ww-serverchan', 'serverchan'}</t>
        </is>
      </c>
    </row>
    <row r="82279">
      <c r="A82279" s="1" t="n">
        <v>82277</v>
      </c>
      <c r="B82279" t="inlineStr">
        <is>
          <t>aptible</t>
        </is>
      </c>
      <c r="C82279" t="n">
        <v>5</v>
      </c>
      <c r="D82279" t="inlineStr">
        <is>
          <t>{'ember-cli-aptible-shared', '@aptible~arrow-ds-icon', 'aptible-design-kit'}</t>
        </is>
      </c>
    </row>
    <row r="82280">
      <c r="A82280" s="1" t="n">
        <v>82278</v>
      </c>
      <c r="B82280" t="inlineStr">
        <is>
          <t>tweenrex</t>
        </is>
      </c>
      <c r="C82280" t="n">
        <v>5</v>
      </c>
      <c r="D82280" t="inlineStr">
        <is>
          <t>{'@tweenrex~recurve', 'tweenrex', '@tweenrex~debug'}</t>
        </is>
      </c>
    </row>
    <row r="82281">
      <c r="A82281" s="1" t="n">
        <v>82279</v>
      </c>
      <c r="B82281" t="inlineStr">
        <is>
          <t>peerigon</t>
        </is>
      </c>
      <c r="C82281" t="n">
        <v>5</v>
      </c>
      <c r="D82281" t="inlineStr">
        <is>
          <t>{'@peerigon~typescript-exercises-tools', 'peerigon-react-server', 'peerigon-react-server-cli'}</t>
        </is>
      </c>
    </row>
    <row r="82282">
      <c r="A82282" s="1" t="n">
        <v>82280</v>
      </c>
      <c r="B82282" t="inlineStr">
        <is>
          <t>rianbotha</t>
        </is>
      </c>
      <c r="C82282" t="n">
        <v>5</v>
      </c>
      <c r="D82282" t="inlineStr">
        <is>
          <t>{'@rianbotha~js-doc-md', '@rianbotha~react-props-md-table', '@rianbotha~react-doc-md'}</t>
        </is>
      </c>
    </row>
    <row r="82283">
      <c r="A82283" s="1" t="n">
        <v>82281</v>
      </c>
      <c r="B82283" t="inlineStr">
        <is>
          <t>careful</t>
        </is>
      </c>
      <c r="C82283" t="n">
        <v>5</v>
      </c>
      <c r="D82283" t="inlineStr">
        <is>
          <t>{'be-careful', 'careful', 'careful-rm'}</t>
        </is>
      </c>
    </row>
    <row r="82284">
      <c r="A82284" s="1" t="n">
        <v>82282</v>
      </c>
      <c r="B82284" t="inlineStr">
        <is>
          <t>testgit</t>
        </is>
      </c>
      <c r="C82284" t="n">
        <v>5</v>
      </c>
      <c r="D82284" t="inlineStr">
        <is>
          <t>{'testgit-ggevrin', '@dtanphat9388~testgit', '@zhangyuang~testgit'}</t>
        </is>
      </c>
    </row>
    <row r="82285">
      <c r="A82285" s="1" t="n">
        <v>82283</v>
      </c>
      <c r="B82285" t="inlineStr">
        <is>
          <t>impvis</t>
        </is>
      </c>
      <c r="C82285" t="n">
        <v>5</v>
      </c>
      <c r="D82285" t="inlineStr">
        <is>
          <t>{'@impvis~components', '@impvis~cli', '@impvis~components-katex'}</t>
        </is>
      </c>
    </row>
    <row r="82286">
      <c r="A82286" s="1" t="n">
        <v>82284</v>
      </c>
      <c r="B82286" t="inlineStr">
        <is>
          <t>isearch</t>
        </is>
      </c>
      <c r="C82286" t="n">
        <v>5</v>
      </c>
      <c r="D82286" t="inlineStr">
        <is>
          <t>{'properjs-isearch', '@isearch-lab~cordova-plugin-screen-pinning', 'isearch-ui'}</t>
        </is>
      </c>
    </row>
    <row r="82287">
      <c r="A82287" s="1" t="n">
        <v>82285</v>
      </c>
      <c r="B82287" t="inlineStr">
        <is>
          <t>chwech</t>
        </is>
      </c>
      <c r="C82287" t="n">
        <v>5</v>
      </c>
      <c r="D82287" t="inlineStr">
        <is>
          <t>{'@chwech~inject-base-element-webpack-plugin', '@chwech~eslint-config', 'eslint-config-chwech'}</t>
        </is>
      </c>
    </row>
    <row r="82288">
      <c r="A82288" s="1" t="n">
        <v>82286</v>
      </c>
      <c r="B82288" t="inlineStr">
        <is>
          <t>prisoner</t>
        </is>
      </c>
      <c r="C82288" t="n">
        <v>5</v>
      </c>
      <c r="D82288" t="inlineStr">
        <is>
          <t>{'prisoner_dilemma', 'prisoner-game', '@earthtone~prisoner-ipsum'}</t>
        </is>
      </c>
    </row>
    <row r="82289">
      <c r="A82289" s="1" t="n">
        <v>82287</v>
      </c>
      <c r="B82289" t="inlineStr">
        <is>
          <t>hanye9895</t>
        </is>
      </c>
      <c r="C82289" t="n">
        <v>5</v>
      </c>
      <c r="D82289" t="inlineStr">
        <is>
          <t>{'@hanye9895~markdown-it', '@hanye9895~vue-template-ast-to-template', '@hanye9895~highlight.js'}</t>
        </is>
      </c>
    </row>
    <row r="82290">
      <c r="A82290" s="1" t="n">
        <v>82288</v>
      </c>
      <c r="B82290" t="inlineStr">
        <is>
          <t>luyao</t>
        </is>
      </c>
      <c r="C82290" t="n">
        <v>5</v>
      </c>
      <c r="D82290" t="inlineStr">
        <is>
          <t>{'star_luyao', 'luyao_ajax', 'luyao'}</t>
        </is>
      </c>
    </row>
    <row r="82291">
      <c r="A82291" s="1" t="n">
        <v>82289</v>
      </c>
      <c r="B82291" t="inlineStr">
        <is>
          <t>opengov</t>
        </is>
      </c>
      <c r="C82291" t="n">
        <v>5</v>
      </c>
      <c r="D82291" t="inlineStr">
        <is>
          <t>{'opengov-meetings', 'opengov', 'tfk-opengov-meetings-extract'}</t>
        </is>
      </c>
    </row>
    <row r="82292">
      <c r="A82292" s="1" t="n">
        <v>82290</v>
      </c>
      <c r="B82292" t="inlineStr">
        <is>
          <t>ipapi</t>
        </is>
      </c>
      <c r="C82292" t="n">
        <v>5</v>
      </c>
      <c r="D82292" t="inlineStr">
        <is>
          <t>{'ipapi.co', 'ipapi', '@apilayer~ipapi'}</t>
        </is>
      </c>
    </row>
    <row r="82293">
      <c r="A82293" s="1" t="n">
        <v>82291</v>
      </c>
      <c r="B82293" t="inlineStr">
        <is>
          <t>qpx</t>
        </is>
      </c>
      <c r="C82293" t="n">
        <v>5</v>
      </c>
      <c r="D82293" t="inlineStr">
        <is>
          <t>{'qpx', 'qpx-api', 'qpx-express'}</t>
        </is>
      </c>
    </row>
    <row r="82294">
      <c r="A82294" s="1" t="n">
        <v>82292</v>
      </c>
      <c r="B82294" t="inlineStr">
        <is>
          <t>xiaoxin</t>
        </is>
      </c>
      <c r="C82294" t="n">
        <v>5</v>
      </c>
      <c r="D82294" t="inlineStr">
        <is>
          <t>{'xiaoxin', 'xiaoxin-akl-add-function', 'xiaoxin-cli'}</t>
        </is>
      </c>
    </row>
    <row r="82295">
      <c r="A82295" s="1" t="n">
        <v>82293</v>
      </c>
      <c r="B82295" t="inlineStr">
        <is>
          <t>eveniro</t>
        </is>
      </c>
      <c r="C82295" t="n">
        <v>5</v>
      </c>
      <c r="D82295" t="inlineStr">
        <is>
          <t>{'@eveniro~connector-user-service', '@eveniro~models', '@eveniro~mongo-sock'}</t>
        </is>
      </c>
    </row>
    <row r="82296">
      <c r="A82296" s="1" t="n">
        <v>82294</v>
      </c>
      <c r="B82296" t="inlineStr">
        <is>
          <t>tricoteuses</t>
        </is>
      </c>
      <c r="C82296" t="n">
        <v>5</v>
      </c>
      <c r="D82296" t="inlineStr">
        <is>
          <t>{'@tricoteuses~senat', '@tricoteuses~assemblee', '@tricoteuses~arbre-de-la-loi'}</t>
        </is>
      </c>
    </row>
    <row r="82297">
      <c r="A82297" s="1" t="n">
        <v>82295</v>
      </c>
      <c r="B82297" t="inlineStr">
        <is>
          <t>graphview</t>
        </is>
      </c>
      <c r="C82297" t="n">
        <v>5</v>
      </c>
      <c r="D82297" t="inlineStr">
        <is>
          <t>{'graphview', 'jm_graphview_vue', 'jm_graphview_react'}</t>
        </is>
      </c>
    </row>
    <row r="82298">
      <c r="A82298" s="1" t="n">
        <v>82296</v>
      </c>
      <c r="B82298" t="inlineStr">
        <is>
          <t>scuttlespace</t>
        </is>
      </c>
      <c r="C82298" t="n">
        <v>5</v>
      </c>
      <c r="D82298" t="inlineStr">
        <is>
          <t>{'scuttlespace-api-common', 'scuttlespace-service-auth', 'scuttlespace-cli-common'}</t>
        </is>
      </c>
    </row>
    <row r="82299">
      <c r="A82299" s="1" t="n">
        <v>82297</v>
      </c>
      <c r="B82299" t="inlineStr">
        <is>
          <t>swipl</t>
        </is>
      </c>
      <c r="C82299" t="n">
        <v>5</v>
      </c>
      <c r="D82299" t="inlineStr">
        <is>
          <t>{'node-swipl-io', 'swipl', 'jswipl'}</t>
        </is>
      </c>
    </row>
    <row r="82300">
      <c r="A82300" s="1" t="n">
        <v>82298</v>
      </c>
      <c r="B82300" t="inlineStr">
        <is>
          <t>gerson</t>
        </is>
      </c>
      <c r="C82300" t="n">
        <v>5</v>
      </c>
      <c r="D82300" t="inlineStr">
        <is>
          <t>{'my-component-library-gerson', 'gersons-component-library', 'react-native-template-gersonrsantos-basic'}</t>
        </is>
      </c>
    </row>
    <row r="82301">
      <c r="A82301" s="1" t="n">
        <v>82299</v>
      </c>
      <c r="B82301" t="inlineStr">
        <is>
          <t>dwtools</t>
        </is>
      </c>
      <c r="C82301" t="n">
        <v>5</v>
      </c>
      <c r="D82301" t="inlineStr">
        <is>
          <t>{'@dwtools~logger', '@dwtools~tickets-common', '@dwtools~ticketing-common'}</t>
        </is>
      </c>
    </row>
    <row r="82302">
      <c r="A82302" s="1" t="n">
        <v>82300</v>
      </c>
      <c r="B82302" t="inlineStr">
        <is>
          <t>lydxwj</t>
        </is>
      </c>
      <c r="C82302" t="n">
        <v>5</v>
      </c>
      <c r="D82302" t="inlineStr">
        <is>
          <t>{'@lydxwj~vue-fullpage', '@lydxwj~react-fullpage', '@lydxwj~da-cli'}</t>
        </is>
      </c>
    </row>
    <row r="82303">
      <c r="A82303" s="1" t="n">
        <v>82301</v>
      </c>
      <c r="B82303" t="inlineStr">
        <is>
          <t>slarys</t>
        </is>
      </c>
      <c r="C82303" t="n">
        <v>5</v>
      </c>
      <c r="D82303" t="inlineStr">
        <is>
          <t>{'@slarys~ufe-models', '@slarys~ufe-config', '@slarys~ufe-services'}</t>
        </is>
      </c>
    </row>
    <row r="82304">
      <c r="A82304" s="1" t="n">
        <v>82302</v>
      </c>
      <c r="B82304" t="inlineStr">
        <is>
          <t>biorate</t>
        </is>
      </c>
      <c r="C82304" t="n">
        <v>5</v>
      </c>
      <c r="D82304" t="inlineStr">
        <is>
          <t>{'@biorate~symbolic', '@biorate~tools', '@biorate~react-virtual-table'}</t>
        </is>
      </c>
    </row>
    <row r="82305">
      <c r="A82305" s="1" t="n">
        <v>82303</v>
      </c>
      <c r="B82305" t="inlineStr">
        <is>
          <t>xroadsed</t>
        </is>
      </c>
      <c r="C82305" t="n">
        <v>5</v>
      </c>
      <c r="D82305" t="inlineStr">
        <is>
          <t>{'@xroadsed~db', '@xroadsed~react-scheduler', '@xroadsed~eta-cli'}</t>
        </is>
      </c>
    </row>
    <row r="82306">
      <c r="A82306" s="1" t="n">
        <v>82304</v>
      </c>
      <c r="B82306" t="inlineStr">
        <is>
          <t>firstlib</t>
        </is>
      </c>
      <c r="C82306" t="n">
        <v>5</v>
      </c>
      <c r="D82306" t="inlineStr">
        <is>
          <t>{'@sanchitnd~my-firstlib', 'rohan-shirke-firstlib', 'firstlib'}</t>
        </is>
      </c>
    </row>
    <row r="82307">
      <c r="A82307" s="1" t="n">
        <v>82305</v>
      </c>
      <c r="B82307" t="inlineStr">
        <is>
          <t>hasibhassan</t>
        </is>
      </c>
      <c r="C82307" t="n">
        <v>5</v>
      </c>
      <c r="D82307" t="inlineStr">
        <is>
          <t>{'@hasibhassan~react-ui-builder', '@hasibhassan~component-library', '@hasibhassan~react-button'}</t>
        </is>
      </c>
    </row>
    <row r="82308">
      <c r="A82308" s="1" t="n">
        <v>82306</v>
      </c>
      <c r="B82308" t="inlineStr">
        <is>
          <t>pumych</t>
        </is>
      </c>
      <c r="C82308" t="n">
        <v>5</v>
      </c>
      <c r="D82308" t="inlineStr">
        <is>
          <t>{'@pumych~npm-package-typescript-template', '@pumych~npm-package-template', '@pumych~telegramsdk'}</t>
        </is>
      </c>
    </row>
    <row r="82309">
      <c r="A82309" s="1" t="n">
        <v>82307</v>
      </c>
      <c r="B82309" t="inlineStr">
        <is>
          <t>kxapi</t>
        </is>
      </c>
      <c r="C82309" t="n">
        <v>5</v>
      </c>
      <c r="D82309" t="inlineStr">
        <is>
          <t>{'@nxapi~kxapi-swagger-ui', '@nxapi~create-kxapi', '@nxapi~kxapi'}</t>
        </is>
      </c>
    </row>
    <row r="82310">
      <c r="A82310" s="1" t="n">
        <v>82308</v>
      </c>
      <c r="B82310" t="inlineStr">
        <is>
          <t>packagecloud</t>
        </is>
      </c>
      <c r="C82310" t="n">
        <v>5</v>
      </c>
      <c r="D82310" t="inlineStr">
        <is>
          <t>{'@digifi~periodicjs.ext.packagecloud', 'periodicjs.ext.packagecloud', 'packagecloud-install'}</t>
        </is>
      </c>
    </row>
    <row r="82311">
      <c r="A82311" s="1" t="n">
        <v>82309</v>
      </c>
      <c r="B82311" t="inlineStr">
        <is>
          <t>murphree</t>
        </is>
      </c>
      <c r="C82311" t="n">
        <v>5</v>
      </c>
      <c r="D82311" t="inlineStr">
        <is>
          <t>{'@tmurphree~promise-all-settled-polyfill', '@tmurphree~range', '@tmurphree~validation-error-messages'}</t>
        </is>
      </c>
    </row>
    <row r="82312">
      <c r="A82312" s="1" t="n">
        <v>82310</v>
      </c>
      <c r="B82312" t="inlineStr">
        <is>
          <t>tmurphree</t>
        </is>
      </c>
      <c r="C82312" t="n">
        <v>5</v>
      </c>
      <c r="D82312" t="inlineStr">
        <is>
          <t>{'@tmurphree~promise-all-settled-polyfill', '@tmurphree~range', '@tmurphree~validation-error-messages'}</t>
        </is>
      </c>
    </row>
    <row r="82313">
      <c r="A82313" s="1" t="n">
        <v>82311</v>
      </c>
      <c r="B82313" t="inlineStr">
        <is>
          <t>fody</t>
        </is>
      </c>
      <c r="C82313" t="n">
        <v>5</v>
      </c>
      <c r="D82313" t="inlineStr">
        <is>
          <t>{'fody', 'fody-redux', 'fody-app'}</t>
        </is>
      </c>
    </row>
    <row r="82314">
      <c r="A82314" s="1" t="n">
        <v>82312</v>
      </c>
      <c r="B82314" t="inlineStr">
        <is>
          <t>jappyjan</t>
        </is>
      </c>
      <c r="C82314" t="n">
        <v>5</v>
      </c>
      <c r="D82314" t="inlineStr">
        <is>
          <t>{'@jappyjan~swagger-axios-codegen', '@jappyjan~homebridge-wled', '@jappyjan~homebridge-esp32-eq3-mqtt'}</t>
        </is>
      </c>
    </row>
    <row r="82315">
      <c r="A82315" s="1" t="n">
        <v>82313</v>
      </c>
      <c r="B82315" t="inlineStr">
        <is>
          <t>achievewithoutborders</t>
        </is>
      </c>
      <c r="C82315" t="n">
        <v>5</v>
      </c>
      <c r="D82315" t="inlineStr">
        <is>
          <t>{'@achievewithoutborders~mongo-migration', '@achievewithoutborders~exec-query', '@achievewithoutborders~file-upload-client'}</t>
        </is>
      </c>
    </row>
    <row r="82316">
      <c r="A82316" s="1" t="n">
        <v>82314</v>
      </c>
      <c r="B82316" t="inlineStr">
        <is>
          <t>yudiedrialviska</t>
        </is>
      </c>
      <c r="C82316" t="n">
        <v>5</v>
      </c>
      <c r="D82316" t="inlineStr">
        <is>
          <t>{'@yudiedrialviska~rn-https', '@yudiedrialviska~tiny', '@yudiedrialviska~react-native-timeline-listview'}</t>
        </is>
      </c>
    </row>
    <row r="82317">
      <c r="A82317" s="1" t="n">
        <v>82315</v>
      </c>
      <c r="B82317" t="inlineStr">
        <is>
          <t>bloxy</t>
        </is>
      </c>
      <c r="C82317" t="n">
        <v>5</v>
      </c>
      <c r="D82317" t="inlineStr">
        <is>
          <t>{'cf-bloxy', 'bloxy', '@guidojw~bloxy'}</t>
        </is>
      </c>
    </row>
    <row r="82318">
      <c r="A82318" s="1" t="n">
        <v>82316</v>
      </c>
      <c r="B82318" t="inlineStr">
        <is>
          <t>matterjs</t>
        </is>
      </c>
      <c r="C82318" t="n">
        <v>5</v>
      </c>
      <c r="D82318" t="inlineStr">
        <is>
          <t>{'img-to-matterjs', '@eva~plugin-matterjs', 'matterjs-ragdoll'}</t>
        </is>
      </c>
    </row>
    <row r="82319">
      <c r="A82319" s="1" t="n">
        <v>82317</v>
      </c>
      <c r="B82319" t="inlineStr">
        <is>
          <t>akoo</t>
        </is>
      </c>
      <c r="C82319" t="n">
        <v>5</v>
      </c>
      <c r="D82319" t="inlineStr">
        <is>
          <t>{'react-native-push-akoo', 'react-native-akoo-video-player', 'react-native-akoo-keep-awake'}</t>
        </is>
      </c>
    </row>
    <row r="82320">
      <c r="A82320" s="1" t="n">
        <v>82318</v>
      </c>
      <c r="B82320" t="inlineStr">
        <is>
          <t>typei18</t>
        </is>
      </c>
      <c r="C82320" t="n">
        <v>5</v>
      </c>
      <c r="D82320" t="inlineStr">
        <is>
          <t>{'typei18n-vue', '@rabbitcc~typei18n-webpack-plugin', 'typei18n-plugin'}</t>
        </is>
      </c>
    </row>
    <row r="82321">
      <c r="A82321" s="1" t="n">
        <v>82319</v>
      </c>
      <c r="B82321" t="inlineStr">
        <is>
          <t>darkness</t>
        </is>
      </c>
      <c r="C82321" t="n">
        <v>5</v>
      </c>
      <c r="D82321" t="inlineStr">
        <is>
          <t>{'darkness-xiyuxu', 'darkness', 'darkness-tools'}</t>
        </is>
      </c>
    </row>
    <row r="82322">
      <c r="A82322" s="1" t="n">
        <v>82320</v>
      </c>
      <c r="B82322" t="inlineStr">
        <is>
          <t>pvermeer</t>
        </is>
      </c>
      <c r="C82322" t="n">
        <v>5</v>
      </c>
      <c r="D82322" t="inlineStr">
        <is>
          <t>{'@pvermeer~dexie-rxjs-addon', '@pvermeer~dexie-populate-addon', '@pvermeer~dexie-addon-suite'}</t>
        </is>
      </c>
    </row>
    <row r="82323">
      <c r="A82323" s="1" t="n">
        <v>82321</v>
      </c>
      <c r="B82323" t="inlineStr">
        <is>
          <t>ngtek</t>
        </is>
      </c>
      <c r="C82323" t="n">
        <v>5</v>
      </c>
      <c r="D82323" t="inlineStr">
        <is>
          <t>{'ngtek-card', 'ngtek-social-ads', '@tekdi~ngtek-social-ads'}</t>
        </is>
      </c>
    </row>
    <row r="82324">
      <c r="A82324" s="1" t="n">
        <v>82322</v>
      </c>
      <c r="B82324" t="inlineStr">
        <is>
          <t>myownpackage</t>
        </is>
      </c>
      <c r="C82324" t="n">
        <v>5</v>
      </c>
      <c r="D82324" t="inlineStr">
        <is>
          <t>{'myownpackage-npm-testing-this22', 'myownpackage-npm-testing-this33', 'myownpackage-npm-testing-this2'}</t>
        </is>
      </c>
    </row>
    <row r="82325">
      <c r="A82325" s="1" t="n">
        <v>82323</v>
      </c>
      <c r="B82325" t="inlineStr">
        <is>
          <t>lenddo</t>
        </is>
      </c>
      <c r="C82325" t="n">
        <v>5</v>
      </c>
      <c r="D82325" t="inlineStr">
        <is>
          <t>{'@lenddo~react-native-sdk', 'lenddo', '@lenddo~cordova-plugin-lenddo'}</t>
        </is>
      </c>
    </row>
    <row r="82326">
      <c r="A82326" s="1" t="n">
        <v>82324</v>
      </c>
      <c r="B82326" t="inlineStr">
        <is>
          <t>lininn</t>
        </is>
      </c>
      <c r="C82326" t="n">
        <v>5</v>
      </c>
      <c r="D82326" t="inlineStr">
        <is>
          <t>{'lininn-nuxt-store', 'lininn-redux', 'lininn-getimg'}</t>
        </is>
      </c>
    </row>
    <row r="82327">
      <c r="A82327" s="1" t="n">
        <v>82325</v>
      </c>
      <c r="B82327" t="inlineStr">
        <is>
          <t>ailjc</t>
        </is>
      </c>
      <c r="C82327" t="n">
        <v>5</v>
      </c>
      <c r="D82327" t="inlineStr">
        <is>
          <t>{'ailjc', '@ailjc~test', 'ailjc-react-table'}</t>
        </is>
      </c>
    </row>
    <row r="82328">
      <c r="A82328" s="1" t="n">
        <v>82326</v>
      </c>
      <c r="B82328" t="inlineStr">
        <is>
          <t>miker</t>
        </is>
      </c>
      <c r="C82328" t="n">
        <v>5</v>
      </c>
      <c r="D82328" t="inlineStr">
        <is>
          <t>{'@mikermcneil~pokemon', '@mikermcneil~treeline-assets-prod', '@mikermcneil~export-test7'}</t>
        </is>
      </c>
    </row>
    <row r="82329">
      <c r="A82329" s="1" t="n">
        <v>82327</v>
      </c>
      <c r="B82329" t="inlineStr">
        <is>
          <t>mcneil</t>
        </is>
      </c>
      <c r="C82329" t="n">
        <v>5</v>
      </c>
      <c r="D82329" t="inlineStr">
        <is>
          <t>{'@mikermcneil~pokemon', '@mikermcneil~treeline-assets-prod', '@mikermcneil~export-test7'}</t>
        </is>
      </c>
    </row>
    <row r="82330">
      <c r="A82330" s="1" t="n">
        <v>82328</v>
      </c>
      <c r="B82330" t="inlineStr">
        <is>
          <t>mikermcneil</t>
        </is>
      </c>
      <c r="C82330" t="n">
        <v>5</v>
      </c>
      <c r="D82330" t="inlineStr">
        <is>
          <t>{'@mikermcneil~pokemon', '@mikermcneil~treeline-assets-prod', '@mikermcneil~export-test7'}</t>
        </is>
      </c>
    </row>
    <row r="82331">
      <c r="A82331" s="1" t="n">
        <v>82329</v>
      </c>
      <c r="B82331" t="inlineStr">
        <is>
          <t>stumpf</t>
        </is>
      </c>
      <c r="C82331" t="n">
        <v>5</v>
      </c>
      <c r="D82331" t="inlineStr">
        <is>
          <t>{'stumpf', 'stumpfi-renderer', 'stumpfi-io'}</t>
        </is>
      </c>
    </row>
    <row r="82332">
      <c r="A82332" s="1" t="n">
        <v>82330</v>
      </c>
      <c r="B82332" t="inlineStr">
        <is>
          <t>mongodash</t>
        </is>
      </c>
      <c r="C82332" t="n">
        <v>5</v>
      </c>
      <c r="D82332" t="inlineStr">
        <is>
          <t>{'mongodash-test', 'mongodash-xxx-test', 'mongodash-test-test'}</t>
        </is>
      </c>
    </row>
    <row r="82333">
      <c r="A82333" s="1" t="n">
        <v>82331</v>
      </c>
      <c r="B82333" t="inlineStr">
        <is>
          <t>pinkkis</t>
        </is>
      </c>
      <c r="C82333" t="n">
        <v>5</v>
      </c>
      <c r="D82333" t="inlineStr">
        <is>
          <t>{'@pinkkis~pasuuna-player', '@pinkkis~rxfsm', '@pinkkis~lorem-ipschwing'}</t>
        </is>
      </c>
    </row>
    <row r="82334">
      <c r="A82334" s="1" t="n">
        <v>82332</v>
      </c>
      <c r="B82334" t="inlineStr">
        <is>
          <t>willo</t>
        </is>
      </c>
      <c r="C82334" t="n">
        <v>5</v>
      </c>
      <c r="D82334" t="inlineStr">
        <is>
          <t>{'eslint-config-willo-typescript', 'eslint-config-willo-react', 'eslint-config-willo-react-native'}</t>
        </is>
      </c>
    </row>
    <row r="82335">
      <c r="A82335" s="1" t="n">
        <v>82333</v>
      </c>
      <c r="B82335" t="inlineStr">
        <is>
          <t>explorepack</t>
        </is>
      </c>
      <c r="C82335" t="n">
        <v>5</v>
      </c>
      <c r="D82335" t="inlineStr">
        <is>
          <t>{'@explorepack~explore-lib-package', '@explorepack~explore-ui-package', '@explorepack~explore-npm-toasty-b'}</t>
        </is>
      </c>
    </row>
    <row r="82336">
      <c r="A82336" s="1" t="n">
        <v>82334</v>
      </c>
      <c r="B82336" t="inlineStr">
        <is>
          <t>dom1</t>
        </is>
      </c>
      <c r="C82336" t="n">
        <v>5</v>
      </c>
      <c r="D82336" t="inlineStr">
        <is>
          <t>{'dom1_bw', 'js-polyfill-dom1', 'nodegaoji-dom1'}</t>
        </is>
      </c>
    </row>
    <row r="82337">
      <c r="A82337" s="1" t="n">
        <v>82335</v>
      </c>
      <c r="B82337" t="inlineStr">
        <is>
          <t>bata</t>
        </is>
      </c>
      <c r="C82337" t="n">
        <v>5</v>
      </c>
      <c r="D82337" t="inlineStr">
        <is>
          <t>{'konbata', 'emoji-tanabata-tree', 'bata-base-by-kamina'}</t>
        </is>
      </c>
    </row>
    <row r="82338">
      <c r="A82338" s="1" t="n">
        <v>82336</v>
      </c>
      <c r="B82338" t="inlineStr">
        <is>
          <t>slackbots</t>
        </is>
      </c>
      <c r="C82338" t="n">
        <v>5</v>
      </c>
      <c r="D82338" t="inlineStr">
        <is>
          <t>{'slackbots_tests', 'slackbots-very-forked', 'slackbots-very-worked'}</t>
        </is>
      </c>
    </row>
    <row r="82339">
      <c r="A82339" s="1" t="n">
        <v>82337</v>
      </c>
      <c r="B82339" t="inlineStr">
        <is>
          <t>ajai</t>
        </is>
      </c>
      <c r="C82339" t="n">
        <v>5</v>
      </c>
      <c r="D82339" t="inlineStr">
        <is>
          <t>{'maajaidum', '@ajainarayanan~react-pan-zoom', 'ajai-hello'}</t>
        </is>
      </c>
    </row>
    <row r="82340">
      <c r="A82340" s="1" t="n">
        <v>82338</v>
      </c>
      <c r="B82340" t="inlineStr">
        <is>
          <t>rmodal</t>
        </is>
      </c>
      <c r="C82340" t="n">
        <v>5</v>
      </c>
      <c r="D82340" t="inlineStr">
        <is>
          <t>{'angular-rmodal', 'rmodal', 'rmodal-component'}</t>
        </is>
      </c>
    </row>
    <row r="82341">
      <c r="A82341" s="1" t="n">
        <v>82339</v>
      </c>
      <c r="B82341" t="inlineStr">
        <is>
          <t>sowpods</t>
        </is>
      </c>
      <c r="C82341" t="n">
        <v>5</v>
      </c>
      <c r="D82341" t="inlineStr">
        <is>
          <t>{'sowpods-five', 'sowpods', 'sowpods-trie'}</t>
        </is>
      </c>
    </row>
    <row r="82342">
      <c r="A82342" s="1" t="n">
        <v>82340</v>
      </c>
      <c r="B82342" t="inlineStr">
        <is>
          <t>abstr</t>
        </is>
      </c>
      <c r="C82342" t="n">
        <v>5</v>
      </c>
      <c r="D82342" t="inlineStr">
        <is>
          <t>{'abstral', '@abstra.app~abstra-cli', 'eslint-config-abstra'}</t>
        </is>
      </c>
    </row>
    <row r="82343">
      <c r="A82343" s="1" t="n">
        <v>82341</v>
      </c>
      <c r="B82343" t="inlineStr">
        <is>
          <t>azza</t>
        </is>
      </c>
      <c r="C82343" t="n">
        <v>5</v>
      </c>
      <c r="D82343" t="inlineStr">
        <is>
          <t>{'@azzaya~freshdeskcti', 'ayyoubouazza', 'react-native-react-native-checkout-library-azza'}</t>
        </is>
      </c>
    </row>
    <row r="82344">
      <c r="A82344" s="1" t="n">
        <v>82342</v>
      </c>
      <c r="B82344" t="inlineStr">
        <is>
          <t>okur</t>
        </is>
      </c>
      <c r="C82344" t="n">
        <v>5</v>
      </c>
      <c r="D82344" t="inlineStr">
        <is>
          <t>{'kiokuryou', 'testokur-ui', '@okuryu~grok-js'}</t>
        </is>
      </c>
    </row>
    <row r="82345">
      <c r="A82345" s="1" t="n">
        <v>82343</v>
      </c>
      <c r="B82345" t="inlineStr">
        <is>
          <t>lifeflow</t>
        </is>
      </c>
      <c r="C82345" t="n">
        <v>5</v>
      </c>
      <c r="D82345" t="inlineStr">
        <is>
          <t>{'lifeflow-react', 'lifeflow-core', 'lifeflow-ext'}</t>
        </is>
      </c>
    </row>
    <row r="82346">
      <c r="A82346" s="1" t="n">
        <v>82344</v>
      </c>
      <c r="B82346" t="inlineStr">
        <is>
          <t>genaro</t>
        </is>
      </c>
      <c r="C82346" t="n">
        <v>5</v>
      </c>
      <c r="D82346" t="inlineStr">
        <is>
          <t>{'libgenaro', 'genaro-web3', 'genaro-lib'}</t>
        </is>
      </c>
    </row>
    <row r="82347">
      <c r="A82347" s="1" t="n">
        <v>82345</v>
      </c>
      <c r="B82347" t="inlineStr">
        <is>
          <t>module5</t>
        </is>
      </c>
      <c r="C82347" t="n">
        <v>5</v>
      </c>
      <c r="D82347" t="inlineStr">
        <is>
          <t>{'insticc_dummy_module5', '@edgeros~epm_sync_module5', 'hw-module5'}</t>
        </is>
      </c>
    </row>
    <row r="82348">
      <c r="A82348" s="1" t="n">
        <v>82346</v>
      </c>
      <c r="B82348" t="inlineStr">
        <is>
          <t>lib0</t>
        </is>
      </c>
      <c r="C82348" t="n">
        <v>5</v>
      </c>
      <c r="D82348" t="inlineStr">
        <is>
          <t>{'poc-shared-lib0', '@raedle~lib0', 'lib0-encoding'}</t>
        </is>
      </c>
    </row>
    <row r="82349">
      <c r="A82349" s="1" t="n">
        <v>82347</v>
      </c>
      <c r="B82349" t="inlineStr">
        <is>
          <t>restserver</t>
        </is>
      </c>
      <c r="C82349" t="n">
        <v>5</v>
      </c>
      <c r="D82349" t="inlineStr">
        <is>
          <t>{'restserver', '@8devices~restserver-api', '@rajsinghudr~restserver'}</t>
        </is>
      </c>
    </row>
    <row r="82350">
      <c r="A82350" s="1" t="n">
        <v>82348</v>
      </c>
      <c r="B82350" t="inlineStr">
        <is>
          <t>logicalroute</t>
        </is>
      </c>
      <c r="C82350" t="n">
        <v>5</v>
      </c>
      <c r="D82350" t="inlineStr">
        <is>
          <t>{'@logicalroute~configloader', '@logicalroute~dataconnector', '@logicalroute~logger'}</t>
        </is>
      </c>
    </row>
    <row r="82351">
      <c r="A82351" s="1" t="n">
        <v>82349</v>
      </c>
      <c r="B82351" t="inlineStr">
        <is>
          <t>movedir</t>
        </is>
      </c>
      <c r="C82351" t="n">
        <v>5</v>
      </c>
      <c r="D82351" t="inlineStr">
        <is>
          <t>{'fs-movedir', 'ght-movedir', '@node_js~movedir'}</t>
        </is>
      </c>
    </row>
    <row r="82352">
      <c r="A82352" s="1" t="n">
        <v>82350</v>
      </c>
      <c r="B82352" t="inlineStr">
        <is>
          <t>markbattistella</t>
        </is>
      </c>
      <c r="C82352" t="n">
        <v>5</v>
      </c>
      <c r="D82352" t="inlineStr">
        <is>
          <t>{'@markbattistella~docsify-charty', '@markbattistella~markdown-safe-link', '@markbattistella~docsify-sidebarfooter'}</t>
        </is>
      </c>
    </row>
    <row r="82353">
      <c r="A82353" s="1" t="n">
        <v>82351</v>
      </c>
      <c r="B82353" t="inlineStr">
        <is>
          <t>chemist</t>
        </is>
      </c>
      <c r="C82353" t="n">
        <v>5</v>
      </c>
      <c r="D82353" t="inlineStr">
        <is>
          <t>{'archemist-js-utils', '@zuren~chemist-rewrite', '@lchemist~semantic-release-monorepo'}</t>
        </is>
      </c>
    </row>
    <row r="82354">
      <c r="A82354" s="1" t="n">
        <v>82352</v>
      </c>
      <c r="B82354" t="inlineStr">
        <is>
          <t>cloudmod</t>
        </is>
      </c>
      <c r="C82354" t="n">
        <v>5</v>
      </c>
      <c r="D82354" t="inlineStr">
        <is>
          <t>{'@cloudmod~simple-network', '@cloudmod~simple-web-ui', '@cloudmod~polymorphic-storage'}</t>
        </is>
      </c>
    </row>
    <row r="82355">
      <c r="A82355" s="1" t="n">
        <v>82353</v>
      </c>
      <c r="B82355" t="inlineStr">
        <is>
          <t>rym</t>
        </is>
      </c>
      <c r="C82355" t="n">
        <v>5</v>
      </c>
      <c r="D82355" t="inlineStr">
        <is>
          <t>{'rym-shared', 'rym-3.23', 'rym'}</t>
        </is>
      </c>
    </row>
    <row r="82356">
      <c r="A82356" s="1" t="n">
        <v>82354</v>
      </c>
      <c r="B82356" t="inlineStr">
        <is>
          <t>simpleweb</t>
        </is>
      </c>
      <c r="C82356" t="n">
        <v>5</v>
      </c>
      <c r="D82356" t="inlineStr">
        <is>
          <t>{'simpleweb', '@simpleweb~gulp', '@simpleweb-keycloak~redux-saga-oauth'}</t>
        </is>
      </c>
    </row>
    <row r="82357">
      <c r="A82357" s="1" t="n">
        <v>82355</v>
      </c>
      <c r="B82357" t="inlineStr">
        <is>
          <t>onechat</t>
        </is>
      </c>
      <c r="C82357" t="n">
        <v>5</v>
      </c>
      <c r="D82357" t="inlineStr">
        <is>
          <t>{'onechat', 'onechat-socket-lib', 'onechat_api'}</t>
        </is>
      </c>
    </row>
    <row r="82358">
      <c r="A82358" s="1" t="n">
        <v>82356</v>
      </c>
      <c r="B82358" t="inlineStr">
        <is>
          <t>aerobatic</t>
        </is>
      </c>
      <c r="C82358" t="n">
        <v>5</v>
      </c>
      <c r="D82358" t="inlineStr">
        <is>
          <t>{'braunnypr-aerobatic', 'angular-aerobatic', 'grunt-aerobatic'}</t>
        </is>
      </c>
    </row>
    <row r="82359">
      <c r="A82359" s="1" t="n">
        <v>82357</v>
      </c>
      <c r="B82359" t="inlineStr">
        <is>
          <t>eaptain</t>
        </is>
      </c>
      <c r="C82359" t="n">
        <v>5</v>
      </c>
      <c r="D82359" t="inlineStr">
        <is>
          <t>{'eaptain-proxy', 'eaptain', 'eaptain-getport'}</t>
        </is>
      </c>
    </row>
    <row r="82360">
      <c r="A82360" s="1" t="n">
        <v>82358</v>
      </c>
      <c r="B82360" t="inlineStr">
        <is>
          <t>rtti</t>
        </is>
      </c>
      <c r="C82360" t="n">
        <v>5</v>
      </c>
      <c r="D82360" t="inlineStr">
        <is>
          <t>{'@cogitatio~rtti', 'ts-rtti', 'rtti'}</t>
        </is>
      </c>
    </row>
    <row r="82361">
      <c r="A82361" s="1" t="n">
        <v>82359</v>
      </c>
      <c r="B82361" t="inlineStr">
        <is>
          <t>magoo</t>
        </is>
      </c>
      <c r="C82361" t="n">
        <v>5</v>
      </c>
      <c r="D82361" t="inlineStr">
        <is>
          <t>{'@jcmagoo~react-event-emitter', '@magoo~spectacle', '@magoo~spectacle-code-slide'}</t>
        </is>
      </c>
    </row>
    <row r="82362">
      <c r="A82362" s="1" t="n">
        <v>82360</v>
      </c>
      <c r="B82362" t="inlineStr">
        <is>
          <t>toastpanel</t>
        </is>
      </c>
      <c r="C82362" t="n">
        <v>5</v>
      </c>
      <c r="D82362" t="inlineStr">
        <is>
          <t>{'vue-toastpanel-panelnew', 'vue-toastpanel-panel', 'vue-toastpanel-test'}</t>
        </is>
      </c>
    </row>
    <row r="82363">
      <c r="A82363" s="1" t="n">
        <v>82361</v>
      </c>
      <c r="B82363" t="inlineStr">
        <is>
          <t>js0</t>
        </is>
      </c>
      <c r="C82363" t="n">
        <v>5</v>
      </c>
      <c r="D82363" t="inlineStr">
        <is>
          <t>{'js0', 'js0njs', 'js0xn'}</t>
        </is>
      </c>
    </row>
    <row r="82364">
      <c r="A82364" s="1" t="n">
        <v>82362</v>
      </c>
      <c r="B82364" t="inlineStr">
        <is>
          <t>test20</t>
        </is>
      </c>
      <c r="C82364" t="n">
        <v>5</v>
      </c>
      <c r="D82364" t="inlineStr">
        <is>
          <t>{'log-server-test20', '@functions-io-labs-performance~test20', 'test20'}</t>
        </is>
      </c>
    </row>
    <row r="82365">
      <c r="A82365" s="1" t="n">
        <v>82363</v>
      </c>
      <c r="B82365" t="inlineStr">
        <is>
          <t>baru</t>
        </is>
      </c>
      <c r="C82365" t="n">
        <v>5</v>
      </c>
      <c r="D82365" t="inlineStr">
        <is>
          <t>{'ng-baru', 'plugin-baru', '@ascendancyy~stylelint-config-kanbaru'}</t>
        </is>
      </c>
    </row>
    <row r="82366">
      <c r="A82366" s="1" t="n">
        <v>82364</v>
      </c>
      <c r="B82366" t="inlineStr">
        <is>
          <t>cocolocala</t>
        </is>
      </c>
      <c r="C82366" t="n">
        <v>5</v>
      </c>
      <c r="D82366" t="inlineStr">
        <is>
          <t>{'@cocolocala~coco-coupon', '@cocolocala~coco-ab-testing', '@cocolocala~coco-calc'}</t>
        </is>
      </c>
    </row>
    <row r="82367">
      <c r="A82367" s="1" t="n">
        <v>82365</v>
      </c>
      <c r="B82367" t="inlineStr">
        <is>
          <t>barricade</t>
        </is>
      </c>
      <c r="C82367" t="n">
        <v>5</v>
      </c>
      <c r="D82367" t="inlineStr">
        <is>
          <t>{'bluebarricade-node-sdk', 'angular-barricade', 'barricade'}</t>
        </is>
      </c>
    </row>
    <row r="82368">
      <c r="A82368" s="1" t="n">
        <v>82366</v>
      </c>
      <c r="B82368" t="inlineStr">
        <is>
          <t>fubu</t>
        </is>
      </c>
      <c r="C82368" t="n">
        <v>5</v>
      </c>
      <c r="D82368" t="inlineStr">
        <is>
          <t>{'fubu', '@solve4it~fubu', 'mimosa-fubumvc'}</t>
        </is>
      </c>
    </row>
    <row r="82369">
      <c r="A82369" s="1" t="n">
        <v>82367</v>
      </c>
      <c r="B82369" t="inlineStr">
        <is>
          <t>oddcamp</t>
        </is>
      </c>
      <c r="C82369" t="n">
        <v>5</v>
      </c>
      <c r="D82369" t="inlineStr">
        <is>
          <t>{'@oddcamp~sass-utils', '@oddcamp~pdx-dol', '@oddcamp~cocoon-vanilla-js'}</t>
        </is>
      </c>
    </row>
    <row r="82370">
      <c r="A82370" s="1" t="n">
        <v>82368</v>
      </c>
      <c r="B82370" t="inlineStr">
        <is>
          <t>ottawa</t>
        </is>
      </c>
      <c r="C82370" t="n">
        <v>5</v>
      </c>
      <c r="D82370" t="inlineStr">
        <is>
          <t>{'flask-ottawa-transit', 'publish_test_sakshi_kottawar', 'discord-music-player-ottawa'}</t>
        </is>
      </c>
    </row>
    <row r="82371">
      <c r="A82371" s="1" t="n">
        <v>82369</v>
      </c>
      <c r="B82371" t="inlineStr">
        <is>
          <t>mqttjs</t>
        </is>
      </c>
      <c r="C82371" t="n">
        <v>5</v>
      </c>
      <c r="D82371" t="inlineStr">
        <is>
          <t>{'mqttjs', 'mqttjs-mongeriot', '@mqttjs~mina'}</t>
        </is>
      </c>
    </row>
    <row r="82372">
      <c r="A82372" s="1" t="n">
        <v>82370</v>
      </c>
      <c r="B82372" t="inlineStr">
        <is>
          <t>drews</t>
        </is>
      </c>
      <c r="C82372" t="n">
        <v>5</v>
      </c>
      <c r="D82372" t="inlineStr">
        <is>
          <t>{'drews_string_library', 'hdos-drews', 'drews_date_lib'}</t>
        </is>
      </c>
    </row>
    <row r="82373">
      <c r="A82373" s="1" t="n">
        <v>82371</v>
      </c>
      <c r="B82373" t="inlineStr">
        <is>
          <t>duplexify</t>
        </is>
      </c>
      <c r="C82373" t="n">
        <v>5</v>
      </c>
      <c r="D82373" t="inlineStr">
        <is>
          <t>{'@types~duplexify', '@justinbeckwith~duplexify', 'duplexify'}</t>
        </is>
      </c>
    </row>
    <row r="82374">
      <c r="A82374" s="1" t="n">
        <v>82372</v>
      </c>
      <c r="B82374" t="inlineStr">
        <is>
          <t>jedithepro</t>
        </is>
      </c>
      <c r="C82374" t="n">
        <v>5</v>
      </c>
      <c r="D82374" t="inlineStr">
        <is>
          <t>{'@jedithepro~figletify', '@jedithepro~system-info', '@jedithepro~filetype.js'}</t>
        </is>
      </c>
    </row>
    <row r="82375">
      <c r="A82375" s="1" t="n">
        <v>82373</v>
      </c>
      <c r="B82375" t="inlineStr">
        <is>
          <t>hoss</t>
        </is>
      </c>
      <c r="C82375" t="n">
        <v>5</v>
      </c>
      <c r="D82375" t="inlineStr">
        <is>
          <t>{'@hoss~module-type-aliases', '@hoss~utils-validation', 'hoss'}</t>
        </is>
      </c>
    </row>
    <row r="82376">
      <c r="A82376" s="1" t="n">
        <v>82374</v>
      </c>
      <c r="B82376" t="inlineStr">
        <is>
          <t>brec</t>
        </is>
      </c>
      <c r="C82376" t="n">
        <v>5</v>
      </c>
      <c r="D82376" t="inlineStr">
        <is>
          <t>{'generator-torso-brec', '@breci~eventz_api', 'torso-brec'}</t>
        </is>
      </c>
    </row>
    <row r="82377">
      <c r="A82377" s="1" t="n">
        <v>82375</v>
      </c>
      <c r="B82377" t="inlineStr">
        <is>
          <t>novak</t>
        </is>
      </c>
      <c r="C82377" t="n">
        <v>5</v>
      </c>
      <c r="D82377" t="inlineStr">
        <is>
          <t>{'node-red-contrib-novakon', '@dnovak~simple-pipwerks-facade', '@dnovak~tiny'}</t>
        </is>
      </c>
    </row>
    <row r="82378">
      <c r="A82378" s="1" t="n">
        <v>82376</v>
      </c>
      <c r="B82378" t="inlineStr">
        <is>
          <t>arubaos</t>
        </is>
      </c>
      <c r="C82378" t="n">
        <v>5</v>
      </c>
      <c r="D82378" t="inlineStr">
        <is>
          <t>{'arubaos-api', 'arubaos', 'arubaos-switch'}</t>
        </is>
      </c>
    </row>
    <row r="82379">
      <c r="A82379" s="1" t="n">
        <v>82377</v>
      </c>
      <c r="B82379" t="inlineStr">
        <is>
          <t>yangfee</t>
        </is>
      </c>
      <c r="C82379" t="n">
        <v>5</v>
      </c>
      <c r="D82379" t="inlineStr">
        <is>
          <t>{'@yangfee~yangfee-material', '@yangfee~yang-profile-card', '@yangfee~cli'}</t>
        </is>
      </c>
    </row>
    <row r="82380">
      <c r="A82380" s="1" t="n">
        <v>82378</v>
      </c>
      <c r="B82380" t="inlineStr">
        <is>
          <t>veden</t>
        </is>
      </c>
      <c r="C82380" t="n">
        <v>5</v>
      </c>
      <c r="D82380" t="inlineStr">
        <is>
          <t>{'veden-request-error', 'veden-slack', 'veden-auto-complete'}</t>
        </is>
      </c>
    </row>
    <row r="82381">
      <c r="A82381" s="1" t="n">
        <v>82379</v>
      </c>
      <c r="B82381" t="inlineStr">
        <is>
          <t>miraz</t>
        </is>
      </c>
      <c r="C82381" t="n">
        <v>5</v>
      </c>
      <c r="D82381" t="inlineStr">
        <is>
          <t>{'@mirazmac~eagerform', '@mirazalmamun~es6-boilerplate', 'miraze'}</t>
        </is>
      </c>
    </row>
    <row r="82382">
      <c r="A82382" s="1" t="n">
        <v>82380</v>
      </c>
      <c r="B82382" t="inlineStr">
        <is>
          <t>bult</t>
        </is>
      </c>
      <c r="C82382" t="n">
        <v>5</v>
      </c>
      <c r="D82382" t="inlineStr">
        <is>
          <t>{'bult', 'npm-example-kingbultsea', 'astambultsian-npm-test'}</t>
        </is>
      </c>
    </row>
    <row r="82383">
      <c r="A82383" s="1" t="n">
        <v>82381</v>
      </c>
      <c r="B82383" t="inlineStr">
        <is>
          <t>nodrama</t>
        </is>
      </c>
      <c r="C82383" t="n">
        <v>5</v>
      </c>
      <c r="D82383" t="inlineStr">
        <is>
          <t>{'@nodrama~nodrama', '@nodrama~http', '@nodrama~core'}</t>
        </is>
      </c>
    </row>
    <row r="82384">
      <c r="A82384" s="1" t="n">
        <v>82382</v>
      </c>
      <c r="B82384" t="inlineStr">
        <is>
          <t>otrs</t>
        </is>
      </c>
      <c r="C82384" t="n">
        <v>5</v>
      </c>
      <c r="D82384" t="inlineStr">
        <is>
          <t>{'@ovh-ux~ng-ovh-otrs', 'python-otrs', 'otrs-telegram'}</t>
        </is>
      </c>
    </row>
    <row r="82385">
      <c r="A82385" s="1" t="n">
        <v>82383</v>
      </c>
      <c r="B82385" t="inlineStr">
        <is>
          <t>raspicam</t>
        </is>
      </c>
      <c r="C82385" t="n">
        <v>5</v>
      </c>
      <c r="D82385" t="inlineStr">
        <is>
          <t>{'node-red-raspicam', 'meshblu-raspicam', 'meshblu-connector-raspicam'}</t>
        </is>
      </c>
    </row>
    <row r="82386">
      <c r="A82386" s="1" t="n">
        <v>82384</v>
      </c>
      <c r="B82386" t="inlineStr">
        <is>
          <t>maestra</t>
        </is>
      </c>
      <c r="C82386" t="n">
        <v>5</v>
      </c>
      <c r="D82386" t="inlineStr">
        <is>
          <t>{'maestral-gui', 'maestra-video-player', 'maestra'}</t>
        </is>
      </c>
    </row>
    <row r="82387">
      <c r="A82387" s="1" t="n">
        <v>82385</v>
      </c>
      <c r="B82387" t="inlineStr">
        <is>
          <t>annatto</t>
        </is>
      </c>
      <c r="C82387" t="n">
        <v>5</v>
      </c>
      <c r="D82387" t="inlineStr">
        <is>
          <t>{'@annatto~helpers', '@annatto~tooltip', '@annatto~rawbutton'}</t>
        </is>
      </c>
    </row>
    <row r="82388">
      <c r="A82388" s="1" t="n">
        <v>82386</v>
      </c>
      <c r="B82388" t="inlineStr">
        <is>
          <t>tufix</t>
        </is>
      </c>
      <c r="C82388" t="n">
        <v>5</v>
      </c>
      <c r="D82388" t="inlineStr">
        <is>
          <t>{'@tufix~react-components', '@tufix~dynamic-form', '@tufix~charming-table'}</t>
        </is>
      </c>
    </row>
    <row r="82389">
      <c r="A82389" s="1" t="n">
        <v>82387</v>
      </c>
      <c r="B82389" t="inlineStr">
        <is>
          <t>nxext</t>
        </is>
      </c>
      <c r="C82389" t="n">
        <v>5</v>
      </c>
      <c r="D82389" t="inlineStr">
        <is>
          <t>{'@nxext~sveltekit', '@nxext~svelte', '@nxext~tailwind'}</t>
        </is>
      </c>
    </row>
    <row r="82390">
      <c r="A82390" s="1" t="n">
        <v>82388</v>
      </c>
      <c r="B82390" t="inlineStr">
        <is>
          <t>urbandoor</t>
        </is>
      </c>
      <c r="C82390" t="n">
        <v>5</v>
      </c>
      <c r="D82390" t="inlineStr">
        <is>
          <t>{'@urbandoor~eslint-plugin-urbandoor', '@urbandoor~press', '@urbandoor~storage'}</t>
        </is>
      </c>
    </row>
    <row r="82391">
      <c r="A82391" s="1" t="n">
        <v>82389</v>
      </c>
      <c r="B82391" t="inlineStr">
        <is>
          <t>xquare</t>
        </is>
      </c>
      <c r="C82391" t="n">
        <v>5</v>
      </c>
      <c r="D82391" t="inlineStr">
        <is>
          <t>{'xquare-gitmoji-cli', '@xquare~utils', '@xquare~ui'}</t>
        </is>
      </c>
    </row>
    <row r="82392">
      <c r="A82392" s="1" t="n">
        <v>82390</v>
      </c>
      <c r="B82392" t="inlineStr">
        <is>
          <t>libbb</t>
        </is>
      </c>
      <c r="C82392" t="n">
        <v>5</v>
      </c>
      <c r="D82392" t="inlineStr">
        <is>
          <t>{'my-libbbbbbbbbbbbbbb', 'lion-libbb', 'polyieeeeee-ui-libbb'}</t>
        </is>
      </c>
    </row>
    <row r="82393">
      <c r="A82393" s="1" t="n">
        <v>82391</v>
      </c>
      <c r="B82393" t="inlineStr">
        <is>
          <t>gis2</t>
        </is>
      </c>
      <c r="C82393" t="n">
        <v>5</v>
      </c>
      <c r="D82393" t="inlineStr">
        <is>
          <t>{'th-gis2-com', '@watergis~postgis2vectortiles', '@watergis~postgis2inp'}</t>
        </is>
      </c>
    </row>
    <row r="82394">
      <c r="A82394" s="1" t="n">
        <v>82392</v>
      </c>
      <c r="B82394" t="inlineStr">
        <is>
          <t>carsalon</t>
        </is>
      </c>
      <c r="C82394" t="n">
        <v>5</v>
      </c>
      <c r="D82394" t="inlineStr">
        <is>
          <t>{'@ra_wm~carsalon-server', '@ra_wm~carsalon-uikit', '@ra_wm~carsalon-core'}</t>
        </is>
      </c>
    </row>
    <row r="82395">
      <c r="A82395" s="1" t="n">
        <v>82393</v>
      </c>
      <c r="B82395" t="inlineStr">
        <is>
          <t>hyperform</t>
        </is>
      </c>
      <c r="C82395" t="n">
        <v>5</v>
      </c>
      <c r="D82395" t="inlineStr">
        <is>
          <t>{'hyperform-cli', 'postcss-hyperform', 'hyperform'}</t>
        </is>
      </c>
    </row>
    <row r="82396">
      <c r="A82396" s="1" t="n">
        <v>82394</v>
      </c>
      <c r="B82396" t="inlineStr">
        <is>
          <t>sguisse</t>
        </is>
      </c>
      <c r="C82396" t="n">
        <v>5</v>
      </c>
      <c r="D82396" t="inlineStr">
        <is>
          <t>{'@sguisse~unibeautify-beautifier-prettier', '@sguisse~unibeautify', '@sguisse~unibeautify-beautifier-sqlformat'}</t>
        </is>
      </c>
    </row>
    <row r="82397">
      <c r="A82397" s="1" t="n">
        <v>82395</v>
      </c>
      <c r="B82397" t="inlineStr">
        <is>
          <t>juis</t>
        </is>
      </c>
      <c r="C82397" t="n">
        <v>5</v>
      </c>
      <c r="D82397" t="inlineStr">
        <is>
          <t>{'juis-listenable', 'juis', 'juis-components'}</t>
        </is>
      </c>
    </row>
    <row r="82398">
      <c r="A82398" s="1" t="n">
        <v>82396</v>
      </c>
      <c r="B82398" t="inlineStr">
        <is>
          <t>ranjeet</t>
        </is>
      </c>
      <c r="C82398" t="n">
        <v>5</v>
      </c>
      <c r="D82398" t="inlineStr">
        <is>
          <t>{'@ranjeetsinghbnl~product-mgmt-stenciljs', '@taranjeetsingh~form', 'angular2-ranjeet-new-module'}</t>
        </is>
      </c>
    </row>
    <row r="82399">
      <c r="A82399" s="1" t="n">
        <v>82397</v>
      </c>
      <c r="B82399" t="inlineStr">
        <is>
          <t>shahzad</t>
        </is>
      </c>
      <c r="C82399" t="n">
        <v>5</v>
      </c>
      <c r="D82399" t="inlineStr">
        <is>
          <t>{'shahzadhelloworld', '@shahzad-tahir~lion-lib', 'shahzad-calculator'}</t>
        </is>
      </c>
    </row>
    <row r="82400">
      <c r="A82400" s="1" t="n">
        <v>82398</v>
      </c>
      <c r="B82400" t="inlineStr">
        <is>
          <t>isw</t>
        </is>
      </c>
      <c r="C82400" t="n">
        <v>5</v>
      </c>
      <c r="D82400" t="inlineStr">
        <is>
          <t>{'react-native-isw-starter', 'isw-mobile-payment-sdk-react', 'isw'}</t>
        </is>
      </c>
    </row>
    <row r="82401">
      <c r="A82401" s="1" t="n">
        <v>82399</v>
      </c>
      <c r="B82401" t="inlineStr">
        <is>
          <t>dublincore</t>
        </is>
      </c>
      <c r="C82401" t="n">
        <v>5</v>
      </c>
      <c r="D82401" t="inlineStr">
        <is>
          <t>{'dublincore', 'zope-dublincore', 'django-dublincore'}</t>
        </is>
      </c>
    </row>
    <row r="82402">
      <c r="A82402" s="1" t="n">
        <v>82400</v>
      </c>
      <c r="B82402" t="inlineStr">
        <is>
          <t>synthdef</t>
        </is>
      </c>
      <c r="C82402" t="n">
        <v>5</v>
      </c>
      <c r="D82402" t="inlineStr">
        <is>
          <t>{'synthdef-json-decoder', 'synthdef-decoder', 'synthdef-json-encoder'}</t>
        </is>
      </c>
    </row>
    <row r="82403">
      <c r="A82403" s="1" t="n">
        <v>82401</v>
      </c>
      <c r="B82403" t="inlineStr">
        <is>
          <t>piter</t>
        </is>
      </c>
      <c r="C82403" t="n">
        <v>5</v>
      </c>
      <c r="D82403" t="inlineStr">
        <is>
          <t>{'@piterjs~trimmer-shared', 'npm-testrun-goopiter', 'piter'}</t>
        </is>
      </c>
    </row>
    <row r="82404">
      <c r="A82404" s="1" t="n">
        <v>82402</v>
      </c>
      <c r="B82404" t="inlineStr">
        <is>
          <t>httpp</t>
        </is>
      </c>
      <c r="C82404" t="n">
        <v>5</v>
      </c>
      <c r="D82404" t="inlineStr">
        <is>
          <t>{'connect-httpp', 'httpp-proxy', 'httpp-binary'}</t>
        </is>
      </c>
    </row>
    <row r="82405">
      <c r="A82405" s="1" t="n">
        <v>82403</v>
      </c>
      <c r="B82405" t="inlineStr">
        <is>
          <t>relaxjs</t>
        </is>
      </c>
      <c r="C82405" t="n">
        <v>5</v>
      </c>
      <c r="D82405" t="inlineStr">
        <is>
          <t>{'@relaxjs~cli', '@relaxjs~core', '@relaxjs~relax'}</t>
        </is>
      </c>
    </row>
    <row r="82406">
      <c r="A82406" s="1" t="n">
        <v>82404</v>
      </c>
      <c r="B82406" t="inlineStr">
        <is>
          <t>octofarm</t>
        </is>
      </c>
      <c r="C82406" t="n">
        <v>5</v>
      </c>
      <c r="D82406" t="inlineStr">
        <is>
          <t>{'octofarm-frontend', '@octofarm~client', '@octofarm~ui'}</t>
        </is>
      </c>
    </row>
    <row r="82407">
      <c r="A82407" s="1" t="n">
        <v>82405</v>
      </c>
      <c r="B82407" t="inlineStr">
        <is>
          <t>pollman</t>
        </is>
      </c>
      <c r="C82407" t="n">
        <v>5</v>
      </c>
      <c r="D82407" t="inlineStr">
        <is>
          <t>{'@jasonpollman~chainable', 'pollman', '@jasonpollman~dynamic-interval'}</t>
        </is>
      </c>
    </row>
    <row r="82408">
      <c r="A82408" s="1" t="n">
        <v>82406</v>
      </c>
      <c r="B82408" t="inlineStr">
        <is>
          <t>empite</t>
        </is>
      </c>
      <c r="C82408" t="n">
        <v>5</v>
      </c>
      <c r="D82408" t="inlineStr">
        <is>
          <t>{'empite-reactnative-facebookauth', 'empite-reactnative-httpclient', 'Empite'}</t>
        </is>
      </c>
    </row>
    <row r="82409">
      <c r="A82409" s="1" t="n">
        <v>82407</v>
      </c>
      <c r="B82409" t="inlineStr">
        <is>
          <t>iopcore</t>
        </is>
      </c>
      <c r="C82409" t="n">
        <v>5</v>
      </c>
      <c r="D82409" t="inlineStr">
        <is>
          <t>{'iopcore-node', 'iopcore-lib', 'iopcore-build'}</t>
        </is>
      </c>
    </row>
    <row r="82410">
      <c r="A82410" s="1" t="n">
        <v>82408</v>
      </c>
      <c r="B82410" t="inlineStr">
        <is>
          <t>czek</t>
        </is>
      </c>
      <c r="C82410" t="n">
        <v>5</v>
      </c>
      <c r="D82410" t="inlineStr">
        <is>
          <t>{'@pawelkleczek~react-cli', '@dawidjasiczek~url-friendlier', 'vue-atlaskit-next-bsalwiczek'}</t>
        </is>
      </c>
    </row>
    <row r="82411">
      <c r="A82411" s="1" t="n">
        <v>82409</v>
      </c>
      <c r="B82411" t="inlineStr">
        <is>
          <t>uxpin</t>
        </is>
      </c>
      <c r="C82411" t="n">
        <v>5</v>
      </c>
      <c r="D82411" t="inlineStr">
        <is>
          <t>{'@uxpin~storybook-deployer', '@uxpin~react-docgen-better-proptypes', '@uxpin~merge-cli'}</t>
        </is>
      </c>
    </row>
    <row r="82412">
      <c r="A82412" s="1" t="n">
        <v>82410</v>
      </c>
      <c r="B82412" t="inlineStr">
        <is>
          <t>jdg</t>
        </is>
      </c>
      <c r="C82412" t="n">
        <v>5</v>
      </c>
      <c r="D82412" t="inlineStr">
        <is>
          <t>{'jdg', 'react-native-jdg-baidu-map', 'censorifyjdg'}</t>
        </is>
      </c>
    </row>
    <row r="82413">
      <c r="A82413" s="1" t="n">
        <v>82411</v>
      </c>
      <c r="B82413" t="inlineStr">
        <is>
          <t>wordpos</t>
        </is>
      </c>
      <c r="C82413" t="n">
        <v>5</v>
      </c>
      <c r="D82413" t="inlineStr">
        <is>
          <t>{'nlp-wordpos', 'wordpos', 'node-red-node-wordpos'}</t>
        </is>
      </c>
    </row>
    <row r="82414">
      <c r="A82414" s="1" t="n">
        <v>82412</v>
      </c>
      <c r="B82414" t="inlineStr">
        <is>
          <t>zhh</t>
        </is>
      </c>
      <c r="C82414" t="n">
        <v>5</v>
      </c>
      <c r="D82414" t="inlineStr">
        <is>
          <t>{'zhh-yd-plugin', 'zhh-cli', 'zhh'}</t>
        </is>
      </c>
    </row>
    <row r="82415">
      <c r="A82415" s="1" t="n">
        <v>82413</v>
      </c>
      <c r="B82415" t="inlineStr">
        <is>
          <t>inspectlet</t>
        </is>
      </c>
      <c r="C82415" t="n">
        <v>5</v>
      </c>
      <c r="D82415" t="inlineStr">
        <is>
          <t>{'@types~inspectlet-es', 'inspectlet-es', '@mparticle~web-inspectlet-kit'}</t>
        </is>
      </c>
    </row>
    <row r="82416">
      <c r="A82416" s="1" t="n">
        <v>82414</v>
      </c>
      <c r="B82416" t="inlineStr">
        <is>
          <t>kaptuer</t>
        </is>
      </c>
      <c r="C82416" t="n">
        <v>5</v>
      </c>
      <c r="D82416" t="inlineStr">
        <is>
          <t>{'kaptuer-with-graphql', 'kaptuer-with-mongo', 'kaptuer-with-storage'}</t>
        </is>
      </c>
    </row>
    <row r="82417">
      <c r="A82417" s="1" t="n">
        <v>82415</v>
      </c>
      <c r="B82417" t="inlineStr">
        <is>
          <t>dinnosc</t>
        </is>
      </c>
      <c r="C82417" t="n">
        <v>5</v>
      </c>
      <c r="D82417" t="inlineStr">
        <is>
          <t>{'@dinnosc~grpc-client', '@dinnosc~criteria', '@dinnosc~rabbitmq'}</t>
        </is>
      </c>
    </row>
    <row r="82418">
      <c r="A82418" s="1" t="n">
        <v>82416</v>
      </c>
      <c r="B82418" t="inlineStr">
        <is>
          <t>anq</t>
        </is>
      </c>
      <c r="C82418" t="n">
        <v>5</v>
      </c>
      <c r="D82418" t="inlineStr">
        <is>
          <t>{'anq-use', 'anq', 'anq-cli'}</t>
        </is>
      </c>
    </row>
    <row r="82419">
      <c r="A82419" s="1" t="n">
        <v>82417</v>
      </c>
      <c r="B82419" t="inlineStr">
        <is>
          <t>fintom</t>
        </is>
      </c>
      <c r="C82419" t="n">
        <v>5</v>
      </c>
      <c r="D82419" t="inlineStr">
        <is>
          <t>{'@fintom~cordova-nfc-tag', '@fintom~util', '@fintom~sha3'}</t>
        </is>
      </c>
    </row>
    <row r="82420">
      <c r="A82420" s="1" t="n">
        <v>82418</v>
      </c>
      <c r="B82420" t="inlineStr">
        <is>
          <t>gathercontent</t>
        </is>
      </c>
      <c r="C82420" t="n">
        <v>5</v>
      </c>
      <c r="D82420" t="inlineStr">
        <is>
          <t>{'grunt-gathercontent', 'gathercontent-gatsby-demo', 'metalsmith-gathercontent'}</t>
        </is>
      </c>
    </row>
    <row r="82421">
      <c r="A82421" s="1" t="n">
        <v>82419</v>
      </c>
      <c r="B82421" t="inlineStr">
        <is>
          <t>livip</t>
        </is>
      </c>
      <c r="C82421" t="n">
        <v>5</v>
      </c>
      <c r="D82421" t="inlineStr">
        <is>
          <t>{'@livip~containers', '@livip~config', '@livip~icons'}</t>
        </is>
      </c>
    </row>
    <row r="82422">
      <c r="A82422" s="1" t="n">
        <v>82420</v>
      </c>
      <c r="B82422" t="inlineStr">
        <is>
          <t>checkbook</t>
        </is>
      </c>
      <c r="C82422" t="n">
        <v>5</v>
      </c>
      <c r="D82422" t="inlineStr">
        <is>
          <t>{'checkbook.io', 'checkbook-api', 'dorajs-checkbook'}</t>
        </is>
      </c>
    </row>
    <row r="82423">
      <c r="A82423" s="1" t="n">
        <v>82421</v>
      </c>
      <c r="B82423" t="inlineStr">
        <is>
          <t>blackfox</t>
        </is>
      </c>
      <c r="C82423" t="n">
        <v>5</v>
      </c>
      <c r="D82423" t="inlineStr">
        <is>
          <t>{'blackfox-extras', 'generator-blackfox-spa-boilerplate', 'blackfox'}</t>
        </is>
      </c>
    </row>
    <row r="82424">
      <c r="A82424" s="1" t="n">
        <v>82422</v>
      </c>
      <c r="B82424" t="inlineStr">
        <is>
          <t>nickelcat</t>
        </is>
      </c>
      <c r="C82424" t="n">
        <v>5</v>
      </c>
      <c r="D82424" t="inlineStr">
        <is>
          <t>{'nickelcat-dev-server', 'nickelcat-action-preset', 'nickelcat'}</t>
        </is>
      </c>
    </row>
    <row r="82425">
      <c r="A82425" s="1" t="n">
        <v>82423</v>
      </c>
      <c r="B82425" t="inlineStr">
        <is>
          <t>kagamox</t>
        </is>
      </c>
      <c r="C82425" t="n">
        <v>5</v>
      </c>
      <c r="D82425" t="inlineStr">
        <is>
          <t>{'@kagamox~sec.js', '@kagamox~ecoapi', '@kagamox~tonumber'}</t>
        </is>
      </c>
    </row>
    <row r="82426">
      <c r="A82426" s="1" t="n">
        <v>82424</v>
      </c>
      <c r="B82426" t="inlineStr">
        <is>
          <t>joeldodge</t>
        </is>
      </c>
      <c r="C82426" t="n">
        <v>5</v>
      </c>
      <c r="D82426" t="inlineStr">
        <is>
          <t>{'@joeldodge~sdk-node', '@joeldodge~sdk', '@joeldodge~extension-sdk-react'}</t>
        </is>
      </c>
    </row>
    <row r="82427">
      <c r="A82427" s="1" t="n">
        <v>82425</v>
      </c>
      <c r="B82427" t="inlineStr">
        <is>
          <t>rjq</t>
        </is>
      </c>
      <c r="C82427" t="n">
        <v>5</v>
      </c>
      <c r="D82427" t="inlineStr">
        <is>
          <t>{'rjq-api-koa', 'rjq-ui', 'spikli-rjq-ui'}</t>
        </is>
      </c>
    </row>
    <row r="82428">
      <c r="A82428" s="1" t="n">
        <v>82426</v>
      </c>
      <c r="B82428" t="inlineStr">
        <is>
          <t>logich</t>
        </is>
      </c>
      <c r="C82428" t="n">
        <v>5</v>
      </c>
      <c r="D82428" t="inlineStr">
        <is>
          <t>{'logich-file', 'logich-file-dated', 'logich-loggly'}</t>
        </is>
      </c>
    </row>
    <row r="82429">
      <c r="A82429" s="1" t="n">
        <v>82427</v>
      </c>
      <c r="B82429" t="inlineStr">
        <is>
          <t>asli</t>
        </is>
      </c>
      <c r="C82429" t="n">
        <v>5</v>
      </c>
      <c r="D82429" t="inlineStr">
        <is>
          <t>{'@aslijia~blockingqueue', '@aslijia~elasticsearch', '@aslijia~javascript-state-machine'}</t>
        </is>
      </c>
    </row>
    <row r="82430">
      <c r="A82430" s="1" t="n">
        <v>82428</v>
      </c>
      <c r="B82430" t="inlineStr">
        <is>
          <t>aslijia</t>
        </is>
      </c>
      <c r="C82430" t="n">
        <v>5</v>
      </c>
      <c r="D82430" t="inlineStr">
        <is>
          <t>{'@aslijia~blockingqueue', '@aslijia~elasticsearch', '@aslijia~javascript-state-machine'}</t>
        </is>
      </c>
    </row>
    <row r="82431">
      <c r="A82431" s="1" t="n">
        <v>82429</v>
      </c>
      <c r="B82431" t="inlineStr">
        <is>
          <t>fibswap2021</t>
        </is>
      </c>
      <c r="C82431" t="n">
        <v>5</v>
      </c>
      <c r="D82431" t="inlineStr">
        <is>
          <t>{'@fibswap2021~vector-modal', '@fibswap2021~nxtp-utils', '@fibswap2021~nxtp-sdk'}</t>
        </is>
      </c>
    </row>
    <row r="82432">
      <c r="A82432" s="1" t="n">
        <v>82430</v>
      </c>
      <c r="B82432" t="inlineStr">
        <is>
          <t>fprint</t>
        </is>
      </c>
      <c r="C82432" t="n">
        <v>5</v>
      </c>
      <c r="D82432" t="inlineStr">
        <is>
          <t>{'g-fprint', 'fprint-r303t', 'fprint'}</t>
        </is>
      </c>
    </row>
    <row r="82433">
      <c r="A82433" s="1" t="n">
        <v>82431</v>
      </c>
      <c r="B82433" t="inlineStr">
        <is>
          <t>theprojekt</t>
        </is>
      </c>
      <c r="C82433" t="n">
        <v>5</v>
      </c>
      <c r="D82433" t="inlineStr">
        <is>
          <t>{'@theprojekt~nimbus-sdk', '@theprojekt~nimbus-sdk-queue', '@theprojekt~nimbus-sdk-bucket'}</t>
        </is>
      </c>
    </row>
    <row r="82434">
      <c r="A82434" s="1" t="n">
        <v>82432</v>
      </c>
      <c r="B82434" t="inlineStr">
        <is>
          <t>ief</t>
        </is>
      </c>
      <c r="C82434" t="n">
        <v>5</v>
      </c>
      <c r="D82434" t="inlineStr">
        <is>
          <t>{'ief-utils', 'ocpief', 'django-ief'}</t>
        </is>
      </c>
    </row>
    <row r="82435">
      <c r="A82435" s="1" t="n">
        <v>82433</v>
      </c>
      <c r="B82435" t="inlineStr">
        <is>
          <t>xtype</t>
        </is>
      </c>
      <c r="C82435" t="n">
        <v>5</v>
      </c>
      <c r="D82435" t="inlineStr">
        <is>
          <t>{'@tengge1~xtype-svg', 'xtype', 'toybox-js-xtype'}</t>
        </is>
      </c>
    </row>
    <row r="82436">
      <c r="A82436" s="1" t="n">
        <v>82434</v>
      </c>
      <c r="B82436" t="inlineStr">
        <is>
          <t>kzt</t>
        </is>
      </c>
      <c r="C82436" t="n">
        <v>5</v>
      </c>
      <c r="D82436" t="inlineStr">
        <is>
          <t>{'@kmkzt~eslint-config', 'python-kzt-exchangerates', 'kzt'}</t>
        </is>
      </c>
    </row>
    <row r="82437">
      <c r="A82437" s="1" t="n">
        <v>82435</v>
      </c>
      <c r="B82437" t="inlineStr">
        <is>
          <t>stroeer</t>
        </is>
      </c>
      <c r="C82437" t="n">
        <v>5</v>
      </c>
      <c r="D82437" t="inlineStr">
        <is>
          <t>{'@stroeer~stroeer-videoplayer-ivad-plugin', '@stroeer~stroeer-videoplayer-ivad-ui', '@stroeer~stroeer-videoplayer'}</t>
        </is>
      </c>
    </row>
    <row r="82438">
      <c r="A82438" s="1" t="n">
        <v>82436</v>
      </c>
      <c r="B82438" t="inlineStr">
        <is>
          <t>forcelayout</t>
        </is>
      </c>
      <c r="C82438" t="n">
        <v>5</v>
      </c>
      <c r="D82438" t="inlineStr">
        <is>
          <t>{'cytoscape-ngraph.forcelayout', 'ngraph.forcelayout', 'forcelayout.cc'}</t>
        </is>
      </c>
    </row>
    <row r="82439">
      <c r="A82439" s="1" t="n">
        <v>82437</v>
      </c>
      <c r="B82439" t="inlineStr">
        <is>
          <t>caren</t>
        </is>
      </c>
      <c r="C82439" t="n">
        <v>5</v>
      </c>
      <c r="D82439" t="inlineStr">
        <is>
          <t>{'@carentogruppe~react-native-signature-capture', '@carentogruppe~react-native-haptic', '@carentogruppe~react-native-progress'}</t>
        </is>
      </c>
    </row>
    <row r="82440">
      <c r="A82440" s="1" t="n">
        <v>82438</v>
      </c>
      <c r="B82440" t="inlineStr">
        <is>
          <t>carentogruppe</t>
        </is>
      </c>
      <c r="C82440" t="n">
        <v>5</v>
      </c>
      <c r="D82440" t="inlineStr">
        <is>
          <t>{'@carentogruppe~react-native-signature-capture', '@carentogruppe~react-native-haptic', '@carentogruppe~react-native-progress'}</t>
        </is>
      </c>
    </row>
    <row r="82441">
      <c r="A82441" s="1" t="n">
        <v>82439</v>
      </c>
      <c r="B82441" t="inlineStr">
        <is>
          <t>miix</t>
        </is>
      </c>
      <c r="C82441" t="n">
        <v>5</v>
      </c>
      <c r="D82441" t="inlineStr">
        <is>
          <t>{'@mcph~miix-cli', 'miix', '@mcph~miix-std'}</t>
        </is>
      </c>
    </row>
    <row r="82442">
      <c r="A82442" s="1" t="n">
        <v>82440</v>
      </c>
      <c r="B82442" t="inlineStr">
        <is>
          <t>idnow</t>
        </is>
      </c>
      <c r="C82442" t="n">
        <v>5</v>
      </c>
      <c r="D82442" t="inlineStr">
        <is>
          <t>{'react-native-idnow', 'com-idnow-plugin', 'react-native-idnow-core'}</t>
        </is>
      </c>
    </row>
    <row r="82443">
      <c r="A82443" s="1" t="n">
        <v>82441</v>
      </c>
      <c r="B82443" t="inlineStr">
        <is>
          <t>chronoscloud</t>
        </is>
      </c>
      <c r="C82443" t="n">
        <v>5</v>
      </c>
      <c r="D82443" t="inlineStr">
        <is>
          <t>{'chronoscloud-navigation', 'chronoscloud-navigation-staging', 'chronoscloud-navigation-bar'}</t>
        </is>
      </c>
    </row>
    <row r="82444">
      <c r="A82444" s="1" t="n">
        <v>82442</v>
      </c>
      <c r="B82444" t="inlineStr">
        <is>
          <t>wkj</t>
        </is>
      </c>
      <c r="C82444" t="n">
        <v>5</v>
      </c>
      <c r="D82444" t="inlineStr">
        <is>
          <t>{'test-1-wkj', 'test-number-add-wkj', 'test-2-wkj'}</t>
        </is>
      </c>
    </row>
    <row r="82445">
      <c r="A82445" s="1" t="n">
        <v>82443</v>
      </c>
      <c r="B82445" t="inlineStr">
        <is>
          <t>yxf</t>
        </is>
      </c>
      <c r="C82445" t="n">
        <v>5</v>
      </c>
      <c r="D82445" t="inlineStr">
        <is>
          <t>{'yxf-ui', 'yxf_utils', 'how-to-publish-to-npm-by-yxf'}</t>
        </is>
      </c>
    </row>
    <row r="82446">
      <c r="A82446" s="1" t="n">
        <v>82444</v>
      </c>
      <c r="B82446" t="inlineStr">
        <is>
          <t>mailtrap</t>
        </is>
      </c>
      <c r="C82446" t="n">
        <v>5</v>
      </c>
      <c r="D82446" t="inlineStr">
        <is>
          <t>{'strapi-provider-email-mailtrap', 'mailtrap', 'parse-mailtrap-adapter'}</t>
        </is>
      </c>
    </row>
    <row r="82447">
      <c r="A82447" s="1" t="n">
        <v>82445</v>
      </c>
      <c r="B82447" t="inlineStr">
        <is>
          <t>docpack</t>
        </is>
      </c>
      <c r="C82447" t="n">
        <v>5</v>
      </c>
      <c r="D82447" t="inlineStr">
        <is>
          <t>{'docpack-jsdoc-extractor', 'docpack', 'docpack-markdown-extractor'}</t>
        </is>
      </c>
    </row>
    <row r="82448">
      <c r="A82448" s="1" t="n">
        <v>82446</v>
      </c>
      <c r="B82448" t="inlineStr">
        <is>
          <t>danielberndt</t>
        </is>
      </c>
      <c r="C82448" t="n">
        <v>5</v>
      </c>
      <c r="D82448" t="inlineStr">
        <is>
          <t>{'@danielberndt~jsxstyle', '@danielberndt~gatsby-mdx', '@danielberndt~htmltojsx'}</t>
        </is>
      </c>
    </row>
    <row r="82449">
      <c r="A82449" s="1" t="n">
        <v>82447</v>
      </c>
      <c r="B82449" t="inlineStr">
        <is>
          <t>learnit</t>
        </is>
      </c>
      <c r="C82449" t="n">
        <v>5</v>
      </c>
      <c r="D82449" t="inlineStr">
        <is>
          <t>{'learnit-dl', 'learnit-data-library', 'thu-learnit-lib'}</t>
        </is>
      </c>
    </row>
    <row r="82450">
      <c r="A82450" s="1" t="n">
        <v>82448</v>
      </c>
      <c r="B82450" t="inlineStr">
        <is>
          <t>jpx</t>
        </is>
      </c>
      <c r="C82450" t="n">
        <v>5</v>
      </c>
      <c r="D82450" t="inlineStr">
        <is>
          <t>{'jpx.js', 'jpxlab-test', 'jpx'}</t>
        </is>
      </c>
    </row>
    <row r="82451">
      <c r="A82451" s="1" t="n">
        <v>82449</v>
      </c>
      <c r="B82451" t="inlineStr">
        <is>
          <t>dataproofer</t>
        </is>
      </c>
      <c r="C82451" t="n">
        <v>5</v>
      </c>
      <c r="D82451" t="inlineStr">
        <is>
          <t>{'dataproofer-info-suite', 'dataproofer-core-suite', 'dataproofer-stats-suite'}</t>
        </is>
      </c>
    </row>
    <row r="82452">
      <c r="A82452" s="1" t="n">
        <v>82450</v>
      </c>
      <c r="B82452" t="inlineStr">
        <is>
          <t>mjmasn</t>
        </is>
      </c>
      <c r="C82452" t="n">
        <v>5</v>
      </c>
      <c r="D82452" t="inlineStr">
        <is>
          <t>{'@mjmasn~react-native-bugfender', '@mjmasn~core-util-is', '@mjmasn~react-native-mentions'}</t>
        </is>
      </c>
    </row>
    <row r="82453">
      <c r="A82453" s="1" t="n">
        <v>82451</v>
      </c>
      <c r="B82453" t="inlineStr">
        <is>
          <t>bkper</t>
        </is>
      </c>
      <c r="C82453" t="n">
        <v>5</v>
      </c>
      <c r="D82453" t="inlineStr">
        <is>
          <t>{'@bkper~bkper-api-types', '@bkper~http-request-app-types', '@bkper~exchange-app-types'}</t>
        </is>
      </c>
    </row>
    <row r="82454">
      <c r="A82454" s="1" t="n">
        <v>82452</v>
      </c>
      <c r="B82454" t="inlineStr">
        <is>
          <t>kloud</t>
        </is>
      </c>
      <c r="C82454" t="n">
        <v>5</v>
      </c>
      <c r="D82454" t="inlineStr">
        <is>
          <t>{'@sp-tools~kloud-parameter', 'kloud', '@sp-tools~kloud-config'}</t>
        </is>
      </c>
    </row>
    <row r="82455">
      <c r="A82455" s="1" t="n">
        <v>82453</v>
      </c>
      <c r="B82455" t="inlineStr">
        <is>
          <t>tasca</t>
        </is>
      </c>
      <c r="C82455" t="n">
        <v>5</v>
      </c>
      <c r="D82455" t="inlineStr">
        <is>
          <t>{'tasca', 'tasca-serve', 'tasca-electron'}</t>
        </is>
      </c>
    </row>
    <row r="82456">
      <c r="A82456" s="1" t="n">
        <v>82454</v>
      </c>
      <c r="B82456" t="inlineStr">
        <is>
          <t>soss</t>
        </is>
      </c>
      <c r="C82456" t="n">
        <v>5</v>
      </c>
      <c r="D82456" t="inlineStr">
        <is>
          <t>{'hotsoss', 'soss', '@osrf~romi-js-soss-transport'}</t>
        </is>
      </c>
    </row>
    <row r="82457">
      <c r="A82457" s="1" t="n">
        <v>82455</v>
      </c>
      <c r="B82457" t="inlineStr">
        <is>
          <t>cospired</t>
        </is>
      </c>
      <c r="C82457" t="n">
        <v>5</v>
      </c>
      <c r="D82457" t="inlineStr">
        <is>
          <t>{'@cospired~mysql-query-manager', '@cospired~hapi-plugin-mysql-promise', '@cospired~eslint-config-base'}</t>
        </is>
      </c>
    </row>
    <row r="82458">
      <c r="A82458" s="1" t="n">
        <v>82456</v>
      </c>
      <c r="B82458" t="inlineStr">
        <is>
          <t>narcissus</t>
        </is>
      </c>
      <c r="C82458" t="n">
        <v>5</v>
      </c>
      <c r="D82458" t="inlineStr">
        <is>
          <t>{'narcissus', 'narcissus-common', 'narcissus-hub'}</t>
        </is>
      </c>
    </row>
    <row r="82459">
      <c r="A82459" s="1" t="n">
        <v>82457</v>
      </c>
      <c r="B82459" t="inlineStr">
        <is>
          <t>mdannotation</t>
        </is>
      </c>
      <c r="C82459" t="n">
        <v>5</v>
      </c>
      <c r="D82459" t="inlineStr">
        <is>
          <t>{'mdannotation-import', 'mdannotation-addclass', 'mdannotation'}</t>
        </is>
      </c>
    </row>
    <row r="82460">
      <c r="A82460" s="1" t="n">
        <v>82458</v>
      </c>
      <c r="B82460" t="inlineStr">
        <is>
          <t>telepat</t>
        </is>
      </c>
      <c r="C82460" t="n">
        <v>5</v>
      </c>
      <c r="D82460" t="inlineStr">
        <is>
          <t>{'telepat-api', 'telepat-js', 'telepat-worker'}</t>
        </is>
      </c>
    </row>
    <row r="82461">
      <c r="A82461" s="1" t="n">
        <v>82459</v>
      </c>
      <c r="B82461" t="inlineStr">
        <is>
          <t>formstack</t>
        </is>
      </c>
      <c r="C82461" t="n">
        <v>5</v>
      </c>
      <c r="D82461" t="inlineStr">
        <is>
          <t>{'formstack-web-api-node', 'formstack-poc', 'hubot-standup-formstack-cron'}</t>
        </is>
      </c>
    </row>
    <row r="82462">
      <c r="A82462" s="1" t="n">
        <v>82460</v>
      </c>
      <c r="B82462" t="inlineStr">
        <is>
          <t>rogelio</t>
        </is>
      </c>
      <c r="C82462" t="n">
        <v>5</v>
      </c>
      <c r="D82462" t="inlineStr">
        <is>
          <t>{'@rogeliolb~music-player', 'rogelioplatzom', '@rogeliop~platzimediaplayer'}</t>
        </is>
      </c>
    </row>
    <row r="82463">
      <c r="A82463" s="1" t="n">
        <v>82461</v>
      </c>
      <c r="B82463" t="inlineStr">
        <is>
          <t>molibox</t>
        </is>
      </c>
      <c r="C82463" t="n">
        <v>5</v>
      </c>
      <c r="D82463" t="inlineStr">
        <is>
          <t>{'molibox-zhoulei', 'molibox', 'molibox-icon'}</t>
        </is>
      </c>
    </row>
    <row r="82464">
      <c r="A82464" s="1" t="n">
        <v>82462</v>
      </c>
      <c r="B82464" t="inlineStr">
        <is>
          <t>deasciifier</t>
        </is>
      </c>
      <c r="C82464" t="n">
        <v>5</v>
      </c>
      <c r="D82464" t="inlineStr">
        <is>
          <t>{'nlptoolkit-deasciifier-cy', 'nlptoolkit-deasciifier', 'hexo-turkish-deasciifier'}</t>
        </is>
      </c>
    </row>
    <row r="82465">
      <c r="A82465" s="1" t="n">
        <v>82463</v>
      </c>
      <c r="B82465" t="inlineStr">
        <is>
          <t>recombine</t>
        </is>
      </c>
      <c r="C82465" t="n">
        <v>5</v>
      </c>
      <c r="D82465" t="inlineStr">
        <is>
          <t>{'recombine', 'recombine-gulp-protractor', 'recombine-protractor'}</t>
        </is>
      </c>
    </row>
    <row r="82466">
      <c r="A82466" s="1" t="n">
        <v>82464</v>
      </c>
      <c r="B82466" t="inlineStr">
        <is>
          <t>shup</t>
        </is>
      </c>
      <c r="C82466" t="n">
        <v>5</v>
      </c>
      <c r="D82466" t="inlineStr">
        <is>
          <t>{'@shuplenkov~react-token-auth', 'shupxia_pumn', '@shuplenkov~moleculer-data-provider'}</t>
        </is>
      </c>
    </row>
    <row r="82467">
      <c r="A82467" s="1" t="n">
        <v>82465</v>
      </c>
      <c r="B82467" t="inlineStr">
        <is>
          <t>polylineoffset</t>
        </is>
      </c>
      <c r="C82467" t="n">
        <v>5</v>
      </c>
      <c r="D82467" t="inlineStr">
        <is>
          <t>{'@dvhb~leaflet-polylineoffset', 'radiumcz-leaflet-polylineoffset', 'leaflet-polylineoffset'}</t>
        </is>
      </c>
    </row>
    <row r="82468">
      <c r="A82468" s="1" t="n">
        <v>82466</v>
      </c>
      <c r="B82468" t="inlineStr">
        <is>
          <t>sahn</t>
        </is>
      </c>
      <c r="C82468" t="n">
        <v>5</v>
      </c>
      <c r="D82468" t="inlineStr">
        <is>
          <t>{'@sahnee~po', '@sahnee~clone', '@sahnee~ajax'}</t>
        </is>
      </c>
    </row>
    <row r="82469">
      <c r="A82469" s="1" t="n">
        <v>82467</v>
      </c>
      <c r="B82469" t="inlineStr">
        <is>
          <t>diffuse</t>
        </is>
      </c>
      <c r="C82469" t="n">
        <v>5</v>
      </c>
      <c r="D82469" t="inlineStr">
        <is>
          <t>{'diffusejs', 'git-static-diffuse', 'glsl-diffuse-lambert'}</t>
        </is>
      </c>
    </row>
    <row r="82470">
      <c r="A82470" s="1" t="n">
        <v>82468</v>
      </c>
      <c r="B82470" t="inlineStr">
        <is>
          <t>ikoner</t>
        </is>
      </c>
      <c r="C82470" t="n">
        <v>5</v>
      </c>
      <c r="D82470" t="inlineStr">
        <is>
          <t>{'nav-frontend-ikoner-assets', 'flagg-ikoner-doc', 'flagg-ikoner'}</t>
        </is>
      </c>
    </row>
    <row r="82471">
      <c r="A82471" s="1" t="n">
        <v>82469</v>
      </c>
      <c r="B82471" t="inlineStr">
        <is>
          <t>blem</t>
        </is>
      </c>
      <c r="C82471" t="n">
        <v>5</v>
      </c>
      <c r="D82471" t="inlineStr">
        <is>
          <t>{'blem-react', '@blem~nx-three', '@blem~nx-udm'}</t>
        </is>
      </c>
    </row>
    <row r="82472">
      <c r="A82472" s="1" t="n">
        <v>82470</v>
      </c>
      <c r="B82472" t="inlineStr">
        <is>
          <t>catnip</t>
        </is>
      </c>
      <c r="C82472" t="n">
        <v>5</v>
      </c>
      <c r="D82472" t="inlineStr">
        <is>
          <t>{'@catnip~katex', 'catnip', 'catnip-ui'}</t>
        </is>
      </c>
    </row>
    <row r="82473">
      <c r="A82473" s="1" t="n">
        <v>82471</v>
      </c>
      <c r="B82473" t="inlineStr">
        <is>
          <t>filehash</t>
        </is>
      </c>
      <c r="C82473" t="n">
        <v>5</v>
      </c>
      <c r="D82473" t="inlineStr">
        <is>
          <t>{'ac-filehash', 'gulp-filehash', 'babel-plugin-add-filehash'}</t>
        </is>
      </c>
    </row>
    <row r="82474">
      <c r="A82474" s="1" t="n">
        <v>82472</v>
      </c>
      <c r="B82474" t="inlineStr">
        <is>
          <t>carys</t>
        </is>
      </c>
      <c r="C82474" t="n">
        <v>5</v>
      </c>
      <c r="D82474" t="inlineStr">
        <is>
          <t>{'generator-docarys', 'dracarys', 'docarys-material'}</t>
        </is>
      </c>
    </row>
    <row r="82475">
      <c r="A82475" s="1" t="n">
        <v>82473</v>
      </c>
      <c r="B82475" t="inlineStr">
        <is>
          <t>darkbyte</t>
        </is>
      </c>
      <c r="C82475" t="n">
        <v>5</v>
      </c>
      <c r="D82475" t="inlineStr">
        <is>
          <t>{'@darkbyte~aqueue', '@darkbyte~messaging', '@darkbyte~herr'}</t>
        </is>
      </c>
    </row>
    <row r="82476">
      <c r="A82476" s="1" t="n">
        <v>82474</v>
      </c>
      <c r="B82476" t="inlineStr">
        <is>
          <t>afeefa</t>
        </is>
      </c>
      <c r="C82476" t="n">
        <v>5</v>
      </c>
      <c r="D82476" t="inlineStr">
        <is>
          <t>{'@afeefa~vue2-bootstrap', '@afeefa~api-resources-client', '@afeefa~kollektiv-datastore'}</t>
        </is>
      </c>
    </row>
    <row r="82477">
      <c r="A82477" s="1" t="n">
        <v>82475</v>
      </c>
      <c r="B82477" t="inlineStr">
        <is>
          <t>skinview3</t>
        </is>
      </c>
      <c r="C82477" t="n">
        <v>5</v>
      </c>
      <c r="D82477" t="inlineStr">
        <is>
          <t>{'exarcheia-skinview3d', 'skinview3d', '@labymod~skinview3d'}</t>
        </is>
      </c>
    </row>
    <row r="82478">
      <c r="A82478" s="1" t="n">
        <v>82476</v>
      </c>
      <c r="B82478" t="inlineStr">
        <is>
          <t>mainjs</t>
        </is>
      </c>
      <c r="C82478" t="n">
        <v>5</v>
      </c>
      <c r="D82478" t="inlineStr">
        <is>
          <t>{'@mainjs~react-custom-scrollbars', 'mainjs-images', 'gulp-gather-mainjs'}</t>
        </is>
      </c>
    </row>
    <row r="82479">
      <c r="A82479" s="1" t="n">
        <v>82477</v>
      </c>
      <c r="B82479" t="inlineStr">
        <is>
          <t>kelvininc</t>
        </is>
      </c>
      <c r="C82479" t="n">
        <v>5</v>
      </c>
      <c r="D82479" t="inlineStr">
        <is>
          <t>{'@kelvininc~angular-client-sdk', '@kelvininc~node-client-sdk', '@kelvininc~js-client-sdk'}</t>
        </is>
      </c>
    </row>
    <row r="82480">
      <c r="A82480" s="1" t="n">
        <v>82478</v>
      </c>
      <c r="B82480" t="inlineStr">
        <is>
          <t>dms2</t>
        </is>
      </c>
      <c r="C82480" t="n">
        <v>5</v>
      </c>
      <c r="D82480" t="inlineStr">
        <is>
          <t>{'dms2dfe', 'dms2dec-ptbr', 'dms2dec'}</t>
        </is>
      </c>
    </row>
    <row r="82481">
      <c r="A82481" s="1" t="n">
        <v>82479</v>
      </c>
      <c r="B82481" t="inlineStr">
        <is>
          <t>ioncore</t>
        </is>
      </c>
      <c r="C82481" t="n">
        <v>5</v>
      </c>
      <c r="D82481" t="inlineStr">
        <is>
          <t>{'ioncore-node', 'ioncore-lib', 'ioncore'}</t>
        </is>
      </c>
    </row>
    <row r="82482">
      <c r="A82482" s="1" t="n">
        <v>82480</v>
      </c>
      <c r="B82482" t="inlineStr">
        <is>
          <t>frest</t>
        </is>
      </c>
      <c r="C82482" t="n">
        <v>5</v>
      </c>
      <c r="D82482" t="inlineStr">
        <is>
          <t>{'frest-interceptor-json', 'frest-json-interceptor', 'frest-auth'}</t>
        </is>
      </c>
    </row>
    <row r="82483">
      <c r="A82483" s="1" t="n">
        <v>82481</v>
      </c>
      <c r="B82483" t="inlineStr">
        <is>
          <t>bitkompagniet</t>
        </is>
      </c>
      <c r="C82483" t="n">
        <v>5</v>
      </c>
      <c r="D82483" t="inlineStr">
        <is>
          <t>{'bitkompagniet-id-generator', 'bitkompagniet-statistics-aggregator', 'bitkompagniet-avatars'}</t>
        </is>
      </c>
    </row>
    <row r="82484">
      <c r="A82484" s="1" t="n">
        <v>82482</v>
      </c>
      <c r="B82484" t="inlineStr">
        <is>
          <t>barkles</t>
        </is>
      </c>
      <c r="C82484" t="n">
        <v>5</v>
      </c>
      <c r="D82484" t="inlineStr">
        <is>
          <t>{'princess-barkles-datasource-memory', 'princess-barkles-request-logger-bunyan', 'princess-barkles-rest-api'}</t>
        </is>
      </c>
    </row>
    <row r="82485">
      <c r="A82485" s="1" t="n">
        <v>82483</v>
      </c>
      <c r="B82485" t="inlineStr">
        <is>
          <t>usereducer</t>
        </is>
      </c>
      <c r="C82485" t="n">
        <v>5</v>
      </c>
      <c r="D82485" t="inlineStr">
        <is>
          <t>{'usereducer-combinereducers', '@mvps~make-middlewared-usereducer', '@orby~usereducer'}</t>
        </is>
      </c>
    </row>
    <row r="82486">
      <c r="A82486" s="1" t="n">
        <v>82484</v>
      </c>
      <c r="B82486" t="inlineStr">
        <is>
          <t>ogame</t>
        </is>
      </c>
      <c r="C82486" t="n">
        <v>5</v>
      </c>
      <c r="D82486" t="inlineStr">
        <is>
          <t>{'ogame', 'ogame-stats', 'ogamejs'}</t>
        </is>
      </c>
    </row>
    <row r="82487">
      <c r="A82487" s="1" t="n">
        <v>82485</v>
      </c>
      <c r="B82487" t="inlineStr">
        <is>
          <t>rutas</t>
        </is>
      </c>
      <c r="C82487" t="n">
        <v>5</v>
      </c>
      <c r="D82487" t="inlineStr">
        <is>
          <t>{'rutas-library-web', 'login_drutas', 'tarea_rutas_llicahuahuamani_tecsup_2017'}</t>
        </is>
      </c>
    </row>
    <row r="82488">
      <c r="A82488" s="1" t="n">
        <v>82486</v>
      </c>
      <c r="B82488" t="inlineStr">
        <is>
          <t>savchenko</t>
        </is>
      </c>
      <c r="C82488" t="n">
        <v>5</v>
      </c>
      <c r="D82488" t="inlineStr">
        <is>
          <t>{'@savchenko91~rc-redux-api-mw-query', '@savchenko91~rc-route-constant', '@savchenko91~cra-precommit-eslint-typechecking'}</t>
        </is>
      </c>
    </row>
    <row r="82489">
      <c r="A82489" s="1" t="n">
        <v>82487</v>
      </c>
      <c r="B82489" t="inlineStr">
        <is>
          <t>savchenko91</t>
        </is>
      </c>
      <c r="C82489" t="n">
        <v>5</v>
      </c>
      <c r="D82489" t="inlineStr">
        <is>
          <t>{'@savchenko91~rc-redux-api-mw-query', '@savchenko91~rc-route-constant', '@savchenko91~cra-precommit-eslint-typechecking'}</t>
        </is>
      </c>
    </row>
    <row r="82490">
      <c r="A82490" s="1" t="n">
        <v>82488</v>
      </c>
      <c r="B82490" t="inlineStr">
        <is>
          <t>tpkg</t>
        </is>
      </c>
      <c r="C82490" t="n">
        <v>5</v>
      </c>
      <c r="D82490" t="inlineStr">
        <is>
          <t>{'@plutoland~tpkg', 'nodejs-tpkg-builder', 'rlama-tpkg'}</t>
        </is>
      </c>
    </row>
    <row r="82491">
      <c r="A82491" s="1" t="n">
        <v>82489</v>
      </c>
      <c r="B82491" t="inlineStr">
        <is>
          <t>pocs</t>
        </is>
      </c>
      <c r="C82491" t="n">
        <v>5</v>
      </c>
      <c r="D82491" t="inlineStr">
        <is>
          <t>{'pocs-header', 'panoptes-pocs', 'grunt-kapocs'}</t>
        </is>
      </c>
    </row>
    <row r="82492">
      <c r="A82492" s="1" t="n">
        <v>82490</v>
      </c>
      <c r="B82492" t="inlineStr">
        <is>
          <t>pacner</t>
        </is>
      </c>
      <c r="C82492" t="n">
        <v>5</v>
      </c>
      <c r="D82492" t="inlineStr">
        <is>
          <t>{'@pacner~eslint-config-react', '@pacner~releasy', '@pacner~peers'}</t>
        </is>
      </c>
    </row>
    <row r="82493">
      <c r="A82493" s="1" t="n">
        <v>82491</v>
      </c>
      <c r="B82493" t="inlineStr">
        <is>
          <t>atlasphere</t>
        </is>
      </c>
      <c r="C82493" t="n">
        <v>5</v>
      </c>
      <c r="D82493" t="inlineStr">
        <is>
          <t>{'@atlasphere~atlas', '@atlasphere~lense', '@atlasphere~gravity'}</t>
        </is>
      </c>
    </row>
    <row r="82494">
      <c r="A82494" s="1" t="n">
        <v>82492</v>
      </c>
      <c r="B82494" t="inlineStr">
        <is>
          <t>gemm</t>
        </is>
      </c>
      <c r="C82494" t="n">
        <v>5</v>
      </c>
      <c r="D82494" t="inlineStr">
        <is>
          <t>{'ndarray-blas-gemm-complex', 'ndgemm', 'gemmlowp'}</t>
        </is>
      </c>
    </row>
    <row r="82495">
      <c r="A82495" s="1" t="n">
        <v>82493</v>
      </c>
      <c r="B82495" t="inlineStr">
        <is>
          <t>aiiasoft</t>
        </is>
      </c>
      <c r="C82495" t="n">
        <v>5</v>
      </c>
      <c r="D82495" t="inlineStr">
        <is>
          <t>{'@aiiasoft~aiia-json-schema', '@aiiasoft~ngx-dynamic-router', '@aiiasoft~aiia-automation-workflow'}</t>
        </is>
      </c>
    </row>
    <row r="82496">
      <c r="A82496" s="1" t="n">
        <v>82494</v>
      </c>
      <c r="B82496" t="inlineStr">
        <is>
          <t>int2</t>
        </is>
      </c>
      <c r="C82496" t="n">
        <v>5</v>
      </c>
      <c r="D82496" t="inlineStr">
        <is>
          <t>{'int2english', 'js-int2str', 'int2char'}</t>
        </is>
      </c>
    </row>
    <row r="82497">
      <c r="A82497" s="1" t="n">
        <v>82495</v>
      </c>
      <c r="B82497" t="inlineStr">
        <is>
          <t>dokuhero</t>
        </is>
      </c>
      <c r="C82497" t="n">
        <v>5</v>
      </c>
      <c r="D82497" t="inlineStr">
        <is>
          <t>{'@dokuhero~expo-orm', '@dokuhero~react-18n-ts-helper', '@dokuhero~react-native-theme'}</t>
        </is>
      </c>
    </row>
    <row r="82498">
      <c r="A82498" s="1" t="n">
        <v>82496</v>
      </c>
      <c r="B82498" t="inlineStr">
        <is>
          <t>forever9</t>
        </is>
      </c>
      <c r="C82498" t="n">
        <v>5</v>
      </c>
      <c r="D82498" t="inlineStr">
        <is>
          <t>{'@forever9~image-resizer', '@forever9~lego.scss', '@forever9~mxswap-sdk'}</t>
        </is>
      </c>
    </row>
    <row r="82499">
      <c r="A82499" s="1" t="n">
        <v>82497</v>
      </c>
      <c r="B82499" t="inlineStr">
        <is>
          <t>mdcnette</t>
        </is>
      </c>
      <c r="C82499" t="n">
        <v>5</v>
      </c>
      <c r="D82499" t="inlineStr">
        <is>
          <t>{'mdcnette-snackbar', '@mdcnette~dialog', '@gtms~mdcnette-snackbar'}</t>
        </is>
      </c>
    </row>
    <row r="82500">
      <c r="A82500" s="1" t="n">
        <v>82498</v>
      </c>
      <c r="B82500" t="inlineStr">
        <is>
          <t>jamali</t>
        </is>
      </c>
      <c r="C82500" t="n">
        <v>5</v>
      </c>
      <c r="D82500" t="inlineStr">
        <is>
          <t>{'@morteza-jamali~brand-colors', '@morteza-jamali~micon-font', '@morteza-jamali~silver'}</t>
        </is>
      </c>
    </row>
    <row r="82501">
      <c r="A82501" s="1" t="n">
        <v>82499</v>
      </c>
      <c r="B82501" t="inlineStr">
        <is>
          <t>chipta</t>
        </is>
      </c>
      <c r="C82501" t="n">
        <v>5</v>
      </c>
      <c r="D82501" t="inlineStr">
        <is>
          <t>{'@chipta~libs-element', '@chipta~utils-http', '@chipta~components-font-awesome'}</t>
        </is>
      </c>
    </row>
    <row r="82502">
      <c r="A82502" s="1" t="n">
        <v>82500</v>
      </c>
      <c r="B82502" t="inlineStr">
        <is>
          <t>mortal</t>
        </is>
      </c>
      <c r="C82502" t="n">
        <v>5</v>
      </c>
      <c r="D82502" t="inlineStr">
        <is>
          <t>{'mortalkombat', 'mortalbuild', 'mortal-kombat-here'}</t>
        </is>
      </c>
    </row>
    <row r="82503">
      <c r="A82503" s="1" t="n">
        <v>82501</v>
      </c>
      <c r="B82503" t="inlineStr">
        <is>
          <t>rollinsafary</t>
        </is>
      </c>
      <c r="C82503" t="n">
        <v>5</v>
      </c>
      <c r="D82503" t="inlineStr">
        <is>
          <t>{'@rollinsafary~phaser3-ninepatch-plugin', '@rollinsafary~phaser3-doms-plugin', '@rollinsafary~phaser3-i18n-plugin'}</t>
        </is>
      </c>
    </row>
    <row r="82504">
      <c r="A82504" s="1" t="n">
        <v>82502</v>
      </c>
      <c r="B82504" t="inlineStr">
        <is>
          <t>giltayar</t>
        </is>
      </c>
      <c r="C82504" t="n">
        <v>5</v>
      </c>
      <c r="D82504" t="inlineStr">
        <is>
          <t>{'@giltayar~ah-theyre-here-esm-nodejs', '@giltayar~microservices-are-made-for-testing', '@giltayar~microservices-were-made-for-testing'}</t>
        </is>
      </c>
    </row>
    <row r="82505">
      <c r="A82505" s="1" t="n">
        <v>82503</v>
      </c>
      <c r="B82505" t="inlineStr">
        <is>
          <t>wolframalpha</t>
        </is>
      </c>
      <c r="C82505" t="n">
        <v>5</v>
      </c>
      <c r="D82505" t="inlineStr">
        <is>
          <t>{'wolframalpha-cli', 'wolframalpha', 'mdb-wolframalpha'}</t>
        </is>
      </c>
    </row>
    <row r="82506">
      <c r="A82506" s="1" t="n">
        <v>82504</v>
      </c>
      <c r="B82506" t="inlineStr">
        <is>
          <t>tfw</t>
        </is>
      </c>
      <c r="C82506" t="n">
        <v>5</v>
      </c>
      <c r="D82506" t="inlineStr">
        <is>
          <t>{'@avatao~tfwsdk', 'com.tfw.sdk.test', 'tfw-cli'}</t>
        </is>
      </c>
    </row>
    <row r="82507">
      <c r="A82507" s="1" t="n">
        <v>82505</v>
      </c>
      <c r="B82507" t="inlineStr">
        <is>
          <t>sakuraapp</t>
        </is>
      </c>
      <c r="C82507" t="n">
        <v>5</v>
      </c>
      <c r="D82507" t="inlineStr">
        <is>
          <t>{'@sakuraapp~service-client', '@sakuraapp~chakra-client', '@sakuraapp~shared'}</t>
        </is>
      </c>
    </row>
    <row r="82508">
      <c r="A82508" s="1" t="n">
        <v>82506</v>
      </c>
      <c r="B82508" t="inlineStr">
        <is>
          <t>brandai</t>
        </is>
      </c>
      <c r="C82508" t="n">
        <v>5</v>
      </c>
      <c r="D82508" t="inlineStr">
        <is>
          <t>{'brandai-storybook', 'brandai-tools', 'starterkit-mustache-brandai'}</t>
        </is>
      </c>
    </row>
    <row r="82509">
      <c r="A82509" s="1" t="n">
        <v>82507</v>
      </c>
      <c r="B82509" t="inlineStr">
        <is>
          <t>arves</t>
        </is>
      </c>
      <c r="C82509" t="n">
        <v>5</v>
      </c>
      <c r="D82509" t="inlineStr">
        <is>
          <t>{'sarveshprajapati', '@darvesh~portray', '@chitkosarvesh~winston-logstash'}</t>
        </is>
      </c>
    </row>
    <row r="82510">
      <c r="A82510" s="1" t="n">
        <v>82508</v>
      </c>
      <c r="B82510" t="inlineStr">
        <is>
          <t>doorstop</t>
        </is>
      </c>
      <c r="C82510" t="n">
        <v>5</v>
      </c>
      <c r="D82510" t="inlineStr">
        <is>
          <t>{'doorstopqt', 'doorstopnewtwo', 'pytest-doorstop'}</t>
        </is>
      </c>
    </row>
    <row r="82511">
      <c r="A82511" s="1" t="n">
        <v>82509</v>
      </c>
      <c r="B82511" t="inlineStr">
        <is>
          <t>nfcpy</t>
        </is>
      </c>
      <c r="C82511" t="n">
        <v>5</v>
      </c>
      <c r="D82511" t="inlineStr">
        <is>
          <t>{'nfcpy-id-reader', 'nfcpy', 'node-red-contrib-nfcpy-id'}</t>
        </is>
      </c>
    </row>
    <row r="82512">
      <c r="A82512" s="1" t="n">
        <v>82510</v>
      </c>
      <c r="B82512" t="inlineStr">
        <is>
          <t>skr571999</t>
        </is>
      </c>
      <c r="C82512" t="n">
        <v>5</v>
      </c>
      <c r="D82512" t="inlineStr">
        <is>
          <t>{'@skr571999~crc', '@skr571999~create-react-component', '@skr571999~win'}</t>
        </is>
      </c>
    </row>
    <row r="82513">
      <c r="A82513" s="1" t="n">
        <v>82511</v>
      </c>
      <c r="B82513" t="inlineStr">
        <is>
          <t>formvalidator</t>
        </is>
      </c>
      <c r="C82513" t="n">
        <v>5</v>
      </c>
      <c r="D82513" t="inlineStr">
        <is>
          <t>{'neko-formvalidator', 'myformvalidator', 'formvalidatorjb'}</t>
        </is>
      </c>
    </row>
    <row r="82514">
      <c r="A82514" s="1" t="n">
        <v>82512</v>
      </c>
      <c r="B82514" t="inlineStr">
        <is>
          <t>rwe</t>
        </is>
      </c>
      <c r="C82514" t="n">
        <v>5</v>
      </c>
      <c r="D82514" t="inlineStr">
        <is>
          <t>{'node-rwe-smarterhome-lib', 'iobroker.rwe-smarthome', 'rwe-turndown-plugin-gfm'}</t>
        </is>
      </c>
    </row>
    <row r="82515">
      <c r="A82515" s="1" t="n">
        <v>82513</v>
      </c>
      <c r="B82515" t="inlineStr">
        <is>
          <t>containing</t>
        </is>
      </c>
      <c r="C82515" t="n">
        <v>5</v>
      </c>
      <c r="D82515" t="inlineStr">
        <is>
          <t>{'@kninnug~containing-triangle', 'containing-block', 'package_containing_type_and_javascript'}</t>
        </is>
      </c>
    </row>
    <row r="82516">
      <c r="A82516" s="1" t="n">
        <v>82514</v>
      </c>
      <c r="B82516" t="inlineStr">
        <is>
          <t>kiness</t>
        </is>
      </c>
      <c r="C82516" t="n">
        <v>5</v>
      </c>
      <c r="D82516" t="inlineStr">
        <is>
          <t>{'kiness-neutrino', 'kiness-ts', 'kiness-elements'}</t>
        </is>
      </c>
    </row>
    <row r="82517">
      <c r="A82517" s="1" t="n">
        <v>82515</v>
      </c>
      <c r="B82517" t="inlineStr">
        <is>
          <t>alendar</t>
        </is>
      </c>
      <c r="C82517" t="n">
        <v>5</v>
      </c>
      <c r="D82517" t="inlineStr">
        <is>
          <t>{'ethio-qalendar', 'workalendar', 'wox-vue-valendar'}</t>
        </is>
      </c>
    </row>
    <row r="82518">
      <c r="A82518" s="1" t="n">
        <v>82516</v>
      </c>
      <c r="B82518" t="inlineStr">
        <is>
          <t>jeaks03</t>
        </is>
      </c>
      <c r="C82518" t="n">
        <v>5</v>
      </c>
      <c r="D82518" t="inlineStr">
        <is>
          <t>{'@jeaks03~overseer', '@jeaks03~overseer-core', '@jeaks03~typescript-base'}</t>
        </is>
      </c>
    </row>
    <row r="82519">
      <c r="A82519" s="1" t="n">
        <v>82517</v>
      </c>
      <c r="B82519" t="inlineStr">
        <is>
          <t>vhren</t>
        </is>
      </c>
      <c r="C82519" t="n">
        <v>5</v>
      </c>
      <c r="D82519" t="inlineStr">
        <is>
          <t>{'@vhren~freact', '@vhren~data-utils', '@vhren~freact-js'}</t>
        </is>
      </c>
    </row>
    <row r="82520">
      <c r="A82520" s="1" t="n">
        <v>82518</v>
      </c>
      <c r="B82520" t="inlineStr">
        <is>
          <t>mubarak</t>
        </is>
      </c>
      <c r="C82520" t="n">
        <v>5</v>
      </c>
      <c r="D82520" t="inlineStr">
        <is>
          <t>{'@mubarak~mart-lib', 'eid-mubarak', '@mubarak~shop-common'}</t>
        </is>
      </c>
    </row>
    <row r="82521">
      <c r="A82521" s="1" t="n">
        <v>82519</v>
      </c>
      <c r="B82521" t="inlineStr">
        <is>
          <t>workshare</t>
        </is>
      </c>
      <c r="C82521" t="n">
        <v>5</v>
      </c>
      <c r="D82521" t="inlineStr">
        <is>
          <t>{'@workshare~ws-logger', '@workshare~nodejs-version-api', '@workshare~boxer'}</t>
        </is>
      </c>
    </row>
    <row r="82522">
      <c r="A82522" s="1" t="n">
        <v>82520</v>
      </c>
      <c r="B82522" t="inlineStr">
        <is>
          <t>rre</t>
        </is>
      </c>
      <c r="C82522" t="n">
        <v>5</v>
      </c>
      <c r="D82522" t="inlineStr">
        <is>
          <t>{'sharrre', '@rreusser~regl-camera', 'rrethunk'}</t>
        </is>
      </c>
    </row>
    <row r="82523">
      <c r="A82523" s="1" t="n">
        <v>82521</v>
      </c>
      <c r="B82523" t="inlineStr">
        <is>
          <t>teampimcserver</t>
        </is>
      </c>
      <c r="C82523" t="n">
        <v>5</v>
      </c>
      <c r="D82523" t="inlineStr">
        <is>
          <t>{'@teampimcserver~hexo-toc', '@teampimcserver~hexo-pwa', '@teampimcserver~hexo-deployer-git'}</t>
        </is>
      </c>
    </row>
    <row r="82524">
      <c r="A82524" s="1" t="n">
        <v>82522</v>
      </c>
      <c r="B82524" t="inlineStr">
        <is>
          <t>endeavour</t>
        </is>
      </c>
      <c r="C82524" t="n">
        <v>5</v>
      </c>
      <c r="D82524" t="inlineStr">
        <is>
          <t>{'endeavour-validation-package', 'node-endeavour', 'endeavour'}</t>
        </is>
      </c>
    </row>
    <row r="82525">
      <c r="A82525" s="1" t="n">
        <v>82523</v>
      </c>
      <c r="B82525" t="inlineStr">
        <is>
          <t>bounder</t>
        </is>
      </c>
      <c r="C82525" t="n">
        <v>5</v>
      </c>
      <c r="D82525" t="inlineStr">
        <is>
          <t>{'@bounder~drf-data-service', 'is-abounder', '@bounder~drf-clarity-grids'}</t>
        </is>
      </c>
    </row>
    <row r="82526">
      <c r="A82526" s="1" t="n">
        <v>82524</v>
      </c>
      <c r="B82526" t="inlineStr">
        <is>
          <t>wuwen</t>
        </is>
      </c>
      <c r="C82526" t="n">
        <v>5</v>
      </c>
      <c r="D82526" t="inlineStr">
        <is>
          <t>{'@wuwen-cli~utils', 'iam_wuwen', 'iam_wuwen_1991_test_wangyuliang'}</t>
        </is>
      </c>
    </row>
    <row r="82527">
      <c r="A82527" s="1" t="n">
        <v>82525</v>
      </c>
      <c r="B82527" t="inlineStr">
        <is>
          <t>groc</t>
        </is>
      </c>
      <c r="C82527" t="n">
        <v>5</v>
      </c>
      <c r="D82527" t="inlineStr">
        <is>
          <t>{'groc', 'gulp-groc', 'shrub-groc-style'}</t>
        </is>
      </c>
    </row>
    <row r="82528">
      <c r="A82528" s="1" t="n">
        <v>82526</v>
      </c>
      <c r="B82528" t="inlineStr">
        <is>
          <t>giosg</t>
        </is>
      </c>
      <c r="C82528" t="n">
        <v>5</v>
      </c>
      <c r="D82528" t="inlineStr">
        <is>
          <t>{'@giosg~datasources', '@giosg~ui-components', '@giosg~types'}</t>
        </is>
      </c>
    </row>
    <row r="82529">
      <c r="A82529" s="1" t="n">
        <v>82527</v>
      </c>
      <c r="B82529" t="inlineStr">
        <is>
          <t>mcgee</t>
        </is>
      </c>
      <c r="C82529" t="n">
        <v>5</v>
      </c>
      <c r="D82529" t="inlineStr">
        <is>
          <t>{'mcgee-pages', '@josh.mcgee~lotide', 'amcgee-test-dhis2-app-shell'}</t>
        </is>
      </c>
    </row>
    <row r="82530">
      <c r="A82530" s="1" t="n">
        <v>82528</v>
      </c>
      <c r="B82530" t="inlineStr">
        <is>
          <t>ziiircom</t>
        </is>
      </c>
      <c r="C82530" t="n">
        <v>5</v>
      </c>
      <c r="D82530" t="inlineStr">
        <is>
          <t>{'@ziiircom~common', '@ziiircom~messaging', '@ziiircom~components'}</t>
        </is>
      </c>
    </row>
    <row r="82531">
      <c r="A82531" s="1" t="n">
        <v>82529</v>
      </c>
      <c r="B82531" t="inlineStr">
        <is>
          <t>creatrix</t>
        </is>
      </c>
      <c r="C82531" t="n">
        <v>5</v>
      </c>
      <c r="D82531" t="inlineStr">
        <is>
          <t>{'@creatrix~hextorgba', '@creatrix~typeofdata', '@creatrix~react-infinity-scroll'}</t>
        </is>
      </c>
    </row>
    <row r="82532">
      <c r="A82532" s="1" t="n">
        <v>82530</v>
      </c>
      <c r="B82532" t="inlineStr">
        <is>
          <t>inline2</t>
        </is>
      </c>
      <c r="C82532" t="n">
        <v>5</v>
      </c>
      <c r="D82532" t="inlineStr">
        <is>
          <t>{'react-edit-inline2', 'grunt-inline2js', 'svg-inline2-loader'}</t>
        </is>
      </c>
    </row>
    <row r="82533">
      <c r="A82533" s="1" t="n">
        <v>82531</v>
      </c>
      <c r="B82533" t="inlineStr">
        <is>
          <t>hypersnap</t>
        </is>
      </c>
      <c r="C82533" t="n">
        <v>5</v>
      </c>
      <c r="D82533" t="inlineStr">
        <is>
          <t>{'hv-react-native-hypersnapsdk', 'react-native-hypersnapsdk', 'hypersnapsdk_reactnative'}</t>
        </is>
      </c>
    </row>
    <row r="82534">
      <c r="A82534" s="1" t="n">
        <v>82532</v>
      </c>
      <c r="B82534" t="inlineStr">
        <is>
          <t>tieng</t>
        </is>
      </c>
      <c r="C82534" t="n">
        <v>5</v>
      </c>
      <c r="D82534" t="inlineStr">
        <is>
          <t>{'tiengviet-to-tvcn', 'tiengviet', 'tieng-viet-khong-dau'}</t>
        </is>
      </c>
    </row>
    <row r="82535">
      <c r="A82535" s="1" t="n">
        <v>82533</v>
      </c>
      <c r="B82535" t="inlineStr">
        <is>
          <t>proadject</t>
        </is>
      </c>
      <c r="C82535" t="n">
        <v>5</v>
      </c>
      <c r="D82535" t="inlineStr">
        <is>
          <t>{'@fathym-it~proadject-demo', '@fathym-it~proadject-docs', '@proadject~proadject-common'}</t>
        </is>
      </c>
    </row>
    <row r="82536">
      <c r="A82536" s="1" t="n">
        <v>82534</v>
      </c>
      <c r="B82536" t="inlineStr">
        <is>
          <t>fatmatto</t>
        </is>
      </c>
      <c r="C82536" t="n">
        <v>5</v>
      </c>
      <c r="D82536" t="inlineStr">
        <is>
          <t>{'@fatmatto~ptth', '@fatmatto~ticli', '@fatmatto~jetpack'}</t>
        </is>
      </c>
    </row>
    <row r="82537">
      <c r="A82537" s="1" t="n">
        <v>82535</v>
      </c>
      <c r="B82537" t="inlineStr">
        <is>
          <t>juandinella</t>
        </is>
      </c>
      <c r="C82537" t="n">
        <v>5</v>
      </c>
      <c r="D82537" t="inlineStr">
        <is>
          <t>{'@juandinella~babel-preset', '@juandinella~penny-scripts', '@juandinella~eslint-config'}</t>
        </is>
      </c>
    </row>
    <row r="82538">
      <c r="A82538" s="1" t="n">
        <v>82536</v>
      </c>
      <c r="B82538" t="inlineStr">
        <is>
          <t>abstractflo</t>
        </is>
      </c>
      <c r="C82538" t="n">
        <v>5</v>
      </c>
      <c r="D82538" t="inlineStr">
        <is>
          <t>{'@abstractflo~atlas-shared', '@abstractflo~atlas-server', '@abstractflo~atlas-client'}</t>
        </is>
      </c>
    </row>
    <row r="82539">
      <c r="A82539" s="1" t="n">
        <v>82537</v>
      </c>
      <c r="B82539" t="inlineStr">
        <is>
          <t>millisecond</t>
        </is>
      </c>
      <c r="C82539" t="n">
        <v>5</v>
      </c>
      <c r="D82539" t="inlineStr">
        <is>
          <t>{'millisecond', 'random-millisecond', '@xeoneux~millisecond'}</t>
        </is>
      </c>
    </row>
    <row r="82540">
      <c r="A82540" s="1" t="n">
        <v>82538</v>
      </c>
      <c r="B82540" t="inlineStr">
        <is>
          <t>ashton</t>
        </is>
      </c>
      <c r="C82540" t="n">
        <v>5</v>
      </c>
      <c r="D82540" t="inlineStr">
        <is>
          <t>{'lodown-ashton-martin', '@teashton~react-flash', '@ashtonm~react-scripts'}</t>
        </is>
      </c>
    </row>
    <row r="82541">
      <c r="A82541" s="1" t="n">
        <v>82539</v>
      </c>
      <c r="B82541" t="inlineStr">
        <is>
          <t>yopta</t>
        </is>
      </c>
      <c r="C82541" t="n">
        <v>5</v>
      </c>
      <c r="D82541" t="inlineStr">
        <is>
          <t>{'@artemis69~rollup-plugin-yopta', 'yopta-transformer', '@artemis69~yopta'}</t>
        </is>
      </c>
    </row>
    <row r="82542">
      <c r="A82542" s="1" t="n">
        <v>82540</v>
      </c>
      <c r="B82542" t="inlineStr">
        <is>
          <t>irid</t>
        </is>
      </c>
      <c r="C82542" t="n">
        <v>5</v>
      </c>
      <c r="D82542" t="inlineStr">
        <is>
          <t>{'@lipiridis~prettier-config', 'irida-uploader-cl', 'iridauploader'}</t>
        </is>
      </c>
    </row>
    <row r="82543">
      <c r="A82543" s="1" t="n">
        <v>82541</v>
      </c>
      <c r="B82543" t="inlineStr">
        <is>
          <t>mudita</t>
        </is>
      </c>
      <c r="C82543" t="n">
        <v>5</v>
      </c>
      <c r="D82543" t="inlineStr">
        <is>
          <t>{'@mudita~stylelint-config', '@mudita~eslint-config', '@mudita~sm-cli'}</t>
        </is>
      </c>
    </row>
    <row r="82544">
      <c r="A82544" s="1" t="n">
        <v>82542</v>
      </c>
      <c r="B82544" t="inlineStr">
        <is>
          <t>processinfo</t>
        </is>
      </c>
      <c r="C82544" t="n">
        <v>5</v>
      </c>
      <c r="D82544" t="inlineStr">
        <is>
          <t>{'istanbul-lib-processinfo', 'react-native-processinfo', 'django-processinfo'}</t>
        </is>
      </c>
    </row>
    <row r="82545">
      <c r="A82545" s="1" t="n">
        <v>82543</v>
      </c>
      <c r="B82545" t="inlineStr">
        <is>
          <t>pyproject</t>
        </is>
      </c>
      <c r="C82545" t="n">
        <v>5</v>
      </c>
      <c r="D82545" t="inlineStr">
        <is>
          <t>{'django-pyproject', 'mk-pyproject', 'pyproject-toml'}</t>
        </is>
      </c>
    </row>
    <row r="82546">
      <c r="A82546" s="1" t="n">
        <v>82544</v>
      </c>
      <c r="B82546" t="inlineStr">
        <is>
          <t>motify</t>
        </is>
      </c>
      <c r="C82546" t="n">
        <v>5</v>
      </c>
      <c r="D82546" t="inlineStr">
        <is>
          <t>{'@motify~core', '@motify~interactions', '@motify~skeleton'}</t>
        </is>
      </c>
    </row>
    <row r="82547">
      <c r="A82547" s="1" t="n">
        <v>82545</v>
      </c>
      <c r="B82547" t="inlineStr">
        <is>
          <t>billes</t>
        </is>
      </c>
      <c r="C82547" t="n">
        <v>5</v>
      </c>
      <c r="D82547" t="inlineStr">
        <is>
          <t>{'@billes~react-components', '@billes~log', '@billes~pof'}</t>
        </is>
      </c>
    </row>
    <row r="82548">
      <c r="A82548" s="1" t="n">
        <v>82546</v>
      </c>
      <c r="B82548" t="inlineStr">
        <is>
          <t>hhb</t>
        </is>
      </c>
      <c r="C82548" t="n">
        <v>5</v>
      </c>
      <c r="D82548" t="inlineStr">
        <is>
          <t>{'hhb-userauth', 'hhb-http', 'hhb-amap'}</t>
        </is>
      </c>
    </row>
    <row r="82549">
      <c r="A82549" s="1" t="n">
        <v>82547</v>
      </c>
      <c r="B82549" t="inlineStr">
        <is>
          <t>styn</t>
        </is>
      </c>
      <c r="C82549" t="n">
        <v>5</v>
      </c>
      <c r="D82549" t="inlineStr">
        <is>
          <t>{'@styn~plugin-tokenizer', '@styn~core', '@styn~plugin-breakpoints'}</t>
        </is>
      </c>
    </row>
    <row r="82550">
      <c r="A82550" s="1" t="n">
        <v>82548</v>
      </c>
      <c r="B82550" t="inlineStr">
        <is>
          <t>xzx</t>
        </is>
      </c>
      <c r="C82550" t="n">
        <v>5</v>
      </c>
      <c r="D82550" t="inlineStr">
        <is>
          <t>{'xzx', 'hello-world-date-picker-xzx', 'xzx-ble-sdk'}</t>
        </is>
      </c>
    </row>
    <row r="82551">
      <c r="A82551" s="1" t="n">
        <v>82549</v>
      </c>
      <c r="B82551" t="inlineStr">
        <is>
          <t>melkor</t>
        </is>
      </c>
      <c r="C82551" t="n">
        <v>5</v>
      </c>
      <c r="D82551" t="inlineStr">
        <is>
          <t>{'melkor', '@melkornms~chart.js', '@melkortf~morgoth'}</t>
        </is>
      </c>
    </row>
    <row r="82552">
      <c r="A82552" s="1" t="n">
        <v>82550</v>
      </c>
      <c r="B82552" t="inlineStr">
        <is>
          <t>govtech</t>
        </is>
      </c>
      <c r="C82552" t="n">
        <v>5</v>
      </c>
      <c r="D82552" t="inlineStr">
        <is>
          <t>{'sgds-govtech', 'sgds-govtech-react', 'sgds-govtech-vue'}</t>
        </is>
      </c>
    </row>
    <row r="82553">
      <c r="A82553" s="1" t="n">
        <v>82551</v>
      </c>
      <c r="B82553" t="inlineStr">
        <is>
          <t>dodger</t>
        </is>
      </c>
      <c r="C82553" t="n">
        <v>5</v>
      </c>
      <c r="D82553" t="inlineStr">
        <is>
          <t>{'dodger', 'cli-bestdodger-bestmat', 'kitchen-dodger-game'}</t>
        </is>
      </c>
    </row>
    <row r="82554">
      <c r="A82554" s="1" t="n">
        <v>82552</v>
      </c>
      <c r="B82554" t="inlineStr">
        <is>
          <t>shferreira</t>
        </is>
      </c>
      <c r="C82554" t="n">
        <v>5</v>
      </c>
      <c r="D82554" t="inlineStr">
        <is>
          <t>{'@shferreira~htm', '@shferreira~eslint-config-mailbutler', '@shferreira~brazejs'}</t>
        </is>
      </c>
    </row>
    <row r="82555">
      <c r="A82555" s="1" t="n">
        <v>82553</v>
      </c>
      <c r="B82555" t="inlineStr">
        <is>
          <t>binx</t>
        </is>
      </c>
      <c r="C82555" t="n">
        <v>5</v>
      </c>
      <c r="D82555" t="inlineStr">
        <is>
          <t>{'binx-og-image-generator', 'test-npm-binx-test2017', 'binx-cli-template'}</t>
        </is>
      </c>
    </row>
    <row r="82556">
      <c r="A82556" s="1" t="n">
        <v>82554</v>
      </c>
      <c r="B82556" t="inlineStr">
        <is>
          <t>kyleshockey</t>
        </is>
      </c>
      <c r="C82556" t="n">
        <v>5</v>
      </c>
      <c r="D82556" t="inlineStr">
        <is>
          <t>{'@kyleshockey~js-yaml', '@kyleshockey~object-assign-deep', '@kyleshockey~mocha-webpack'}</t>
        </is>
      </c>
    </row>
    <row r="82557">
      <c r="A82557" s="1" t="n">
        <v>82555</v>
      </c>
      <c r="B82557" t="inlineStr">
        <is>
          <t>taraxa</t>
        </is>
      </c>
      <c r="C82557" t="n">
        <v>5</v>
      </c>
      <c r="D82557" t="inlineStr">
        <is>
          <t>{'taraxa-js', 'taraxa-cli', 'taraxa-py'}</t>
        </is>
      </c>
    </row>
    <row r="82558">
      <c r="A82558" s="1" t="n">
        <v>82556</v>
      </c>
      <c r="B82558" t="inlineStr">
        <is>
          <t>matth</t>
        </is>
      </c>
      <c r="C82558" t="n">
        <v>5</v>
      </c>
      <c r="D82558" t="inlineStr">
        <is>
          <t>{'@smatth~common', 'matth-i18n', 'lodown-matthritz'}</t>
        </is>
      </c>
    </row>
    <row r="82559">
      <c r="A82559" s="1" t="n">
        <v>82557</v>
      </c>
      <c r="B82559" t="inlineStr">
        <is>
          <t>mpulse</t>
        </is>
      </c>
      <c r="C82559" t="n">
        <v>5</v>
      </c>
      <c r="D82559" t="inlineStr">
        <is>
          <t>{'mpulse-query', 'mpulse-design-system', 'soasta-mpulseui'}</t>
        </is>
      </c>
    </row>
    <row r="82560">
      <c r="A82560" s="1" t="n">
        <v>82558</v>
      </c>
      <c r="B82560" t="inlineStr">
        <is>
          <t>dnoticias</t>
        </is>
      </c>
      <c r="C82560" t="n">
        <v>5</v>
      </c>
      <c r="D82560" t="inlineStr">
        <is>
          <t>{'django-dnoticias-services', 'django-dnoticias-utils', 'django-dnoticias-auth'}</t>
        </is>
      </c>
    </row>
    <row r="82561">
      <c r="A82561" s="1" t="n">
        <v>82559</v>
      </c>
      <c r="B82561" t="inlineStr">
        <is>
          <t>sheeter</t>
        </is>
      </c>
      <c r="C82561" t="n">
        <v>5</v>
      </c>
      <c r="D82561" t="inlineStr">
        <is>
          <t>{'g-sheeter', 'pysheeter', 'sheeter-music'}</t>
        </is>
      </c>
    </row>
    <row r="82562">
      <c r="A82562" s="1" t="n">
        <v>82560</v>
      </c>
      <c r="B82562" t="inlineStr">
        <is>
          <t>yiren</t>
        </is>
      </c>
      <c r="C82562" t="n">
        <v>5</v>
      </c>
      <c r="D82562" t="inlineStr">
        <is>
          <t>{'yiren-passport', 'egg-vue-yiren-tool', 'egg-yiren-tool'}</t>
        </is>
      </c>
    </row>
    <row r="82563">
      <c r="A82563" s="1" t="n">
        <v>82561</v>
      </c>
      <c r="B82563" t="inlineStr">
        <is>
          <t>hoofd</t>
        </is>
      </c>
      <c r="C82563" t="n">
        <v>5</v>
      </c>
      <c r="D82563" t="inlineStr">
        <is>
          <t>{'@stamhoofd~utility', '@stamhoofd~structures', 'gatsby-plugin-hoofd'}</t>
        </is>
      </c>
    </row>
    <row r="82564">
      <c r="A82564" s="1" t="n">
        <v>82562</v>
      </c>
      <c r="B82564" t="inlineStr">
        <is>
          <t>nutility</t>
        </is>
      </c>
      <c r="C82564" t="n">
        <v>5</v>
      </c>
      <c r="D82564" t="inlineStr">
        <is>
          <t>{'@nutility~session', '@nutility~twilio', '@nutility~redis'}</t>
        </is>
      </c>
    </row>
    <row r="82565">
      <c r="A82565" s="1" t="n">
        <v>82563</v>
      </c>
      <c r="B82565" t="inlineStr">
        <is>
          <t>cheesy</t>
        </is>
      </c>
      <c r="C82565" t="n">
        <v>5</v>
      </c>
      <c r="D82565" t="inlineStr">
        <is>
          <t>{'cheesy.js', 'cheesy-metal', 'cheesy801'}</t>
        </is>
      </c>
    </row>
    <row r="82566">
      <c r="A82566" s="1" t="n">
        <v>82564</v>
      </c>
      <c r="B82566" t="inlineStr">
        <is>
          <t>bridget</t>
        </is>
      </c>
      <c r="C82566" t="n">
        <v>5</v>
      </c>
      <c r="D82566" t="inlineStr">
        <is>
          <t>{'@forward-distribution~bridget', 'jquery-bridget', 'bridget'}</t>
        </is>
      </c>
    </row>
    <row r="82567">
      <c r="A82567" s="1" t="n">
        <v>82565</v>
      </c>
      <c r="B82567" t="inlineStr">
        <is>
          <t>lottojs</t>
        </is>
      </c>
      <c r="C82567" t="n">
        <v>5</v>
      </c>
      <c r="D82567" t="inlineStr">
        <is>
          <t>{'@lottojs~core', '@lottojs~request', '@lottojs~header'}</t>
        </is>
      </c>
    </row>
    <row r="82568">
      <c r="A82568" s="1" t="n">
        <v>82566</v>
      </c>
      <c r="B82568" t="inlineStr">
        <is>
          <t>balloons</t>
        </is>
      </c>
      <c r="C82568" t="n">
        <v>5</v>
      </c>
      <c r="D82568" t="inlineStr">
        <is>
          <t>{'balloons', 'react-floating-balloons', 'ethairballoons'}</t>
        </is>
      </c>
    </row>
    <row r="82569">
      <c r="A82569" s="1" t="n">
        <v>82567</v>
      </c>
      <c r="B82569" t="inlineStr">
        <is>
          <t>validify</t>
        </is>
      </c>
      <c r="C82569" t="n">
        <v>5</v>
      </c>
      <c r="D82569" t="inlineStr">
        <is>
          <t>{'react-validify', 'validify.js', 'svelte-validify'}</t>
        </is>
      </c>
    </row>
    <row r="82570">
      <c r="A82570" s="1" t="n">
        <v>82568</v>
      </c>
      <c r="B82570" t="inlineStr">
        <is>
          <t>wwm</t>
        </is>
      </c>
      <c r="C82570" t="n">
        <v>5</v>
      </c>
      <c r="D82570" t="inlineStr">
        <is>
          <t>{'wwm_test_vincenteam', 'npm-wwmTest', 'wwm'}</t>
        </is>
      </c>
    </row>
    <row r="82571">
      <c r="A82571" s="1" t="n">
        <v>82569</v>
      </c>
      <c r="B82571" t="inlineStr">
        <is>
          <t>stably</t>
        </is>
      </c>
      <c r="C82571" t="n">
        <v>5</v>
      </c>
      <c r="D82571" t="inlineStr">
        <is>
          <t>{'@stably~sdk-react', '@stably~sdk-react-example', 'stably'}</t>
        </is>
      </c>
    </row>
    <row r="82572">
      <c r="A82572" s="1" t="n">
        <v>82570</v>
      </c>
      <c r="B82572" t="inlineStr">
        <is>
          <t>zhs</t>
        </is>
      </c>
      <c r="C82572" t="n">
        <v>5</v>
      </c>
      <c r="D82572" t="inlineStr">
        <is>
          <t>{'zhs-ui', 'zhs', 'zhs-components'}</t>
        </is>
      </c>
    </row>
    <row r="82573">
      <c r="A82573" s="1" t="n">
        <v>82571</v>
      </c>
      <c r="B82573" t="inlineStr">
        <is>
          <t>pronovix</t>
        </is>
      </c>
      <c r="C82573" t="n">
        <v>5</v>
      </c>
      <c r="D82573" t="inlineStr">
        <is>
          <t>{'prettier-config-pronovix', 'stylelint-config-pronovix', 'eslint-config-pronovix'}</t>
        </is>
      </c>
    </row>
    <row r="82574">
      <c r="A82574" s="1" t="n">
        <v>82572</v>
      </c>
      <c r="B82574" t="inlineStr">
        <is>
          <t>jenssimon</t>
        </is>
      </c>
      <c r="C82574" t="n">
        <v>5</v>
      </c>
      <c r="D82574" t="inlineStr">
        <is>
          <t>{'@jenssimon~cra-template-typescript', '@jenssimon~eslint-config-typescript', '@jenssimon~eslint-config-base'}</t>
        </is>
      </c>
    </row>
    <row r="82575">
      <c r="A82575" s="1" t="n">
        <v>82573</v>
      </c>
      <c r="B82575" t="inlineStr">
        <is>
          <t>neatly</t>
        </is>
      </c>
      <c r="C82575" t="n">
        <v>5</v>
      </c>
      <c r="D82575" t="inlineStr">
        <is>
          <t>{'neatly-mongoose', 'neatly', 'com.prism.neatly'}</t>
        </is>
      </c>
    </row>
    <row r="82576">
      <c r="A82576" s="1" t="n">
        <v>82574</v>
      </c>
      <c r="B82576" t="inlineStr">
        <is>
          <t>itaylor</t>
        </is>
      </c>
      <c r="C82576" t="n">
        <v>5</v>
      </c>
      <c r="D82576" t="inlineStr">
        <is>
          <t>{'itaylor-test-package-d', 'itaylor-test-package-c', 'itaylor-test-package-a'}</t>
        </is>
      </c>
    </row>
    <row r="82577">
      <c r="A82577" s="1" t="n">
        <v>82575</v>
      </c>
      <c r="B82577" t="inlineStr">
        <is>
          <t>gjy</t>
        </is>
      </c>
      <c r="C82577" t="n">
        <v>5</v>
      </c>
      <c r="D82577" t="inlineStr">
        <is>
          <t>{'@gjy-cli-dev~utils', 'gjy_test', 'npm_test_gjy'}</t>
        </is>
      </c>
    </row>
    <row r="82578">
      <c r="A82578" s="1" t="n">
        <v>82576</v>
      </c>
      <c r="B82578" t="inlineStr">
        <is>
          <t>dvargas92495</t>
        </is>
      </c>
      <c r="C82578" t="n">
        <v>5</v>
      </c>
      <c r="D82578" t="inlineStr">
        <is>
          <t>{'@dvargas92495~react-draft-wysiwyg', '@dvargas92495~html-to-draftjs', '@dvargas92495~draftjs-utils'}</t>
        </is>
      </c>
    </row>
    <row r="82579">
      <c r="A82579" s="1" t="n">
        <v>82577</v>
      </c>
      <c r="B82579" t="inlineStr">
        <is>
          <t>gafs</t>
        </is>
      </c>
      <c r="C82579" t="n">
        <v>5</v>
      </c>
      <c r="D82579" t="inlineStr">
        <is>
          <t>{'@gafs~infra-template', '@gafs~infra-formulario', '@gafs~infra-autorizacao'}</t>
        </is>
      </c>
    </row>
    <row r="82580">
      <c r="A82580" s="1" t="n">
        <v>82578</v>
      </c>
      <c r="B82580" t="inlineStr">
        <is>
          <t>gpapi</t>
        </is>
      </c>
      <c r="C82580" t="n">
        <v>5</v>
      </c>
      <c r="D82580" t="inlineStr">
        <is>
          <t>{'stack-pack-gpapi', 'gpapi-machalani', 'matlink-gpapi'}</t>
        </is>
      </c>
    </row>
    <row r="82581">
      <c r="A82581" s="1" t="n">
        <v>82579</v>
      </c>
      <c r="B82581" t="inlineStr">
        <is>
          <t>zorium</t>
        </is>
      </c>
      <c r="C82581" t="n">
        <v>5</v>
      </c>
      <c r="D82581" t="inlineStr">
        <is>
          <t>{'zorium.js', 'zorium-paper-demo', 'zorium-coffeelint-config'}</t>
        </is>
      </c>
    </row>
    <row r="82582">
      <c r="A82582" s="1" t="n">
        <v>82580</v>
      </c>
      <c r="B82582" t="inlineStr">
        <is>
          <t>regme</t>
        </is>
      </c>
      <c r="C82582" t="n">
        <v>5</v>
      </c>
      <c r="D82582" t="inlineStr">
        <is>
          <t>{'regme-vuetify', 'regme-gulp-concat', 'regme-masked-input'}</t>
        </is>
      </c>
    </row>
    <row r="82583">
      <c r="A82583" s="1" t="n">
        <v>82581</v>
      </c>
      <c r="B82583" t="inlineStr">
        <is>
          <t>fengleaf</t>
        </is>
      </c>
      <c r="C82583" t="n">
        <v>5</v>
      </c>
      <c r="D82583" t="inlineStr">
        <is>
          <t>{'@fengleaf~router-test', '@fengleaf~refund', '@fengleaf~charge'}</t>
        </is>
      </c>
    </row>
    <row r="82584">
      <c r="A82584" s="1" t="n">
        <v>82582</v>
      </c>
      <c r="B82584" t="inlineStr">
        <is>
          <t>fjsx</t>
        </is>
      </c>
      <c r="C82584" t="n">
        <v>5</v>
      </c>
      <c r="D82584" t="inlineStr">
        <is>
          <t>{'@fjsx~cssinjs-fela', '@fjsx~runtime', '@fjsx~babel-plugin-transform-fjsx-syntax'}</t>
        </is>
      </c>
    </row>
    <row r="82585">
      <c r="A82585" s="1" t="n">
        <v>82583</v>
      </c>
      <c r="B82585" t="inlineStr">
        <is>
          <t>algs</t>
        </is>
      </c>
      <c r="C82585" t="n">
        <v>5</v>
      </c>
      <c r="D82585" t="inlineStr">
        <is>
          <t>{'basic-algs', 'rl-algs', 'algs-and-structs'}</t>
        </is>
      </c>
    </row>
    <row r="82586">
      <c r="A82586" s="1" t="n">
        <v>82584</v>
      </c>
      <c r="B82586" t="inlineStr">
        <is>
          <t>eirc</t>
        </is>
      </c>
      <c r="C82586" t="n">
        <v>5</v>
      </c>
      <c r="D82586" t="inlineStr">
        <is>
          <t>{'eirc-w-extjs-api-generator', 'eirc', 'vue-test-eirc'}</t>
        </is>
      </c>
    </row>
    <row r="82587">
      <c r="A82587" s="1" t="n">
        <v>82585</v>
      </c>
      <c r="B82587" t="inlineStr">
        <is>
          <t>spiders</t>
        </is>
      </c>
      <c r="C82587" t="n">
        <v>5</v>
      </c>
      <c r="D82587" t="inlineStr">
        <is>
          <t>{'spiders', 'scrapy-spiders', 'spiderssss'}</t>
        </is>
      </c>
    </row>
    <row r="82588">
      <c r="A82588" s="1" t="n">
        <v>82586</v>
      </c>
      <c r="B82588" t="inlineStr">
        <is>
          <t>bigiot</t>
        </is>
      </c>
      <c r="C82588" t="n">
        <v>5</v>
      </c>
      <c r="D82588" t="inlineStr">
        <is>
          <t>{'flowhub-bigiot-bridge', 'mpython-bigiot', 'noflo-bigiot'}</t>
        </is>
      </c>
    </row>
    <row r="82589">
      <c r="A82589" s="1" t="n">
        <v>82587</v>
      </c>
      <c r="B82589" t="inlineStr">
        <is>
          <t>dreamonkey</t>
        </is>
      </c>
      <c r="C82589" t="n">
        <v>5</v>
      </c>
      <c r="D82589" t="inlineStr">
        <is>
          <t>{'@dreamonkey~responsive-image-loader', '@dreamonkey~vue-routes-flattener', '@dreamonkey~vue-signalr'}</t>
        </is>
      </c>
    </row>
    <row r="82590">
      <c r="A82590" s="1" t="n">
        <v>82588</v>
      </c>
      <c r="B82590" t="inlineStr">
        <is>
          <t>nexbit</t>
        </is>
      </c>
      <c r="C82590" t="n">
        <v>5</v>
      </c>
      <c r="D82590" t="inlineStr">
        <is>
          <t>{'@nexbit.io~npro-dax', '@nexbit.io~core-data', '@nexbit~react-visjs-timeline'}</t>
        </is>
      </c>
    </row>
    <row r="82591">
      <c r="A82591" s="1" t="n">
        <v>82589</v>
      </c>
      <c r="B82591" t="inlineStr">
        <is>
          <t>ild</t>
        </is>
      </c>
      <c r="C82591" t="n">
        <v>5</v>
      </c>
      <c r="D82591" t="inlineStr">
        <is>
          <t>{'ild', '@simplifield~ild', 'ild-dev3-vue-framework'}</t>
        </is>
      </c>
    </row>
    <row r="82592">
      <c r="A82592" s="1" t="n">
        <v>82590</v>
      </c>
      <c r="B82592" t="inlineStr">
        <is>
          <t>songhay</t>
        </is>
      </c>
      <c r="C82592" t="n">
        <v>5</v>
      </c>
      <c r="D82592" t="inlineStr">
        <is>
          <t>{'songhay', '@songhay~input-autocomplete', '@songhay~index'}</t>
        </is>
      </c>
    </row>
    <row r="82593">
      <c r="A82593" s="1" t="n">
        <v>82591</v>
      </c>
      <c r="B82593" t="inlineStr">
        <is>
          <t>tempos</t>
        </is>
      </c>
      <c r="C82593" t="n">
        <v>5</v>
      </c>
      <c r="D82593" t="inlineStr">
        <is>
          <t>{'@knowark~temposkit', 'tempos', 'generate-differences-pvv-tempos'}</t>
        </is>
      </c>
    </row>
    <row r="82594">
      <c r="A82594" s="1" t="n">
        <v>82592</v>
      </c>
      <c r="B82594" t="inlineStr">
        <is>
          <t>joakimbeng</t>
        </is>
      </c>
      <c r="C82594" t="n">
        <v>5</v>
      </c>
      <c r="D82594" t="inlineStr">
        <is>
          <t>{'@joakimbeng~react-native-version', '@joakimbeng~rss-feed-emitter', '@joakimbeng~datadog-metrics'}</t>
        </is>
      </c>
    </row>
    <row r="82595">
      <c r="A82595" s="1" t="n">
        <v>82593</v>
      </c>
      <c r="B82595" t="inlineStr">
        <is>
          <t>gadi</t>
        </is>
      </c>
      <c r="C82595" t="n">
        <v>5</v>
      </c>
      <c r="D82595" t="inlineStr">
        <is>
          <t>{'@thijsgadiot~await-once', '@jacobgadikian~js-is-complex', 'evangadi_shape'}</t>
        </is>
      </c>
    </row>
    <row r="82596">
      <c r="A82596" s="1" t="n">
        <v>82594</v>
      </c>
      <c r="B82596" t="inlineStr">
        <is>
          <t>cmy</t>
        </is>
      </c>
      <c r="C82596" t="n">
        <v>5</v>
      </c>
      <c r="D82596" t="inlineStr">
        <is>
          <t>{'test_cmy_jiafa', 'generator-cmy', 'fis-cmy'}</t>
        </is>
      </c>
    </row>
    <row r="82597">
      <c r="A82597" s="1" t="n">
        <v>82595</v>
      </c>
      <c r="B82597" t="inlineStr">
        <is>
          <t>singledogswap</t>
        </is>
      </c>
      <c r="C82597" t="n">
        <v>5</v>
      </c>
      <c r="D82597" t="inlineStr">
        <is>
          <t>{'@singledogswap~sdk', '@singledogswap~uikit', '@singledogswap-libs~uikit'}</t>
        </is>
      </c>
    </row>
    <row r="82598">
      <c r="A82598" s="1" t="n">
        <v>82596</v>
      </c>
      <c r="B82598" t="inlineStr">
        <is>
          <t>dyr</t>
        </is>
      </c>
      <c r="C82598" t="n">
        <v>5</v>
      </c>
      <c r="D82598" t="inlineStr">
        <is>
          <t>{'dyr', '@dyrkov~eslint-config', 'vue-dyr-toast'}</t>
        </is>
      </c>
    </row>
    <row r="82599">
      <c r="A82599" s="1" t="n">
        <v>82597</v>
      </c>
      <c r="B82599" t="inlineStr">
        <is>
          <t>cedula</t>
        </is>
      </c>
      <c r="C82599" t="n">
        <v>5</v>
      </c>
      <c r="D82599" t="inlineStr">
        <is>
          <t>{'ng-cedula-panama', 'cedula-web', 'cedula-panama'}</t>
        </is>
      </c>
    </row>
    <row r="82600">
      <c r="A82600" s="1" t="n">
        <v>82598</v>
      </c>
      <c r="B82600" t="inlineStr">
        <is>
          <t>tuitui</t>
        </is>
      </c>
      <c r="C82600" t="n">
        <v>5</v>
      </c>
      <c r="D82600" t="inlineStr">
        <is>
          <t>{'dcim-tuitui-ui', 'tuitui-ui-npm', 'tuitui-ui'}</t>
        </is>
      </c>
    </row>
    <row r="82601">
      <c r="A82601" s="1" t="n">
        <v>82599</v>
      </c>
      <c r="B82601" t="inlineStr">
        <is>
          <t>tutils</t>
        </is>
      </c>
      <c r="C82601" t="n">
        <v>5</v>
      </c>
      <c r="D82601" t="inlineStr">
        <is>
          <t>{'@tutils~logger', 'tutils', '@tutils~helpers'}</t>
        </is>
      </c>
    </row>
    <row r="82602">
      <c r="A82602" s="1" t="n">
        <v>82600</v>
      </c>
      <c r="B82602" t="inlineStr">
        <is>
          <t>subx</t>
        </is>
      </c>
      <c r="C82602" t="n">
        <v>5</v>
      </c>
      <c r="D82602" t="inlineStr">
        <is>
          <t>{'react-subx', 'subx', '@electerm~subx'}</t>
        </is>
      </c>
    </row>
    <row r="82603">
      <c r="A82603" s="1" t="n">
        <v>82601</v>
      </c>
      <c r="B82603" t="inlineStr">
        <is>
          <t>lrx</t>
        </is>
      </c>
      <c r="C82603" t="n">
        <v>5</v>
      </c>
      <c r="D82603" t="inlineStr">
        <is>
          <t>{'day1_lrx', 'cli-dir_lrx', 'star_lrx'}</t>
        </is>
      </c>
    </row>
    <row r="82604">
      <c r="A82604" s="1" t="n">
        <v>82602</v>
      </c>
      <c r="B82604" t="inlineStr">
        <is>
          <t>androidenterprise</t>
        </is>
      </c>
      <c r="C82604" t="n">
        <v>5</v>
      </c>
      <c r="D82604" t="inlineStr">
        <is>
          <t>{'@datafire~google_androidenterprise', '@datafire~google-androidenterprise', '@maxim_mazurok~gapi.client.androidenterprise'}</t>
        </is>
      </c>
    </row>
    <row r="82605">
      <c r="A82605" s="1" t="n">
        <v>82603</v>
      </c>
      <c r="B82605" t="inlineStr">
        <is>
          <t>zba</t>
        </is>
      </c>
      <c r="C82605" t="n">
        <v>5</v>
      </c>
      <c r="D82605" t="inlineStr">
        <is>
          <t>{'@zbakh~lotide', 'package_zba', 'lczbai'}</t>
        </is>
      </c>
    </row>
    <row r="82606">
      <c r="A82606" s="1" t="n">
        <v>82604</v>
      </c>
      <c r="B82606" t="inlineStr">
        <is>
          <t>wpackio</t>
        </is>
      </c>
      <c r="C82606" t="n">
        <v>5</v>
      </c>
      <c r="D82606" t="inlineStr">
        <is>
          <t>{'@wpackio~cli', '@wpackio~entrypoint', '@wpackio~babel-preset-base'}</t>
        </is>
      </c>
    </row>
    <row r="82607">
      <c r="A82607" s="1" t="n">
        <v>82605</v>
      </c>
      <c r="B82607" t="inlineStr">
        <is>
          <t>heyday</t>
        </is>
      </c>
      <c r="C82607" t="n">
        <v>5</v>
      </c>
      <c r="D82607" t="inlineStr">
        <is>
          <t>{'@madebyheyday~release-util', '@madebyheyday~sentry-util', '@madebyheyday~linting-base'}</t>
        </is>
      </c>
    </row>
    <row r="82608">
      <c r="A82608" s="1" t="n">
        <v>82606</v>
      </c>
      <c r="B82608" t="inlineStr">
        <is>
          <t>holster</t>
        </is>
      </c>
      <c r="C82608" t="n">
        <v>5</v>
      </c>
      <c r="D82608" t="inlineStr">
        <is>
          <t>{'holster', 'flask-holster', 'unholster-milieu'}</t>
        </is>
      </c>
    </row>
    <row r="82609">
      <c r="A82609" s="1" t="n">
        <v>82607</v>
      </c>
      <c r="B82609" t="inlineStr">
        <is>
          <t>kudobuzz</t>
        </is>
      </c>
      <c r="C82609" t="n">
        <v>5</v>
      </c>
      <c r="D82609" t="inlineStr">
        <is>
          <t>{'kudobuzz-logger', '@kudobuzz~sidebar', '@kudobuzz~reviews-schema'}</t>
        </is>
      </c>
    </row>
    <row r="82610">
      <c r="A82610" s="1" t="n">
        <v>82608</v>
      </c>
      <c r="B82610" t="inlineStr">
        <is>
          <t>meticulous</t>
        </is>
      </c>
      <c r="C82610" t="n">
        <v>5</v>
      </c>
      <c r="D82610" t="inlineStr">
        <is>
          <t>{'meticulous', 'pollyjs-meticulous-persister', 'eslint-config-i-am-meticulous'}</t>
        </is>
      </c>
    </row>
    <row r="82611">
      <c r="A82611" s="1" t="n">
        <v>82609</v>
      </c>
      <c r="B82611" t="inlineStr">
        <is>
          <t>joeblanchard</t>
        </is>
      </c>
      <c r="C82611" t="n">
        <v>5</v>
      </c>
      <c r="D82611" t="inlineStr">
        <is>
          <t>{'@joeblanchard~tree-sitter-ablec', '@joeblanchard~tree-sitter-ablec-for-pts', '@joeblanchard~tree-sitter-oberon0'}</t>
        </is>
      </c>
    </row>
    <row r="82612">
      <c r="A82612" s="1" t="n">
        <v>82610</v>
      </c>
      <c r="B82612" t="inlineStr">
        <is>
          <t>mooho</t>
        </is>
      </c>
      <c r="C82612" t="n">
        <v>5</v>
      </c>
      <c r="D82612" t="inlineStr">
        <is>
          <t>{'mooho-wms-admin', 'mooho-wms-pda', 'mooho-wms'}</t>
        </is>
      </c>
    </row>
    <row r="82613">
      <c r="A82613" s="1" t="n">
        <v>82611</v>
      </c>
      <c r="B82613" t="inlineStr">
        <is>
          <t>talenttech</t>
        </is>
      </c>
      <c r="C82613" t="n">
        <v>5</v>
      </c>
      <c r="D82613" t="inlineStr">
        <is>
          <t>{'eslint-config-react-native-talenttech', 'vault-talenttech-oss', 'etl-helper-talenttech'}</t>
        </is>
      </c>
    </row>
    <row r="82614">
      <c r="A82614" s="1" t="n">
        <v>82612</v>
      </c>
      <c r="B82614" t="inlineStr">
        <is>
          <t>dinoparc</t>
        </is>
      </c>
      <c r="C82614" t="n">
        <v>5</v>
      </c>
      <c r="D82614" t="inlineStr">
        <is>
          <t>{'@eternal-twin~dinoparc-store-test', '@eternal-twin~dinoparc-store-pg', '@eternal-twin~dinoparc-client-http'}</t>
        </is>
      </c>
    </row>
    <row r="82615">
      <c r="A82615" s="1" t="n">
        <v>82613</v>
      </c>
      <c r="B82615" t="inlineStr">
        <is>
          <t>cogizmo</t>
        </is>
      </c>
      <c r="C82615" t="n">
        <v>5</v>
      </c>
      <c r="D82615" t="inlineStr">
        <is>
          <t>{'@cogizmo~fluid-hotkey-event', '@cogizmo~cogizmo', '@cogizmo~fluid-adapter'}</t>
        </is>
      </c>
    </row>
    <row r="82616">
      <c r="A82616" s="1" t="n">
        <v>82614</v>
      </c>
      <c r="B82616" t="inlineStr">
        <is>
          <t>storianalugar</t>
        </is>
      </c>
      <c r="C82616" t="n">
        <v>5</v>
      </c>
      <c r="D82616" t="inlineStr">
        <is>
          <t>{'storianalugar.video-player', 'storianalugar.my-lib', 'storianalugar.first'}</t>
        </is>
      </c>
    </row>
    <row r="82617">
      <c r="A82617" s="1" t="n">
        <v>82615</v>
      </c>
      <c r="B82617" t="inlineStr">
        <is>
          <t>taylorzane</t>
        </is>
      </c>
      <c r="C82617" t="n">
        <v>5</v>
      </c>
      <c r="D82617" t="inlineStr">
        <is>
          <t>{'@taylorzane~sprintf-js', '@taylorzane~svelte', '@taylorzane~sveltejs-adapter-node'}</t>
        </is>
      </c>
    </row>
    <row r="82618">
      <c r="A82618" s="1" t="n">
        <v>82616</v>
      </c>
      <c r="B82618" t="inlineStr">
        <is>
          <t>quantifai</t>
        </is>
      </c>
      <c r="C82618" t="n">
        <v>5</v>
      </c>
      <c r="D82618" t="inlineStr">
        <is>
          <t>{'quantifai-inline-code', 'quantifai-editor-reference-plugin', 'quantifai-editorjs-shortcuts'}</t>
        </is>
      </c>
    </row>
    <row r="82619">
      <c r="A82619" s="1" t="n">
        <v>82617</v>
      </c>
      <c r="B82619" t="inlineStr">
        <is>
          <t>yuri2</t>
        </is>
      </c>
      <c r="C82619" t="n">
        <v>5</v>
      </c>
      <c r="D82619" t="inlineStr">
        <is>
          <t>{'@yuri2~easy-jwt', 'yuri2js', 'yuri2web'}</t>
        </is>
      </c>
    </row>
    <row r="82620">
      <c r="A82620" s="1" t="n">
        <v>82618</v>
      </c>
      <c r="B82620" t="inlineStr">
        <is>
          <t>buttonwood</t>
        </is>
      </c>
      <c r="C82620" t="n">
        <v>5</v>
      </c>
      <c r="D82620" t="inlineStr">
        <is>
          <t>{'@buttonwood~sdk', 'buttonwood-core', 'buttonwood'}</t>
        </is>
      </c>
    </row>
    <row r="82621">
      <c r="A82621" s="1" t="n">
        <v>82619</v>
      </c>
      <c r="B82621" t="inlineStr">
        <is>
          <t>yuchg</t>
        </is>
      </c>
      <c r="C82621" t="n">
        <v>5</v>
      </c>
      <c r="D82621" t="inlineStr">
        <is>
          <t>{'yuchg', 'yuchg-base', 'yuchg-chinese'}</t>
        </is>
      </c>
    </row>
    <row r="82622">
      <c r="A82622" s="1" t="n">
        <v>82620</v>
      </c>
      <c r="B82622" t="inlineStr">
        <is>
          <t>mnpjs</t>
        </is>
      </c>
      <c r="C82622" t="n">
        <v>5</v>
      </c>
      <c r="D82622" t="inlineStr">
        <is>
          <t>{'@mnpjs~package', '@mnpjs~structure', '@mnpjs~azure'}</t>
        </is>
      </c>
    </row>
    <row r="82623">
      <c r="A82623" s="1" t="n">
        <v>82621</v>
      </c>
      <c r="B82623" t="inlineStr">
        <is>
          <t>ux4</t>
        </is>
      </c>
      <c r="C82623" t="n">
        <v>5</v>
      </c>
      <c r="D82623" t="inlineStr">
        <is>
          <t>{'ux4jsonschemabuilder', 'ux4iot-dtdl-bootstrap', 'ux4'}</t>
        </is>
      </c>
    </row>
    <row r="82624">
      <c r="A82624" s="1" t="n">
        <v>82622</v>
      </c>
      <c r="B82624" t="inlineStr">
        <is>
          <t>kojiro</t>
        </is>
      </c>
      <c r="C82624" t="n">
        <v>5</v>
      </c>
      <c r="D82624" t="inlineStr">
        <is>
          <t>{'@kojiro.ueda~bandia', 'kojiro-test-package', '@kojiro.ueda~csv-parser'}</t>
        </is>
      </c>
    </row>
    <row r="82625">
      <c r="A82625" s="1" t="n">
        <v>82623</v>
      </c>
      <c r="B82625" t="inlineStr">
        <is>
          <t>jodot</t>
        </is>
      </c>
      <c r="C82625" t="n">
        <v>5</v>
      </c>
      <c r="D82625" t="inlineStr">
        <is>
          <t>{'jodot-tailnmail', 'jodot-http-trigger', 'jodot'}</t>
        </is>
      </c>
    </row>
    <row r="82626">
      <c r="A82626" s="1" t="n">
        <v>82624</v>
      </c>
      <c r="B82626" t="inlineStr">
        <is>
          <t>personalizedadvice</t>
        </is>
      </c>
      <c r="C82626" t="n">
        <v>5</v>
      </c>
      <c r="D82626" t="inlineStr">
        <is>
          <t>{'amerykahospital-personalizedadvice-db', 'amerykahospital-personalizedadvice-businesslogic', 'amerykahospital-personalizedadvice-core'}</t>
        </is>
      </c>
    </row>
    <row r="82627">
      <c r="A82627" s="1" t="n">
        <v>82625</v>
      </c>
      <c r="B82627" t="inlineStr">
        <is>
          <t>rogo</t>
        </is>
      </c>
      <c r="C82627" t="n">
        <v>5</v>
      </c>
      <c r="D82627" t="inlineStr">
        <is>
          <t>{'@rogozhin~sequelize-serialize', 'rogo', 'takorogo'}</t>
        </is>
      </c>
    </row>
    <row r="82628">
      <c r="A82628" s="1" t="n">
        <v>82626</v>
      </c>
      <c r="B82628" t="inlineStr">
        <is>
          <t>godmode</t>
        </is>
      </c>
      <c r="C82628" t="n">
        <v>5</v>
      </c>
      <c r="D82628" t="inlineStr">
        <is>
          <t>{'@xgm~godmode', 'godmode-for-test', 'pwf-godmode'}</t>
        </is>
      </c>
    </row>
    <row r="82629">
      <c r="A82629" s="1" t="n">
        <v>82627</v>
      </c>
      <c r="B82629" t="inlineStr">
        <is>
          <t>verses</t>
        </is>
      </c>
      <c r="C82629" t="n">
        <v>5</v>
      </c>
      <c r="D82629" t="inlineStr">
        <is>
          <t>{'wagtailversesblock', 'markdown-linkify-verses', 'verses'}</t>
        </is>
      </c>
    </row>
    <row r="82630">
      <c r="A82630" s="1" t="n">
        <v>82628</v>
      </c>
      <c r="B82630" t="inlineStr">
        <is>
          <t>yyyyu</t>
        </is>
      </c>
      <c r="C82630" t="n">
        <v>5</v>
      </c>
      <c r="D82630" t="inlineStr">
        <is>
          <t>{'@yyyyu~react-native-basscss', '@yyyyu~react-native-geetest-sensebot', '@yyyyu~react-native-wechat'}</t>
        </is>
      </c>
    </row>
    <row r="82631">
      <c r="A82631" s="1" t="n">
        <v>82629</v>
      </c>
      <c r="B82631" t="inlineStr">
        <is>
          <t>msgflo</t>
        </is>
      </c>
      <c r="C82631" t="n">
        <v>5</v>
      </c>
      <c r="D82631" t="inlineStr">
        <is>
          <t>{'msgflo-nodejs', 'msgflo', 'noflo-runtime-msgflo'}</t>
        </is>
      </c>
    </row>
    <row r="82632">
      <c r="A82632" s="1" t="n">
        <v>82630</v>
      </c>
      <c r="B82632" t="inlineStr">
        <is>
          <t>lpd8806</t>
        </is>
      </c>
      <c r="C82632" t="n">
        <v>5</v>
      </c>
      <c r="D82632" t="inlineStr">
        <is>
          <t>{'lpd8806', 'lpd8806-asyncfx', 'lpd8806-async'}</t>
        </is>
      </c>
    </row>
    <row r="82633">
      <c r="A82633" s="1" t="n">
        <v>82631</v>
      </c>
      <c r="B82633" t="inlineStr">
        <is>
          <t>indica</t>
        </is>
      </c>
      <c r="C82633" t="n">
        <v>5</v>
      </c>
      <c r="D82633" t="inlineStr">
        <is>
          <t>{'@indicatrix~elm-chartjs-webcomponent', '@indicado~react-notifier', '@indicado~i18n'}</t>
        </is>
      </c>
    </row>
    <row r="82634">
      <c r="A82634" s="1" t="n">
        <v>82632</v>
      </c>
      <c r="B82634" t="inlineStr">
        <is>
          <t>hgiasac</t>
        </is>
      </c>
      <c r="C82634" t="n">
        <v>5</v>
      </c>
      <c r="D82634" t="inlineStr">
        <is>
          <t>{'@hgiasac~helper', '@hgiasac~objection', '@hgiasac~vue-chart-3-wrapper'}</t>
        </is>
      </c>
    </row>
    <row r="82635">
      <c r="A82635" s="1" t="n">
        <v>82633</v>
      </c>
      <c r="B82635" t="inlineStr">
        <is>
          <t>dadjokes</t>
        </is>
      </c>
      <c r="C82635" t="n">
        <v>5</v>
      </c>
      <c r="D82635" t="inlineStr">
        <is>
          <t>{'dadjokes-cli', 'dadjokes', 'dadjokes-wrapper'}</t>
        </is>
      </c>
    </row>
    <row r="82636">
      <c r="A82636" s="1" t="n">
        <v>82634</v>
      </c>
      <c r="B82636" t="inlineStr">
        <is>
          <t>hinoki</t>
        </is>
      </c>
      <c r="C82636" t="n">
        <v>5</v>
      </c>
      <c r="D82636" t="inlineStr">
        <is>
          <t>{'@willowtreeapps~hinoki', '@ohinoki~beam', 'hinoki-trace'}</t>
        </is>
      </c>
    </row>
    <row r="82637">
      <c r="A82637" s="1" t="n">
        <v>82635</v>
      </c>
      <c r="B82637" t="inlineStr">
        <is>
          <t>blunder</t>
        </is>
      </c>
      <c r="C82637" t="n">
        <v>5</v>
      </c>
      <c r="D82637" t="inlineStr">
        <is>
          <t>{'blunderscore', 'blunder-js', '@ryanmorr~blunder'}</t>
        </is>
      </c>
    </row>
    <row r="82638">
      <c r="A82638" s="1" t="n">
        <v>82636</v>
      </c>
      <c r="B82638" t="inlineStr">
        <is>
          <t>consumidor</t>
        </is>
      </c>
      <c r="C82638" t="n">
        <v>5</v>
      </c>
      <c r="D82638" t="inlineStr">
        <is>
          <t>{'@serasaconsumidor~marko-taglib', '@red-unica~libreria-consumidor-apis-frontend', '@red-unica~libreria-consumidor-apis-backend'}</t>
        </is>
      </c>
    </row>
    <row r="82639">
      <c r="A82639" s="1" t="n">
        <v>82637</v>
      </c>
      <c r="B82639" t="inlineStr">
        <is>
          <t>usb2</t>
        </is>
      </c>
      <c r="C82639" t="n">
        <v>5</v>
      </c>
      <c r="D82639" t="inlineStr">
        <is>
          <t>{'@aleworm~usb2', 'usb2dyn', 'ad2usb2'}</t>
        </is>
      </c>
    </row>
    <row r="82640">
      <c r="A82640" s="1" t="n">
        <v>82638</v>
      </c>
      <c r="B82640" t="inlineStr">
        <is>
          <t>heres</t>
        </is>
      </c>
      <c r="C82640" t="n">
        <v>5</v>
      </c>
      <c r="D82640" t="inlineStr">
        <is>
          <t>{'herestest', 'international-telephone-input-react-native-heresmyinfo', 'sinopia-gitlabheres'}</t>
        </is>
      </c>
    </row>
    <row r="82641">
      <c r="A82641" s="1" t="n">
        <v>82639</v>
      </c>
      <c r="B82641" t="inlineStr">
        <is>
          <t>tooler</t>
        </is>
      </c>
      <c r="C82641" t="n">
        <v>5</v>
      </c>
      <c r="D82641" t="inlineStr">
        <is>
          <t>{'vue-tooler', '@node-tooler~bamboo', '@node-tooler~ufs'}</t>
        </is>
      </c>
    </row>
    <row r="82642">
      <c r="A82642" s="1" t="n">
        <v>82640</v>
      </c>
      <c r="B82642" t="inlineStr">
        <is>
          <t>ikt</t>
        </is>
      </c>
      <c r="C82642" t="n">
        <v>5</v>
      </c>
      <c r="D82642" t="inlineStr">
        <is>
          <t>{'@zbryikt~template', '@zbryikt~voronoijs', 'pytiktokapi'}</t>
        </is>
      </c>
    </row>
    <row r="82643">
      <c r="A82643" s="1" t="n">
        <v>82641</v>
      </c>
      <c r="B82643" t="inlineStr">
        <is>
          <t>htmlgen</t>
        </is>
      </c>
      <c r="C82643" t="n">
        <v>5</v>
      </c>
      <c r="D82643" t="inlineStr">
        <is>
          <t>{'htmlgen-webpack-plugin', '@hackdoor~editorjs-htmlgen', 'htmlgen'}</t>
        </is>
      </c>
    </row>
    <row r="82644">
      <c r="A82644" s="1" t="n">
        <v>82642</v>
      </c>
      <c r="B82644" t="inlineStr">
        <is>
          <t>anyblok</t>
        </is>
      </c>
      <c r="C82644" t="n">
        <v>5</v>
      </c>
      <c r="D82644" t="inlineStr">
        <is>
          <t>{'anyblok-pyramid', 'anyblok', 'anyblok-mixins'}</t>
        </is>
      </c>
    </row>
    <row r="82645">
      <c r="A82645" s="1" t="n">
        <v>82643</v>
      </c>
      <c r="B82645" t="inlineStr">
        <is>
          <t>libaobao</t>
        </is>
      </c>
      <c r="C82645" t="n">
        <v>5</v>
      </c>
      <c r="D82645" t="inlineStr">
        <is>
          <t>{'libaobao_sort', 'libaobao-fy', 'history_libaobao'}</t>
        </is>
      </c>
    </row>
    <row r="82646">
      <c r="A82646" s="1" t="n">
        <v>82644</v>
      </c>
      <c r="B82646" t="inlineStr">
        <is>
          <t>symspell</t>
        </is>
      </c>
      <c r="C82646" t="n">
        <v>5</v>
      </c>
      <c r="D82646" t="inlineStr">
        <is>
          <t>{'spacy-symspell', 'symspell-ex', 'symspell'}</t>
        </is>
      </c>
    </row>
    <row r="82647">
      <c r="A82647" s="1" t="n">
        <v>82645</v>
      </c>
      <c r="B82647" t="inlineStr">
        <is>
          <t>autox</t>
        </is>
      </c>
      <c r="C82647" t="n">
        <v>5</v>
      </c>
      <c r="D82647" t="inlineStr">
        <is>
          <t>{'autox', 'autox-header-webpack-plugin', 'autox-deploy-webpack-plugin'}</t>
        </is>
      </c>
    </row>
    <row r="82648">
      <c r="A82648" s="1" t="n">
        <v>82646</v>
      </c>
      <c r="B82648" t="inlineStr">
        <is>
          <t>brms</t>
        </is>
      </c>
      <c r="C82648" t="n">
        <v>5</v>
      </c>
      <c r="D82648" t="inlineStr">
        <is>
          <t>{'brms-linter', 'pybrms', 'brms'}</t>
        </is>
      </c>
    </row>
    <row r="82649">
      <c r="A82649" s="1" t="n">
        <v>82647</v>
      </c>
      <c r="B82649" t="inlineStr">
        <is>
          <t>greenet</t>
        </is>
      </c>
      <c r="C82649" t="n">
        <v>5</v>
      </c>
      <c r="D82649" t="inlineStr">
        <is>
          <t>{'greenet-table', 'vue-system-greenet', 'greenet-select'}</t>
        </is>
      </c>
    </row>
    <row r="82650">
      <c r="A82650" s="1" t="n">
        <v>82648</v>
      </c>
      <c r="B82650" t="inlineStr">
        <is>
          <t>nodes7</t>
        </is>
      </c>
      <c r="C82650" t="n">
        <v>5</v>
      </c>
      <c r="D82650" t="inlineStr">
        <is>
          <t>{'nodes7comm', 'nodes7', '@types~nodes7'}</t>
        </is>
      </c>
    </row>
    <row r="82651">
      <c r="A82651" s="1" t="n">
        <v>82649</v>
      </c>
      <c r="B82651" t="inlineStr">
        <is>
          <t>excerpts</t>
        </is>
      </c>
      <c r="C82651" t="n">
        <v>5</v>
      </c>
      <c r="D82651" t="inlineStr">
        <is>
          <t>{'gatsby-plugin-excerpts', 'metalsmith-better-excerpts', 'excerpts'}</t>
        </is>
      </c>
    </row>
    <row r="82652">
      <c r="A82652" s="1" t="n">
        <v>82650</v>
      </c>
      <c r="B82652" t="inlineStr">
        <is>
          <t>feriados</t>
        </is>
      </c>
      <c r="C82652" t="n">
        <v>5</v>
      </c>
      <c r="D82652" t="inlineStr">
        <is>
          <t>{'hubot-feriados-chile', 'feriados-bancarios', 'feriados'}</t>
        </is>
      </c>
    </row>
    <row r="82653">
      <c r="A82653" s="1" t="n">
        <v>82651</v>
      </c>
      <c r="B82653" t="inlineStr">
        <is>
          <t>handday</t>
        </is>
      </c>
      <c r="C82653" t="n">
        <v>5</v>
      </c>
      <c r="D82653" t="inlineStr">
        <is>
          <t>{'@handday-cli~util', '@handday~components', 'handday-cli'}</t>
        </is>
      </c>
    </row>
    <row r="82654">
      <c r="A82654" s="1" t="n">
        <v>82652</v>
      </c>
      <c r="B82654" t="inlineStr">
        <is>
          <t>djp6</t>
        </is>
      </c>
      <c r="C82654" t="n">
        <v>5</v>
      </c>
      <c r="D82654" t="inlineStr">
        <is>
          <t>{'@djp6~tpl-mobile', '@djp6~dummy-axios', '@djp6~create-todo-demo'}</t>
        </is>
      </c>
    </row>
    <row r="82655">
      <c r="A82655" s="1" t="n">
        <v>82653</v>
      </c>
      <c r="B82655" t="inlineStr">
        <is>
          <t>uuid2</t>
        </is>
      </c>
      <c r="C82655" t="n">
        <v>5</v>
      </c>
      <c r="D82655" t="inlineStr">
        <is>
          <t>{'@thxmike~mongoose-uuid2', 'mongoose-uuid2', 'uuid2hex'}</t>
        </is>
      </c>
    </row>
    <row r="82656">
      <c r="A82656" s="1" t="n">
        <v>82654</v>
      </c>
      <c r="B82656" t="inlineStr">
        <is>
          <t>rtmidi</t>
        </is>
      </c>
      <c r="C82656" t="n">
        <v>5</v>
      </c>
      <c r="D82656" t="inlineStr">
        <is>
          <t>{'launchpad-rtmidi-py', 'rtmidi-python', 'rtmidi'}</t>
        </is>
      </c>
    </row>
    <row r="82657">
      <c r="A82657" s="1" t="n">
        <v>82655</v>
      </c>
      <c r="B82657" t="inlineStr">
        <is>
          <t>edgeware</t>
        </is>
      </c>
      <c r="C82657" t="n">
        <v>5</v>
      </c>
      <c r="D82657" t="inlineStr">
        <is>
          <t>{'edgeware-node-types', '@edgeware~node-types', '@edgeware~cli'}</t>
        </is>
      </c>
    </row>
    <row r="82658">
      <c r="A82658" s="1" t="n">
        <v>82656</v>
      </c>
      <c r="B82658" t="inlineStr">
        <is>
          <t>schedulers</t>
        </is>
      </c>
      <c r="C82658" t="n">
        <v>5</v>
      </c>
      <c r="D82658" t="inlineStr">
        <is>
          <t>{'rx.schedulers', '@reactive-js~schedulers', '@re-frame~schedulers'}</t>
        </is>
      </c>
    </row>
    <row r="82659">
      <c r="A82659" s="1" t="n">
        <v>82657</v>
      </c>
      <c r="B82659" t="inlineStr">
        <is>
          <t>collected</t>
        </is>
      </c>
      <c r="C82659" t="n">
        <v>5</v>
      </c>
      <c r="D82659" t="inlineStr">
        <is>
          <t>{'collected-notes', 'gatsby-source-collected-notes', '@shanzhai~collected-svg-def-store'}</t>
        </is>
      </c>
    </row>
    <row r="82660">
      <c r="A82660" s="1" t="n">
        <v>82658</v>
      </c>
      <c r="B82660" t="inlineStr">
        <is>
          <t>rask</t>
        </is>
      </c>
      <c r="C82660" t="n">
        <v>5</v>
      </c>
      <c r="D82660" t="inlineStr">
        <is>
          <t>{'@glorious~rasket', 'raskt', 'raskrasknpm'}</t>
        </is>
      </c>
    </row>
    <row r="82661">
      <c r="A82661" s="1" t="n">
        <v>82659</v>
      </c>
      <c r="B82661" t="inlineStr">
        <is>
          <t>reaml</t>
        </is>
      </c>
      <c r="C82661" t="n">
        <v>5</v>
      </c>
      <c r="D82661" t="inlineStr">
        <is>
          <t>{'reaml-icons', 'reaml-ppx', '@reaml~ppx'}</t>
        </is>
      </c>
    </row>
    <row r="82662">
      <c r="A82662" s="1" t="n">
        <v>82660</v>
      </c>
      <c r="B82662" t="inlineStr">
        <is>
          <t>pipa</t>
        </is>
      </c>
      <c r="C82662" t="n">
        <v>5</v>
      </c>
      <c r="D82662" t="inlineStr">
        <is>
          <t>{'thestonefox.test.zinpipa', 'pipa', 'sopipa'}</t>
        </is>
      </c>
    </row>
    <row r="82663">
      <c r="A82663" s="1" t="n">
        <v>82661</v>
      </c>
      <c r="B82663" t="inlineStr">
        <is>
          <t>notifly</t>
        </is>
      </c>
      <c r="C82663" t="n">
        <v>5</v>
      </c>
      <c r="D82663" t="inlineStr">
        <is>
          <t>{'notifly-client', '@peergrade~notifly', 'notifly'}</t>
        </is>
      </c>
    </row>
    <row r="82664">
      <c r="A82664" s="1" t="n">
        <v>82662</v>
      </c>
      <c r="B82664" t="inlineStr">
        <is>
          <t>sqlectron</t>
        </is>
      </c>
      <c r="C82664" t="n">
        <v>5</v>
      </c>
      <c r="D82664" t="inlineStr">
        <is>
          <t>{'sqlectron-db-core', '@armarti~sqlectron-core', 'sqlectron-core'}</t>
        </is>
      </c>
    </row>
    <row r="82665">
      <c r="A82665" s="1" t="n">
        <v>82663</v>
      </c>
      <c r="B82665" t="inlineStr">
        <is>
          <t>msoffice</t>
        </is>
      </c>
      <c r="C82665" t="n">
        <v>5</v>
      </c>
      <c r="D82665" t="inlineStr">
        <is>
          <t>{'msoffice-decrypt', 'c2-transform-msoffice', 'incentro-adf-msoffice-module'}</t>
        </is>
      </c>
    </row>
    <row r="82666">
      <c r="A82666" s="1" t="n">
        <v>82664</v>
      </c>
      <c r="B82666" t="inlineStr">
        <is>
          <t>ehelply</t>
        </is>
      </c>
      <c r="C82666" t="n">
        <v>5</v>
      </c>
      <c r="D82666" t="inlineStr">
        <is>
          <t>{'ehelply-sdk', 'ehelply-python-sdk', 'ehelply-cacher'}</t>
        </is>
      </c>
    </row>
    <row r="82667">
      <c r="A82667" s="1" t="n">
        <v>82665</v>
      </c>
      <c r="B82667" t="inlineStr">
        <is>
          <t>greatcircle</t>
        </is>
      </c>
      <c r="C82667" t="n">
        <v>5</v>
      </c>
      <c r="D82667" t="inlineStr">
        <is>
          <t>{'@kevinulrich~greatcircle', 'greatcircleintersect', 'Leaflet.GreatCircle'}</t>
        </is>
      </c>
    </row>
    <row r="82668">
      <c r="A82668" s="1" t="n">
        <v>82666</v>
      </c>
      <c r="B82668" t="inlineStr">
        <is>
          <t>longsleep</t>
        </is>
      </c>
      <c r="C82668" t="n">
        <v>5</v>
      </c>
      <c r="D82668" t="inlineStr">
        <is>
          <t>{'@longsleep~simple-peer', '@longsleep~react-big-calendar', '@longsleep~oidc-client'}</t>
        </is>
      </c>
    </row>
    <row r="82669">
      <c r="A82669" s="1" t="n">
        <v>82667</v>
      </c>
      <c r="B82669" t="inlineStr">
        <is>
          <t>htmltidy</t>
        </is>
      </c>
      <c r="C82669" t="n">
        <v>5</v>
      </c>
      <c r="D82669" t="inlineStr">
        <is>
          <t>{'grunt-htmltidy', 'django-dtpanel-htmltidy', 'htmltidy'}</t>
        </is>
      </c>
    </row>
    <row r="82670">
      <c r="A82670" s="1" t="n">
        <v>82668</v>
      </c>
      <c r="B82670" t="inlineStr">
        <is>
          <t>monq</t>
        </is>
      </c>
      <c r="C82670" t="n">
        <v>5</v>
      </c>
      <c r="D82670" t="inlineStr">
        <is>
          <t>{'nodejs-monq', 'jepret-monq', 'monq'}</t>
        </is>
      </c>
    </row>
    <row r="82671">
      <c r="A82671" s="1" t="n">
        <v>82669</v>
      </c>
      <c r="B82671" t="inlineStr">
        <is>
          <t>mediasuite</t>
        </is>
      </c>
      <c r="C82671" t="n">
        <v>5</v>
      </c>
      <c r="D82671" t="inlineStr">
        <is>
          <t>{'mediasuitenz-hilltopperson', 'mediasuitenz-trimperson', 'mediasuitenz-ldap-user-authentication'}</t>
        </is>
      </c>
    </row>
    <row r="82672">
      <c r="A82672" s="1" t="n">
        <v>82670</v>
      </c>
      <c r="B82672" t="inlineStr">
        <is>
          <t>nuclio</t>
        </is>
      </c>
      <c r="C82672" t="n">
        <v>5</v>
      </c>
      <c r="D82672" t="inlineStr">
        <is>
          <t>{'nuclio', 'nuclio-library', 'nuclio-jupyter'}</t>
        </is>
      </c>
    </row>
    <row r="82673">
      <c r="A82673" s="1" t="n">
        <v>82671</v>
      </c>
      <c r="B82673" t="inlineStr">
        <is>
          <t>witherion</t>
        </is>
      </c>
      <c r="C82673" t="n">
        <v>5</v>
      </c>
      <c r="D82673" t="inlineStr">
        <is>
          <t>{'@witherion~fakename', '@witherion~core', '@witherion~history'}</t>
        </is>
      </c>
    </row>
    <row r="82674">
      <c r="A82674" s="1" t="n">
        <v>82672</v>
      </c>
      <c r="B82674" t="inlineStr">
        <is>
          <t>ragan</t>
        </is>
      </c>
      <c r="C82674" t="n">
        <v>5</v>
      </c>
      <c r="D82674" t="inlineStr">
        <is>
          <t>{'keragan', 'ragan-module', 'atragan-react-buttons-test'}</t>
        </is>
      </c>
    </row>
    <row r="82675">
      <c r="A82675" s="1" t="n">
        <v>82673</v>
      </c>
      <c r="B82675" t="inlineStr">
        <is>
          <t>alexaworld</t>
        </is>
      </c>
      <c r="C82675" t="n">
        <v>5</v>
      </c>
      <c r="D82675" t="inlineStr">
        <is>
          <t>{'alexaworld-nodeskills', 'alexaworld-skilldebugger', 'alexaworld-skillserver'}</t>
        </is>
      </c>
    </row>
    <row r="82676">
      <c r="A82676" s="1" t="n">
        <v>82674</v>
      </c>
      <c r="B82676" t="inlineStr">
        <is>
          <t>nhm</t>
        </is>
      </c>
      <c r="C82676" t="n">
        <v>5</v>
      </c>
      <c r="D82676" t="inlineStr">
        <is>
          <t>{'nhm-pyportal', 'nhm-spider', 'nhm'}</t>
        </is>
      </c>
    </row>
    <row r="82677">
      <c r="A82677" s="1" t="n">
        <v>82675</v>
      </c>
      <c r="B82677" t="inlineStr">
        <is>
          <t>habits</t>
        </is>
      </c>
      <c r="C82677" t="n">
        <v>5</v>
      </c>
      <c r="D82677" t="inlineStr">
        <is>
          <t>{'prohabits-commit-notifications', 'kit-buying-habits', 'habits-components'}</t>
        </is>
      </c>
    </row>
    <row r="82678">
      <c r="A82678" s="1" t="n">
        <v>82676</v>
      </c>
      <c r="B82678" t="inlineStr">
        <is>
          <t>xytoki</t>
        </is>
      </c>
      <c r="C82678" t="n">
        <v>5</v>
      </c>
      <c r="D82678" t="inlineStr">
        <is>
          <t>{'@xytoki~xystatus-web', '@xytoki~xystatus-client', '@xytoki~xystatus-server'}</t>
        </is>
      </c>
    </row>
    <row r="82679">
      <c r="A82679" s="1" t="n">
        <v>82677</v>
      </c>
      <c r="B82679" t="inlineStr">
        <is>
          <t>thorough</t>
        </is>
      </c>
      <c r="C82679" t="n">
        <v>5</v>
      </c>
      <c r="D82679" t="inlineStr">
        <is>
          <t>{'mrm-preset-thorough', '@thorough~nash-decorators', '@thorough~nash-element'}</t>
        </is>
      </c>
    </row>
    <row r="82680">
      <c r="A82680" s="1" t="n">
        <v>82678</v>
      </c>
      <c r="B82680" t="inlineStr">
        <is>
          <t>layouthq</t>
        </is>
      </c>
      <c r="C82680" t="n">
        <v>5</v>
      </c>
      <c r="D82680" t="inlineStr">
        <is>
          <t>{'@layouthq~components', '@layouthq~sections', '@layouthq~prop-types'}</t>
        </is>
      </c>
    </row>
    <row r="82681">
      <c r="A82681" s="1" t="n">
        <v>82679</v>
      </c>
      <c r="B82681" t="inlineStr">
        <is>
          <t>ycu</t>
        </is>
      </c>
      <c r="C82681" t="n">
        <v>5</v>
      </c>
      <c r="D82681" t="inlineStr">
        <is>
          <t>{'@ycu-engine-editorjs-plugins~social-post', '@ycu-engine~amplify-auth-hook', '@ycu-engine~serverless-stack-output'}</t>
        </is>
      </c>
    </row>
    <row r="82682">
      <c r="A82682" s="1" t="n">
        <v>82680</v>
      </c>
      <c r="B82682" t="inlineStr">
        <is>
          <t>saucier</t>
        </is>
      </c>
      <c r="C82682" t="n">
        <v>5</v>
      </c>
      <c r="D82682" t="inlineStr">
        <is>
          <t>{'saucier-cache', 'saucier-get', 'saucier-core'}</t>
        </is>
      </c>
    </row>
    <row r="82683">
      <c r="A82683" s="1" t="n">
        <v>82681</v>
      </c>
      <c r="B82683" t="inlineStr">
        <is>
          <t>ceq</t>
        </is>
      </c>
      <c r="C82683" t="n">
        <v>5</v>
      </c>
      <c r="D82683" t="inlineStr">
        <is>
          <t>{'ceq', 'ceq-s3-client', 'ceq-sequelize'}</t>
        </is>
      </c>
    </row>
    <row r="82684">
      <c r="A82684" s="1" t="n">
        <v>82682</v>
      </c>
      <c r="B82684" t="inlineStr">
        <is>
          <t>few2</t>
        </is>
      </c>
      <c r="C82684" t="n">
        <v>5</v>
      </c>
      <c r="D82684" t="inlineStr">
        <is>
          <t>{'few2-1-date-library', 'few2.1-api', 'few2.1-string-lib'}</t>
        </is>
      </c>
    </row>
    <row r="82685">
      <c r="A82685" s="1" t="n">
        <v>82683</v>
      </c>
      <c r="B82685" t="inlineStr">
        <is>
          <t>tsreflect</t>
        </is>
      </c>
      <c r="C82685" t="n">
        <v>5</v>
      </c>
      <c r="D82685" t="inlineStr">
        <is>
          <t>{'tsreflect-ioc', 'tsreflect', 'gulp-tsreflect'}</t>
        </is>
      </c>
    </row>
    <row r="82686">
      <c r="A82686" s="1" t="n">
        <v>82684</v>
      </c>
      <c r="B82686" t="inlineStr">
        <is>
          <t>ottodesign</t>
        </is>
      </c>
      <c r="C82686" t="n">
        <v>5</v>
      </c>
      <c r="D82686" t="inlineStr">
        <is>
          <t>{'@ottodesign~react-layout', '@ottodesign~react-icons', '@ottodesign~react-buttons'}</t>
        </is>
      </c>
    </row>
    <row r="82687">
      <c r="A82687" s="1" t="n">
        <v>82685</v>
      </c>
      <c r="B82687" t="inlineStr">
        <is>
          <t>zugferd</t>
        </is>
      </c>
      <c r="C82687" t="n">
        <v>5</v>
      </c>
      <c r="D82687" t="inlineStr">
        <is>
          <t>{'odoo8-addon-account-invoice-import-zugferd', 'odoo8-addon-account-invoice-zugferd', 'odoo10-addon-base-zugferd'}</t>
        </is>
      </c>
    </row>
    <row r="82688">
      <c r="A82688" s="1" t="n">
        <v>82686</v>
      </c>
      <c r="B82688" t="inlineStr">
        <is>
          <t>ekoneko</t>
        </is>
      </c>
      <c r="C82688" t="n">
        <v>5</v>
      </c>
      <c r="D82688" t="inlineStr">
        <is>
          <t>{'@ekoneko~form-maker', '@ekoneko~yarn-install-lock-only', '@ekoneko~evm'}</t>
        </is>
      </c>
    </row>
    <row r="82689">
      <c r="A82689" s="1" t="n">
        <v>82687</v>
      </c>
      <c r="B82689" t="inlineStr">
        <is>
          <t>yyyymmdd</t>
        </is>
      </c>
      <c r="C82689" t="n">
        <v>5</v>
      </c>
      <c r="D82689" t="inlineStr">
        <is>
          <t>{'yyyymmdd-utils', 'yyyymmdd', 'yyyymmddhhmmss'}</t>
        </is>
      </c>
    </row>
    <row r="82690">
      <c r="A82690" s="1" t="n">
        <v>82688</v>
      </c>
      <c r="B82690" t="inlineStr">
        <is>
          <t>src2</t>
        </is>
      </c>
      <c r="C82690" t="n">
        <v>5</v>
      </c>
      <c r="D82690" t="inlineStr">
        <is>
          <t>{'src2img', 'src2dist', 'src2img-cli'}</t>
        </is>
      </c>
    </row>
    <row r="82691">
      <c r="A82691" s="1" t="n">
        <v>82689</v>
      </c>
      <c r="B82691" t="inlineStr">
        <is>
          <t>gumgum</t>
        </is>
      </c>
      <c r="C82691" t="n">
        <v>5</v>
      </c>
      <c r="D82691" t="inlineStr">
        <is>
          <t>{'gumgum', 'gumgum-design', 'gumgum-common-js'}</t>
        </is>
      </c>
    </row>
    <row r="82692">
      <c r="A82692" s="1" t="n">
        <v>82690</v>
      </c>
      <c r="B82692" t="inlineStr">
        <is>
          <t>test16</t>
        </is>
      </c>
      <c r="C82692" t="n">
        <v>5</v>
      </c>
      <c r="D82692" t="inlineStr">
        <is>
          <t>{'ux-test16', 'log-server-test16', '@functions-io-labs-performance~test16'}</t>
        </is>
      </c>
    </row>
    <row r="82693">
      <c r="A82693" s="1" t="n">
        <v>82691</v>
      </c>
      <c r="B82693" t="inlineStr">
        <is>
          <t>ffz</t>
        </is>
      </c>
      <c r="C82693" t="n">
        <v>5</v>
      </c>
      <c r="D82693" t="inlineStr">
        <is>
          <t>{'@ffz~link-service', '@ffz~joi-to-schema', '@ffz~icu-msgparser'}</t>
        </is>
      </c>
    </row>
    <row r="82694">
      <c r="A82694" s="1" t="n">
        <v>82692</v>
      </c>
      <c r="B82694" t="inlineStr">
        <is>
          <t>awhere</t>
        </is>
      </c>
      <c r="C82694" t="n">
        <v>5</v>
      </c>
      <c r="D82694" t="inlineStr">
        <is>
          <t>{'@awhere~core', '@awhere~interfaces', '@awhere~api'}</t>
        </is>
      </c>
    </row>
    <row r="82695">
      <c r="A82695" s="1" t="n">
        <v>82693</v>
      </c>
      <c r="B82695" t="inlineStr">
        <is>
          <t>krome</t>
        </is>
      </c>
      <c r="C82695" t="n">
        <v>5</v>
      </c>
      <c r="D82695" t="inlineStr">
        <is>
          <t>{'@anupamjuit~krometech_reader', 'create-krome-app', '@anupamjuit~krometech_reader_omni'}</t>
        </is>
      </c>
    </row>
    <row r="82696">
      <c r="A82696" s="1" t="n">
        <v>82694</v>
      </c>
      <c r="B82696" t="inlineStr">
        <is>
          <t>jagi</t>
        </is>
      </c>
      <c r="C82696" t="n">
        <v>5</v>
      </c>
      <c r="D82696" t="inlineStr">
        <is>
          <t>{'jagi-schema', '@jagi~parcel-bundler', '@jagi~jest-transform-graphql'}</t>
        </is>
      </c>
    </row>
    <row r="82697">
      <c r="A82697" s="1" t="n">
        <v>82695</v>
      </c>
      <c r="B82697" t="inlineStr">
        <is>
          <t>gbraver</t>
        </is>
      </c>
      <c r="C82697" t="n">
        <v>5</v>
      </c>
      <c r="D82697" t="inlineStr">
        <is>
          <t>{'@gbraver-burst-network~monolithic-browser', '@gbraver-burst-network~core', '@gbraver-burst-network~browser-sdk'}</t>
        </is>
      </c>
    </row>
    <row r="82698">
      <c r="A82698" s="1" t="n">
        <v>82696</v>
      </c>
      <c r="B82698" t="inlineStr">
        <is>
          <t>papio</t>
        </is>
      </c>
      <c r="C82698" t="n">
        <v>5</v>
      </c>
      <c r="D82698" t="inlineStr">
        <is>
          <t>{'papio-h5', 'papio-common', '@papio~cdk-constructs'}</t>
        </is>
      </c>
    </row>
    <row r="82699">
      <c r="A82699" s="1" t="n">
        <v>82697</v>
      </c>
      <c r="B82699" t="inlineStr">
        <is>
          <t>yamoney</t>
        </is>
      </c>
      <c r="C82699" t="n">
        <v>5</v>
      </c>
      <c r="D82699" t="inlineStr">
        <is>
          <t>{'yamoney', 'yamoney-node-school-libs', 'yamoney-tools'}</t>
        </is>
      </c>
    </row>
    <row r="82700">
      <c r="A82700" s="1" t="n">
        <v>82698</v>
      </c>
      <c r="B82700" t="inlineStr">
        <is>
          <t>ryantam626</t>
        </is>
      </c>
      <c r="C82700" t="n">
        <v>5</v>
      </c>
      <c r="D82700" t="inlineStr">
        <is>
          <t>{'@ryantam626~jupyterlab_code_formatter', '@ryantam626~jupyterlab_vim', '@ryantam626~jupyterlab_black'}</t>
        </is>
      </c>
    </row>
    <row r="82701">
      <c r="A82701" s="1" t="n">
        <v>82699</v>
      </c>
      <c r="B82701" t="inlineStr">
        <is>
          <t>logmei</t>
        </is>
      </c>
      <c r="C82701" t="n">
        <v>5</v>
      </c>
      <c r="D82701" t="inlineStr">
        <is>
          <t>{'logmei-applets-cli', '@logmei~vue-short-cut', 'logmei-cli'}</t>
        </is>
      </c>
    </row>
    <row r="82702">
      <c r="A82702" s="1" t="n">
        <v>82700</v>
      </c>
      <c r="B82702" t="inlineStr">
        <is>
          <t>rtcpeerconnection</t>
        </is>
      </c>
      <c r="C82702" t="n">
        <v>5</v>
      </c>
      <c r="D82702" t="inlineStr">
        <is>
          <t>{'rtcpeerconnection', 'rtcpeerconnection-jingle', 'jingle-rtcpeerconnection'}</t>
        </is>
      </c>
    </row>
    <row r="82703">
      <c r="A82703" s="1" t="n">
        <v>82701</v>
      </c>
      <c r="B82703" t="inlineStr">
        <is>
          <t>saikksub</t>
        </is>
      </c>
      <c r="C82703" t="n">
        <v>5</v>
      </c>
      <c r="D82703" t="inlineStr">
        <is>
          <t>{'@saikksub~dunder-mifflin', '@saikksub~my-component-one', '@saikksub~vue-components'}</t>
        </is>
      </c>
    </row>
    <row r="82704">
      <c r="A82704" s="1" t="n">
        <v>82702</v>
      </c>
      <c r="B82704" t="inlineStr">
        <is>
          <t>lenye</t>
        </is>
      </c>
      <c r="C82704" t="n">
        <v>5</v>
      </c>
      <c r="D82704" t="inlineStr">
        <is>
          <t>{'lenye_form', 'lenye_design', 'lenye_base'}</t>
        </is>
      </c>
    </row>
    <row r="82705">
      <c r="A82705" s="1" t="n">
        <v>82703</v>
      </c>
      <c r="B82705" t="inlineStr">
        <is>
          <t>webpackmonitor</t>
        </is>
      </c>
      <c r="C82705" t="n">
        <v>5</v>
      </c>
      <c r="D82705" t="inlineStr">
        <is>
          <t>{'poi-preset-webpackmonitor', '@nuxtjs~webpackmonitor', 'poi-plugin-webpackmonitor'}</t>
        </is>
      </c>
    </row>
    <row r="82706">
      <c r="A82706" s="1" t="n">
        <v>82704</v>
      </c>
      <c r="B82706" t="inlineStr">
        <is>
          <t>dramacdn</t>
        </is>
      </c>
      <c r="C82706" t="n">
        <v>5</v>
      </c>
      <c r="D82706" t="inlineStr">
        <is>
          <t>{'dramacdn-p2p-core', 'dramacdn-p2p-hlsjs', 'dramacdn-jw-hlsjs'}</t>
        </is>
      </c>
    </row>
    <row r="82707">
      <c r="A82707" s="1" t="n">
        <v>82705</v>
      </c>
      <c r="B82707" t="inlineStr">
        <is>
          <t>whimsy</t>
        </is>
      </c>
      <c r="C82707" t="n">
        <v>5</v>
      </c>
      <c r="D82707" t="inlineStr">
        <is>
          <t>{'whimsylib', 'whimsy', 'whimsy-hyper'}</t>
        </is>
      </c>
    </row>
    <row r="82708">
      <c r="A82708" s="1" t="n">
        <v>82706</v>
      </c>
      <c r="B82708" t="inlineStr">
        <is>
          <t>urovo</t>
        </is>
      </c>
      <c r="C82708" t="n">
        <v>5</v>
      </c>
      <c r="D82708" t="inlineStr">
        <is>
          <t>{'com.urovo.demo', 'cordova-urovo-pda-plugin', 'com.urovo.example'}</t>
        </is>
      </c>
    </row>
    <row r="82709">
      <c r="A82709" s="1" t="n">
        <v>82707</v>
      </c>
      <c r="B82709" t="inlineStr">
        <is>
          <t>uture</t>
        </is>
      </c>
      <c r="C82709" t="n">
        <v>5</v>
      </c>
      <c r="D82709" t="inlineStr">
        <is>
          <t>{'quture-config', 'quture-plugin', 'quture-bootstrap'}</t>
        </is>
      </c>
    </row>
    <row r="82710">
      <c r="A82710" s="1" t="n">
        <v>82708</v>
      </c>
      <c r="B82710" t="inlineStr">
        <is>
          <t>quture</t>
        </is>
      </c>
      <c r="C82710" t="n">
        <v>5</v>
      </c>
      <c r="D82710" t="inlineStr">
        <is>
          <t>{'quture-config', 'quture-plugin', 'quture-bootstrap'}</t>
        </is>
      </c>
    </row>
    <row r="82711">
      <c r="A82711" s="1" t="n">
        <v>82709</v>
      </c>
      <c r="B82711" t="inlineStr">
        <is>
          <t>cartapacio</t>
        </is>
      </c>
      <c r="C82711" t="n">
        <v>5</v>
      </c>
      <c r="D82711" t="inlineStr">
        <is>
          <t>{'cartapacio.core.amass', 'cartapacio-server', 'cartapacio-core'}</t>
        </is>
      </c>
    </row>
    <row r="82712">
      <c r="A82712" s="1" t="n">
        <v>82710</v>
      </c>
      <c r="B82712" t="inlineStr">
        <is>
          <t>webrouter</t>
        </is>
      </c>
      <c r="C82712" t="n">
        <v>5</v>
      </c>
      <c r="D82712" t="inlineStr">
        <is>
          <t>{'app-webrouter', 'teleport-express-webrouter-rc', 'teleport-express-webrouter'}</t>
        </is>
      </c>
    </row>
    <row r="82713">
      <c r="A82713" s="1" t="n">
        <v>82711</v>
      </c>
      <c r="B82713" t="inlineStr">
        <is>
          <t>juyuan</t>
        </is>
      </c>
      <c r="C82713" t="n">
        <v>5</v>
      </c>
      <c r="D82713" t="inlineStr">
        <is>
          <t>{'juyuan-cli', 'juyuan-gulp-rev-collector', 'juyuan-gulp'}</t>
        </is>
      </c>
    </row>
    <row r="82714">
      <c r="A82714" s="1" t="n">
        <v>82712</v>
      </c>
      <c r="B82714" t="inlineStr">
        <is>
          <t>dorsi</t>
        </is>
      </c>
      <c r="C82714" t="n">
        <v>5</v>
      </c>
      <c r="D82714" t="inlineStr">
        <is>
          <t>{'dorsia', '@dorsi~husky-4-to-7', '@dorsi~remarkable-typescript'}</t>
        </is>
      </c>
    </row>
    <row r="82715">
      <c r="A82715" s="1" t="n">
        <v>82713</v>
      </c>
      <c r="B82715" t="inlineStr">
        <is>
          <t>phalange</t>
        </is>
      </c>
      <c r="C82715" t="n">
        <v>5</v>
      </c>
      <c r="D82715" t="inlineStr">
        <is>
          <t>{'left-phalange', 'phalange', 'right-phalange'}</t>
        </is>
      </c>
    </row>
    <row r="82716">
      <c r="A82716" s="1" t="n">
        <v>82714</v>
      </c>
      <c r="B82716" t="inlineStr">
        <is>
          <t>fcj</t>
        </is>
      </c>
      <c r="C82716" t="n">
        <v>5</v>
      </c>
      <c r="D82716" t="inlineStr">
        <is>
          <t>{'fcj-ui', 'fcj', 'fcj-test'}</t>
        </is>
      </c>
    </row>
    <row r="82717">
      <c r="A82717" s="1" t="n">
        <v>82715</v>
      </c>
      <c r="B82717" t="inlineStr">
        <is>
          <t>amma</t>
        </is>
      </c>
      <c r="C82717" t="n">
        <v>5</v>
      </c>
      <c r="D82717" t="inlineStr">
        <is>
          <t>{'amma-plugin-loader', 'amma-tinyserver', 'diacamma-asso'}</t>
        </is>
      </c>
    </row>
    <row r="82718">
      <c r="A82718" s="1" t="n">
        <v>82716</v>
      </c>
      <c r="B82718" t="inlineStr">
        <is>
          <t>realpage</t>
        </is>
      </c>
      <c r="C82718" t="n">
        <v>5</v>
      </c>
      <c r="D82718" t="inlineStr">
        <is>
          <t>{'@realpage~foundation-ui-library', '@realpage~foundation-ui-framework', '@realpage-da~ng-map'}</t>
        </is>
      </c>
    </row>
    <row r="82719">
      <c r="A82719" s="1" t="n">
        <v>82717</v>
      </c>
      <c r="B82719" t="inlineStr">
        <is>
          <t>callisto</t>
        </is>
      </c>
      <c r="C82719" t="n">
        <v>5</v>
      </c>
      <c r="D82719" t="inlineStr">
        <is>
          <t>{'callisto-python', 'callisto-core', '@callistonetwork~eth-json-rpc-0xinfra'}</t>
        </is>
      </c>
    </row>
    <row r="82720">
      <c r="A82720" s="1" t="n">
        <v>82718</v>
      </c>
      <c r="B82720" t="inlineStr">
        <is>
          <t>amai</t>
        </is>
      </c>
      <c r="C82720" t="n">
        <v>5</v>
      </c>
      <c r="D82720" t="inlineStr">
        <is>
          <t>{'@preordermanager~amai-ui-system-components', '@amai-io~amai-sdk', 'amai-sdk'}</t>
        </is>
      </c>
    </row>
    <row r="82721">
      <c r="A82721" s="1" t="n">
        <v>82719</v>
      </c>
      <c r="B82721" t="inlineStr">
        <is>
          <t>hrwg</t>
        </is>
      </c>
      <c r="C82721" t="n">
        <v>5</v>
      </c>
      <c r="D82721" t="inlineStr">
        <is>
          <t>{'@hrwg~reactive', '@hrwg~vue-marked', '@hrwg~reactivate'}</t>
        </is>
      </c>
    </row>
    <row r="82722">
      <c r="A82722" s="1" t="n">
        <v>82720</v>
      </c>
      <c r="B82722" t="inlineStr">
        <is>
          <t>bgiframe</t>
        </is>
      </c>
      <c r="C82722" t="n">
        <v>5</v>
      </c>
      <c r="D82722" t="inlineStr">
        <is>
          <t>{'@ryancavanaugh~bgiframe', 'bgiframe-native', 'jquery-bgiframe'}</t>
        </is>
      </c>
    </row>
    <row r="82723">
      <c r="A82723" s="1" t="n">
        <v>82721</v>
      </c>
      <c r="B82723" t="inlineStr">
        <is>
          <t>rivalis</t>
        </is>
      </c>
      <c r="C82723" t="n">
        <v>5</v>
      </c>
      <c r="D82723" t="inlineStr">
        <is>
          <t>{'@rivalis~protocol-websocket', '@rivalis~websocket', '@rivalis~client-browser'}</t>
        </is>
      </c>
    </row>
    <row r="82724">
      <c r="A82724" s="1" t="n">
        <v>82722</v>
      </c>
      <c r="B82724" t="inlineStr">
        <is>
          <t>controls2</t>
        </is>
      </c>
      <c r="C82724" t="n">
        <v>5</v>
      </c>
      <c r="D82724" t="inlineStr">
        <is>
          <t>{'cui-controls2', 'cordova-plugin-music-controls2-fix-ios', 'ngx-select-controls2'}</t>
        </is>
      </c>
    </row>
    <row r="82725">
      <c r="A82725" s="1" t="n">
        <v>82723</v>
      </c>
      <c r="B82725" t="inlineStr">
        <is>
          <t>ndu</t>
        </is>
      </c>
      <c r="C82725" t="n">
        <v>5</v>
      </c>
      <c r="D82725" t="inlineStr">
        <is>
          <t>{'ndu-gateway', 'ndu-gate-camera', 'ndu'}</t>
        </is>
      </c>
    </row>
    <row r="82726">
      <c r="A82726" s="1" t="n">
        <v>82724</v>
      </c>
      <c r="B82726" t="inlineStr">
        <is>
          <t>xain</t>
        </is>
      </c>
      <c r="C82726" t="n">
        <v>5</v>
      </c>
      <c r="D82726" t="inlineStr">
        <is>
          <t>{'xain-sdk', 'xain', 'xain-proto'}</t>
        </is>
      </c>
    </row>
    <row r="82727">
      <c r="A82727" s="1" t="n">
        <v>82725</v>
      </c>
      <c r="B82727" t="inlineStr">
        <is>
          <t>couscous</t>
        </is>
      </c>
      <c r="C82727" t="n">
        <v>5</v>
      </c>
      <c r="D82727" t="inlineStr">
        <is>
          <t>{'glowing-couscous', 'couscous-uikit', 'didactic-octo-couscous'}</t>
        </is>
      </c>
    </row>
    <row r="82728">
      <c r="A82728" s="1" t="n">
        <v>82726</v>
      </c>
      <c r="B82728" t="inlineStr">
        <is>
          <t>krax</t>
        </is>
      </c>
      <c r="C82728" t="n">
        <v>5</v>
      </c>
      <c r="D82728" t="inlineStr">
        <is>
          <t>{'react-krax', 'krax-ui-components', 'krax'}</t>
        </is>
      </c>
    </row>
    <row r="82729">
      <c r="A82729" s="1" t="n">
        <v>82727</v>
      </c>
      <c r="B82729" t="inlineStr">
        <is>
          <t>myservice</t>
        </is>
      </c>
      <c r="C82729" t="n">
        <v>5</v>
      </c>
      <c r="D82729" t="inlineStr">
        <is>
          <t>{'bva_myservice_vzla', 'vrd-myservice', '@supergose~myservice'}</t>
        </is>
      </c>
    </row>
    <row r="82730">
      <c r="A82730" s="1" t="n">
        <v>82728</v>
      </c>
      <c r="B82730" t="inlineStr">
        <is>
          <t>doodles</t>
        </is>
      </c>
      <c r="C82730" t="n">
        <v>5</v>
      </c>
      <c r="D82730" t="inlineStr">
        <is>
          <t>{'react-open-doodles', '@clutch-marketplace~react-open-doodles', 'resin-doodles'}</t>
        </is>
      </c>
    </row>
    <row r="82731">
      <c r="A82731" s="1" t="n">
        <v>82729</v>
      </c>
      <c r="B82731" t="inlineStr">
        <is>
          <t>savannah</t>
        </is>
      </c>
      <c r="C82731" t="n">
        <v>5</v>
      </c>
      <c r="D82731" t="inlineStr">
        <is>
          <t>{'brigadehub-public-c4sf-opensavannah', 'savannah-cli', 'savannah-template-installer'}</t>
        </is>
      </c>
    </row>
    <row r="82732">
      <c r="A82732" s="1" t="n">
        <v>82730</v>
      </c>
      <c r="B82732" t="inlineStr">
        <is>
          <t>uddi</t>
        </is>
      </c>
      <c r="C82732" t="n">
        <v>5</v>
      </c>
      <c r="D82732" t="inlineStr">
        <is>
          <t>{'@kluddizz~blog-cli', 'puddi', 'coffeelint-config-suddi'}</t>
        </is>
      </c>
    </row>
    <row r="82733">
      <c r="A82733" s="1" t="n">
        <v>82731</v>
      </c>
      <c r="B82733" t="inlineStr">
        <is>
          <t>bobringer</t>
        </is>
      </c>
      <c r="C82733" t="n">
        <v>5</v>
      </c>
      <c r="D82733" t="inlineStr">
        <is>
          <t>{'@bobringer~eslint-prettier-airbnb', '@bobringer~eslint-config', '@bobringer~react-design-library'}</t>
        </is>
      </c>
    </row>
    <row r="82734">
      <c r="A82734" s="1" t="n">
        <v>82732</v>
      </c>
      <c r="B82734" t="inlineStr">
        <is>
          <t>lifterlms</t>
        </is>
      </c>
      <c r="C82734" t="n">
        <v>5</v>
      </c>
      <c r="D82734" t="inlineStr">
        <is>
          <t>{'@lifterlms~scripts', 'lifterlms', '@lifterlms~brand'}</t>
        </is>
      </c>
    </row>
    <row r="82735">
      <c r="A82735" s="1" t="n">
        <v>82733</v>
      </c>
      <c r="B82735" t="inlineStr">
        <is>
          <t>sdflc</t>
        </is>
      </c>
      <c r="C82735" t="n">
        <v>5</v>
      </c>
      <c r="D82735" t="inlineStr">
        <is>
          <t>{'@sdflc~api-helpers', '@sdflc~backend-helpers', '@sdflc~ui'}</t>
        </is>
      </c>
    </row>
    <row r="82736">
      <c r="A82736" s="1" t="n">
        <v>82734</v>
      </c>
      <c r="B82736" t="inlineStr">
        <is>
          <t>mjh</t>
        </is>
      </c>
      <c r="C82736" t="n">
        <v>5</v>
      </c>
      <c r="D82736" t="inlineStr">
        <is>
          <t>{'grunt-mjh', 'mjhanninen-hello-world', 'zmjhtest'}</t>
        </is>
      </c>
    </row>
    <row r="82737">
      <c r="A82737" s="1" t="n">
        <v>82735</v>
      </c>
      <c r="B82737" t="inlineStr">
        <is>
          <t>flanker</t>
        </is>
      </c>
      <c r="C82737" t="n">
        <v>5</v>
      </c>
      <c r="D82737" t="inlineStr">
        <is>
          <t>{'@flanker72~vc-ui-kit', '@flanker72~vc-sdk', '@aceflanker~lotide'}</t>
        </is>
      </c>
    </row>
    <row r="82738">
      <c r="A82738" s="1" t="n">
        <v>82736</v>
      </c>
      <c r="B82738" t="inlineStr">
        <is>
          <t>typie</t>
        </is>
      </c>
      <c r="C82738" t="n">
        <v>5</v>
      </c>
      <c r="D82738" t="inlineStr">
        <is>
          <t>{'react-typie', 'typie-go', 'ts-typie'}</t>
        </is>
      </c>
    </row>
    <row r="82739">
      <c r="A82739" s="1" t="n">
        <v>82737</v>
      </c>
      <c r="B82739" t="inlineStr">
        <is>
          <t>fibms</t>
        </is>
      </c>
      <c r="C82739" t="n">
        <v>5</v>
      </c>
      <c r="D82739" t="inlineStr">
        <is>
          <t>{'fibms-consumer', 'fibms-center', 'fibms-node-client'}</t>
        </is>
      </c>
    </row>
    <row r="82740">
      <c r="A82740" s="1" t="n">
        <v>82738</v>
      </c>
      <c r="B82740" t="inlineStr">
        <is>
          <t>lorenc</t>
        </is>
      </c>
      <c r="C82740" t="n">
        <v>5</v>
      </c>
      <c r="D82740" t="inlineStr">
        <is>
          <t>{'lorenc-szymon-3id-pack3readme', 'lorenc-szymon-3id-pack4readme', 'lorenc-szymon-3id-testpack2'}</t>
        </is>
      </c>
    </row>
    <row r="82741">
      <c r="A82741" s="1" t="n">
        <v>82739</v>
      </c>
      <c r="B82741" t="inlineStr">
        <is>
          <t>kassellabs</t>
        </is>
      </c>
      <c r="C82741" t="n">
        <v>5</v>
      </c>
      <c r="D82741" t="inlineStr">
        <is>
          <t>{'@kassellabs~corellia-api', '@kassellabs~react-lottie', '@kassellabs~react-firebaseui-cdn'}</t>
        </is>
      </c>
    </row>
    <row r="82742">
      <c r="A82742" s="1" t="n">
        <v>82740</v>
      </c>
      <c r="B82742" t="inlineStr">
        <is>
          <t>rnui</t>
        </is>
      </c>
      <c r="C82742" t="n">
        <v>5</v>
      </c>
      <c r="D82742" t="inlineStr">
        <is>
          <t>{'@ezviz~rnui', '@rnui~text', 'rnui'}</t>
        </is>
      </c>
    </row>
    <row r="82743">
      <c r="A82743" s="1" t="n">
        <v>82741</v>
      </c>
      <c r="B82743" t="inlineStr">
        <is>
          <t>codina</t>
        </is>
      </c>
      <c r="C82743" t="n">
        <v>5</v>
      </c>
      <c r="D82743" t="inlineStr">
        <is>
          <t>{'@codinators~eslint-config', 'cervezasalvarocodina', '@codinators~gatsby-shared-library'}</t>
        </is>
      </c>
    </row>
    <row r="82744">
      <c r="A82744" s="1" t="n">
        <v>82742</v>
      </c>
      <c r="B82744" t="inlineStr">
        <is>
          <t>htmlgoddess</t>
        </is>
      </c>
      <c r="C82744" t="n">
        <v>5</v>
      </c>
      <c r="D82744" t="inlineStr">
        <is>
          <t>{'@htmlgoddess~webpack-plugin', '@htmlgoddess~templates', 'htmlgoddess'}</t>
        </is>
      </c>
    </row>
    <row r="82745">
      <c r="A82745" s="1" t="n">
        <v>82743</v>
      </c>
      <c r="B82745" t="inlineStr">
        <is>
          <t>galenframework</t>
        </is>
      </c>
      <c r="C82745" t="n">
        <v>5</v>
      </c>
      <c r="D82745" t="inlineStr">
        <is>
          <t>{'gulp-galenframework', 'galenframework-protractor-plugin', 'galenframework-cli'}</t>
        </is>
      </c>
    </row>
    <row r="82746">
      <c r="A82746" s="1" t="n">
        <v>82744</v>
      </c>
      <c r="B82746" t="inlineStr">
        <is>
          <t>separators</t>
        </is>
      </c>
      <c r="C82746" t="n">
        <v>5</v>
      </c>
      <c r="D82746" t="inlineStr">
        <is>
          <t>{'houdini-non-rectangular-separators', 'rehype-table-separators', 'eslint-plugin-numeric-separators'}</t>
        </is>
      </c>
    </row>
    <row r="82747">
      <c r="A82747" s="1" t="n">
        <v>82745</v>
      </c>
      <c r="B82747" t="inlineStr">
        <is>
          <t>minervaproject</t>
        </is>
      </c>
      <c r="C82747" t="n">
        <v>5</v>
      </c>
      <c r="D82747" t="inlineStr">
        <is>
          <t>{'@minervaproject~rich-text', '@minervaproject~ot-json0', '@minervaproject~quill-cursors'}</t>
        </is>
      </c>
    </row>
    <row r="82748">
      <c r="A82748" s="1" t="n">
        <v>82746</v>
      </c>
      <c r="B82748" t="inlineStr">
        <is>
          <t>byd</t>
        </is>
      </c>
      <c r="C82748" t="n">
        <v>5</v>
      </c>
      <c r="D82748" t="inlineStr">
        <is>
          <t>{'homebridge-byd', 'mwbyd', '@alifd~theme-byd'}</t>
        </is>
      </c>
    </row>
    <row r="82749">
      <c r="A82749" s="1" t="n">
        <v>82747</v>
      </c>
      <c r="B82749" t="inlineStr">
        <is>
          <t>pulley</t>
        </is>
      </c>
      <c r="C82749" t="n">
        <v>5</v>
      </c>
      <c r="D82749" t="inlineStr">
        <is>
          <t>{'pulley-gitlab', 'pulley', '@mechanema~pulley'}</t>
        </is>
      </c>
    </row>
    <row r="82750">
      <c r="A82750" s="1" t="n">
        <v>82748</v>
      </c>
      <c r="B82750" t="inlineStr">
        <is>
          <t>teddytags</t>
        </is>
      </c>
      <c r="C82750" t="n">
        <v>5</v>
      </c>
      <c r="D82750" t="inlineStr">
        <is>
          <t>{'@teddytags~vdom', '@teddytags~cli', '@teddytags~router'}</t>
        </is>
      </c>
    </row>
    <row r="82751">
      <c r="A82751" s="1" t="n">
        <v>82749</v>
      </c>
      <c r="B82751" t="inlineStr">
        <is>
          <t>phanect</t>
        </is>
      </c>
      <c r="C82751" t="n">
        <v>5</v>
      </c>
      <c r="D82751" t="inlineStr">
        <is>
          <t>{'@phanect~create', '@phanect~eslint-plugin', '@phanect~eslint-config-phanective'}</t>
        </is>
      </c>
    </row>
    <row r="82752">
      <c r="A82752" s="1" t="n">
        <v>82750</v>
      </c>
      <c r="B82752" t="inlineStr">
        <is>
          <t>marcu</t>
        </is>
      </c>
      <c r="C82752" t="n">
        <v>5</v>
      </c>
      <c r="D82752" t="inlineStr">
        <is>
          <t>{'@sabinmarcu~babel-preset', 'eslint-config-sabinmarcu-airbnb', 'babel-preset-sabinmarcu'}</t>
        </is>
      </c>
    </row>
    <row r="82753">
      <c r="A82753" s="1" t="n">
        <v>82751</v>
      </c>
      <c r="B82753" t="inlineStr">
        <is>
          <t>sabinmarcu</t>
        </is>
      </c>
      <c r="C82753" t="n">
        <v>5</v>
      </c>
      <c r="D82753" t="inlineStr">
        <is>
          <t>{'@sabinmarcu~babel-preset', 'eslint-config-sabinmarcu-airbnb', 'babel-preset-sabinmarcu'}</t>
        </is>
      </c>
    </row>
    <row r="82754">
      <c r="A82754" s="1" t="n">
        <v>82752</v>
      </c>
      <c r="B82754" t="inlineStr">
        <is>
          <t>buttondown</t>
        </is>
      </c>
      <c r="C82754" t="n">
        <v>5</v>
      </c>
      <c r="D82754" t="inlineStr">
        <is>
          <t>{'@courselit~widget-buttondown', 'react-buttondown', 'gridsome-source-buttondown'}</t>
        </is>
      </c>
    </row>
    <row r="82755">
      <c r="A82755" s="1" t="n">
        <v>82753</v>
      </c>
      <c r="B82755" t="inlineStr">
        <is>
          <t>xinui</t>
        </is>
      </c>
      <c r="C82755" t="n">
        <v>5</v>
      </c>
      <c r="D82755" t="inlineStr">
        <is>
          <t>{'vue-xinui', 'xinui', 'babel-plugin-xinui-import'}</t>
        </is>
      </c>
    </row>
    <row r="82756">
      <c r="A82756" s="1" t="n">
        <v>82754</v>
      </c>
      <c r="B82756" t="inlineStr">
        <is>
          <t>opresults</t>
        </is>
      </c>
      <c r="C82756" t="n">
        <v>5</v>
      </c>
      <c r="D82756" t="inlineStr">
        <is>
          <t>{'@opresults~react', '@opresults~common', '@opresults~optional'}</t>
        </is>
      </c>
    </row>
    <row r="82757">
      <c r="A82757" s="1" t="n">
        <v>82755</v>
      </c>
      <c r="B82757" t="inlineStr">
        <is>
          <t>psimk</t>
        </is>
      </c>
      <c r="C82757" t="n">
        <v>5</v>
      </c>
      <c r="D82757" t="inlineStr">
        <is>
          <t>{'@psimk~porter-dev-utils', '@psimk~git-code', '@psimk~parallel-webpack'}</t>
        </is>
      </c>
    </row>
    <row r="82758">
      <c r="A82758" s="1" t="n">
        <v>82756</v>
      </c>
      <c r="B82758" t="inlineStr">
        <is>
          <t>loomhq</t>
        </is>
      </c>
      <c r="C82758" t="n">
        <v>5</v>
      </c>
      <c r="D82758" t="inlineStr">
        <is>
          <t>{'@loomhq~lens', '@loomhq~loom-embed', '@loomhq~react-dnd-scrollzone'}</t>
        </is>
      </c>
    </row>
    <row r="82759">
      <c r="A82759" s="1" t="n">
        <v>82757</v>
      </c>
      <c r="B82759" t="inlineStr">
        <is>
          <t>anagrams</t>
        </is>
      </c>
      <c r="C82759" t="n">
        <v>5</v>
      </c>
      <c r="D82759" t="inlineStr">
        <is>
          <t>{'wikipedia-anagrams', '@pelevesque~remove-anagrams', 'anagrams'}</t>
        </is>
      </c>
    </row>
    <row r="82760">
      <c r="A82760" s="1" t="n">
        <v>82758</v>
      </c>
      <c r="B82760" t="inlineStr">
        <is>
          <t>ixiaer</t>
        </is>
      </c>
      <c r="C82760" t="n">
        <v>5</v>
      </c>
      <c r="D82760" t="inlineStr">
        <is>
          <t>{'@ixiaer~icon-logos', '@ixiaer~icon-font-awesome', '@ixiaer~icon-feather'}</t>
        </is>
      </c>
    </row>
    <row r="82761">
      <c r="A82761" s="1" t="n">
        <v>82759</v>
      </c>
      <c r="B82761" t="inlineStr">
        <is>
          <t>dustinrouillard</t>
        </is>
      </c>
      <c r="C82761" t="n">
        <v>5</v>
      </c>
      <c r="D82761" t="inlineStr">
        <is>
          <t>{'@dustinrouillard~fastify-security', '@dustinrouillard~authentication-utils', '@dustinrouillard~fastify-utilities'}</t>
        </is>
      </c>
    </row>
    <row r="82762">
      <c r="A82762" s="1" t="n">
        <v>82760</v>
      </c>
      <c r="B82762" t="inlineStr">
        <is>
          <t>observing</t>
        </is>
      </c>
      <c r="C82762" t="n">
        <v>5</v>
      </c>
      <c r="D82762" t="inlineStr">
        <is>
          <t>{'react-observing', 'observing-strategy', 'react-intersection-observing-infinity-scroll'}</t>
        </is>
      </c>
    </row>
    <row r="82763">
      <c r="A82763" s="1" t="n">
        <v>82761</v>
      </c>
      <c r="B82763" t="inlineStr">
        <is>
          <t>privatize</t>
        </is>
      </c>
      <c r="C82763" t="n">
        <v>5</v>
      </c>
      <c r="D82763" t="inlineStr">
        <is>
          <t>{'privatizer', '@anywhichway~privatize', '@stamp~privatize'}</t>
        </is>
      </c>
    </row>
    <row r="82764">
      <c r="A82764" s="1" t="n">
        <v>82762</v>
      </c>
      <c r="B82764" t="inlineStr">
        <is>
          <t>polarion</t>
        </is>
      </c>
      <c r="C82764" t="n">
        <v>5</v>
      </c>
      <c r="D82764" t="inlineStr">
        <is>
          <t>{'polarion-tools-common', 'dump2polarion', 'pytest-polarion-cfme'}</t>
        </is>
      </c>
    </row>
    <row r="82765">
      <c r="A82765" s="1" t="n">
        <v>82763</v>
      </c>
      <c r="B82765" t="inlineStr">
        <is>
          <t>ncmp</t>
        </is>
      </c>
      <c r="C82765" t="n">
        <v>5</v>
      </c>
      <c r="D82765" t="inlineStr">
        <is>
          <t>{'ncmp-copy-plugin', 'ncmp', '@nyamazing~ncmp'}</t>
        </is>
      </c>
    </row>
    <row r="82766">
      <c r="A82766" s="1" t="n">
        <v>82764</v>
      </c>
      <c r="B82766" t="inlineStr">
        <is>
          <t>fagougou</t>
        </is>
      </c>
      <c r="C82766" t="n">
        <v>5</v>
      </c>
      <c r="D82766" t="inlineStr">
        <is>
          <t>{'fagougou-cli', 'eslint-config-fagougou', 'fagougou-js-logger'}</t>
        </is>
      </c>
    </row>
    <row r="82767">
      <c r="A82767" s="1" t="n">
        <v>82765</v>
      </c>
      <c r="B82767" t="inlineStr">
        <is>
          <t>kiyoshi</t>
        </is>
      </c>
      <c r="C82767" t="n">
        <v>5</v>
      </c>
      <c r="D82767" t="inlineStr">
        <is>
          <t>{'@kiyoshi-tutos~common', '@kiyoshidainagon~zoi', '@kiyoshidainagon~my-button'}</t>
        </is>
      </c>
    </row>
    <row r="82768">
      <c r="A82768" s="1" t="n">
        <v>82766</v>
      </c>
      <c r="B82768" t="inlineStr">
        <is>
          <t>mailchain</t>
        </is>
      </c>
      <c r="C82768" t="n">
        <v>5</v>
      </c>
      <c r="D82768" t="inlineStr">
        <is>
          <t>{'@mailchain~messages-angular', '@mailchain~publickey-angular', '@mailchain~tools-js'}</t>
        </is>
      </c>
    </row>
    <row r="82769">
      <c r="A82769" s="1" t="n">
        <v>82767</v>
      </c>
      <c r="B82769" t="inlineStr">
        <is>
          <t>bootsie</t>
        </is>
      </c>
      <c r="C82769" t="n">
        <v>5</v>
      </c>
      <c r="D82769" t="inlineStr">
        <is>
          <t>{'bootsie', 'bootsie-md', 'bootsie-nunjucks'}</t>
        </is>
      </c>
    </row>
    <row r="82770">
      <c r="A82770" s="1" t="n">
        <v>82768</v>
      </c>
      <c r="B82770" t="inlineStr">
        <is>
          <t>modesl</t>
        </is>
      </c>
      <c r="C82770" t="n">
        <v>5</v>
      </c>
      <c r="D82770" t="inlineStr">
        <is>
          <t>{'modesl-sync', 'modesl-async', 'drachtio-modesl'}</t>
        </is>
      </c>
    </row>
    <row r="82771">
      <c r="A82771" s="1" t="n">
        <v>82769</v>
      </c>
      <c r="B82771" t="inlineStr">
        <is>
          <t>uad</t>
        </is>
      </c>
      <c r="C82771" t="n">
        <v>5</v>
      </c>
      <c r="D82771" t="inlineStr">
        <is>
          <t>{'desacentuador', 'uadgj', 'vue-smart-grid-uad'}</t>
        </is>
      </c>
    </row>
    <row r="82772">
      <c r="A82772" s="1" t="n">
        <v>82770</v>
      </c>
      <c r="B82772" t="inlineStr">
        <is>
          <t>amani</t>
        </is>
      </c>
      <c r="C82772" t="n">
        <v>5</v>
      </c>
      <c r="D82772" t="inlineStr">
        <is>
          <t>{'amani-library-code', '@amanisystemsinc~instaconnect', 'acamani'}</t>
        </is>
      </c>
    </row>
    <row r="82773">
      <c r="A82773" s="1" t="n">
        <v>82771</v>
      </c>
      <c r="B82773" t="inlineStr">
        <is>
          <t>ultrasenses</t>
        </is>
      </c>
      <c r="C82773" t="n">
        <v>5</v>
      </c>
      <c r="D82773" t="inlineStr">
        <is>
          <t>{'@ultrasenses~system-theme', '@ultrasenses~ui-skeleton', '@ultrasenses~configs-prettier'}</t>
        </is>
      </c>
    </row>
    <row r="82774">
      <c r="A82774" s="1" t="n">
        <v>82772</v>
      </c>
      <c r="B82774" t="inlineStr">
        <is>
          <t>domly</t>
        </is>
      </c>
      <c r="C82774" t="n">
        <v>5</v>
      </c>
      <c r="D82774" t="inlineStr">
        <is>
          <t>{'domly', 'grunt-domly', 'gulp-domly'}</t>
        </is>
      </c>
    </row>
    <row r="82775">
      <c r="A82775" s="1" t="n">
        <v>82773</v>
      </c>
      <c r="B82775" t="inlineStr">
        <is>
          <t>tilerator</t>
        </is>
      </c>
      <c r="C82775" t="n">
        <v>5</v>
      </c>
      <c r="D82775" t="inlineStr">
        <is>
          <t>{'tilerator-jobprocessor', '@kartotherian~tilerator', '@opentesseract~tilerator'}</t>
        </is>
      </c>
    </row>
    <row r="82776">
      <c r="A82776" s="1" t="n">
        <v>82774</v>
      </c>
      <c r="B82776" t="inlineStr">
        <is>
          <t>npmsample</t>
        </is>
      </c>
      <c r="C82776" t="n">
        <v>5</v>
      </c>
      <c r="D82776" t="inlineStr">
        <is>
          <t>{'npmsample-mehrdad', 'npmsample', '01-npmsample'}</t>
        </is>
      </c>
    </row>
    <row r="82777">
      <c r="A82777" s="1" t="n">
        <v>82775</v>
      </c>
      <c r="B82777" t="inlineStr">
        <is>
          <t>mcts</t>
        </is>
      </c>
      <c r="C82777" t="n">
        <v>5</v>
      </c>
      <c r="D82777" t="inlineStr">
        <is>
          <t>{'mcts-ai', 'mcts', '@pogotc~mcts'}</t>
        </is>
      </c>
    </row>
    <row r="82778">
      <c r="A82778" s="1" t="n">
        <v>82776</v>
      </c>
      <c r="B82778" t="inlineStr">
        <is>
          <t>gizmos</t>
        </is>
      </c>
      <c r="C82778" t="n">
        <v>5</v>
      </c>
      <c r="D82778" t="inlineStr">
        <is>
          <t>{'com.jonathan-defraiteur.unity.gizmos-helper', 'ontodev-gizmos', 'gizmos'}</t>
        </is>
      </c>
    </row>
    <row r="82779">
      <c r="A82779" s="1" t="n">
        <v>82777</v>
      </c>
      <c r="B82779" t="inlineStr">
        <is>
          <t>xzw</t>
        </is>
      </c>
      <c r="C82779" t="n">
        <v>5</v>
      </c>
      <c r="D82779" t="inlineStr">
        <is>
          <t>{'xzw-npmtest', 'xzw-test', 'xzw-taro-img'}</t>
        </is>
      </c>
    </row>
    <row r="82780">
      <c r="A82780" s="1" t="n">
        <v>82778</v>
      </c>
      <c r="B82780" t="inlineStr">
        <is>
          <t>gpn</t>
        </is>
      </c>
      <c r="C82780" t="n">
        <v>5</v>
      </c>
      <c r="D82780" t="inlineStr">
        <is>
          <t>{'@quarterto~gpn-test-2', '@quarterto~gpn-test-babel', '@ibm-gpn~platform-config'}</t>
        </is>
      </c>
    </row>
    <row r="82781">
      <c r="A82781" s="1" t="n">
        <v>82779</v>
      </c>
      <c r="B82781" t="inlineStr">
        <is>
          <t>loophole</t>
        </is>
      </c>
      <c r="C82781" t="n">
        <v>5</v>
      </c>
      <c r="D82781" t="inlineStr">
        <is>
          <t>{'skandasoft-loophole', '@loophole-labs~parasite', 'loophole'}</t>
        </is>
      </c>
    </row>
    <row r="82782">
      <c r="A82782" s="1" t="n">
        <v>82780</v>
      </c>
      <c r="B82782" t="inlineStr">
        <is>
          <t>squirrelly</t>
        </is>
      </c>
      <c r="C82782" t="n">
        <v>5</v>
      </c>
      <c r="D82782" t="inlineStr">
        <is>
          <t>{'squirrelly-fork', '@types~squirrelly', 'squirrelly'}</t>
        </is>
      </c>
    </row>
    <row r="82783">
      <c r="A82783" s="1" t="n">
        <v>82781</v>
      </c>
      <c r="B82783" t="inlineStr">
        <is>
          <t>kensoni</t>
        </is>
      </c>
      <c r="C82783" t="n">
        <v>5</v>
      </c>
      <c r="D82783" t="inlineStr">
        <is>
          <t>{'kensoni', '@kensoni~core', '@kensoni~react-utils'}</t>
        </is>
      </c>
    </row>
    <row r="82784">
      <c r="A82784" s="1" t="n">
        <v>82782</v>
      </c>
      <c r="B82784" t="inlineStr">
        <is>
          <t>wraper</t>
        </is>
      </c>
      <c r="C82784" t="n">
        <v>5</v>
      </c>
      <c r="D82784" t="inlineStr">
        <is>
          <t>{'ig-wraper', 'openpay_wraper', 'oap-widget-san-wraper'}</t>
        </is>
      </c>
    </row>
    <row r="82785">
      <c r="A82785" s="1" t="n">
        <v>82783</v>
      </c>
      <c r="B82785" t="inlineStr">
        <is>
          <t>splasher</t>
        </is>
      </c>
      <c r="C82785" t="n">
        <v>5</v>
      </c>
      <c r="D82785" t="inlineStr">
        <is>
          <t>{'@cfkarakulak~splasher', '@akinon~splasher', 'minsky-splasher'}</t>
        </is>
      </c>
    </row>
    <row r="82786">
      <c r="A82786" s="1" t="n">
        <v>82784</v>
      </c>
      <c r="B82786" t="inlineStr">
        <is>
          <t>fssync</t>
        </is>
      </c>
      <c r="C82786" t="n">
        <v>5</v>
      </c>
      <c r="D82786" t="inlineStr">
        <is>
          <t>{'i18next.fssync', 'fssync', 'zope-fssync'}</t>
        </is>
      </c>
    </row>
    <row r="82787">
      <c r="A82787" s="1" t="n">
        <v>82785</v>
      </c>
      <c r="B82787" t="inlineStr">
        <is>
          <t>mycode</t>
        </is>
      </c>
      <c r="C82787" t="n">
        <v>5</v>
      </c>
      <c r="D82787" t="inlineStr">
        <is>
          <t>{'@schemastore~mycode', 'nose-mycode', 'npm-publish-mycode'}</t>
        </is>
      </c>
    </row>
    <row r="82788">
      <c r="A82788" s="1" t="n">
        <v>82786</v>
      </c>
      <c r="B82788" t="inlineStr">
        <is>
          <t>gitdown</t>
        </is>
      </c>
      <c r="C82788" t="n">
        <v>5</v>
      </c>
      <c r="D82788" t="inlineStr">
        <is>
          <t>{'gitdown-cn', 'gitdown-promise', 'gitdown'}</t>
        </is>
      </c>
    </row>
    <row r="82789">
      <c r="A82789" s="1" t="n">
        <v>82787</v>
      </c>
      <c r="B82789" t="inlineStr">
        <is>
          <t>excess</t>
        </is>
      </c>
      <c r="C82789" t="n">
        <v>5</v>
      </c>
      <c r="D82789" t="inlineStr">
        <is>
          <t>{'delectexcessimages', 'excessor-trigonometry', 'excessor-pirate'}</t>
        </is>
      </c>
    </row>
    <row r="82790">
      <c r="A82790" s="1" t="n">
        <v>82788</v>
      </c>
      <c r="B82790" t="inlineStr">
        <is>
          <t>bim360</t>
        </is>
      </c>
      <c r="C82790" t="n">
        <v>5</v>
      </c>
      <c r="D82790" t="inlineStr">
        <is>
          <t>{'forge-bim360-modelcoordination-index', 'forge-bim360-modelcoordination-modelset', 'forge-bim360-modelcoordination-clash'}</t>
        </is>
      </c>
    </row>
    <row r="82791">
      <c r="A82791" s="1" t="n">
        <v>82789</v>
      </c>
      <c r="B82791" t="inlineStr">
        <is>
          <t>discobot</t>
        </is>
      </c>
      <c r="C82791" t="n">
        <v>5</v>
      </c>
      <c r="D82791" t="inlineStr">
        <is>
          <t>{'@leinstay~discobot', 'hubot-discobot', '@iarna~discobot'}</t>
        </is>
      </c>
    </row>
    <row r="82792">
      <c r="A82792" s="1" t="n">
        <v>82790</v>
      </c>
      <c r="B82792" t="inlineStr">
        <is>
          <t>gitlint</t>
        </is>
      </c>
      <c r="C82792" t="n">
        <v>5</v>
      </c>
      <c r="D82792" t="inlineStr">
        <is>
          <t>{'gitlint', '@oursky~gitlint', '@oursky~gitlint-cli'}</t>
        </is>
      </c>
    </row>
    <row r="82793">
      <c r="A82793" s="1" t="n">
        <v>82791</v>
      </c>
      <c r="B82793" t="inlineStr">
        <is>
          <t>ullah</t>
        </is>
      </c>
      <c r="C82793" t="n">
        <v>5</v>
      </c>
      <c r="D82793" t="inlineStr">
        <is>
          <t>{'kashifullah', 'mohibullahkamal', 'arifullah'}</t>
        </is>
      </c>
    </row>
    <row r="82794">
      <c r="A82794" s="1" t="n">
        <v>82792</v>
      </c>
      <c r="B82794" t="inlineStr">
        <is>
          <t>codepan</t>
        </is>
      </c>
      <c r="C82794" t="n">
        <v>5</v>
      </c>
      <c r="D82794" t="inlineStr">
        <is>
          <t>{'@codepan~packpub-cli', '@codepan~kiwi-ui', '@codepan~vue-component-downloadee'}</t>
        </is>
      </c>
    </row>
    <row r="82795">
      <c r="A82795" s="1" t="n">
        <v>82793</v>
      </c>
      <c r="B82795" t="inlineStr">
        <is>
          <t>mcjs</t>
        </is>
      </c>
      <c r="C82795" t="n">
        <v>5</v>
      </c>
      <c r="D82795" t="inlineStr">
        <is>
          <t>{'@c1200~mcjs-utils', '@open-mapmaking~mcjs', '@drartemi~mcjs'}</t>
        </is>
      </c>
    </row>
    <row r="82796">
      <c r="A82796" s="1" t="n">
        <v>82794</v>
      </c>
      <c r="B82796" t="inlineStr">
        <is>
          <t>ygt</t>
        </is>
      </c>
      <c r="C82796" t="n">
        <v>5</v>
      </c>
      <c r="D82796" t="inlineStr">
        <is>
          <t>{'ygt-bimo-demo', '@ygt-demo~ygt-number-input-demo', 'ygt-wj-cli'}</t>
        </is>
      </c>
    </row>
    <row r="82797">
      <c r="A82797" s="1" t="n">
        <v>82795</v>
      </c>
      <c r="B82797" t="inlineStr">
        <is>
          <t>arousal</t>
        </is>
      </c>
      <c r="C82797" t="n">
        <v>5</v>
      </c>
      <c r="D82797" t="inlineStr">
        <is>
          <t>{'kodiris-react-carousal', 'react-3d-carousal', 'suporka-carousal'}</t>
        </is>
      </c>
    </row>
    <row r="82798">
      <c r="A82798" s="1" t="n">
        <v>82796</v>
      </c>
      <c r="B82798" t="inlineStr">
        <is>
          <t>carousal</t>
        </is>
      </c>
      <c r="C82798" t="n">
        <v>5</v>
      </c>
      <c r="D82798" t="inlineStr">
        <is>
          <t>{'kodiris-react-carousal', 'react-3d-carousal', 'suporka-carousal'}</t>
        </is>
      </c>
    </row>
    <row r="82799">
      <c r="A82799" s="1" t="n">
        <v>82797</v>
      </c>
      <c r="B82799" t="inlineStr">
        <is>
          <t>misery</t>
        </is>
      </c>
      <c r="C82799" t="n">
        <v>5</v>
      </c>
      <c r="D82799" t="inlineStr">
        <is>
          <t>{'django-misery', '@miserylee~plugit', 'commisery'}</t>
        </is>
      </c>
    </row>
    <row r="82800">
      <c r="A82800" s="1" t="n">
        <v>82798</v>
      </c>
      <c r="B82800" t="inlineStr">
        <is>
          <t>klock</t>
        </is>
      </c>
      <c r="C82800" t="n">
        <v>5</v>
      </c>
      <c r="D82800" t="inlineStr">
        <is>
          <t>{'@korlibs~klock-locale', 'klock', 'zklock'}</t>
        </is>
      </c>
    </row>
    <row r="82801">
      <c r="A82801" s="1" t="n">
        <v>82799</v>
      </c>
      <c r="B82801" t="inlineStr">
        <is>
          <t>menu2</t>
        </is>
      </c>
      <c r="C82801" t="n">
        <v>5</v>
      </c>
      <c r="D82801" t="inlineStr">
        <is>
          <t>{'factory-menu2', 'django-simple-menu2', 'jz-sub-menu2'}</t>
        </is>
      </c>
    </row>
    <row r="82802">
      <c r="A82802" s="1" t="n">
        <v>82800</v>
      </c>
      <c r="B82802" t="inlineStr">
        <is>
          <t>damiano</t>
        </is>
      </c>
      <c r="C82802" t="n">
        <v>5</v>
      </c>
      <c r="D82802" t="inlineStr">
        <is>
          <t>{'@damianobarbati~react-update', '@damianocosco~plugin-api', '@damianobarbati~mdi'}</t>
        </is>
      </c>
    </row>
    <row r="82803">
      <c r="A82803" s="1" t="n">
        <v>82801</v>
      </c>
      <c r="B82803" t="inlineStr">
        <is>
          <t>barbat</t>
        </is>
      </c>
      <c r="C82803" t="n">
        <v>5</v>
      </c>
      <c r="D82803" t="inlineStr">
        <is>
          <t>{'@damianobarbati~react-update', '@damianobarbati~mdi', '@vbarbat~common'}</t>
        </is>
      </c>
    </row>
    <row r="82804">
      <c r="A82804" s="1" t="n">
        <v>82802</v>
      </c>
      <c r="B82804" t="inlineStr">
        <is>
          <t>malcolm</t>
        </is>
      </c>
      <c r="C82804" t="n">
        <v>5</v>
      </c>
      <c r="D82804" t="inlineStr">
        <is>
          <t>{'malcolmhaslam', '@alexjamesmalcolm~use-validation', 'malcolm'}</t>
        </is>
      </c>
    </row>
    <row r="82805">
      <c r="A82805" s="1" t="n">
        <v>82803</v>
      </c>
      <c r="B82805" t="inlineStr">
        <is>
          <t>timediff</t>
        </is>
      </c>
      <c r="C82805" t="n">
        <v>5</v>
      </c>
      <c r="D82805" t="inlineStr">
        <is>
          <t>{'react-use-timediff', 'timediff', 'timediff-tool'}</t>
        </is>
      </c>
    </row>
    <row r="82806">
      <c r="A82806" s="1" t="n">
        <v>82804</v>
      </c>
      <c r="B82806" t="inlineStr">
        <is>
          <t>myron</t>
        </is>
      </c>
      <c r="C82806" t="n">
        <v>5</v>
      </c>
      <c r="D82806" t="inlineStr">
        <is>
          <t>{'myron_first', 'myron_demo', 'myrontest'}</t>
        </is>
      </c>
    </row>
    <row r="82807">
      <c r="A82807" s="1" t="n">
        <v>82805</v>
      </c>
      <c r="B82807" t="inlineStr">
        <is>
          <t>predux</t>
        </is>
      </c>
      <c r="C82807" t="n">
        <v>5</v>
      </c>
      <c r="D82807" t="inlineStr">
        <is>
          <t>{'predux', '@calmdownval~preact-predux', '@calmdownval~predux'}</t>
        </is>
      </c>
    </row>
    <row r="82808">
      <c r="A82808" s="1" t="n">
        <v>82806</v>
      </c>
      <c r="B82808" t="inlineStr">
        <is>
          <t>doke</t>
        </is>
      </c>
      <c r="C82808" t="n">
        <v>5</v>
      </c>
      <c r="D82808" t="inlineStr">
        <is>
          <t>{'abhaydoke', 'oakydoke', 'dokebi'}</t>
        </is>
      </c>
    </row>
    <row r="82809">
      <c r="A82809" s="1" t="n">
        <v>82807</v>
      </c>
      <c r="B82809" t="inlineStr">
        <is>
          <t>yippie</t>
        </is>
      </c>
      <c r="C82809" t="n">
        <v>5</v>
      </c>
      <c r="D82809" t="inlineStr">
        <is>
          <t>{'@yippiecloud~cli', 'yippie', '@yippiecloud~cdk-stack-sveltekit'}</t>
        </is>
      </c>
    </row>
    <row r="82810">
      <c r="A82810" s="1" t="n">
        <v>82808</v>
      </c>
      <c r="B82810" t="inlineStr">
        <is>
          <t>appraise</t>
        </is>
      </c>
      <c r="C82810" t="n">
        <v>5</v>
      </c>
      <c r="D82810" t="inlineStr">
        <is>
          <t>{'@gtrmt~appraise-manager-api', '@gtrmt~appraise-manager-service', 'git-appraise'}</t>
        </is>
      </c>
    </row>
    <row r="82811">
      <c r="A82811" s="1" t="n">
        <v>82809</v>
      </c>
      <c r="B82811" t="inlineStr">
        <is>
          <t>apiep</t>
        </is>
      </c>
      <c r="C82811" t="n">
        <v>5</v>
      </c>
      <c r="D82811" t="inlineStr">
        <is>
          <t>{'@apiep~url-builder', '@apiep~react-scripts', 'apiep'}</t>
        </is>
      </c>
    </row>
    <row r="82812">
      <c r="A82812" s="1" t="n">
        <v>82810</v>
      </c>
      <c r="B82812" t="inlineStr">
        <is>
          <t>schaaf</t>
        </is>
      </c>
      <c r="C82812" t="n">
        <v>5</v>
      </c>
      <c r="D82812" t="inlineStr">
        <is>
          <t>{'jest-pdf-snapshot-thomaschaaf', 'thomaschaaf-serverless', 'react-native-vector-icons-thomaschaaf'}</t>
        </is>
      </c>
    </row>
    <row r="82813">
      <c r="A82813" s="1" t="n">
        <v>82811</v>
      </c>
      <c r="B82813" t="inlineStr">
        <is>
          <t>chava</t>
        </is>
      </c>
      <c r="C82813" t="n">
        <v>5</v>
      </c>
      <c r="D82813" t="inlineStr">
        <is>
          <t>{'chavatest', 'ember-cli-fill-murray-chavafarfan', 'chavascript'}</t>
        </is>
      </c>
    </row>
    <row r="82814">
      <c r="A82814" s="1" t="n">
        <v>82812</v>
      </c>
      <c r="B82814" t="inlineStr">
        <is>
          <t>mystroken</t>
        </is>
      </c>
      <c r="C82814" t="n">
        <v>5</v>
      </c>
      <c r="D82814" t="inlineStr">
        <is>
          <t>{'@mystroken~mouse-explorer', '@mystroken~drag', '@mystroken~g'}</t>
        </is>
      </c>
    </row>
    <row r="82815">
      <c r="A82815" s="1" t="n">
        <v>82813</v>
      </c>
      <c r="B82815" t="inlineStr">
        <is>
          <t>vuestic</t>
        </is>
      </c>
      <c r="C82815" t="n">
        <v>5</v>
      </c>
      <c r="D82815" t="inlineStr">
        <is>
          <t>{'@raichev-dima~vuestic-ui', 'vuestic-ui', 'vuestic-components'}</t>
        </is>
      </c>
    </row>
    <row r="82816">
      <c r="A82816" s="1" t="n">
        <v>82814</v>
      </c>
      <c r="B82816" t="inlineStr">
        <is>
          <t>itwithlyam</t>
        </is>
      </c>
      <c r="C82816" t="n">
        <v>5</v>
      </c>
      <c r="D82816" t="inlineStr">
        <is>
          <t>{'@itwithlyam~cats', '@itwithlyam~loading', '@itwithlyam~pollbot'}</t>
        </is>
      </c>
    </row>
    <row r="82817">
      <c r="A82817" s="1" t="n">
        <v>82815</v>
      </c>
      <c r="B82817" t="inlineStr">
        <is>
          <t>piggyswap</t>
        </is>
      </c>
      <c r="C82817" t="n">
        <v>5</v>
      </c>
      <c r="D82817" t="inlineStr">
        <is>
          <t>{'@piggyswap~sdk', '@piggyswap~uikit', 'piggyswap-sdk'}</t>
        </is>
      </c>
    </row>
    <row r="82818">
      <c r="A82818" s="1" t="n">
        <v>82816</v>
      </c>
      <c r="B82818" t="inlineStr">
        <is>
          <t>edma</t>
        </is>
      </c>
      <c r="C82818" t="n">
        <v>5</v>
      </c>
      <c r="D82818" t="inlineStr">
        <is>
          <t>{'@edma~design-tokens', '@edma~blocks', '@edma~components'}</t>
        </is>
      </c>
    </row>
    <row r="82819">
      <c r="A82819" s="1" t="n">
        <v>82817</v>
      </c>
      <c r="B82819" t="inlineStr">
        <is>
          <t>verizon</t>
        </is>
      </c>
      <c r="C82819" t="n">
        <v>5</v>
      </c>
      <c r="D82819" t="inlineStr">
        <is>
          <t>{'@vzm~verizon-media-connectid', 'verizon-project', '@verizon~ngx-panels'}</t>
        </is>
      </c>
    </row>
    <row r="82820">
      <c r="A82820" s="1" t="n">
        <v>82818</v>
      </c>
      <c r="B82820" t="inlineStr">
        <is>
          <t>uniquearr1603</t>
        </is>
      </c>
      <c r="C82820" t="n">
        <v>5</v>
      </c>
      <c r="D82820" t="inlineStr">
        <is>
          <t>{'uniquearr1603', 'uniquearr1603a', 'uniquearr1603b'}</t>
        </is>
      </c>
    </row>
    <row r="82821">
      <c r="A82821" s="1" t="n">
        <v>82819</v>
      </c>
      <c r="B82821" t="inlineStr">
        <is>
          <t>sca2</t>
        </is>
      </c>
      <c r="C82821" t="n">
        <v>5</v>
      </c>
      <c r="D82821" t="inlineStr">
        <is>
          <t>{'sca2t', 'truffle-sca2t', 'truffle-sca2t-mythx'}</t>
        </is>
      </c>
    </row>
    <row r="82822">
      <c r="A82822" s="1" t="n">
        <v>82820</v>
      </c>
      <c r="B82822" t="inlineStr">
        <is>
          <t>dalane</t>
        </is>
      </c>
      <c r="C82822" t="n">
        <v>5</v>
      </c>
      <c r="D82822" t="inlineStr">
        <is>
          <t>{'@dalane~javascript-di', '@dalane~projects-api-client', '@dalane~accounts-api-client'}</t>
        </is>
      </c>
    </row>
    <row r="82823">
      <c r="A82823" s="1" t="n">
        <v>82821</v>
      </c>
      <c r="B82823" t="inlineStr">
        <is>
          <t>pinwheel</t>
        </is>
      </c>
      <c r="C82823" t="n">
        <v>5</v>
      </c>
      <c r="D82823" t="inlineStr">
        <is>
          <t>{'@pinwheel~react-native-pinwheel', '@pinwheel~react-modal', '@pinwheel~link'}</t>
        </is>
      </c>
    </row>
    <row r="82824">
      <c r="A82824" s="1" t="n">
        <v>82822</v>
      </c>
      <c r="B82824" t="inlineStr">
        <is>
          <t>lubin</t>
        </is>
      </c>
      <c r="C82824" t="n">
        <v>5</v>
      </c>
      <c r="D82824" t="inlineStr">
        <is>
          <t>{'yinlubin', 'js-in-lubin', '@alex-lubinsky~censorify'}</t>
        </is>
      </c>
    </row>
    <row r="82825">
      <c r="A82825" s="1" t="n">
        <v>82823</v>
      </c>
      <c r="B82825" t="inlineStr">
        <is>
          <t>webframe</t>
        </is>
      </c>
      <c r="C82825" t="n">
        <v>5</v>
      </c>
      <c r="D82825" t="inlineStr">
        <is>
          <t>{'unico-webframe', 'webframe-server', 'webframe-base'}</t>
        </is>
      </c>
    </row>
    <row r="82826">
      <c r="A82826" s="1" t="n">
        <v>82824</v>
      </c>
      <c r="B82826" t="inlineStr">
        <is>
          <t>basa</t>
        </is>
      </c>
      <c r="C82826" t="n">
        <v>5</v>
      </c>
      <c r="D82826" t="inlineStr">
        <is>
          <t>{'keybasa', 'basa-basa', 'basa-client'}</t>
        </is>
      </c>
    </row>
    <row r="82827">
      <c r="A82827" s="1" t="n">
        <v>82825</v>
      </c>
      <c r="B82827" t="inlineStr">
        <is>
          <t>rehydrate</t>
        </is>
      </c>
      <c r="C82827" t="n">
        <v>5</v>
      </c>
      <c r="D82827" t="inlineStr">
        <is>
          <t>{'reflux-rehydrate', 'react-rehydrate', '@trellisorg~ngrx-universal-rehydrate'}</t>
        </is>
      </c>
    </row>
    <row r="82828">
      <c r="A82828" s="1" t="n">
        <v>82826</v>
      </c>
      <c r="B82828" t="inlineStr">
        <is>
          <t>yubiton</t>
        </is>
      </c>
      <c r="C82828" t="n">
        <v>5</v>
      </c>
      <c r="D82828" t="inlineStr">
        <is>
          <t>{'yubiton-auth', 'yubiton-channel', 'yubiton-js-sdk'}</t>
        </is>
      </c>
    </row>
    <row r="82829">
      <c r="A82829" s="1" t="n">
        <v>82827</v>
      </c>
      <c r="B82829" t="inlineStr">
        <is>
          <t>ideabox</t>
        </is>
      </c>
      <c r="C82829" t="n">
        <v>5</v>
      </c>
      <c r="D82829" t="inlineStr">
        <is>
          <t>{'ideabox-diazotheme-spirit', 'ideabox-restapi', 'ideabox-theme'}</t>
        </is>
      </c>
    </row>
    <row r="82830">
      <c r="A82830" s="1" t="n">
        <v>82828</v>
      </c>
      <c r="B82830" t="inlineStr">
        <is>
          <t>eventfarm</t>
        </is>
      </c>
      <c r="C82830" t="n">
        <v>5</v>
      </c>
      <c r="D82830" t="inlineStr">
        <is>
          <t>{'@eventfarm~create-cio-account-shared', '@eventfarm~client-sdk', '@eventfarm~node-sdk'}</t>
        </is>
      </c>
    </row>
    <row r="82831">
      <c r="A82831" s="1" t="n">
        <v>82829</v>
      </c>
      <c r="B82831" t="inlineStr">
        <is>
          <t>politics</t>
        </is>
      </c>
      <c r="C82831" t="n">
        <v>5</v>
      </c>
      <c r="D82831" t="inlineStr">
        <is>
          <t>{'@uinterview~upolitics', 'rc-nepal-politics-drop-down', 'politics'}</t>
        </is>
      </c>
    </row>
    <row r="82832">
      <c r="A82832" s="1" t="n">
        <v>82830</v>
      </c>
      <c r="B82832" t="inlineStr">
        <is>
          <t>edible</t>
        </is>
      </c>
      <c r="C82832" t="n">
        <v>5</v>
      </c>
      <c r="D82832" t="inlineStr">
        <is>
          <t>{'ediblepaste', 'ediblepickle', 'edible'}</t>
        </is>
      </c>
    </row>
    <row r="82833">
      <c r="A82833" s="1" t="n">
        <v>82831</v>
      </c>
      <c r="B82833" t="inlineStr">
        <is>
          <t>goby</t>
        </is>
      </c>
      <c r="C82833" t="n">
        <v>5</v>
      </c>
      <c r="D82833" t="inlineStr">
        <is>
          <t>{'@types~react-native-goby', 'neon-goby', 'react-native-goby'}</t>
        </is>
      </c>
    </row>
    <row r="82834">
      <c r="A82834" s="1" t="n">
        <v>82832</v>
      </c>
      <c r="B82834" t="inlineStr">
        <is>
          <t>rafw87</t>
        </is>
      </c>
      <c r="C82834" t="n">
        <v>5</v>
      </c>
      <c r="D82834" t="inlineStr">
        <is>
          <t>{'@rafw87~cra-template-rxjs', '@rafw87~cra-template-typescript', '@rafw87~react-image-magnifiers'}</t>
        </is>
      </c>
    </row>
    <row r="82835">
      <c r="A82835" s="1" t="n">
        <v>82833</v>
      </c>
      <c r="B82835" t="inlineStr">
        <is>
          <t>hydrosquall</t>
        </is>
      </c>
      <c r="C82835" t="n">
        <v>5</v>
      </c>
      <c r="D82835" t="inlineStr">
        <is>
          <t>{'@hydrosquall~timelinejs', '@hydrosquall~npm', '@hydrosquall~vega-lite'}</t>
        </is>
      </c>
    </row>
    <row r="82836">
      <c r="A82836" s="1" t="n">
        <v>82834</v>
      </c>
      <c r="B82836" t="inlineStr">
        <is>
          <t>getpath</t>
        </is>
      </c>
      <c r="C82836" t="n">
        <v>5</v>
      </c>
      <c r="D82836" t="inlineStr">
        <is>
          <t>{'lodash-getpath', 'jquery-getpath', 'getpath'}</t>
        </is>
      </c>
    </row>
    <row r="82837">
      <c r="A82837" s="1" t="n">
        <v>82835</v>
      </c>
      <c r="B82837" t="inlineStr">
        <is>
          <t>djax</t>
        </is>
      </c>
      <c r="C82837" t="n">
        <v>5</v>
      </c>
      <c r="D82837" t="inlineStr">
        <is>
          <t>{'djax-client', 'djax-cli', 'django-adjax'}</t>
        </is>
      </c>
    </row>
    <row r="82838">
      <c r="A82838" s="1" t="n">
        <v>82836</v>
      </c>
      <c r="B82838" t="inlineStr">
        <is>
          <t>ischyon</t>
        </is>
      </c>
      <c r="C82838" t="n">
        <v>5</v>
      </c>
      <c r="D82838" t="inlineStr">
        <is>
          <t>{'@ischyon~polkadot-api-client', '@ischyon~logger', '@ischyon~files'}</t>
        </is>
      </c>
    </row>
    <row r="82839">
      <c r="A82839" s="1" t="n">
        <v>82837</v>
      </c>
      <c r="B82839" t="inlineStr">
        <is>
          <t>cyclop</t>
        </is>
      </c>
      <c r="C82839" t="n">
        <v>5</v>
      </c>
      <c r="D82839" t="inlineStr">
        <is>
          <t>{'cyclop', '@sourfacedcyclop~react-native-cached-image', 'cyclope'}</t>
        </is>
      </c>
    </row>
    <row r="82840">
      <c r="A82840" s="1" t="n">
        <v>82838</v>
      </c>
      <c r="B82840" t="inlineStr">
        <is>
          <t>smashgg</t>
        </is>
      </c>
      <c r="C82840" t="n">
        <v>5</v>
      </c>
      <c r="D82840" t="inlineStr">
        <is>
          <t>{'smashgg-promise', 'smashgg-recent-results', '@smashgg~gg-components'}</t>
        </is>
      </c>
    </row>
    <row r="82841">
      <c r="A82841" s="1" t="n">
        <v>82839</v>
      </c>
      <c r="B82841" t="inlineStr">
        <is>
          <t>runcitadel</t>
        </is>
      </c>
      <c r="C82841" t="n">
        <v>5</v>
      </c>
      <c r="D82841" t="inlineStr">
        <is>
          <t>{'@runcitadel~lndconnect', '@runcitadel~bitcoin-rpc', '@runcitadel~dev-tools'}</t>
        </is>
      </c>
    </row>
    <row r="82842">
      <c r="A82842" s="1" t="n">
        <v>82840</v>
      </c>
      <c r="B82842" t="inlineStr">
        <is>
          <t>tableofcontents</t>
        </is>
      </c>
      <c r="C82842" t="n">
        <v>5</v>
      </c>
      <c r="D82842" t="inlineStr">
        <is>
          <t>{'docpad-plugin-tableofcontents', 'nes-block-tableofcontents', 'ogtableofcontents'}</t>
        </is>
      </c>
    </row>
    <row r="82843">
      <c r="A82843" s="1" t="n">
        <v>82841</v>
      </c>
      <c r="B82843" t="inlineStr">
        <is>
          <t>pushpull</t>
        </is>
      </c>
      <c r="C82843" t="n">
        <v>5</v>
      </c>
      <c r="D82843" t="inlineStr">
        <is>
          <t>{'inuit-responsive-pushpull', 'pushpull', 'inuit-pushpull'}</t>
        </is>
      </c>
    </row>
    <row r="82844">
      <c r="A82844" s="1" t="n">
        <v>82842</v>
      </c>
      <c r="B82844" t="inlineStr">
        <is>
          <t>erizo</t>
        </is>
      </c>
      <c r="C82844" t="n">
        <v>5</v>
      </c>
      <c r="D82844" t="inlineStr">
        <is>
          <t>{'erizo-webmail-api', 'erizo-controller', 'erizo'}</t>
        </is>
      </c>
    </row>
    <row r="82845">
      <c r="A82845" s="1" t="n">
        <v>82843</v>
      </c>
      <c r="B82845" t="inlineStr">
        <is>
          <t>staples</t>
        </is>
      </c>
      <c r="C82845" t="n">
        <v>5</v>
      </c>
      <c r="D82845" t="inlineStr">
        <is>
          <t>{'@josebustamante~staples-ui', 'pmp-plugin-staples', 'staples'}</t>
        </is>
      </c>
    </row>
    <row r="82846">
      <c r="A82846" s="1" t="n">
        <v>82844</v>
      </c>
      <c r="B82846" t="inlineStr">
        <is>
          <t>kubik</t>
        </is>
      </c>
      <c r="C82846" t="n">
        <v>5</v>
      </c>
      <c r="D82846" t="inlineStr">
        <is>
          <t>{'kubik', 'fukubiki', 'lr_6_kubik'}</t>
        </is>
      </c>
    </row>
    <row r="82847">
      <c r="A82847" s="1" t="n">
        <v>82845</v>
      </c>
      <c r="B82847" t="inlineStr">
        <is>
          <t>varuint</t>
        </is>
      </c>
      <c r="C82847" t="n">
        <v>5</v>
      </c>
      <c r="D82847" t="inlineStr">
        <is>
          <t>{'varuint-b4bcoin', 'varuint-bitcoin', 'varuint-ravencoin'}</t>
        </is>
      </c>
    </row>
    <row r="82848">
      <c r="A82848" s="1" t="n">
        <v>82846</v>
      </c>
      <c r="B82848" t="inlineStr">
        <is>
          <t>jeswr</t>
        </is>
      </c>
      <c r="C82848" t="n">
        <v>5</v>
      </c>
      <c r="D82848" t="inlineStr">
        <is>
          <t>{'@jeswr~use-promise', '@jeswr~react-lazy-render', '@jeswr~ldflex-handlers'}</t>
        </is>
      </c>
    </row>
    <row r="82849">
      <c r="A82849" s="1" t="n">
        <v>82847</v>
      </c>
      <c r="B82849" t="inlineStr">
        <is>
          <t>odoorpc</t>
        </is>
      </c>
      <c r="C82849" t="n">
        <v>5</v>
      </c>
      <c r="D82849" t="inlineStr">
        <is>
          <t>{'odoorpc-hft', 'node-odoorpc-adowning', 'odoorpc'}</t>
        </is>
      </c>
    </row>
    <row r="82850">
      <c r="A82850" s="1" t="n">
        <v>82848</v>
      </c>
      <c r="B82850" t="inlineStr">
        <is>
          <t>scuttlebot</t>
        </is>
      </c>
      <c r="C82850" t="n">
        <v>5</v>
      </c>
      <c r="D82850" t="inlineStr">
        <is>
          <t>{'scuttlebot', 'sp-scuttlebot', 'scuttlebot-release'}</t>
        </is>
      </c>
    </row>
    <row r="82851">
      <c r="A82851" s="1" t="n">
        <v>82849</v>
      </c>
      <c r="B82851" t="inlineStr">
        <is>
          <t>flipbox</t>
        </is>
      </c>
      <c r="C82851" t="n">
        <v>5</v>
      </c>
      <c r="D82851" t="inlineStr">
        <is>
          <t>{'tuso-flipbox', 'flipbox', 'vuepress-theme-flipbox'}</t>
        </is>
      </c>
    </row>
    <row r="82852">
      <c r="A82852" s="1" t="n">
        <v>82850</v>
      </c>
      <c r="B82852" t="inlineStr">
        <is>
          <t>scrollintoview</t>
        </is>
      </c>
      <c r="C82852" t="n">
        <v>5</v>
      </c>
      <c r="D82852" t="inlineStr">
        <is>
          <t>{'jquery.scrollintoview', '@source4society~react-scepter-web-scrollintoview-decorator', 'lzb-scrollintoview'}</t>
        </is>
      </c>
    </row>
    <row r="82853">
      <c r="A82853" s="1" t="n">
        <v>82851</v>
      </c>
      <c r="B82853" t="inlineStr">
        <is>
          <t>gfd</t>
        </is>
      </c>
      <c r="C82853" t="n">
        <v>5</v>
      </c>
      <c r="D82853" t="inlineStr">
        <is>
          <t>{'testgfdhd', 'jhgfdsz', 'jhgfd'}</t>
        </is>
      </c>
    </row>
    <row r="82854">
      <c r="A82854" s="1" t="n">
        <v>82852</v>
      </c>
      <c r="B82854" t="inlineStr">
        <is>
          <t>newsroom</t>
        </is>
      </c>
      <c r="C82854" t="n">
        <v>5</v>
      </c>
      <c r="D82854" t="inlineStr">
        <is>
          <t>{'newsroom-cli', '@joincivil~newsroom-signup', 'newsroom'}</t>
        </is>
      </c>
    </row>
    <row r="82855">
      <c r="A82855" s="1" t="n">
        <v>82853</v>
      </c>
      <c r="B82855" t="inlineStr">
        <is>
          <t>hxc3</t>
        </is>
      </c>
      <c r="C82855" t="n">
        <v>5</v>
      </c>
      <c r="D82855" t="inlineStr">
        <is>
          <t>{'hxc3-testtttt', 'hxc3-indicator-formula', 'hxc3-util'}</t>
        </is>
      </c>
    </row>
    <row r="82856">
      <c r="A82856" s="1" t="n">
        <v>82854</v>
      </c>
      <c r="B82856" t="inlineStr">
        <is>
          <t>fuchsiajs</t>
        </is>
      </c>
      <c r="C82856" t="n">
        <v>5</v>
      </c>
      <c r="D82856" t="inlineStr">
        <is>
          <t>{'@fuchsiajs~orm', '@fuchsiajs~common', '@fuchsiajs~core'}</t>
        </is>
      </c>
    </row>
    <row r="82857">
      <c r="A82857" s="1" t="n">
        <v>82855</v>
      </c>
      <c r="B82857" t="inlineStr">
        <is>
          <t>rolesville</t>
        </is>
      </c>
      <c r="C82857" t="n">
        <v>5</v>
      </c>
      <c r="D82857" t="inlineStr">
        <is>
          <t>{'@rolesvillesoftware~tsentity', '@rolesvillesoftware~tools', '@rolesvillesoftware~ng-wizard'}</t>
        </is>
      </c>
    </row>
    <row r="82858">
      <c r="A82858" s="1" t="n">
        <v>82856</v>
      </c>
      <c r="B82858" t="inlineStr">
        <is>
          <t>neoload</t>
        </is>
      </c>
      <c r="C82858" t="n">
        <v>5</v>
      </c>
      <c r="D82858" t="inlineStr">
        <is>
          <t>{'@neotys~pitometer-source-neoload', 'neoload-api', '@neotys~neoload-api'}</t>
        </is>
      </c>
    </row>
    <row r="82859">
      <c r="A82859" s="1" t="n">
        <v>82857</v>
      </c>
      <c r="B82859" t="inlineStr">
        <is>
          <t>botvac</t>
        </is>
      </c>
      <c r="C82859" t="n">
        <v>5</v>
      </c>
      <c r="D82859" t="inlineStr">
        <is>
          <t>{'node-botvac-oauth', 'iobroker.botvac', 'botvac-tools'}</t>
        </is>
      </c>
    </row>
    <row r="82860">
      <c r="A82860" s="1" t="n">
        <v>82858</v>
      </c>
      <c r="B82860" t="inlineStr">
        <is>
          <t>consolidated</t>
        </is>
      </c>
      <c r="C82860" t="n">
        <v>5</v>
      </c>
      <c r="D82860" t="inlineStr">
        <is>
          <t>{'@stone-payments~emd-business-consolidated-charges', 'consolidatedrms', 'consolidated-events'}</t>
        </is>
      </c>
    </row>
    <row r="82861">
      <c r="A82861" s="1" t="n">
        <v>82859</v>
      </c>
      <c r="B82861" t="inlineStr">
        <is>
          <t>supermod</t>
        </is>
      </c>
      <c r="C82861" t="n">
        <v>5</v>
      </c>
      <c r="D82861" t="inlineStr">
        <is>
          <t>{'supermod', 'supermodkolyalokhno', 'romasupermod'}</t>
        </is>
      </c>
    </row>
    <row r="82862">
      <c r="A82862" s="1" t="n">
        <v>82860</v>
      </c>
      <c r="B82862" t="inlineStr">
        <is>
          <t>daemons</t>
        </is>
      </c>
      <c r="C82862" t="n">
        <v>5</v>
      </c>
      <c r="D82862" t="inlineStr">
        <is>
          <t>{'santa-daemons', '@saxle~daemons', 'ln-docker-daemons'}</t>
        </is>
      </c>
    </row>
    <row r="82863">
      <c r="A82863" s="1" t="n">
        <v>82861</v>
      </c>
      <c r="B82863" t="inlineStr">
        <is>
          <t>yenc</t>
        </is>
      </c>
      <c r="C82863" t="n">
        <v>5</v>
      </c>
      <c r="D82863" t="inlineStr">
        <is>
          <t>{'yenc-ts', 'simple-yenc', 'sabyenc'}</t>
        </is>
      </c>
    </row>
    <row r="82864">
      <c r="A82864" s="1" t="n">
        <v>82862</v>
      </c>
      <c r="B82864" t="inlineStr">
        <is>
          <t>cappalyst</t>
        </is>
      </c>
      <c r="C82864" t="n">
        <v>5</v>
      </c>
      <c r="D82864" t="inlineStr">
        <is>
          <t>{'@cappalyst~pulumi', '@cappalyst~cappalyzer.js', '@cappalyst~klog'}</t>
        </is>
      </c>
    </row>
    <row r="82865">
      <c r="A82865" s="1" t="n">
        <v>82863</v>
      </c>
      <c r="B82865" t="inlineStr">
        <is>
          <t>leipzig</t>
        </is>
      </c>
      <c r="C82865" t="n">
        <v>5</v>
      </c>
      <c r="D82865" t="inlineStr">
        <is>
          <t>{'libleipzig', 'doctor-leipzig', '@ubleipzig~autoconfig'}</t>
        </is>
      </c>
    </row>
    <row r="82866">
      <c r="A82866" s="1" t="n">
        <v>82864</v>
      </c>
      <c r="B82866" t="inlineStr">
        <is>
          <t>decape</t>
        </is>
      </c>
      <c r="C82866" t="n">
        <v>5</v>
      </c>
      <c r="D82866" t="inlineStr">
        <is>
          <t>{'decape', 'decape-core', 'decape-cli'}</t>
        </is>
      </c>
    </row>
    <row r="82867">
      <c r="A82867" s="1" t="n">
        <v>82865</v>
      </c>
      <c r="B82867" t="inlineStr">
        <is>
          <t>faiss</t>
        </is>
      </c>
      <c r="C82867" t="n">
        <v>5</v>
      </c>
      <c r="D82867" t="inlineStr">
        <is>
          <t>{'faiss-cpu-noavx2', 'faiss-cpu', 'faiss'}</t>
        </is>
      </c>
    </row>
    <row r="82868">
      <c r="A82868" s="1" t="n">
        <v>82866</v>
      </c>
      <c r="B82868" t="inlineStr">
        <is>
          <t>vitalets</t>
        </is>
      </c>
      <c r="C82868" t="n">
        <v>5</v>
      </c>
      <c r="D82868" t="inlineStr">
        <is>
          <t>{'@vitalets~micro-schema', '@vitalets~deploy', '@vitalets~page-object'}</t>
        </is>
      </c>
    </row>
    <row r="82869">
      <c r="A82869" s="1" t="n">
        <v>82867</v>
      </c>
      <c r="B82869" t="inlineStr">
        <is>
          <t>netbeans</t>
        </is>
      </c>
      <c r="C82869" t="n">
        <v>5</v>
      </c>
      <c r="D82869" t="inlineStr">
        <is>
          <t>{'generator-netbeans-gradle', 'vim-netbeans', 'vim-netbeans-proxy'}</t>
        </is>
      </c>
    </row>
    <row r="82870">
      <c r="A82870" s="1" t="n">
        <v>82868</v>
      </c>
      <c r="B82870" t="inlineStr">
        <is>
          <t>nansigrot</t>
        </is>
      </c>
      <c r="C82870" t="n">
        <v>5</v>
      </c>
      <c r="D82870" t="inlineStr">
        <is>
          <t>{'@nansigrot~util', '@nansigrot~fetch', '@nansigrot~url'}</t>
        </is>
      </c>
    </row>
    <row r="82871">
      <c r="A82871" s="1" t="n">
        <v>82869</v>
      </c>
      <c r="B82871" t="inlineStr">
        <is>
          <t>kunn</t>
        </is>
      </c>
      <c r="C82871" t="n">
        <v>5</v>
      </c>
      <c r="D82871" t="inlineStr">
        <is>
          <t>{'@kunn~go', '@kunn~typescript', '@kunn~core'}</t>
        </is>
      </c>
    </row>
    <row r="82872">
      <c r="A82872" s="1" t="n">
        <v>82870</v>
      </c>
      <c r="B82872" t="inlineStr">
        <is>
          <t>dutta</t>
        </is>
      </c>
      <c r="C82872" t="n">
        <v>5</v>
      </c>
      <c r="D82872" t="inlineStr">
        <is>
          <t>{'prantadutta', 'dutta', 'npm-helloworld-eshandutta-package'}</t>
        </is>
      </c>
    </row>
    <row r="82873">
      <c r="A82873" s="1" t="n">
        <v>82871</v>
      </c>
      <c r="B82873" t="inlineStr">
        <is>
          <t>rdementev</t>
        </is>
      </c>
      <c r="C82873" t="n">
        <v>5</v>
      </c>
      <c r="D82873" t="inlineStr">
        <is>
          <t>{'@rdementev~hhelp', '@rdementev~lib', '@rdementev~skytracking'}</t>
        </is>
      </c>
    </row>
    <row r="82874">
      <c r="A82874" s="1" t="n">
        <v>82872</v>
      </c>
      <c r="B82874" t="inlineStr">
        <is>
          <t>baidumaplocation</t>
        </is>
      </c>
      <c r="C82874" t="n">
        <v>5</v>
      </c>
      <c r="D82874" t="inlineStr">
        <is>
          <t>{'cordova-plugin-baidumaplocation-lwking', 'com.matrixgz.cordova-plugin-baidumaplocation', 'cordova-plugin-baidumaplocation-indfnd'}</t>
        </is>
      </c>
    </row>
    <row r="82875">
      <c r="A82875" s="1" t="n">
        <v>82873</v>
      </c>
      <c r="B82875" t="inlineStr">
        <is>
          <t>webtech</t>
        </is>
      </c>
      <c r="C82875" t="n">
        <v>5</v>
      </c>
      <c r="D82875" t="inlineStr">
        <is>
          <t>{'@webtech.pmp~lotide', 'react-webtech-animated-icons', 'webtech'}</t>
        </is>
      </c>
    </row>
    <row r="82876">
      <c r="A82876" s="1" t="n">
        <v>82874</v>
      </c>
      <c r="B82876" t="inlineStr">
        <is>
          <t>simplewebauthn</t>
        </is>
      </c>
      <c r="C82876" t="n">
        <v>5</v>
      </c>
      <c r="D82876" t="inlineStr">
        <is>
          <t>{'@simplewebauthn~testing', '@simplewebauthn~browser', '@simplewebauthn~typescript-types'}</t>
        </is>
      </c>
    </row>
    <row r="82877">
      <c r="A82877" s="1" t="n">
        <v>82875</v>
      </c>
      <c r="B82877" t="inlineStr">
        <is>
          <t>gambling</t>
        </is>
      </c>
      <c r="C82877" t="n">
        <v>5</v>
      </c>
      <c r="D82877" t="inlineStr">
        <is>
          <t>{'@benjamin-gambling~image-carousel', '@benjamin-gambling~markdown-previewer', 'gambling-system'}</t>
        </is>
      </c>
    </row>
    <row r="82878">
      <c r="A82878" s="1" t="n">
        <v>82876</v>
      </c>
      <c r="B82878" t="inlineStr">
        <is>
          <t>jcast</t>
        </is>
      </c>
      <c r="C82878" t="n">
        <v>5</v>
      </c>
      <c r="D82878" t="inlineStr">
        <is>
          <t>{'jcast-client', 'jcast-server', 'jcast'}</t>
        </is>
      </c>
    </row>
    <row r="82879">
      <c r="A82879" s="1" t="n">
        <v>82877</v>
      </c>
      <c r="B82879" t="inlineStr">
        <is>
          <t>futurex</t>
        </is>
      </c>
      <c r="C82879" t="n">
        <v>5</v>
      </c>
      <c r="D82879" t="inlineStr">
        <is>
          <t>{'futurex-shared-functions', 'futurex-shared-schemas', 'futurex-sms_new-ms'}</t>
        </is>
      </c>
    </row>
    <row r="82880">
      <c r="A82880" s="1" t="n">
        <v>82878</v>
      </c>
      <c r="B82880" t="inlineStr">
        <is>
          <t>hnl</t>
        </is>
      </c>
      <c r="C82880" t="n">
        <v>5</v>
      </c>
      <c r="D82880" t="inlineStr">
        <is>
          <t>{'@equiroz01~node-salesforce-hnl', 'tjhnl', 'hnljs-demo'}</t>
        </is>
      </c>
    </row>
    <row r="82881">
      <c r="A82881" s="1" t="n">
        <v>82879</v>
      </c>
      <c r="B82881" t="inlineStr">
        <is>
          <t>validacao</t>
        </is>
      </c>
      <c r="C82881" t="n">
        <v>5</v>
      </c>
      <c r="D82881" t="inlineStr">
        <is>
          <t>{'validacao-bancaria-brasileira', 'amigo-validacao', 'adpm-validacao'}</t>
        </is>
      </c>
    </row>
    <row r="82882">
      <c r="A82882" s="1" t="n">
        <v>82880</v>
      </c>
      <c r="B82882" t="inlineStr">
        <is>
          <t>graia</t>
        </is>
      </c>
      <c r="C82882" t="n">
        <v>5</v>
      </c>
      <c r="D82882" t="inlineStr">
        <is>
          <t>{'graia-broadcast', 'graia-protocol-core', 'graia-component-selector'}</t>
        </is>
      </c>
    </row>
    <row r="82883">
      <c r="A82883" s="1" t="n">
        <v>82881</v>
      </c>
      <c r="B82883" t="inlineStr">
        <is>
          <t>alfi</t>
        </is>
      </c>
      <c r="C82883" t="n">
        <v>5</v>
      </c>
      <c r="D82883" t="inlineStr">
        <is>
          <t>{'@alfianjau~gatsby-theme-events', '@getalfi~alficomponents', 'asrulalfi'}</t>
        </is>
      </c>
    </row>
    <row r="82884">
      <c r="A82884" s="1" t="n">
        <v>82882</v>
      </c>
      <c r="B82884" t="inlineStr">
        <is>
          <t>ofe</t>
        </is>
      </c>
      <c r="C82884" t="n">
        <v>5</v>
      </c>
      <c r="D82884" t="inlineStr">
        <is>
          <t>{'ofe', 'ofe-cli', 'ofe-starts'}</t>
        </is>
      </c>
    </row>
    <row r="82885">
      <c r="A82885" s="1" t="n">
        <v>82883</v>
      </c>
      <c r="B82885" t="inlineStr">
        <is>
          <t>dcmox</t>
        </is>
      </c>
      <c r="C82885" t="n">
        <v>5</v>
      </c>
      <c r="D82885" t="inlineStr">
        <is>
          <t>{'@dcmox~stencil-js', '@dcmox~moxy-tasks', '@dcmox~numbertotext'}</t>
        </is>
      </c>
    </row>
    <row r="82886">
      <c r="A82886" s="1" t="n">
        <v>82884</v>
      </c>
      <c r="B82886" t="inlineStr">
        <is>
          <t>notek</t>
        </is>
      </c>
      <c r="C82886" t="n">
        <v>5</v>
      </c>
      <c r="D82886" t="inlineStr">
        <is>
          <t>{'ng-paging-notek', 'affix-notek', 'ng-dialog-notek'}</t>
        </is>
      </c>
    </row>
    <row r="82887">
      <c r="A82887" s="1" t="n">
        <v>82885</v>
      </c>
      <c r="B82887" t="inlineStr">
        <is>
          <t>maby</t>
        </is>
      </c>
      <c r="C82887" t="n">
        <v>5</v>
      </c>
      <c r="D82887" t="inlineStr">
        <is>
          <t>{'maby-lib-cli', 'maby-markdown-editor', 'maby-lib-ts'}</t>
        </is>
      </c>
    </row>
    <row r="82888">
      <c r="A82888" s="1" t="n">
        <v>82886</v>
      </c>
      <c r="B82888" t="inlineStr">
        <is>
          <t>kunkun</t>
        </is>
      </c>
      <c r="C82888" t="n">
        <v>5</v>
      </c>
      <c r="D82888" t="inlineStr">
        <is>
          <t>{'vue-msg-plugins-kunkun', 'kunkun-salt-function', 'vue-msg-kunkun'}</t>
        </is>
      </c>
    </row>
    <row r="82889">
      <c r="A82889" s="1" t="n">
        <v>82887</v>
      </c>
      <c r="B82889" t="inlineStr">
        <is>
          <t>wepo</t>
        </is>
      </c>
      <c r="C82889" t="n">
        <v>5</v>
      </c>
      <c r="D82889" t="inlineStr">
        <is>
          <t>{'wepo-assignment-steini-atli-joi', 'styled-components-wepo', '@incurso~wepo-18-infinity-modules'}</t>
        </is>
      </c>
    </row>
    <row r="82890">
      <c r="A82890" s="1" t="n">
        <v>82888</v>
      </c>
      <c r="B82890" t="inlineStr">
        <is>
          <t>baggage</t>
        </is>
      </c>
      <c r="C82890" t="n">
        <v>5</v>
      </c>
      <c r="D82890" t="inlineStr">
        <is>
          <t>{'kw-baggage-db-models', 'custom-baggage', 'emoji-baggage-claim'}</t>
        </is>
      </c>
    </row>
    <row r="82891">
      <c r="A82891" s="1" t="n">
        <v>82889</v>
      </c>
      <c r="B82891" t="inlineStr">
        <is>
          <t>getname</t>
        </is>
      </c>
      <c r="C82891" t="n">
        <v>5</v>
      </c>
      <c r="D82891" t="inlineStr">
        <is>
          <t>{'getname', 'james-node-getname', 'andon-hcitool-getname-temp'}</t>
        </is>
      </c>
    </row>
    <row r="82892">
      <c r="A82892" s="1" t="n">
        <v>82890</v>
      </c>
      <c r="B82892" t="inlineStr">
        <is>
          <t>sinolink</t>
        </is>
      </c>
      <c r="C82892" t="n">
        <v>5</v>
      </c>
      <c r="D82892" t="inlineStr">
        <is>
          <t>{'@sinolink~jssdk', '@sinolink~collect', '@sinolink~http'}</t>
        </is>
      </c>
    </row>
    <row r="82893">
      <c r="A82893" s="1" t="n">
        <v>82891</v>
      </c>
      <c r="B82893" t="inlineStr">
        <is>
          <t>metarpheus</t>
        </is>
      </c>
      <c r="C82893" t="n">
        <v>5</v>
      </c>
      <c r="D82893" t="inlineStr">
        <is>
          <t>{'metarpheus-http-api', 'metarpheus', 'metarpheus-js-http-api'}</t>
        </is>
      </c>
    </row>
    <row r="82894">
      <c r="A82894" s="1" t="n">
        <v>82892</v>
      </c>
      <c r="B82894" t="inlineStr">
        <is>
          <t>boltline</t>
        </is>
      </c>
      <c r="C82894" t="n">
        <v>5</v>
      </c>
      <c r="D82894" t="inlineStr">
        <is>
          <t>{'@boltline~apollo-codegen', '@boltline~relay-runtime', '@boltline~apollo-upload-server'}</t>
        </is>
      </c>
    </row>
    <row r="82895">
      <c r="A82895" s="1" t="n">
        <v>82893</v>
      </c>
      <c r="B82895" t="inlineStr">
        <is>
          <t>vben</t>
        </is>
      </c>
      <c r="C82895" t="n">
        <v>5</v>
      </c>
      <c r="D82895" t="inlineStr">
        <is>
          <t>{'vben', '@vben~easy-form', 'vite-plugin-vben-openapi'}</t>
        </is>
      </c>
    </row>
    <row r="82896">
      <c r="A82896" s="1" t="n">
        <v>82894</v>
      </c>
      <c r="B82896" t="inlineStr">
        <is>
          <t>fnz</t>
        </is>
      </c>
      <c r="C82896" t="n">
        <v>5</v>
      </c>
      <c r="D82896" t="inlineStr">
        <is>
          <t>{'@fnzc~react-native-pages', '@fnzc~nz-bank-account-validator', '@fnzc~nz-ird-validator'}</t>
        </is>
      </c>
    </row>
    <row r="82897">
      <c r="A82897" s="1" t="n">
        <v>82895</v>
      </c>
      <c r="B82897" t="inlineStr">
        <is>
          <t>fnzc</t>
        </is>
      </c>
      <c r="C82897" t="n">
        <v>5</v>
      </c>
      <c r="D82897" t="inlineStr">
        <is>
          <t>{'@fnzc~react-native-pages', '@fnzc~nz-bank-account-validator', '@fnzc~nz-ird-validator'}</t>
        </is>
      </c>
    </row>
    <row r="82898">
      <c r="A82898" s="1" t="n">
        <v>82896</v>
      </c>
      <c r="B82898" t="inlineStr">
        <is>
          <t>zaproxy</t>
        </is>
      </c>
      <c r="C82898" t="n">
        <v>5</v>
      </c>
      <c r="D82898" t="inlineStr">
        <is>
          <t>{'@zaproxy~front-end-tracker', '@zaproxy~actions-common-scans', 'zaproxy'}</t>
        </is>
      </c>
    </row>
    <row r="82899">
      <c r="A82899" s="1" t="n">
        <v>82897</v>
      </c>
      <c r="B82899" t="inlineStr">
        <is>
          <t>rohn</t>
        </is>
      </c>
      <c r="C82899" t="n">
        <v>5</v>
      </c>
      <c r="D82899" t="inlineStr">
        <is>
          <t>{'@rohnn~ckeditor5-custom-build-classic', 'com.rohngonnarock.rintone', 'rohngonnarock'}</t>
        </is>
      </c>
    </row>
    <row r="82900">
      <c r="A82900" s="1" t="n">
        <v>82898</v>
      </c>
      <c r="B82900" t="inlineStr">
        <is>
          <t>jsontoxml</t>
        </is>
      </c>
      <c r="C82900" t="n">
        <v>5</v>
      </c>
      <c r="D82900" t="inlineStr">
        <is>
          <t>{'@types~jsontoxml', 'gulp-jsontoxml', '@clausehq~flows-step-jsontoxml'}</t>
        </is>
      </c>
    </row>
    <row r="82901">
      <c r="A82901" s="1" t="n">
        <v>82899</v>
      </c>
      <c r="B82901" t="inlineStr">
        <is>
          <t>selin</t>
        </is>
      </c>
      <c r="C82901" t="n">
        <v>5</v>
      </c>
      <c r="D82901" t="inlineStr">
        <is>
          <t>{'test-npm-selin', 'nodeschool-yoselin', 'selincetinkaya-resume'}</t>
        </is>
      </c>
    </row>
    <row r="82902">
      <c r="A82902" s="1" t="n">
        <v>82900</v>
      </c>
      <c r="B82902" t="inlineStr">
        <is>
          <t>xxp</t>
        </is>
      </c>
      <c r="C82902" t="n">
        <v>5</v>
      </c>
      <c r="D82902" t="inlineStr">
        <is>
          <t>{'tslint-config-xxp', 'xxp-http-request', 'xxp-npm-demo'}</t>
        </is>
      </c>
    </row>
    <row r="82903">
      <c r="A82903" s="1" t="n">
        <v>82901</v>
      </c>
      <c r="B82903" t="inlineStr">
        <is>
          <t>a12</t>
        </is>
      </c>
      <c r="C82903" t="n">
        <v>5</v>
      </c>
      <c r="D82903" t="inlineStr">
        <is>
          <t>{'@alifd~theme-a12', 'a12l-components', '@curveball~a12n-server'}</t>
        </is>
      </c>
    </row>
    <row r="82904">
      <c r="A82904" s="1" t="n">
        <v>82902</v>
      </c>
      <c r="B82904" t="inlineStr">
        <is>
          <t>jayrbolton</t>
        </is>
      </c>
      <c r="C82904" t="n">
        <v>5</v>
      </c>
      <c r="D82904" t="inlineStr">
        <is>
          <t>{'@jayrbolton~flyd-crud', '@jayrbolton~heap', '@jayrbolton~suffix-tree'}</t>
        </is>
      </c>
    </row>
    <row r="82905">
      <c r="A82905" s="1" t="n">
        <v>82903</v>
      </c>
      <c r="B82905" t="inlineStr">
        <is>
          <t>kreamswap</t>
        </is>
      </c>
      <c r="C82905" t="n">
        <v>5</v>
      </c>
      <c r="D82905" t="inlineStr">
        <is>
          <t>{'@kreamswap-libs~eslint-config-kream', '@kreamswap-libs~kream-swap-core', '@kreamswap-libs~uikit'}</t>
        </is>
      </c>
    </row>
    <row r="82906">
      <c r="A82906" s="1" t="n">
        <v>82904</v>
      </c>
      <c r="B82906" t="inlineStr">
        <is>
          <t>tadevel</t>
        </is>
      </c>
      <c r="C82906" t="n">
        <v>5</v>
      </c>
      <c r="D82906" t="inlineStr">
        <is>
          <t>{'@tadevel~polymer-google-apis', '@tadevel~babel-plugin-polymer-html-minifier', '@tadevel~decision2021'}</t>
        </is>
      </c>
    </row>
    <row r="82907">
      <c r="A82907" s="1" t="n">
        <v>82905</v>
      </c>
      <c r="B82907" t="inlineStr">
        <is>
          <t>gartorware</t>
        </is>
      </c>
      <c r="C82907" t="n">
        <v>5</v>
      </c>
      <c r="D82907" t="inlineStr">
        <is>
          <t>{'@gartorware~ionic-image-loader', '@gartorware~ionic-privacy-policy-consent', '@gartorware~ionic-cache'}</t>
        </is>
      </c>
    </row>
    <row r="82908">
      <c r="A82908" s="1" t="n">
        <v>82906</v>
      </c>
      <c r="B82908" t="inlineStr">
        <is>
          <t>locktrip</t>
        </is>
      </c>
      <c r="C82908" t="n">
        <v>5</v>
      </c>
      <c r="D82908" t="inlineStr">
        <is>
          <t>{'locktrip-svc-layer', 'test-locktrip-service-layer', 'locktrip-ethjs-abi'}</t>
        </is>
      </c>
    </row>
    <row r="82909">
      <c r="A82909" s="1" t="n">
        <v>82907</v>
      </c>
      <c r="B82909" t="inlineStr">
        <is>
          <t>omne</t>
        </is>
      </c>
      <c r="C82909" t="n">
        <v>5</v>
      </c>
      <c r="D82909" t="inlineStr">
        <is>
          <t>{'@omnea-digital~queries', '@omnea-digital~nextjs', '@omnea-digital~cloudinary'}</t>
        </is>
      </c>
    </row>
    <row r="82910">
      <c r="A82910" s="1" t="n">
        <v>82908</v>
      </c>
      <c r="B82910" t="inlineStr">
        <is>
          <t>omnea</t>
        </is>
      </c>
      <c r="C82910" t="n">
        <v>5</v>
      </c>
      <c r="D82910" t="inlineStr">
        <is>
          <t>{'@omnea-digital~queries', '@omnea-digital~nextjs', '@omnea-digital~cloudinary'}</t>
        </is>
      </c>
    </row>
    <row r="82911">
      <c r="A82911" s="1" t="n">
        <v>82909</v>
      </c>
      <c r="B82911" t="inlineStr">
        <is>
          <t>wjec</t>
        </is>
      </c>
      <c r="C82911" t="n">
        <v>5</v>
      </c>
      <c r="D82911" t="inlineStr">
        <is>
          <t>{'wjec-one-scripts', 'wjec-one-dev-utils', 'eslint-config-wjec-one'}</t>
        </is>
      </c>
    </row>
    <row r="82912">
      <c r="A82912" s="1" t="n">
        <v>82910</v>
      </c>
      <c r="B82912" t="inlineStr">
        <is>
          <t>borsh</t>
        </is>
      </c>
      <c r="C82912" t="n">
        <v>5</v>
      </c>
      <c r="D82912" t="inlineStr">
        <is>
          <t>{'@bonfida~borsh-js', '@dvst~borsh', '@serial-as~borsh'}</t>
        </is>
      </c>
    </row>
    <row r="82913">
      <c r="A82913" s="1" t="n">
        <v>82911</v>
      </c>
      <c r="B82913" t="inlineStr">
        <is>
          <t>wson</t>
        </is>
      </c>
      <c r="C82913" t="n">
        <v>5</v>
      </c>
      <c r="D82913" t="inlineStr">
        <is>
          <t>{'wson-addon', 'wson-dom-connector', 'wson-event-connector'}</t>
        </is>
      </c>
    </row>
    <row r="82914">
      <c r="A82914" s="1" t="n">
        <v>82912</v>
      </c>
      <c r="B82914" t="inlineStr">
        <is>
          <t>grob</t>
        </is>
      </c>
      <c r="C82914" t="n">
        <v>5</v>
      </c>
      <c r="D82914" t="inlineStr">
        <is>
          <t>{'grob', 'grob-files', '@foundryapp~grob-templates'}</t>
        </is>
      </c>
    </row>
    <row r="82915">
      <c r="A82915" s="1" t="n">
        <v>82913</v>
      </c>
      <c r="B82915" t="inlineStr">
        <is>
          <t>watsonjs</t>
        </is>
      </c>
      <c r="C82915" t="n">
        <v>5</v>
      </c>
      <c r="D82915" t="inlineStr">
        <is>
          <t>{'@watsonjs~schematics', '@watsonjs~cli', 'watsonjs'}</t>
        </is>
      </c>
    </row>
    <row r="82916">
      <c r="A82916" s="1" t="n">
        <v>82914</v>
      </c>
      <c r="B82916" t="inlineStr">
        <is>
          <t>eie</t>
        </is>
      </c>
      <c r="C82916" t="n">
        <v>5</v>
      </c>
      <c r="D82916" t="inlineStr">
        <is>
          <t>{'hello-npm-eiei', 'eie', 'math_exampleeie'}</t>
        </is>
      </c>
    </row>
    <row r="82917">
      <c r="A82917" s="1" t="n">
        <v>82915</v>
      </c>
      <c r="B82917" t="inlineStr">
        <is>
          <t>euclia</t>
        </is>
      </c>
      <c r="C82917" t="n">
        <v>5</v>
      </c>
      <c r="D82917" t="inlineStr">
        <is>
          <t>{'@euclia~accounts-client', '@euclia~pdb-to-json', '@euclia~jadsclient'}</t>
        </is>
      </c>
    </row>
    <row r="82918">
      <c r="A82918" s="1" t="n">
        <v>82916</v>
      </c>
      <c r="B82918" t="inlineStr">
        <is>
          <t>ninjabytes</t>
        </is>
      </c>
      <c r="C82918" t="n">
        <v>5</v>
      </c>
      <c r="D82918" t="inlineStr">
        <is>
          <t>{'@ninjabytes~bot-bamboo-plugin', '@ninjabytes~bot-core', '@ninjabytes~bot-jira-plugin'}</t>
        </is>
      </c>
    </row>
    <row r="82919">
      <c r="A82919" s="1" t="n">
        <v>82917</v>
      </c>
      <c r="B82919" t="inlineStr">
        <is>
          <t>libh</t>
        </is>
      </c>
      <c r="C82919" t="n">
        <v>5</v>
      </c>
      <c r="D82919" t="inlineStr">
        <is>
          <t>{'libhreels', 'my-libhjkl', 'libhxl'}</t>
        </is>
      </c>
    </row>
    <row r="82920">
      <c r="A82920" s="1" t="n">
        <v>82918</v>
      </c>
      <c r="B82920" t="inlineStr">
        <is>
          <t>baijiayunwangxiao</t>
        </is>
      </c>
      <c r="C82920" t="n">
        <v>5</v>
      </c>
      <c r="D82920" t="inlineStr">
        <is>
          <t>{'@baijiayunwangxiao~reactnav-native', '@baijiayunwangxiao~reactnav-bottom-tabs', '@baijiayunwangxiao~react-navigation-native'}</t>
        </is>
      </c>
    </row>
    <row r="82921">
      <c r="A82921" s="1" t="n">
        <v>82919</v>
      </c>
      <c r="B82921" t="inlineStr">
        <is>
          <t>fecli</t>
        </is>
      </c>
      <c r="C82921" t="n">
        <v>5</v>
      </c>
      <c r="D82921" t="inlineStr">
        <is>
          <t>{'@fe6~fecli', '@a0znpm~fecli', 'fecli'}</t>
        </is>
      </c>
    </row>
    <row r="82922">
      <c r="A82922" s="1" t="n">
        <v>82920</v>
      </c>
      <c r="B82922" t="inlineStr">
        <is>
          <t>plut</t>
        </is>
      </c>
      <c r="C82922" t="n">
        <v>5</v>
      </c>
      <c r="D82922" t="inlineStr">
        <is>
          <t>{'@psychological-components~plutchik', 'plutt', '@digitalroute~plutt'}</t>
        </is>
      </c>
    </row>
    <row r="82923">
      <c r="A82923" s="1" t="n">
        <v>82921</v>
      </c>
      <c r="B82923" t="inlineStr">
        <is>
          <t>nitebell</t>
        </is>
      </c>
      <c r="C82923" t="n">
        <v>5</v>
      </c>
      <c r="D82923" t="inlineStr">
        <is>
          <t>{'nitebell-lib', 'nitebell-utils', 'nitebell-libs'}</t>
        </is>
      </c>
    </row>
    <row r="82924">
      <c r="A82924" s="1" t="n">
        <v>82922</v>
      </c>
      <c r="B82924" t="inlineStr">
        <is>
          <t>tjxh</t>
        </is>
      </c>
      <c r="C82924" t="n">
        <v>5</v>
      </c>
      <c r="D82924" t="inlineStr">
        <is>
          <t>{'tjxh_demo', 'tjxh_demo_ui', 'tjxh_demoui02'}</t>
        </is>
      </c>
    </row>
    <row r="82925">
      <c r="A82925" s="1" t="n">
        <v>82923</v>
      </c>
      <c r="B82925" t="inlineStr">
        <is>
          <t>alexspirgel</t>
        </is>
      </c>
      <c r="C82925" t="n">
        <v>5</v>
      </c>
      <c r="D82925" t="inlineStr">
        <is>
          <t>{'@alexspirgel~extend', '@alexspirgel~transition-auto', '@alexspirgel~schema'}</t>
        </is>
      </c>
    </row>
    <row r="82926">
      <c r="A82926" s="1" t="n">
        <v>82924</v>
      </c>
      <c r="B82926" t="inlineStr">
        <is>
          <t>csvn</t>
        </is>
      </c>
      <c r="C82926" t="n">
        <v>5</v>
      </c>
      <c r="D82926" t="inlineStr">
        <is>
          <t>{'csvn-vue-ui-test', 'csvn-tool-fn', 'eslint-config-csvn'}</t>
        </is>
      </c>
    </row>
    <row r="82927">
      <c r="A82927" s="1" t="n">
        <v>82925</v>
      </c>
      <c r="B82927" t="inlineStr">
        <is>
          <t>mongos</t>
        </is>
      </c>
      <c r="C82927" t="n">
        <v>5</v>
      </c>
      <c r="D82927" t="inlineStr">
        <is>
          <t>{'@sqrtthree~mongos', 'mongos', 'db-mongos'}</t>
        </is>
      </c>
    </row>
    <row r="82928">
      <c r="A82928" s="1" t="n">
        <v>82926</v>
      </c>
      <c r="B82928" t="inlineStr">
        <is>
          <t>fakexrmeasy</t>
        </is>
      </c>
      <c r="C82928" t="n">
        <v>5</v>
      </c>
      <c r="D82928" t="inlineStr">
        <is>
          <t>{'fakexrmeasy', 'fakexrmeasy.2016', 'fakexrmeasy.v9'}</t>
        </is>
      </c>
    </row>
    <row r="82929">
      <c r="A82929" s="1" t="n">
        <v>82927</v>
      </c>
      <c r="B82929" t="inlineStr">
        <is>
          <t>webplayer</t>
        </is>
      </c>
      <c r="C82929" t="n">
        <v>5</v>
      </c>
      <c r="D82929" t="inlineStr">
        <is>
          <t>{'@blacklol~webplayer', 'webplayer-sei', 'webplayer-sdk'}</t>
        </is>
      </c>
    </row>
    <row r="82930">
      <c r="A82930" s="1" t="n">
        <v>82928</v>
      </c>
      <c r="B82930" t="inlineStr">
        <is>
          <t>ferr</t>
        </is>
      </c>
      <c r="C82930" t="n">
        <v>5</v>
      </c>
      <c r="D82930" t="inlineStr">
        <is>
          <t>{'ferr', '@guilleferru~platzom', '@ferrwan~react-datetime'}</t>
        </is>
      </c>
    </row>
    <row r="82931">
      <c r="A82931" s="1" t="n">
        <v>82929</v>
      </c>
      <c r="B82931" t="inlineStr">
        <is>
          <t>vina</t>
        </is>
      </c>
      <c r="C82931" t="n">
        <v>5</v>
      </c>
      <c r="D82931" t="inlineStr">
        <is>
          <t>{'npm-hellworld-vinachetes', 'vina', '@vinamo~taxiboeken-shared'}</t>
        </is>
      </c>
    </row>
    <row r="82932">
      <c r="A82932" s="1" t="n">
        <v>82930</v>
      </c>
      <c r="B82932" t="inlineStr">
        <is>
          <t>cblite</t>
        </is>
      </c>
      <c r="C82932" t="n">
        <v>5</v>
      </c>
      <c r="D82932" t="inlineStr">
        <is>
          <t>{'cblite-cli-macos', 'nativescript-cblite-xl', 'cblite-plugin'}</t>
        </is>
      </c>
    </row>
    <row r="82933">
      <c r="A82933" s="1" t="n">
        <v>82931</v>
      </c>
      <c r="B82933" t="inlineStr">
        <is>
          <t>activitystreams</t>
        </is>
      </c>
      <c r="C82933" t="n">
        <v>5</v>
      </c>
      <c r="D82933" t="inlineStr">
        <is>
          <t>{'mammoth-activitystreams', 'activitystreams', 'activitystreams-pane'}</t>
        </is>
      </c>
    </row>
    <row r="82934">
      <c r="A82934" s="1" t="n">
        <v>82932</v>
      </c>
      <c r="B82934" t="inlineStr">
        <is>
          <t>parceiro</t>
        </is>
      </c>
      <c r="C82934" t="n">
        <v>5</v>
      </c>
      <c r="D82934" t="inlineStr">
        <is>
          <t>{'widget-selo-parceiro', 'parceiro-foundation', '@samuel.mkt~widget-selo-parceiro'}</t>
        </is>
      </c>
    </row>
    <row r="82935">
      <c r="A82935" s="1" t="n">
        <v>82933</v>
      </c>
      <c r="B82935" t="inlineStr">
        <is>
          <t>mesameerahmed</t>
        </is>
      </c>
      <c r="C82935" t="n">
        <v>5</v>
      </c>
      <c r="D82935" t="inlineStr">
        <is>
          <t>{'@mesameerahmed~react-native-truecaller', '@mesameerahmed~react-native-check-box', '@mesameerahmed~react-native-svg-icon'}</t>
        </is>
      </c>
    </row>
    <row r="82936">
      <c r="A82936" s="1" t="n">
        <v>82934</v>
      </c>
      <c r="B82936" t="inlineStr">
        <is>
          <t>aftc</t>
        </is>
      </c>
      <c r="C82936" t="n">
        <v>5</v>
      </c>
      <c r="D82936" t="inlineStr">
        <is>
          <t>{'aftc.preload', 'aftc-node-tools', 'aftc-modules'}</t>
        </is>
      </c>
    </row>
    <row r="82937">
      <c r="A82937" s="1" t="n">
        <v>82935</v>
      </c>
      <c r="B82937" t="inlineStr">
        <is>
          <t>linkapi</t>
        </is>
      </c>
      <c r="C82937" t="n">
        <v>5</v>
      </c>
      <c r="D82937" t="inlineStr">
        <is>
          <t>{'@linkapi.solutions~nodejs-sdk', 'linkapi', 'linkapi-sdk'}</t>
        </is>
      </c>
    </row>
    <row r="82938">
      <c r="A82938" s="1" t="n">
        <v>82936</v>
      </c>
      <c r="B82938" t="inlineStr">
        <is>
          <t>spwashi</t>
        </is>
      </c>
      <c r="C82938" t="n">
        <v>5</v>
      </c>
      <c r="D82938" t="inlineStr">
        <is>
          <t>{'@spwashi~spw-editor', '@spwashi~spw', '@spwashi~react-utils-dom'}</t>
        </is>
      </c>
    </row>
    <row r="82939">
      <c r="A82939" s="1" t="n">
        <v>82937</v>
      </c>
      <c r="B82939" t="inlineStr">
        <is>
          <t>nosweat</t>
        </is>
      </c>
      <c r="C82939" t="n">
        <v>5</v>
      </c>
      <c r="D82939" t="inlineStr">
        <is>
          <t>{'@nosweat~ns', '@nosweat~scrabble', 'nosweat-password-generator'}</t>
        </is>
      </c>
    </row>
    <row r="82940">
      <c r="A82940" s="1" t="n">
        <v>82938</v>
      </c>
      <c r="B82940" t="inlineStr">
        <is>
          <t>aurabox</t>
        </is>
      </c>
      <c r="C82940" t="n">
        <v>5</v>
      </c>
      <c r="D82940" t="inlineStr">
        <is>
          <t>{'@aurabox~eslint-config-ts', '@aurabox~ds-tokens', '@aurabox~eslint-config-react'}</t>
        </is>
      </c>
    </row>
    <row r="82941">
      <c r="A82941" s="1" t="n">
        <v>82939</v>
      </c>
      <c r="B82941" t="inlineStr">
        <is>
          <t>upandgo</t>
        </is>
      </c>
      <c r="C82941" t="n">
        <v>5</v>
      </c>
      <c r="D82941" t="inlineStr">
        <is>
          <t>{'@upandgo~react-quiz', '@upandgo~micro-learning', '@upandgo~react-scorm-provider'}</t>
        </is>
      </c>
    </row>
    <row r="82942">
      <c r="A82942" s="1" t="n">
        <v>82940</v>
      </c>
      <c r="B82942" t="inlineStr">
        <is>
          <t>nosaid</t>
        </is>
      </c>
      <c r="C82942" t="n">
        <v>5</v>
      </c>
      <c r="D82942" t="inlineStr">
        <is>
          <t>{'@nosaid~rollup', '@nosaid~init', '@nosaid~webpack5'}</t>
        </is>
      </c>
    </row>
    <row r="82943">
      <c r="A82943" s="1" t="n">
        <v>82941</v>
      </c>
      <c r="B82943" t="inlineStr">
        <is>
          <t>chehejia</t>
        </is>
      </c>
      <c r="C82943" t="n">
        <v>5</v>
      </c>
      <c r="D82943" t="inlineStr">
        <is>
          <t>{'generator-chehejia-springboot', 'chehejia-generator', 'generator-chehejia-test'}</t>
        </is>
      </c>
    </row>
    <row r="82944">
      <c r="A82944" s="1" t="n">
        <v>82942</v>
      </c>
      <c r="B82944" t="inlineStr">
        <is>
          <t>tgc2</t>
        </is>
      </c>
      <c r="C82944" t="n">
        <v>5</v>
      </c>
      <c r="D82944" t="inlineStr">
        <is>
          <t>{'tgc2', 'tgc2e-presentation-api', 'tgc2e-test'}</t>
        </is>
      </c>
    </row>
    <row r="82945">
      <c r="A82945" s="1" t="n">
        <v>82943</v>
      </c>
      <c r="B82945" t="inlineStr">
        <is>
          <t>portia</t>
        </is>
      </c>
      <c r="C82945" t="n">
        <v>5</v>
      </c>
      <c r="D82945" t="inlineStr">
        <is>
          <t>{'exsportia-helpers', 'exsportia-icons', 'exsportia-constants'}</t>
        </is>
      </c>
    </row>
    <row r="82946">
      <c r="A82946" s="1" t="n">
        <v>82944</v>
      </c>
      <c r="B82946" t="inlineStr">
        <is>
          <t>readme2</t>
        </is>
      </c>
      <c r="C82946" t="n">
        <v>5</v>
      </c>
      <c r="D82946" t="inlineStr">
        <is>
          <t>{'readme2confluence', 'readme2tex', 'storybook-readme2'}</t>
        </is>
      </c>
    </row>
    <row r="82947">
      <c r="A82947" s="1" t="n">
        <v>82945</v>
      </c>
      <c r="B82947" t="inlineStr">
        <is>
          <t>salahuddin</t>
        </is>
      </c>
      <c r="C82947" t="n">
        <v>5</v>
      </c>
      <c r="D82947" t="inlineStr">
        <is>
          <t>{'salahuddinkader-test-print', 'salahuddinkader-print-frame', 'salahuddinkader-java'}</t>
        </is>
      </c>
    </row>
    <row r="82948">
      <c r="A82948" s="1" t="n">
        <v>82946</v>
      </c>
      <c r="B82948" t="inlineStr">
        <is>
          <t>salahuddinkader</t>
        </is>
      </c>
      <c r="C82948" t="n">
        <v>5</v>
      </c>
      <c r="D82948" t="inlineStr">
        <is>
          <t>{'salahuddinkader-test-print', 'salahuddinkader-print-frame', 'salahuddinkader-java'}</t>
        </is>
      </c>
    </row>
    <row r="82949">
      <c r="A82949" s="1" t="n">
        <v>82947</v>
      </c>
      <c r="B82949" t="inlineStr">
        <is>
          <t>zani</t>
        </is>
      </c>
      <c r="C82949" t="n">
        <v>5</v>
      </c>
      <c r="D82949" t="inlineStr">
        <is>
          <t>{'@rzaniboni~frame-print', '@rzaniboni~hello', '@rzaniboni~gatsby-theme-events'}</t>
        </is>
      </c>
    </row>
    <row r="82950">
      <c r="A82950" s="1" t="n">
        <v>82948</v>
      </c>
      <c r="B82950" t="inlineStr">
        <is>
          <t>rzaniboni</t>
        </is>
      </c>
      <c r="C82950" t="n">
        <v>5</v>
      </c>
      <c r="D82950" t="inlineStr">
        <is>
          <t>{'@rzaniboni~frame-print', '@rzaniboni~hello', '@rzaniboni~gatsby-theme-events'}</t>
        </is>
      </c>
    </row>
    <row r="82951">
      <c r="A82951" s="1" t="n">
        <v>82949</v>
      </c>
      <c r="B82951" t="inlineStr">
        <is>
          <t>pipaslot</t>
        </is>
      </c>
      <c r="C82951" t="n">
        <v>5</v>
      </c>
      <c r="D82951" t="inlineStr">
        <is>
          <t>{'pipaslot-imex-module', 'pipaslot-vuex-typescript', 'pipaslot-modules'}</t>
        </is>
      </c>
    </row>
    <row r="82952">
      <c r="A82952" s="1" t="n">
        <v>82950</v>
      </c>
      <c r="B82952" t="inlineStr">
        <is>
          <t>sherm</t>
        </is>
      </c>
      <c r="C82952" t="n">
        <v>5</v>
      </c>
      <c r="D82952" t="inlineStr">
        <is>
          <t>{'@chrisjsherm~businessdiversity-utility', 'test-npm-shermaaan', '@chrisjsherm~region'}</t>
        </is>
      </c>
    </row>
    <row r="82953">
      <c r="A82953" s="1" t="n">
        <v>82951</v>
      </c>
      <c r="B82953" t="inlineStr">
        <is>
          <t>verificationcode</t>
        </is>
      </c>
      <c r="C82953" t="n">
        <v>5</v>
      </c>
      <c r="D82953" t="inlineStr">
        <is>
          <t>{'verificationcode-vue-utill', 'yh-verificationcode', 'northstar-react-verificationcode'}</t>
        </is>
      </c>
    </row>
    <row r="82954">
      <c r="A82954" s="1" t="n">
        <v>82952</v>
      </c>
      <c r="B82954" t="inlineStr">
        <is>
          <t>pylibmc</t>
        </is>
      </c>
      <c r="C82954" t="n">
        <v>5</v>
      </c>
      <c r="D82954" t="inlineStr">
        <is>
          <t>{'django-pylibmc-sasl', 'django-pylibmc', 'dj-pylibmc'}</t>
        </is>
      </c>
    </row>
    <row r="82955">
      <c r="A82955" s="1" t="n">
        <v>82953</v>
      </c>
      <c r="B82955" t="inlineStr">
        <is>
          <t>remie</t>
        </is>
      </c>
      <c r="C82955" t="n">
        <v>5</v>
      </c>
      <c r="D82955" t="inlineStr">
        <is>
          <t>{'@remie~nagios-cli', '@remie~gulp-s3-bluegreen', '@remie~sqs'}</t>
        </is>
      </c>
    </row>
    <row r="82956">
      <c r="A82956" s="1" t="n">
        <v>82954</v>
      </c>
      <c r="B82956" t="inlineStr">
        <is>
          <t>actress</t>
        </is>
      </c>
      <c r="C82956" t="n">
        <v>5</v>
      </c>
      <c r="D82956" t="inlineStr">
        <is>
          <t>{'actress-env', 'actress', '@onlinewebnovel~sweetesttopactressinmyhome'}</t>
        </is>
      </c>
    </row>
    <row r="82957">
      <c r="A82957" s="1" t="n">
        <v>82955</v>
      </c>
      <c r="B82957" t="inlineStr">
        <is>
          <t>bouygues</t>
        </is>
      </c>
      <c r="C82957" t="n">
        <v>5</v>
      </c>
      <c r="D82957" t="inlineStr">
        <is>
          <t>{'youbora-adapter-shaka-bouygues', 'bouygues-sms', '@bouygues-telecom~parcel-bundler'}</t>
        </is>
      </c>
    </row>
    <row r="82958">
      <c r="A82958" s="1" t="n">
        <v>82956</v>
      </c>
      <c r="B82958" t="inlineStr">
        <is>
          <t>tomcat008</t>
        </is>
      </c>
      <c r="C82958" t="n">
        <v>5</v>
      </c>
      <c r="D82958" t="inlineStr">
        <is>
          <t>{'@tomcat008~devicelib', '@tomcat008~devices-lib', '@tomcat008~sdcsoftclient'}</t>
        </is>
      </c>
    </row>
    <row r="82959">
      <c r="A82959" s="1" t="n">
        <v>82957</v>
      </c>
      <c r="B82959" t="inlineStr">
        <is>
          <t>pixelcabin</t>
        </is>
      </c>
      <c r="C82959" t="n">
        <v>5</v>
      </c>
      <c r="D82959" t="inlineStr">
        <is>
          <t>{'@pixelcabin~stylelint-config', '@pixelcabin~hatchet', '@pixelcabin~eslint-config'}</t>
        </is>
      </c>
    </row>
    <row r="82960">
      <c r="A82960" s="1" t="n">
        <v>82958</v>
      </c>
      <c r="B82960" t="inlineStr">
        <is>
          <t>gryphon</t>
        </is>
      </c>
      <c r="C82960" t="n">
        <v>5</v>
      </c>
      <c r="D82960" t="inlineStr">
        <is>
          <t>{'gryphonjs', 'gryphon-cdecimal', 'gryphon'}</t>
        </is>
      </c>
    </row>
    <row r="82961">
      <c r="A82961" s="1" t="n">
        <v>82959</v>
      </c>
      <c r="B82961" t="inlineStr">
        <is>
          <t>ricard</t>
        </is>
      </c>
      <c r="C82961" t="n">
        <v>5</v>
      </c>
      <c r="D82961" t="inlineStr">
        <is>
          <t>{'@eduardoricardez~react-firebaseui', '@ricardweii~js-event', '@eduardoricardez~npm-test'}</t>
        </is>
      </c>
    </row>
    <row r="82962">
      <c r="A82962" s="1" t="n">
        <v>82960</v>
      </c>
      <c r="B82962" t="inlineStr">
        <is>
          <t>snooful</t>
        </is>
      </c>
      <c r="C82962" t="n">
        <v>5</v>
      </c>
      <c r="D82962" t="inlineStr">
        <is>
          <t>{'@snooful~settings-base', '@snooful~json-settings', '@snooful~orangered-parser'}</t>
        </is>
      </c>
    </row>
    <row r="82963">
      <c r="A82963" s="1" t="n">
        <v>82961</v>
      </c>
      <c r="B82963" t="inlineStr">
        <is>
          <t>serb</t>
        </is>
      </c>
      <c r="C82963" t="n">
        <v>5</v>
      </c>
      <c r="D82963" t="inlineStr">
        <is>
          <t>{'@berish~serber', 'serbreno', 'serb'}</t>
        </is>
      </c>
    </row>
    <row r="82964">
      <c r="A82964" s="1" t="n">
        <v>82962</v>
      </c>
      <c r="B82964" t="inlineStr">
        <is>
          <t>jvalue</t>
        </is>
      </c>
      <c r="C82964" t="n">
        <v>5</v>
      </c>
      <c r="D82964" t="inlineStr">
        <is>
          <t>{'@jvalue~eslint-config-jvalue', '@fluencelabs~aquamarine-stepper-jvalue_flatten', '@jvalue~node-dry-amqp'}</t>
        </is>
      </c>
    </row>
    <row r="82965">
      <c r="A82965" s="1" t="n">
        <v>82963</v>
      </c>
      <c r="B82965" t="inlineStr">
        <is>
          <t>cactusoft</t>
        </is>
      </c>
      <c r="C82965" t="n">
        <v>5</v>
      </c>
      <c r="D82965" t="inlineStr">
        <is>
          <t>{'@cactusoft~prism-plugin', '@cactusoft~pandora', '@cactusoft~cordova-plugin-rtsp-vlc'}</t>
        </is>
      </c>
    </row>
    <row r="82966">
      <c r="A82966" s="1" t="n">
        <v>82964</v>
      </c>
      <c r="B82966" t="inlineStr">
        <is>
          <t>curiel</t>
        </is>
      </c>
      <c r="C82966" t="n">
        <v>5</v>
      </c>
      <c r="D82966" t="inlineStr">
        <is>
          <t>{'@giovannicuriel~aws-alternative', '@giovannicuriel~adminkafka', '@giovannicuriel~dojot-module'}</t>
        </is>
      </c>
    </row>
    <row r="82967">
      <c r="A82967" s="1" t="n">
        <v>82965</v>
      </c>
      <c r="B82967" t="inlineStr">
        <is>
          <t>giovannicuriel</t>
        </is>
      </c>
      <c r="C82967" t="n">
        <v>5</v>
      </c>
      <c r="D82967" t="inlineStr">
        <is>
          <t>{'@giovannicuriel~aws-alternative', '@giovannicuriel~adminkafka', '@giovannicuriel~dojot-module'}</t>
        </is>
      </c>
    </row>
    <row r="82968">
      <c r="A82968" s="1" t="n">
        <v>82966</v>
      </c>
      <c r="B82968" t="inlineStr">
        <is>
          <t>doorbird</t>
        </is>
      </c>
      <c r="C82968" t="n">
        <v>5</v>
      </c>
      <c r="D82968" t="inlineStr">
        <is>
          <t>{'node-red-contrib-doorbird', 'node-red-contrib-doorbird-ultimate', 'iobroker.doorbird'}</t>
        </is>
      </c>
    </row>
    <row r="82969">
      <c r="A82969" s="1" t="n">
        <v>82967</v>
      </c>
      <c r="B82969" t="inlineStr">
        <is>
          <t>profusion</t>
        </is>
      </c>
      <c r="C82969" t="n">
        <v>5</v>
      </c>
      <c r="D82969" t="inlineStr">
        <is>
          <t>{'@profusion~apollo-federation-node-gateway', '@profusion~apollo-validation-directives', '@profusion~json-schema-to-typescript-definitions'}</t>
        </is>
      </c>
    </row>
    <row r="82970">
      <c r="A82970" s="1" t="n">
        <v>82968</v>
      </c>
      <c r="B82970" t="inlineStr">
        <is>
          <t>quirc</t>
        </is>
      </c>
      <c r="C82970" t="n">
        <v>5</v>
      </c>
      <c r="D82970" t="inlineStr">
        <is>
          <t>{'quirc-wasm-module2', 'quirc-js', 'node-quirc'}</t>
        </is>
      </c>
    </row>
    <row r="82971">
      <c r="A82971" s="1" t="n">
        <v>82969</v>
      </c>
      <c r="B82971" t="inlineStr">
        <is>
          <t>pasque</t>
        </is>
      </c>
      <c r="C82971" t="n">
        <v>5</v>
      </c>
      <c r="D82971" t="inlineStr">
        <is>
          <t>{'@bepasquet~dynamic-form', 'fpasquet-react-scripts', 'pasquej-neat'}</t>
        </is>
      </c>
    </row>
    <row r="82972">
      <c r="A82972" s="1" t="n">
        <v>82970</v>
      </c>
      <c r="B82972" t="inlineStr">
        <is>
          <t>fapro</t>
        </is>
      </c>
      <c r="C82972" t="n">
        <v>5</v>
      </c>
      <c r="D82972" t="inlineStr">
        <is>
          <t>{'fapro', 'kingon-lib-fapro', 'kingon-fapro'}</t>
        </is>
      </c>
    </row>
    <row r="82973">
      <c r="A82973" s="1" t="n">
        <v>82971</v>
      </c>
      <c r="B82973" t="inlineStr">
        <is>
          <t>radicle</t>
        </is>
      </c>
      <c r="C82973" t="n">
        <v>5</v>
      </c>
      <c r="D82973" t="inlineStr">
        <is>
          <t>{'radicle-gallery', 'radicle-gallery-component', 'radicle'}</t>
        </is>
      </c>
    </row>
    <row r="82974">
      <c r="A82974" s="1" t="n">
        <v>82972</v>
      </c>
      <c r="B82974" t="inlineStr">
        <is>
          <t>odoc</t>
        </is>
      </c>
      <c r="C82974" t="n">
        <v>5</v>
      </c>
      <c r="D82974" t="inlineStr">
        <is>
          <t>{'odoc_patient_sdk', 'odoc_patient_sdk_test', '@ristostevcev~bs-odoc'}</t>
        </is>
      </c>
    </row>
    <row r="82975">
      <c r="A82975" s="1" t="n">
        <v>82973</v>
      </c>
      <c r="B82975" t="inlineStr">
        <is>
          <t>voicetext</t>
        </is>
      </c>
      <c r="C82975" t="n">
        <v>5</v>
      </c>
      <c r="D82975" t="inlineStr">
        <is>
          <t>{'node-voicetext', 'voicetext.js', '@shooontan~voicetext'}</t>
        </is>
      </c>
    </row>
    <row r="82976">
      <c r="A82976" s="1" t="n">
        <v>82974</v>
      </c>
      <c r="B82976" t="inlineStr">
        <is>
          <t>pemba</t>
        </is>
      </c>
      <c r="C82976" t="n">
        <v>5</v>
      </c>
      <c r="D82976" t="inlineStr">
        <is>
          <t>{'@pembajak~react-native-keyboard-avoiding-scroll-view', '@pembajak~react-native-easy-chat-ui', '@pembajak~react-native-countdown-component'}</t>
        </is>
      </c>
    </row>
    <row r="82977">
      <c r="A82977" s="1" t="n">
        <v>82975</v>
      </c>
      <c r="B82977" t="inlineStr">
        <is>
          <t>pembajak</t>
        </is>
      </c>
      <c r="C82977" t="n">
        <v>5</v>
      </c>
      <c r="D82977" t="inlineStr">
        <is>
          <t>{'@pembajak~react-native-keyboard-avoiding-scroll-view', '@pembajak~react-native-easy-chat-ui', '@pembajak~react-native-countdown-component'}</t>
        </is>
      </c>
    </row>
    <row r="82978">
      <c r="A82978" s="1" t="n">
        <v>82976</v>
      </c>
      <c r="B82978" t="inlineStr">
        <is>
          <t>platojar</t>
        </is>
      </c>
      <c r="C82978" t="n">
        <v>5</v>
      </c>
      <c r="D82978" t="inlineStr">
        <is>
          <t>{'@platojar~cli', '@platojar~taxonomy', '@platojar~upstream-content'}</t>
        </is>
      </c>
    </row>
    <row r="82979">
      <c r="A82979" s="1" t="n">
        <v>82977</v>
      </c>
      <c r="B82979" t="inlineStr">
        <is>
          <t>hideout</t>
        </is>
      </c>
      <c r="C82979" t="n">
        <v>5</v>
      </c>
      <c r="D82979" t="inlineStr">
        <is>
          <t>{'hideout-parse', '@hideoutchat~web-sdk', 'hideout'}</t>
        </is>
      </c>
    </row>
    <row r="82980">
      <c r="A82980" s="1" t="n">
        <v>82978</v>
      </c>
      <c r="B82980" t="inlineStr">
        <is>
          <t>samuelbeard</t>
        </is>
      </c>
      <c r="C82980" t="n">
        <v>5</v>
      </c>
      <c r="D82980" t="inlineStr">
        <is>
          <t>{'@samuelbeard~countdown', '@samuelbeard~react-components', '@samuelbeard~grid'}</t>
        </is>
      </c>
    </row>
    <row r="82981">
      <c r="A82981" s="1" t="n">
        <v>82979</v>
      </c>
      <c r="B82981" t="inlineStr">
        <is>
          <t>spidermonkey</t>
        </is>
      </c>
      <c r="C82981" t="n">
        <v>5</v>
      </c>
      <c r="D82981" t="inlineStr">
        <is>
          <t>{'@browser-logos~spidermonkey', 'spidermonkey-m-wabt', 'shift-spidermonkey-converter'}</t>
        </is>
      </c>
    </row>
    <row r="82982">
      <c r="A82982" s="1" t="n">
        <v>82980</v>
      </c>
      <c r="B82982" t="inlineStr">
        <is>
          <t>elementree</t>
        </is>
      </c>
      <c r="C82982" t="n">
        <v>5</v>
      </c>
      <c r="D82982" t="inlineStr">
        <is>
          <t>{'@mjstahl~elementree', '@elementree~location', '@elementree~state-machine'}</t>
        </is>
      </c>
    </row>
    <row r="82983">
      <c r="A82983" s="1" t="n">
        <v>82981</v>
      </c>
      <c r="B82983" t="inlineStr">
        <is>
          <t>sosia</t>
        </is>
      </c>
      <c r="C82983" t="n">
        <v>5</v>
      </c>
      <c r="D82983" t="inlineStr">
        <is>
          <t>{'sosia-markdown', 'sosia-remote-puppeteer', 'sosia'}</t>
        </is>
      </c>
    </row>
    <row r="82984">
      <c r="A82984" s="1" t="n">
        <v>82982</v>
      </c>
      <c r="B82984" t="inlineStr">
        <is>
          <t>csvw</t>
        </is>
      </c>
      <c r="C82984" t="n">
        <v>5</v>
      </c>
      <c r="D82984" t="inlineStr">
        <is>
          <t>{'rdf-serializer-csvw', '@rdfine~csvw', 'csvw'}</t>
        </is>
      </c>
    </row>
    <row r="82985">
      <c r="A82985" s="1" t="n">
        <v>82983</v>
      </c>
      <c r="B82985" t="inlineStr">
        <is>
          <t>vocus</t>
        </is>
      </c>
      <c r="C82985" t="n">
        <v>5</v>
      </c>
      <c r="D82985" t="inlineStr">
        <is>
          <t>{'@vocus~design-system', 'vocus-service', 'vocus'}</t>
        </is>
      </c>
    </row>
    <row r="82986">
      <c r="A82986" s="1" t="n">
        <v>82984</v>
      </c>
      <c r="B82986" t="inlineStr">
        <is>
          <t>getholo</t>
        </is>
      </c>
      <c r="C82986" t="n">
        <v>5</v>
      </c>
      <c r="D82986" t="inlineStr">
        <is>
          <t>{'@getholo~stream', '@getholo~stream-core', '@getholo~apps'}</t>
        </is>
      </c>
    </row>
    <row r="82987">
      <c r="A82987" s="1" t="n">
        <v>82985</v>
      </c>
      <c r="B82987" t="inlineStr">
        <is>
          <t>grx</t>
        </is>
      </c>
      <c r="C82987" t="n">
        <v>5</v>
      </c>
      <c r="D82987" t="inlineStr">
        <is>
          <t>{'grxxxxxxxxxx', 'nongrx', 'grx'}</t>
        </is>
      </c>
    </row>
    <row r="82988">
      <c r="A82988" s="1" t="n">
        <v>82986</v>
      </c>
      <c r="B82988" t="inlineStr">
        <is>
          <t>analyz</t>
        </is>
      </c>
      <c r="C82988" t="n">
        <v>5</v>
      </c>
      <c r="D82988" t="inlineStr">
        <is>
          <t>{'fpsanalyzr', 'module-analyzr', 'object-analyzr'}</t>
        </is>
      </c>
    </row>
    <row r="82989">
      <c r="A82989" s="1" t="n">
        <v>82987</v>
      </c>
      <c r="B82989" t="inlineStr">
        <is>
          <t>cujo</t>
        </is>
      </c>
      <c r="C82989" t="n">
        <v>5</v>
      </c>
      <c r="D82989" t="inlineStr">
        <is>
          <t>{'zipkin-instrumentation-cujojs-rest', 'mycujoo-scoreboard', '@mycujoo~eslint-config-mycujoo-base'}</t>
        </is>
      </c>
    </row>
    <row r="82990">
      <c r="A82990" s="1" t="n">
        <v>82988</v>
      </c>
      <c r="B82990" t="inlineStr">
        <is>
          <t>vikram09</t>
        </is>
      </c>
      <c r="C82990" t="n">
        <v>5</v>
      </c>
      <c r="D82990" t="inlineStr">
        <is>
          <t>{'@vikram09~myscopepackge', '@vikram09~a', '@vikram09~c'}</t>
        </is>
      </c>
    </row>
    <row r="82991">
      <c r="A82991" s="1" t="n">
        <v>82989</v>
      </c>
      <c r="B82991" t="inlineStr">
        <is>
          <t>mosaiq</t>
        </is>
      </c>
      <c r="C82991" t="n">
        <v>5</v>
      </c>
      <c r="D82991" t="inlineStr">
        <is>
          <t>{'mosaiq', 'mosaiq-transfer-check', 'mosaiq-connection'}</t>
        </is>
      </c>
    </row>
    <row r="82992">
      <c r="A82992" s="1" t="n">
        <v>82990</v>
      </c>
      <c r="B82992" t="inlineStr">
        <is>
          <t>omntool</t>
        </is>
      </c>
      <c r="C82992" t="n">
        <v>5</v>
      </c>
      <c r="D82992" t="inlineStr">
        <is>
          <t>{'omntool-midway', 'omntool-cache', 'omntool-message'}</t>
        </is>
      </c>
    </row>
    <row r="82993">
      <c r="A82993" s="1" t="n">
        <v>82991</v>
      </c>
      <c r="B82993" t="inlineStr">
        <is>
          <t>arithmetics</t>
        </is>
      </c>
      <c r="C82993" t="n">
        <v>5</v>
      </c>
      <c r="D82993" t="inlineStr">
        <is>
          <t>{'lambda-arithmetics', 'arithmetics', '@thewhodidthis~arithmetics'}</t>
        </is>
      </c>
    </row>
    <row r="82994">
      <c r="A82994" s="1" t="n">
        <v>82992</v>
      </c>
      <c r="B82994" t="inlineStr">
        <is>
          <t>rapydscript</t>
        </is>
      </c>
      <c r="C82994" t="n">
        <v>5</v>
      </c>
      <c r="D82994" t="inlineStr">
        <is>
          <t>{'django-pipeline-rapydscript', 'rapydscript', 'grunt-rapydscript'}</t>
        </is>
      </c>
    </row>
    <row r="82995">
      <c r="A82995" s="1" t="n">
        <v>82993</v>
      </c>
      <c r="B82995" t="inlineStr">
        <is>
          <t>saudi</t>
        </is>
      </c>
      <c r="C82995" t="n">
        <v>5</v>
      </c>
      <c r="D82995" t="inlineStr">
        <is>
          <t>{'saudi-id-validator', '@svg-maps~saudi-arabia', 'bingspeech-api-client-saudi'}</t>
        </is>
      </c>
    </row>
    <row r="82996">
      <c r="A82996" s="1" t="n">
        <v>82994</v>
      </c>
      <c r="B82996" t="inlineStr">
        <is>
          <t>buie</t>
        </is>
      </c>
      <c r="C82996" t="n">
        <v>5</v>
      </c>
      <c r="D82996" t="inlineStr">
        <is>
          <t>{'node-red-contrib-buienradar', 'buienradar', 'buienradar.js'}</t>
        </is>
      </c>
    </row>
    <row r="82997">
      <c r="A82997" s="1" t="n">
        <v>82995</v>
      </c>
      <c r="B82997" t="inlineStr">
        <is>
          <t>fson</t>
        </is>
      </c>
      <c r="C82997" t="n">
        <v>5</v>
      </c>
      <c r="D82997" t="inlineStr">
        <is>
          <t>{'fson', 'json2fson', '@syasliya~fson'}</t>
        </is>
      </c>
    </row>
    <row r="82998">
      <c r="A82998" s="1" t="n">
        <v>82996</v>
      </c>
      <c r="B82998" t="inlineStr">
        <is>
          <t>barong</t>
        </is>
      </c>
      <c r="C82998" t="n">
        <v>5</v>
      </c>
      <c r="D82998" t="inlineStr">
        <is>
          <t>{'barong_sdk', 'barong', 'node-auth-barong'}</t>
        </is>
      </c>
    </row>
    <row r="82999">
      <c r="A82999" s="1" t="n">
        <v>82997</v>
      </c>
      <c r="B82999" t="inlineStr">
        <is>
          <t>uniprank</t>
        </is>
      </c>
      <c r="C82999" t="n">
        <v>5</v>
      </c>
      <c r="D82999" t="inlineStr">
        <is>
          <t>{'@uniprank~ngx-scrollspy', '@uniprank~ngx-file-uploader', '@uniprank~ngx-lazy-bind'}</t>
        </is>
      </c>
    </row>
    <row r="83000">
      <c r="A83000" s="1" t="n">
        <v>82998</v>
      </c>
      <c r="B83000" t="inlineStr">
        <is>
          <t>mayhem</t>
        </is>
      </c>
      <c r="C83000" t="n">
        <v>5</v>
      </c>
      <c r="D83000" t="inlineStr">
        <is>
          <t>{'@shinymayhem~contenttype', 'mayhem', '@shinymayhem~binary'}</t>
        </is>
      </c>
    </row>
    <row r="83001">
      <c r="A83001" s="1" t="n">
        <v>82999</v>
      </c>
      <c r="B83001" t="inlineStr">
        <is>
          <t>swb</t>
        </is>
      </c>
      <c r="C83001" t="n">
        <v>5</v>
      </c>
      <c r="D83001" t="inlineStr">
        <is>
          <t>{'swb-npm', 'swb-react-social-follow', 'noswbi'}</t>
        </is>
      </c>
    </row>
    <row r="83002">
      <c r="A83002" s="1" t="n">
        <v>83000</v>
      </c>
      <c r="B83002" t="inlineStr">
        <is>
          <t>laralix</t>
        </is>
      </c>
      <c r="C83002" t="n">
        <v>5</v>
      </c>
      <c r="D83002" t="inlineStr">
        <is>
          <t>{'laralix-favicons', 'laralix-imagemin', 'laralix-modernizr'}</t>
        </is>
      </c>
    </row>
    <row r="83003">
      <c r="A83003" s="1" t="n">
        <v>83001</v>
      </c>
      <c r="B83003" t="inlineStr">
        <is>
          <t>nmh</t>
        </is>
      </c>
      <c r="C83003" t="n">
        <v>5</v>
      </c>
      <c r="D83003" t="inlineStr">
        <is>
          <t>{'@nmh~gql-foramattor', '@nmh~myanmar-cities-townships', '@nmh~myanmar-location'}</t>
        </is>
      </c>
    </row>
    <row r="83004">
      <c r="A83004" s="1" t="n">
        <v>83002</v>
      </c>
      <c r="B83004" t="inlineStr">
        <is>
          <t>bigs</t>
        </is>
      </c>
      <c r="C83004" t="n">
        <v>5</v>
      </c>
      <c r="D83004" t="inlineStr">
        <is>
          <t>{'seebigs-utils', 'seebigs-each', 'seebigs-extend'}</t>
        </is>
      </c>
    </row>
    <row r="83005">
      <c r="A83005" s="1" t="n">
        <v>83003</v>
      </c>
      <c r="B83005" t="inlineStr">
        <is>
          <t>seebigs</t>
        </is>
      </c>
      <c r="C83005" t="n">
        <v>5</v>
      </c>
      <c r="D83005" t="inlineStr">
        <is>
          <t>{'seebigs-utils', 'seebigs-each', 'seebigs-extend'}</t>
        </is>
      </c>
    </row>
    <row r="83006">
      <c r="A83006" s="1" t="n">
        <v>83004</v>
      </c>
      <c r="B83006" t="inlineStr">
        <is>
          <t>seria</t>
        </is>
      </c>
      <c r="C83006" t="n">
        <v>5</v>
      </c>
      <c r="D83006" t="inlineStr">
        <is>
          <t>{'serialazy', 'seriate.mock', 'serialazy-bson'}</t>
        </is>
      </c>
    </row>
    <row r="83007">
      <c r="A83007" s="1" t="n">
        <v>83005</v>
      </c>
      <c r="B83007" t="inlineStr">
        <is>
          <t>cfna</t>
        </is>
      </c>
      <c r="C83007" t="n">
        <v>5</v>
      </c>
      <c r="D83007" t="inlineStr">
        <is>
          <t>{'@cfna~commons-logger', '@cfna~core', '@cfna~endpoints'}</t>
        </is>
      </c>
    </row>
    <row r="83008">
      <c r="A83008" s="1" t="n">
        <v>83006</v>
      </c>
      <c r="B83008" t="inlineStr">
        <is>
          <t>davie</t>
        </is>
      </c>
      <c r="C83008" t="n">
        <v>5</v>
      </c>
      <c r="D83008" t="inlineStr">
        <is>
          <t>{'davie-command-first', '@ryandavie~components', 'nodetest20170108-daviekong'}</t>
        </is>
      </c>
    </row>
    <row r="83009">
      <c r="A83009" s="1" t="n">
        <v>83007</v>
      </c>
      <c r="B83009" t="inlineStr">
        <is>
          <t>attu</t>
        </is>
      </c>
      <c r="C83009" t="n">
        <v>5</v>
      </c>
      <c r="D83009" t="inlineStr">
        <is>
          <t>{'@qhattu~shared', '@fbattu~ckeditor5', '@qhattu~core'}</t>
        </is>
      </c>
    </row>
    <row r="83010">
      <c r="A83010" s="1" t="n">
        <v>83008</v>
      </c>
      <c r="B83010" t="inlineStr">
        <is>
          <t>circle2</t>
        </is>
      </c>
      <c r="C83010" t="n">
        <v>5</v>
      </c>
      <c r="D83010" t="inlineStr">
        <is>
          <t>{'react-progress-circle2', 'circle2-lowdeps', 'mapbox-gl-draw-circle2'}</t>
        </is>
      </c>
    </row>
    <row r="83011">
      <c r="A83011" s="1" t="n">
        <v>83009</v>
      </c>
      <c r="B83011" t="inlineStr">
        <is>
          <t>noffle</t>
        </is>
      </c>
      <c r="C83011" t="n">
        <v>5</v>
      </c>
      <c r="D83011" t="inlineStr">
        <is>
          <t>{'@noffle~cabal', '@noffle~reconnect-ws', 'noffle'}</t>
        </is>
      </c>
    </row>
    <row r="83012">
      <c r="A83012" s="1" t="n">
        <v>83010</v>
      </c>
      <c r="B83012" t="inlineStr">
        <is>
          <t>superfast</t>
        </is>
      </c>
      <c r="C83012" t="n">
        <v>5</v>
      </c>
      <c r="D83012" t="inlineStr">
        <is>
          <t>{'superfast-express', 'superfast-temple', 'superfast'}</t>
        </is>
      </c>
    </row>
    <row r="83013">
      <c r="A83013" s="1" t="n">
        <v>83011</v>
      </c>
      <c r="B83013" t="inlineStr">
        <is>
          <t>katch</t>
        </is>
      </c>
      <c r="C83013" t="n">
        <v>5</v>
      </c>
      <c r="D83013" t="inlineStr">
        <is>
          <t>{'katch-mcardle-bmr', '@guy.katchka~slugger', 'katch'}</t>
        </is>
      </c>
    </row>
    <row r="83014">
      <c r="A83014" s="1" t="n">
        <v>83012</v>
      </c>
      <c r="B83014" t="inlineStr">
        <is>
          <t>obm</t>
        </is>
      </c>
      <c r="C83014" t="n">
        <v>5</v>
      </c>
      <c r="D83014" t="inlineStr">
        <is>
          <t>{'django-obm', 'isobmff-inspector', 'obm'}</t>
        </is>
      </c>
    </row>
    <row r="83015">
      <c r="A83015" s="1" t="n">
        <v>83013</v>
      </c>
      <c r="B83015" t="inlineStr">
        <is>
          <t>zqw</t>
        </is>
      </c>
      <c r="C83015" t="n">
        <v>5</v>
      </c>
      <c r="D83015" t="inlineStr">
        <is>
          <t>{'zqw-test', '@zqw-cli-dev~utils', 'zqw-tool'}</t>
        </is>
      </c>
    </row>
    <row r="83016">
      <c r="A83016" s="1" t="n">
        <v>83014</v>
      </c>
      <c r="B83016" t="inlineStr">
        <is>
          <t>polylabel</t>
        </is>
      </c>
      <c r="C83016" t="n">
        <v>5</v>
      </c>
      <c r="D83016" t="inlineStr">
        <is>
          <t>{'@mapbox~polylabel', '@datavis-tech~polylabel', '@types~polylabel'}</t>
        </is>
      </c>
    </row>
    <row r="83017">
      <c r="A83017" s="1" t="n">
        <v>83015</v>
      </c>
      <c r="B83017" t="inlineStr">
        <is>
          <t>lychee</t>
        </is>
      </c>
      <c r="C83017" t="n">
        <v>5</v>
      </c>
      <c r="D83017" t="inlineStr">
        <is>
          <t>{'@lychee-cli~utils', 'lychee', 'lycheejs'}</t>
        </is>
      </c>
    </row>
    <row r="83018">
      <c r="A83018" s="1" t="n">
        <v>83016</v>
      </c>
      <c r="B83018" t="inlineStr">
        <is>
          <t>funfair</t>
        </is>
      </c>
      <c r="C83018" t="n">
        <v>5</v>
      </c>
      <c r="D83018" t="inlineStr">
        <is>
          <t>{'@funfair-tech~wallet-sdk', '@funfair-tech~wallet-vue', '@funfair-tech~wallet-react'}</t>
        </is>
      </c>
    </row>
    <row r="83019">
      <c r="A83019" s="1" t="n">
        <v>83017</v>
      </c>
      <c r="B83019" t="inlineStr">
        <is>
          <t>jsonbox</t>
        </is>
      </c>
      <c r="C83019" t="n">
        <v>5</v>
      </c>
      <c r="D83019" t="inlineStr">
        <is>
          <t>{'jsonbox', 'jsonbox-client', 'jsonbox-cli'}</t>
        </is>
      </c>
    </row>
    <row r="83020">
      <c r="A83020" s="1" t="n">
        <v>83018</v>
      </c>
      <c r="B83020" t="inlineStr">
        <is>
          <t>jjy</t>
        </is>
      </c>
      <c r="C83020" t="n">
        <v>5</v>
      </c>
      <c r="D83020" t="inlineStr">
        <is>
          <t>{'jjy-front', '@jjy~input', 'jjy'}</t>
        </is>
      </c>
    </row>
    <row r="83021">
      <c r="A83021" s="1" t="n">
        <v>83019</v>
      </c>
      <c r="B83021" t="inlineStr">
        <is>
          <t>litjs</t>
        </is>
      </c>
      <c r="C83021" t="n">
        <v>5</v>
      </c>
      <c r="D83021" t="inlineStr">
        <is>
          <t>{'@litjs~lerna-test1', 'system-litjs', 'litjs'}</t>
        </is>
      </c>
    </row>
    <row r="83022">
      <c r="A83022" s="1" t="n">
        <v>83020</v>
      </c>
      <c r="B83022" t="inlineStr">
        <is>
          <t>testtools</t>
        </is>
      </c>
      <c r="C83022" t="n">
        <v>5</v>
      </c>
      <c r="D83022" t="inlineStr">
        <is>
          <t>{'ut-testtools', 'django-testtools', 'testtools'}</t>
        </is>
      </c>
    </row>
    <row r="83023">
      <c r="A83023" s="1" t="n">
        <v>83021</v>
      </c>
      <c r="B83023" t="inlineStr">
        <is>
          <t>stbk</t>
        </is>
      </c>
      <c r="C83023" t="n">
        <v>5</v>
      </c>
      <c r="D83023" t="inlineStr">
        <is>
          <t>{'stbk-api', 'stbk-games', 'stbk-mocks'}</t>
        </is>
      </c>
    </row>
    <row r="83024">
      <c r="A83024" s="1" t="n">
        <v>83022</v>
      </c>
      <c r="B83024" t="inlineStr">
        <is>
          <t>hkl</t>
        </is>
      </c>
      <c r="C83024" t="n">
        <v>5</v>
      </c>
      <c r="D83024" t="inlineStr">
        <is>
          <t>{'hkl-ui', 'cordova-plugin-googolhkl-kakao', 'zghklinfo'}</t>
        </is>
      </c>
    </row>
    <row r="83025">
      <c r="A83025" s="1" t="n">
        <v>83023</v>
      </c>
      <c r="B83025" t="inlineStr">
        <is>
          <t>transactor</t>
        </is>
      </c>
      <c r="C83025" t="n">
        <v>5</v>
      </c>
      <c r="D83025" t="inlineStr">
        <is>
          <t>{'transactor-db-rest', 'io-transactor', 'transactor'}</t>
        </is>
      </c>
    </row>
    <row r="83026">
      <c r="A83026" s="1" t="n">
        <v>83024</v>
      </c>
      <c r="B83026" t="inlineStr">
        <is>
          <t>goodly</t>
        </is>
      </c>
      <c r="C83026" t="n">
        <v>5</v>
      </c>
      <c r="D83026" t="inlineStr">
        <is>
          <t>{'goodly-harness', '@goodly~mongoframework', 'goodly-cli'}</t>
        </is>
      </c>
    </row>
    <row r="83027">
      <c r="A83027" s="1" t="n">
        <v>83025</v>
      </c>
      <c r="B83027" t="inlineStr">
        <is>
          <t>berserker</t>
        </is>
      </c>
      <c r="C83027" t="n">
        <v>5</v>
      </c>
      <c r="D83027" t="inlineStr">
        <is>
          <t>{'berserker', '@pocketberserker~akashic-pagination', 'berserker-resolver'}</t>
        </is>
      </c>
    </row>
    <row r="83028">
      <c r="A83028" s="1" t="n">
        <v>83026</v>
      </c>
      <c r="B83028" t="inlineStr">
        <is>
          <t>ipnp</t>
        </is>
      </c>
      <c r="C83028" t="n">
        <v>5</v>
      </c>
      <c r="D83028" t="inlineStr">
        <is>
          <t>{'ipnp-custom-errors', 'loopback-component-ipnp-auth', 'loopback-component-ipnp-minio'}</t>
        </is>
      </c>
    </row>
    <row r="83029">
      <c r="A83029" s="1" t="n">
        <v>83027</v>
      </c>
      <c r="B83029" t="inlineStr">
        <is>
          <t>ixor</t>
        </is>
      </c>
      <c r="C83029" t="n">
        <v>5</v>
      </c>
      <c r="D83029" t="inlineStr">
        <is>
          <t>{'@ixor~aws-cdk-ixor-lambda', '@ixor~aws-cdk-ixor-ingests3', '@ixor~aws.cognito.token.retrieval'}</t>
        </is>
      </c>
    </row>
    <row r="83030">
      <c r="A83030" s="1" t="n">
        <v>83028</v>
      </c>
      <c r="B83030" t="inlineStr">
        <is>
          <t>flywire</t>
        </is>
      </c>
      <c r="C83030" t="n">
        <v>5</v>
      </c>
      <c r="D83030" t="inlineStr">
        <is>
          <t>{'@flywire~react-hooks', '@flywire~flywire-js', '@flywire~react-flywire-js'}</t>
        </is>
      </c>
    </row>
    <row r="83031">
      <c r="A83031" s="1" t="n">
        <v>83029</v>
      </c>
      <c r="B83031" t="inlineStr">
        <is>
          <t>chichi</t>
        </is>
      </c>
      <c r="C83031" t="n">
        <v>5</v>
      </c>
      <c r="D83031" t="inlineStr">
        <is>
          <t>{'chichi', 'chichi-ng', 'chichi-extensions'}</t>
        </is>
      </c>
    </row>
    <row r="83032">
      <c r="A83032" s="1" t="n">
        <v>83030</v>
      </c>
      <c r="B83032" t="inlineStr">
        <is>
          <t>eoocy</t>
        </is>
      </c>
      <c r="C83032" t="n">
        <v>5</v>
      </c>
      <c r="D83032" t="inlineStr">
        <is>
          <t>{'eoocy-module-lhcore', 'eoocy-lerna-module-b', 'eoocy-lerna-core'}</t>
        </is>
      </c>
    </row>
    <row r="83033">
      <c r="A83033" s="1" t="n">
        <v>83031</v>
      </c>
      <c r="B83033" t="inlineStr">
        <is>
          <t>jadu</t>
        </is>
      </c>
      <c r="C83033" t="n">
        <v>5</v>
      </c>
      <c r="D83033" t="inlineStr">
        <is>
          <t>{'jadu-pulsar', 'campaign-jadum', 'eslint-config-jadu-style'}</t>
        </is>
      </c>
    </row>
    <row r="83034">
      <c r="A83034" s="1" t="n">
        <v>83032</v>
      </c>
      <c r="B83034" t="inlineStr">
        <is>
          <t>rifflearning</t>
        </is>
      </c>
      <c r="C83034" t="n">
        <v>5</v>
      </c>
      <c r="D83034" t="inlineStr">
        <is>
          <t>{'@rifflearning~sibilant', '@rifflearning~localmedia', '@rifflearning~attachmediastream'}</t>
        </is>
      </c>
    </row>
    <row r="83035">
      <c r="A83035" s="1" t="n">
        <v>83033</v>
      </c>
      <c r="B83035" t="inlineStr">
        <is>
          <t>peoplepicker</t>
        </is>
      </c>
      <c r="C83035" t="n">
        <v>5</v>
      </c>
      <c r="D83035" t="inlineStr">
        <is>
          <t>{'peoplepicker', 'sp-peoplepicker', '@cwi~ngx-sharepoint-peoplepicker'}</t>
        </is>
      </c>
    </row>
    <row r="83036">
      <c r="A83036" s="1" t="n">
        <v>83034</v>
      </c>
      <c r="B83036" t="inlineStr">
        <is>
          <t>reactorone</t>
        </is>
      </c>
      <c r="C83036" t="n">
        <v>5</v>
      </c>
      <c r="D83036" t="inlineStr">
        <is>
          <t>{'@reactorone~tn-golf-club-configurator', '@reactorone~bundler', '@reactorone~club-configurator'}</t>
        </is>
      </c>
    </row>
    <row r="83037">
      <c r="A83037" s="1" t="n">
        <v>83035</v>
      </c>
      <c r="B83037" t="inlineStr">
        <is>
          <t>lnglat</t>
        </is>
      </c>
      <c r="C83037" t="n">
        <v>5</v>
      </c>
      <c r="D83037" t="inlineStr">
        <is>
          <t>{'tile-lnglat-transform', 'taiwan-area-from-lnglat', 'lnglat-converter'}</t>
        </is>
      </c>
    </row>
    <row r="83038">
      <c r="A83038" s="1" t="n">
        <v>83036</v>
      </c>
      <c r="B83038" t="inlineStr">
        <is>
          <t>hamon</t>
        </is>
      </c>
      <c r="C83038" t="n">
        <v>5</v>
      </c>
      <c r="D83038" t="inlineStr">
        <is>
          <t>{'@funnyecho~hamon', 'hamon-ui', 'hamon'}</t>
        </is>
      </c>
    </row>
    <row r="83039">
      <c r="A83039" s="1" t="n">
        <v>83037</v>
      </c>
      <c r="B83039" t="inlineStr">
        <is>
          <t>signatory</t>
        </is>
      </c>
      <c r="C83039" t="n">
        <v>5</v>
      </c>
      <c r="D83039" t="inlineStr">
        <is>
          <t>{'@etclabscore~signatory-core', '@etclabscore~signatory', 'signatory'}</t>
        </is>
      </c>
    </row>
    <row r="83040">
      <c r="A83040" s="1" t="n">
        <v>83038</v>
      </c>
      <c r="B83040" t="inlineStr">
        <is>
          <t>ojisan</t>
        </is>
      </c>
      <c r="C83040" t="n">
        <v>5</v>
      </c>
      <c r="D83040" t="inlineStr">
        <is>
          <t>{'@sadness.ojisan~oreact', '@sadness.ojisan~bin-bin', '@sadness.ojisan~rollup-template-for-component-lib'}</t>
        </is>
      </c>
    </row>
    <row r="83041">
      <c r="A83041" s="1" t="n">
        <v>83039</v>
      </c>
      <c r="B83041" t="inlineStr">
        <is>
          <t>sbook</t>
        </is>
      </c>
      <c r="C83041" t="n">
        <v>5</v>
      </c>
      <c r="D83041" t="inlineStr">
        <is>
          <t>{'baldr-sbook-updtr', 'sbook', 'baldr-sbook'}</t>
        </is>
      </c>
    </row>
    <row r="83042">
      <c r="A83042" s="1" t="n">
        <v>83040</v>
      </c>
      <c r="B83042" t="inlineStr">
        <is>
          <t>pystack</t>
        </is>
      </c>
      <c r="C83042" t="n">
        <v>5</v>
      </c>
      <c r="D83042" t="inlineStr">
        <is>
          <t>{'pystack-sherryt400', 'pystack-cli', 'pystack'}</t>
        </is>
      </c>
    </row>
    <row r="83043">
      <c r="A83043" s="1" t="n">
        <v>83041</v>
      </c>
      <c r="B83043" t="inlineStr">
        <is>
          <t>fuzzysaj</t>
        </is>
      </c>
      <c r="C83043" t="n">
        <v>5</v>
      </c>
      <c r="D83043" t="inlineStr">
        <is>
          <t>{'@fuzzysaj~nat-earth-geojson-cache', '@fuzzysaj~alma-analytics-fetch', '@fuzzysaj~tiny'}</t>
        </is>
      </c>
    </row>
    <row r="83044">
      <c r="A83044" s="1" t="n">
        <v>83042</v>
      </c>
      <c r="B83044" t="inlineStr">
        <is>
          <t>nodev</t>
        </is>
      </c>
      <c r="C83044" t="n">
        <v>5</v>
      </c>
      <c r="D83044" t="inlineStr">
        <is>
          <t>{'nodev', 'pytest-nodev', 'nodev-specs'}</t>
        </is>
      </c>
    </row>
    <row r="83045">
      <c r="A83045" s="1" t="n">
        <v>83043</v>
      </c>
      <c r="B83045" t="inlineStr">
        <is>
          <t>plano</t>
        </is>
      </c>
      <c r="C83045" t="n">
        <v>5</v>
      </c>
      <c r="D83045" t="inlineStr">
        <is>
          <t>{'@azhder~explano', 'plano', '@lexplano~tais-client'}</t>
        </is>
      </c>
    </row>
    <row r="83046">
      <c r="A83046" s="1" t="n">
        <v>83044</v>
      </c>
      <c r="B83046" t="inlineStr">
        <is>
          <t>innocuous</t>
        </is>
      </c>
      <c r="C83046" t="n">
        <v>5</v>
      </c>
      <c r="D83046" t="inlineStr">
        <is>
          <t>{'@innocuous~next-css', '@innocuous~functions', '@innocuous~hooks'}</t>
        </is>
      </c>
    </row>
    <row r="83047">
      <c r="A83047" s="1" t="n">
        <v>83045</v>
      </c>
      <c r="B83047" t="inlineStr">
        <is>
          <t>evelyn</t>
        </is>
      </c>
      <c r="C83047" t="n">
        <v>5</v>
      </c>
      <c r="D83047" t="inlineStr">
        <is>
          <t>{'@evelynlab~webpack-css-treeshaking-plugin', 'eslint-plugin-evelyn', 'conventional-changelog-evelyn'}</t>
        </is>
      </c>
    </row>
    <row r="83048">
      <c r="A83048" s="1" t="n">
        <v>83046</v>
      </c>
      <c r="B83048" t="inlineStr">
        <is>
          <t>ifml</t>
        </is>
      </c>
      <c r="C83048" t="n">
        <v>5</v>
      </c>
      <c r="D83048" t="inlineStr">
        <is>
          <t>{'ifml-js', 'direwolf-ifml-elements', 'ifml-moddle'}</t>
        </is>
      </c>
    </row>
    <row r="83049">
      <c r="A83049" s="1" t="n">
        <v>83047</v>
      </c>
      <c r="B83049" t="inlineStr">
        <is>
          <t>jht</t>
        </is>
      </c>
      <c r="C83049" t="n">
        <v>5</v>
      </c>
      <c r="D83049" t="inlineStr">
        <is>
          <t>{'jht', 'jht-connected-react-router', 'wtfjht-client'}</t>
        </is>
      </c>
    </row>
    <row r="83050">
      <c r="A83050" s="1" t="n">
        <v>83048</v>
      </c>
      <c r="B83050" t="inlineStr">
        <is>
          <t>noyan</t>
        </is>
      </c>
      <c r="C83050" t="n">
        <v>5</v>
      </c>
      <c r="D83050" t="inlineStr">
        <is>
          <t>{'noyanse-cli-lib', 'noyan', 'noyanse-cli-test'}</t>
        </is>
      </c>
    </row>
    <row r="83051">
      <c r="A83051" s="1" t="n">
        <v>83049</v>
      </c>
      <c r="B83051" t="inlineStr">
        <is>
          <t>growthbunker</t>
        </is>
      </c>
      <c r="C83051" t="n">
        <v>5</v>
      </c>
      <c r="D83051" t="inlineStr">
        <is>
          <t>{'@growthbunker~vuetimeline', '@growthbunker~vueflags', '@growthbunker~stylesheets'}</t>
        </is>
      </c>
    </row>
    <row r="83052">
      <c r="A83052" s="1" t="n">
        <v>83050</v>
      </c>
      <c r="B83052" t="inlineStr">
        <is>
          <t>orchestrated</t>
        </is>
      </c>
      <c r="C83052" t="n">
        <v>5</v>
      </c>
      <c r="D83052" t="inlineStr">
        <is>
          <t>{'@orchestrated-io~react-d3-graph', '@orchestrated-io~viewmodel', '@orchestrated-io~styled-grid-component'}</t>
        </is>
      </c>
    </row>
    <row r="83053">
      <c r="A83053" s="1" t="n">
        <v>83051</v>
      </c>
      <c r="B83053" t="inlineStr">
        <is>
          <t>clonedeep</t>
        </is>
      </c>
      <c r="C83053" t="n">
        <v>5</v>
      </c>
      <c r="D83053" t="inlineStr">
        <is>
          <t>{'clonedeep-decorator', '@types~lodash.clonedeep', 'clonedeep'}</t>
        </is>
      </c>
    </row>
    <row r="83054">
      <c r="A83054" s="1" t="n">
        <v>83052</v>
      </c>
      <c r="B83054" t="inlineStr">
        <is>
          <t>nullcc</t>
        </is>
      </c>
      <c r="C83054" t="n">
        <v>5</v>
      </c>
      <c r="D83054" t="inlineStr">
        <is>
          <t>{'@nullcc~diff2html-cli', '@nullcc~typescript-retry-decorator', '@nullcc~diff2html'}</t>
        </is>
      </c>
    </row>
    <row r="83055">
      <c r="A83055" s="1" t="n">
        <v>83053</v>
      </c>
      <c r="B83055" t="inlineStr">
        <is>
          <t>ericpuskas</t>
        </is>
      </c>
      <c r="C83055" t="n">
        <v>5</v>
      </c>
      <c r="D83055" t="inlineStr">
        <is>
          <t>{'@ericpuskas~new-component', '@ericpuskas~react-components', '@ericpuskas~react-npm'}</t>
        </is>
      </c>
    </row>
    <row r="83056">
      <c r="A83056" s="1" t="n">
        <v>83054</v>
      </c>
      <c r="B83056" t="inlineStr">
        <is>
          <t>bnsights</t>
        </is>
      </c>
      <c r="C83056" t="n">
        <v>5</v>
      </c>
      <c r="D83056" t="inlineStr">
        <is>
          <t>{'bnsights-library', 'bnsights-library-ui', 'bnsights-library-pages'}</t>
        </is>
      </c>
    </row>
    <row r="83057">
      <c r="A83057" s="1" t="n">
        <v>83055</v>
      </c>
      <c r="B83057" t="inlineStr">
        <is>
          <t>infl</t>
        </is>
      </c>
      <c r="C83057" t="n">
        <v>5</v>
      </c>
      <c r="D83057" t="inlineStr">
        <is>
          <t>{'infl-fe', 'neutrino-preset-infl', 'chartist-plugin-tooltip-infl'}</t>
        </is>
      </c>
    </row>
    <row r="83058">
      <c r="A83058" s="1" t="n">
        <v>83056</v>
      </c>
      <c r="B83058" t="inlineStr">
        <is>
          <t>frink</t>
        </is>
      </c>
      <c r="C83058" t="n">
        <v>5</v>
      </c>
      <c r="D83058" t="inlineStr">
        <is>
          <t>{'frink', 'frinkiac-gif-generator', 'hubot-frinkiac'}</t>
        </is>
      </c>
    </row>
    <row r="83059">
      <c r="A83059" s="1" t="n">
        <v>83057</v>
      </c>
      <c r="B83059" t="inlineStr">
        <is>
          <t>dulling</t>
        </is>
      </c>
      <c r="C83059" t="n">
        <v>5</v>
      </c>
      <c r="D83059" t="inlineStr">
        <is>
          <t>{'vue-modulling', 'react-context-modulling', 'react-modulling'}</t>
        </is>
      </c>
    </row>
    <row r="83060">
      <c r="A83060" s="1" t="n">
        <v>83058</v>
      </c>
      <c r="B83060" t="inlineStr">
        <is>
          <t>modulling</t>
        </is>
      </c>
      <c r="C83060" t="n">
        <v>5</v>
      </c>
      <c r="D83060" t="inlineStr">
        <is>
          <t>{'vue-modulling', 'react-context-modulling', 'react-modulling'}</t>
        </is>
      </c>
    </row>
    <row r="83061">
      <c r="A83061" s="1" t="n">
        <v>83059</v>
      </c>
      <c r="B83061" t="inlineStr">
        <is>
          <t>phorm</t>
        </is>
      </c>
      <c r="C83061" t="n">
        <v>5</v>
      </c>
      <c r="D83061" t="inlineStr">
        <is>
          <t>{'phormdata', 'aphorm', 'phormat'}</t>
        </is>
      </c>
    </row>
    <row r="83062">
      <c r="A83062" s="1" t="n">
        <v>83060</v>
      </c>
      <c r="B83062" t="inlineStr">
        <is>
          <t>cury</t>
        </is>
      </c>
      <c r="C83062" t="n">
        <v>5</v>
      </c>
      <c r="D83062" t="inlineStr">
        <is>
          <t>{'medcury-logger', 'npm-cury', 'cury'}</t>
        </is>
      </c>
    </row>
    <row r="83063">
      <c r="A83063" s="1" t="n">
        <v>83061</v>
      </c>
      <c r="B83063" t="inlineStr">
        <is>
          <t>loadr</t>
        </is>
      </c>
      <c r="C83063" t="n">
        <v>5</v>
      </c>
      <c r="D83063" t="inlineStr">
        <is>
          <t>{'config-loadr', 'react-image-loadr', 'loadr'}</t>
        </is>
      </c>
    </row>
    <row r="83064">
      <c r="A83064" s="1" t="n">
        <v>83062</v>
      </c>
      <c r="B83064" t="inlineStr">
        <is>
          <t>jaso</t>
        </is>
      </c>
      <c r="C83064" t="n">
        <v>5</v>
      </c>
      <c r="D83064" t="inlineStr">
        <is>
          <t>{'@jasoeight~bootstrap-material-design', 'vue-jaso-ui', '@jasoeight~number-formatter'}</t>
        </is>
      </c>
    </row>
    <row r="83065">
      <c r="A83065" s="1" t="n">
        <v>83063</v>
      </c>
      <c r="B83065" t="inlineStr">
        <is>
          <t>preterer</t>
        </is>
      </c>
      <c r="C83065" t="n">
        <v>5</v>
      </c>
      <c r="D83065" t="inlineStr">
        <is>
          <t>{'@preterer~resource', '@preterer~darts', '@preterer~mixin'}</t>
        </is>
      </c>
    </row>
    <row r="83066">
      <c r="A83066" s="1" t="n">
        <v>83064</v>
      </c>
      <c r="B83066" t="inlineStr">
        <is>
          <t>amiui</t>
        </is>
      </c>
      <c r="C83066" t="n">
        <v>5</v>
      </c>
      <c r="D83066" t="inlineStr">
        <is>
          <t>{'flower-amiui', 'test-amiui', 'kaifa-amiui'}</t>
        </is>
      </c>
    </row>
    <row r="83067">
      <c r="A83067" s="1" t="n">
        <v>83065</v>
      </c>
      <c r="B83067" t="inlineStr">
        <is>
          <t>tokml</t>
        </is>
      </c>
      <c r="C83067" t="n">
        <v>5</v>
      </c>
      <c r="D83067" t="inlineStr">
        <is>
          <t>{'@maphubs~tokml', 'tokml', 'tokml-es'}</t>
        </is>
      </c>
    </row>
    <row r="83068">
      <c r="A83068" s="1" t="n">
        <v>83066</v>
      </c>
      <c r="B83068" t="inlineStr">
        <is>
          <t>mapps</t>
        </is>
      </c>
      <c r="C83068" t="n">
        <v>5</v>
      </c>
      <c r="D83068" t="inlineStr">
        <is>
          <t>{'mapps-io-webiny-plugins', 'mapps-io-admin-webiny-plugins', 'mapps-io-admin-plugins'}</t>
        </is>
      </c>
    </row>
    <row r="83069">
      <c r="A83069" s="1" t="n">
        <v>83067</v>
      </c>
      <c r="B83069" t="inlineStr">
        <is>
          <t>simpletext</t>
        </is>
      </c>
      <c r="C83069" t="n">
        <v>5</v>
      </c>
      <c r="D83069" t="inlineStr">
        <is>
          <t>{'newman-reporter-simpletext', 'nidorpl-modules-rn-simpletext-ts', 'nidorpl-modules-rn-simpletext'}</t>
        </is>
      </c>
    </row>
    <row r="83070">
      <c r="A83070" s="1" t="n">
        <v>83068</v>
      </c>
      <c r="B83070" t="inlineStr">
        <is>
          <t>szc</t>
        </is>
      </c>
      <c r="C83070" t="n">
        <v>5</v>
      </c>
      <c r="D83070" t="inlineStr">
        <is>
          <t>{'szc-vpay', 'szc', 'szc_toast'}</t>
        </is>
      </c>
    </row>
    <row r="83071">
      <c r="A83071" s="1" t="n">
        <v>83069</v>
      </c>
      <c r="B83071" t="inlineStr">
        <is>
          <t>toolisticon</t>
        </is>
      </c>
      <c r="C83071" t="n">
        <v>5</v>
      </c>
      <c r="D83071" t="inlineStr">
        <is>
          <t>{'@toolisticon~test', '@toolisticon~nativescript-buildhelper', '@toolisticon~ssl-hostinfo-prometheus-exporter'}</t>
        </is>
      </c>
    </row>
    <row r="83072">
      <c r="A83072" s="1" t="n">
        <v>83070</v>
      </c>
      <c r="B83072" t="inlineStr">
        <is>
          <t>dannycurrie</t>
        </is>
      </c>
      <c r="C83072" t="n">
        <v>5</v>
      </c>
      <c r="D83072" t="inlineStr">
        <is>
          <t>{'@dannycurrie~project-b', '@dannycurrie~project-c-changed', '@dannycurrie~project-a'}</t>
        </is>
      </c>
    </row>
    <row r="83073">
      <c r="A83073" s="1" t="n">
        <v>83071</v>
      </c>
      <c r="B83073" t="inlineStr">
        <is>
          <t>cruks</t>
        </is>
      </c>
      <c r="C83073" t="n">
        <v>5</v>
      </c>
      <c r="D83073" t="inlineStr">
        <is>
          <t>{'cruks-lib-config', 'cruks-lib-string-builder', 'cruks-lib-traverse-tracker'}</t>
        </is>
      </c>
    </row>
    <row r="83074">
      <c r="A83074" s="1" t="n">
        <v>83072</v>
      </c>
      <c r="B83074" t="inlineStr">
        <is>
          <t>baldwin</t>
        </is>
      </c>
      <c r="C83074" t="n">
        <v>5</v>
      </c>
      <c r="D83074" t="inlineStr">
        <is>
          <t>{'@baldwinbarry~react-knob', '@adam_baldwin~module-fs-changes', '@adam_baldwin~blorp'}</t>
        </is>
      </c>
    </row>
    <row r="83075">
      <c r="A83075" s="1" t="n">
        <v>83073</v>
      </c>
      <c r="B83075" t="inlineStr">
        <is>
          <t>smartdc</t>
        </is>
      </c>
      <c r="C83075" t="n">
        <v>5</v>
      </c>
      <c r="D83075" t="inlineStr">
        <is>
          <t>{'smartdc', 'smartdc-cost', 'smartdc-auth'}</t>
        </is>
      </c>
    </row>
    <row r="83076">
      <c r="A83076" s="1" t="n">
        <v>83074</v>
      </c>
      <c r="B83076" t="inlineStr">
        <is>
          <t>forerunnerdb</t>
        </is>
      </c>
      <c r="C83076" t="n">
        <v>5</v>
      </c>
      <c r="D83076" t="inlineStr">
        <is>
          <t>{'forerunnerdb-core', 'morefun-forerunnerdb', '@riskmgmt~forerunnerdb'}</t>
        </is>
      </c>
    </row>
    <row r="83077">
      <c r="A83077" s="1" t="n">
        <v>83075</v>
      </c>
      <c r="B83077" t="inlineStr">
        <is>
          <t>lorca</t>
        </is>
      </c>
      <c r="C83077" t="n">
        <v>5</v>
      </c>
      <c r="D83077" t="inlineStr">
        <is>
          <t>{'test-tealorca-generater', 'npm-test-tealorca', 'lorca'}</t>
        </is>
      </c>
    </row>
    <row r="83078">
      <c r="A83078" s="1" t="n">
        <v>83076</v>
      </c>
      <c r="B83078" t="inlineStr">
        <is>
          <t>okunishinishi</t>
        </is>
      </c>
      <c r="C83078" t="n">
        <v>5</v>
      </c>
      <c r="D83078" t="inlineStr">
        <is>
          <t>{'@okunishinishi~simplewebrtc', '@okunishinishi~react-click-outside', '@okunishinishi~signal-master'}</t>
        </is>
      </c>
    </row>
    <row r="83079">
      <c r="A83079" s="1" t="n">
        <v>83077</v>
      </c>
      <c r="B83079" t="inlineStr">
        <is>
          <t>flightstats</t>
        </is>
      </c>
      <c r="C83079" t="n">
        <v>5</v>
      </c>
      <c r="D83079" t="inlineStr">
        <is>
          <t>{'flightstats', '@flightstats~react-gpt', '@flightstats~auth-js'}</t>
        </is>
      </c>
    </row>
    <row r="83080">
      <c r="A83080" s="1" t="n">
        <v>83078</v>
      </c>
      <c r="B83080" t="inlineStr">
        <is>
          <t>clickaway</t>
        </is>
      </c>
      <c r="C83080" t="n">
        <v>5</v>
      </c>
      <c r="D83080" t="inlineStr">
        <is>
          <t>{'simple-react-clickaway', 'vue-clickaway', 'rctui-ho-clickaway'}</t>
        </is>
      </c>
    </row>
    <row r="83081">
      <c r="A83081" s="1" t="n">
        <v>83079</v>
      </c>
      <c r="B83081" t="inlineStr">
        <is>
          <t>mountainpass</t>
        </is>
      </c>
      <c r="C83081" t="n">
        <v>5</v>
      </c>
      <c r="D83081" t="inlineStr">
        <is>
          <t>{'@mountainpass~addressr', '@mountainpass~react-infinite-scroll-trigger', '@mountainpass~waycharter'}</t>
        </is>
      </c>
    </row>
    <row r="83082">
      <c r="A83082" s="1" t="n">
        <v>83080</v>
      </c>
      <c r="B83082" t="inlineStr">
        <is>
          <t>zbw</t>
        </is>
      </c>
      <c r="C83082" t="n">
        <v>5</v>
      </c>
      <c r="D83082" t="inlineStr">
        <is>
          <t>{'zbw-test', 'webopenfathers-zbw', 'itheima-zbw'}</t>
        </is>
      </c>
    </row>
    <row r="83083">
      <c r="A83083" s="1" t="n">
        <v>83081</v>
      </c>
      <c r="B83083" t="inlineStr">
        <is>
          <t>mjyc</t>
        </is>
      </c>
      <c r="C83083" t="n">
        <v>5</v>
      </c>
      <c r="D83083" t="inlineStr">
        <is>
          <t>{'@mjyc~opencv_wasm.js', '@mjyc~voice-activity-detection', '@mjyc~opencv.js'}</t>
        </is>
      </c>
    </row>
    <row r="83084">
      <c r="A83084" s="1" t="n">
        <v>83082</v>
      </c>
      <c r="B83084" t="inlineStr">
        <is>
          <t>resolvejs</t>
        </is>
      </c>
      <c r="C83084" t="n">
        <v>5</v>
      </c>
      <c r="D83084" t="inlineStr">
        <is>
          <t>{'eslint-import-resolver-resolvejs', '@resolvejs~config-up', '@resolvejs~core'}</t>
        </is>
      </c>
    </row>
    <row r="83085">
      <c r="A83085" s="1" t="n">
        <v>83083</v>
      </c>
      <c r="B83085" t="inlineStr">
        <is>
          <t>webauthz</t>
        </is>
      </c>
      <c r="C83085" t="n">
        <v>5</v>
      </c>
      <c r="D83085" t="inlineStr">
        <is>
          <t>{'@webauthz~sdk-resource-express-node-js', '@webauthz~sdk-token-data-memory-js', '@webauthz~sdk-app-data-memory-js'}</t>
        </is>
      </c>
    </row>
    <row r="83086">
      <c r="A83086" s="1" t="n">
        <v>83084</v>
      </c>
      <c r="B83086" t="inlineStr">
        <is>
          <t>loyaltylion</t>
        </is>
      </c>
      <c r="C83086" t="n">
        <v>5</v>
      </c>
      <c r="D83086" t="inlineStr">
        <is>
          <t>{'eslint-plugin-loyaltylion', '@loyaltylion~typeorm', '@loyaltylion~faktory-worker'}</t>
        </is>
      </c>
    </row>
    <row r="83087">
      <c r="A83087" s="1" t="n">
        <v>83085</v>
      </c>
      <c r="B83087" t="inlineStr">
        <is>
          <t>jqj</t>
        </is>
      </c>
      <c r="C83087" t="n">
        <v>5</v>
      </c>
      <c r="D83087" t="inlineStr">
        <is>
          <t>{'jqjs', '@jqjj~highlight.js', 'avmjqjy'}</t>
        </is>
      </c>
    </row>
    <row r="83088">
      <c r="A83088" s="1" t="n">
        <v>83086</v>
      </c>
      <c r="B83088" t="inlineStr">
        <is>
          <t>omran</t>
        </is>
      </c>
      <c r="C83088" t="n">
        <v>5</v>
      </c>
      <c r="D83088" t="inlineStr">
        <is>
          <t>{'@theomran~eslint-config-react', 'aomran-frameprint1', 'aomran-frame-print'}</t>
        </is>
      </c>
    </row>
    <row r="83089">
      <c r="A83089" s="1" t="n">
        <v>83087</v>
      </c>
      <c r="B83089" t="inlineStr">
        <is>
          <t>kombat</t>
        </is>
      </c>
      <c r="C83089" t="n">
        <v>5</v>
      </c>
      <c r="D83089" t="inlineStr">
        <is>
          <t>{'mortalkombat', '@daaku~kombat-indexed-db', 'mortal-kombat-here'}</t>
        </is>
      </c>
    </row>
    <row r="83090">
      <c r="A83090" s="1" t="n">
        <v>83088</v>
      </c>
      <c r="B83090" t="inlineStr">
        <is>
          <t>prerendering</t>
        </is>
      </c>
      <c r="C83090" t="n">
        <v>5</v>
      </c>
      <c r="D83090" t="inlineStr">
        <is>
          <t>{'@webiny~api-prerendering-service-aws', 'aspnet-prerendering', 'prerendering'}</t>
        </is>
      </c>
    </row>
    <row r="83091">
      <c r="A83091" s="1" t="n">
        <v>83089</v>
      </c>
      <c r="B83091" t="inlineStr">
        <is>
          <t>conforme</t>
        </is>
      </c>
      <c r="C83091" t="n">
        <v>5</v>
      </c>
      <c r="D83091" t="inlineStr">
        <is>
          <t>{'@nonconforme~stencil-hotjar', '@nonconforme~angular-hotjar', '@nonconforme~stencil-environment'}</t>
        </is>
      </c>
    </row>
    <row r="83092">
      <c r="A83092" s="1" t="n">
        <v>83090</v>
      </c>
      <c r="B83092" t="inlineStr">
        <is>
          <t>nonconforme</t>
        </is>
      </c>
      <c r="C83092" t="n">
        <v>5</v>
      </c>
      <c r="D83092" t="inlineStr">
        <is>
          <t>{'@nonconforme~stencil-hotjar', '@nonconforme~angular-hotjar', '@nonconforme~stencil-environment'}</t>
        </is>
      </c>
    </row>
    <row r="83093">
      <c r="A83093" s="1" t="n">
        <v>83091</v>
      </c>
      <c r="B83093" t="inlineStr">
        <is>
          <t>smoex</t>
        </is>
      </c>
      <c r="C83093" t="n">
        <v>5</v>
      </c>
      <c r="D83093" t="inlineStr">
        <is>
          <t>{'smoex-common-mobile', 'smoex-common-web', 'smoex-mobile-basic'}</t>
        </is>
      </c>
    </row>
    <row r="83094">
      <c r="A83094" s="1" t="n">
        <v>83092</v>
      </c>
      <c r="B83094" t="inlineStr">
        <is>
          <t>lpg</t>
        </is>
      </c>
      <c r="C83094" t="n">
        <v>5</v>
      </c>
      <c r="D83094" t="inlineStr">
        <is>
          <t>{'@lpghatguy~armature', 'lpg', '@lpg~vue-mpa-cli'}</t>
        </is>
      </c>
    </row>
    <row r="83095">
      <c r="A83095" s="1" t="n">
        <v>83093</v>
      </c>
      <c r="B83095" t="inlineStr">
        <is>
          <t>gjw</t>
        </is>
      </c>
      <c r="C83095" t="n">
        <v>5</v>
      </c>
      <c r="D83095" t="inlineStr">
        <is>
          <t>{'gjw-mulu', 'gjw-zk1-learn', 'gjw-day01-rk'}</t>
        </is>
      </c>
    </row>
    <row r="83096">
      <c r="A83096" s="1" t="n">
        <v>83094</v>
      </c>
      <c r="B83096" t="inlineStr">
        <is>
          <t>nodeclient</t>
        </is>
      </c>
      <c r="C83096" t="n">
        <v>5</v>
      </c>
      <c r="D83096" t="inlineStr">
        <is>
          <t>{'jukeberry-nodeclient', 'nodeclient-spectre', 'bdfint-dubbo-nodeclient'}</t>
        </is>
      </c>
    </row>
    <row r="83097">
      <c r="A83097" s="1" t="n">
        <v>83095</v>
      </c>
      <c r="B83097" t="inlineStr">
        <is>
          <t>lbi</t>
        </is>
      </c>
      <c r="C83097" t="n">
        <v>5</v>
      </c>
      <c r="D83097" t="inlineStr">
        <is>
          <t>{'lbi', '@digitaslbiparis~webcoach', 'git-lbi'}</t>
        </is>
      </c>
    </row>
    <row r="83098">
      <c r="A83098" s="1" t="n">
        <v>83096</v>
      </c>
      <c r="B83098" t="inlineStr">
        <is>
          <t>monthem</t>
        </is>
      </c>
      <c r="C83098" t="n">
        <v>5</v>
      </c>
      <c r="D83098" t="inlineStr">
        <is>
          <t>{'@monthem~utils', '@monthem~muix-components', '@monthem~web-color'}</t>
        </is>
      </c>
    </row>
    <row r="83099">
      <c r="A83099" s="1" t="n">
        <v>83097</v>
      </c>
      <c r="B83099" t="inlineStr">
        <is>
          <t>minn</t>
        </is>
      </c>
      <c r="C83099" t="n">
        <v>5</v>
      </c>
      <c r="D83099" t="inlineStr">
        <is>
          <t>{'@jesseminn~markdown-parser', 'minn', 'minnchart'}</t>
        </is>
      </c>
    </row>
    <row r="83100">
      <c r="A83100" s="1" t="n">
        <v>83098</v>
      </c>
      <c r="B83100" t="inlineStr">
        <is>
          <t>tanand</t>
        </is>
      </c>
      <c r="C83100" t="n">
        <v>5</v>
      </c>
      <c r="D83100" t="inlineStr">
        <is>
          <t>{'@tanand~health-check-redis-plugin', '@tanand~health-check-plugin-manager', '@tanand~health-check-mongo-plugin'}</t>
        </is>
      </c>
    </row>
    <row r="83101">
      <c r="A83101" s="1" t="n">
        <v>83099</v>
      </c>
      <c r="B83101" t="inlineStr">
        <is>
          <t>getsocket</t>
        </is>
      </c>
      <c r="C83101" t="n">
        <v>5</v>
      </c>
      <c r="D83101" t="inlineStr">
        <is>
          <t>{'getsocket-client', 'getsocket-dns', 'getsocket-cli'}</t>
        </is>
      </c>
    </row>
    <row r="83102">
      <c r="A83102" s="1" t="n">
        <v>83100</v>
      </c>
      <c r="B83102" t="inlineStr">
        <is>
          <t>tetsu</t>
        </is>
      </c>
      <c r="C83102" t="n">
        <v>5</v>
      </c>
      <c r="D83102" t="inlineStr">
        <is>
          <t>{'kotetsu', 'node-red-contrib-tetsuonatomred', 'profile_info_tetsumote'}</t>
        </is>
      </c>
    </row>
    <row r="83103">
      <c r="A83103" s="1" t="n">
        <v>83101</v>
      </c>
      <c r="B83103" t="inlineStr">
        <is>
          <t>lpmraven</t>
        </is>
      </c>
      <c r="C83103" t="n">
        <v>5</v>
      </c>
      <c r="D83103" t="inlineStr">
        <is>
          <t>{'@lpmraven~blog-post-preview', '@lpmraven~banner-text-only', '@lpmraven~social-media-boxes'}</t>
        </is>
      </c>
    </row>
    <row r="83104">
      <c r="A83104" s="1" t="n">
        <v>83102</v>
      </c>
      <c r="B83104" t="inlineStr">
        <is>
          <t>ldem</t>
        </is>
      </c>
      <c r="C83104" t="n">
        <v>5</v>
      </c>
      <c r="D83104" t="inlineStr">
        <is>
          <t>{'ldem-lisk-http-api', '@mefaldemisova~cli', 'joldem'}</t>
        </is>
      </c>
    </row>
    <row r="83105">
      <c r="A83105" s="1" t="n">
        <v>83103</v>
      </c>
      <c r="B83105" t="inlineStr">
        <is>
          <t>doks</t>
        </is>
      </c>
      <c r="C83105" t="n">
        <v>5</v>
      </c>
      <c r="D83105" t="inlineStr">
        <is>
          <t>{'doks-api-client', '@casianojr~doks', 'react-doks'}</t>
        </is>
      </c>
    </row>
    <row r="83106">
      <c r="A83106" s="1" t="n">
        <v>83104</v>
      </c>
      <c r="B83106" t="inlineStr">
        <is>
          <t>onemt</t>
        </is>
      </c>
      <c r="C83106" t="n">
        <v>5</v>
      </c>
      <c r="D83106" t="inlineStr">
        <is>
          <t>{'@guitor~template-onemt', 'onemt-treasure', 'onemt-sdk-components'}</t>
        </is>
      </c>
    </row>
    <row r="83107">
      <c r="A83107" s="1" t="n">
        <v>83105</v>
      </c>
      <c r="B83107" t="inlineStr">
        <is>
          <t>msss</t>
        </is>
      </c>
      <c r="C83107" t="n">
        <v>5</v>
      </c>
      <c r="D83107" t="inlineStr">
        <is>
          <t>{'@nkjmsss~bend_editor', 'msssintf', 'publishnpmsss'}</t>
        </is>
      </c>
    </row>
    <row r="83108">
      <c r="A83108" s="1" t="n">
        <v>83106</v>
      </c>
      <c r="B83108" t="inlineStr">
        <is>
          <t>varname</t>
        </is>
      </c>
      <c r="C83108" t="n">
        <v>5</v>
      </c>
      <c r="D83108" t="inlineStr">
        <is>
          <t>{'convert-to-ecmascript-compatible-varname', 'node-ndm-varname', 'eslint-plugin-varname'}</t>
        </is>
      </c>
    </row>
    <row r="83109">
      <c r="A83109" s="1" t="n">
        <v>83107</v>
      </c>
      <c r="B83109" t="inlineStr">
        <is>
          <t>tracktor</t>
        </is>
      </c>
      <c r="C83109" t="n">
        <v>5</v>
      </c>
      <c r="D83109" t="inlineStr">
        <is>
          <t>{'react-tracktor', '@blablacar~tracktor', '@segment~tracktor'}</t>
        </is>
      </c>
    </row>
    <row r="83110">
      <c r="A83110" s="1" t="n">
        <v>83108</v>
      </c>
      <c r="B83110" t="inlineStr">
        <is>
          <t>vyas</t>
        </is>
      </c>
      <c r="C83110" t="n">
        <v>5</v>
      </c>
      <c r="D83110" t="inlineStr">
        <is>
          <t>{'riturajvyas', 'muskanvyas-portfolio', '@apvvyas~facebook-profile-manager'}</t>
        </is>
      </c>
    </row>
    <row r="83111">
      <c r="A83111" s="1" t="n">
        <v>83109</v>
      </c>
      <c r="B83111" t="inlineStr">
        <is>
          <t>zjk</t>
        </is>
      </c>
      <c r="C83111" t="n">
        <v>5</v>
      </c>
      <c r="D83111" t="inlineStr">
        <is>
          <t>{'zjk-vue-ts', 'zjk-test-module', 'zjk_npm_demo'}</t>
        </is>
      </c>
    </row>
    <row r="83112">
      <c r="A83112" s="1" t="n">
        <v>83110</v>
      </c>
      <c r="B83112" t="inlineStr">
        <is>
          <t>relativetimeformat</t>
        </is>
      </c>
      <c r="C83112" t="n">
        <v>5</v>
      </c>
      <c r="D83112" t="inlineStr">
        <is>
          <t>{'@formatjs~intl-relativetimeformat', '@roderickhsiao~intl-relativetimeformat', 'duration-relativetimeformat'}</t>
        </is>
      </c>
    </row>
    <row r="83113">
      <c r="A83113" s="1" t="n">
        <v>83111</v>
      </c>
      <c r="B83113" t="inlineStr">
        <is>
          <t>elielnogueira</t>
        </is>
      </c>
      <c r="C83113" t="n">
        <v>5</v>
      </c>
      <c r="D83113" t="inlineStr">
        <is>
          <t>{'@elielnogueira~limbo', '@elielnogueira~mb-kraticos', '@elielnogueira~my-test-package'}</t>
        </is>
      </c>
    </row>
    <row r="83114">
      <c r="A83114" s="1" t="n">
        <v>83112</v>
      </c>
      <c r="B83114" t="inlineStr">
        <is>
          <t>madrus</t>
        </is>
      </c>
      <c r="C83114" t="n">
        <v>5</v>
      </c>
      <c r="D83114" t="inlineStr">
        <is>
          <t>{'@madrus~common', '@madrus~lerna-demo', '@madrus~configs'}</t>
        </is>
      </c>
    </row>
    <row r="83115">
      <c r="A83115" s="1" t="n">
        <v>83113</v>
      </c>
      <c r="B83115" t="inlineStr">
        <is>
          <t>mnesia</t>
        </is>
      </c>
      <c r="C83115" t="n">
        <v>5</v>
      </c>
      <c r="D83115" t="inlineStr">
        <is>
          <t>{'@mnesia~dl-file', 'panmnesia-server', 'panmnesia'}</t>
        </is>
      </c>
    </row>
    <row r="83116">
      <c r="A83116" s="1" t="n">
        <v>83114</v>
      </c>
      <c r="B83116" t="inlineStr">
        <is>
          <t>amaya</t>
        </is>
      </c>
      <c r="C83116" t="n">
        <v>5</v>
      </c>
      <c r="D83116" t="inlineStr">
        <is>
          <t>{'craydent.isamaya', '@pedroamaya~platzom', 'samaya'}</t>
        </is>
      </c>
    </row>
    <row r="83117">
      <c r="A83117" s="1" t="n">
        <v>83115</v>
      </c>
      <c r="B83117" t="inlineStr">
        <is>
          <t>lmg</t>
        </is>
      </c>
      <c r="C83117" t="n">
        <v>5</v>
      </c>
      <c r="D83117" t="inlineStr">
        <is>
          <t>{'@lianmed~lmg', 'lmg-common', 'lmg-array-map'}</t>
        </is>
      </c>
    </row>
    <row r="83118">
      <c r="A83118" s="1" t="n">
        <v>83116</v>
      </c>
      <c r="B83118" t="inlineStr">
        <is>
          <t>mxu</t>
        </is>
      </c>
      <c r="C83118" t="n">
        <v>5</v>
      </c>
      <c r="D83118" t="inlineStr">
        <is>
          <t>{'@pz-mxu~svkit', '@archoffice~mxu-arch-framework', '@pz-mxu~kit'}</t>
        </is>
      </c>
    </row>
    <row r="83119">
      <c r="A83119" s="1" t="n">
        <v>83117</v>
      </c>
      <c r="B83119" t="inlineStr">
        <is>
          <t>cambodia</t>
        </is>
      </c>
      <c r="C83119" t="n">
        <v>5</v>
      </c>
      <c r="D83119" t="inlineStr">
        <is>
          <t>{'cambodia', '@itjobcambodia~number-to-khmer', 'cambodia-gazetteer'}</t>
        </is>
      </c>
    </row>
    <row r="83120">
      <c r="A83120" s="1" t="n">
        <v>83118</v>
      </c>
      <c r="B83120" t="inlineStr">
        <is>
          <t>gazetteer</t>
        </is>
      </c>
      <c r="C83120" t="n">
        <v>5</v>
      </c>
      <c r="D83120" t="inlineStr">
        <is>
          <t>{'cambodia-gazetteer', '@wmfs~gazetteer-blueprint', '@etalab~gazetteer'}</t>
        </is>
      </c>
    </row>
    <row r="83121">
      <c r="A83121" s="1" t="n">
        <v>83119</v>
      </c>
      <c r="B83121" t="inlineStr">
        <is>
          <t>acurade</t>
        </is>
      </c>
      <c r="C83121" t="n">
        <v>5</v>
      </c>
      <c r="D83121" t="inlineStr">
        <is>
          <t>{'acurade-report', 'acurade-plclib', 'acurade-plcobjects'}</t>
        </is>
      </c>
    </row>
    <row r="83122">
      <c r="A83122" s="1" t="n">
        <v>83120</v>
      </c>
      <c r="B83122" t="inlineStr">
        <is>
          <t>layergroup</t>
        </is>
      </c>
      <c r="C83122" t="n">
        <v>5</v>
      </c>
      <c r="D83122" t="inlineStr">
        <is>
          <t>{'leaflet.layergroup.tooltip-collision', 'leaflet-layergroup-conditional', 'leaflet.layergroup.collision'}</t>
        </is>
      </c>
    </row>
    <row r="83123">
      <c r="A83123" s="1" t="n">
        <v>83121</v>
      </c>
      <c r="B83123" t="inlineStr">
        <is>
          <t>smitten</t>
        </is>
      </c>
      <c r="C83123" t="n">
        <v>5</v>
      </c>
      <c r="D83123" t="inlineStr">
        <is>
          <t>{'smitten', 'postcss-cssmitten', 'lasso-cssmitten'}</t>
        </is>
      </c>
    </row>
    <row r="83124">
      <c r="A83124" s="1" t="n">
        <v>83122</v>
      </c>
      <c r="B83124" t="inlineStr">
        <is>
          <t>chenchen</t>
        </is>
      </c>
      <c r="C83124" t="n">
        <v>5</v>
      </c>
      <c r="D83124" t="inlineStr">
        <is>
          <t>{'chenchen', 'vue-chenchen-test', 'chenchen-study'}</t>
        </is>
      </c>
    </row>
    <row r="83125">
      <c r="A83125" s="1" t="n">
        <v>83123</v>
      </c>
      <c r="B83125" t="inlineStr">
        <is>
          <t>vt2</t>
        </is>
      </c>
      <c r="C83125" t="n">
        <v>5</v>
      </c>
      <c r="D83125" t="inlineStr">
        <is>
          <t>{'vt2pbf', '@taotieh~back_giscom_gissrv_vt2glb', 'vt2geojson'}</t>
        </is>
      </c>
    </row>
    <row r="83126">
      <c r="A83126" s="1" t="n">
        <v>83124</v>
      </c>
      <c r="B83126" t="inlineStr">
        <is>
          <t>lingam</t>
        </is>
      </c>
      <c r="C83126" t="n">
        <v>5</v>
      </c>
      <c r="D83126" t="inlineStr">
        <is>
          <t>{'visvalingam-simplifier', 'visvalingam', 'lingam'}</t>
        </is>
      </c>
    </row>
    <row r="83127">
      <c r="A83127" s="1" t="n">
        <v>83125</v>
      </c>
      <c r="B83127" t="inlineStr">
        <is>
          <t>tssr</t>
        </is>
      </c>
      <c r="C83127" t="n">
        <v>5</v>
      </c>
      <c r="D83127" t="inlineStr">
        <is>
          <t>{'tssr-test', 'tssr-teste', '@tssr~webpack-ssr-dev-middleware'}</t>
        </is>
      </c>
    </row>
    <row r="83128">
      <c r="A83128" s="1" t="n">
        <v>83126</v>
      </c>
      <c r="B83128" t="inlineStr">
        <is>
          <t>howlswap</t>
        </is>
      </c>
      <c r="C83128" t="n">
        <v>5</v>
      </c>
      <c r="D83128" t="inlineStr">
        <is>
          <t>{'@howlswap~core', '@howlswap~periphery', '@howlswap~lib'}</t>
        </is>
      </c>
    </row>
    <row r="83129">
      <c r="A83129" s="1" t="n">
        <v>83127</v>
      </c>
      <c r="B83129" t="inlineStr">
        <is>
          <t>ybq</t>
        </is>
      </c>
      <c r="C83129" t="n">
        <v>5</v>
      </c>
      <c r="D83129" t="inlineStr">
        <is>
          <t>{'@ybq~jmockr-ftl-render', '@ybq~p-some', 'quill-editor-ybq'}</t>
        </is>
      </c>
    </row>
    <row r="83130">
      <c r="A83130" s="1" t="n">
        <v>83128</v>
      </c>
      <c r="B83130" t="inlineStr">
        <is>
          <t>gformat</t>
        </is>
      </c>
      <c r="C83130" t="n">
        <v>5</v>
      </c>
      <c r="D83130" t="inlineStr">
        <is>
          <t>{'gformat-hast-to-html-tmp', 'gformat-html-git-patch', 'gformat-html'}</t>
        </is>
      </c>
    </row>
    <row r="83131">
      <c r="A83131" s="1" t="n">
        <v>83129</v>
      </c>
      <c r="B83131" t="inlineStr">
        <is>
          <t>durai</t>
        </is>
      </c>
      <c r="C83131" t="n">
        <v>5</v>
      </c>
      <c r="D83131" t="inlineStr">
        <is>
          <t>{'@dilipduraiswamy~dynamictable', '@manivannandurairaj~foo-lib', 'santhoshalagudurai-frame-print'}</t>
        </is>
      </c>
    </row>
    <row r="83132">
      <c r="A83132" s="1" t="n">
        <v>83130</v>
      </c>
      <c r="B83132" t="inlineStr">
        <is>
          <t>downtown</t>
        </is>
      </c>
      <c r="C83132" t="n">
        <v>5</v>
      </c>
      <c r="D83132" t="inlineStr">
        <is>
          <t>{'npmdowntown', 'downtown-package-check', 'havingtheflowdowntown'}</t>
        </is>
      </c>
    </row>
    <row r="83133">
      <c r="A83133" s="1" t="n">
        <v>83131</v>
      </c>
      <c r="B83133" t="inlineStr">
        <is>
          <t>slavs</t>
        </is>
      </c>
      <c r="C83133" t="n">
        <v>5</v>
      </c>
      <c r="D83133" t="inlineStr">
        <is>
          <t>{'@desislavsd~vue-select', '@desislavsd~vue-named-mixins', '@desislavsd~vue-teleport'}</t>
        </is>
      </c>
    </row>
    <row r="83134">
      <c r="A83134" s="1" t="n">
        <v>83132</v>
      </c>
      <c r="B83134" t="inlineStr">
        <is>
          <t>xyb</t>
        </is>
      </c>
      <c r="C83134" t="n">
        <v>5</v>
      </c>
      <c r="D83134" t="inlineStr">
        <is>
          <t>{'xyb-table', '@ellie-xyb~multi-select-calendar', '@ellie-xyb~cipher'}</t>
        </is>
      </c>
    </row>
    <row r="83135">
      <c r="A83135" s="1" t="n">
        <v>83133</v>
      </c>
      <c r="B83135" t="inlineStr">
        <is>
          <t>meldcx</t>
        </is>
      </c>
      <c r="C83135" t="n">
        <v>5</v>
      </c>
      <c r="D83135" t="inlineStr">
        <is>
          <t>{'@meldcx~matrix-agent-public', '@meldcx~public-demo-pkg', '@meldcx~glow-icons'}</t>
        </is>
      </c>
    </row>
    <row r="83136">
      <c r="A83136" s="1" t="n">
        <v>83134</v>
      </c>
      <c r="B83136" t="inlineStr">
        <is>
          <t>sprang</t>
        </is>
      </c>
      <c r="C83136" t="n">
        <v>5</v>
      </c>
      <c r="D83136" t="inlineStr">
        <is>
          <t>{'sprang-daemonize', 'sprang-decorators', 'sprang-bitarray'}</t>
        </is>
      </c>
    </row>
    <row r="83137">
      <c r="A83137" s="1" t="n">
        <v>83135</v>
      </c>
      <c r="B83137" t="inlineStr">
        <is>
          <t>groupsmigration</t>
        </is>
      </c>
      <c r="C83137" t="n">
        <v>5</v>
      </c>
      <c r="D83137" t="inlineStr">
        <is>
          <t>{'@types~gapi.client.groupsmigration', '@datafire~google_groupsmigration', '@datafire~google-groupsmigration'}</t>
        </is>
      </c>
    </row>
    <row r="83138">
      <c r="A83138" s="1" t="n">
        <v>83136</v>
      </c>
      <c r="B83138" t="inlineStr">
        <is>
          <t>waggy</t>
        </is>
      </c>
      <c r="C83138" t="n">
        <v>5</v>
      </c>
      <c r="D83138" t="inlineStr">
        <is>
          <t>{'swaggy_jenkins', 'swaggy-jenkins', 'swaggy-jenkins-cli'}</t>
        </is>
      </c>
    </row>
    <row r="83139">
      <c r="A83139" s="1" t="n">
        <v>83137</v>
      </c>
      <c r="B83139" t="inlineStr">
        <is>
          <t>swaggy</t>
        </is>
      </c>
      <c r="C83139" t="n">
        <v>5</v>
      </c>
      <c r="D83139" t="inlineStr">
        <is>
          <t>{'swaggy_jenkins', 'swaggy-jenkins', 'swaggy-jenkins-cli'}</t>
        </is>
      </c>
    </row>
    <row r="83140">
      <c r="A83140" s="1" t="n">
        <v>83138</v>
      </c>
      <c r="B83140" t="inlineStr">
        <is>
          <t>avatax</t>
        </is>
      </c>
      <c r="C83140" t="n">
        <v>5</v>
      </c>
      <c r="D83140" t="inlineStr">
        <is>
          <t>{'odoo13-addon-account-avatax', 'odoo13-addon-account-avatax-sale', '@streamkast~avatax'}</t>
        </is>
      </c>
    </row>
    <row r="83141">
      <c r="A83141" s="1" t="n">
        <v>83139</v>
      </c>
      <c r="B83141" t="inlineStr">
        <is>
          <t>aleph1</t>
        </is>
      </c>
      <c r="C83141" t="n">
        <v>5</v>
      </c>
      <c r="D83141" t="inlineStr">
        <is>
          <t>{'aleph1-aurelia-slide-open', 'aleph1-delayed-set-interval', 'aleph1-layout'}</t>
        </is>
      </c>
    </row>
    <row r="83142">
      <c r="A83142" s="1" t="n">
        <v>83140</v>
      </c>
      <c r="B83142" t="inlineStr">
        <is>
          <t>vrml</t>
        </is>
      </c>
      <c r="C83142" t="n">
        <v>5</v>
      </c>
      <c r="D83142" t="inlineStr">
        <is>
          <t>{'vrmlapi', 'vrmlparser', 'three-vrml-loader'}</t>
        </is>
      </c>
    </row>
    <row r="83143">
      <c r="A83143" s="1" t="n">
        <v>83141</v>
      </c>
      <c r="B83143" t="inlineStr">
        <is>
          <t>traceable</t>
        </is>
      </c>
      <c r="C83143" t="n">
        <v>5</v>
      </c>
      <c r="D83143" t="inlineStr">
        <is>
          <t>{'when-traceable', 'jest-traceable', 'traceablepeerconnection'}</t>
        </is>
      </c>
    </row>
    <row r="83144">
      <c r="A83144" s="1" t="n">
        <v>83142</v>
      </c>
      <c r="B83144" t="inlineStr">
        <is>
          <t>nanomorph</t>
        </is>
      </c>
      <c r="C83144" t="n">
        <v>5</v>
      </c>
      <c r="D83144" t="inlineStr">
        <is>
          <t>{'@tram-one~nanomorph', 'nanomorph', 'mdc-nanomorph'}</t>
        </is>
      </c>
    </row>
    <row r="83145">
      <c r="A83145" s="1" t="n">
        <v>83143</v>
      </c>
      <c r="B83145" t="inlineStr">
        <is>
          <t>rotatedmarker</t>
        </is>
      </c>
      <c r="C83145" t="n">
        <v>5</v>
      </c>
      <c r="D83145" t="inlineStr">
        <is>
          <t>{'@types~leaflet-rotatedmarker', 'vue2-leaflet-rotatedmarker', 'leaflet-rotatedmarker'}</t>
        </is>
      </c>
    </row>
    <row r="83146">
      <c r="A83146" s="1" t="n">
        <v>83144</v>
      </c>
      <c r="B83146" t="inlineStr">
        <is>
          <t>nodulator</t>
        </is>
      </c>
      <c r="C83146" t="n">
        <v>5</v>
      </c>
      <c r="D83146" t="inlineStr">
        <is>
          <t>{'nodulator-account', 'nodulator', 'nodulator-angular'}</t>
        </is>
      </c>
    </row>
    <row r="83147">
      <c r="A83147" s="1" t="n">
        <v>83145</v>
      </c>
      <c r="B83147" t="inlineStr">
        <is>
          <t>weclapp</t>
        </is>
      </c>
      <c r="C83147" t="n">
        <v>5</v>
      </c>
      <c r="D83147" t="inlineStr">
        <is>
          <t>{'@weclapp~eslint-config', 'weclapp-cli', 'weclapp-connect'}</t>
        </is>
      </c>
    </row>
    <row r="83148">
      <c r="A83148" s="1" t="n">
        <v>83146</v>
      </c>
      <c r="B83148" t="inlineStr">
        <is>
          <t>nitya</t>
        </is>
      </c>
      <c r="C83148" t="n">
        <v>5</v>
      </c>
      <c r="D83148" t="inlineStr">
        <is>
          <t>{'@anitya~relive-cms-api', 'wasm-game-of-life-nityastriker', 'anitya'}</t>
        </is>
      </c>
    </row>
    <row r="83149">
      <c r="A83149" s="1" t="n">
        <v>83147</v>
      </c>
      <c r="B83149" t="inlineStr">
        <is>
          <t>showcomposer</t>
        </is>
      </c>
      <c r="C83149" t="n">
        <v>5</v>
      </c>
      <c r="D83149" t="inlineStr">
        <is>
          <t>{'@showcomposer~broker', '@showcomposer~core-io', '@showcomposer~cli'}</t>
        </is>
      </c>
    </row>
    <row r="83150">
      <c r="A83150" s="1" t="n">
        <v>83148</v>
      </c>
      <c r="B83150" t="inlineStr">
        <is>
          <t>meronyms</t>
        </is>
      </c>
      <c r="C83150" t="n">
        <v>5</v>
      </c>
      <c r="D83150" t="inlineStr">
        <is>
          <t>{'wordnet.book-membermeronyms', 'wordnet.book-substancemeronyms', 'wordnet.book-partmeronyms'}</t>
        </is>
      </c>
    </row>
    <row r="83151">
      <c r="A83151" s="1" t="n">
        <v>83149</v>
      </c>
      <c r="B83151" t="inlineStr">
        <is>
          <t>tozny</t>
        </is>
      </c>
      <c r="C83151" t="n">
        <v>5</v>
      </c>
      <c r="D83151" t="inlineStr">
        <is>
          <t>{'tozny-libsodium', 'tozny-libsodium-wrappers', 'tozny-auth'}</t>
        </is>
      </c>
    </row>
    <row r="83152">
      <c r="A83152" s="1" t="n">
        <v>83150</v>
      </c>
      <c r="B83152" t="inlineStr">
        <is>
          <t>meetio</t>
        </is>
      </c>
      <c r="C83152" t="n">
        <v>5</v>
      </c>
      <c r="D83152" t="inlineStr">
        <is>
          <t>{'meetio-theme-icons', '@meetio~meetio-icons', '@meetio~meetio-colors'}</t>
        </is>
      </c>
    </row>
    <row r="83153">
      <c r="A83153" s="1" t="n">
        <v>83151</v>
      </c>
      <c r="B83153" t="inlineStr">
        <is>
          <t>bywhj</t>
        </is>
      </c>
      <c r="C83153" t="n">
        <v>5</v>
      </c>
      <c r="D83153" t="inlineStr">
        <is>
          <t>{'js-fun-bywhj', 'uploading-preview-img-bywhj', 'calendar-bywhj'}</t>
        </is>
      </c>
    </row>
    <row r="83154">
      <c r="A83154" s="1" t="n">
        <v>83152</v>
      </c>
      <c r="B83154" t="inlineStr">
        <is>
          <t>mobie</t>
        </is>
      </c>
      <c r="C83154" t="n">
        <v>5</v>
      </c>
      <c r="D83154" t="inlineStr">
        <is>
          <t>{'mobie-backdoor', 'troila-mobie-web-utils', 'troila-mobie-tools'}</t>
        </is>
      </c>
    </row>
    <row r="83155">
      <c r="A83155" s="1" t="n">
        <v>83153</v>
      </c>
      <c r="B83155" t="inlineStr">
        <is>
          <t>galaxie</t>
        </is>
      </c>
      <c r="C83155" t="n">
        <v>5</v>
      </c>
      <c r="D83155" t="inlineStr">
        <is>
          <t>{'@galaxie~authorizer', 'galaxielifereborn-api-wrapper', 'galaxie-curses'}</t>
        </is>
      </c>
    </row>
    <row r="83156">
      <c r="A83156" s="1" t="n">
        <v>83154</v>
      </c>
      <c r="B83156" t="inlineStr">
        <is>
          <t>domachine</t>
        </is>
      </c>
      <c r="C83156" t="n">
        <v>5</v>
      </c>
      <c r="D83156" t="inlineStr">
        <is>
          <t>{'@domachine~autotask', '@domachine~cds-react', '@domachine~neutrino-preset-app'}</t>
        </is>
      </c>
    </row>
    <row r="83157">
      <c r="A83157" s="1" t="n">
        <v>83155</v>
      </c>
      <c r="B83157" t="inlineStr">
        <is>
          <t>horiz</t>
        </is>
      </c>
      <c r="C83157" t="n">
        <v>5</v>
      </c>
      <c r="D83157" t="inlineStr">
        <is>
          <t>{'mofron-effect-txthoriz', 'horiz-gauge', 'horizantal-marquee-view'}</t>
        </is>
      </c>
    </row>
    <row r="83158">
      <c r="A83158" s="1" t="n">
        <v>83156</v>
      </c>
      <c r="B83158" t="inlineStr">
        <is>
          <t>cdict</t>
        </is>
      </c>
      <c r="C83158" t="n">
        <v>5</v>
      </c>
      <c r="D83158" t="inlineStr">
        <is>
          <t>{'docdict', 'coc-ecdict', 'cdict'}</t>
        </is>
      </c>
    </row>
    <row r="83159">
      <c r="A83159" s="1" t="n">
        <v>83157</v>
      </c>
      <c r="B83159" t="inlineStr">
        <is>
          <t>cypherock</t>
        </is>
      </c>
      <c r="C83159" t="n">
        <v>5</v>
      </c>
      <c r="D83159" t="inlineStr">
        <is>
          <t>{'@cypherock~database', '@cypherock~wallet', '@cypherock~protocols'}</t>
        </is>
      </c>
    </row>
    <row r="83160">
      <c r="A83160" s="1" t="n">
        <v>83158</v>
      </c>
      <c r="B83160" t="inlineStr">
        <is>
          <t>kodefox</t>
        </is>
      </c>
      <c r="C83160" t="n">
        <v>5</v>
      </c>
      <c r="D83160" t="inlineStr">
        <is>
          <t>{'tslint-config-kodefox', '@kodefox~leaflet', 'eslint-config-kodefox'}</t>
        </is>
      </c>
    </row>
    <row r="83161">
      <c r="A83161" s="1" t="n">
        <v>83159</v>
      </c>
      <c r="B83161" t="inlineStr">
        <is>
          <t>catfood</t>
        </is>
      </c>
      <c r="C83161" t="n">
        <v>5</v>
      </c>
      <c r="D83161" t="inlineStr">
        <is>
          <t>{'catfood-cli', '@catfood~decorator-utils', '@catfood~joi-decorators'}</t>
        </is>
      </c>
    </row>
    <row r="83162">
      <c r="A83162" s="1" t="n">
        <v>83160</v>
      </c>
      <c r="B83162" t="inlineStr">
        <is>
          <t>minlab</t>
        </is>
      </c>
      <c r="C83162" t="n">
        <v>5</v>
      </c>
      <c r="D83162" t="inlineStr">
        <is>
          <t>{'tslint-config-5minlab', '@5minlab~serverless-typeorm', '@5minlab~tslint'}</t>
        </is>
      </c>
    </row>
    <row r="83163">
      <c r="A83163" s="1" t="n">
        <v>83161</v>
      </c>
      <c r="B83163" t="inlineStr">
        <is>
          <t>bikram</t>
        </is>
      </c>
      <c r="C83163" t="n">
        <v>5</v>
      </c>
      <c r="D83163" t="inlineStr">
        <is>
          <t>{'bikram-sambat', 'awesome_bikram', 'bikram'}</t>
        </is>
      </c>
    </row>
    <row r="83164">
      <c r="A83164" s="1" t="n">
        <v>83162</v>
      </c>
      <c r="B83164" t="inlineStr">
        <is>
          <t>shos</t>
        </is>
      </c>
      <c r="C83164" t="n">
        <v>5</v>
      </c>
      <c r="D83164" t="inlineStr">
        <is>
          <t>{'@jshos~react-ant', '@jshos~vue-element', 'lion-lib-shosal'}</t>
        </is>
      </c>
    </row>
    <row r="83165">
      <c r="A83165" s="1" t="n">
        <v>83163</v>
      </c>
      <c r="B83165" t="inlineStr">
        <is>
          <t>farb</t>
        </is>
      </c>
      <c r="C83165" t="n">
        <v>5</v>
      </c>
      <c r="D83165" t="inlineStr">
        <is>
          <t>{'retyped-farbtastic-tsd-ambient', '@types~farbtastic', '@ryancavanaugh~farbtastic'}</t>
        </is>
      </c>
    </row>
    <row r="83166">
      <c r="A83166" s="1" t="n">
        <v>83164</v>
      </c>
      <c r="B83166" t="inlineStr">
        <is>
          <t>ekwing</t>
        </is>
      </c>
      <c r="C83166" t="n">
        <v>5</v>
      </c>
      <c r="D83166" t="inlineStr">
        <is>
          <t>{'ekwing-ui', 'eslint-config-ekwing', 'ekwing_node111'}</t>
        </is>
      </c>
    </row>
    <row r="83167">
      <c r="A83167" s="1" t="n">
        <v>83165</v>
      </c>
      <c r="B83167" t="inlineStr">
        <is>
          <t>cmv</t>
        </is>
      </c>
      <c r="C83167" t="n">
        <v>5</v>
      </c>
      <c r="D83167" t="inlineStr">
        <is>
          <t>{'grunt-cmv-git-subtree', '@acmvit~vit-registration-number', 'acmvit'}</t>
        </is>
      </c>
    </row>
    <row r="83168">
      <c r="A83168" s="1" t="n">
        <v>83166</v>
      </c>
      <c r="B83168" t="inlineStr">
        <is>
          <t>flagsmith</t>
        </is>
      </c>
      <c r="C83168" t="n">
        <v>5</v>
      </c>
      <c r="D83168" t="inlineStr">
        <is>
          <t>{'flagsmith-nodejs', 'flagsmith-react', 'react-native-flagsmith'}</t>
        </is>
      </c>
    </row>
    <row r="83169">
      <c r="A83169" s="1" t="n">
        <v>83167</v>
      </c>
      <c r="B83169" t="inlineStr">
        <is>
          <t>ncwidgets</t>
        </is>
      </c>
      <c r="C83169" t="n">
        <v>5</v>
      </c>
      <c r="D83169" t="inlineStr">
        <is>
          <t>{'@ncwidgets~netlify-cms', '@ncwidgets~id', '@ncwidgets~file-relation'}</t>
        </is>
      </c>
    </row>
    <row r="83170">
      <c r="A83170" s="1" t="n">
        <v>83168</v>
      </c>
      <c r="B83170" t="inlineStr">
        <is>
          <t>crc8</t>
        </is>
      </c>
      <c r="C83170" t="n">
        <v>5</v>
      </c>
      <c r="D83170" t="inlineStr">
        <is>
          <t>{'node-enocean-crc8', '@enocean-js~crc8', 'morelinks-crc8'}</t>
        </is>
      </c>
    </row>
    <row r="83171">
      <c r="A83171" s="1" t="n">
        <v>83169</v>
      </c>
      <c r="B83171" t="inlineStr">
        <is>
          <t>cytoai</t>
        </is>
      </c>
      <c r="C83171" t="n">
        <v>5</v>
      </c>
      <c r="D83171" t="inlineStr">
        <is>
          <t>{'@cytoai~types', '@cytoai~store', '@cytoai~translations'}</t>
        </is>
      </c>
    </row>
    <row r="83172">
      <c r="A83172" s="1" t="n">
        <v>83170</v>
      </c>
      <c r="B83172" t="inlineStr">
        <is>
          <t>iotech</t>
        </is>
      </c>
      <c r="C83172" t="n">
        <v>5</v>
      </c>
      <c r="D83172" t="inlineStr">
        <is>
          <t>{'@iotechpis~ioaccount', '@iotechpis~utils', '@iotechpis~ioreporter'}</t>
        </is>
      </c>
    </row>
    <row r="83173">
      <c r="A83173" s="1" t="n">
        <v>83171</v>
      </c>
      <c r="B83173" t="inlineStr">
        <is>
          <t>starlinke</t>
        </is>
      </c>
      <c r="C83173" t="n">
        <v>5</v>
      </c>
      <c r="D83173" t="inlineStr">
        <is>
          <t>{'starlinke-lib', 'starlinke-cli', 'starlinke-components'}</t>
        </is>
      </c>
    </row>
    <row r="83174">
      <c r="A83174" s="1" t="n">
        <v>83172</v>
      </c>
      <c r="B83174" t="inlineStr">
        <is>
          <t>polix</t>
        </is>
      </c>
      <c r="C83174" t="n">
        <v>5</v>
      </c>
      <c r="D83174" t="inlineStr">
        <is>
          <t>{'polix-template', 'polix-cli', 'polix'}</t>
        </is>
      </c>
    </row>
    <row r="83175">
      <c r="A83175" s="1" t="n">
        <v>83173</v>
      </c>
      <c r="B83175" t="inlineStr">
        <is>
          <t>ascp</t>
        </is>
      </c>
      <c r="C83175" t="n">
        <v>5</v>
      </c>
      <c r="D83175" t="inlineStr">
        <is>
          <t>{'dados-graph-iascp', 'ascplitter', 'iascp-graph'}</t>
        </is>
      </c>
    </row>
    <row r="83176">
      <c r="A83176" s="1" t="n">
        <v>83174</v>
      </c>
      <c r="B83176" t="inlineStr">
        <is>
          <t>flashls</t>
        </is>
      </c>
      <c r="C83176" t="n">
        <v>5</v>
      </c>
      <c r="D83176" t="inlineStr">
        <is>
          <t>{'videojs-flashls-source-handler', '@brightcove~flashls', '@brightcove~videojs-flashls-source-handler'}</t>
        </is>
      </c>
    </row>
    <row r="83177">
      <c r="A83177" s="1" t="n">
        <v>83175</v>
      </c>
      <c r="B83177" t="inlineStr">
        <is>
          <t>liveramp</t>
        </is>
      </c>
      <c r="C83177" t="n">
        <v>5</v>
      </c>
      <c r="D83177" t="inlineStr">
        <is>
          <t>{'liveramp-react-manager', '@liveramp~typed-mutations', '@liveramp~oidc-middleware'}</t>
        </is>
      </c>
    </row>
    <row r="83178">
      <c r="A83178" s="1" t="n">
        <v>83176</v>
      </c>
      <c r="B83178" t="inlineStr">
        <is>
          <t>carillo</t>
        </is>
      </c>
      <c r="C83178" t="n">
        <v>5</v>
      </c>
      <c r="D83178" t="inlineStr">
        <is>
          <t>{'@kriscarilloxyz~magento-rest-js', '@kriscarilloxyz~hiboutik-js', '@kriscarilloxyz~nethunt-js'}</t>
        </is>
      </c>
    </row>
    <row r="83179">
      <c r="A83179" s="1" t="n">
        <v>83177</v>
      </c>
      <c r="B83179" t="inlineStr">
        <is>
          <t>kriscarilloxyz</t>
        </is>
      </c>
      <c r="C83179" t="n">
        <v>5</v>
      </c>
      <c r="D83179" t="inlineStr">
        <is>
          <t>{'@kriscarilloxyz~magento-rest-js', '@kriscarilloxyz~hiboutik-js', '@kriscarilloxyz~nethunt-js'}</t>
        </is>
      </c>
    </row>
    <row r="83180">
      <c r="A83180" s="1" t="n">
        <v>83178</v>
      </c>
      <c r="B83180" t="inlineStr">
        <is>
          <t>wooley</t>
        </is>
      </c>
      <c r="C83180" t="n">
        <v>5</v>
      </c>
      <c r="D83180" t="inlineStr">
        <is>
          <t>{'@ericwooley~nx-openapi-plugin', '@ericwooley~openapi-sdk', '@ericwooley~git-db'}</t>
        </is>
      </c>
    </row>
    <row r="83181">
      <c r="A83181" s="1" t="n">
        <v>83179</v>
      </c>
      <c r="B83181" t="inlineStr">
        <is>
          <t>ericwooley</t>
        </is>
      </c>
      <c r="C83181" t="n">
        <v>5</v>
      </c>
      <c r="D83181" t="inlineStr">
        <is>
          <t>{'@ericwooley~nx-openapi-plugin', '@ericwooley~openapi-sdk', '@ericwooley~git-db'}</t>
        </is>
      </c>
    </row>
    <row r="83182">
      <c r="A83182" s="1" t="n">
        <v>83180</v>
      </c>
      <c r="B83182" t="inlineStr">
        <is>
          <t>conversiondev</t>
        </is>
      </c>
      <c r="C83182" t="n">
        <v>5</v>
      </c>
      <c r="D83182" t="inlineStr">
        <is>
          <t>{'@conversiondev~engine', '@conversiondev~image', '@conversiondev~poller'}</t>
        </is>
      </c>
    </row>
    <row r="83183">
      <c r="A83183" s="1" t="n">
        <v>83181</v>
      </c>
      <c r="B83183" t="inlineStr">
        <is>
          <t>mstdn</t>
        </is>
      </c>
      <c r="C83183" t="n">
        <v>5</v>
      </c>
      <c r="D83183" t="inlineStr">
        <is>
          <t>{'mstdn-preload-hello', 'mstdn', 'mstdn-api'}</t>
        </is>
      </c>
    </row>
    <row r="83184">
      <c r="A83184" s="1" t="n">
        <v>83182</v>
      </c>
      <c r="B83184" t="inlineStr">
        <is>
          <t>expressts</t>
        </is>
      </c>
      <c r="C83184" t="n">
        <v>5</v>
      </c>
      <c r="D83184" t="inlineStr">
        <is>
          <t>{'@msabo1~expressts', 'expressts', 'expressts-router'}</t>
        </is>
      </c>
    </row>
    <row r="83185">
      <c r="A83185" s="1" t="n">
        <v>83183</v>
      </c>
      <c r="B83185" t="inlineStr">
        <is>
          <t>epk</t>
        </is>
      </c>
      <c r="C83185" t="n">
        <v>5</v>
      </c>
      <c r="D83185" t="inlineStr">
        <is>
          <t>{'epk-nil', '@requestnetwork~epk-decryption', '@requestnetwork~epk-signature'}</t>
        </is>
      </c>
    </row>
    <row r="83186">
      <c r="A83186" s="1" t="n">
        <v>83184</v>
      </c>
      <c r="B83186" t="inlineStr">
        <is>
          <t>innexgo</t>
        </is>
      </c>
      <c r="C83186" t="n">
        <v>5</v>
      </c>
      <c r="D83186" t="inlineStr">
        <is>
          <t>{'@innexgo~frontend-auth-api', '@innexgo~common-react-components', '@innexgo~frontend-common'}</t>
        </is>
      </c>
    </row>
    <row r="83187">
      <c r="A83187" s="1" t="n">
        <v>83185</v>
      </c>
      <c r="B83187" t="inlineStr">
        <is>
          <t>zengarden</t>
        </is>
      </c>
      <c r="C83187" t="n">
        <v>5</v>
      </c>
      <c r="D83187" t="inlineStr">
        <is>
          <t>{'vuepress-plugin-zengarden-home', 'vuepress-plugin-zengarden-tags', 'vuepress-plugin-zengarden-publish'}</t>
        </is>
      </c>
    </row>
    <row r="83188">
      <c r="A83188" s="1" t="n">
        <v>83186</v>
      </c>
      <c r="B83188" t="inlineStr">
        <is>
          <t>jeed</t>
        </is>
      </c>
      <c r="C83188" t="n">
        <v>5</v>
      </c>
      <c r="D83188" t="inlineStr">
        <is>
          <t>{'@cs125~jeed', '@cs124~jeed-output', '@cs124~jeed-react'}</t>
        </is>
      </c>
    </row>
    <row r="83189">
      <c r="A83189" s="1" t="n">
        <v>83187</v>
      </c>
      <c r="B83189" t="inlineStr">
        <is>
          <t>moxb</t>
        </is>
      </c>
      <c r="C83189" t="n">
        <v>5</v>
      </c>
      <c r="D83189" t="inlineStr">
        <is>
          <t>{'@moxb~meteor', '@moxb~antd', '@moxb~html'}</t>
        </is>
      </c>
    </row>
    <row r="83190">
      <c r="A83190" s="1" t="n">
        <v>83188</v>
      </c>
      <c r="B83190" t="inlineStr">
        <is>
          <t>azhar</t>
        </is>
      </c>
      <c r="C83190" t="n">
        <v>5</v>
      </c>
      <c r="D83190" t="inlineStr">
        <is>
          <t>{'azhar-test-module', 'hello-from-azhar', 'azhar-java-san'}</t>
        </is>
      </c>
    </row>
    <row r="83191">
      <c r="A83191" s="1" t="n">
        <v>83189</v>
      </c>
      <c r="B83191" t="inlineStr">
        <is>
          <t>xbdtb</t>
        </is>
      </c>
      <c r="C83191" t="n">
        <v>5</v>
      </c>
      <c r="D83191" t="inlineStr">
        <is>
          <t>{'@xbdtb~ckeditor5-custom-build', '@xbdtb~kubernetes-client-node', '@xbdtb~api-gen'}</t>
        </is>
      </c>
    </row>
    <row r="83192">
      <c r="A83192" s="1" t="n">
        <v>83190</v>
      </c>
      <c r="B83192" t="inlineStr">
        <is>
          <t>ivona</t>
        </is>
      </c>
      <c r="C83192" t="n">
        <v>5</v>
      </c>
      <c r="D83192" t="inlineStr">
        <is>
          <t>{'ivona', 'ivona-node', 'ivona-api'}</t>
        </is>
      </c>
    </row>
    <row r="83193">
      <c r="A83193" s="1" t="n">
        <v>83191</v>
      </c>
      <c r="B83193" t="inlineStr">
        <is>
          <t>zick</t>
        </is>
      </c>
      <c r="C83193" t="n">
        <v>5</v>
      </c>
      <c r="D83193" t="inlineStr">
        <is>
          <t>{'@zicklon~platzom', '@bkulzick~my-app', '@bkulzick~starter'}</t>
        </is>
      </c>
    </row>
    <row r="83194">
      <c r="A83194" s="1" t="n">
        <v>83192</v>
      </c>
      <c r="B83194" t="inlineStr">
        <is>
          <t>timbo</t>
        </is>
      </c>
      <c r="C83194" t="n">
        <v>5</v>
      </c>
      <c r="D83194" t="inlineStr">
        <is>
          <t>{'@aaron.timbol~lotide', '@timbouc~zipu', '@timbouc~vuetify-country-region-input'}</t>
        </is>
      </c>
    </row>
    <row r="83195">
      <c r="A83195" s="1" t="n">
        <v>83193</v>
      </c>
      <c r="B83195" t="inlineStr">
        <is>
          <t>juarez</t>
        </is>
      </c>
      <c r="C83195" t="n">
        <v>5</v>
      </c>
      <c r="D83195" t="inlineStr">
        <is>
          <t>{'my-clockjuarez', '@ronjuarez~lotide', 'cra-template-spa-by-juarez'}</t>
        </is>
      </c>
    </row>
    <row r="83196">
      <c r="A83196" s="1" t="n">
        <v>83194</v>
      </c>
      <c r="B83196" t="inlineStr">
        <is>
          <t>ch4</t>
        </is>
      </c>
      <c r="C83196" t="n">
        <v>5</v>
      </c>
      <c r="D83196" t="inlineStr">
        <is>
          <t>{'ch4t', 'ch4', 'ubnt-m1ch4ls-tar-stream'}</t>
        </is>
      </c>
    </row>
    <row r="83197">
      <c r="A83197" s="1" t="n">
        <v>83195</v>
      </c>
      <c r="B83197" t="inlineStr">
        <is>
          <t>kamy</t>
        </is>
      </c>
      <c r="C83197" t="n">
        <v>5</v>
      </c>
      <c r="D83197" t="inlineStr">
        <is>
          <t>{'@kamyshev~eslint-plugin-effector', '@kamyil~reactive-function', 'kamya-frame-print'}</t>
        </is>
      </c>
    </row>
    <row r="83198">
      <c r="A83198" s="1" t="n">
        <v>83196</v>
      </c>
      <c r="B83198" t="inlineStr">
        <is>
          <t>distribucache</t>
        </is>
      </c>
      <c r="C83198" t="n">
        <v>5</v>
      </c>
      <c r="D83198" t="inlineStr">
        <is>
          <t>{'distribucache-console-logger', 'distribucache', 'distribucache-memory-store'}</t>
        </is>
      </c>
    </row>
    <row r="83199">
      <c r="A83199" s="1" t="n">
        <v>83197</v>
      </c>
      <c r="B83199" t="inlineStr">
        <is>
          <t>driveline</t>
        </is>
      </c>
      <c r="C83199" t="n">
        <v>5</v>
      </c>
      <c r="D83199" t="inlineStr">
        <is>
          <t>{'driveline-video', 'driveline', 'driveline-3d'}</t>
        </is>
      </c>
    </row>
    <row r="83200">
      <c r="A83200" s="1" t="n">
        <v>83198</v>
      </c>
      <c r="B83200" t="inlineStr">
        <is>
          <t>meria</t>
        </is>
      </c>
      <c r="C83200" t="n">
        <v>5</v>
      </c>
      <c r="D83200" t="inlineStr">
        <is>
          <t>{'@meriano~components', 'nymeria', 'meriano-test'}</t>
        </is>
      </c>
    </row>
    <row r="83201">
      <c r="A83201" s="1" t="n">
        <v>83199</v>
      </c>
      <c r="B83201" t="inlineStr">
        <is>
          <t>skaffold</t>
        </is>
      </c>
      <c r="C83201" t="n">
        <v>5</v>
      </c>
      <c r="D83201" t="inlineStr">
        <is>
          <t>{'skaffold-auth', 'skaffold', 'generator-skaffold'}</t>
        </is>
      </c>
    </row>
    <row r="83202">
      <c r="A83202" s="1" t="n">
        <v>83200</v>
      </c>
      <c r="B83202" t="inlineStr">
        <is>
          <t>bonu</t>
        </is>
      </c>
      <c r="C83202" t="n">
        <v>5</v>
      </c>
      <c r="D83202" t="inlineStr">
        <is>
          <t>{'vue-bonui-footer', 'vue-bonui-top', 'vue-bonui-header'}</t>
        </is>
      </c>
    </row>
    <row r="83203">
      <c r="A83203" s="1" t="n">
        <v>83201</v>
      </c>
      <c r="B83203" t="inlineStr">
        <is>
          <t>bonui</t>
        </is>
      </c>
      <c r="C83203" t="n">
        <v>5</v>
      </c>
      <c r="D83203" t="inlineStr">
        <is>
          <t>{'vue-bonui-footer', 'vue-bonui-top', 'vue-bonui-header'}</t>
        </is>
      </c>
    </row>
    <row r="83204">
      <c r="A83204" s="1" t="n">
        <v>83202</v>
      </c>
      <c r="B83204" t="inlineStr">
        <is>
          <t>driftwood</t>
        </is>
      </c>
      <c r="C83204" t="n">
        <v>5</v>
      </c>
      <c r="D83204" t="inlineStr">
        <is>
          <t>{'driftwood-redis-logger', 'koa-driftwood', 'driftwood-sentry-logger'}</t>
        </is>
      </c>
    </row>
    <row r="83205">
      <c r="A83205" s="1" t="n">
        <v>83203</v>
      </c>
      <c r="B83205" t="inlineStr">
        <is>
          <t>khk</t>
        </is>
      </c>
      <c r="C83205" t="n">
        <v>5</v>
      </c>
      <c r="D83205" t="inlineStr">
        <is>
          <t>{'hkhkhk', 'hkhkhk-test', 'khkh-ui'}</t>
        </is>
      </c>
    </row>
    <row r="83206">
      <c r="A83206" s="1" t="n">
        <v>83204</v>
      </c>
      <c r="B83206" t="inlineStr">
        <is>
          <t>silverbirder</t>
        </is>
      </c>
      <c r="C83206" t="n">
        <v>5</v>
      </c>
      <c r="D83206" t="inlineStr">
        <is>
          <t>{'@silverbirder~cotlin', '@silverbirder~crow', '@silverbirder~zoom-meeting-creator'}</t>
        </is>
      </c>
    </row>
    <row r="83207">
      <c r="A83207" s="1" t="n">
        <v>83205</v>
      </c>
      <c r="B83207" t="inlineStr">
        <is>
          <t>joshdb</t>
        </is>
      </c>
      <c r="C83207" t="n">
        <v>5</v>
      </c>
      <c r="D83207" t="inlineStr">
        <is>
          <t>{'@joshdb~sqlite', '@joshdb~json', '@joshdb~indexeddb'}</t>
        </is>
      </c>
    </row>
    <row r="83208">
      <c r="A83208" s="1" t="n">
        <v>83206</v>
      </c>
      <c r="B83208" t="inlineStr">
        <is>
          <t>projectsophon</t>
        </is>
      </c>
      <c r="C83208" t="n">
        <v>5</v>
      </c>
      <c r="D83208" t="inlineStr">
        <is>
          <t>{'@projectsophon~df-plugin-dev-server', '@projectsophon~prettier-config', '@projectsophon~tsconfig'}</t>
        </is>
      </c>
    </row>
    <row r="83209">
      <c r="A83209" s="1" t="n">
        <v>83207</v>
      </c>
      <c r="B83209" t="inlineStr">
        <is>
          <t>piedweb</t>
        </is>
      </c>
      <c r="C83209" t="n">
        <v>5</v>
      </c>
      <c r="D83209" t="inlineStr">
        <is>
          <t>{'piedweb-tyrol-free-bootstrap-4-theme', 'piedweb-cms-js-helpers', '@piedweb~bootstrap5-extended'}</t>
        </is>
      </c>
    </row>
    <row r="83210">
      <c r="A83210" s="1" t="n">
        <v>83208</v>
      </c>
      <c r="B83210" t="inlineStr">
        <is>
          <t>justaddjam</t>
        </is>
      </c>
      <c r="C83210" t="n">
        <v>5</v>
      </c>
      <c r="D83210" t="inlineStr">
        <is>
          <t>{'@justaddjam~stylelint', '@justaddjam~strawberry', '@justaddjam~prettier'}</t>
        </is>
      </c>
    </row>
    <row r="83211">
      <c r="A83211" s="1" t="n">
        <v>83209</v>
      </c>
      <c r="B83211" t="inlineStr">
        <is>
          <t>sim900</t>
        </is>
      </c>
      <c r="C83211" t="n">
        <v>5</v>
      </c>
      <c r="D83211" t="inlineStr">
        <is>
          <t>{'sim900serialport', 'sim900', 'gprs-sim900'}</t>
        </is>
      </c>
    </row>
    <row r="83212">
      <c r="A83212" s="1" t="n">
        <v>83210</v>
      </c>
      <c r="B83212" t="inlineStr">
        <is>
          <t>scd30</t>
        </is>
      </c>
      <c r="C83212" t="n">
        <v>5</v>
      </c>
      <c r="D83212" t="inlineStr">
        <is>
          <t>{'node-red-contrib-scd30', 'scd30', 'scd30-node'}</t>
        </is>
      </c>
    </row>
    <row r="83213">
      <c r="A83213" s="1" t="n">
        <v>83211</v>
      </c>
      <c r="B83213" t="inlineStr">
        <is>
          <t>sencss</t>
        </is>
      </c>
      <c r="C83213" t="n">
        <v>5</v>
      </c>
      <c r="D83213" t="inlineStr">
        <is>
          <t>{'sencss-colour', 'sencss', 'sencss-typography'}</t>
        </is>
      </c>
    </row>
    <row r="83214">
      <c r="A83214" s="1" t="n">
        <v>83212</v>
      </c>
      <c r="B83214" t="inlineStr">
        <is>
          <t>trion</t>
        </is>
      </c>
      <c r="C83214" t="n">
        <v>5</v>
      </c>
      <c r="D83214" t="inlineStr">
        <is>
          <t>{'pentatrion-lib', 'zeptrionairapi', 'trion'}</t>
        </is>
      </c>
    </row>
    <row r="83215">
      <c r="A83215" s="1" t="n">
        <v>83213</v>
      </c>
      <c r="B83215" t="inlineStr">
        <is>
          <t>btxcore</t>
        </is>
      </c>
      <c r="C83215" t="n">
        <v>5</v>
      </c>
      <c r="D83215" t="inlineStr">
        <is>
          <t>{'btxcore-lib', 'btxcore-node', 'btxcore-message'}</t>
        </is>
      </c>
    </row>
    <row r="83216">
      <c r="A83216" s="1" t="n">
        <v>83214</v>
      </c>
      <c r="B83216" t="inlineStr">
        <is>
          <t>xtract</t>
        </is>
      </c>
      <c r="C83216" t="n">
        <v>5</v>
      </c>
      <c r="D83216" t="inlineStr">
        <is>
          <t>{'js-xtract', 'xtract', '@mentoc~xtract'}</t>
        </is>
      </c>
    </row>
    <row r="83217">
      <c r="A83217" s="1" t="n">
        <v>83215</v>
      </c>
      <c r="B83217" t="inlineStr">
        <is>
          <t>bfi</t>
        </is>
      </c>
      <c r="C83217" t="n">
        <v>5</v>
      </c>
      <c r="D83217" t="inlineStr">
        <is>
          <t>{'dvbyewiufniov-ebfiwen', 'bfio', 'bfi-design-system'}</t>
        </is>
      </c>
    </row>
    <row r="83218">
      <c r="A83218" s="1" t="n">
        <v>83216</v>
      </c>
      <c r="B83218" t="inlineStr">
        <is>
          <t>analyticsreporting</t>
        </is>
      </c>
      <c r="C83218" t="n">
        <v>5</v>
      </c>
      <c r="D83218" t="inlineStr">
        <is>
          <t>{'@types~gapi.client.analyticsreporting', '@maxim_mazurok~gapi.client.analyticsreporting', '@datafire~google-analyticsreporting'}</t>
        </is>
      </c>
    </row>
    <row r="83219">
      <c r="A83219" s="1" t="n">
        <v>83217</v>
      </c>
      <c r="B83219" t="inlineStr">
        <is>
          <t>repositorio</t>
        </is>
      </c>
      <c r="C83219" t="n">
        <v>5</v>
      </c>
      <c r="D83219" t="inlineStr">
        <is>
          <t>{'crear-repositorio-en-github-merquililycony', 'npm-repositorio', 'treinaweb_repositorio_eder_james'}</t>
        </is>
      </c>
    </row>
    <row r="83220">
      <c r="A83220" s="1" t="n">
        <v>83218</v>
      </c>
      <c r="B83220" t="inlineStr">
        <is>
          <t>calibrator</t>
        </is>
      </c>
      <c r="C83220" t="n">
        <v>5</v>
      </c>
      <c r="D83220" t="inlineStr">
        <is>
          <t>{'remote-calibrator', 'serverless-function-calibrator', 'calibrator-js'}</t>
        </is>
      </c>
    </row>
    <row r="83221">
      <c r="A83221" s="1" t="n">
        <v>83219</v>
      </c>
      <c r="B83221" t="inlineStr">
        <is>
          <t>sageone</t>
        </is>
      </c>
      <c r="C83221" t="n">
        <v>5</v>
      </c>
      <c r="D83221" t="inlineStr">
        <is>
          <t>{'sageone-api-client', 'sageone_api_ruby_sample', 'sageone-wrapper'}</t>
        </is>
      </c>
    </row>
    <row r="83222">
      <c r="A83222" s="1" t="n">
        <v>83220</v>
      </c>
      <c r="B83222" t="inlineStr">
        <is>
          <t>utilsjs</t>
        </is>
      </c>
      <c r="C83222" t="n">
        <v>5</v>
      </c>
      <c r="D83222" t="inlineStr">
        <is>
          <t>{'utilsjs', 'chris-utilsjs', '@monoverde~utilsjs'}</t>
        </is>
      </c>
    </row>
    <row r="83223">
      <c r="A83223" s="1" t="n">
        <v>83221</v>
      </c>
      <c r="B83223" t="inlineStr">
        <is>
          <t>chasing</t>
        </is>
      </c>
      <c r="C83223" t="n">
        <v>5</v>
      </c>
      <c r="D83223" t="inlineStr">
        <is>
          <t>{'chasingdream', 'chasingrunzhong', 'chasingtime'}</t>
        </is>
      </c>
    </row>
    <row r="83224">
      <c r="A83224" s="1" t="n">
        <v>83222</v>
      </c>
      <c r="B83224" t="inlineStr">
        <is>
          <t>wwo</t>
        </is>
      </c>
      <c r="C83224" t="n">
        <v>5</v>
      </c>
      <c r="D83224" t="inlineStr">
        <is>
          <t>{'tornadwwo', 'wwo-api-with-node', 'hewwo'}</t>
        </is>
      </c>
    </row>
    <row r="83225">
      <c r="A83225" s="1" t="n">
        <v>83223</v>
      </c>
      <c r="B83225" t="inlineStr">
        <is>
          <t>moensun</t>
        </is>
      </c>
      <c r="C83225" t="n">
        <v>5</v>
      </c>
      <c r="D83225" t="inlineStr">
        <is>
          <t>{'moensun-react-file-viewer', 'moensun-utils', 'moensun-redis'}</t>
        </is>
      </c>
    </row>
    <row r="83226">
      <c r="A83226" s="1" t="n">
        <v>83224</v>
      </c>
      <c r="B83226" t="inlineStr">
        <is>
          <t>asyncmodule</t>
        </is>
      </c>
      <c r="C83226" t="n">
        <v>5</v>
      </c>
      <c r="D83226" t="inlineStr">
        <is>
          <t>{'asyncmodule-federation-webpack-plugin', 'react-asyncmodule-chunk', 'react-asyncmodule'}</t>
        </is>
      </c>
    </row>
    <row r="83227">
      <c r="A83227" s="1" t="n">
        <v>83225</v>
      </c>
      <c r="B83227" t="inlineStr">
        <is>
          <t>nsfwjs</t>
        </is>
      </c>
      <c r="C83227" t="n">
        <v>5</v>
      </c>
      <c r="D83227" t="inlineStr">
        <is>
          <t>{'nsfwjs-node', 'nsfwjs', 'nsfw-filter-nsfwjs'}</t>
        </is>
      </c>
    </row>
    <row r="83228">
      <c r="A83228" s="1" t="n">
        <v>83226</v>
      </c>
      <c r="B83228" t="inlineStr">
        <is>
          <t>gence</t>
        </is>
      </c>
      <c r="C83228" t="n">
        <v>5</v>
      </c>
      <c r="D83228" t="inlineStr">
        <is>
          <t>{'solugence-component', 'solugence', 'nodebb-plugin-markdown-toc-clougence'}</t>
        </is>
      </c>
    </row>
    <row r="83229">
      <c r="A83229" s="1" t="n">
        <v>83227</v>
      </c>
      <c r="B83229" t="inlineStr">
        <is>
          <t>tuxcore</t>
        </is>
      </c>
      <c r="C83229" t="n">
        <v>5</v>
      </c>
      <c r="D83229" t="inlineStr">
        <is>
          <t>{'tuxcore-message', 'tuxcore-lib', 'tuxcore-p2p'}</t>
        </is>
      </c>
    </row>
    <row r="83230">
      <c r="A83230" s="1" t="n">
        <v>83228</v>
      </c>
      <c r="B83230" t="inlineStr">
        <is>
          <t>jbknowledge</t>
        </is>
      </c>
      <c r="C83230" t="n">
        <v>5</v>
      </c>
      <c r="D83230" t="inlineStr">
        <is>
          <t>{'@jbknowledge~eslint-config', '@jbknowledge~create-react-app', '@jbknowledge~react-dev'}</t>
        </is>
      </c>
    </row>
    <row r="83231">
      <c r="A83231" s="1" t="n">
        <v>83229</v>
      </c>
      <c r="B83231" t="inlineStr">
        <is>
          <t>poliglota</t>
        </is>
      </c>
      <c r="C83231" t="n">
        <v>5</v>
      </c>
      <c r="D83231" t="inlineStr">
        <is>
          <t>{'commons-poliglota-test', 'commons-poliglota', 'npm-commons-poliglota'}</t>
        </is>
      </c>
    </row>
    <row r="83232">
      <c r="A83232" s="1" t="n">
        <v>83230</v>
      </c>
      <c r="B83232" t="inlineStr">
        <is>
          <t>altr</t>
        </is>
      </c>
      <c r="C83232" t="n">
        <v>5</v>
      </c>
      <c r="D83232" t="inlineStr">
        <is>
          <t>{'altr-scale', 'altrone-css', 'altr'}</t>
        </is>
      </c>
    </row>
    <row r="83233">
      <c r="A83233" s="1" t="n">
        <v>83231</v>
      </c>
      <c r="B83233" t="inlineStr">
        <is>
          <t>nutrafol</t>
        </is>
      </c>
      <c r="C83233" t="n">
        <v>5</v>
      </c>
      <c r="D83233" t="inlineStr">
        <is>
          <t>{'nutrafol-ui-kit', '@nutrafol~popup-helper', 'nutrafol-ui-kitz'}</t>
        </is>
      </c>
    </row>
    <row r="83234">
      <c r="A83234" s="1" t="n">
        <v>83232</v>
      </c>
      <c r="B83234" t="inlineStr">
        <is>
          <t>setprotocol</t>
        </is>
      </c>
      <c r="C83234" t="n">
        <v>5</v>
      </c>
      <c r="D83234" t="inlineStr">
        <is>
          <t>{'setprotocol.js', '@setprotocol~index-rebalance-utils', '@radar~setprotocol.js'}</t>
        </is>
      </c>
    </row>
    <row r="83235">
      <c r="A83235" s="1" t="n">
        <v>83233</v>
      </c>
      <c r="B83235" t="inlineStr">
        <is>
          <t>occlusion</t>
        </is>
      </c>
      <c r="C83235" t="n">
        <v>5</v>
      </c>
      <c r="D83235" t="inlineStr">
        <is>
          <t>{'@polygonjs~plugin-occlusion', 'react-occlusion', 'geo-ambient-occlusion'}</t>
        </is>
      </c>
    </row>
    <row r="83236">
      <c r="A83236" s="1" t="n">
        <v>83234</v>
      </c>
      <c r="B83236" t="inlineStr">
        <is>
          <t>gdbots</t>
        </is>
      </c>
      <c r="C83236" t="n">
        <v>5</v>
      </c>
      <c r="D83236" t="inlineStr">
        <is>
          <t>{'@gdbots~acme-schemas', '@gdbots~common', '@gdbots~pbjx'}</t>
        </is>
      </c>
    </row>
    <row r="83237">
      <c r="A83237" s="1" t="n">
        <v>83235</v>
      </c>
      <c r="B83237" t="inlineStr">
        <is>
          <t>easiest</t>
        </is>
      </c>
      <c r="C83237" t="n">
        <v>5</v>
      </c>
      <c r="D83237" t="inlineStr">
        <is>
          <t>{'@sp0033212000~react-easiest-table', 'react-formeasiest', 'easiest-discord.js'}</t>
        </is>
      </c>
    </row>
    <row r="83238">
      <c r="A83238" s="1" t="n">
        <v>83236</v>
      </c>
      <c r="B83238" t="inlineStr">
        <is>
          <t>ztool</t>
        </is>
      </c>
      <c r="C83238" t="n">
        <v>5</v>
      </c>
      <c r="D83238" t="inlineStr">
        <is>
          <t>{'vue-ztool', 'zorod-ztool', 'zyj-ztool'}</t>
        </is>
      </c>
    </row>
    <row r="83239">
      <c r="A83239" s="1" t="n">
        <v>83237</v>
      </c>
      <c r="B83239" t="inlineStr">
        <is>
          <t>klondike</t>
        </is>
      </c>
      <c r="C83239" t="n">
        <v>5</v>
      </c>
      <c r="D83239" t="inlineStr">
        <is>
          <t>{'klondike-solitaire', '@klondike~ui-preact', '@korziee~klondike'}</t>
        </is>
      </c>
    </row>
    <row r="83240">
      <c r="A83240" s="1" t="n">
        <v>83238</v>
      </c>
      <c r="B83240" t="inlineStr">
        <is>
          <t>gilles</t>
        </is>
      </c>
      <c r="C83240" t="n">
        <v>5</v>
      </c>
      <c r="D83240" t="inlineStr">
        <is>
          <t>{'@gilles.rasigade~pattern', '@gillesdeblock~vue-widgets', '@therealgilles~acme-dns-01-cloudflare'}</t>
        </is>
      </c>
    </row>
    <row r="83241">
      <c r="A83241" s="1" t="n">
        <v>83239</v>
      </c>
      <c r="B83241" t="inlineStr">
        <is>
          <t>vsvg</t>
        </is>
      </c>
      <c r="C83241" t="n">
        <v>5</v>
      </c>
      <c r="D83241" t="inlineStr">
        <is>
          <t>{'vsvg', 'vsvg-paths', '@chart-parts~vsvg'}</t>
        </is>
      </c>
    </row>
    <row r="83242">
      <c r="A83242" s="1" t="n">
        <v>83240</v>
      </c>
      <c r="B83242" t="inlineStr">
        <is>
          <t>pleasant</t>
        </is>
      </c>
      <c r="C83242" t="n">
        <v>5</v>
      </c>
      <c r="D83242" t="inlineStr">
        <is>
          <t>{'reactfullypleasant', 'pleasantalert', 'pleasant-logs'}</t>
        </is>
      </c>
    </row>
    <row r="83243">
      <c r="A83243" s="1" t="n">
        <v>83241</v>
      </c>
      <c r="B83243" t="inlineStr">
        <is>
          <t>featureswitch</t>
        </is>
      </c>
      <c r="C83243" t="n">
        <v>5</v>
      </c>
      <c r="D83243" t="inlineStr">
        <is>
          <t>{'featureswitch-js', 'featureswitch', 'grunt-featureswitch-html'}</t>
        </is>
      </c>
    </row>
    <row r="83244">
      <c r="A83244" s="1" t="n">
        <v>83242</v>
      </c>
      <c r="B83244" t="inlineStr">
        <is>
          <t>kamiazya</t>
        </is>
      </c>
      <c r="C83244" t="n">
        <v>5</v>
      </c>
      <c r="D83244" t="inlineStr">
        <is>
          <t>{'@kamiazya~dot-language-perser', '@kamiazya~ngx-speech-recognition', '@kamiazya~freebusy'}</t>
        </is>
      </c>
    </row>
    <row r="83245">
      <c r="A83245" s="1" t="n">
        <v>83243</v>
      </c>
      <c r="B83245" t="inlineStr">
        <is>
          <t>mitan</t>
        </is>
      </c>
      <c r="C83245" t="n">
        <v>5</v>
      </c>
      <c r="D83245" t="inlineStr">
        <is>
          <t>{'mitan-react-release', 'mitan-eko', 'mitan-node'}</t>
        </is>
      </c>
    </row>
    <row r="83246">
      <c r="A83246" s="1" t="n">
        <v>83244</v>
      </c>
      <c r="B83246" t="inlineStr">
        <is>
          <t>pxy</t>
        </is>
      </c>
      <c r="C83246" t="n">
        <v>5</v>
      </c>
      <c r="D83246" t="inlineStr">
        <is>
          <t>{'pxy-components', 'pxy', 'pxy-lcdp-library'}</t>
        </is>
      </c>
    </row>
    <row r="83247">
      <c r="A83247" s="1" t="n">
        <v>83245</v>
      </c>
      <c r="B83247" t="inlineStr">
        <is>
          <t>runaway</t>
        </is>
      </c>
      <c r="C83247" t="n">
        <v>5</v>
      </c>
      <c r="D83247" t="inlineStr">
        <is>
          <t>{'@runaway518~react-native-mock-render', 'stop-runaway-react-effects', '@crtr9~runaway'}</t>
        </is>
      </c>
    </row>
    <row r="83248">
      <c r="A83248" s="1" t="n">
        <v>83246</v>
      </c>
      <c r="B83248" t="inlineStr">
        <is>
          <t>pagedraw</t>
        </is>
      </c>
      <c r="C83248" t="n">
        <v>5</v>
      </c>
      <c r="D83248" t="inlineStr">
        <is>
          <t>{'pagedraw-imports', 'pagedraw-cli-webpack3', 'pagedraw-cli-webpack4'}</t>
        </is>
      </c>
    </row>
    <row r="83249">
      <c r="A83249" s="1" t="n">
        <v>83247</v>
      </c>
      <c r="B83249" t="inlineStr">
        <is>
          <t>jxfe</t>
        </is>
      </c>
      <c r="C83249" t="n">
        <v>5</v>
      </c>
      <c r="D83249" t="inlineStr">
        <is>
          <t>{'@jxfe-ui~pro-provider', '@jxfe-ui~bussines_component', '@jxfe-ui~business'}</t>
        </is>
      </c>
    </row>
    <row r="83250">
      <c r="A83250" s="1" t="n">
        <v>83248</v>
      </c>
      <c r="B83250" t="inlineStr">
        <is>
          <t>headsup</t>
        </is>
      </c>
      <c r="C83250" t="n">
        <v>5</v>
      </c>
      <c r="D83250" t="inlineStr">
        <is>
          <t>{'headsup.js', 'headsup', 'headsup-redux'}</t>
        </is>
      </c>
    </row>
    <row r="83251">
      <c r="A83251" s="1" t="n">
        <v>83249</v>
      </c>
      <c r="B83251" t="inlineStr">
        <is>
          <t>bogra</t>
        </is>
      </c>
      <c r="C83251" t="n">
        <v>5</v>
      </c>
      <c r="D83251" t="inlineStr">
        <is>
          <t>{'bograch', 'bograch-tcp', 'bograch-transport'}</t>
        </is>
      </c>
    </row>
    <row r="83252">
      <c r="A83252" s="1" t="n">
        <v>83250</v>
      </c>
      <c r="B83252" t="inlineStr">
        <is>
          <t>bograch</t>
        </is>
      </c>
      <c r="C83252" t="n">
        <v>5</v>
      </c>
      <c r="D83252" t="inlineStr">
        <is>
          <t>{'bograch', 'bograch-tcp', 'bograch-transport'}</t>
        </is>
      </c>
    </row>
    <row r="83253">
      <c r="A83253" s="1" t="n">
        <v>83251</v>
      </c>
      <c r="B83253" t="inlineStr">
        <is>
          <t>zealous</t>
        </is>
      </c>
      <c r="C83253" t="n">
        <v>5</v>
      </c>
      <c r="D83253" t="inlineStr">
        <is>
          <t>{'zealous', '@zealous4467~cmbstswap-eslint', '@zealous4467~cmbstswapsdk'}</t>
        </is>
      </c>
    </row>
    <row r="83254">
      <c r="A83254" s="1" t="n">
        <v>83252</v>
      </c>
      <c r="B83254" t="inlineStr">
        <is>
          <t>alibc</t>
        </is>
      </c>
      <c r="C83254" t="n">
        <v>5</v>
      </c>
      <c r="D83254" t="inlineStr">
        <is>
          <t>{'@kafudev~react-native-alibc', 'react-native-alibc-sdk', 'react-native-alibc'}</t>
        </is>
      </c>
    </row>
    <row r="83255">
      <c r="A83255" s="1" t="n">
        <v>83253</v>
      </c>
      <c r="B83255" t="inlineStr">
        <is>
          <t>sbvr</t>
        </is>
      </c>
      <c r="C83255" t="n">
        <v>5</v>
      </c>
      <c r="D83255" t="inlineStr">
        <is>
          <t>{'@resin~sbvr-parser', '@resin~sbvr-types', '@balena~sbvr-parser'}</t>
        </is>
      </c>
    </row>
    <row r="83256">
      <c r="A83256" s="1" t="n">
        <v>83254</v>
      </c>
      <c r="B83256" t="inlineStr">
        <is>
          <t>innedit</t>
        </is>
      </c>
      <c r="C83256" t="n">
        <v>5</v>
      </c>
      <c r="D83256" t="inlineStr">
        <is>
          <t>{'gatsby-plugin-innedit', 'innedit', 'gatsby-source-innedit'}</t>
        </is>
      </c>
    </row>
    <row r="83257">
      <c r="A83257" s="1" t="n">
        <v>83255</v>
      </c>
      <c r="B83257" t="inlineStr">
        <is>
          <t>lodi</t>
        </is>
      </c>
      <c r="C83257" t="n">
        <v>5</v>
      </c>
      <c r="D83257" t="inlineStr">
        <is>
          <t>{'lodian', 'lodijs', '@webzlodimir~vue-bottom-sheet'}</t>
        </is>
      </c>
    </row>
    <row r="83258">
      <c r="A83258" s="1" t="n">
        <v>83256</v>
      </c>
      <c r="B83258" t="inlineStr">
        <is>
          <t>synta</t>
        </is>
      </c>
      <c r="C83258" t="n">
        <v>5</v>
      </c>
      <c r="D83258" t="inlineStr">
        <is>
          <t>{'syntakks_lion-lib', 'syntatical', '@syntaqx~pass-meter'}</t>
        </is>
      </c>
    </row>
    <row r="83259">
      <c r="A83259" s="1" t="n">
        <v>83257</v>
      </c>
      <c r="B83259" t="inlineStr">
        <is>
          <t>obake</t>
        </is>
      </c>
      <c r="C83259" t="n">
        <v>5</v>
      </c>
      <c r="D83259" t="inlineStr">
        <is>
          <t>{'obake-editor', '@yuhr~obake', '@splode~obake'}</t>
        </is>
      </c>
    </row>
    <row r="83260">
      <c r="A83260" s="1" t="n">
        <v>83258</v>
      </c>
      <c r="B83260" t="inlineStr">
        <is>
          <t>wordbook</t>
        </is>
      </c>
      <c r="C83260" t="n">
        <v>5</v>
      </c>
      <c r="D83260" t="inlineStr">
        <is>
          <t>{'wordbook', 'ce-wordbook', '@wordbook~common'}</t>
        </is>
      </c>
    </row>
    <row r="83261">
      <c r="A83261" s="1" t="n">
        <v>83259</v>
      </c>
      <c r="B83261" t="inlineStr">
        <is>
          <t>twse</t>
        </is>
      </c>
      <c r="C83261" t="n">
        <v>5</v>
      </c>
      <c r="D83261" t="inlineStr">
        <is>
          <t>{'twse-cli', 'twse-stock-prices', 'twse'}</t>
        </is>
      </c>
    </row>
    <row r="83262">
      <c r="A83262" s="1" t="n">
        <v>83260</v>
      </c>
      <c r="B83262" t="inlineStr">
        <is>
          <t>iwc</t>
        </is>
      </c>
      <c r="C83262" t="n">
        <v>5</v>
      </c>
      <c r="D83262" t="inlineStr">
        <is>
          <t>{'@rwth-acis~iwc', 'iwc', '@ux_bob~yv-iwc'}</t>
        </is>
      </c>
    </row>
    <row r="83263">
      <c r="A83263" s="1" t="n">
        <v>83261</v>
      </c>
      <c r="B83263" t="inlineStr">
        <is>
          <t>montecarlo</t>
        </is>
      </c>
      <c r="C83263" t="n">
        <v>5</v>
      </c>
      <c r="D83263" t="inlineStr">
        <is>
          <t>{'montecarlo', 'pandas-montecarlo', 'montecarlo-inception'}</t>
        </is>
      </c>
    </row>
    <row r="83264">
      <c r="A83264" s="1" t="n">
        <v>83262</v>
      </c>
      <c r="B83264" t="inlineStr">
        <is>
          <t>forging</t>
        </is>
      </c>
      <c r="C83264" t="n">
        <v>5</v>
      </c>
      <c r="D83264" t="inlineStr">
        <is>
          <t>{'forging', '@test-taquito-untrusted~local-forging', '@dune-network~local-forging'}</t>
        </is>
      </c>
    </row>
    <row r="83265">
      <c r="A83265" s="1" t="n">
        <v>83263</v>
      </c>
      <c r="B83265" t="inlineStr">
        <is>
          <t>datalogic</t>
        </is>
      </c>
      <c r="C83265" t="n">
        <v>5</v>
      </c>
      <c r="D83265" t="inlineStr">
        <is>
          <t>{'@datalogic~cordova-plugin-datalogic', '@schemastore~datalogic-scan2deploy-android', '@schemastore~datalogic-scan2deploy-ce'}</t>
        </is>
      </c>
    </row>
    <row r="83266">
      <c r="A83266" s="1" t="n">
        <v>83264</v>
      </c>
      <c r="B83266" t="inlineStr">
        <is>
          <t>retraced</t>
        </is>
      </c>
      <c r="C83266" t="n">
        <v>5</v>
      </c>
      <c r="D83266" t="inlineStr">
        <is>
          <t>{'retraced-logs-viewer', '@retracedgmbh~node-api-client', '@retracedgmbh~schemas'}</t>
        </is>
      </c>
    </row>
    <row r="83267">
      <c r="A83267" s="1" t="n">
        <v>83265</v>
      </c>
      <c r="B83267" t="inlineStr">
        <is>
          <t>firetruss</t>
        </is>
      </c>
      <c r="C83267" t="n">
        <v>5</v>
      </c>
      <c r="D83267" t="inlineStr">
        <is>
          <t>{'firetruss', 'babel-plugin-firetruss', 'firetruss-worker'}</t>
        </is>
      </c>
    </row>
    <row r="83268">
      <c r="A83268" s="1" t="n">
        <v>83266</v>
      </c>
      <c r="B83268" t="inlineStr">
        <is>
          <t>ludicrous</t>
        </is>
      </c>
      <c r="C83268" t="n">
        <v>5</v>
      </c>
      <c r="D83268" t="inlineStr">
        <is>
          <t>{'@ludicrous~analytics', '@ludicrousxyz~micro-boom', 'ludicrous'}</t>
        </is>
      </c>
    </row>
    <row r="83269">
      <c r="A83269" s="1" t="n">
        <v>83267</v>
      </c>
      <c r="B83269" t="inlineStr">
        <is>
          <t>ivliu</t>
        </is>
      </c>
      <c r="C83269" t="n">
        <v>5</v>
      </c>
      <c r="D83269" t="inlineStr">
        <is>
          <t>{'@ivliu~async-form-antd', '@ivliu~use-enhancer', '@ivliu~use-single-history'}</t>
        </is>
      </c>
    </row>
    <row r="83270">
      <c r="A83270" s="1" t="n">
        <v>83268</v>
      </c>
      <c r="B83270" t="inlineStr">
        <is>
          <t>vcms</t>
        </is>
      </c>
      <c r="C83270" t="n">
        <v>5</v>
      </c>
      <c r="D83270" t="inlineStr">
        <is>
          <t>{'ec.vcms', 'vcms-sport-api-validator', 'vcms-client-api-validator'}</t>
        </is>
      </c>
    </row>
    <row r="83271">
      <c r="A83271" s="1" t="n">
        <v>83269</v>
      </c>
      <c r="B83271" t="inlineStr">
        <is>
          <t>koalition</t>
        </is>
      </c>
      <c r="C83271" t="n">
        <v>5</v>
      </c>
      <c r="D83271" t="inlineStr">
        <is>
          <t>{'@koalition~router', '@koalition~app', '@koalition~error-handler'}</t>
        </is>
      </c>
    </row>
    <row r="83272">
      <c r="A83272" s="1" t="n">
        <v>83270</v>
      </c>
      <c r="B83272" t="inlineStr">
        <is>
          <t>getclass</t>
        </is>
      </c>
      <c r="C83272" t="n">
        <v>5</v>
      </c>
      <c r="D83272" t="inlineStr">
        <is>
          <t>{'getclass', 'chengetclass', 'craydent.getclass'}</t>
        </is>
      </c>
    </row>
    <row r="83273">
      <c r="A83273" s="1" t="n">
        <v>83271</v>
      </c>
      <c r="B83273" t="inlineStr">
        <is>
          <t>void0</t>
        </is>
      </c>
      <c r="C83273" t="n">
        <v>5</v>
      </c>
      <c r="D83273" t="inlineStr">
        <is>
          <t>{'@void0~commitlint-config', '@void0~platform', '@void0~stylelint-config'}</t>
        </is>
      </c>
    </row>
    <row r="83274">
      <c r="A83274" s="1" t="n">
        <v>83272</v>
      </c>
      <c r="B83274" t="inlineStr">
        <is>
          <t>zengine</t>
        </is>
      </c>
      <c r="C83274" t="n">
        <v>5</v>
      </c>
      <c r="D83274" t="inlineStr">
        <is>
          <t>{'passport-zengine', 'zengine', '@zenginehq~zengine-ui'}</t>
        </is>
      </c>
    </row>
    <row r="83275">
      <c r="A83275" s="1" t="n">
        <v>83273</v>
      </c>
      <c r="B83275" t="inlineStr">
        <is>
          <t>taussig</t>
        </is>
      </c>
      <c r="C83275" t="n">
        <v>5</v>
      </c>
      <c r="D83275" t="inlineStr">
        <is>
          <t>{'@robtaussig~local-store-js', 'robtaussignodetutorial', 'next-portfolio-wasm-robtaussig'}</t>
        </is>
      </c>
    </row>
    <row r="83276">
      <c r="A83276" s="1" t="n">
        <v>83274</v>
      </c>
      <c r="B83276" t="inlineStr">
        <is>
          <t>hendrik</t>
        </is>
      </c>
      <c r="C83276" t="n">
        <v>5</v>
      </c>
      <c r="D83276" t="inlineStr">
        <is>
          <t>{'@hendrikprinsza~basic-tts-player', 'hendrikpreuss-ci-elements', 'eslint-config-hendrikbeneke'}</t>
        </is>
      </c>
    </row>
    <row r="83277">
      <c r="A83277" s="1" t="n">
        <v>83275</v>
      </c>
      <c r="B83277" t="inlineStr">
        <is>
          <t>simplicator</t>
        </is>
      </c>
      <c r="C83277" t="n">
        <v>5</v>
      </c>
      <c r="D83277" t="inlineStr">
        <is>
          <t>{'cloud-monitoring-simplicator', 'wix-dis-simplicator', 'cloud-dispatcher-simplicator'}</t>
        </is>
      </c>
    </row>
    <row r="83278">
      <c r="A83278" s="1" t="n">
        <v>83276</v>
      </c>
      <c r="B83278" t="inlineStr">
        <is>
          <t>salvador</t>
        </is>
      </c>
      <c r="C83278" t="n">
        <v>5</v>
      </c>
      <c r="D83278" t="inlineStr">
        <is>
          <t>{'analytics.js-integration-salvador-dali', 'dali-salvador', '@masashisalvador~hello-wasm'}</t>
        </is>
      </c>
    </row>
    <row r="83279">
      <c r="A83279" s="1" t="n">
        <v>83277</v>
      </c>
      <c r="B83279" t="inlineStr">
        <is>
          <t>bundesliga</t>
        </is>
      </c>
      <c r="C83279" t="n">
        <v>5</v>
      </c>
      <c r="D83279" t="inlineStr">
        <is>
          <t>{'bundesliga-cli', 'bundesliga-tippspiel', 'bundesliga-tippspiel-reminder'}</t>
        </is>
      </c>
    </row>
    <row r="83280">
      <c r="A83280" s="1" t="n">
        <v>83278</v>
      </c>
      <c r="B83280" t="inlineStr">
        <is>
          <t>noit</t>
        </is>
      </c>
      <c r="C83280" t="n">
        <v>5</v>
      </c>
      <c r="D83280" t="inlineStr">
        <is>
          <t>{'noit_client', 'noit-connection', 'ykit-config-someone-noit'}</t>
        </is>
      </c>
    </row>
    <row r="83281">
      <c r="A83281" s="1" t="n">
        <v>83279</v>
      </c>
      <c r="B83281" t="inlineStr">
        <is>
          <t>electroshot</t>
        </is>
      </c>
      <c r="C83281" t="n">
        <v>5</v>
      </c>
      <c r="D83281" t="inlineStr">
        <is>
          <t>{'@yeti-dev~electroshot', 'webpack-electroshot-plugin', 'electroshot'}</t>
        </is>
      </c>
    </row>
    <row r="83282">
      <c r="A83282" s="1" t="n">
        <v>83280</v>
      </c>
      <c r="B83282" t="inlineStr">
        <is>
          <t>wallabag</t>
        </is>
      </c>
      <c r="C83282" t="n">
        <v>5</v>
      </c>
      <c r="D83282" t="inlineStr">
        <is>
          <t>{'hubot-wallabag', 'wallabag-client', 'wallabag-cli'}</t>
        </is>
      </c>
    </row>
    <row r="83283">
      <c r="A83283" s="1" t="n">
        <v>83281</v>
      </c>
      <c r="B83283" t="inlineStr">
        <is>
          <t>dontuse</t>
        </is>
      </c>
      <c r="C83283" t="n">
        <v>5</v>
      </c>
      <c r="D83283" t="inlineStr">
        <is>
          <t>{'@dontuse~common', 'react-ui-kit-dontuse', 'laravel-echo-temp-dontuse'}</t>
        </is>
      </c>
    </row>
    <row r="83284">
      <c r="A83284" s="1" t="n">
        <v>83282</v>
      </c>
      <c r="B83284" t="inlineStr">
        <is>
          <t>papermill</t>
        </is>
      </c>
      <c r="C83284" t="n">
        <v>5</v>
      </c>
      <c r="D83284" t="inlineStr">
        <is>
          <t>{'papermill', 'apache-airflow-providers-papermill', 'papermill-nb-runner'}</t>
        </is>
      </c>
    </row>
    <row r="83285">
      <c r="A83285" s="1" t="n">
        <v>83283</v>
      </c>
      <c r="B83285" t="inlineStr">
        <is>
          <t>biomet</t>
        </is>
      </c>
      <c r="C83285" t="n">
        <v>5</v>
      </c>
      <c r="D83285" t="inlineStr">
        <is>
          <t>{'cordova-plugin-biometria-nitgen', 'biometrid_sdk_web', 'biometadb'}</t>
        </is>
      </c>
    </row>
    <row r="83286">
      <c r="A83286" s="1" t="n">
        <v>83284</v>
      </c>
      <c r="B83286" t="inlineStr">
        <is>
          <t>megvii</t>
        </is>
      </c>
      <c r="C83286" t="n">
        <v>5</v>
      </c>
      <c r="D83286" t="inlineStr">
        <is>
          <t>{'megvii-version-packages', 'megvii-sync-test', 'pkg-test-megvii'}</t>
        </is>
      </c>
    </row>
    <row r="83287">
      <c r="A83287" s="1" t="n">
        <v>83285</v>
      </c>
      <c r="B83287" t="inlineStr">
        <is>
          <t>tinuum</t>
        </is>
      </c>
      <c r="C83287" t="n">
        <v>5</v>
      </c>
      <c r="D83287" t="inlineStr">
        <is>
          <t>{'kontinuum-push', 'kontinuum-route53', 'kontinuum-deploy'}</t>
        </is>
      </c>
    </row>
    <row r="83288">
      <c r="A83288" s="1" t="n">
        <v>83286</v>
      </c>
      <c r="B83288" t="inlineStr">
        <is>
          <t>kontinuum</t>
        </is>
      </c>
      <c r="C83288" t="n">
        <v>5</v>
      </c>
      <c r="D83288" t="inlineStr">
        <is>
          <t>{'kontinuum-push', 'kontinuum-route53', 'kontinuum-deploy'}</t>
        </is>
      </c>
    </row>
    <row r="83289">
      <c r="A83289" s="1" t="n">
        <v>83287</v>
      </c>
      <c r="B83289" t="inlineStr">
        <is>
          <t>lcz</t>
        </is>
      </c>
      <c r="C83289" t="n">
        <v>5</v>
      </c>
      <c r="D83289" t="inlineStr">
        <is>
          <t>{'lcz', 'lcz-com', 'lcz-test-module'}</t>
        </is>
      </c>
    </row>
    <row r="83290">
      <c r="A83290" s="1" t="n">
        <v>83288</v>
      </c>
      <c r="B83290" t="inlineStr">
        <is>
          <t>pmk</t>
        </is>
      </c>
      <c r="C83290" t="n">
        <v>5</v>
      </c>
      <c r="D83290" t="inlineStr">
        <is>
          <t>{'pmk', '@pmk-team~common', 'npmk'}</t>
        </is>
      </c>
    </row>
    <row r="83291">
      <c r="A83291" s="1" t="n">
        <v>83289</v>
      </c>
      <c r="B83291" t="inlineStr">
        <is>
          <t>iolaus</t>
        </is>
      </c>
      <c r="C83291" t="n">
        <v>5</v>
      </c>
      <c r="D83291" t="inlineStr">
        <is>
          <t>{'@iolaus~core', '@iolaus~common', '@iolaus~commit-analyzer'}</t>
        </is>
      </c>
    </row>
    <row r="83292">
      <c r="A83292" s="1" t="n">
        <v>83290</v>
      </c>
      <c r="B83292" t="inlineStr">
        <is>
          <t>skubana</t>
        </is>
      </c>
      <c r="C83292" t="n">
        <v>5</v>
      </c>
      <c r="D83292" t="inlineStr">
        <is>
          <t>{'skubana-proxy-leafly-direct', 'lm-skubana-proxy', 'tap-skubana'}</t>
        </is>
      </c>
    </row>
    <row r="83293">
      <c r="A83293" s="1" t="n">
        <v>83291</v>
      </c>
      <c r="B83293" t="inlineStr">
        <is>
          <t>hrb</t>
        </is>
      </c>
      <c r="C83293" t="n">
        <v>5</v>
      </c>
      <c r="D83293" t="inlineStr">
        <is>
          <t>{'@davebaol~hrb-validator', 'hrb.ocap.npmtest2', 'hrb.ocap.npm.hellotest'}</t>
        </is>
      </c>
    </row>
    <row r="83294">
      <c r="A83294" s="1" t="n">
        <v>83292</v>
      </c>
      <c r="B83294" t="inlineStr">
        <is>
          <t>binpack</t>
        </is>
      </c>
      <c r="C83294" t="n">
        <v>5</v>
      </c>
      <c r="D83294" t="inlineStr">
        <is>
          <t>{'binpack-2d', 'binpack-loader', 'binpack.js'}</t>
        </is>
      </c>
    </row>
    <row r="83295">
      <c r="A83295" s="1" t="n">
        <v>83293</v>
      </c>
      <c r="B83295" t="inlineStr">
        <is>
          <t>quri</t>
        </is>
      </c>
      <c r="C83295" t="n">
        <v>5</v>
      </c>
      <c r="D83295" t="inlineStr">
        <is>
          <t>{'eslint-config-quri', 'quri', 'eslint-config-quri-base'}</t>
        </is>
      </c>
    </row>
    <row r="83296">
      <c r="A83296" s="1" t="n">
        <v>83294</v>
      </c>
      <c r="B83296" t="inlineStr">
        <is>
          <t>kwiatkowski</t>
        </is>
      </c>
      <c r="C83296" t="n">
        <v>5</v>
      </c>
      <c r="D83296" t="inlineStr">
        <is>
          <t>{'@sekwiatkowski~js-fp', '@marcinkwiatkowski~mock-component-plugin-venia-overwrites', '@marcinkwiatkowski~hero-banner-ee'}</t>
        </is>
      </c>
    </row>
    <row r="83297">
      <c r="A83297" s="1" t="n">
        <v>83295</v>
      </c>
      <c r="B83297" t="inlineStr">
        <is>
          <t>howhap</t>
        </is>
      </c>
      <c r="C83297" t="n">
        <v>5</v>
      </c>
      <c r="D83297" t="inlineStr">
        <is>
          <t>{'howhap-middleware', 'howhap-displayer', 'howhap'}</t>
        </is>
      </c>
    </row>
    <row r="83298">
      <c r="A83298" s="1" t="n">
        <v>83296</v>
      </c>
      <c r="B83298" t="inlineStr">
        <is>
          <t>resa</t>
        </is>
      </c>
      <c r="C83298" t="n">
        <v>5</v>
      </c>
      <c r="D83298" t="inlineStr">
        <is>
          <t>{'resa-class-model', 'calresa', 'abp-zero-template-resaa'}</t>
        </is>
      </c>
    </row>
    <row r="83299">
      <c r="A83299" s="1" t="n">
        <v>83297</v>
      </c>
      <c r="B83299" t="inlineStr">
        <is>
          <t>pycore</t>
        </is>
      </c>
      <c r="C83299" t="n">
        <v>5</v>
      </c>
      <c r="D83299" t="inlineStr">
        <is>
          <t>{'kegbot-pycore', 'zakhar-pycore', 'jrfork-kegbot-pycore'}</t>
        </is>
      </c>
    </row>
    <row r="83300">
      <c r="A83300" s="1" t="n">
        <v>83298</v>
      </c>
      <c r="B83300" t="inlineStr">
        <is>
          <t>wago</t>
        </is>
      </c>
      <c r="C83300" t="n">
        <v>5</v>
      </c>
      <c r="D83300" t="inlineStr">
        <is>
          <t>{'wago-common', 'wago', 'pimatic-wago'}</t>
        </is>
      </c>
    </row>
    <row r="83301">
      <c r="A83301" s="1" t="n">
        <v>83299</v>
      </c>
      <c r="B83301" t="inlineStr">
        <is>
          <t>codiac</t>
        </is>
      </c>
      <c r="C83301" t="n">
        <v>5</v>
      </c>
      <c r="D83301" t="inlineStr">
        <is>
          <t>{'@codiac.io~codiac-cli', 'codiac-api-client', 'codiac-domain'}</t>
        </is>
      </c>
    </row>
    <row r="83302">
      <c r="A83302" s="1" t="n">
        <v>83300</v>
      </c>
      <c r="B83302" t="inlineStr">
        <is>
          <t>storxy</t>
        </is>
      </c>
      <c r="C83302" t="n">
        <v>5</v>
      </c>
      <c r="D83302" t="inlineStr">
        <is>
          <t>{'storxy', 'storxy-react-ui2', 'storxy-validator'}</t>
        </is>
      </c>
    </row>
    <row r="83303">
      <c r="A83303" s="1" t="n">
        <v>83301</v>
      </c>
      <c r="B83303" t="inlineStr">
        <is>
          <t>lanz</t>
        </is>
      </c>
      <c r="C83303" t="n">
        <v>5</v>
      </c>
      <c r="D83303" t="inlineStr">
        <is>
          <t>{'@mlanzoni~how-to-npm', '@lanzhi~simple-tooltip', 'lanz'}</t>
        </is>
      </c>
    </row>
    <row r="83304">
      <c r="A83304" s="1" t="n">
        <v>83302</v>
      </c>
      <c r="B83304" t="inlineStr">
        <is>
          <t>dplatform</t>
        </is>
      </c>
      <c r="C83304" t="n">
        <v>5</v>
      </c>
      <c r="D83304" t="inlineStr">
        <is>
          <t>{'za-dplatform-adaptors', 'dplatform-logger', 'za-dplatform-adaptor'}</t>
        </is>
      </c>
    </row>
    <row r="83305">
      <c r="A83305" s="1" t="n">
        <v>83303</v>
      </c>
      <c r="B83305" t="inlineStr">
        <is>
          <t>metabolize</t>
        </is>
      </c>
      <c r="C83305" t="n">
        <v>5</v>
      </c>
      <c r="D83305" t="inlineStr">
        <is>
          <t>{'@metabolize~recharts', '@metabolize~react-svg-flexbox', 'metabolizer'}</t>
        </is>
      </c>
    </row>
    <row r="83306">
      <c r="A83306" s="1" t="n">
        <v>83304</v>
      </c>
      <c r="B83306" t="inlineStr">
        <is>
          <t>passman</t>
        </is>
      </c>
      <c r="C83306" t="n">
        <v>5</v>
      </c>
      <c r="D83306" t="inlineStr">
        <is>
          <t>{'mypassman', 'unipassman', 'my-passman'}</t>
        </is>
      </c>
    </row>
    <row r="83307">
      <c r="A83307" s="1" t="n">
        <v>83305</v>
      </c>
      <c r="B83307" t="inlineStr">
        <is>
          <t>heshop</t>
        </is>
      </c>
      <c r="C83307" t="n">
        <v>5</v>
      </c>
      <c r="D83307" t="inlineStr">
        <is>
          <t>{'@heshop~frame', '@heshop~heshop.js', '@heshop~modules'}</t>
        </is>
      </c>
    </row>
    <row r="83308">
      <c r="A83308" s="1" t="n">
        <v>83306</v>
      </c>
      <c r="B83308" t="inlineStr">
        <is>
          <t>ivm</t>
        </is>
      </c>
      <c r="C83308" t="n">
        <v>5</v>
      </c>
      <c r="D83308" t="inlineStr">
        <is>
          <t>{'ivm-table', 'ivm_', 'ivm'}</t>
        </is>
      </c>
    </row>
    <row r="83309">
      <c r="A83309" s="1" t="n">
        <v>83307</v>
      </c>
      <c r="B83309" t="inlineStr">
        <is>
          <t>htmlminify</t>
        </is>
      </c>
      <c r="C83309" t="n">
        <v>5</v>
      </c>
      <c r="D83309" t="inlineStr">
        <is>
          <t>{'wx-htmlminify-k', 'fis3-optimizer-htmlminify', 'bone-htmlminify'}</t>
        </is>
      </c>
    </row>
    <row r="83310">
      <c r="A83310" s="1" t="n">
        <v>83308</v>
      </c>
      <c r="B83310" t="inlineStr">
        <is>
          <t>spokestack</t>
        </is>
      </c>
      <c r="C83310" t="n">
        <v>5</v>
      </c>
      <c r="D83310" t="inlineStr">
        <is>
          <t>{'spokestack-react-native', 'jovo-cli-platform-spokestack', 'spokestack'}</t>
        </is>
      </c>
    </row>
    <row r="83311">
      <c r="A83311" s="1" t="n">
        <v>83309</v>
      </c>
      <c r="B83311" t="inlineStr">
        <is>
          <t>lpl</t>
        </is>
      </c>
      <c r="C83311" t="n">
        <v>5</v>
      </c>
      <c r="D83311" t="inlineStr">
        <is>
          <t>{'lpl-img-2003', 'pynlpl', 'lpl'}</t>
        </is>
      </c>
    </row>
    <row r="83312">
      <c r="A83312" s="1" t="n">
        <v>83310</v>
      </c>
      <c r="B83312" t="inlineStr">
        <is>
          <t>uijs</t>
        </is>
      </c>
      <c r="C83312" t="n">
        <v>5</v>
      </c>
      <c r="D83312" t="inlineStr">
        <is>
          <t>{'uijs', 'uijs-controls', '@debaditya~uijs'}</t>
        </is>
      </c>
    </row>
    <row r="83313">
      <c r="A83313" s="1" t="n">
        <v>83311</v>
      </c>
      <c r="B83313" t="inlineStr">
        <is>
          <t>lubanjs</t>
        </is>
      </c>
      <c r="C83313" t="n">
        <v>5</v>
      </c>
      <c r="D83313" t="inlineStr">
        <is>
          <t>{'@lubanjs~cli', 'lubanjs', '@lubanjs~service'}</t>
        </is>
      </c>
    </row>
    <row r="83314">
      <c r="A83314" s="1" t="n">
        <v>83312</v>
      </c>
      <c r="B83314" t="inlineStr">
        <is>
          <t>neogeek</t>
        </is>
      </c>
      <c r="C83314" t="n">
        <v>5</v>
      </c>
      <c r="D83314" t="inlineStr">
        <is>
          <t>{'@neogeek~create-custom-webpack-app', '@neogeek~videoplayer.js', '@neogeek~custom-webpack-cli'}</t>
        </is>
      </c>
    </row>
    <row r="83315">
      <c r="A83315" s="1" t="n">
        <v>83313</v>
      </c>
      <c r="B83315" t="inlineStr">
        <is>
          <t>chonla</t>
        </is>
      </c>
      <c r="C83315" t="n">
        <v>5</v>
      </c>
      <c r="D83315" t="inlineStr">
        <is>
          <t>{'@chonla~stringformat', '@chonla~randomizer', 'ng-chonla'}</t>
        </is>
      </c>
    </row>
    <row r="83316">
      <c r="A83316" s="1" t="n">
        <v>83314</v>
      </c>
      <c r="B83316" t="inlineStr">
        <is>
          <t>qianke</t>
        </is>
      </c>
      <c r="C83316" t="n">
        <v>5</v>
      </c>
      <c r="D83316" t="inlineStr">
        <is>
          <t>{'qianke-saas-api', 'qianke-pc-ui', 'qianke-vue-lib'}</t>
        </is>
      </c>
    </row>
    <row r="83317">
      <c r="A83317" s="1" t="n">
        <v>83315</v>
      </c>
      <c r="B83317" t="inlineStr">
        <is>
          <t>yanfoo</t>
        </is>
      </c>
      <c r="C83317" t="n">
        <v>5</v>
      </c>
      <c r="D83317" t="inlineStr">
        <is>
          <t>{'@yanfoo~react-var', '@yanfoo~react-rbac-a', '@yanfoo~suspense'}</t>
        </is>
      </c>
    </row>
    <row r="83318">
      <c r="A83318" s="1" t="n">
        <v>83316</v>
      </c>
      <c r="B83318" t="inlineStr">
        <is>
          <t>doubco</t>
        </is>
      </c>
      <c r="C83318" t="n">
        <v>5</v>
      </c>
      <c r="D83318" t="inlineStr">
        <is>
          <t>{'@doubco~thememiner', '@doubco~countries', '@doubco~world'}</t>
        </is>
      </c>
    </row>
    <row r="83319">
      <c r="A83319" s="1" t="n">
        <v>83317</v>
      </c>
      <c r="B83319" t="inlineStr">
        <is>
          <t>sern</t>
        </is>
      </c>
      <c r="C83319" t="n">
        <v>5</v>
      </c>
      <c r="D83319" t="inlineStr">
        <is>
          <t>{'sern_handler', 'bildefil-fiksern', 'sern'}</t>
        </is>
      </c>
    </row>
    <row r="83320">
      <c r="A83320" s="1" t="n">
        <v>83318</v>
      </c>
      <c r="B83320" t="inlineStr">
        <is>
          <t>turnjs</t>
        </is>
      </c>
      <c r="C83320" t="n">
        <v>5</v>
      </c>
      <c r="D83320" t="inlineStr">
        <is>
          <t>{'vue-turnjs', 'angular-turnjs', 'ember-cli-turnjs'}</t>
        </is>
      </c>
    </row>
    <row r="83321">
      <c r="A83321" s="1" t="n">
        <v>83319</v>
      </c>
      <c r="B83321" t="inlineStr">
        <is>
          <t>kenlm</t>
        </is>
      </c>
      <c r="C83321" t="n">
        <v>5</v>
      </c>
      <c r="D83321" t="inlineStr">
        <is>
          <t>{'kenlm', 'camel-kenlm', 'kenlm-alphamoon'}</t>
        </is>
      </c>
    </row>
    <row r="83322">
      <c r="A83322" s="1" t="n">
        <v>83320</v>
      </c>
      <c r="B83322" t="inlineStr">
        <is>
          <t>wary</t>
        </is>
      </c>
      <c r="C83322" t="n">
        <v>5</v>
      </c>
      <c r="D83322" t="inlineStr">
        <is>
          <t>{'wary', 'koa-bigpipe-middlewary', '@shashanktiwary~react-dnd-touch-backend'}</t>
        </is>
      </c>
    </row>
    <row r="83323">
      <c r="A83323" s="1" t="n">
        <v>83321</v>
      </c>
      <c r="B83323" t="inlineStr">
        <is>
          <t>wertz</t>
        </is>
      </c>
      <c r="C83323" t="n">
        <v>5</v>
      </c>
      <c r="D83323" t="inlineStr">
        <is>
          <t>{'test-pubic-library-qwertz', '@mswertz~molgenis-emx2', '@mswertz~molgenis-app-reports'}</t>
        </is>
      </c>
    </row>
    <row r="83324">
      <c r="A83324" s="1" t="n">
        <v>83322</v>
      </c>
      <c r="B83324" t="inlineStr">
        <is>
          <t>tactical</t>
        </is>
      </c>
      <c r="C83324" t="n">
        <v>5</v>
      </c>
      <c r="D83324" t="inlineStr">
        <is>
          <t>{'tactical', '@laurilegui~tactical-board-3d', 'tactical-design-code'}</t>
        </is>
      </c>
    </row>
    <row r="83325">
      <c r="A83325" s="1" t="n">
        <v>83323</v>
      </c>
      <c r="B83325" t="inlineStr">
        <is>
          <t>heavens</t>
        </is>
      </c>
      <c r="C83325" t="n">
        <v>5</v>
      </c>
      <c r="D83325" t="inlineStr">
        <is>
          <t>{'@onlinewebnovel~fishingthemyriadheavens', '@onlinewebnovel~plunderingtheheavens', 'heavens-above'}</t>
        </is>
      </c>
    </row>
    <row r="83326">
      <c r="A83326" s="1" t="n">
        <v>83324</v>
      </c>
      <c r="B83326" t="inlineStr">
        <is>
          <t>featu</t>
        </is>
      </c>
      <c r="C83326" t="n">
        <v>5</v>
      </c>
      <c r="D83326" t="inlineStr">
        <is>
          <t>{'ecg-featurizer', 'tseries-featurizer', 'twitch-featued-channels'}</t>
        </is>
      </c>
    </row>
    <row r="83327">
      <c r="A83327" s="1" t="n">
        <v>83325</v>
      </c>
      <c r="B83327" t="inlineStr">
        <is>
          <t>bigemap</t>
        </is>
      </c>
      <c r="C83327" t="n">
        <v>5</v>
      </c>
      <c r="D83327" t="inlineStr">
        <is>
          <t>{'@bigemap~mbtiles', '@bigemap~systeminformation', '@bigemap~leaflet'}</t>
        </is>
      </c>
    </row>
    <row r="83328">
      <c r="A83328" s="1" t="n">
        <v>83326</v>
      </c>
      <c r="B83328" t="inlineStr">
        <is>
          <t>epranka</t>
        </is>
      </c>
      <c r="C83328" t="n">
        <v>5</v>
      </c>
      <c r="D83328" t="inlineStr">
        <is>
          <t>{'@epranka~create-package', '@epranka~configx', '@epranka~react-collector'}</t>
        </is>
      </c>
    </row>
    <row r="83329">
      <c r="A83329" s="1" t="n">
        <v>83327</v>
      </c>
      <c r="B83329" t="inlineStr">
        <is>
          <t>steampunk</t>
        </is>
      </c>
      <c r="C83329" t="n">
        <v>5</v>
      </c>
      <c r="D83329" t="inlineStr">
        <is>
          <t>{'@steampunk~sfdx-steampunk', '@steampunk~sfdx-steampunk-data', 'steampunk'}</t>
        </is>
      </c>
    </row>
    <row r="83330">
      <c r="A83330" s="1" t="n">
        <v>83328</v>
      </c>
      <c r="B83330" t="inlineStr">
        <is>
          <t>sockpuppet</t>
        </is>
      </c>
      <c r="C83330" t="n">
        <v>5</v>
      </c>
      <c r="D83330" t="inlineStr">
        <is>
          <t>{'sockpuppet', 'sockpuppet-liar', 'django-sockpuppet'}</t>
        </is>
      </c>
    </row>
    <row r="83331">
      <c r="A83331" s="1" t="n">
        <v>83329</v>
      </c>
      <c r="B83331" t="inlineStr">
        <is>
          <t>turnkeyvr</t>
        </is>
      </c>
      <c r="C83331" t="n">
        <v>5</v>
      </c>
      <c r="D83331" t="inlineStr">
        <is>
          <t>{'@turnkeyvr~common-utils', '@turnkeyvr~common-ui', '@turnkeyvr~common-types'}</t>
        </is>
      </c>
    </row>
    <row r="83332">
      <c r="A83332" s="1" t="n">
        <v>83330</v>
      </c>
      <c r="B83332" t="inlineStr">
        <is>
          <t>mythtv</t>
        </is>
      </c>
      <c r="C83332" t="n">
        <v>5</v>
      </c>
      <c r="D83332" t="inlineStr">
        <is>
          <t>{'@vestibule-link~bridge-mythtv', '@vestibule-link~bridge-mythtv-alexa', 'mythtv-event-emitter'}</t>
        </is>
      </c>
    </row>
    <row r="83333">
      <c r="A83333" s="1" t="n">
        <v>83331</v>
      </c>
      <c r="B83333" t="inlineStr">
        <is>
          <t>sorenhoyer</t>
        </is>
      </c>
      <c r="C83333" t="n">
        <v>5</v>
      </c>
      <c r="D83333" t="inlineStr">
        <is>
          <t>{'@sorenhoyer~eslint-config-react', '@sorenhoyer~react-tabs', '@sorenhoyer~eslint-config-base'}</t>
        </is>
      </c>
    </row>
    <row r="83334">
      <c r="A83334" s="1" t="n">
        <v>83332</v>
      </c>
      <c r="B83334" t="inlineStr">
        <is>
          <t>chaosinsight</t>
        </is>
      </c>
      <c r="C83334" t="n">
        <v>5</v>
      </c>
      <c r="D83334" t="inlineStr">
        <is>
          <t>{'@chaosinsight~ezarchive-portalclient', '@chaosinsight~yogipeople-portalclient', '@chaosinsight~postoffice-portalclient'}</t>
        </is>
      </c>
    </row>
    <row r="83335">
      <c r="A83335" s="1" t="n">
        <v>83333</v>
      </c>
      <c r="B83335" t="inlineStr">
        <is>
          <t>awardit</t>
        </is>
      </c>
      <c r="C83335" t="n">
        <v>5</v>
      </c>
      <c r="D83335" t="inlineStr">
        <is>
          <t>{'@awardit~eslint-config-xo', '@awardit~react-use-browser', '@awardit~graphql-ast-client'}</t>
        </is>
      </c>
    </row>
    <row r="83336">
      <c r="A83336" s="1" t="n">
        <v>83334</v>
      </c>
      <c r="B83336" t="inlineStr">
        <is>
          <t>tesy</t>
        </is>
      </c>
      <c r="C83336" t="n">
        <v>5</v>
      </c>
      <c r="D83336" t="inlineStr">
        <is>
          <t>{'pytesy', 'homebridge-tesy-waterheater', 'atesy'}</t>
        </is>
      </c>
    </row>
    <row r="83337">
      <c r="A83337" s="1" t="n">
        <v>83335</v>
      </c>
      <c r="B83337" t="inlineStr">
        <is>
          <t>ruffer</t>
        </is>
      </c>
      <c r="C83337" t="n">
        <v>5</v>
      </c>
      <c r="D83337" t="inlineStr">
        <is>
          <t>{'ruffer-pattern-portfolio', 'ruffer-xor', 'struffer'}</t>
        </is>
      </c>
    </row>
    <row r="83338">
      <c r="A83338" s="1" t="n">
        <v>83336</v>
      </c>
      <c r="B83338" t="inlineStr">
        <is>
          <t>tsflow</t>
        </is>
      </c>
      <c r="C83338" t="n">
        <v>5</v>
      </c>
      <c r="D83338" t="inlineStr">
        <is>
          <t>{'@basementuniverse~cucumber-tsflow', 'cucumber-tsflow-suite', 'cucumber-tsflow'}</t>
        </is>
      </c>
    </row>
    <row r="83339">
      <c r="A83339" s="1" t="n">
        <v>83337</v>
      </c>
      <c r="B83339" t="inlineStr">
        <is>
          <t>jwtoken</t>
        </is>
      </c>
      <c r="C83339" t="n">
        <v>5</v>
      </c>
      <c r="D83339" t="inlineStr">
        <is>
          <t>{'axios-jwtoken-refresher', 'sails-hook-jwtoken', 'jwtoken'}</t>
        </is>
      </c>
    </row>
    <row r="83340">
      <c r="A83340" s="1" t="n">
        <v>83338</v>
      </c>
      <c r="B83340" t="inlineStr">
        <is>
          <t>fusiontables</t>
        </is>
      </c>
      <c r="C83340" t="n">
        <v>5</v>
      </c>
      <c r="D83340" t="inlineStr">
        <is>
          <t>{'@types~gapi.client.fusiontables', 'python-fusiontables', '@datafire~google-fusiontables'}</t>
        </is>
      </c>
    </row>
    <row r="83341">
      <c r="A83341" s="1" t="n">
        <v>83339</v>
      </c>
      <c r="B83341" t="inlineStr">
        <is>
          <t>nokes</t>
        </is>
      </c>
      <c r="C83341" t="n">
        <v>5</v>
      </c>
      <c r="D83341" t="inlineStr">
        <is>
          <t>{'@marknokes~tdameritrade', '@ccnokes~electron-spellchecker', '@ccnokes~spellchecker'}</t>
        </is>
      </c>
    </row>
    <row r="83342">
      <c r="A83342" s="1" t="n">
        <v>83340</v>
      </c>
      <c r="B83342" t="inlineStr">
        <is>
          <t>fagforbundet</t>
        </is>
      </c>
      <c r="C83342" t="n">
        <v>5</v>
      </c>
      <c r="D83342" t="inlineStr">
        <is>
          <t>{'@fagforbundet~css', '@fagforbundet~ff-sass', '@fagforbundet~bootstrap-theme'}</t>
        </is>
      </c>
    </row>
    <row r="83343">
      <c r="A83343" s="1" t="n">
        <v>83341</v>
      </c>
      <c r="B83343" t="inlineStr">
        <is>
          <t>webspeech</t>
        </is>
      </c>
      <c r="C83343" t="n">
        <v>5</v>
      </c>
      <c r="D83343" t="inlineStr">
        <is>
          <t>{'react-webspeech-hook', 'react-webspeech', 'webspeech'}</t>
        </is>
      </c>
    </row>
    <row r="83344">
      <c r="A83344" s="1" t="n">
        <v>83342</v>
      </c>
      <c r="B83344" t="inlineStr">
        <is>
          <t>utd</t>
        </is>
      </c>
      <c r="C83344" t="n">
        <v>5</v>
      </c>
      <c r="D83344" t="inlineStr">
        <is>
          <t>{'pyutd', 'utdb', '@the-utd~themeplify'}</t>
        </is>
      </c>
    </row>
    <row r="83345">
      <c r="A83345" s="1" t="n">
        <v>83343</v>
      </c>
      <c r="B83345" t="inlineStr">
        <is>
          <t>hiro0218</t>
        </is>
      </c>
      <c r="C83345" t="n">
        <v>5</v>
      </c>
      <c r="D83345" t="inlineStr">
        <is>
          <t>{'@hiro0218~accordion.js', '@hiro0218~prettier-config', '@hiro0218~postcss-config'}</t>
        </is>
      </c>
    </row>
    <row r="83346">
      <c r="A83346" s="1" t="n">
        <v>83344</v>
      </c>
      <c r="B83346" t="inlineStr">
        <is>
          <t>kingscode</t>
        </is>
      </c>
      <c r="C83346" t="n">
        <v>5</v>
      </c>
      <c r="D83346" t="inlineStr">
        <is>
          <t>{'vue-cli-plugin-kingscode-scaffold', '@kingscode~vuetify-resource', '@kingscode~vuetify-phone-input'}</t>
        </is>
      </c>
    </row>
    <row r="83347">
      <c r="A83347" s="1" t="n">
        <v>83345</v>
      </c>
      <c r="B83347" t="inlineStr">
        <is>
          <t>faciocode</t>
        </is>
      </c>
      <c r="C83347" t="n">
        <v>5</v>
      </c>
      <c r="D83347" t="inlineStr">
        <is>
          <t>{'@faciocode~react-unstyled', '@faciocode~react', '@faciocode~styles'}</t>
        </is>
      </c>
    </row>
    <row r="83348">
      <c r="A83348" s="1" t="n">
        <v>83346</v>
      </c>
      <c r="B83348" t="inlineStr">
        <is>
          <t>levar</t>
        </is>
      </c>
      <c r="C83348" t="n">
        <v>5</v>
      </c>
      <c r="D83348" t="inlineStr">
        <is>
          <t>{'@levarne~components', '@levarne~awslambdahelper', '@elevar~gatsby-source-yotpo'}</t>
        </is>
      </c>
    </row>
    <row r="83349">
      <c r="A83349" s="1" t="n">
        <v>83347</v>
      </c>
      <c r="B83349" t="inlineStr">
        <is>
          <t>functionalfoundry</t>
        </is>
      </c>
      <c r="C83349" t="n">
        <v>5</v>
      </c>
      <c r="D83349" t="inlineStr">
        <is>
          <t>{'@functionalfoundry~graphiql', '@functionalfoundry~now-travis', '@functionalfoundry~await-url'}</t>
        </is>
      </c>
    </row>
    <row r="83350">
      <c r="A83350" s="1" t="n">
        <v>83348</v>
      </c>
      <c r="B83350" t="inlineStr">
        <is>
          <t>uvdream</t>
        </is>
      </c>
      <c r="C83350" t="n">
        <v>5</v>
      </c>
      <c r="D83350" t="inlineStr">
        <is>
          <t>{'@uvdream~bytemd-plugin-upload-file', 'ngx-uvdream-test', 'ngx-uvdream-admin'}</t>
        </is>
      </c>
    </row>
    <row r="83351">
      <c r="A83351" s="1" t="n">
        <v>83349</v>
      </c>
      <c r="B83351" t="inlineStr">
        <is>
          <t>mydoma</t>
        </is>
      </c>
      <c r="C83351" t="n">
        <v>5</v>
      </c>
      <c r="D83351" t="inlineStr">
        <is>
          <t>{'@mydoma~myd-adapter', '@mydoma~myd-provider', '@mydoma~myd-utilities'}</t>
        </is>
      </c>
    </row>
    <row r="83352">
      <c r="A83352" s="1" t="n">
        <v>83350</v>
      </c>
      <c r="B83352" t="inlineStr">
        <is>
          <t>unloq</t>
        </is>
      </c>
      <c r="C83352" t="n">
        <v>5</v>
      </c>
      <c r="D83352" t="inlineStr">
        <is>
          <t>{'thorin-unloq-patch', 'unloq-events', 'thorin-unloq-errors'}</t>
        </is>
      </c>
    </row>
    <row r="83353">
      <c r="A83353" s="1" t="n">
        <v>83351</v>
      </c>
      <c r="B83353" t="inlineStr">
        <is>
          <t>socketclient</t>
        </is>
      </c>
      <c r="C83353" t="n">
        <v>5</v>
      </c>
      <c r="D83353" t="inlineStr">
        <is>
          <t>{'nest-socketclient', 'nest-socketclient-thx', 'dbc-node-serviceprovider-socketclient'}</t>
        </is>
      </c>
    </row>
    <row r="83354">
      <c r="A83354" s="1" t="n">
        <v>83352</v>
      </c>
      <c r="B83354" t="inlineStr">
        <is>
          <t>clockface</t>
        </is>
      </c>
      <c r="C83354" t="n">
        <v>5</v>
      </c>
      <c r="D83354" t="inlineStr">
        <is>
          <t>{'@influxdata~clockface', 'clockface-emojilunar', 'clockface-pocketascii'}</t>
        </is>
      </c>
    </row>
    <row r="83355">
      <c r="A83355" s="1" t="n">
        <v>83353</v>
      </c>
      <c r="B83355" t="inlineStr">
        <is>
          <t>dataone</t>
        </is>
      </c>
      <c r="C83355" t="n">
        <v>5</v>
      </c>
      <c r="D83355" t="inlineStr">
        <is>
          <t>{'dataone-common', 'eslint-config-dataone', 'dataone-util'}</t>
        </is>
      </c>
    </row>
    <row r="83356">
      <c r="A83356" s="1" t="n">
        <v>83354</v>
      </c>
      <c r="B83356" t="inlineStr">
        <is>
          <t>griest</t>
        </is>
      </c>
      <c r="C83356" t="n">
        <v>5</v>
      </c>
      <c r="D83356" t="inlineStr">
        <is>
          <t>{'@griest~karma-coverage-istanbul-reporter', '@griest~istanbul-reports', 'generator-griest'}</t>
        </is>
      </c>
    </row>
    <row r="83357">
      <c r="A83357" s="1" t="n">
        <v>83355</v>
      </c>
      <c r="B83357" t="inlineStr">
        <is>
          <t>humdrum</t>
        </is>
      </c>
      <c r="C83357" t="n">
        <v>5</v>
      </c>
      <c r="D83357" t="inlineStr">
        <is>
          <t>{'humdrum-svelte', '@humdrum~array_utils', '@humdrum~express_login'}</t>
        </is>
      </c>
    </row>
    <row r="83358">
      <c r="A83358" s="1" t="n">
        <v>83356</v>
      </c>
      <c r="B83358" t="inlineStr">
        <is>
          <t>seach</t>
        </is>
      </c>
      <c r="C83358" t="n">
        <v>5</v>
      </c>
      <c r="D83358" t="inlineStr">
        <is>
          <t>{'form-seach', 'world-universities-seach', 'n_music_seach'}</t>
        </is>
      </c>
    </row>
    <row r="83359">
      <c r="A83359" s="1" t="n">
        <v>83357</v>
      </c>
      <c r="B83359" t="inlineStr">
        <is>
          <t>valkyriestudios</t>
        </is>
      </c>
      <c r="C83359" t="n">
        <v>5</v>
      </c>
      <c r="D83359" t="inlineStr">
        <is>
          <t>{'@valkyriestudios~node-cluster', '@valkyriestudios~utils', '@valkyriestudios~validator'}</t>
        </is>
      </c>
    </row>
    <row r="83360">
      <c r="A83360" s="1" t="n">
        <v>83358</v>
      </c>
      <c r="B83360" t="inlineStr">
        <is>
          <t>emergence</t>
        </is>
      </c>
      <c r="C83360" t="n">
        <v>5</v>
      </c>
      <c r="D83360" t="inlineStr">
        <is>
          <t>{'@ghost-modules~emergence', 'react-emergence', 'emergence'}</t>
        </is>
      </c>
    </row>
    <row r="83361">
      <c r="A83361" s="1" t="n">
        <v>83359</v>
      </c>
      <c r="B83361" t="inlineStr">
        <is>
          <t>felv</t>
        </is>
      </c>
      <c r="C83361" t="n">
        <v>5</v>
      </c>
      <c r="D83361" t="inlineStr">
        <is>
          <t>{'@felvct~tslint-config', '@felvct~eslint-config', '@felvin-search~apps'}</t>
        </is>
      </c>
    </row>
    <row r="83362">
      <c r="A83362" s="1" t="n">
        <v>83360</v>
      </c>
      <c r="B83362" t="inlineStr">
        <is>
          <t>sondre</t>
        </is>
      </c>
      <c r="C83362" t="n">
        <v>5</v>
      </c>
      <c r="D83362" t="inlineStr">
        <is>
          <t>{'@sondremare~avro-schema-registry', '@sondregj~conway', '@sondregj~flare-react'}</t>
        </is>
      </c>
    </row>
    <row r="83363">
      <c r="A83363" s="1" t="n">
        <v>83361</v>
      </c>
      <c r="B83363" t="inlineStr">
        <is>
          <t>luohuidong</t>
        </is>
      </c>
      <c r="C83363" t="n">
        <v>5</v>
      </c>
      <c r="D83363" t="inlineStr">
        <is>
          <t>{'@luohuidong~learn-npm', '@luohuidong~spectron', '@luohuidong~url'}</t>
        </is>
      </c>
    </row>
    <row r="83364">
      <c r="A83364" s="1" t="n">
        <v>83362</v>
      </c>
      <c r="B83364" t="inlineStr">
        <is>
          <t>shifted</t>
        </is>
      </c>
      <c r="C83364" t="n">
        <v>5</v>
      </c>
      <c r="D83364" t="inlineStr">
        <is>
          <t>{'react-shifted', 'shifted-semver-increment', 'shiftedit'}</t>
        </is>
      </c>
    </row>
    <row r="83365">
      <c r="A83365" s="1" t="n">
        <v>83363</v>
      </c>
      <c r="B83365" t="inlineStr">
        <is>
          <t>kgb</t>
        </is>
      </c>
      <c r="C83365" t="n">
        <v>5</v>
      </c>
      <c r="D83365" t="inlineStr">
        <is>
          <t>{'@kgbemployee~screaming', '@macro21kgb~create-datapack', 'shranovineet-kgb'}</t>
        </is>
      </c>
    </row>
    <row r="83366">
      <c r="A83366" s="1" t="n">
        <v>83364</v>
      </c>
      <c r="B83366" t="inlineStr">
        <is>
          <t>adnaga</t>
        </is>
      </c>
      <c r="C83366" t="n">
        <v>5</v>
      </c>
      <c r="D83366" t="inlineStr">
        <is>
          <t>{'cordova-plugin-adnaga', 'cordova-plugin-adnaga-applovin', 'cordova-plugin-adnaga-admob'}</t>
        </is>
      </c>
    </row>
    <row r="83367">
      <c r="A83367" s="1" t="n">
        <v>83365</v>
      </c>
      <c r="B83367" t="inlineStr">
        <is>
          <t>selego</t>
        </is>
      </c>
      <c r="C83367" t="n">
        <v>5</v>
      </c>
      <c r="D83367" t="inlineStr">
        <is>
          <t>{'@selego~clarity-decode', '@selego~clarity-js', '@selego~mongoose-elastic'}</t>
        </is>
      </c>
    </row>
    <row r="83368">
      <c r="A83368" s="1" t="n">
        <v>83366</v>
      </c>
      <c r="B83368" t="inlineStr">
        <is>
          <t>idonttrustlikethat</t>
        </is>
      </c>
      <c r="C83368" t="n">
        <v>5</v>
      </c>
      <c r="D83368" t="inlineStr">
        <is>
          <t>{'typera-idonttrustlikethat-koa', 'typera-idonttrustlikethat', 'typera-idonttrustlikethat-express'}</t>
        </is>
      </c>
    </row>
    <row r="83369">
      <c r="A83369" s="1" t="n">
        <v>83367</v>
      </c>
      <c r="B83369" t="inlineStr">
        <is>
          <t>mumbler</t>
        </is>
      </c>
      <c r="C83369" t="n">
        <v>5</v>
      </c>
      <c r="D83369" t="inlineStr">
        <is>
          <t>{'mumbler', '@mumbler~mumbler-api', '@mumbler~mumbler-api-ts'}</t>
        </is>
      </c>
    </row>
    <row r="83370">
      <c r="A83370" s="1" t="n">
        <v>83368</v>
      </c>
      <c r="B83370" t="inlineStr">
        <is>
          <t>arcadian</t>
        </is>
      </c>
      <c r="C83370" t="n">
        <v>5</v>
      </c>
      <c r="D83370" t="inlineStr">
        <is>
          <t>{'arcadian-routing', '@arcadian-digital~react-snap-sitemap', '@arcadian-digital~react-snap'}</t>
        </is>
      </c>
    </row>
    <row r="83371">
      <c r="A83371" s="1" t="n">
        <v>83369</v>
      </c>
      <c r="B83371" t="inlineStr">
        <is>
          <t>pupilfirst</t>
        </is>
      </c>
      <c r="C83371" t="n">
        <v>5</v>
      </c>
      <c r="D83371" t="inlineStr">
        <is>
          <t>{'@pupilfirst~multiselect-inline', '@pupilfirst~search', '@pupilfirst~multiselect-dropdown'}</t>
        </is>
      </c>
    </row>
    <row r="83372">
      <c r="A83372" s="1" t="n">
        <v>83370</v>
      </c>
      <c r="B83372" t="inlineStr">
        <is>
          <t>abramov</t>
        </is>
      </c>
      <c r="C83372" t="n">
        <v>5</v>
      </c>
      <c r="D83372" t="inlineStr">
        <is>
          <t>{'antonabramov-test-module', 'braingames-dm-abramov', 'jsmp-infra-abramov'}</t>
        </is>
      </c>
    </row>
    <row r="83373">
      <c r="A83373" s="1" t="n">
        <v>83371</v>
      </c>
      <c r="B83373" t="inlineStr">
        <is>
          <t>jrz</t>
        </is>
      </c>
      <c r="C83373" t="n">
        <v>5</v>
      </c>
      <c r="D83373" t="inlineStr">
        <is>
          <t>{'jrz-helpers', 'jrz-logger', 'jrz-health'}</t>
        </is>
      </c>
    </row>
    <row r="83374">
      <c r="A83374" s="1" t="n">
        <v>83372</v>
      </c>
      <c r="B83374" t="inlineStr">
        <is>
          <t>freeloader</t>
        </is>
      </c>
      <c r="C83374" t="n">
        <v>5</v>
      </c>
      <c r="D83374" t="inlineStr">
        <is>
          <t>{'freeloader-js', 'freeloader-of-data', 'freeloader'}</t>
        </is>
      </c>
    </row>
    <row r="83375">
      <c r="A83375" s="1" t="n">
        <v>83373</v>
      </c>
      <c r="B83375" t="inlineStr">
        <is>
          <t>ysqsimon</t>
        </is>
      </c>
      <c r="C83375" t="n">
        <v>5</v>
      </c>
      <c r="D83375" t="inlineStr">
        <is>
          <t>{'@ysqsimon~draft-js-editor', '@ysqsimon~draft-js-table-plugin', '@ysqsimon~draft-js-resizeable-plugin'}</t>
        </is>
      </c>
    </row>
    <row r="83376">
      <c r="A83376" s="1" t="n">
        <v>83374</v>
      </c>
      <c r="B83376" t="inlineStr">
        <is>
          <t>dropcap</t>
        </is>
      </c>
      <c r="C83376" t="n">
        <v>5</v>
      </c>
      <c r="D83376" t="inlineStr">
        <is>
          <t>{'dropcap.js', 'gatsby-remark-dropcap', 'ember-cli-dropcap'}</t>
        </is>
      </c>
    </row>
    <row r="83377">
      <c r="A83377" s="1" t="n">
        <v>83375</v>
      </c>
      <c r="B83377" t="inlineStr">
        <is>
          <t>sh02</t>
        </is>
      </c>
      <c r="C83377" t="n">
        <v>5</v>
      </c>
      <c r="D83377" t="inlineStr">
        <is>
          <t>{'sh02math1', 'sh02math9278', 'sh02bao'}</t>
        </is>
      </c>
    </row>
    <row r="83378">
      <c r="A83378" s="1" t="n">
        <v>83376</v>
      </c>
      <c r="B83378" t="inlineStr">
        <is>
          <t>jjv</t>
        </is>
      </c>
      <c r="C83378" t="n">
        <v>5</v>
      </c>
      <c r="D83378" t="inlineStr">
        <is>
          <t>{'jjv-utils', 'jjv', '@types~jjv'}</t>
        </is>
      </c>
    </row>
    <row r="83379">
      <c r="A83379" s="1" t="n">
        <v>83377</v>
      </c>
      <c r="B83379" t="inlineStr">
        <is>
          <t>jaccomeijer</t>
        </is>
      </c>
      <c r="C83379" t="n">
        <v>5</v>
      </c>
      <c r="D83379" t="inlineStr">
        <is>
          <t>{'@jaccomeijer~jmmake', '@jaccomeijer~styled-system', '@jaccomeijer~oauth2-grants'}</t>
        </is>
      </c>
    </row>
    <row r="83380">
      <c r="A83380" s="1" t="n">
        <v>83378</v>
      </c>
      <c r="B83380" t="inlineStr">
        <is>
          <t>blablacar</t>
        </is>
      </c>
      <c r="C83380" t="n">
        <v>5</v>
      </c>
      <c r="D83380" t="inlineStr">
        <is>
          <t>{'node-blablacar', '@blablacar~cli', '@blablacar~tracktor'}</t>
        </is>
      </c>
    </row>
    <row r="83381">
      <c r="A83381" s="1" t="n">
        <v>83379</v>
      </c>
      <c r="B83381" t="inlineStr">
        <is>
          <t>amazons3</t>
        </is>
      </c>
      <c r="C83381" t="n">
        <v>5</v>
      </c>
      <c r="D83381" t="inlineStr">
        <is>
          <t>{'amazons3-files-copier', 'nodebb-plugin-amazons3', '@royal-fox~rf-amazons3-upload'}</t>
        </is>
      </c>
    </row>
    <row r="83382">
      <c r="A83382" s="1" t="n">
        <v>83380</v>
      </c>
      <c r="B83382" t="inlineStr">
        <is>
          <t>rm3</t>
        </is>
      </c>
      <c r="C83382" t="n">
        <v>5</v>
      </c>
      <c r="D83382" t="inlineStr">
        <is>
          <t>{'p4g4rm3', 'rm3-react-controls', 'rm3-tag-control'}</t>
        </is>
      </c>
    </row>
    <row r="83383">
      <c r="A83383" s="1" t="n">
        <v>83381</v>
      </c>
      <c r="B83383" t="inlineStr">
        <is>
          <t>dubeau</t>
        </is>
      </c>
      <c r="C83383" t="n">
        <v>5</v>
      </c>
      <c r="D83383" t="inlineStr">
        <is>
          <t>{'eslint-config-lddubeau-ts', 'eslint-config-lddubeau-base', 'renovate-config-lddubeau'}</t>
        </is>
      </c>
    </row>
    <row r="83384">
      <c r="A83384" s="1" t="n">
        <v>83382</v>
      </c>
      <c r="B83384" t="inlineStr">
        <is>
          <t>lddubeau</t>
        </is>
      </c>
      <c r="C83384" t="n">
        <v>5</v>
      </c>
      <c r="D83384" t="inlineStr">
        <is>
          <t>{'eslint-config-lddubeau-ts', 'eslint-config-lddubeau-base', 'renovate-config-lddubeau'}</t>
        </is>
      </c>
    </row>
    <row r="83385">
      <c r="A83385" s="1" t="n">
        <v>83383</v>
      </c>
      <c r="B83385" t="inlineStr">
        <is>
          <t>victorlizarraga</t>
        </is>
      </c>
      <c r="C83385" t="n">
        <v>5</v>
      </c>
      <c r="D83385" t="inlineStr">
        <is>
          <t>{'@victorlizarraga~bit-javascript', '@victorlizarraga~redis-memoizer', '@victorlizarraga~files-micro'}</t>
        </is>
      </c>
    </row>
    <row r="83386">
      <c r="A83386" s="1" t="n">
        <v>83384</v>
      </c>
      <c r="B83386" t="inlineStr">
        <is>
          <t>siamese</t>
        </is>
      </c>
      <c r="C83386" t="n">
        <v>5</v>
      </c>
      <c r="D83386" t="inlineStr">
        <is>
          <t>{'@statengine~siamese-san-francisco-demo', '@statengine~siamese', 'generator-siamese'}</t>
        </is>
      </c>
    </row>
    <row r="83387">
      <c r="A83387" s="1" t="n">
        <v>83385</v>
      </c>
      <c r="B83387" t="inlineStr">
        <is>
          <t>createsend</t>
        </is>
      </c>
      <c r="C83387" t="n">
        <v>5</v>
      </c>
      <c r="D83387" t="inlineStr">
        <is>
          <t>{'createsend-node', 'createsend', 'createsend-js'}</t>
        </is>
      </c>
    </row>
    <row r="83388">
      <c r="A83388" s="1" t="n">
        <v>83386</v>
      </c>
      <c r="B83388" t="inlineStr">
        <is>
          <t>fxy</t>
        </is>
      </c>
      <c r="C83388" t="n">
        <v>5</v>
      </c>
      <c r="D83388" t="inlineStr">
        <is>
          <t>{'fxy-lodash-node', 'zffxy', 'itheima-fxy'}</t>
        </is>
      </c>
    </row>
    <row r="83389">
      <c r="A83389" s="1" t="n">
        <v>83387</v>
      </c>
      <c r="B83389" t="inlineStr">
        <is>
          <t>nonn</t>
        </is>
      </c>
      <c r="C83389" t="n">
        <v>5</v>
      </c>
      <c r="D83389" t="inlineStr">
        <is>
          <t>{'@scottnonnenberg~eslint-plugin-thehelp', '@scottnonnenberg~eslint-compare-config', '@scottnonnenberg~notate'}</t>
        </is>
      </c>
    </row>
    <row r="83390">
      <c r="A83390" s="1" t="n">
        <v>83388</v>
      </c>
      <c r="B83390" t="inlineStr">
        <is>
          <t>webbluetooth</t>
        </is>
      </c>
      <c r="C83390" t="n">
        <v>5</v>
      </c>
      <c r="D83390" t="inlineStr">
        <is>
          <t>{'rollingspider-webbluetooth', 'webbluetooth-bluez', 'cordova-plugin-webbluetooth'}</t>
        </is>
      </c>
    </row>
    <row r="83391">
      <c r="A83391" s="1" t="n">
        <v>83389</v>
      </c>
      <c r="B83391" t="inlineStr">
        <is>
          <t>inspec</t>
        </is>
      </c>
      <c r="C83391" t="n">
        <v>5</v>
      </c>
      <c r="D83391" t="inlineStr">
        <is>
          <t>{'molecule-inspec', 'inspec', 'inspectomop'}</t>
        </is>
      </c>
    </row>
    <row r="83392">
      <c r="A83392" s="1" t="n">
        <v>83390</v>
      </c>
      <c r="B83392" t="inlineStr">
        <is>
          <t>jscrollpane</t>
        </is>
      </c>
      <c r="C83392" t="n">
        <v>5</v>
      </c>
      <c r="D83392" t="inlineStr">
        <is>
          <t>{'@ryancavanaugh~jscrollpane', '@types~jscrollpane', 'retyped-jscrollpane-tsd-ambient'}</t>
        </is>
      </c>
    </row>
    <row r="83393">
      <c r="A83393" s="1" t="n">
        <v>83391</v>
      </c>
      <c r="B83393" t="inlineStr">
        <is>
          <t>sophy</t>
        </is>
      </c>
      <c r="C83393" t="n">
        <v>5</v>
      </c>
      <c r="D83393" t="inlineStr">
        <is>
          <t>{'sophy', '@techsophy~tiny', 'techsophy-workflow-modeler'}</t>
        </is>
      </c>
    </row>
    <row r="83394">
      <c r="A83394" s="1" t="n">
        <v>83392</v>
      </c>
      <c r="B83394" t="inlineStr">
        <is>
          <t>hyiromori</t>
        </is>
      </c>
      <c r="C83394" t="n">
        <v>5</v>
      </c>
      <c r="D83394" t="inlineStr">
        <is>
          <t>{'@hyiromori~lib-js-markdown', '@hyiromori~javascript-lint', '@hyiromori~lib-js-lint'}</t>
        </is>
      </c>
    </row>
    <row r="83395">
      <c r="A83395" s="1" t="n">
        <v>83393</v>
      </c>
      <c r="B83395" t="inlineStr">
        <is>
          <t>notesy</t>
        </is>
      </c>
      <c r="C83395" t="n">
        <v>5</v>
      </c>
      <c r="D83395" t="inlineStr">
        <is>
          <t>{'@emilyaviva~notesy', '@seanjmurray~notesy', 'notesy'}</t>
        </is>
      </c>
    </row>
    <row r="83396">
      <c r="A83396" s="1" t="n">
        <v>83394</v>
      </c>
      <c r="B83396" t="inlineStr">
        <is>
          <t>jsona</t>
        </is>
      </c>
      <c r="C83396" t="n">
        <v>5</v>
      </c>
      <c r="D83396" t="inlineStr">
        <is>
          <t>{'@jsonstack~jsona', '@qoorp~jsona', 'jsona-js'}</t>
        </is>
      </c>
    </row>
    <row r="83397">
      <c r="A83397" s="1" t="n">
        <v>83395</v>
      </c>
      <c r="B83397" t="inlineStr">
        <is>
          <t>loterias</t>
        </is>
      </c>
      <c r="C83397" t="n">
        <v>5</v>
      </c>
      <c r="D83397" t="inlineStr">
        <is>
          <t>{'loterias', 'random-loterias', 'br-loterias'}</t>
        </is>
      </c>
    </row>
    <row r="83398">
      <c r="A83398" s="1" t="n">
        <v>83396</v>
      </c>
      <c r="B83398" t="inlineStr">
        <is>
          <t>hortau</t>
        </is>
      </c>
      <c r="C83398" t="n">
        <v>5</v>
      </c>
      <c r="D83398" t="inlineStr">
        <is>
          <t>{'@hortau~react-web-config', '@hortau~react-native-charts-wrapper', '@hortau~react-native-svg-web'}</t>
        </is>
      </c>
    </row>
    <row r="83399">
      <c r="A83399" s="1" t="n">
        <v>83397</v>
      </c>
      <c r="B83399" t="inlineStr">
        <is>
          <t>huisiyu</t>
        </is>
      </c>
      <c r="C83399" t="n">
        <v>5</v>
      </c>
      <c r="D83399" t="inlineStr">
        <is>
          <t>{'@huisiyu~hsy-craco', '@huisiyu~hsy-cli', '@huisiyu~react-chrono'}</t>
        </is>
      </c>
    </row>
    <row r="83400">
      <c r="A83400" s="1" t="n">
        <v>83398</v>
      </c>
      <c r="B83400" t="inlineStr">
        <is>
          <t>coughlin</t>
        </is>
      </c>
      <c r="C83400" t="n">
        <v>5</v>
      </c>
      <c r="D83400" t="inlineStr">
        <is>
          <t>{'kevintcoughlin-simple-site', '@kevintcoughlin~test-package', '@kevintcoughlin~podr-server'}</t>
        </is>
      </c>
    </row>
    <row r="83401">
      <c r="A83401" s="1" t="n">
        <v>83399</v>
      </c>
      <c r="B83401" t="inlineStr">
        <is>
          <t>kevintcoughlin</t>
        </is>
      </c>
      <c r="C83401" t="n">
        <v>5</v>
      </c>
      <c r="D83401" t="inlineStr">
        <is>
          <t>{'kevintcoughlin-simple-site', '@kevintcoughlin~test-package', '@kevintcoughlin~podr-server'}</t>
        </is>
      </c>
    </row>
    <row r="83402">
      <c r="A83402" s="1" t="n">
        <v>83400</v>
      </c>
      <c r="B83402" t="inlineStr">
        <is>
          <t>exploring</t>
        </is>
      </c>
      <c r="C83402" t="n">
        <v>5</v>
      </c>
      <c r="D83402" t="inlineStr">
        <is>
          <t>{'exploring-mazes', '@exploring~release-scripts', '@jsenv~exploring-server'}</t>
        </is>
      </c>
    </row>
    <row r="83403">
      <c r="A83403" s="1" t="n">
        <v>83401</v>
      </c>
      <c r="B83403" t="inlineStr">
        <is>
          <t>dovyih</t>
        </is>
      </c>
      <c r="C83403" t="n">
        <v>5</v>
      </c>
      <c r="D83403" t="inlineStr">
        <is>
          <t>{'@dovyih~x-tree-diff', '@dovyih~dubbo-js', '@dovyih~dubbo-nacos-register'}</t>
        </is>
      </c>
    </row>
    <row r="83404">
      <c r="A83404" s="1" t="n">
        <v>83402</v>
      </c>
      <c r="B83404" t="inlineStr">
        <is>
          <t>cainiao</t>
        </is>
      </c>
      <c r="C83404" t="n">
        <v>5</v>
      </c>
      <c r="D83404" t="inlineStr">
        <is>
          <t>{'cainiao-cli', '@alifd~theme-cainiao-customer-service-1', 'cainiao-print'}</t>
        </is>
      </c>
    </row>
    <row r="83405">
      <c r="A83405" s="1" t="n">
        <v>83403</v>
      </c>
      <c r="B83405" t="inlineStr">
        <is>
          <t>jems</t>
        </is>
      </c>
      <c r="C83405" t="n">
        <v>5</v>
      </c>
      <c r="D83405" t="inlineStr">
        <is>
          <t>{'@jems~api-delivery-http-express', '@jems~di', '@jems~api-domain'}</t>
        </is>
      </c>
    </row>
    <row r="83406">
      <c r="A83406" s="1" t="n">
        <v>83404</v>
      </c>
      <c r="B83406" t="inlineStr">
        <is>
          <t>oqo</t>
        </is>
      </c>
      <c r="C83406" t="n">
        <v>5</v>
      </c>
      <c r="D83406" t="inlineStr">
        <is>
          <t>{'@mineru98~oqo', 'oqo', 'iqoqo-cli'}</t>
        </is>
      </c>
    </row>
    <row r="83407">
      <c r="A83407" s="1" t="n">
        <v>83405</v>
      </c>
      <c r="B83407" t="inlineStr">
        <is>
          <t>feri</t>
        </is>
      </c>
      <c r="C83407" t="n">
        <v>5</v>
      </c>
      <c r="D83407" t="inlineStr">
        <is>
          <t>{'weather_app_feri', 'ferido-publish-package', 'ferixdb'}</t>
        </is>
      </c>
    </row>
    <row r="83408">
      <c r="A83408" s="1" t="n">
        <v>83406</v>
      </c>
      <c r="B83408" t="inlineStr">
        <is>
          <t>mediatype</t>
        </is>
      </c>
      <c r="C83408" t="n">
        <v>5</v>
      </c>
      <c r="D83408" t="inlineStr">
        <is>
          <t>{'@safelytyped~mediatype', 'mediatype-parser', 'determine-mediatype'}</t>
        </is>
      </c>
    </row>
    <row r="83409">
      <c r="A83409" s="1" t="n">
        <v>83407</v>
      </c>
      <c r="B83409" t="inlineStr">
        <is>
          <t>wcw</t>
        </is>
      </c>
      <c r="C83409" t="n">
        <v>5</v>
      </c>
      <c r="D83409" t="inlineStr">
        <is>
          <t>{'wcwc', 'itwcw-lib', 'wcwnpmpublishtest'}</t>
        </is>
      </c>
    </row>
    <row r="83410">
      <c r="A83410" s="1" t="n">
        <v>83408</v>
      </c>
      <c r="B83410" t="inlineStr">
        <is>
          <t>pyppeteer</t>
        </is>
      </c>
      <c r="C83410" t="n">
        <v>5</v>
      </c>
      <c r="D83410" t="inlineStr">
        <is>
          <t>{'pytest-pyppeteer', 'pyppeteer', 'pyppeteer-box'}</t>
        </is>
      </c>
    </row>
    <row r="83411">
      <c r="A83411" s="1" t="n">
        <v>83409</v>
      </c>
      <c r="B83411" t="inlineStr">
        <is>
          <t>dmhsq</t>
        </is>
      </c>
      <c r="C83411" t="n">
        <v>5</v>
      </c>
      <c r="D83411" t="inlineStr">
        <is>
          <t>{'dmhsq_opjs_fz_test', 'electron-vue-dmhsq', 'dmhsq-mysql-pool'}</t>
        </is>
      </c>
    </row>
    <row r="83412">
      <c r="A83412" s="1" t="n">
        <v>83410</v>
      </c>
      <c r="B83412" t="inlineStr">
        <is>
          <t>wray</t>
        </is>
      </c>
      <c r="C83412" t="n">
        <v>5</v>
      </c>
      <c r="D83412" t="inlineStr">
        <is>
          <t>{'wray', 'wray-error', 'jsonresume-theme-wraypro'}</t>
        </is>
      </c>
    </row>
    <row r="83413">
      <c r="A83413" s="1" t="n">
        <v>83411</v>
      </c>
      <c r="B83413" t="inlineStr">
        <is>
          <t>enviante</t>
        </is>
      </c>
      <c r="C83413" t="n">
        <v>5</v>
      </c>
      <c r="D83413" t="inlineStr">
        <is>
          <t>{'@quarterto~pouch-enviante', 'enviante-1k', 'enviante-react'}</t>
        </is>
      </c>
    </row>
    <row r="83414">
      <c r="A83414" s="1" t="n">
        <v>83412</v>
      </c>
      <c r="B83414" t="inlineStr">
        <is>
          <t>xxxxst</t>
        </is>
      </c>
      <c r="C83414" t="n">
        <v>5</v>
      </c>
      <c r="D83414" t="inlineStr">
        <is>
          <t>{'@xxxxst~vue-decorator', '@xxxxst~vue-hook-webpack-plugin', '@xxxxst~sstate'}</t>
        </is>
      </c>
    </row>
    <row r="83415">
      <c r="A83415" s="1" t="n">
        <v>83413</v>
      </c>
      <c r="B83415" t="inlineStr">
        <is>
          <t>mendixmodelsdk</t>
        </is>
      </c>
      <c r="C83415" t="n">
        <v>5</v>
      </c>
      <c r="D83415" t="inlineStr">
        <is>
          <t>{'@types~mendixmodelsdk', '@ryancavanaugh~mendixmodelsdk', 'mendixmodelsdk'}</t>
        </is>
      </c>
    </row>
    <row r="83416">
      <c r="A83416" s="1" t="n">
        <v>83414</v>
      </c>
      <c r="B83416" t="inlineStr">
        <is>
          <t>boxfish</t>
        </is>
      </c>
      <c r="C83416" t="n">
        <v>5</v>
      </c>
      <c r="D83416" t="inlineStr">
        <is>
          <t>{'node-boxfish', 'boxfish-fork-moviedb', 'boxfish-microservice'}</t>
        </is>
      </c>
    </row>
    <row r="83417">
      <c r="A83417" s="1" t="n">
        <v>83415</v>
      </c>
      <c r="B83417" t="inlineStr">
        <is>
          <t>sitdown</t>
        </is>
      </c>
      <c r="C83417" t="n">
        <v>5</v>
      </c>
      <c r="D83417" t="inlineStr">
        <is>
          <t>{'@sitdown~zhihu', '@sitdown~javascriptweekly', '@sitdown~juejin'}</t>
        </is>
      </c>
    </row>
    <row r="83418">
      <c r="A83418" s="1" t="n">
        <v>83416</v>
      </c>
      <c r="B83418" t="inlineStr">
        <is>
          <t>zkg</t>
        </is>
      </c>
      <c r="C83418" t="n">
        <v>5</v>
      </c>
      <c r="D83418" t="inlineStr">
        <is>
          <t>{'npm1204zkg', 'zkg-cli', 'npm01062412zkg'}</t>
        </is>
      </c>
    </row>
    <row r="83419">
      <c r="A83419" s="1" t="n">
        <v>83417</v>
      </c>
      <c r="B83419" t="inlineStr">
        <is>
          <t>perelman</t>
        </is>
      </c>
      <c r="C83419" t="n">
        <v>5</v>
      </c>
      <c r="D83419" t="inlineStr">
        <is>
          <t>{'@eliperelman~mui-speed-dial', '@eliperelman~netlify-cli', '@eliperelman~bz'}</t>
        </is>
      </c>
    </row>
    <row r="83420">
      <c r="A83420" s="1" t="n">
        <v>83418</v>
      </c>
      <c r="B83420" t="inlineStr">
        <is>
          <t>eliperelman</t>
        </is>
      </c>
      <c r="C83420" t="n">
        <v>5</v>
      </c>
      <c r="D83420" t="inlineStr">
        <is>
          <t>{'@eliperelman~mui-speed-dial', '@eliperelman~netlify-cli', '@eliperelman~bz'}</t>
        </is>
      </c>
    </row>
    <row r="83421">
      <c r="A83421" s="1" t="n">
        <v>83419</v>
      </c>
      <c r="B83421" t="inlineStr">
        <is>
          <t>jdv</t>
        </is>
      </c>
      <c r="C83421" t="n">
        <v>5</v>
      </c>
      <c r="D83421" t="inlineStr">
        <is>
          <t>{'jdvfly', 'jdv-nulltype', '@ibrokhim~jdv-nodejs'}</t>
        </is>
      </c>
    </row>
    <row r="83422">
      <c r="A83422" s="1" t="n">
        <v>83420</v>
      </c>
      <c r="B83422" t="inlineStr">
        <is>
          <t>viskhan</t>
        </is>
      </c>
      <c r="C83422" t="n">
        <v>5</v>
      </c>
      <c r="D83422" t="inlineStr">
        <is>
          <t>{'viskhan-v1', 'stencil-viskhan-promo-v1', 'viskhan-stencil-v1'}</t>
        </is>
      </c>
    </row>
    <row r="83423">
      <c r="A83423" s="1" t="n">
        <v>83421</v>
      </c>
      <c r="B83423" t="inlineStr">
        <is>
          <t>dbsync</t>
        </is>
      </c>
      <c r="C83423" t="n">
        <v>5</v>
      </c>
      <c r="D83423" t="inlineStr">
        <is>
          <t>{'app-dbsync', '@randombenj~dbsync', '@odoaker~dbsync'}</t>
        </is>
      </c>
    </row>
    <row r="83424">
      <c r="A83424" s="1" t="n">
        <v>83422</v>
      </c>
      <c r="B83424" t="inlineStr">
        <is>
          <t>sagajs</t>
        </is>
      </c>
      <c r="C83424" t="n">
        <v>5</v>
      </c>
      <c r="D83424" t="inlineStr">
        <is>
          <t>{'@sagajs~slack', '@sagajs~core', '@sagajs~subscription'}</t>
        </is>
      </c>
    </row>
    <row r="83425">
      <c r="A83425" s="1" t="n">
        <v>83423</v>
      </c>
      <c r="B83425" t="inlineStr">
        <is>
          <t>naser</t>
        </is>
      </c>
      <c r="C83425" t="n">
        <v>5</v>
      </c>
      <c r="D83425" t="inlineStr">
        <is>
          <t>{'fatemehnaseri', '@fatemehnaseri~lotide', 'kfsnaser'}</t>
        </is>
      </c>
    </row>
    <row r="83426">
      <c r="A83426" s="1" t="n">
        <v>83424</v>
      </c>
      <c r="B83426" t="inlineStr">
        <is>
          <t>gurmukhi</t>
        </is>
      </c>
      <c r="C83426" t="n">
        <v>5</v>
      </c>
      <c r="D83426" t="inlineStr">
        <is>
          <t>{'@openfonts~baloo-paaji-2_gurmukhi', '@openfonts~mukta-mahee_gurmukhi', '@openfonts~baloo-paaji_gurmukhi'}</t>
        </is>
      </c>
    </row>
    <row r="83427">
      <c r="A83427" s="1" t="n">
        <v>83425</v>
      </c>
      <c r="B83427" t="inlineStr">
        <is>
          <t>frus</t>
        </is>
      </c>
      <c r="C83427" t="n">
        <v>5</v>
      </c>
      <c r="D83427" t="inlineStr">
        <is>
          <t>{'@frusal~library', 'frusal', '@frusal~library-for-browser'}</t>
        </is>
      </c>
    </row>
    <row r="83428">
      <c r="A83428" s="1" t="n">
        <v>83426</v>
      </c>
      <c r="B83428" t="inlineStr">
        <is>
          <t>digibytejs</t>
        </is>
      </c>
      <c r="C83428" t="n">
        <v>5</v>
      </c>
      <c r="D83428" t="inlineStr">
        <is>
          <t>{'digibytejs-payment-protocol', 'digibytejs-wallet-service', 'digibytejs-mnemonic'}</t>
        </is>
      </c>
    </row>
    <row r="83429">
      <c r="A83429" s="1" t="n">
        <v>83427</v>
      </c>
      <c r="B83429" t="inlineStr">
        <is>
          <t>jbolda</t>
        </is>
      </c>
      <c r="C83429" t="n">
        <v>5</v>
      </c>
      <c r="D83429" t="inlineStr">
        <is>
          <t>{'@jbolda~isolated-theme-ui-components', '@jbolda~gatsby-theme-articles', '@jbolda~gatsby-theme-layout'}</t>
        </is>
      </c>
    </row>
    <row r="83430">
      <c r="A83430" s="1" t="n">
        <v>83428</v>
      </c>
      <c r="B83430" t="inlineStr">
        <is>
          <t>koon</t>
        </is>
      </c>
      <c r="C83430" t="n">
        <v>5</v>
      </c>
      <c r="D83430" t="inlineStr">
        <is>
          <t>{'vihkoon', 'koonliang', '@jondkoon~react-native-web'}</t>
        </is>
      </c>
    </row>
    <row r="83431">
      <c r="A83431" s="1" t="n">
        <v>83429</v>
      </c>
      <c r="B83431" t="inlineStr">
        <is>
          <t>hab2</t>
        </is>
      </c>
      <c r="C83431" t="n">
        <v>5</v>
      </c>
      <c r="D83431" t="inlineStr">
        <is>
          <t>{'node-red-contrib-openhab2-helper', 'node-red-contrib-openhab2', 'homebridge-openhab2-complete'}</t>
        </is>
      </c>
    </row>
    <row r="83432">
      <c r="A83432" s="1" t="n">
        <v>83430</v>
      </c>
      <c r="B83432" t="inlineStr">
        <is>
          <t>openhab2</t>
        </is>
      </c>
      <c r="C83432" t="n">
        <v>5</v>
      </c>
      <c r="D83432" t="inlineStr">
        <is>
          <t>{'node-red-contrib-openhab2-helper', 'node-red-contrib-openhab2', 'homebridge-openhab2-complete'}</t>
        </is>
      </c>
    </row>
    <row r="83433">
      <c r="A83433" s="1" t="n">
        <v>83431</v>
      </c>
      <c r="B83433" t="inlineStr">
        <is>
          <t>rackify</t>
        </is>
      </c>
      <c r="C83433" t="n">
        <v>5</v>
      </c>
      <c r="D83433" t="inlineStr">
        <is>
          <t>{'@rackify~server', '@rackify~test', '@rackify~db'}</t>
        </is>
      </c>
    </row>
    <row r="83434">
      <c r="A83434" s="1" t="n">
        <v>83432</v>
      </c>
      <c r="B83434" t="inlineStr">
        <is>
          <t>rubendew</t>
        </is>
      </c>
      <c r="C83434" t="n">
        <v>5</v>
      </c>
      <c r="D83434" t="inlineStr">
        <is>
          <t>{'@rubendew~vsch-ui', '@rubendew~vsch-sidebar', '@rubendew~sidebar'}</t>
        </is>
      </c>
    </row>
    <row r="83435">
      <c r="A83435" s="1" t="n">
        <v>83433</v>
      </c>
      <c r="B83435" t="inlineStr">
        <is>
          <t>shortly</t>
        </is>
      </c>
      <c r="C83435" t="n">
        <v>5</v>
      </c>
      <c r="D83435" t="inlineStr">
        <is>
          <t>{'promise-shortly', 'shortly-ui', 'shortly'}</t>
        </is>
      </c>
    </row>
    <row r="83436">
      <c r="A83436" s="1" t="n">
        <v>83434</v>
      </c>
      <c r="B83436" t="inlineStr">
        <is>
          <t>rasi</t>
        </is>
      </c>
      <c r="C83436" t="n">
        <v>5</v>
      </c>
      <c r="D83436" t="inlineStr">
        <is>
          <t>{'@rasifix~orienteering-utils', '@gilles.rasigade~pattern', 'rasikajsprog'}</t>
        </is>
      </c>
    </row>
    <row r="83437">
      <c r="A83437" s="1" t="n">
        <v>83435</v>
      </c>
      <c r="B83437" t="inlineStr">
        <is>
          <t>quotient</t>
        </is>
      </c>
      <c r="C83437" t="n">
        <v>5</v>
      </c>
      <c r="D83437" t="inlineStr">
        <is>
          <t>{'cs110-finalproject-vu-quotientfilter', 'fhl-hidden-quotient-calculator', 'jerry-quotient'}</t>
        </is>
      </c>
    </row>
    <row r="83438">
      <c r="A83438" s="1" t="n">
        <v>83436</v>
      </c>
      <c r="B83438" t="inlineStr">
        <is>
          <t>aqicn</t>
        </is>
      </c>
      <c r="C83438" t="n">
        <v>5</v>
      </c>
      <c r="D83438" t="inlineStr">
        <is>
          <t>{'aqicn', 'aqicn-api', '@sugarcube~plugin-aqicn'}</t>
        </is>
      </c>
    </row>
    <row r="83439">
      <c r="A83439" s="1" t="n">
        <v>83437</v>
      </c>
      <c r="B83439" t="inlineStr">
        <is>
          <t>ztarmobile</t>
        </is>
      </c>
      <c r="C83439" t="n">
        <v>5</v>
      </c>
      <c r="D83439" t="inlineStr">
        <is>
          <t>{'@ztarmobile~zwp-services-util', '@ztarmobile~zwp-service-backend', '@ztarmobile~zwp-service'}</t>
        </is>
      </c>
    </row>
    <row r="83440">
      <c r="A83440" s="1" t="n">
        <v>83438</v>
      </c>
      <c r="B83440" t="inlineStr">
        <is>
          <t>pixelmatters</t>
        </is>
      </c>
      <c r="C83440" t="n">
        <v>5</v>
      </c>
      <c r="D83440" t="inlineStr">
        <is>
          <t>{'@pixelmatters~browserslist-config', '@pixelmatters~stylelint-config-pixelmatters', '@pixelmatters~commitlint-config-pixelmatters'}</t>
        </is>
      </c>
    </row>
    <row r="83441">
      <c r="A83441" s="1" t="n">
        <v>83439</v>
      </c>
      <c r="B83441" t="inlineStr">
        <is>
          <t>tversky</t>
        </is>
      </c>
      <c r="C83441" t="n">
        <v>5</v>
      </c>
      <c r="D83441" t="inlineStr">
        <is>
          <t>{'@extra-string~tversky-index', 'compute-tversky-index', 'string-tverskyindex'}</t>
        </is>
      </c>
    </row>
    <row r="83442">
      <c r="A83442" s="1" t="n">
        <v>83440</v>
      </c>
      <c r="B83442" t="inlineStr">
        <is>
          <t>iamturns</t>
        </is>
      </c>
      <c r="C83442" t="n">
        <v>5</v>
      </c>
      <c r="D83442" t="inlineStr">
        <is>
          <t>{'@iamturns~react-scripts', 'eslint-config-iamturns', 'iamturns-js-toolbox'}</t>
        </is>
      </c>
    </row>
    <row r="83443">
      <c r="A83443" s="1" t="n">
        <v>83441</v>
      </c>
      <c r="B83443" t="inlineStr">
        <is>
          <t>acceleratedmobilepageurl</t>
        </is>
      </c>
      <c r="C83443" t="n">
        <v>5</v>
      </c>
      <c r="D83443" t="inlineStr">
        <is>
          <t>{'@maxim_mazurok~gapi.client.acceleratedmobilepageurl', '@datafire~google-acceleratedmobilepageurl', '@googleapis~acceleratedmobilepageurl'}</t>
        </is>
      </c>
    </row>
    <row r="83444">
      <c r="A83444" s="1" t="n">
        <v>83442</v>
      </c>
      <c r="B83444" t="inlineStr">
        <is>
          <t>yhsd</t>
        </is>
      </c>
      <c r="C83444" t="n">
        <v>5</v>
      </c>
      <c r="D83444" t="inlineStr">
        <is>
          <t>{'yhsd-api', 'egg-yhsd-cus-wechat', 'egg-yhsd-sequelize'}</t>
        </is>
      </c>
    </row>
    <row r="83445">
      <c r="A83445" s="1" t="n">
        <v>83443</v>
      </c>
      <c r="B83445" t="inlineStr">
        <is>
          <t>yanshi</t>
        </is>
      </c>
      <c r="C83445" t="n">
        <v>5</v>
      </c>
      <c r="D83445" t="inlineStr">
        <is>
          <t>{'yanshi', 'system-clients-yanshi', 'sale-client-yanshi'}</t>
        </is>
      </c>
    </row>
    <row r="83446">
      <c r="A83446" s="1" t="n">
        <v>83444</v>
      </c>
      <c r="B83446" t="inlineStr">
        <is>
          <t>googlechart</t>
        </is>
      </c>
      <c r="C83446" t="n">
        <v>5</v>
      </c>
      <c r="D83446" t="inlineStr">
        <is>
          <t>{'ng2-googlechart-beta', 'ng2-googlechart', 'node-red-contrib-googlechart'}</t>
        </is>
      </c>
    </row>
    <row r="83447">
      <c r="A83447" s="1" t="n">
        <v>83445</v>
      </c>
      <c r="B83447" t="inlineStr">
        <is>
          <t>thomann</t>
        </is>
      </c>
      <c r="C83447" t="n">
        <v>5</v>
      </c>
      <c r="D83447" t="inlineStr">
        <is>
          <t>{'@thomann~less-plugin-nodemodules-import', '@thomann~classnames', '@nilsthomann~ng-cobrowse'}</t>
        </is>
      </c>
    </row>
    <row r="83448">
      <c r="A83448" s="1" t="n">
        <v>83446</v>
      </c>
      <c r="B83448" t="inlineStr">
        <is>
          <t>strigoaica</t>
        </is>
      </c>
      <c r="C83448" t="n">
        <v>5</v>
      </c>
      <c r="D83448" t="inlineStr">
        <is>
          <t>{'strigoaica-facebook', 'strigoaica-gmail', 'strigoaica-ses-template'}</t>
        </is>
      </c>
    </row>
    <row r="83449">
      <c r="A83449" s="1" t="n">
        <v>83447</v>
      </c>
      <c r="B83449" t="inlineStr">
        <is>
          <t>paka</t>
        </is>
      </c>
      <c r="C83449" t="n">
        <v>5</v>
      </c>
      <c r="D83449" t="inlineStr">
        <is>
          <t>{'paka', '@procore~labs-pakaukau', 'riki-pakaje'}</t>
        </is>
      </c>
    </row>
    <row r="83450">
      <c r="A83450" s="1" t="n">
        <v>83448</v>
      </c>
      <c r="B83450" t="inlineStr">
        <is>
          <t>thmsdmcrt</t>
        </is>
      </c>
      <c r="C83450" t="n">
        <v>5</v>
      </c>
      <c r="D83450" t="inlineStr">
        <is>
          <t>{'@thmsdmcrt_~looper', '@thmsdmcrt_~libraf', '@thmsdmcrt_~concurrence'}</t>
        </is>
      </c>
    </row>
    <row r="83451">
      <c r="A83451" s="1" t="n">
        <v>83449</v>
      </c>
      <c r="B83451" t="inlineStr">
        <is>
          <t>kristin</t>
        </is>
      </c>
      <c r="C83451" t="n">
        <v>5</v>
      </c>
      <c r="D83451" t="inlineStr">
        <is>
          <t>{'kristinyfy', 'infinitymodules_oskarjs17_kristinnb17', '@kristing40~complete-me'}</t>
        </is>
      </c>
    </row>
    <row r="83452">
      <c r="A83452" s="1" t="n">
        <v>83450</v>
      </c>
      <c r="B83452" t="inlineStr">
        <is>
          <t>niugu</t>
        </is>
      </c>
      <c r="C83452" t="n">
        <v>5</v>
      </c>
      <c r="D83452" t="inlineStr">
        <is>
          <t>{'niugu-wap-express-session', 'niugu-wap-express', 'niugu-connect-redis'}</t>
        </is>
      </c>
    </row>
    <row r="83453">
      <c r="A83453" s="1" t="n">
        <v>83451</v>
      </c>
      <c r="B83453" t="inlineStr">
        <is>
          <t>ticktick</t>
        </is>
      </c>
      <c r="C83453" t="n">
        <v>5</v>
      </c>
      <c r="D83453" t="inlineStr">
        <is>
          <t>{'ticktick-node-api', 'ligue-ticktick', 'ticktick-wrapper'}</t>
        </is>
      </c>
    </row>
    <row r="83454">
      <c r="A83454" s="1" t="n">
        <v>83452</v>
      </c>
      <c r="B83454" t="inlineStr">
        <is>
          <t>wizzy</t>
        </is>
      </c>
      <c r="C83454" t="n">
        <v>5</v>
      </c>
      <c r="D83454" t="inlineStr">
        <is>
          <t>{'shadowwizzy', 'swizzy', '@wizzymore~http'}</t>
        </is>
      </c>
    </row>
    <row r="83455">
      <c r="A83455" s="1" t="n">
        <v>83453</v>
      </c>
      <c r="B83455" t="inlineStr">
        <is>
          <t>lond</t>
        </is>
      </c>
      <c r="C83455" t="n">
        <v>5</v>
      </c>
      <c r="D83455" t="inlineStr">
        <is>
          <t>{'londin', 'klondbar', '@malond~ui-phone'}</t>
        </is>
      </c>
    </row>
    <row r="83456">
      <c r="A83456" s="1" t="n">
        <v>83454</v>
      </c>
      <c r="B83456" t="inlineStr">
        <is>
          <t>airui</t>
        </is>
      </c>
      <c r="C83456" t="n">
        <v>5</v>
      </c>
      <c r="D83456" t="inlineStr">
        <is>
          <t>{'airui-m-react', 'airui-react', 'airui'}</t>
        </is>
      </c>
    </row>
    <row r="83457">
      <c r="A83457" s="1" t="n">
        <v>83455</v>
      </c>
      <c r="B83457" t="inlineStr">
        <is>
          <t>esercizi</t>
        </is>
      </c>
      <c r="C83457" t="n">
        <v>5</v>
      </c>
      <c r="D83457" t="inlineStr">
        <is>
          <t>{'07-esercizio-fake-users', 'esercizioposte', 'node-todo-esercizio'}</t>
        </is>
      </c>
    </row>
    <row r="83458">
      <c r="A83458" s="1" t="n">
        <v>83456</v>
      </c>
      <c r="B83458" t="inlineStr">
        <is>
          <t>darna</t>
        </is>
      </c>
      <c r="C83458" t="n">
        <v>5</v>
      </c>
      <c r="D83458" t="inlineStr">
        <is>
          <t>{'@adarna~raydium-defs', '@adarna~token', '@adarna~solana-tokens'}</t>
        </is>
      </c>
    </row>
    <row r="83459">
      <c r="A83459" s="1" t="n">
        <v>83457</v>
      </c>
      <c r="B83459" t="inlineStr">
        <is>
          <t>adarna</t>
        </is>
      </c>
      <c r="C83459" t="n">
        <v>5</v>
      </c>
      <c r="D83459" t="inlineStr">
        <is>
          <t>{'@adarna~raydium-defs', '@adarna~token', '@adarna~solana-tokens'}</t>
        </is>
      </c>
    </row>
    <row r="83460">
      <c r="A83460" s="1" t="n">
        <v>83458</v>
      </c>
      <c r="B83460" t="inlineStr">
        <is>
          <t>yuidocjs</t>
        </is>
      </c>
      <c r="C83460" t="n">
        <v>5</v>
      </c>
      <c r="D83460" t="inlineStr">
        <is>
          <t>{'yuidocjs-versative', 'yuidocjs-mod', 'lacuna-yuidocjs'}</t>
        </is>
      </c>
    </row>
    <row r="83461">
      <c r="A83461" s="1" t="n">
        <v>83459</v>
      </c>
      <c r="B83461" t="inlineStr">
        <is>
          <t>soywod</t>
        </is>
      </c>
      <c r="C83461" t="n">
        <v>5</v>
      </c>
      <c r="D83461" t="inlineStr">
        <is>
          <t>{'@soywod~react-use-observable-state', '@soywod~react-use-observable', 'soywod-tslint-rules'}</t>
        </is>
      </c>
    </row>
    <row r="83462">
      <c r="A83462" s="1" t="n">
        <v>83460</v>
      </c>
      <c r="B83462" t="inlineStr">
        <is>
          <t>remotely</t>
        </is>
      </c>
      <c r="C83462" t="n">
        <v>5</v>
      </c>
      <c r="D83462" t="inlineStr">
        <is>
          <t>{'remotely-signed-s3', 'remotely', 'remotely-tools'}</t>
        </is>
      </c>
    </row>
    <row r="83463">
      <c r="A83463" s="1" t="n">
        <v>83461</v>
      </c>
      <c r="B83463" t="inlineStr">
        <is>
          <t>chitose</t>
        </is>
      </c>
      <c r="C83463" t="n">
        <v>5</v>
      </c>
      <c r="D83463" t="inlineStr">
        <is>
          <t>{'generator-chitose', 'chitose-loader', 'live2d-widget-model-chitose'}</t>
        </is>
      </c>
    </row>
    <row r="83464">
      <c r="A83464" s="1" t="n">
        <v>83462</v>
      </c>
      <c r="B83464" t="inlineStr">
        <is>
          <t>moreonion</t>
        </is>
      </c>
      <c r="C83464" t="n">
        <v>5</v>
      </c>
      <c r="D83464" t="inlineStr">
        <is>
          <t>{'@moreonion~foundation-base', '@moreonion~foundist', '@moreonion~jquery.formprefill'}</t>
        </is>
      </c>
    </row>
    <row r="83465">
      <c r="A83465" s="1" t="n">
        <v>83463</v>
      </c>
      <c r="B83465" t="inlineStr">
        <is>
          <t>kylejlin</t>
        </is>
      </c>
      <c r="C83465" t="n">
        <v>5</v>
      </c>
      <c r="D83465" t="inlineStr">
        <is>
          <t>{'@kylejlin~wasm-add', '@kylejlin~react-scripts-web-workers', '@kylejlin~tyson'}</t>
        </is>
      </c>
    </row>
    <row r="83466">
      <c r="A83466" s="1" t="n">
        <v>83464</v>
      </c>
      <c r="B83466" t="inlineStr">
        <is>
          <t>moviecast</t>
        </is>
      </c>
      <c r="C83466" t="n">
        <v>5</v>
      </c>
      <c r="D83466" t="inlineStr">
        <is>
          <t>{'moviecast-desktop', '@moviecast~electron-webpack', '@moviecast~eztv-api'}</t>
        </is>
      </c>
    </row>
    <row r="83467">
      <c r="A83467" s="1" t="n">
        <v>83465</v>
      </c>
      <c r="B83467" t="inlineStr">
        <is>
          <t>bilan</t>
        </is>
      </c>
      <c r="C83467" t="n">
        <v>5</v>
      </c>
      <c r="D83467" t="inlineStr">
        <is>
          <t>{'bilanx', 'bilan-002', 'bilan-003'}</t>
        </is>
      </c>
    </row>
    <row r="83468">
      <c r="A83468" s="1" t="n">
        <v>83466</v>
      </c>
      <c r="B83468" t="inlineStr">
        <is>
          <t>asylum</t>
        </is>
      </c>
      <c r="C83468" t="n">
        <v>5</v>
      </c>
      <c r="D83468" t="inlineStr">
        <is>
          <t>{'asylum', 'asylum-serve', 'skyasylum'}</t>
        </is>
      </c>
    </row>
    <row r="83469">
      <c r="A83469" s="1" t="n">
        <v>83467</v>
      </c>
      <c r="B83469" t="inlineStr">
        <is>
          <t>megatron</t>
        </is>
      </c>
      <c r="C83469" t="n">
        <v>5</v>
      </c>
      <c r="D83469" t="inlineStr">
        <is>
          <t>{'json-megatron', 'megatron-lm', '@alifd~theme-megatron'}</t>
        </is>
      </c>
    </row>
    <row r="83470">
      <c r="A83470" s="1" t="n">
        <v>83468</v>
      </c>
      <c r="B83470" t="inlineStr">
        <is>
          <t>premiumfastnet</t>
        </is>
      </c>
      <c r="C83470" t="n">
        <v>5</v>
      </c>
      <c r="D83470" t="inlineStr">
        <is>
          <t>{'@premiumfastnet~google-drive', '@premiumfastnet~ws-core-dev', '@premiumfastnet~wsgateway'}</t>
        </is>
      </c>
    </row>
    <row r="83471">
      <c r="A83471" s="1" t="n">
        <v>83469</v>
      </c>
      <c r="B83471" t="inlineStr">
        <is>
          <t>ininit</t>
        </is>
      </c>
      <c r="C83471" t="n">
        <v>5</v>
      </c>
      <c r="D83471" t="inlineStr">
        <is>
          <t>{'@ininit~eslint-config-react', '@ininit~eslint-config-ts', '@ininit~eslint-config'}</t>
        </is>
      </c>
    </row>
    <row r="83472">
      <c r="A83472" s="1" t="n">
        <v>83470</v>
      </c>
      <c r="B83472" t="inlineStr">
        <is>
          <t>textsearch</t>
        </is>
      </c>
      <c r="C83472" t="n">
        <v>5</v>
      </c>
      <c r="D83472" t="inlineStr">
        <is>
          <t>{'@trt2~simple-textsearch', 'google-places-textsearch', 'textsearch'}</t>
        </is>
      </c>
    </row>
    <row r="83473">
      <c r="A83473" s="1" t="n">
        <v>83471</v>
      </c>
      <c r="B83473" t="inlineStr">
        <is>
          <t>robogenixai</t>
        </is>
      </c>
      <c r="C83473" t="n">
        <v>5</v>
      </c>
      <c r="D83473" t="inlineStr">
        <is>
          <t>{'@robogenixai~fuselage-tokens', '@robogenixai~css-in-js', '@robogenixai~core'}</t>
        </is>
      </c>
    </row>
    <row r="83474">
      <c r="A83474" s="1" t="n">
        <v>83472</v>
      </c>
      <c r="B83474" t="inlineStr">
        <is>
          <t>sequent</t>
        </is>
      </c>
      <c r="C83474" t="n">
        <v>5</v>
      </c>
      <c r="D83474" t="inlineStr">
        <is>
          <t>{'sequent', 'sequentalreader', 'sequenty'}</t>
        </is>
      </c>
    </row>
    <row r="83475">
      <c r="A83475" s="1" t="n">
        <v>83473</v>
      </c>
      <c r="B83475" t="inlineStr">
        <is>
          <t>thredds</t>
        </is>
      </c>
      <c r="C83475" t="n">
        <v>5</v>
      </c>
      <c r="D83475" t="inlineStr">
        <is>
          <t>{'jupyterlab-thredds', 'birdhousebuilder-recipe-thredds', '@ewatercycle~jupyterlab_thredds'}</t>
        </is>
      </c>
    </row>
    <row r="83476">
      <c r="A83476" s="1" t="n">
        <v>83474</v>
      </c>
      <c r="B83476" t="inlineStr">
        <is>
          <t>rss3</t>
        </is>
      </c>
      <c r="C83476" t="n">
        <v>5</v>
      </c>
      <c r="D83476" t="inlineStr">
        <is>
          <t>{'rss3-next', 'rss3.19', 'hexo-deployer-rss3'}</t>
        </is>
      </c>
    </row>
    <row r="83477">
      <c r="A83477" s="1" t="n">
        <v>83475</v>
      </c>
      <c r="B83477" t="inlineStr">
        <is>
          <t>dplus</t>
        </is>
      </c>
      <c r="C83477" t="n">
        <v>5</v>
      </c>
      <c r="D83477" t="inlineStr">
        <is>
          <t>{'dplus-api', 'vector2dplus', '@y3ticorp~authentication-dplus'}</t>
        </is>
      </c>
    </row>
    <row r="83478">
      <c r="A83478" s="1" t="n">
        <v>83476</v>
      </c>
      <c r="B83478" t="inlineStr">
        <is>
          <t>abre</t>
        </is>
      </c>
      <c r="C83478" t="n">
        <v>5</v>
      </c>
      <c r="D83478" t="inlineStr">
        <is>
          <t>{'@abreto~markdown-it-katex', 'abreip', 'cinabre'}</t>
        </is>
      </c>
    </row>
    <row r="83479">
      <c r="A83479" s="1" t="n">
        <v>83477</v>
      </c>
      <c r="B83479" t="inlineStr">
        <is>
          <t>kamel</t>
        </is>
      </c>
      <c r="C83479" t="n">
        <v>5</v>
      </c>
      <c r="D83479" t="inlineStr">
        <is>
          <t>{'kamel', 'snakamel', 'a7medkamel-node-windows'}</t>
        </is>
      </c>
    </row>
    <row r="83480">
      <c r="A83480" s="1" t="n">
        <v>83478</v>
      </c>
      <c r="B83480" t="inlineStr">
        <is>
          <t>mstore</t>
        </is>
      </c>
      <c r="C83480" t="n">
        <v>5</v>
      </c>
      <c r="D83480" t="inlineStr">
        <is>
          <t>{'mstore.core', 'mstore-lib', 'mstore'}</t>
        </is>
      </c>
    </row>
    <row r="83481">
      <c r="A83481" s="1" t="n">
        <v>83479</v>
      </c>
      <c r="B83481" t="inlineStr">
        <is>
          <t>ngxsmart</t>
        </is>
      </c>
      <c r="C83481" t="n">
        <v>5</v>
      </c>
      <c r="D83481" t="inlineStr">
        <is>
          <t>{'@ngxsmart~autocomplete', '@ngxsmart~alert', '@ngxsmart~print'}</t>
        </is>
      </c>
    </row>
    <row r="83482">
      <c r="A83482" s="1" t="n">
        <v>83480</v>
      </c>
      <c r="B83482" t="inlineStr">
        <is>
          <t>principled</t>
        </is>
      </c>
      <c r="C83482" t="n">
        <v>5</v>
      </c>
      <c r="D83482" t="inlineStr">
        <is>
          <t>{'ember-principled-forms', 'eslint-config-principled', '@olo~ember-principled-forms'}</t>
        </is>
      </c>
    </row>
    <row r="83483">
      <c r="A83483" s="1" t="n">
        <v>83481</v>
      </c>
      <c r="B83483" t="inlineStr">
        <is>
          <t>searchengine</t>
        </is>
      </c>
      <c r="C83483" t="n">
        <v>5</v>
      </c>
      <c r="D83483" t="inlineStr">
        <is>
          <t>{'janus-searchengine', 'dhammagear-searchengine', '@ortelius~services-searchengine'}</t>
        </is>
      </c>
    </row>
    <row r="83484">
      <c r="A83484" s="1" t="n">
        <v>83482</v>
      </c>
      <c r="B83484" t="inlineStr">
        <is>
          <t>klp</t>
        </is>
      </c>
      <c r="C83484" t="n">
        <v>5</v>
      </c>
      <c r="D83484" t="inlineStr">
        <is>
          <t>{'klpi', 'klp', 'klp-dsv'}</t>
        </is>
      </c>
    </row>
    <row r="83485">
      <c r="A83485" s="1" t="n">
        <v>83483</v>
      </c>
      <c r="B83485" t="inlineStr">
        <is>
          <t>doapfiend</t>
        </is>
      </c>
      <c r="C83485" t="n">
        <v>5</v>
      </c>
      <c r="D83485" t="inlineStr">
        <is>
          <t>{'doapfiend-gentoo', 'doapfiend', 'doapfiend-vcs'}</t>
        </is>
      </c>
    </row>
    <row r="83486">
      <c r="A83486" s="1" t="n">
        <v>83484</v>
      </c>
      <c r="B83486" t="inlineStr">
        <is>
          <t>latus</t>
        </is>
      </c>
      <c r="C83486" t="n">
        <v>5</v>
      </c>
      <c r="D83486" t="inlineStr">
        <is>
          <t>{'@kevlatus~jade', '@latusinski~ngx-graph', '@latusinski~ts-util'}</t>
        </is>
      </c>
    </row>
    <row r="83487">
      <c r="A83487" s="1" t="n">
        <v>83485</v>
      </c>
      <c r="B83487" t="inlineStr">
        <is>
          <t>knowgistics</t>
        </is>
      </c>
      <c r="C83487" t="n">
        <v>5</v>
      </c>
      <c r="D83487" t="inlineStr">
        <is>
          <t>{'@knowgistics~core', '@knowgistics~imagepicker', '@knowgistics~lms'}</t>
        </is>
      </c>
    </row>
    <row r="83488">
      <c r="A83488" s="1" t="n">
        <v>83486</v>
      </c>
      <c r="B83488" t="inlineStr">
        <is>
          <t>fomin</t>
        </is>
      </c>
      <c r="C83488" t="n">
        <v>5</v>
      </c>
      <c r="D83488" t="inlineStr">
        <is>
          <t>{'sdfomin-test', '@andrey.n.fomin~oas-gen-typescript-dto-runtime', 'gendiff-fomina'}</t>
        </is>
      </c>
    </row>
    <row r="83489">
      <c r="A83489" s="1" t="n">
        <v>83487</v>
      </c>
      <c r="B83489" t="inlineStr">
        <is>
          <t>accubits</t>
        </is>
      </c>
      <c r="C83489" t="n">
        <v>5</v>
      </c>
      <c r="D83489" t="inlineStr">
        <is>
          <t>{'@accubits~dateutils', 'accubits', '@accubits~spinner'}</t>
        </is>
      </c>
    </row>
    <row r="83490">
      <c r="A83490" s="1" t="n">
        <v>83488</v>
      </c>
      <c r="B83490" t="inlineStr">
        <is>
          <t>coban</t>
        </is>
      </c>
      <c r="C83490" t="n">
        <v>5</v>
      </c>
      <c r="D83490" t="inlineStr">
        <is>
          <t>{'@cobanamac~tiny', 'cobanamac-button', 'cobanlp'}</t>
        </is>
      </c>
    </row>
    <row r="83491">
      <c r="A83491" s="1" t="n">
        <v>83489</v>
      </c>
      <c r="B83491" t="inlineStr">
        <is>
          <t>mekki</t>
        </is>
      </c>
      <c r="C83491" t="n">
        <v>5</v>
      </c>
      <c r="D83491" t="inlineStr">
        <is>
          <t>{'mekki-data-picker', 'npm-mekki-test', 'mekki-npm-test'}</t>
        </is>
      </c>
    </row>
    <row r="83492">
      <c r="A83492" s="1" t="n">
        <v>83490</v>
      </c>
      <c r="B83492" t="inlineStr">
        <is>
          <t>visha</t>
        </is>
      </c>
      <c r="C83492" t="n">
        <v>5</v>
      </c>
      <c r="D83492" t="inlineStr">
        <is>
          <t>{'vishak_number_generator', '@vishaakm~disabler', 'vishap'}</t>
        </is>
      </c>
    </row>
    <row r="83493">
      <c r="A83493" s="1" t="n">
        <v>83491</v>
      </c>
      <c r="B83493" t="inlineStr">
        <is>
          <t>mccall</t>
        </is>
      </c>
      <c r="C83493" t="n">
        <v>5</v>
      </c>
      <c r="D83493" t="inlineStr">
        <is>
          <t>{'@andrewmccall~hubot-hipchat', '@mccalljoey~lotide', '@joshmccall~atomic-stories'}</t>
        </is>
      </c>
    </row>
    <row r="83494">
      <c r="A83494" s="1" t="n">
        <v>83492</v>
      </c>
      <c r="B83494" t="inlineStr">
        <is>
          <t>svelma</t>
        </is>
      </c>
      <c r="C83494" t="n">
        <v>5</v>
      </c>
      <c r="D83494" t="inlineStr">
        <is>
          <t>{'@abbychau~svelma', 'svelma', 'svelma-svelte-field'}</t>
        </is>
      </c>
    </row>
    <row r="83495">
      <c r="A83495" s="1" t="n">
        <v>83493</v>
      </c>
      <c r="B83495" t="inlineStr">
        <is>
          <t>grateful</t>
        </is>
      </c>
      <c r="C83495" t="n">
        <v>5</v>
      </c>
      <c r="D83495" t="inlineStr">
        <is>
          <t>{'@grateful~eslint-config-react', '@grateful~eslint-config-node', 'migrateful'}</t>
        </is>
      </c>
    </row>
    <row r="83496">
      <c r="A83496" s="1" t="n">
        <v>83494</v>
      </c>
      <c r="B83496" t="inlineStr">
        <is>
          <t>pysap</t>
        </is>
      </c>
      <c r="C83496" t="n">
        <v>5</v>
      </c>
      <c r="D83496" t="inlineStr">
        <is>
          <t>{'python-pysap', 'pysap-astro', 'pysap'}</t>
        </is>
      </c>
    </row>
    <row r="83497">
      <c r="A83497" s="1" t="n">
        <v>83495</v>
      </c>
      <c r="B83497" t="inlineStr">
        <is>
          <t>infobot</t>
        </is>
      </c>
      <c r="C83497" t="n">
        <v>5</v>
      </c>
      <c r="D83497" t="inlineStr">
        <is>
          <t>{'infobot-yandex-stt', 'infobot_tool', 'infobot-yandex-tts'}</t>
        </is>
      </c>
    </row>
    <row r="83498">
      <c r="A83498" s="1" t="n">
        <v>83496</v>
      </c>
      <c r="B83498" t="inlineStr">
        <is>
          <t>multimodule</t>
        </is>
      </c>
      <c r="C83498" t="n">
        <v>5</v>
      </c>
      <c r="D83498" t="inlineStr">
        <is>
          <t>{'angular-multimodule-cli', '@atorma~multimodule-angular-app-common', 'multimodule'}</t>
        </is>
      </c>
    </row>
    <row r="83499">
      <c r="A83499" s="1" t="n">
        <v>83497</v>
      </c>
      <c r="B83499" t="inlineStr">
        <is>
          <t>webworkers</t>
        </is>
      </c>
      <c r="C83499" t="n">
        <v>5</v>
      </c>
      <c r="D83499" t="inlineStr">
        <is>
          <t>{'nativescript-webworkers', 'secure-random-adjusted-for-webworkers', 'observable-webworkers'}</t>
        </is>
      </c>
    </row>
    <row r="83500">
      <c r="A83500" s="1" t="n">
        <v>83498</v>
      </c>
      <c r="B83500" t="inlineStr">
        <is>
          <t>gordo</t>
        </is>
      </c>
      <c r="C83500" t="n">
        <v>5</v>
      </c>
      <c r="D83500" t="inlineStr">
        <is>
          <t>{'gordo-client', 'gordo', 'gordo-dataset'}</t>
        </is>
      </c>
    </row>
    <row r="83501">
      <c r="A83501" s="1" t="n">
        <v>83499</v>
      </c>
      <c r="B83501" t="inlineStr">
        <is>
          <t>kravets</t>
        </is>
      </c>
      <c r="C83501" t="n">
        <v>5</v>
      </c>
      <c r="D83501" t="inlineStr">
        <is>
          <t>{'@kravets-nataliia~test-mod', 'gendiff-kravets', 'brain-games-kravets'}</t>
        </is>
      </c>
    </row>
    <row r="83502">
      <c r="A83502" s="1" t="n">
        <v>83500</v>
      </c>
      <c r="B83502" t="inlineStr">
        <is>
          <t>userdocs</t>
        </is>
      </c>
      <c r="C83502" t="n">
        <v>5</v>
      </c>
      <c r="D83502" t="inlineStr">
        <is>
          <t>{'@userdocs~client', '@userdocs~cicd', '@userdocs~extension'}</t>
        </is>
      </c>
    </row>
    <row r="83503">
      <c r="A83503" s="1" t="n">
        <v>83501</v>
      </c>
      <c r="B83503" t="inlineStr">
        <is>
          <t>htmltojs</t>
        </is>
      </c>
      <c r="C83503" t="n">
        <v>5</v>
      </c>
      <c r="D83503" t="inlineStr">
        <is>
          <t>{'fis-packager-htmltojs', 'grunt-htmltojs', 'gulp-htmltojs'}</t>
        </is>
      </c>
    </row>
    <row r="83504">
      <c r="A83504" s="1" t="n">
        <v>83502</v>
      </c>
      <c r="B83504" t="inlineStr">
        <is>
          <t>aning</t>
        </is>
      </c>
      <c r="C83504" t="n">
        <v>5</v>
      </c>
      <c r="D83504" t="inlineStr">
        <is>
          <t>{'aning_first', 'csvparser_aning', 'aning_two'}</t>
        </is>
      </c>
    </row>
    <row r="83505">
      <c r="A83505" s="1" t="n">
        <v>83503</v>
      </c>
      <c r="B83505" t="inlineStr">
        <is>
          <t>extstats</t>
        </is>
      </c>
      <c r="C83505" t="n">
        <v>5</v>
      </c>
      <c r="D83505" t="inlineStr">
        <is>
          <t>{'extstats-datatable', 'extstats-angular-app', 'extstats-angular'}</t>
        </is>
      </c>
    </row>
    <row r="83506">
      <c r="A83506" s="1" t="n">
        <v>83504</v>
      </c>
      <c r="B83506" t="inlineStr">
        <is>
          <t>waller</t>
        </is>
      </c>
      <c r="C83506" t="n">
        <v>5</v>
      </c>
      <c r="D83506" t="inlineStr">
        <is>
          <t>{'@wallerbuilt~mantle', '@hewaller~markey-utils', '@wallerbuilt~vaq'}</t>
        </is>
      </c>
    </row>
    <row r="83507">
      <c r="A83507" s="1" t="n">
        <v>83505</v>
      </c>
      <c r="B83507" t="inlineStr">
        <is>
          <t>edgecast</t>
        </is>
      </c>
      <c r="C83507" t="n">
        <v>5</v>
      </c>
      <c r="D83507" t="inlineStr">
        <is>
          <t>{'@thetalabs~edgecast-ui', 'grunt-edgecast-purge', 'edgecast-token-generator'}</t>
        </is>
      </c>
    </row>
    <row r="83508">
      <c r="A83508" s="1" t="n">
        <v>83506</v>
      </c>
      <c r="B83508" t="inlineStr">
        <is>
          <t>saferx</t>
        </is>
      </c>
      <c r="C83508" t="n">
        <v>5</v>
      </c>
      <c r="D83508" t="inlineStr">
        <is>
          <t>{'saferx', '@saferx~multi-observable', '@saferx~safe'}</t>
        </is>
      </c>
    </row>
    <row r="83509">
      <c r="A83509" s="1" t="n">
        <v>83507</v>
      </c>
      <c r="B83509" t="inlineStr">
        <is>
          <t>forabi</t>
        </is>
      </c>
      <c r="C83509" t="n">
        <v>5</v>
      </c>
      <c r="D83509" t="inlineStr">
        <is>
          <t>{'@forabi~memfs', '@forabi~react-week-scheduler', '@forabi~material-ui-new-context'}</t>
        </is>
      </c>
    </row>
    <row r="83510">
      <c r="A83510" s="1" t="n">
        <v>83508</v>
      </c>
      <c r="B83510" t="inlineStr">
        <is>
          <t>frenz</t>
        </is>
      </c>
      <c r="C83510" t="n">
        <v>5</v>
      </c>
      <c r="D83510" t="inlineStr">
        <is>
          <t>{'wefrenz_modules', '@frenzzy~babel-plugin-relay', '@frenz~sql-repl'}</t>
        </is>
      </c>
    </row>
    <row r="83511">
      <c r="A83511" s="1" t="n">
        <v>83509</v>
      </c>
      <c r="B83511" t="inlineStr">
        <is>
          <t>fdv</t>
        </is>
      </c>
      <c r="C83511" t="n">
        <v>5</v>
      </c>
      <c r="D83511" t="inlineStr">
        <is>
          <t>{'@fdv~pw', '@fdv~unid', '@fdv~singleton'}</t>
        </is>
      </c>
    </row>
    <row r="83512">
      <c r="A83512" s="1" t="n">
        <v>83510</v>
      </c>
      <c r="B83512" t="inlineStr">
        <is>
          <t>featur</t>
        </is>
      </c>
      <c r="C83512" t="n">
        <v>5</v>
      </c>
      <c r="D83512" t="inlineStr">
        <is>
          <t>{'react-featurize', 'featurize', 'featurize-android'}</t>
        </is>
      </c>
    </row>
    <row r="83513">
      <c r="A83513" s="1" t="n">
        <v>83511</v>
      </c>
      <c r="B83513" t="inlineStr">
        <is>
          <t>hellworld</t>
        </is>
      </c>
      <c r="C83513" t="n">
        <v>5</v>
      </c>
      <c r="D83513" t="inlineStr">
        <is>
          <t>{'npm-hellworld-vinachetes', 'npm-hellworld-example-to-npm', 'hellworld'}</t>
        </is>
      </c>
    </row>
    <row r="83514">
      <c r="A83514" s="1" t="n">
        <v>83512</v>
      </c>
      <c r="B83514" t="inlineStr">
        <is>
          <t>kifu</t>
        </is>
      </c>
      <c r="C83514" t="n">
        <v>5</v>
      </c>
      <c r="D83514" t="inlineStr">
        <is>
          <t>{'kifu-for-js', 'kifu-viwer', 'kifu-parser'}</t>
        </is>
      </c>
    </row>
    <row r="83515">
      <c r="A83515" s="1" t="n">
        <v>83513</v>
      </c>
      <c r="B83515" t="inlineStr">
        <is>
          <t>lasting</t>
        </is>
      </c>
      <c r="C83515" t="n">
        <v>5</v>
      </c>
      <c r="D83515" t="inlineStr">
        <is>
          <t>{'filopplasting-doc', 'filopplasting', 'lasting-stack'}</t>
        </is>
      </c>
    </row>
    <row r="83516">
      <c r="A83516" s="1" t="n">
        <v>83514</v>
      </c>
      <c r="B83516" t="inlineStr">
        <is>
          <t>matane</t>
        </is>
      </c>
      <c r="C83516" t="n">
        <v>5</v>
      </c>
      <c r="D83516" t="inlineStr">
        <is>
          <t>{'matanelr-nothing-to-prod', 'matanelr-nothing-to-prod-api', 'matane-nothing-to-prod'}</t>
        </is>
      </c>
    </row>
    <row r="83517">
      <c r="A83517" s="1" t="n">
        <v>83515</v>
      </c>
      <c r="B83517" t="inlineStr">
        <is>
          <t>yulian</t>
        </is>
      </c>
      <c r="C83517" t="n">
        <v>5</v>
      </c>
      <c r="D83517" t="inlineStr">
        <is>
          <t>{'@yulian.alexeyev~eslint-config-intracto', '@yulian.alexeyev~lint-config', '@yulian.alexeyev~lint-config-intracto'}</t>
        </is>
      </c>
    </row>
    <row r="83518">
      <c r="A83518" s="1" t="n">
        <v>83516</v>
      </c>
      <c r="B83518" t="inlineStr">
        <is>
          <t>ideaconsult</t>
        </is>
      </c>
      <c r="C83518" t="n">
        <v>5</v>
      </c>
      <c r="D83518" t="inlineStr">
        <is>
          <t>{'@ideaconsult~solr-jsx', '@ideaconsult~jtox-kit', '@datafire~ideaconsult_enanomapper'}</t>
        </is>
      </c>
    </row>
    <row r="83519">
      <c r="A83519" s="1" t="n">
        <v>83517</v>
      </c>
      <c r="B83519" t="inlineStr">
        <is>
          <t>whitelister</t>
        </is>
      </c>
      <c r="C83519" t="n">
        <v>5</v>
      </c>
      <c r="D83519" t="inlineStr">
        <is>
          <t>{'@tadashi~whitelister', 'npm-audit-whitelister', 'whitelister'}</t>
        </is>
      </c>
    </row>
    <row r="83520">
      <c r="A83520" s="1" t="n">
        <v>83518</v>
      </c>
      <c r="B83520" t="inlineStr">
        <is>
          <t>jukben</t>
        </is>
      </c>
      <c r="C83520" t="n">
        <v>5</v>
      </c>
      <c r="D83520" t="inlineStr">
        <is>
          <t>{'@jukben~eslint-config', 'jukben', '@jukben~tslint-config'}</t>
        </is>
      </c>
    </row>
    <row r="83521">
      <c r="A83521" s="1" t="n">
        <v>83519</v>
      </c>
      <c r="B83521" t="inlineStr">
        <is>
          <t>etg</t>
        </is>
      </c>
      <c r="C83521" t="n">
        <v>5</v>
      </c>
      <c r="D83521" t="inlineStr">
        <is>
          <t>{'etg-vue-components', 'simple-etg', 'ng-etg-base'}</t>
        </is>
      </c>
    </row>
    <row r="83522">
      <c r="A83522" s="1" t="n">
        <v>83520</v>
      </c>
      <c r="B83522" t="inlineStr">
        <is>
          <t>contextvars</t>
        </is>
      </c>
      <c r="C83522" t="n">
        <v>5</v>
      </c>
      <c r="D83522" t="inlineStr">
        <is>
          <t>{'types-contextvars', 'pycopy-contextvars', 'micropython-contextvars'}</t>
        </is>
      </c>
    </row>
    <row r="83523">
      <c r="A83523" s="1" t="n">
        <v>83521</v>
      </c>
      <c r="B83523" t="inlineStr">
        <is>
          <t>gronichomer</t>
        </is>
      </c>
      <c r="C83523" t="n">
        <v>5</v>
      </c>
      <c r="D83523" t="inlineStr">
        <is>
          <t>{'@gronichomer~jsnote', '@gronichomer~local-client', '@gronichomer~tiny-npm-deploy'}</t>
        </is>
      </c>
    </row>
    <row r="83524">
      <c r="A83524" s="1" t="n">
        <v>83522</v>
      </c>
      <c r="B83524" t="inlineStr">
        <is>
          <t>baidumobstat</t>
        </is>
      </c>
      <c r="C83524" t="n">
        <v>5</v>
      </c>
      <c r="D83524" t="inlineStr">
        <is>
          <t>{'cordova-plugin-seatune-agent-baidumobstat', 'baidumobstat-react-native', 'cordova-plugin-baidumobstat'}</t>
        </is>
      </c>
    </row>
    <row r="83525">
      <c r="A83525" s="1" t="n">
        <v>83523</v>
      </c>
      <c r="B83525" t="inlineStr">
        <is>
          <t>comun</t>
        </is>
      </c>
      <c r="C83525" t="n">
        <v>5</v>
      </c>
      <c r="D83525" t="inlineStr">
        <is>
          <t>{'@eloyk~comun', '@noatikets~comun', 'comun'}</t>
        </is>
      </c>
    </row>
    <row r="83526">
      <c r="A83526" s="1" t="n">
        <v>83524</v>
      </c>
      <c r="B83526" t="inlineStr">
        <is>
          <t>netter</t>
        </is>
      </c>
      <c r="C83526" t="n">
        <v>5</v>
      </c>
      <c r="D83526" t="inlineStr">
        <is>
          <t>{'@sprengnetterat~ng-sprengnetter', '@sprengnetterat~templateelements', '@sprengnetterat~templateengine'}</t>
        </is>
      </c>
    </row>
    <row r="83527">
      <c r="A83527" s="1" t="n">
        <v>83525</v>
      </c>
      <c r="B83527" t="inlineStr">
        <is>
          <t>tdukart</t>
        </is>
      </c>
      <c r="C83527" t="n">
        <v>5</v>
      </c>
      <c r="D83527" t="inlineStr">
        <is>
          <t>{'@tdukart~script-tag-wrapper-webpack-plugin', '@tdukart~seven-segment-display', '@tdukart~react-redux-meteor-tdukart'}</t>
        </is>
      </c>
    </row>
    <row r="83528">
      <c r="A83528" s="1" t="n">
        <v>83526</v>
      </c>
      <c r="B83528" t="inlineStr">
        <is>
          <t>jhr</t>
        </is>
      </c>
      <c r="C83528" t="n">
        <v>5</v>
      </c>
      <c r="D83528" t="inlineStr">
        <is>
          <t>{'jhr-data-structure', 'jhrpython-nester', '@quenk~jhr'}</t>
        </is>
      </c>
    </row>
    <row r="83529">
      <c r="A83529" s="1" t="n">
        <v>83527</v>
      </c>
      <c r="B83529" t="inlineStr">
        <is>
          <t>paparazzi</t>
        </is>
      </c>
      <c r="C83529" t="n">
        <v>5</v>
      </c>
      <c r="D83529" t="inlineStr">
        <is>
          <t>{'paparazzi-cli', '@error-paparazzi~jest', 'paparazzi'}</t>
        </is>
      </c>
    </row>
    <row r="83530">
      <c r="A83530" s="1" t="n">
        <v>83528</v>
      </c>
      <c r="B83530" t="inlineStr">
        <is>
          <t>dpex</t>
        </is>
      </c>
      <c r="C83530" t="n">
        <v>5</v>
      </c>
      <c r="D83530" t="inlineStr">
        <is>
          <t>{'@passive-income~eslint-config-dpex', '@passive-income~dpex-uikit', '@passive-income~dpex-swap-core'}</t>
        </is>
      </c>
    </row>
    <row r="83531">
      <c r="A83531" s="1" t="n">
        <v>83529</v>
      </c>
      <c r="B83531" t="inlineStr">
        <is>
          <t>mstssk</t>
        </is>
      </c>
      <c r="C83531" t="n">
        <v>5</v>
      </c>
      <c r="D83531" t="inlineStr">
        <is>
          <t>{'@mstssk~whatver', '@mstssk~cleandir', '@mstssk~del-bs'}</t>
        </is>
      </c>
    </row>
    <row r="83532">
      <c r="A83532" s="1" t="n">
        <v>83530</v>
      </c>
      <c r="B83532" t="inlineStr">
        <is>
          <t>yukon</t>
        </is>
      </c>
      <c r="C83532" t="n">
        <v>5</v>
      </c>
      <c r="D83532" t="inlineStr">
        <is>
          <t>{'lk.yukon', 'yukon-backend', 'yukon_frontend'}</t>
        </is>
      </c>
    </row>
    <row r="83533">
      <c r="A83533" s="1" t="n">
        <v>83531</v>
      </c>
      <c r="B83533" t="inlineStr">
        <is>
          <t>zkz</t>
        </is>
      </c>
      <c r="C83533" t="n">
        <v>5</v>
      </c>
      <c r="D83533" t="inlineStr">
        <is>
          <t>{'zkz_package2', 'zkz_ui-web', 'zkz_package1'}</t>
        </is>
      </c>
    </row>
    <row r="83534">
      <c r="A83534" s="1" t="n">
        <v>83532</v>
      </c>
      <c r="B83534" t="inlineStr">
        <is>
          <t>mosquito</t>
        </is>
      </c>
      <c r="C83534" t="n">
        <v>5</v>
      </c>
      <c r="D83534" t="inlineStr">
        <is>
          <t>{'djangomosquito', 'mosquito', 'mosquito-remover'}</t>
        </is>
      </c>
    </row>
    <row r="83535">
      <c r="A83535" s="1" t="n">
        <v>83533</v>
      </c>
      <c r="B83535" t="inlineStr">
        <is>
          <t>teno</t>
        </is>
      </c>
      <c r="C83535" t="n">
        <v>5</v>
      </c>
      <c r="D83535" t="inlineStr">
        <is>
          <t>{'teno', 'teno-cli', 'fsw_oxiteno_plugin_tema'}</t>
        </is>
      </c>
    </row>
    <row r="83536">
      <c r="A83536" s="1" t="n">
        <v>83534</v>
      </c>
      <c r="B83536" t="inlineStr">
        <is>
          <t>rsup</t>
        </is>
      </c>
      <c r="C83536" t="n">
        <v>5</v>
      </c>
      <c r="D83536" t="inlineStr">
        <is>
          <t>{'rsup-simple-data-store', 'rsup-progress', 'rsup-mqtt'}</t>
        </is>
      </c>
    </row>
    <row r="83537">
      <c r="A83537" s="1" t="n">
        <v>83535</v>
      </c>
      <c r="B83537" t="inlineStr">
        <is>
          <t>yuyuan</t>
        </is>
      </c>
      <c r="C83537" t="n">
        <v>5</v>
      </c>
      <c r="D83537" t="inlineStr">
        <is>
          <t>{'eg_yuyuan', 'lay-yuyuan', 'yunyuyuan-color-calendar'}</t>
        </is>
      </c>
    </row>
    <row r="83538">
      <c r="A83538" s="1" t="n">
        <v>83536</v>
      </c>
      <c r="B83538" t="inlineStr">
        <is>
          <t>nether</t>
        </is>
      </c>
      <c r="C83538" t="n">
        <v>5</v>
      </c>
      <c r="D83538" t="inlineStr">
        <is>
          <t>{'netherfox', 'node-nether', 'netherrackjs'}</t>
        </is>
      </c>
    </row>
    <row r="83539">
      <c r="A83539" s="1" t="n">
        <v>83537</v>
      </c>
      <c r="B83539" t="inlineStr">
        <is>
          <t>ascent24</t>
        </is>
      </c>
      <c r="C83539" t="n">
        <v>5</v>
      </c>
      <c r="D83539" t="inlineStr">
        <is>
          <t>{'@ascent24~g-chart', '@ascent24~data-table', 'ascent24-data-table-demo'}</t>
        </is>
      </c>
    </row>
    <row r="83540">
      <c r="A83540" s="1" t="n">
        <v>83538</v>
      </c>
      <c r="B83540" t="inlineStr">
        <is>
          <t>qiwuiot</t>
        </is>
      </c>
      <c r="C83540" t="n">
        <v>5</v>
      </c>
      <c r="D83540" t="inlineStr">
        <is>
          <t>{'qiwuiot-request', 'qiwuiot-request-test', 'qiwuiot-agms'}</t>
        </is>
      </c>
    </row>
    <row r="83541">
      <c r="A83541" s="1" t="n">
        <v>83539</v>
      </c>
      <c r="B83541" t="inlineStr">
        <is>
          <t>luda</t>
        </is>
      </c>
      <c r="C83541" t="n">
        <v>5</v>
      </c>
      <c r="D83541" t="inlineStr">
        <is>
          <t>{'ludayao-zuoye', 'ludayao-concat', 'ludayao-create'}</t>
        </is>
      </c>
    </row>
    <row r="83542">
      <c r="A83542" s="1" t="n">
        <v>83540</v>
      </c>
      <c r="B83542" t="inlineStr">
        <is>
          <t>kisp</t>
        </is>
      </c>
      <c r="C83542" t="n">
        <v>5</v>
      </c>
      <c r="D83542" t="inlineStr">
        <is>
          <t>{'@kisp-ai~local-api', '@kisp-ai~local-client', 'kisp-ai'}</t>
        </is>
      </c>
    </row>
    <row r="83543">
      <c r="A83543" s="1" t="n">
        <v>83541</v>
      </c>
      <c r="B83543" t="inlineStr">
        <is>
          <t>zqx</t>
        </is>
      </c>
      <c r="C83543" t="n">
        <v>5</v>
      </c>
      <c r="D83543" t="inlineStr">
        <is>
          <t>{'zqx-cs-scaffold', 'zqx-scaffold-lib', '@zqx-lerna-test-cli~core'}</t>
        </is>
      </c>
    </row>
    <row r="83544">
      <c r="A83544" s="1" t="n">
        <v>83542</v>
      </c>
      <c r="B83544" t="inlineStr">
        <is>
          <t>zdean</t>
        </is>
      </c>
      <c r="C83544" t="n">
        <v>5</v>
      </c>
      <c r="D83544" t="inlineStr">
        <is>
          <t>{'zdean-react-ts', 'zdean-vue-js', 'zdean-ui'}</t>
        </is>
      </c>
    </row>
    <row r="83545">
      <c r="A83545" s="1" t="n">
        <v>83543</v>
      </c>
      <c r="B83545" t="inlineStr">
        <is>
          <t>docfy</t>
        </is>
      </c>
      <c r="C83545" t="n">
        <v>5</v>
      </c>
      <c r="D83545" t="inlineStr">
        <is>
          <t>{'docfy', '@docfy~plugin-with-prose', 'vue-docfy'}</t>
        </is>
      </c>
    </row>
    <row r="83546">
      <c r="A83546" s="1" t="n">
        <v>83544</v>
      </c>
      <c r="B83546" t="inlineStr">
        <is>
          <t>htmlencode</t>
        </is>
      </c>
      <c r="C83546" t="n">
        <v>5</v>
      </c>
      <c r="D83546" t="inlineStr">
        <is>
          <t>{'js-htmlencode', 'htmlencode', 'strman.htmlencode'}</t>
        </is>
      </c>
    </row>
    <row r="83547">
      <c r="A83547" s="1" t="n">
        <v>83545</v>
      </c>
      <c r="B83547" t="inlineStr">
        <is>
          <t>timedimension</t>
        </is>
      </c>
      <c r="C83547" t="n">
        <v>5</v>
      </c>
      <c r="D83547" t="inlineStr">
        <is>
          <t>{'@ec-nordbund~leaflet-timedimension', 'terrabrasilis-timedimension', 'leaflet-timedimension'}</t>
        </is>
      </c>
    </row>
    <row r="83548">
      <c r="A83548" s="1" t="n">
        <v>83546</v>
      </c>
      <c r="B83548" t="inlineStr">
        <is>
          <t>jpr</t>
        </is>
      </c>
      <c r="C83548" t="n">
        <v>5</v>
      </c>
      <c r="D83548" t="inlineStr">
        <is>
          <t>{'@jprtickets~common', '@jprustv~node-wifi', '@jprustv~vue-dropdown-menu'}</t>
        </is>
      </c>
    </row>
    <row r="83549">
      <c r="A83549" s="1" t="n">
        <v>83547</v>
      </c>
      <c r="B83549" t="inlineStr">
        <is>
          <t>planitjs</t>
        </is>
      </c>
      <c r="C83549" t="n">
        <v>5</v>
      </c>
      <c r="D83549" t="inlineStr">
        <is>
          <t>{'planitjs', 'planitjs-guitartab', 'planitjs-fs'}</t>
        </is>
      </c>
    </row>
    <row r="83550">
      <c r="A83550" s="1" t="n">
        <v>83548</v>
      </c>
      <c r="B83550" t="inlineStr">
        <is>
          <t>pusudb</t>
        </is>
      </c>
      <c r="C83550" t="n">
        <v>5</v>
      </c>
      <c r="D83550" t="inlineStr">
        <is>
          <t>{'pusudb-use-static-file', 'pusudb-connector', 'pusudb-use-ejs'}</t>
        </is>
      </c>
    </row>
    <row r="83551">
      <c r="A83551" s="1" t="n">
        <v>83549</v>
      </c>
      <c r="B83551" t="inlineStr">
        <is>
          <t>artycles</t>
        </is>
      </c>
      <c r="C83551" t="n">
        <v>5</v>
      </c>
      <c r="D83551" t="inlineStr">
        <is>
          <t>{'artycles-api', 'passport-artycles', 'artycles'}</t>
        </is>
      </c>
    </row>
    <row r="83552">
      <c r="A83552" s="1" t="n">
        <v>83550</v>
      </c>
      <c r="B83552" t="inlineStr">
        <is>
          <t>p13</t>
        </is>
      </c>
      <c r="C83552" t="n">
        <v>5</v>
      </c>
      <c r="D83552" t="inlineStr">
        <is>
          <t>{'wix-protos-p13n-protos-common', 'reactor-alfredop13', '@p13rnd~motio'}</t>
        </is>
      </c>
    </row>
    <row r="83553">
      <c r="A83553" s="1" t="n">
        <v>83551</v>
      </c>
      <c r="B83553" t="inlineStr">
        <is>
          <t>yuanhang</t>
        </is>
      </c>
      <c r="C83553" t="n">
        <v>5</v>
      </c>
      <c r="D83553" t="inlineStr">
        <is>
          <t>{'yuanhang_cf', 'add-yuanhang', 'yuanhang'}</t>
        </is>
      </c>
    </row>
    <row r="83554">
      <c r="A83554" s="1" t="n">
        <v>83552</v>
      </c>
      <c r="B83554" t="inlineStr">
        <is>
          <t>megues</t>
        </is>
      </c>
      <c r="C83554" t="n">
        <v>5</v>
      </c>
      <c r="D83554" t="inlineStr">
        <is>
          <t>{'@megues~mynewnpmpackage', '@megues~rest-client', '@megues~mynewpackage'}</t>
        </is>
      </c>
    </row>
    <row r="83555">
      <c r="A83555" s="1" t="n">
        <v>83553</v>
      </c>
      <c r="B83555" t="inlineStr">
        <is>
          <t>emdx</t>
        </is>
      </c>
      <c r="C83555" t="n">
        <v>5</v>
      </c>
      <c r="D83555" t="inlineStr">
        <is>
          <t>{'@emdx~contract-wrappers', '@emdx-dex~order-utils', '@emdx-dex~contract-wrappers'}</t>
        </is>
      </c>
    </row>
    <row r="83556">
      <c r="A83556" s="1" t="n">
        <v>83554</v>
      </c>
      <c r="B83556" t="inlineStr">
        <is>
          <t>platformization</t>
        </is>
      </c>
      <c r="C83556" t="n">
        <v>5</v>
      </c>
      <c r="D83556" t="inlineStr">
        <is>
          <t>{'prime-platformization', 'wix-protos-dima2-dima-kickstart-platformization', 'wix-protos-platformization-testkit-apis'}</t>
        </is>
      </c>
    </row>
    <row r="83557">
      <c r="A83557" s="1" t="n">
        <v>83555</v>
      </c>
      <c r="B83557" t="inlineStr">
        <is>
          <t>kiru</t>
        </is>
      </c>
      <c r="C83557" t="n">
        <v>5</v>
      </c>
      <c r="D83557" t="inlineStr">
        <is>
          <t>{'react-training-kiruthika', 'kirua', 'add-lib-kiru'}</t>
        </is>
      </c>
    </row>
    <row r="83558">
      <c r="A83558" s="1" t="n">
        <v>83556</v>
      </c>
      <c r="B83558" t="inlineStr">
        <is>
          <t>ageliaco</t>
        </is>
      </c>
      <c r="C83558" t="n">
        <v>5</v>
      </c>
      <c r="D83558" t="inlineStr">
        <is>
          <t>{'ageliaco-recipe-csvconfig', 'ageliaco-p10userdata', 'ageliaco-rd2'}</t>
        </is>
      </c>
    </row>
    <row r="83559">
      <c r="A83559" s="1" t="n">
        <v>83557</v>
      </c>
      <c r="B83559" t="inlineStr">
        <is>
          <t>civi</t>
        </is>
      </c>
      <c r="C83559" t="n">
        <v>5</v>
      </c>
      <c r="D83559" t="inlineStr">
        <is>
          <t>{'react-native-civi-map', 'civio-graphs-lib', 'react-native-civimanager-map'}</t>
        </is>
      </c>
    </row>
    <row r="83560">
      <c r="A83560" s="1" t="n">
        <v>83558</v>
      </c>
      <c r="B83560" t="inlineStr">
        <is>
          <t>ucom</t>
        </is>
      </c>
      <c r="C83560" t="n">
        <v>5</v>
      </c>
      <c r="D83560" t="inlineStr">
        <is>
          <t>{'ucom-libs-wallet', 'ucom-eli', 'ucom.libs.common'}</t>
        </is>
      </c>
    </row>
    <row r="83561">
      <c r="A83561" s="1" t="n">
        <v>83559</v>
      </c>
      <c r="B83561" t="inlineStr">
        <is>
          <t>gejin</t>
        </is>
      </c>
      <c r="C83561" t="n">
        <v>5</v>
      </c>
      <c r="D83561" t="inlineStr">
        <is>
          <t>{'@gejin-cli~utils', '@gejin-cli~core', 'gejin-tpl-h5-vue2'}</t>
        </is>
      </c>
    </row>
    <row r="83562">
      <c r="A83562" s="1" t="n">
        <v>83560</v>
      </c>
      <c r="B83562" t="inlineStr">
        <is>
          <t>minily</t>
        </is>
      </c>
      <c r="C83562" t="n">
        <v>5</v>
      </c>
      <c r="D83562" t="inlineStr">
        <is>
          <t>{'@minily~hooks', 'minily', 'minily-ui'}</t>
        </is>
      </c>
    </row>
    <row r="83563">
      <c r="A83563" s="1" t="n">
        <v>83561</v>
      </c>
      <c r="B83563" t="inlineStr">
        <is>
          <t>moonphase</t>
        </is>
      </c>
      <c r="C83563" t="n">
        <v>5</v>
      </c>
      <c r="D83563" t="inlineStr">
        <is>
          <t>{'@lab-code~moonphase', '@t1mwillis~simple-moonphase-js', 'moonphase-js'}</t>
        </is>
      </c>
    </row>
    <row r="83564">
      <c r="A83564" s="1" t="n">
        <v>83562</v>
      </c>
      <c r="B83564" t="inlineStr">
        <is>
          <t>ramo</t>
        </is>
      </c>
      <c r="C83564" t="n">
        <v>5</v>
      </c>
      <c r="D83564" t="inlineStr">
        <is>
          <t>{'@simoneramoworksafe~npm-package-example', 'thaaramo-frame-print', 'ramo-ms'}</t>
        </is>
      </c>
    </row>
    <row r="83565">
      <c r="A83565" s="1" t="n">
        <v>83563</v>
      </c>
      <c r="B83565" t="inlineStr">
        <is>
          <t>ebx</t>
        </is>
      </c>
      <c r="C83565" t="n">
        <v>5</v>
      </c>
      <c r="D83565" t="inlineStr">
        <is>
          <t>{'ebx-axios', 'ebx-react-cropper', 'ebx-timezone-mock'}</t>
        </is>
      </c>
    </row>
    <row r="83566">
      <c r="A83566" s="1" t="n">
        <v>83564</v>
      </c>
      <c r="B83566" t="inlineStr">
        <is>
          <t>cubitt</t>
        </is>
      </c>
      <c r="C83566" t="n">
        <v>5</v>
      </c>
      <c r="D83566" t="inlineStr">
        <is>
          <t>{'cubitt-graph', 'cubitt-events', 'cubitt-graph-cqrs'}</t>
        </is>
      </c>
    </row>
    <row r="83567">
      <c r="A83567" s="1" t="n">
        <v>83565</v>
      </c>
      <c r="B83567" t="inlineStr">
        <is>
          <t>shifang2013</t>
        </is>
      </c>
      <c r="C83567" t="n">
        <v>5</v>
      </c>
      <c r="D83567" t="inlineStr">
        <is>
          <t>{'@shifang2013~grid-arr-list', '@shifang2013~log-in', '@shifang2013~grid-arr-item'}</t>
        </is>
      </c>
    </row>
    <row r="83568">
      <c r="A83568" s="1" t="n">
        <v>83566</v>
      </c>
      <c r="B83568" t="inlineStr">
        <is>
          <t>altafonte</t>
        </is>
      </c>
      <c r="C83568" t="n">
        <v>5</v>
      </c>
      <c r="D83568" t="inlineStr">
        <is>
          <t>{'@altafonte~af-multiple-button', '@altafonte~eslint-config', '@altafonte~tooltip'}</t>
        </is>
      </c>
    </row>
    <row r="83569">
      <c r="A83569" s="1" t="n">
        <v>83567</v>
      </c>
      <c r="B83569" t="inlineStr">
        <is>
          <t>thatsmrtalbot</t>
        </is>
      </c>
      <c r="C83569" t="n">
        <v>5</v>
      </c>
      <c r="D83569" t="inlineStr">
        <is>
          <t>{'@thatsmrtalbot~waitforit', '@thatsmrtalbot~ioc', '@thatsmrtalbot~observer'}</t>
        </is>
      </c>
    </row>
    <row r="83570">
      <c r="A83570" s="1" t="n">
        <v>83568</v>
      </c>
      <c r="B83570" t="inlineStr">
        <is>
          <t>googlenews</t>
        </is>
      </c>
      <c r="C83570" t="n">
        <v>5</v>
      </c>
      <c r="D83570" t="inlineStr">
        <is>
          <t>{'@kmd~googlenews', 'googlenews', 'collective-googlenews'}</t>
        </is>
      </c>
    </row>
    <row r="83571">
      <c r="A83571" s="1" t="n">
        <v>83569</v>
      </c>
      <c r="B83571" t="inlineStr">
        <is>
          <t>hde</t>
        </is>
      </c>
      <c r="C83571" t="n">
        <v>5</v>
      </c>
      <c r="D83571" t="inlineStr">
        <is>
          <t>{'hde-discord', 'hdeky', 'hde'}</t>
        </is>
      </c>
    </row>
    <row r="83572">
      <c r="A83572" s="1" t="n">
        <v>83570</v>
      </c>
      <c r="B83572" t="inlineStr">
        <is>
          <t>mansuo</t>
        </is>
      </c>
      <c r="C83572" t="n">
        <v>5</v>
      </c>
      <c r="D83572" t="inlineStr">
        <is>
          <t>{'com.mansuo.audios', 'com.mansuo.plugins', 'com.mansuo.crosswalk.engine'}</t>
        </is>
      </c>
    </row>
    <row r="83573">
      <c r="A83573" s="1" t="n">
        <v>83571</v>
      </c>
      <c r="B83573" t="inlineStr">
        <is>
          <t>reconfig</t>
        </is>
      </c>
      <c r="C83573" t="n">
        <v>5</v>
      </c>
      <c r="D83573" t="inlineStr">
        <is>
          <t>{'reconfig', 'webpack-reconfig', 'react-router-reconfig'}</t>
        </is>
      </c>
    </row>
    <row r="83574">
      <c r="A83574" s="1" t="n">
        <v>83572</v>
      </c>
      <c r="B83574" t="inlineStr">
        <is>
          <t>openregister</t>
        </is>
      </c>
      <c r="C83574" t="n">
        <v>5</v>
      </c>
      <c r="D83574" t="inlineStr">
        <is>
          <t>{'openregister-entry', 'openregister', 'openregister-location-picker'}</t>
        </is>
      </c>
    </row>
    <row r="83575">
      <c r="A83575" s="1" t="n">
        <v>83573</v>
      </c>
      <c r="B83575" t="inlineStr">
        <is>
          <t>spok</t>
        </is>
      </c>
      <c r="C83575" t="n">
        <v>5</v>
      </c>
      <c r="D83575" t="inlineStr">
        <is>
          <t>{'spok-cli', 'spok', 'cy-spok'}</t>
        </is>
      </c>
    </row>
    <row r="83576">
      <c r="A83576" s="1" t="n">
        <v>83574</v>
      </c>
      <c r="B83576" t="inlineStr">
        <is>
          <t>frontpiece</t>
        </is>
      </c>
      <c r="C83576" t="n">
        <v>5</v>
      </c>
      <c r="D83576" t="inlineStr">
        <is>
          <t>{'frontpiece.view', 'frontpiece.model', 'frontpiece.extend-factory'}</t>
        </is>
      </c>
    </row>
    <row r="83577">
      <c r="A83577" s="1" t="n">
        <v>83575</v>
      </c>
      <c r="B83577" t="inlineStr">
        <is>
          <t>sensebox</t>
        </is>
      </c>
      <c r="C83577" t="n">
        <v>5</v>
      </c>
      <c r="D83577" t="inlineStr">
        <is>
          <t>{'@sensebox~opensensemap-api-models', '@sensebox~eslint-config-sensebox', '@sensebox~osem-protos'}</t>
        </is>
      </c>
    </row>
    <row r="83578">
      <c r="A83578" s="1" t="n">
        <v>83576</v>
      </c>
      <c r="B83578" t="inlineStr">
        <is>
          <t>nzbiegien</t>
        </is>
      </c>
      <c r="C83578" t="n">
        <v>5</v>
      </c>
      <c r="D83578" t="inlineStr">
        <is>
          <t>{'@nzbiegien~cockpit', '@nzbiegien~home', '@nzbiegien~app2-npm'}</t>
        </is>
      </c>
    </row>
    <row r="83579">
      <c r="A83579" s="1" t="n">
        <v>83577</v>
      </c>
      <c r="B83579" t="inlineStr">
        <is>
          <t>fizzmod</t>
        </is>
      </c>
      <c r="C83579" t="n">
        <v>5</v>
      </c>
      <c r="D83579" t="inlineStr">
        <is>
          <t>{'@fizzmod~devserver', '@fizzmod~eslint-config', '@fizzmod~utils'}</t>
        </is>
      </c>
    </row>
    <row r="83580">
      <c r="A83580" s="1" t="n">
        <v>83578</v>
      </c>
      <c r="B83580" t="inlineStr">
        <is>
          <t>voxengine</t>
        </is>
      </c>
      <c r="C83580" t="n">
        <v>5</v>
      </c>
      <c r="D83580" t="inlineStr">
        <is>
          <t>{'@ama-team~voxengine-typings', '@ama-team~voxengine-scenario-framework', '@ama-team~voxengine-stubs'}</t>
        </is>
      </c>
    </row>
    <row r="83581">
      <c r="A83581" s="1" t="n">
        <v>83579</v>
      </c>
      <c r="B83581" t="inlineStr">
        <is>
          <t>fanuc</t>
        </is>
      </c>
      <c r="C83581" t="n">
        <v>5</v>
      </c>
      <c r="D83581" t="inlineStr">
        <is>
          <t>{'language-fanuc-ls', 'fanuc-three', 'fanuc-xlsx-style'}</t>
        </is>
      </c>
    </row>
    <row r="83582">
      <c r="A83582" s="1" t="n">
        <v>83580</v>
      </c>
      <c r="B83582" t="inlineStr">
        <is>
          <t>nlr</t>
        </is>
      </c>
      <c r="C83582" t="n">
        <v>5</v>
      </c>
      <c r="D83582" t="inlineStr">
        <is>
          <t>{'nlr', 'nativemodulernlr', 'lnlr-test-module'}</t>
        </is>
      </c>
    </row>
    <row r="83583">
      <c r="A83583" s="1" t="n">
        <v>83581</v>
      </c>
      <c r="B83583" t="inlineStr">
        <is>
          <t>mza</t>
        </is>
      </c>
      <c r="C83583" t="n">
        <v>5</v>
      </c>
      <c r="D83583" t="inlineStr">
        <is>
          <t>{'@mzaghetto~svelte-json-tree', 'mzaalosdk', '@mzaghetto~json-tree'}</t>
        </is>
      </c>
    </row>
    <row r="83584">
      <c r="A83584" s="1" t="n">
        <v>83582</v>
      </c>
      <c r="B83584" t="inlineStr">
        <is>
          <t>mjk</t>
        </is>
      </c>
      <c r="C83584" t="n">
        <v>5</v>
      </c>
      <c r="D83584" t="inlineStr">
        <is>
          <t>{'mjk-ui', '@mjktickets~common', 'lion-lib-mjkarag'}</t>
        </is>
      </c>
    </row>
    <row r="83585">
      <c r="A83585" s="1" t="n">
        <v>83583</v>
      </c>
      <c r="B83585" t="inlineStr">
        <is>
          <t>woubuc</t>
        </is>
      </c>
      <c r="C83585" t="n">
        <v>5</v>
      </c>
      <c r="D83585" t="inlineStr">
        <is>
          <t>{'@woubuc~create-nuxt-app', '@woubuc~seq', '@woubuc~multimap'}</t>
        </is>
      </c>
    </row>
    <row r="83586">
      <c r="A83586" s="1" t="n">
        <v>83584</v>
      </c>
      <c r="B83586" t="inlineStr">
        <is>
          <t>zhili</t>
        </is>
      </c>
      <c r="C83586" t="n">
        <v>5</v>
      </c>
      <c r="D83586" t="inlineStr">
        <is>
          <t>{'zhili-mock-dev-server', '@zhili~server-util', '@zhili~server-mock'}</t>
        </is>
      </c>
    </row>
    <row r="83587">
      <c r="A83587" s="1" t="n">
        <v>83585</v>
      </c>
      <c r="B83587" t="inlineStr">
        <is>
          <t>osrf</t>
        </is>
      </c>
      <c r="C83587" t="n">
        <v>5</v>
      </c>
      <c r="D83587" t="inlineStr">
        <is>
          <t>{'@osrf~romi-js-rclnodejs-transport', 'osrf-pycommon', '@osrf~romi-js-soss-transport'}</t>
        </is>
      </c>
    </row>
    <row r="83588">
      <c r="A83588" s="1" t="n">
        <v>83586</v>
      </c>
      <c r="B83588" t="inlineStr">
        <is>
          <t>httpstatus</t>
        </is>
      </c>
      <c r="C83588" t="n">
        <v>5</v>
      </c>
      <c r="D83588" t="inlineStr">
        <is>
          <t>{'httpstatus-by-name', 'httpstatus-str', 'spring-httpstatus-javascript'}</t>
        </is>
      </c>
    </row>
    <row r="83589">
      <c r="A83589" s="1" t="n">
        <v>83587</v>
      </c>
      <c r="B83589" t="inlineStr">
        <is>
          <t>xjq</t>
        </is>
      </c>
      <c r="C83589" t="n">
        <v>5</v>
      </c>
      <c r="D83589" t="inlineStr">
        <is>
          <t>{'xjq', 'xjq-test-a', 'xjq-test-b'}</t>
        </is>
      </c>
    </row>
    <row r="83590">
      <c r="A83590" s="1" t="n">
        <v>83588</v>
      </c>
      <c r="B83590" t="inlineStr">
        <is>
          <t>sebastbake</t>
        </is>
      </c>
      <c r="C83590" t="n">
        <v>5</v>
      </c>
      <c r="D83590" t="inlineStr">
        <is>
          <t>{'@sebastbake~h', '@sebastbake~deep-state', '@sebastbake~await-timeout'}</t>
        </is>
      </c>
    </row>
    <row r="83591">
      <c r="A83591" s="1" t="n">
        <v>83589</v>
      </c>
      <c r="B83591" t="inlineStr">
        <is>
          <t>kdbush</t>
        </is>
      </c>
      <c r="C83591" t="n">
        <v>5</v>
      </c>
      <c r="D83591" t="inlineStr">
        <is>
          <t>{'@dex-map-types~kdbush', '@types~kdbush', '@julien.cousineau~kdbush'}</t>
        </is>
      </c>
    </row>
    <row r="83592">
      <c r="A83592" s="1" t="n">
        <v>83590</v>
      </c>
      <c r="B83592" t="inlineStr">
        <is>
          <t>setti</t>
        </is>
      </c>
      <c r="C83592" t="n">
        <v>5</v>
      </c>
      <c r="D83592" t="inlineStr">
        <is>
          <t>{'suresh.kasetti', 'forsetti', '@venkat.polisetti~crm-sfdx-plugin'}</t>
        </is>
      </c>
    </row>
    <row r="83593">
      <c r="A83593" s="1" t="n">
        <v>83591</v>
      </c>
      <c r="B83593" t="inlineStr">
        <is>
          <t>nasha</t>
        </is>
      </c>
      <c r="C83593" t="n">
        <v>5</v>
      </c>
      <c r="D83593" t="inlineStr">
        <is>
          <t>{'@ovh-kimsufi~dedicated-nasha', '@ovh-soyoustart~dedicated-nasha', '@ovh-api~dedicated-nasha'}</t>
        </is>
      </c>
    </row>
    <row r="83594">
      <c r="A83594" s="1" t="n">
        <v>83592</v>
      </c>
      <c r="B83594" t="inlineStr">
        <is>
          <t>qeenoa</t>
        </is>
      </c>
      <c r="C83594" t="n">
        <v>5</v>
      </c>
      <c r="D83594" t="inlineStr">
        <is>
          <t>{'@qeenoa~transport-json', '@qeenoa~transport-base', '@qeenoa~types'}</t>
        </is>
      </c>
    </row>
    <row r="83595">
      <c r="A83595" s="1" t="n">
        <v>83593</v>
      </c>
      <c r="B83595" t="inlineStr">
        <is>
          <t>donnie</t>
        </is>
      </c>
      <c r="C83595" t="n">
        <v>5</v>
      </c>
      <c r="D83595" t="inlineStr">
        <is>
          <t>{'@donniean~configs', '@donniekim~rest-client', '@donnieashok~react-textglitch'}</t>
        </is>
      </c>
    </row>
    <row r="83596">
      <c r="A83596" s="1" t="n">
        <v>83594</v>
      </c>
      <c r="B83596" t="inlineStr">
        <is>
          <t>gallagher</t>
        </is>
      </c>
      <c r="C83596" t="n">
        <v>5</v>
      </c>
      <c r="D83596" t="inlineStr">
        <is>
          <t>{'@danarthurgallagher~normalize-file-extension', 'dgallagher-material-file-input', 'gallagher'}</t>
        </is>
      </c>
    </row>
    <row r="83597">
      <c r="A83597" s="1" t="n">
        <v>83595</v>
      </c>
      <c r="B83597" t="inlineStr">
        <is>
          <t>fileshandler</t>
        </is>
      </c>
      <c r="C83597" t="n">
        <v>5</v>
      </c>
      <c r="D83597" t="inlineStr">
        <is>
          <t>{'@hilma~fileshandler-client', '@hilma~fileshandler-mongoose', '@hilma~fileshandler-server'}</t>
        </is>
      </c>
    </row>
    <row r="83598">
      <c r="A83598" s="1" t="n">
        <v>83596</v>
      </c>
      <c r="B83598" t="inlineStr">
        <is>
          <t>karthi</t>
        </is>
      </c>
      <c r="C83598" t="n">
        <v>5</v>
      </c>
      <c r="D83598" t="inlineStr">
        <is>
          <t>{'karthi-components', 'karthi-hello-world-guvi', '@__karthi~kue-fifo'}</t>
        </is>
      </c>
    </row>
    <row r="83599">
      <c r="A83599" s="1" t="n">
        <v>83597</v>
      </c>
      <c r="B83599" t="inlineStr">
        <is>
          <t>rlnm</t>
        </is>
      </c>
      <c r="C83599" t="n">
        <v>5</v>
      </c>
      <c r="D83599" t="inlineStr">
        <is>
          <t>{'@rlnm~toolbelt', '@rlnm~run', '@rlnm~errors'}</t>
        </is>
      </c>
    </row>
    <row r="83600">
      <c r="A83600" s="1" t="n">
        <v>83598</v>
      </c>
      <c r="B83600" t="inlineStr">
        <is>
          <t>thetvdb</t>
        </is>
      </c>
      <c r="C83600" t="n">
        <v>5</v>
      </c>
      <c r="D83600" t="inlineStr">
        <is>
          <t>{'@datafire~thetvdb', '@episodehunter~thetvdb', 'hain-plugin-thetvdb'}</t>
        </is>
      </c>
    </row>
    <row r="83601">
      <c r="A83601" s="1" t="n">
        <v>83599</v>
      </c>
      <c r="B83601" t="inlineStr">
        <is>
          <t>yusukehirao</t>
        </is>
      </c>
      <c r="C83601" t="n">
        <v>5</v>
      </c>
      <c r="D83601" t="inlineStr">
        <is>
          <t>{'@yusukehirao~react-splitted-frame', '@yusukehirao~webpagelint', '@yusukehirao~util'}</t>
        </is>
      </c>
    </row>
    <row r="83602">
      <c r="A83602" s="1" t="n">
        <v>83600</v>
      </c>
      <c r="B83602" t="inlineStr">
        <is>
          <t>hache</t>
        </is>
      </c>
      <c r="C83602" t="n">
        <v>5</v>
      </c>
      <c r="D83602" t="inlineStr">
        <is>
          <t>{'hache-react-scripts', '@elchache~firebase-hackernews', 'webpack-static-chache-zip'}</t>
        </is>
      </c>
    </row>
    <row r="83603">
      <c r="A83603" s="1" t="n">
        <v>83601</v>
      </c>
      <c r="B83603" t="inlineStr">
        <is>
          <t>viacore</t>
        </is>
      </c>
      <c r="C83603" t="n">
        <v>5</v>
      </c>
      <c r="D83603" t="inlineStr">
        <is>
          <t>{'viacore', 'viacore-p2p', 'viacore-message'}</t>
        </is>
      </c>
    </row>
    <row r="83604">
      <c r="A83604" s="1" t="n">
        <v>83602</v>
      </c>
      <c r="B83604" t="inlineStr">
        <is>
          <t>wuchao</t>
        </is>
      </c>
      <c r="C83604" t="n">
        <v>5</v>
      </c>
      <c r="D83604" t="inlineStr">
        <is>
          <t>{'wuchao', 'npm-wuchao-test', 'npm-wuchao'}</t>
        </is>
      </c>
    </row>
    <row r="83605">
      <c r="A83605" s="1" t="n">
        <v>83603</v>
      </c>
      <c r="B83605" t="inlineStr">
        <is>
          <t>formulator</t>
        </is>
      </c>
      <c r="C83605" t="n">
        <v>5</v>
      </c>
      <c r="D83605" t="inlineStr">
        <is>
          <t>{'formulator', '@qualifyze~airtable-formulator', '@afsoftwarestudios~formulator'}</t>
        </is>
      </c>
    </row>
    <row r="83606">
      <c r="A83606" s="1" t="n">
        <v>83604</v>
      </c>
      <c r="B83606" t="inlineStr">
        <is>
          <t>madrigal</t>
        </is>
      </c>
      <c r="C83606" t="n">
        <v>5</v>
      </c>
      <c r="D83606" t="inlineStr">
        <is>
          <t>{'pysatmadrigal', 'vue-mobile-calendar-madrigal', 'madrigal'}</t>
        </is>
      </c>
    </row>
    <row r="83607">
      <c r="A83607" s="1" t="n">
        <v>83605</v>
      </c>
      <c r="B83607" t="inlineStr">
        <is>
          <t>tobog</t>
        </is>
      </c>
      <c r="C83607" t="n">
        <v>5</v>
      </c>
      <c r="D83607" t="inlineStr">
        <is>
          <t>{'cli-tobog', 'validator-tobog', 'vview-tobog'}</t>
        </is>
      </c>
    </row>
    <row r="83608">
      <c r="A83608" s="1" t="n">
        <v>83606</v>
      </c>
      <c r="B83608" t="inlineStr">
        <is>
          <t>stepzilla</t>
        </is>
      </c>
      <c r="C83608" t="n">
        <v>5</v>
      </c>
      <c r="D83608" t="inlineStr">
        <is>
          <t>{'react-stepzilla-tt', 'react-stepzilla-redux', 'ahalldn-react-stepzilla'}</t>
        </is>
      </c>
    </row>
    <row r="83609">
      <c r="A83609" s="1" t="n">
        <v>83607</v>
      </c>
      <c r="B83609" t="inlineStr">
        <is>
          <t>eleanor</t>
        </is>
      </c>
      <c r="C83609" t="n">
        <v>5</v>
      </c>
      <c r="D83609" t="inlineStr">
        <is>
          <t>{'eleanor03', 'eleanor01', 'eleanor-split-test'}</t>
        </is>
      </c>
    </row>
    <row r="83610">
      <c r="A83610" s="1" t="n">
        <v>83608</v>
      </c>
      <c r="B83610" t="inlineStr">
        <is>
          <t>runapi</t>
        </is>
      </c>
      <c r="C83610" t="n">
        <v>5</v>
      </c>
      <c r="D83610" t="inlineStr">
        <is>
          <t>{'@runapi~requestor', '@runapi~gateway', '@runapi~decorators'}</t>
        </is>
      </c>
    </row>
    <row r="83611">
      <c r="A83611" s="1" t="n">
        <v>83609</v>
      </c>
      <c r="B83611" t="inlineStr">
        <is>
          <t>a417420427</t>
        </is>
      </c>
      <c r="C83611" t="n">
        <v>5</v>
      </c>
      <c r="D83611" t="inlineStr">
        <is>
          <t>{'@a417420427~queue', '@a417420427~use-mouse-distance', '@a417420427~use-mouse-state'}</t>
        </is>
      </c>
    </row>
    <row r="83612">
      <c r="A83612" s="1" t="n">
        <v>83610</v>
      </c>
      <c r="B83612" t="inlineStr">
        <is>
          <t>understudy</t>
        </is>
      </c>
      <c r="C83612" t="n">
        <v>5</v>
      </c>
      <c r="D83612" t="inlineStr">
        <is>
          <t>{'understudy-promise', 'understudy.js', 'broadway-understudy'}</t>
        </is>
      </c>
    </row>
    <row r="83613">
      <c r="A83613" s="1" t="n">
        <v>83611</v>
      </c>
      <c r="B83613" t="inlineStr">
        <is>
          <t>thyiad</t>
        </is>
      </c>
      <c r="C83613" t="n">
        <v>5</v>
      </c>
      <c r="D83613" t="inlineStr">
        <is>
          <t>{'@thyiad~util', '@thyiad~antd-ui', '@thyiad~cli'}</t>
        </is>
      </c>
    </row>
    <row r="83614">
      <c r="A83614" s="1" t="n">
        <v>83612</v>
      </c>
      <c r="B83614" t="inlineStr">
        <is>
          <t>tupaia</t>
        </is>
      </c>
      <c r="C83614" t="n">
        <v>5</v>
      </c>
      <c r="D83614" t="inlineStr">
        <is>
          <t>{'tupaia-access-policy', '@openmsupply~tupaia-service', '@beyondessential~tupaia-access-policy'}</t>
        </is>
      </c>
    </row>
    <row r="83615">
      <c r="A83615" s="1" t="n">
        <v>83613</v>
      </c>
      <c r="B83615" t="inlineStr">
        <is>
          <t>rcag</t>
        </is>
      </c>
      <c r="C83615" t="n">
        <v>5</v>
      </c>
      <c r="D83615" t="inlineStr">
        <is>
          <t>{'@rcag~cli', '@rcag~cli-plugin-store', '@rcag~cli-shared-utils'}</t>
        </is>
      </c>
    </row>
    <row r="83616">
      <c r="A83616" s="1" t="n">
        <v>83614</v>
      </c>
      <c r="B83616" t="inlineStr">
        <is>
          <t>totop</t>
        </is>
      </c>
      <c r="C83616" t="n">
        <v>5</v>
      </c>
      <c r="D83616" t="inlineStr">
        <is>
          <t>{'totop-le-pc', 'vue-totop', 'vue-sample-totop'}</t>
        </is>
      </c>
    </row>
    <row r="83617">
      <c r="A83617" s="1" t="n">
        <v>83615</v>
      </c>
      <c r="B83617" t="inlineStr">
        <is>
          <t>germanium</t>
        </is>
      </c>
      <c r="C83617" t="n">
        <v>5</v>
      </c>
      <c r="D83617" t="inlineStr">
        <is>
          <t>{'germanium-dom-util', 'django-germanium', 'germanium-vue-patternfly'}</t>
        </is>
      </c>
    </row>
    <row r="83618">
      <c r="A83618" s="1" t="n">
        <v>83616</v>
      </c>
      <c r="B83618" t="inlineStr">
        <is>
          <t>wedeploy</t>
        </is>
      </c>
      <c r="C83618" t="n">
        <v>5</v>
      </c>
      <c r="D83618" t="inlineStr">
        <is>
          <t>{'wedeploy-letsencrypt', 'wedeploy-unstable', 'wedeploy'}</t>
        </is>
      </c>
    </row>
    <row r="83619">
      <c r="A83619" s="1" t="n">
        <v>83617</v>
      </c>
      <c r="B83619" t="inlineStr">
        <is>
          <t>daou</t>
        </is>
      </c>
      <c r="C83619" t="n">
        <v>5</v>
      </c>
      <c r="D83619" t="inlineStr">
        <is>
          <t>{'ijidaoui-test', 'daouoffice-bot-api', 'ijidaoui'}</t>
        </is>
      </c>
    </row>
    <row r="83620">
      <c r="A83620" s="1" t="n">
        <v>83618</v>
      </c>
      <c r="B83620" t="inlineStr">
        <is>
          <t>suran</t>
        </is>
      </c>
      <c r="C83620" t="n">
        <v>5</v>
      </c>
      <c r="D83620" t="inlineStr">
        <is>
          <t>{'surana', 'prafull_surana-frame-print', 'rishavsurana-frame-print'}</t>
        </is>
      </c>
    </row>
    <row r="83621">
      <c r="A83621" s="1" t="n">
        <v>83619</v>
      </c>
      <c r="B83621" t="inlineStr">
        <is>
          <t>memomissed</t>
        </is>
      </c>
      <c r="C83621" t="n">
        <v>5</v>
      </c>
      <c r="D83621" t="inlineStr">
        <is>
          <t>{'@memomissed~tinylib', '@memomissed~teeny', '@memomissed~lowbar'}</t>
        </is>
      </c>
    </row>
    <row r="83622">
      <c r="A83622" s="1" t="n">
        <v>83620</v>
      </c>
      <c r="B83622" t="inlineStr">
        <is>
          <t>parafin</t>
        </is>
      </c>
      <c r="C83622" t="n">
        <v>5</v>
      </c>
      <c r="D83622" t="inlineStr">
        <is>
          <t>{'react-parafin', '@parafin~parafin-node', '@parafin~react-parafin-elements'}</t>
        </is>
      </c>
    </row>
    <row r="83623">
      <c r="A83623" s="1" t="n">
        <v>83621</v>
      </c>
      <c r="B83623" t="inlineStr">
        <is>
          <t>georgia</t>
        </is>
      </c>
      <c r="C83623" t="n">
        <v>5</v>
      </c>
      <c r="D83623" t="inlineStr">
        <is>
          <t>{'@bank-of-georgia~ipay-sdk', 'francisco-georgia', '@minkimcello~georgia'}</t>
        </is>
      </c>
    </row>
    <row r="83624">
      <c r="A83624" s="1" t="n">
        <v>83622</v>
      </c>
      <c r="B83624" t="inlineStr">
        <is>
          <t>zabuza</t>
        </is>
      </c>
      <c r="C83624" t="n">
        <v>5</v>
      </c>
      <c r="D83624" t="inlineStr">
        <is>
          <t>{'@ezzabuzaid~document-storage', 'zabuza', '@ezzabuzaid~ngx-form-factory'}</t>
        </is>
      </c>
    </row>
    <row r="83625">
      <c r="A83625" s="1" t="n">
        <v>83623</v>
      </c>
      <c r="B83625" t="inlineStr">
        <is>
          <t>ableco</t>
        </is>
      </c>
      <c r="C83625" t="n">
        <v>5</v>
      </c>
      <c r="D83625" t="inlineStr">
        <is>
          <t>{'@ableco~stylelint-config', '@ableco~publish-to-npm', '@ableco~coding-standards-javascript'}</t>
        </is>
      </c>
    </row>
    <row r="83626">
      <c r="A83626" s="1" t="n">
        <v>83624</v>
      </c>
      <c r="B83626" t="inlineStr">
        <is>
          <t>metaballs</t>
        </is>
      </c>
      <c r="C83626" t="n">
        <v>5</v>
      </c>
      <c r="D83626" t="inlineStr">
        <is>
          <t>{'metaballs-js', 'react-metaballs', 'metaballs'}</t>
        </is>
      </c>
    </row>
    <row r="83627">
      <c r="A83627" s="1" t="n">
        <v>83625</v>
      </c>
      <c r="B83627" t="inlineStr">
        <is>
          <t>easydbi</t>
        </is>
      </c>
      <c r="C83627" t="n">
        <v>5</v>
      </c>
      <c r="D83627" t="inlineStr">
        <is>
          <t>{'easydbi-sqlite', 'easydbi', 'easydbi-repl'}</t>
        </is>
      </c>
    </row>
    <row r="83628">
      <c r="A83628" s="1" t="n">
        <v>83626</v>
      </c>
      <c r="B83628" t="inlineStr">
        <is>
          <t>adflow</t>
        </is>
      </c>
      <c r="C83628" t="n">
        <v>5</v>
      </c>
      <c r="D83628" t="inlineStr">
        <is>
          <t>{'@adflow~message-queue', '@adflow~queue-action', '@adflow~action-encode-inplace'}</t>
        </is>
      </c>
    </row>
    <row r="83629">
      <c r="A83629" s="1" t="n">
        <v>83627</v>
      </c>
      <c r="B83629" t="inlineStr">
        <is>
          <t>bearcatjs</t>
        </is>
      </c>
      <c r="C83629" t="n">
        <v>5</v>
      </c>
      <c r="D83629" t="inlineStr">
        <is>
          <t>{'bearcatjs', 'bearcatjs-dao', 'bearcatjs-tracer'}</t>
        </is>
      </c>
    </row>
    <row r="83630">
      <c r="A83630" s="1" t="n">
        <v>83628</v>
      </c>
      <c r="B83630" t="inlineStr">
        <is>
          <t>queueing</t>
        </is>
      </c>
      <c r="C83630" t="n">
        <v>5</v>
      </c>
      <c r="D83630" t="inlineStr">
        <is>
          <t>{'car-wash-queueing', '@dry7~queueing-subject', 'queueing'}</t>
        </is>
      </c>
    </row>
    <row r="83631">
      <c r="A83631" s="1" t="n">
        <v>83629</v>
      </c>
      <c r="B83631" t="inlineStr">
        <is>
          <t>matx</t>
        </is>
      </c>
      <c r="C83631" t="n">
        <v>5</v>
      </c>
      <c r="D83631" t="inlineStr">
        <is>
          <t>{'matx-confirm-button', 'matx.js', 'cawita-matx'}</t>
        </is>
      </c>
    </row>
    <row r="83632">
      <c r="A83632" s="1" t="n">
        <v>83630</v>
      </c>
      <c r="B83632" t="inlineStr">
        <is>
          <t>asoiaf</t>
        </is>
      </c>
      <c r="C83632" t="n">
        <v>5</v>
      </c>
      <c r="D83632" t="inlineStr">
        <is>
          <t>{'zh.asoiaf.dict', 'zh.asoiaf.utility', 'asoiaf-chapters'}</t>
        </is>
      </c>
    </row>
    <row r="83633">
      <c r="A83633" s="1" t="n">
        <v>83631</v>
      </c>
      <c r="B83633" t="inlineStr">
        <is>
          <t>scna</t>
        </is>
      </c>
      <c r="C83633" t="n">
        <v>5</v>
      </c>
      <c r="D83633" t="inlineStr">
        <is>
          <t>{'cascnaplatform', 'cascna', 'cascnacreatecontract'}</t>
        </is>
      </c>
    </row>
    <row r="83634">
      <c r="A83634" s="1" t="n">
        <v>83632</v>
      </c>
      <c r="B83634" t="inlineStr">
        <is>
          <t>elearn</t>
        </is>
      </c>
      <c r="C83634" t="n">
        <v>5</v>
      </c>
      <c r="D83634" t="inlineStr">
        <is>
          <t>{'@elearn~quiz-player-plugin', '@elearn~youtube-player-plugin', '@elearn~react-quiz'}</t>
        </is>
      </c>
    </row>
    <row r="83635">
      <c r="A83635" s="1" t="n">
        <v>83633</v>
      </c>
      <c r="B83635" t="inlineStr">
        <is>
          <t>hardly</t>
        </is>
      </c>
      <c r="C83635" t="n">
        <v>5</v>
      </c>
      <c r="D83635" t="inlineStr">
        <is>
          <t>{'hardlydifficult-test-helpers', 'nphardly', 'hardlydifficult-ethereum-contracts'}</t>
        </is>
      </c>
    </row>
    <row r="83636">
      <c r="A83636" s="1" t="n">
        <v>83634</v>
      </c>
      <c r="B83636" t="inlineStr">
        <is>
          <t>fides</t>
        </is>
      </c>
      <c r="C83636" t="n">
        <v>5</v>
      </c>
      <c r="D83636" t="inlineStr">
        <is>
          <t>{'fides', 'spinnerfidesio', '@agworld~fides-icons'}</t>
        </is>
      </c>
    </row>
    <row r="83637">
      <c r="A83637" s="1" t="n">
        <v>83635</v>
      </c>
      <c r="B83637" t="inlineStr">
        <is>
          <t>thewillhuang</t>
        </is>
      </c>
      <c r="C83637" t="n">
        <v>5</v>
      </c>
      <c r="D83637" t="inlineStr">
        <is>
          <t>{'@thewillhuang~react-select', '@thewillhuang~scorm-hook', '@thewillhuang~reason-react'}</t>
        </is>
      </c>
    </row>
    <row r="83638">
      <c r="A83638" s="1" t="n">
        <v>83636</v>
      </c>
      <c r="B83638" t="inlineStr">
        <is>
          <t>prax</t>
        </is>
      </c>
      <c r="C83638" t="n">
        <v>5</v>
      </c>
      <c r="D83638" t="inlineStr">
        <is>
          <t>{'@tprax~react_flash', 'prax', 'praxical-scheduler'}</t>
        </is>
      </c>
    </row>
    <row r="83639">
      <c r="A83639" s="1" t="n">
        <v>83637</v>
      </c>
      <c r="B83639" t="inlineStr">
        <is>
          <t>leona</t>
        </is>
      </c>
      <c r="C83639" t="n">
        <v>5</v>
      </c>
      <c r="D83639" t="inlineStr">
        <is>
          <t>{'leona.lworker', 'leonag-mediaplayer', 'susan-leona'}</t>
        </is>
      </c>
    </row>
    <row r="83640">
      <c r="A83640" s="1" t="n">
        <v>83638</v>
      </c>
      <c r="B83640" t="inlineStr">
        <is>
          <t>wuchuhengtools</t>
        </is>
      </c>
      <c r="C83640" t="n">
        <v>5</v>
      </c>
      <c r="D83640" t="inlineStr">
        <is>
          <t>{'@wuchuhengtools~helper', '@wuchuhengtools~promise-router', '@wuchuhengtools~vuepress-theme-reco'}</t>
        </is>
      </c>
    </row>
    <row r="83641">
      <c r="A83641" s="1" t="n">
        <v>83639</v>
      </c>
      <c r="B83641" t="inlineStr">
        <is>
          <t>pslb</t>
        </is>
      </c>
      <c r="C83641" t="n">
        <v>5</v>
      </c>
      <c r="D83641" t="inlineStr">
        <is>
          <t>{'@pslb~rollup-plugin-dll', '@pslb~plugin-commonjs', '@pslb~demo-el'}</t>
        </is>
      </c>
    </row>
    <row r="83642">
      <c r="A83642" s="1" t="n">
        <v>83640</v>
      </c>
      <c r="B83642" t="inlineStr">
        <is>
          <t>dcocd</t>
        </is>
      </c>
      <c r="C83642" t="n">
        <v>5</v>
      </c>
      <c r="D83642" t="inlineStr">
        <is>
          <t>{'dcocd-plus', 'dcocd-ui', 'dcocd-plusw'}</t>
        </is>
      </c>
    </row>
    <row r="83643">
      <c r="A83643" s="1" t="n">
        <v>83641</v>
      </c>
      <c r="B83643" t="inlineStr">
        <is>
          <t>swir</t>
        </is>
      </c>
      <c r="C83643" t="n">
        <v>5</v>
      </c>
      <c r="D83643" t="inlineStr">
        <is>
          <t>{'swirac-header-component', 'swirac-filters-component', 'swirac-footer-component'}</t>
        </is>
      </c>
    </row>
    <row r="83644">
      <c r="A83644" s="1" t="n">
        <v>83642</v>
      </c>
      <c r="B83644" t="inlineStr">
        <is>
          <t>swirac</t>
        </is>
      </c>
      <c r="C83644" t="n">
        <v>5</v>
      </c>
      <c r="D83644" t="inlineStr">
        <is>
          <t>{'swirac-header-component', 'swirac-filters-component', 'swirac-footer-component'}</t>
        </is>
      </c>
    </row>
    <row r="83645">
      <c r="A83645" s="1" t="n">
        <v>83643</v>
      </c>
      <c r="B83645" t="inlineStr">
        <is>
          <t>boses</t>
        </is>
      </c>
      <c r="C83645" t="n">
        <v>5</v>
      </c>
      <c r="D83645" t="inlineStr">
        <is>
          <t>{'@boses~upload-plugin', '@boses~breeze-cli', '@boses~github-clone'}</t>
        </is>
      </c>
    </row>
    <row r="83646">
      <c r="A83646" s="1" t="n">
        <v>83644</v>
      </c>
      <c r="B83646" t="inlineStr">
        <is>
          <t>tional</t>
        </is>
      </c>
      <c r="C83646" t="n">
        <v>5</v>
      </c>
      <c r="D83646" t="inlineStr">
        <is>
          <t>{'@constantiner~fun-ctional', '@axaptional~object-id', '@axaptional~electron-ipc'}</t>
        </is>
      </c>
    </row>
    <row r="83647">
      <c r="A83647" s="1" t="n">
        <v>83645</v>
      </c>
      <c r="B83647" t="inlineStr">
        <is>
          <t>scrutinizer</t>
        </is>
      </c>
      <c r="C83647" t="n">
        <v>5</v>
      </c>
      <c r="D83647" t="inlineStr">
        <is>
          <t>{'scss-scrutinizer', 'scrutinizer-ocular', 'scrutinizer'}</t>
        </is>
      </c>
    </row>
    <row r="83648">
      <c r="A83648" s="1" t="n">
        <v>83646</v>
      </c>
      <c r="B83648" t="inlineStr">
        <is>
          <t>tekbox</t>
        </is>
      </c>
      <c r="C83648" t="n">
        <v>5</v>
      </c>
      <c r="D83648" t="inlineStr">
        <is>
          <t>{'@tekbox~global-logger', '@tekbox~rest-express', '@tekbox~unified-storage'}</t>
        </is>
      </c>
    </row>
    <row r="83649">
      <c r="A83649" s="1" t="n">
        <v>83647</v>
      </c>
      <c r="B83649" t="inlineStr">
        <is>
          <t>tendata</t>
        </is>
      </c>
      <c r="C83649" t="n">
        <v>5</v>
      </c>
      <c r="D83649" t="inlineStr">
        <is>
          <t>{'tendata-react', 'tendata-captain', 'tendata-app-handle'}</t>
        </is>
      </c>
    </row>
    <row r="83650">
      <c r="A83650" s="1" t="n">
        <v>83648</v>
      </c>
      <c r="B83650" t="inlineStr">
        <is>
          <t>xyp0318</t>
        </is>
      </c>
      <c r="C83650" t="n">
        <v>5</v>
      </c>
      <c r="D83650" t="inlineStr">
        <is>
          <t>{'getqueryobjectxyp0318', 'formatxyp0318', 'camelxyp0318'}</t>
        </is>
      </c>
    </row>
    <row r="83651">
      <c r="A83651" s="1" t="n">
        <v>83649</v>
      </c>
      <c r="B83651" t="inlineStr">
        <is>
          <t>plantswap</t>
        </is>
      </c>
      <c r="C83651" t="n">
        <v>5</v>
      </c>
      <c r="D83651" t="inlineStr">
        <is>
          <t>{'@plantswap-libs~sdk', '@plantswap-libs~uikit', '@plantswap-libs~eslint-config-plantswap'}</t>
        </is>
      </c>
    </row>
    <row r="83652">
      <c r="A83652" s="1" t="n">
        <v>83650</v>
      </c>
      <c r="B83652" t="inlineStr">
        <is>
          <t>ecrowjs</t>
        </is>
      </c>
      <c r="C83652" t="n">
        <v>5</v>
      </c>
      <c r="D83652" t="inlineStr">
        <is>
          <t>{'@ecrowjs~eslint-config', '@ecrowjs~theme', '@ecrowjs~npmpack'}</t>
        </is>
      </c>
    </row>
    <row r="83653">
      <c r="A83653" s="1" t="n">
        <v>83651</v>
      </c>
      <c r="B83653" t="inlineStr">
        <is>
          <t>digitalworkplace</t>
        </is>
      </c>
      <c r="C83653" t="n">
        <v>5</v>
      </c>
      <c r="D83653" t="inlineStr">
        <is>
          <t>{'@dlw-digitalworkplace~node-sppkg-deploy', '@dlw-digitalworkplace~ts-storage-factory', '@dlw-digitalworkplace~react-fabric-taxonomypicker'}</t>
        </is>
      </c>
    </row>
    <row r="83654">
      <c r="A83654" s="1" t="n">
        <v>83652</v>
      </c>
      <c r="B83654" t="inlineStr">
        <is>
          <t>cvo</t>
        </is>
      </c>
      <c r="C83654" t="n">
        <v>5</v>
      </c>
      <c r="D83654" t="inlineStr">
        <is>
          <t>{'x-cvo', 'gulu-kcvo', 'todo-kcvo'}</t>
        </is>
      </c>
    </row>
    <row r="83655">
      <c r="A83655" s="1" t="n">
        <v>83653</v>
      </c>
      <c r="B83655" t="inlineStr">
        <is>
          <t>storge</t>
        </is>
      </c>
      <c r="C83655" t="n">
        <v>5</v>
      </c>
      <c r="D83655" t="inlineStr">
        <is>
          <t>{'vue-i18n-storge', 'storge-js', 'storge'}</t>
        </is>
      </c>
    </row>
    <row r="83656">
      <c r="A83656" s="1" t="n">
        <v>83654</v>
      </c>
      <c r="B83656" t="inlineStr">
        <is>
          <t>stemming</t>
        </is>
      </c>
      <c r="C83656" t="n">
        <v>5</v>
      </c>
      <c r="D83656" t="inlineStr">
        <is>
          <t>{'latin-stemming', 'stemming', '@lblod~ember-rdfa-editor-stemming-module-plugin'}</t>
        </is>
      </c>
    </row>
    <row r="83657">
      <c r="A83657" s="1" t="n">
        <v>83655</v>
      </c>
      <c r="B83657" t="inlineStr">
        <is>
          <t>nonprofits</t>
        </is>
      </c>
      <c r="C83657" t="n">
        <v>5</v>
      </c>
      <c r="D83657" t="inlineStr">
        <is>
          <t>{'@greatnonprofits-nfp~react-images-upload', 'nonprofits-sharedfooter', '@greatnonprofits-nfp~temba-analytics'}</t>
        </is>
      </c>
    </row>
    <row r="83658">
      <c r="A83658" s="1" t="n">
        <v>83656</v>
      </c>
      <c r="B83658" t="inlineStr">
        <is>
          <t>chatapi</t>
        </is>
      </c>
      <c r="C83658" t="n">
        <v>5</v>
      </c>
      <c r="D83658" t="inlineStr">
        <is>
          <t>{'chatapi-server', '@sobotics~chatapi', 'hackmud-chatapi'}</t>
        </is>
      </c>
    </row>
    <row r="83659">
      <c r="A83659" s="1" t="n">
        <v>83657</v>
      </c>
      <c r="B83659" t="inlineStr">
        <is>
          <t>ghai</t>
        </is>
      </c>
      <c r="C83659" t="n">
        <v>5</v>
      </c>
      <c r="D83659" t="inlineStr">
        <is>
          <t>{'bichonghai', '@ghaiklor~eslint-config', '@ghaiklor~x509'}</t>
        </is>
      </c>
    </row>
    <row r="83660">
      <c r="A83660" s="1" t="n">
        <v>83658</v>
      </c>
      <c r="B83660" t="inlineStr">
        <is>
          <t>atif</t>
        </is>
      </c>
      <c r="C83660" t="n">
        <v>5</v>
      </c>
      <c r="D83660" t="inlineStr">
        <is>
          <t>{'mock-react-npm-module-atif', 'atif-firstpackage-test', 'todocliapp_by_atif'}</t>
        </is>
      </c>
    </row>
    <row r="83661">
      <c r="A83661" s="1" t="n">
        <v>83659</v>
      </c>
      <c r="B83661" t="inlineStr">
        <is>
          <t>singlish</t>
        </is>
      </c>
      <c r="C83661" t="n">
        <v>5</v>
      </c>
      <c r="D83661" t="inlineStr">
        <is>
          <t>{'is-singlish-cli', 'postcss-singlish-stylesheets', 'is-singlish'}</t>
        </is>
      </c>
    </row>
    <row r="83662">
      <c r="A83662" s="1" t="n">
        <v>83660</v>
      </c>
      <c r="B83662" t="inlineStr">
        <is>
          <t>graw</t>
        </is>
      </c>
      <c r="C83662" t="n">
        <v>5</v>
      </c>
      <c r="D83662" t="inlineStr">
        <is>
          <t>{'grawlix', '@grawl-ru~tua-body-scroll-lock', 'grawlix-racism'}</t>
        </is>
      </c>
    </row>
    <row r="83663">
      <c r="A83663" s="1" t="n">
        <v>83661</v>
      </c>
      <c r="B83663" t="inlineStr">
        <is>
          <t>duodealer</t>
        </is>
      </c>
      <c r="C83663" t="n">
        <v>5</v>
      </c>
      <c r="D83663" t="inlineStr">
        <is>
          <t>{'duodealer-storefront-ui', 'gatsby-source-duodealer', 'duodealer-storefront'}</t>
        </is>
      </c>
    </row>
    <row r="83664">
      <c r="A83664" s="1" t="n">
        <v>83662</v>
      </c>
      <c r="B83664" t="inlineStr">
        <is>
          <t>goed</t>
        </is>
      </c>
      <c r="C83664" t="n">
        <v>5</v>
      </c>
      <c r="D83664" t="inlineStr">
        <is>
          <t>{'vastgoedcloud', 'goedixapiserver', 'mongoed'}</t>
        </is>
      </c>
    </row>
    <row r="83665">
      <c r="A83665" s="1" t="n">
        <v>83663</v>
      </c>
      <c r="B83665" t="inlineStr">
        <is>
          <t>retorquere</t>
        </is>
      </c>
      <c r="C83665" t="n">
        <v>5</v>
      </c>
      <c r="D83665" t="inlineStr">
        <is>
          <t>{'@retorquere~bibtex-parser', '@retorquere~jasmine-fail-fast', '@retorquere~parse-xml'}</t>
        </is>
      </c>
    </row>
    <row r="83666">
      <c r="A83666" s="1" t="n">
        <v>83664</v>
      </c>
      <c r="B83666" t="inlineStr">
        <is>
          <t>linqjs</t>
        </is>
      </c>
      <c r="C83666" t="n">
        <v>5</v>
      </c>
      <c r="D83666" t="inlineStr">
        <is>
          <t>{'dt_linqjs', '@micahlittle~linqjs', 'linqjs-sql'}</t>
        </is>
      </c>
    </row>
    <row r="83667">
      <c r="A83667" s="1" t="n">
        <v>83665</v>
      </c>
      <c r="B83667" t="inlineStr">
        <is>
          <t>appbox</t>
        </is>
      </c>
      <c r="C83667" t="n">
        <v>5</v>
      </c>
      <c r="D83667" t="inlineStr">
        <is>
          <t>{'appbox', 'zoolon-appbox', 'appbox-types'}</t>
        </is>
      </c>
    </row>
    <row r="83668">
      <c r="A83668" s="1" t="n">
        <v>83666</v>
      </c>
      <c r="B83668" t="inlineStr">
        <is>
          <t>qik</t>
        </is>
      </c>
      <c r="C83668" t="n">
        <v>5</v>
      </c>
      <c r="D83668" t="inlineStr">
        <is>
          <t>{'qik-server', 'qik', 'react-qik-form'}</t>
        </is>
      </c>
    </row>
    <row r="83669">
      <c r="A83669" s="1" t="n">
        <v>83667</v>
      </c>
      <c r="B83669" t="inlineStr">
        <is>
          <t>mapper2</t>
        </is>
      </c>
      <c r="C83669" t="n">
        <v>5</v>
      </c>
      <c r="D83669" t="inlineStr">
        <is>
          <t>{'@mdtalel~json-typescript-mapper2', 'mybatis-mapper2sql', 'react-image-mapper2'}</t>
        </is>
      </c>
    </row>
    <row r="83670">
      <c r="A83670" s="1" t="n">
        <v>83668</v>
      </c>
      <c r="B83670" t="inlineStr">
        <is>
          <t>fynn</t>
        </is>
      </c>
      <c r="C83670" t="n">
        <v>5</v>
      </c>
      <c r="D83670" t="inlineStr">
        <is>
          <t>{'blackfynn-collection-downloader', 'blackfynn-csv-exporter', '@fynnix~node-easy-ipc'}</t>
        </is>
      </c>
    </row>
    <row r="83671">
      <c r="A83671" s="1" t="n">
        <v>83669</v>
      </c>
      <c r="B83671" t="inlineStr">
        <is>
          <t>n19</t>
        </is>
      </c>
      <c r="C83671" t="n">
        <v>5</v>
      </c>
      <c r="D83671" t="inlineStr">
        <is>
          <t>{'@n19htz~bandmember-common', '@n19tickety~common', '@n19htz-dev~bandmember-common'}</t>
        </is>
      </c>
    </row>
    <row r="83672">
      <c r="A83672" s="1" t="n">
        <v>83670</v>
      </c>
      <c r="B83672" t="inlineStr">
        <is>
          <t>cannery</t>
        </is>
      </c>
      <c r="C83672" t="n">
        <v>5</v>
      </c>
      <c r="D83672" t="inlineStr">
        <is>
          <t>{'cannery', 'cannery-adapter-rest', 'cannery-event-emitter'}</t>
        </is>
      </c>
    </row>
    <row r="83673">
      <c r="A83673" s="1" t="n">
        <v>83671</v>
      </c>
      <c r="B83673" t="inlineStr">
        <is>
          <t>opery</t>
        </is>
      </c>
      <c r="C83673" t="n">
        <v>5</v>
      </c>
      <c r="D83673" t="inlineStr">
        <is>
          <t>{'opery-sequelize-user-service', 'opery-sequelize-user-auth-service', 'opery'}</t>
        </is>
      </c>
    </row>
    <row r="83674">
      <c r="A83674" s="1" t="n">
        <v>83672</v>
      </c>
      <c r="B83674" t="inlineStr">
        <is>
          <t>shish2</t>
        </is>
      </c>
      <c r="C83674" t="n">
        <v>5</v>
      </c>
      <c r="D83674" t="inlineStr">
        <is>
          <t>{'@shish2k~hyperapp-localstorage', '@shish2k~hyperapp-survive-hmr', '@shish2k~hyperapp-hash-state'}</t>
        </is>
      </c>
    </row>
    <row r="83675">
      <c r="A83675" s="1" t="n">
        <v>83673</v>
      </c>
      <c r="B83675" t="inlineStr">
        <is>
          <t>lizz</t>
        </is>
      </c>
      <c r="C83675" t="n">
        <v>5</v>
      </c>
      <c r="D83675" t="inlineStr">
        <is>
          <t>{'@polizz~eslint-config-polizz', 'mylizzpro', '@polizz~react-with-hooks-removal-codemod'}</t>
        </is>
      </c>
    </row>
    <row r="83676">
      <c r="A83676" s="1" t="n">
        <v>83674</v>
      </c>
      <c r="B83676" t="inlineStr">
        <is>
          <t>henrikjoreteg</t>
        </is>
      </c>
      <c r="C83676" t="n">
        <v>5</v>
      </c>
      <c r="D83676" t="inlineStr">
        <is>
          <t>{'@henrikjoreteg~subapp-item', '@henrikjoreteg~preset-preact', '@henrikjoreteg~react-redux'}</t>
        </is>
      </c>
    </row>
    <row r="83677">
      <c r="A83677" s="1" t="n">
        <v>83675</v>
      </c>
      <c r="B83677" t="inlineStr">
        <is>
          <t>fortanix</t>
        </is>
      </c>
      <c r="C83677" t="n">
        <v>5</v>
      </c>
      <c r="D83677" t="inlineStr">
        <is>
          <t>{'@fortanix~pkijs', 'fortanix_sdkms_rest_api', '@fortanix~pvutils'}</t>
        </is>
      </c>
    </row>
    <row r="83678">
      <c r="A83678" s="1" t="n">
        <v>83676</v>
      </c>
      <c r="B83678" t="inlineStr">
        <is>
          <t>faizal</t>
        </is>
      </c>
      <c r="C83678" t="n">
        <v>5</v>
      </c>
      <c r="D83678" t="inlineStr">
        <is>
          <t>{'my-pkg-faizal', '@afaizal~apidoc-swagger', '@faizalhasanwala~peer-lister'}</t>
        </is>
      </c>
    </row>
    <row r="83679">
      <c r="A83679" s="1" t="n">
        <v>83677</v>
      </c>
      <c r="B83679" t="inlineStr">
        <is>
          <t>reciever</t>
        </is>
      </c>
      <c r="C83679" t="n">
        <v>5</v>
      </c>
      <c r="D83679" t="inlineStr">
        <is>
          <t>{'sqs-pipeline-lamda-reciever', 'app-reciever', 'pm2reciever'}</t>
        </is>
      </c>
    </row>
    <row r="83680">
      <c r="A83680" s="1" t="n">
        <v>83678</v>
      </c>
      <c r="B83680" t="inlineStr">
        <is>
          <t>junos</t>
        </is>
      </c>
      <c r="C83680" t="n">
        <v>5</v>
      </c>
      <c r="D83680" t="inlineStr">
        <is>
          <t>{'shopify-junos-ez-stdlib', 'junos-eznc', 'napalm-junos'}</t>
        </is>
      </c>
    </row>
    <row r="83681">
      <c r="A83681" s="1" t="n">
        <v>83679</v>
      </c>
      <c r="B83681" t="inlineStr">
        <is>
          <t>sdkd</t>
        </is>
      </c>
      <c r="C83681" t="n">
        <v>5</v>
      </c>
      <c r="D83681" t="inlineStr">
        <is>
          <t>{'@sdkd~sdkd-ssss', '@sdkd~sdkd-aws-ses', '@sdkd~sdkd'}</t>
        </is>
      </c>
    </row>
    <row r="83682">
      <c r="A83682" s="1" t="n">
        <v>83680</v>
      </c>
      <c r="B83682" t="inlineStr">
        <is>
          <t>posty</t>
        </is>
      </c>
      <c r="C83682" t="n">
        <v>5</v>
      </c>
      <c r="D83682" t="inlineStr">
        <is>
          <t>{'express-pg-posty', 'ember-posty', 'posty'}</t>
        </is>
      </c>
    </row>
    <row r="83683">
      <c r="A83683" s="1" t="n">
        <v>83681</v>
      </c>
      <c r="B83683" t="inlineStr">
        <is>
          <t>sup8</t>
        </is>
      </c>
      <c r="C83683" t="n">
        <v>5</v>
      </c>
      <c r="D83683" t="inlineStr">
        <is>
          <t>{'sup8-h5plus', 'sup8-text', 'sup8-button'}</t>
        </is>
      </c>
    </row>
    <row r="83684">
      <c r="A83684" s="1" t="n">
        <v>83682</v>
      </c>
      <c r="B83684" t="inlineStr">
        <is>
          <t>pulsetile</t>
        </is>
      </c>
      <c r="C83684" t="n">
        <v>5</v>
      </c>
      <c r="D83684" t="inlineStr">
        <is>
          <t>{'pulsetile-react-core', 'pulsetile-react-core-test-1', 'pulsetile'}</t>
        </is>
      </c>
    </row>
    <row r="83685">
      <c r="A83685" s="1" t="n">
        <v>83683</v>
      </c>
      <c r="B83685" t="inlineStr">
        <is>
          <t>cybernet</t>
        </is>
      </c>
      <c r="C83685" t="n">
        <v>5</v>
      </c>
      <c r="D83685" t="inlineStr">
        <is>
          <t>{'@cybernetex~jss-mixins', '@cybernetex~kbn-i18n', '@cybernetex~redux-things'}</t>
        </is>
      </c>
    </row>
    <row r="83686">
      <c r="A83686" s="1" t="n">
        <v>83684</v>
      </c>
      <c r="B83686" t="inlineStr">
        <is>
          <t>cybernetex</t>
        </is>
      </c>
      <c r="C83686" t="n">
        <v>5</v>
      </c>
      <c r="D83686" t="inlineStr">
        <is>
          <t>{'@cybernetex~jss-mixins', '@cybernetex~kbn-i18n', '@cybernetex~redux-things'}</t>
        </is>
      </c>
    </row>
    <row r="83687">
      <c r="A83687" s="1" t="n">
        <v>83685</v>
      </c>
      <c r="B83687" t="inlineStr">
        <is>
          <t>ricveal</t>
        </is>
      </c>
      <c r="C83687" t="n">
        <v>5</v>
      </c>
      <c r="D83687" t="inlineStr">
        <is>
          <t>{'eslint-config-ricveal', 'ricveal', 'ricveal-scripts'}</t>
        </is>
      </c>
    </row>
    <row r="83688">
      <c r="A83688" s="1" t="n">
        <v>83686</v>
      </c>
      <c r="B83688" t="inlineStr">
        <is>
          <t>skybackend</t>
        </is>
      </c>
      <c r="C83688" t="n">
        <v>5</v>
      </c>
      <c r="D83688" t="inlineStr">
        <is>
          <t>{'@skybackend~commonpanel', '@skybackend~mongo-query', '@skybackend~mongoose-paginate-v2'}</t>
        </is>
      </c>
    </row>
    <row r="83689">
      <c r="A83689" s="1" t="n">
        <v>83687</v>
      </c>
      <c r="B83689" t="inlineStr">
        <is>
          <t>ltoy</t>
        </is>
      </c>
      <c r="C83689" t="n">
        <v>5</v>
      </c>
      <c r="D83689" t="inlineStr">
        <is>
          <t>{'generator-ltoy-rnweb-comp', 'generator-ltoy-engine', 'ltoy-config-controls'}</t>
        </is>
      </c>
    </row>
    <row r="83690">
      <c r="A83690" s="1" t="n">
        <v>83688</v>
      </c>
      <c r="B83690" t="inlineStr">
        <is>
          <t>twentythree</t>
        </is>
      </c>
      <c r="C83690" t="n">
        <v>5</v>
      </c>
      <c r="D83690" t="inlineStr">
        <is>
          <t>{'twentythree-ui-react', 'twentythree-ui', 'twentythree-icons'}</t>
        </is>
      </c>
    </row>
    <row r="83691">
      <c r="A83691" s="1" t="n">
        <v>83689</v>
      </c>
      <c r="B83691" t="inlineStr">
        <is>
          <t>realequity</t>
        </is>
      </c>
      <c r="C83691" t="n">
        <v>5</v>
      </c>
      <c r="D83691" t="inlineStr">
        <is>
          <t>{'@realequity~ui-components', '@realequity~ui-core', '@realequity~pdfviewer'}</t>
        </is>
      </c>
    </row>
    <row r="83692">
      <c r="A83692" s="1" t="n">
        <v>83690</v>
      </c>
      <c r="B83692" t="inlineStr">
        <is>
          <t>catalin</t>
        </is>
      </c>
      <c r="C83692" t="n">
        <v>5</v>
      </c>
      <c r="D83692" t="inlineStr">
        <is>
          <t>{'catalinvm-test02', '@the-catalin~ticketing-common', 'catalin-frame-print'}</t>
        </is>
      </c>
    </row>
    <row r="83693">
      <c r="A83693" s="1" t="n">
        <v>83691</v>
      </c>
      <c r="B83693" t="inlineStr">
        <is>
          <t>neuropsych</t>
        </is>
      </c>
      <c r="C83693" t="n">
        <v>5</v>
      </c>
      <c r="D83693" t="inlineStr">
        <is>
          <t>{'@lucash-0~react-neuropsych-trails', '@orcatech~react-neuropsych-trails', '@loveleijonklo~react-neuropsych-stroop'}</t>
        </is>
      </c>
    </row>
    <row r="83694">
      <c r="A83694" s="1" t="n">
        <v>83692</v>
      </c>
      <c r="B83694" t="inlineStr">
        <is>
          <t>linse</t>
        </is>
      </c>
      <c r="C83694" t="n">
        <v>5</v>
      </c>
      <c r="D83694" t="inlineStr">
        <is>
          <t>{'linsen-colors', 'zhenglinsen-chatroom', '@jlinse~plasticity'}</t>
        </is>
      </c>
    </row>
    <row r="83695">
      <c r="A83695" s="1" t="n">
        <v>83693</v>
      </c>
      <c r="B83695" t="inlineStr">
        <is>
          <t>musique</t>
        </is>
      </c>
      <c r="C83695" t="n">
        <v>5</v>
      </c>
      <c r="D83695" t="inlineStr">
        <is>
          <t>{'@musique~cli', 'discord-lecteur-musique', '@musique~core'}</t>
        </is>
      </c>
    </row>
    <row r="83696">
      <c r="A83696" s="1" t="n">
        <v>83694</v>
      </c>
      <c r="B83696" t="inlineStr">
        <is>
          <t>lage</t>
        </is>
      </c>
      <c r="C83696" t="n">
        <v>5</v>
      </c>
      <c r="D83696" t="inlineStr">
        <is>
          <t>{'maplageinfo-sdk', 'lion_lib_gaglage', 'lage-numberzy'}</t>
        </is>
      </c>
    </row>
    <row r="83697">
      <c r="A83697" s="1" t="n">
        <v>83695</v>
      </c>
      <c r="B83697" t="inlineStr">
        <is>
          <t>jixun</t>
        </is>
      </c>
      <c r="C83697" t="n">
        <v>5</v>
      </c>
      <c r="D83697" t="inlineStr">
        <is>
          <t>{'@jixun~js-transformer', '@jixun~patch-package-without-yarn', '@jixun~tape-bin'}</t>
        </is>
      </c>
    </row>
    <row r="83698">
      <c r="A83698" s="1" t="n">
        <v>83696</v>
      </c>
      <c r="B83698" t="inlineStr">
        <is>
          <t>fencer</t>
        </is>
      </c>
      <c r="C83698" t="n">
        <v>5</v>
      </c>
      <c r="D83698" t="inlineStr">
        <is>
          <t>{'fencer', 'fencery', '@fencer-yd~ts-es-creator-cli'}</t>
        </is>
      </c>
    </row>
    <row r="83699">
      <c r="A83699" s="1" t="n">
        <v>83697</v>
      </c>
      <c r="B83699" t="inlineStr">
        <is>
          <t>fooxly</t>
        </is>
      </c>
      <c r="C83699" t="n">
        <v>5</v>
      </c>
      <c r="D83699" t="inlineStr">
        <is>
          <t>{'@fooxly~persistn', '@fooxly~ios-simulator', '@fooxly~loggern'}</t>
        </is>
      </c>
    </row>
    <row r="83700">
      <c r="A83700" s="1" t="n">
        <v>83698</v>
      </c>
      <c r="B83700" t="inlineStr">
        <is>
          <t>semiorbit</t>
        </is>
      </c>
      <c r="C83700" t="n">
        <v>5</v>
      </c>
      <c r="D83700" t="inlineStr">
        <is>
          <t>{'@semiorbit~api-central', '@semiorbit~is-iphonex', '@semiorbit~react-ui-tools'}</t>
        </is>
      </c>
    </row>
    <row r="83701">
      <c r="A83701" s="1" t="n">
        <v>83699</v>
      </c>
      <c r="B83701" t="inlineStr">
        <is>
          <t>airsim</t>
        </is>
      </c>
      <c r="C83701" t="n">
        <v>5</v>
      </c>
      <c r="D83701" t="inlineStr">
        <is>
          <t>{'@airsim~ui-skeleton', 'drun-airsim-client', 'airsim'}</t>
        </is>
      </c>
    </row>
    <row r="83702">
      <c r="A83702" s="1" t="n">
        <v>83700</v>
      </c>
      <c r="B83702" t="inlineStr">
        <is>
          <t>siping</t>
        </is>
      </c>
      <c r="C83702" t="n">
        <v>5</v>
      </c>
      <c r="D83702" t="inlineStr">
        <is>
          <t>{'siping-vue-org-chart', 'siping-gantt-chart-pool', 'sipingsoft-gantt'}</t>
        </is>
      </c>
    </row>
    <row r="83703">
      <c r="A83703" s="1" t="n">
        <v>83701</v>
      </c>
      <c r="B83703" t="inlineStr">
        <is>
          <t>babli</t>
        </is>
      </c>
      <c r="C83703" t="n">
        <v>5</v>
      </c>
      <c r="D83703" t="inlineStr">
        <is>
          <t>{'BablicLogger', 'bablic', 'Bablic_Seo_SDK'}</t>
        </is>
      </c>
    </row>
    <row r="83704">
      <c r="A83704" s="1" t="n">
        <v>83702</v>
      </c>
      <c r="B83704" t="inlineStr">
        <is>
          <t>cosmicvelocity</t>
        </is>
      </c>
      <c r="C83704" t="n">
        <v>5</v>
      </c>
      <c r="D83704" t="inlineStr">
        <is>
          <t>{'cosmicvelocity-logging-js', '@cosmicvelocity~commons-js', 'cosmicvelocity-commons-js'}</t>
        </is>
      </c>
    </row>
    <row r="83705">
      <c r="A83705" s="1" t="n">
        <v>83703</v>
      </c>
      <c r="B83705" t="inlineStr">
        <is>
          <t>isnovid</t>
        </is>
      </c>
      <c r="C83705" t="n">
        <v>5</v>
      </c>
      <c r="D83705" t="inlineStr">
        <is>
          <t>{'isnovid.simple-server.coffee', 'isnovid.a', 'isnovid.clone'}</t>
        </is>
      </c>
    </row>
    <row r="83706">
      <c r="A83706" s="1" t="n">
        <v>83704</v>
      </c>
      <c r="B83706" t="inlineStr">
        <is>
          <t>emmiter</t>
        </is>
      </c>
      <c r="C83706" t="n">
        <v>5</v>
      </c>
      <c r="D83706" t="inlineStr">
        <is>
          <t>{'beat-emmiter', 'am-event-emmiter', 'emmiter'}</t>
        </is>
      </c>
    </row>
    <row r="83707">
      <c r="A83707" s="1" t="n">
        <v>83705</v>
      </c>
      <c r="B83707" t="inlineStr">
        <is>
          <t>julusian</t>
        </is>
      </c>
      <c r="C83707" t="n">
        <v>5</v>
      </c>
      <c r="D83707" t="inlineStr">
        <is>
          <t>{'@julusian~freetype2', '@julusian~test-lib', '@julusian-test~atem-connection'}</t>
        </is>
      </c>
    </row>
    <row r="83708">
      <c r="A83708" s="1" t="n">
        <v>83706</v>
      </c>
      <c r="B83708" t="inlineStr">
        <is>
          <t>stims</t>
        </is>
      </c>
      <c r="C83708" t="n">
        <v>5</v>
      </c>
      <c r="D83708" t="inlineStr">
        <is>
          <t>{'stimsrv', 'stimsrv-client-puppeteer', 'stimsrv-slippymap'}</t>
        </is>
      </c>
    </row>
    <row r="83709">
      <c r="A83709" s="1" t="n">
        <v>83707</v>
      </c>
      <c r="B83709" t="inlineStr">
        <is>
          <t>stimsrv</t>
        </is>
      </c>
      <c r="C83709" t="n">
        <v>5</v>
      </c>
      <c r="D83709" t="inlineStr">
        <is>
          <t>{'stimsrv', 'stimsrv-client-puppeteer', 'stimsrv-slippymap'}</t>
        </is>
      </c>
    </row>
    <row r="83710">
      <c r="A83710" s="1" t="n">
        <v>83708</v>
      </c>
      <c r="B83710" t="inlineStr">
        <is>
          <t>saiko</t>
        </is>
      </c>
      <c r="C83710" t="n">
        <v>5</v>
      </c>
      <c r="D83710" t="inlineStr">
        <is>
          <t>{'saikou', 'saiko', 'saikou-cli'}</t>
        </is>
      </c>
    </row>
    <row r="83711">
      <c r="A83711" s="1" t="n">
        <v>83709</v>
      </c>
      <c r="B83711" t="inlineStr">
        <is>
          <t>axb</t>
        </is>
      </c>
      <c r="C83711" t="n">
        <v>5</v>
      </c>
      <c r="D83711" t="inlineStr">
        <is>
          <t>{'hello_axbcv_test', 'axb-element-ui', 'axb-lint'}</t>
        </is>
      </c>
    </row>
    <row r="83712">
      <c r="A83712" s="1" t="n">
        <v>83710</v>
      </c>
      <c r="B83712" t="inlineStr">
        <is>
          <t>louv</t>
        </is>
      </c>
      <c r="C83712" t="n">
        <v>5</v>
      </c>
      <c r="D83712" t="inlineStr">
        <is>
          <t>{'@scottlouvaums~sarif-multitool-win32', '@scottlouvaums~sarif-multitool-linux', '@scottlouvaums~sarif-multitool'}</t>
        </is>
      </c>
    </row>
    <row r="83713">
      <c r="A83713" s="1" t="n">
        <v>83711</v>
      </c>
      <c r="B83713" t="inlineStr">
        <is>
          <t>openmind</t>
        </is>
      </c>
      <c r="C83713" t="n">
        <v>5</v>
      </c>
      <c r="D83713" t="inlineStr">
        <is>
          <t>{'rj-openmind', '@openmind~storelocator', '@openmind~litelog'}</t>
        </is>
      </c>
    </row>
    <row r="83714">
      <c r="A83714" s="1" t="n">
        <v>83712</v>
      </c>
      <c r="B83714" t="inlineStr">
        <is>
          <t>cmon</t>
        </is>
      </c>
      <c r="C83714" t="n">
        <v>5</v>
      </c>
      <c r="D83714" t="inlineStr">
        <is>
          <t>{'cmon-task-lib', 'cmon', 'cmon-lib'}</t>
        </is>
      </c>
    </row>
    <row r="83715">
      <c r="A83715" s="1" t="n">
        <v>83713</v>
      </c>
      <c r="B83715" t="inlineStr">
        <is>
          <t>nowhere</t>
        </is>
      </c>
      <c r="C83715" t="n">
        <v>5</v>
      </c>
      <c r="D83715" t="inlineStr">
        <is>
          <t>{'nowhere', 'gtgnowhere', 'streaminghd-nowhere'}</t>
        </is>
      </c>
    </row>
    <row r="83716">
      <c r="A83716" s="1" t="n">
        <v>83714</v>
      </c>
      <c r="B83716" t="inlineStr">
        <is>
          <t>sinful</t>
        </is>
      </c>
      <c r="C83716" t="n">
        <v>5</v>
      </c>
      <c r="D83716" t="inlineStr">
        <is>
          <t>{'sinful-math', '@onlinewebnovel~thesinfullifeoftheemperor', 'eslint-plugin-sinful'}</t>
        </is>
      </c>
    </row>
    <row r="83717">
      <c r="A83717" s="1" t="n">
        <v>83715</v>
      </c>
      <c r="B83717" t="inlineStr">
        <is>
          <t>travpro</t>
        </is>
      </c>
      <c r="C83717" t="n">
        <v>5</v>
      </c>
      <c r="D83717" t="inlineStr">
        <is>
          <t>{'@travpro~clsx', '@travpro~react-chat', '@travpro~react-config-init'}</t>
        </is>
      </c>
    </row>
    <row r="83718">
      <c r="A83718" s="1" t="n">
        <v>83716</v>
      </c>
      <c r="B83718" t="inlineStr">
        <is>
          <t>rej</t>
        </is>
      </c>
      <c r="C83718" t="n">
        <v>5</v>
      </c>
      <c r="D83718" t="inlineStr">
        <is>
          <t>{'rejuce', 'ceresimaging-rej', 'res-rej-types'}</t>
        </is>
      </c>
    </row>
    <row r="83719">
      <c r="A83719" s="1" t="n">
        <v>83717</v>
      </c>
      <c r="B83719" t="inlineStr">
        <is>
          <t>ytajs</t>
        </is>
      </c>
      <c r="C83719" t="n">
        <v>5</v>
      </c>
      <c r="D83719" t="inlineStr">
        <is>
          <t>{'ytajs-16', 'ytajs-lib', 'ytajs-ecc'}</t>
        </is>
      </c>
    </row>
    <row r="83720">
      <c r="A83720" s="1" t="n">
        <v>83718</v>
      </c>
      <c r="B83720" t="inlineStr">
        <is>
          <t>easiio</t>
        </is>
      </c>
      <c r="C83720" t="n">
        <v>5</v>
      </c>
      <c r="D83720" t="inlineStr">
        <is>
          <t>{'easiio-video-test3-pkg', 'easiio-video-test2-pkg', 'easiio-video-test-pkg'}</t>
        </is>
      </c>
    </row>
    <row r="83721">
      <c r="A83721" s="1" t="n">
        <v>83719</v>
      </c>
      <c r="B83721" t="inlineStr">
        <is>
          <t>maxbuild</t>
        </is>
      </c>
      <c r="C83721" t="n">
        <v>5</v>
      </c>
      <c r="D83721" t="inlineStr">
        <is>
          <t>{'maxbuild-cli', '@maxbuild~middleware-auth', 'maxbuild'}</t>
        </is>
      </c>
    </row>
    <row r="83722">
      <c r="A83722" s="1" t="n">
        <v>83720</v>
      </c>
      <c r="B83722" t="inlineStr">
        <is>
          <t>evergage</t>
        </is>
      </c>
      <c r="C83722" t="n">
        <v>5</v>
      </c>
      <c r="D83722" t="inlineStr">
        <is>
          <t>{'evergage-test-runner', 'react-evergage-ab', 'evergage-api'}</t>
        </is>
      </c>
    </row>
    <row r="83723">
      <c r="A83723" s="1" t="n">
        <v>83721</v>
      </c>
      <c r="B83723" t="inlineStr">
        <is>
          <t>guadalavila</t>
        </is>
      </c>
      <c r="C83723" t="n">
        <v>5</v>
      </c>
      <c r="D83723" t="inlineStr">
        <is>
          <t>{'@guadalavila~configuration', '@guadalavila~ts-utils-demo', '@guadalavila~setting-firebase'}</t>
        </is>
      </c>
    </row>
    <row r="83724">
      <c r="A83724" s="1" t="n">
        <v>83722</v>
      </c>
      <c r="B83724" t="inlineStr">
        <is>
          <t>upil</t>
        </is>
      </c>
      <c r="C83724" t="n">
        <v>5</v>
      </c>
      <c r="D83724" t="inlineStr">
        <is>
          <t>{'@m4har~upil', 'vue-upil', 'micropython-upil'}</t>
        </is>
      </c>
    </row>
    <row r="83725">
      <c r="A83725" s="1" t="n">
        <v>83723</v>
      </c>
      <c r="B83725" t="inlineStr">
        <is>
          <t>youtu</t>
        </is>
      </c>
      <c r="C83725" t="n">
        <v>5</v>
      </c>
      <c r="D83725" t="inlineStr">
        <is>
          <t>{'youtu', 'youtu-playlist-downloader', 'node-youtu-be'}</t>
        </is>
      </c>
    </row>
    <row r="83726">
      <c r="A83726" s="1" t="n">
        <v>83724</v>
      </c>
      <c r="B83726" t="inlineStr">
        <is>
          <t>eastwood</t>
        </is>
      </c>
      <c r="C83726" t="n">
        <v>5</v>
      </c>
      <c r="D83726" t="inlineStr">
        <is>
          <t>{'lint-eastwood', 'eastwood-config-example', 'eastwood-app'}</t>
        </is>
      </c>
    </row>
    <row r="83727">
      <c r="A83727" s="1" t="n">
        <v>83725</v>
      </c>
      <c r="B83727" t="inlineStr">
        <is>
          <t>cobnl</t>
        </is>
      </c>
      <c r="C83727" t="n">
        <v>5</v>
      </c>
      <c r="D83727" t="inlineStr">
        <is>
          <t>{'@cobnl~commitizen', '@cobnl~commitlint', '@cobnl~semantic-release'}</t>
        </is>
      </c>
    </row>
    <row r="83728">
      <c r="A83728" s="1" t="n">
        <v>83726</v>
      </c>
      <c r="B83728" t="inlineStr">
        <is>
          <t>svg4</t>
        </is>
      </c>
      <c r="C83728" t="n">
        <v>5</v>
      </c>
      <c r="D83728" t="inlineStr">
        <is>
          <t>{'@types~svg4everybody', 'svg4everybody', 'frontend-js-svg4everybody-web'}</t>
        </is>
      </c>
    </row>
    <row r="83729">
      <c r="A83729" s="1" t="n">
        <v>83727</v>
      </c>
      <c r="B83729" t="inlineStr">
        <is>
          <t>roma219</t>
        </is>
      </c>
      <c r="C83729" t="n">
        <v>5</v>
      </c>
      <c r="D83729" t="inlineStr">
        <is>
          <t>{'@roma219~vue-jsonschema-form', '@roma219~my-vue-library', '@roma219~sf-admin-ui-kit'}</t>
        </is>
      </c>
    </row>
    <row r="83730">
      <c r="A83730" s="1" t="n">
        <v>83728</v>
      </c>
      <c r="B83730" t="inlineStr">
        <is>
          <t>jqvmap</t>
        </is>
      </c>
      <c r="C83730" t="n">
        <v>5</v>
      </c>
      <c r="D83730" t="inlineStr">
        <is>
          <t>{'jqvmap-svgconverter', 'jqvmap-novulnerability', 'jqvmap-noexploits'}</t>
        </is>
      </c>
    </row>
    <row r="83731">
      <c r="A83731" s="1" t="n">
        <v>83729</v>
      </c>
      <c r="B83731" t="inlineStr">
        <is>
          <t>uimodule</t>
        </is>
      </c>
      <c r="C83731" t="n">
        <v>5</v>
      </c>
      <c r="D83731" t="inlineStr">
        <is>
          <t>{'ng2-uimodule-thetasp', 'com.dg.uimodule', '@yev.pyl~uimodule'}</t>
        </is>
      </c>
    </row>
    <row r="83732">
      <c r="A83732" s="1" t="n">
        <v>83730</v>
      </c>
      <c r="B83732" t="inlineStr">
        <is>
          <t>falt</t>
        </is>
      </c>
      <c r="C83732" t="n">
        <v>5</v>
      </c>
      <c r="D83732" t="inlineStr">
        <is>
          <t>{'@einfalt~einfalt', 'faltu', 'falt-nodeactyl'}</t>
        </is>
      </c>
    </row>
    <row r="83733">
      <c r="A83733" s="1" t="n">
        <v>83731</v>
      </c>
      <c r="B83733" t="inlineStr">
        <is>
          <t>sliced</t>
        </is>
      </c>
      <c r="C83733" t="n">
        <v>5</v>
      </c>
      <c r="D83733" t="inlineStr">
        <is>
          <t>{'sliced-bread', '@carnesen~redux-sliced', 'unsliced-split-chunk-name-utils'}</t>
        </is>
      </c>
    </row>
    <row r="83734">
      <c r="A83734" s="1" t="n">
        <v>83732</v>
      </c>
      <c r="B83734" t="inlineStr">
        <is>
          <t>emvicify</t>
        </is>
      </c>
      <c r="C83734" t="n">
        <v>5</v>
      </c>
      <c r="D83734" t="inlineStr">
        <is>
          <t>{'@emvicify~socket.io-driver', '@emvicify~mongoose', '@emvicify~base'}</t>
        </is>
      </c>
    </row>
    <row r="83735">
      <c r="A83735" s="1" t="n">
        <v>83733</v>
      </c>
      <c r="B83735" t="inlineStr">
        <is>
          <t>iho</t>
        </is>
      </c>
      <c r="C83735" t="n">
        <v>5</v>
      </c>
      <c r="D83735" t="inlineStr">
        <is>
          <t>{'@ihosam~gui2020', 'iho-video-stream', '@ihosam~hello-world'}</t>
        </is>
      </c>
    </row>
    <row r="83736">
      <c r="A83736" s="1" t="n">
        <v>83734</v>
      </c>
      <c r="B83736" t="inlineStr">
        <is>
          <t>hilite</t>
        </is>
      </c>
      <c r="C83736" t="n">
        <v>5</v>
      </c>
      <c r="D83736" t="inlineStr">
        <is>
          <t>{'@rbuljan~hilite', 'mistune-hilite', 'vv-hilite'}</t>
        </is>
      </c>
    </row>
    <row r="83737">
      <c r="A83737" s="1" t="n">
        <v>83735</v>
      </c>
      <c r="B83737" t="inlineStr">
        <is>
          <t>staytuned</t>
        </is>
      </c>
      <c r="C83737" t="n">
        <v>5</v>
      </c>
      <c r="D83737" t="inlineStr">
        <is>
          <t>{'@staytuned-io~cordova-typescript', '@staytuned-io~cordova-components', '@staytuned-io~cordova-plugin-staytuned'}</t>
        </is>
      </c>
    </row>
    <row r="83738">
      <c r="A83738" s="1" t="n">
        <v>83736</v>
      </c>
      <c r="B83738" t="inlineStr">
        <is>
          <t>personaspace</t>
        </is>
      </c>
      <c r="C83738" t="n">
        <v>5</v>
      </c>
      <c r="D83738" t="inlineStr">
        <is>
          <t>{'@personaspace~server-acl', '@personaspace~context', '@personaspace~server-acl-middleware-ondomain'}</t>
        </is>
      </c>
    </row>
    <row r="83739">
      <c r="A83739" s="1" t="n">
        <v>83737</v>
      </c>
      <c r="B83739" t="inlineStr">
        <is>
          <t>mase</t>
        </is>
      </c>
      <c r="C83739" t="n">
        <v>5</v>
      </c>
      <c r="D83739" t="inlineStr">
        <is>
          <t>{'freemase', '@maseya~z3pr', 'maseya-z3pr'}</t>
        </is>
      </c>
    </row>
    <row r="83740">
      <c r="A83740" s="1" t="n">
        <v>83738</v>
      </c>
      <c r="B83740" t="inlineStr">
        <is>
          <t>splitbuttons</t>
        </is>
      </c>
      <c r="C83740" t="n">
        <v>5</v>
      </c>
      <c r="D83740" t="inlineStr">
        <is>
          <t>{'@syncfusion~ej2-ng-splitbuttons', '@syncfusion~ej2-angular-splitbuttons', '@syncfusion~ej2-vue-splitbuttons'}</t>
        </is>
      </c>
    </row>
    <row r="83741">
      <c r="A83741" s="1" t="n">
        <v>83739</v>
      </c>
      <c r="B83741" t="inlineStr">
        <is>
          <t>romeswap</t>
        </is>
      </c>
      <c r="C83741" t="n">
        <v>5</v>
      </c>
      <c r="D83741" t="inlineStr">
        <is>
          <t>{'@romeswap-libs~pancake-swap-core', '@romeswap-libs~eslint-config-pancake', '@romeswap-libs~uikit'}</t>
        </is>
      </c>
    </row>
    <row r="83742">
      <c r="A83742" s="1" t="n">
        <v>83740</v>
      </c>
      <c r="B83742" t="inlineStr">
        <is>
          <t>swissdev</t>
        </is>
      </c>
      <c r="C83742" t="n">
        <v>5</v>
      </c>
      <c r="D83742" t="inlineStr">
        <is>
          <t>{'swissdev-url-generator', 'swissdev-tech-tags-anw', 'swissdev-tech-tags-new'}</t>
        </is>
      </c>
    </row>
    <row r="83743">
      <c r="A83743" s="1" t="n">
        <v>83741</v>
      </c>
      <c r="B83743" t="inlineStr">
        <is>
          <t>rbrtbrnschn</t>
        </is>
      </c>
      <c r="C83743" t="n">
        <v>5</v>
      </c>
      <c r="D83743" t="inlineStr">
        <is>
          <t>{'@rbrtbrnschn.dev~my-backend-router', '@rbrtbrnschn.dev~my-backend-application', '@rbrtbrnschn~taxi.js'}</t>
        </is>
      </c>
    </row>
    <row r="83744">
      <c r="A83744" s="1" t="n">
        <v>83742</v>
      </c>
      <c r="B83744" t="inlineStr">
        <is>
          <t>tmtek</t>
        </is>
      </c>
      <c r="C83744" t="n">
        <v>5</v>
      </c>
      <c r="D83744" t="inlineStr">
        <is>
          <t>{'@tmtek~bulletinboard', '@tmtek~twitch', '@tmtek~convo'}</t>
        </is>
      </c>
    </row>
    <row r="83745">
      <c r="A83745" s="1" t="n">
        <v>83743</v>
      </c>
      <c r="B83745" t="inlineStr">
        <is>
          <t>qisong</t>
        </is>
      </c>
      <c r="C83745" t="n">
        <v>5</v>
      </c>
      <c r="D83745" t="inlineStr">
        <is>
          <t>{'@qisong~validates', '@qisong~vuekit', '@qisong~weblib'}</t>
        </is>
      </c>
    </row>
    <row r="83746">
      <c r="A83746" s="1" t="n">
        <v>83744</v>
      </c>
      <c r="B83746" t="inlineStr">
        <is>
          <t>sharx</t>
        </is>
      </c>
      <c r="C83746" t="n">
        <v>5</v>
      </c>
      <c r="D83746" t="inlineStr">
        <is>
          <t>{'eslint-config-whitesharx-typescript', 'com.whitesharx.httx', 'eslint-plugin-whitesharx'}</t>
        </is>
      </c>
    </row>
    <row r="83747">
      <c r="A83747" s="1" t="n">
        <v>83745</v>
      </c>
      <c r="B83747" t="inlineStr">
        <is>
          <t>hassani</t>
        </is>
      </c>
      <c r="C83747" t="n">
        <v>5</v>
      </c>
      <c r="D83747" t="inlineStr">
        <is>
          <t>{'@ahassani~rex', '@realsaeedhassani~persian-time-ago', '@ahassani~dot'}</t>
        </is>
      </c>
    </row>
    <row r="83748">
      <c r="A83748" s="1" t="n">
        <v>83746</v>
      </c>
      <c r="B83748" t="inlineStr">
        <is>
          <t>htmls</t>
        </is>
      </c>
      <c r="C83748" t="n">
        <v>5</v>
      </c>
      <c r="D83748" t="inlineStr">
        <is>
          <t>{'htmls', 'htmls-webpack-plugin', 'webpack-config-htmls'}</t>
        </is>
      </c>
    </row>
    <row r="83749">
      <c r="A83749" s="1" t="n">
        <v>83747</v>
      </c>
      <c r="B83749" t="inlineStr">
        <is>
          <t>capsules</t>
        </is>
      </c>
      <c r="C83749" t="n">
        <v>5</v>
      </c>
      <c r="D83749" t="inlineStr">
        <is>
          <t>{'@sentinel-one~s1-graphic-capsules', '@binarycapsule~ui-capsules', 'capsules'}</t>
        </is>
      </c>
    </row>
    <row r="83750">
      <c r="A83750" s="1" t="n">
        <v>83748</v>
      </c>
      <c r="B83750" t="inlineStr">
        <is>
          <t>leagueapps</t>
        </is>
      </c>
      <c r="C83750" t="n">
        <v>5</v>
      </c>
      <c r="D83750" t="inlineStr">
        <is>
          <t>{'@leagueapps~ra-217', '@leagueapps~mc-core', '@leagueapps~banner'}</t>
        </is>
      </c>
    </row>
    <row r="83751">
      <c r="A83751" s="1" t="n">
        <v>83749</v>
      </c>
      <c r="B83751" t="inlineStr">
        <is>
          <t>parted</t>
        </is>
      </c>
      <c r="C83751" t="n">
        <v>5</v>
      </c>
      <c r="D83751" t="inlineStr">
        <is>
          <t>{'infi-parted', 'parted', 'node-parted'}</t>
        </is>
      </c>
    </row>
    <row r="83752">
      <c r="A83752" s="1" t="n">
        <v>83750</v>
      </c>
      <c r="B83752" t="inlineStr">
        <is>
          <t>akaya</t>
        </is>
      </c>
      <c r="C83752" t="n">
        <v>5</v>
      </c>
      <c r="D83752" t="inlineStr">
        <is>
          <t>{'@expo-google-fonts~akaya-telivigala', '@expo-google-fonts~akaya-kanadaka', '@fontsource~akaya-kanadaka'}</t>
        </is>
      </c>
    </row>
    <row r="83753">
      <c r="A83753" s="1" t="n">
        <v>83751</v>
      </c>
      <c r="B83753" t="inlineStr">
        <is>
          <t>ouranos</t>
        </is>
      </c>
      <c r="C83753" t="n">
        <v>5</v>
      </c>
      <c r="D83753" t="inlineStr">
        <is>
          <t>{'@ouranos~exif', '@ouranos~image', '@ouranos~jpeg-js'}</t>
        </is>
      </c>
    </row>
    <row r="83754">
      <c r="A83754" s="1" t="n">
        <v>83752</v>
      </c>
      <c r="B83754" t="inlineStr">
        <is>
          <t>onetable</t>
        </is>
      </c>
      <c r="C83754" t="n">
        <v>5</v>
      </c>
      <c r="D83754" t="inlineStr">
        <is>
          <t>{'onetable-migrate', 'onetable-cli', '@radekl-testing~dynamodb-onetable'}</t>
        </is>
      </c>
    </row>
    <row r="83755">
      <c r="A83755" s="1" t="n">
        <v>83753</v>
      </c>
      <c r="B83755" t="inlineStr">
        <is>
          <t>modulename</t>
        </is>
      </c>
      <c r="C83755" t="n">
        <v>5</v>
      </c>
      <c r="D83755" t="inlineStr">
        <is>
          <t>{'modulename', 'gh_modulename', 'fis-postprocessor-filtermodulename'}</t>
        </is>
      </c>
    </row>
    <row r="83756">
      <c r="A83756" s="1" t="n">
        <v>83754</v>
      </c>
      <c r="B83756" t="inlineStr">
        <is>
          <t>inscribe</t>
        </is>
      </c>
      <c r="C83756" t="n">
        <v>5</v>
      </c>
      <c r="D83756" t="inlineStr">
        <is>
          <t>{'react-inscribe', 'moodle-inscribe', 'screeps-inscribe'}</t>
        </is>
      </c>
    </row>
    <row r="83757">
      <c r="A83757" s="1" t="n">
        <v>83755</v>
      </c>
      <c r="B83757" t="inlineStr">
        <is>
          <t>jrpc2</t>
        </is>
      </c>
      <c r="C83757" t="n">
        <v>5</v>
      </c>
      <c r="D83757" t="inlineStr">
        <is>
          <t>{'jrpc2-client', 'jrpc2-ajax', 'jrpc2-proxy'}</t>
        </is>
      </c>
    </row>
    <row r="83758">
      <c r="A83758" s="1" t="n">
        <v>83756</v>
      </c>
      <c r="B83758" t="inlineStr">
        <is>
          <t>monki</t>
        </is>
      </c>
      <c r="C83758" t="n">
        <v>5</v>
      </c>
      <c r="D83758" t="inlineStr">
        <is>
          <t>{'monki-ui', '@monki-island~timezoned-dates', 'monki_image_uploader'}</t>
        </is>
      </c>
    </row>
    <row r="83759">
      <c r="A83759" s="1" t="n">
        <v>83757</v>
      </c>
      <c r="B83759" t="inlineStr">
        <is>
          <t>biru</t>
        </is>
      </c>
      <c r="C83759" t="n">
        <v>5</v>
      </c>
      <c r="D83759" t="inlineStr">
        <is>
          <t>{'eslint-plugin-nebiru', '@nebiru~restify-no-captcha', 'eslint-config-nebiru'}</t>
        </is>
      </c>
    </row>
    <row r="83760">
      <c r="A83760" s="1" t="n">
        <v>83758</v>
      </c>
      <c r="B83760" t="inlineStr">
        <is>
          <t>nebiru</t>
        </is>
      </c>
      <c r="C83760" t="n">
        <v>5</v>
      </c>
      <c r="D83760" t="inlineStr">
        <is>
          <t>{'eslint-plugin-nebiru', '@nebiru~restify-no-captcha', 'eslint-config-nebiru'}</t>
        </is>
      </c>
    </row>
    <row r="83761">
      <c r="A83761" s="1" t="n">
        <v>83759</v>
      </c>
      <c r="B83761" t="inlineStr">
        <is>
          <t>typeskill</t>
        </is>
      </c>
      <c r="C83761" t="n">
        <v>5</v>
      </c>
      <c r="D83761" t="inlineStr">
        <is>
          <t>{'react-native-typeskill', '@typeskill~eslint-config', '@typeskill~typer'}</t>
        </is>
      </c>
    </row>
    <row r="83762">
      <c r="A83762" s="1" t="n">
        <v>83760</v>
      </c>
      <c r="B83762" t="inlineStr">
        <is>
          <t>menthays</t>
        </is>
      </c>
      <c r="C83762" t="n">
        <v>5</v>
      </c>
      <c r="D83762" t="inlineStr">
        <is>
          <t>{'@menthays~taskpool', '@menthays~npmtest', '@menthays~easystate'}</t>
        </is>
      </c>
    </row>
    <row r="83763">
      <c r="A83763" s="1" t="n">
        <v>83761</v>
      </c>
      <c r="B83763" t="inlineStr">
        <is>
          <t>lyke</t>
        </is>
      </c>
      <c r="C83763" t="n">
        <v>5</v>
      </c>
      <c r="D83763" t="inlineStr">
        <is>
          <t>{'lykejs', 'kalyke', '@lyket~react'}</t>
        </is>
      </c>
    </row>
    <row r="83764">
      <c r="A83764" s="1" t="n">
        <v>83762</v>
      </c>
      <c r="B83764" t="inlineStr">
        <is>
          <t>vuescroll</t>
        </is>
      </c>
      <c r="C83764" t="n">
        <v>5</v>
      </c>
      <c r="D83764" t="inlineStr">
        <is>
          <t>{'@ivex~vuescroll', 'gitbook-plugin-theme-vuescroll', 'vuescroll-carousel'}</t>
        </is>
      </c>
    </row>
    <row r="83765">
      <c r="A83765" s="1" t="n">
        <v>83763</v>
      </c>
      <c r="B83765" t="inlineStr">
        <is>
          <t>scro</t>
        </is>
      </c>
      <c r="C83765" t="n">
        <v>5</v>
      </c>
      <c r="D83765" t="inlineStr">
        <is>
          <t>{'vue-scroload', 'scroool', '@tomoyd~scromalla-to'}</t>
        </is>
      </c>
    </row>
    <row r="83766">
      <c r="A83766" s="1" t="n">
        <v>83764</v>
      </c>
      <c r="B83766" t="inlineStr">
        <is>
          <t>fleury</t>
        </is>
      </c>
      <c r="C83766" t="n">
        <v>5</v>
      </c>
      <c r="D83766" t="inlineStr">
        <is>
          <t>{'@grupofleury~questionario', '@fleury~questionario', 'carenet-sync-fleury'}</t>
        </is>
      </c>
    </row>
    <row r="83767">
      <c r="A83767" s="1" t="n">
        <v>83765</v>
      </c>
      <c r="B83767" t="inlineStr">
        <is>
          <t>raytrace</t>
        </is>
      </c>
      <c r="C83767" t="n">
        <v>5</v>
      </c>
      <c r="D83767" t="inlineStr">
        <is>
          <t>{'@python36~raytrace', 'habitants-raytrace', 'raytrace'}</t>
        </is>
      </c>
    </row>
    <row r="83768">
      <c r="A83768" s="1" t="n">
        <v>83766</v>
      </c>
      <c r="B83768" t="inlineStr">
        <is>
          <t>akit</t>
        </is>
      </c>
      <c r="C83768" t="n">
        <v>5</v>
      </c>
      <c r="D83768" t="inlineStr">
        <is>
          <t>{'akit', 'akit-button', '@diekeure~akit-exercises-library'}</t>
        </is>
      </c>
    </row>
    <row r="83769">
      <c r="A83769" s="1" t="n">
        <v>83767</v>
      </c>
      <c r="B83769" t="inlineStr">
        <is>
          <t>clingo</t>
        </is>
      </c>
      <c r="C83769" t="n">
        <v>5</v>
      </c>
      <c r="D83769" t="inlineStr">
        <is>
          <t>{'clingo-wasm', 'clingo-connect', 'clyngor-with-clingo'}</t>
        </is>
      </c>
    </row>
    <row r="83770">
      <c r="A83770" s="1" t="n">
        <v>83768</v>
      </c>
      <c r="B83770" t="inlineStr">
        <is>
          <t>skimah</t>
        </is>
      </c>
      <c r="C83770" t="n">
        <v>5</v>
      </c>
      <c r="D83770" t="inlineStr">
        <is>
          <t>{'@skimah~ds-sql', '@skimah~api', '@skimah~ds-json'}</t>
        </is>
      </c>
    </row>
    <row r="83771">
      <c r="A83771" s="1" t="n">
        <v>83769</v>
      </c>
      <c r="B83771" t="inlineStr">
        <is>
          <t>wassup</t>
        </is>
      </c>
      <c r="C83771" t="n">
        <v>5</v>
      </c>
      <c r="D83771" t="inlineStr">
        <is>
          <t>{'vxwassup', 'wassup-doc', 'wassup'}</t>
        </is>
      </c>
    </row>
    <row r="83772">
      <c r="A83772" s="1" t="n">
        <v>83770</v>
      </c>
      <c r="B83772" t="inlineStr">
        <is>
          <t>agh</t>
        </is>
      </c>
      <c r="C83772" t="n">
        <v>5</v>
      </c>
      <c r="D83772" t="inlineStr">
        <is>
          <t>{'agh-distributions', '@cvaghasia~lotide', 'agh'}</t>
        </is>
      </c>
    </row>
    <row r="83773">
      <c r="A83773" s="1" t="n">
        <v>83771</v>
      </c>
      <c r="B83773" t="inlineStr">
        <is>
          <t>raddec</t>
        </is>
      </c>
      <c r="C83773" t="n">
        <v>5</v>
      </c>
      <c r="D83773" t="inlineStr">
        <is>
          <t>{'raddec-balancer', 'raddec-relay-udp', 'raddec-filter'}</t>
        </is>
      </c>
    </row>
    <row r="83774">
      <c r="A83774" s="1" t="n">
        <v>83772</v>
      </c>
      <c r="B83774" t="inlineStr">
        <is>
          <t>albus</t>
        </is>
      </c>
      <c r="C83774" t="n">
        <v>5</v>
      </c>
      <c r="D83774" t="inlineStr">
        <is>
          <t>{'react-albus', '@robertalbus~pipeline-pattern', 'albus'}</t>
        </is>
      </c>
    </row>
    <row r="83775">
      <c r="A83775" s="1" t="n">
        <v>83773</v>
      </c>
      <c r="B83775" t="inlineStr">
        <is>
          <t>secharts</t>
        </is>
      </c>
      <c r="C83775" t="n">
        <v>5</v>
      </c>
      <c r="D83775" t="inlineStr">
        <is>
          <t>{'@yz1311~react-native-secharts', 'react-native-gizwits-secharts', 'react-native-secharts'}</t>
        </is>
      </c>
    </row>
    <row r="83776">
      <c r="A83776" s="1" t="n">
        <v>83774</v>
      </c>
      <c r="B83776" t="inlineStr">
        <is>
          <t>pirosikick</t>
        </is>
      </c>
      <c r="C83776" t="n">
        <v>5</v>
      </c>
      <c r="D83776" t="inlineStr">
        <is>
          <t>{'passport-yj-forked-by-pirosikick', 'eslint-plugin-pirosikick', 'generator-pirosikick'}</t>
        </is>
      </c>
    </row>
    <row r="83777">
      <c r="A83777" s="1" t="n">
        <v>83775</v>
      </c>
      <c r="B83777" t="inlineStr">
        <is>
          <t>evilfactory</t>
        </is>
      </c>
      <c r="C83777" t="n">
        <v>5</v>
      </c>
      <c r="D83777" t="inlineStr">
        <is>
          <t>{'@evilfactory~global-state', '@evilfactory~dago', '@evilfactory~anggun-core'}</t>
        </is>
      </c>
    </row>
    <row r="83778">
      <c r="A83778" s="1" t="n">
        <v>83776</v>
      </c>
      <c r="B83778" t="inlineStr">
        <is>
          <t>padplus</t>
        </is>
      </c>
      <c r="C83778" t="n">
        <v>5</v>
      </c>
      <c r="D83778" t="inlineStr">
        <is>
          <t>{'padplus', 'padplus-plugin-musiqplus', 'padplus-plugin-api'}</t>
        </is>
      </c>
    </row>
    <row r="83779">
      <c r="A83779" s="1" t="n">
        <v>83777</v>
      </c>
      <c r="B83779" t="inlineStr">
        <is>
          <t>untangle</t>
        </is>
      </c>
      <c r="C83779" t="n">
        <v>5</v>
      </c>
      <c r="D83779" t="inlineStr">
        <is>
          <t>{'untangle', 'csv-utils-untangle', 'doc-note-untangler'}</t>
        </is>
      </c>
    </row>
    <row r="83780">
      <c r="A83780" s="1" t="n">
        <v>83778</v>
      </c>
      <c r="B83780" t="inlineStr">
        <is>
          <t>striblab</t>
        </is>
      </c>
      <c r="C83780" t="n">
        <v>5</v>
      </c>
      <c r="D83780" t="inlineStr">
        <is>
          <t>{'generator-striblab', '@striblab~strib-styles', '@striblab~strib-icons'}</t>
        </is>
      </c>
    </row>
    <row r="83781">
      <c r="A83781" s="1" t="n">
        <v>83779</v>
      </c>
      <c r="B83781" t="inlineStr">
        <is>
          <t>deram</t>
        </is>
      </c>
      <c r="C83781" t="n">
        <v>5</v>
      </c>
      <c r="D83781" t="inlineStr">
        <is>
          <t>{'@derambakht~persian-tools', '@derambakht~ngx-mat-typeahead', '@derambakht~custom-pipes'}</t>
        </is>
      </c>
    </row>
    <row r="83782">
      <c r="A83782" s="1" t="n">
        <v>83780</v>
      </c>
      <c r="B83782" t="inlineStr">
        <is>
          <t>derambakht</t>
        </is>
      </c>
      <c r="C83782" t="n">
        <v>5</v>
      </c>
      <c r="D83782" t="inlineStr">
        <is>
          <t>{'@derambakht~persian-tools', '@derambakht~ngx-mat-typeahead', '@derambakht~custom-pipes'}</t>
        </is>
      </c>
    </row>
    <row r="83783">
      <c r="A83783" s="1" t="n">
        <v>83781</v>
      </c>
      <c r="B83783" t="inlineStr">
        <is>
          <t>jsroot</t>
        </is>
      </c>
      <c r="C83783" t="n">
        <v>5</v>
      </c>
      <c r="D83783" t="inlineStr">
        <is>
          <t>{'@obl~react-jsroot', 'jsroot', '@ndmspc~react-jsroot'}</t>
        </is>
      </c>
    </row>
    <row r="83784">
      <c r="A83784" s="1" t="n">
        <v>83782</v>
      </c>
      <c r="B83784" t="inlineStr">
        <is>
          <t>sagold</t>
        </is>
      </c>
      <c r="C83784" t="n">
        <v>5</v>
      </c>
      <c r="D83784" t="inlineStr">
        <is>
          <t>{'@sagold~json-pointer', '@sagold~json-conform', '@sagold~schemascript'}</t>
        </is>
      </c>
    </row>
    <row r="83785">
      <c r="A83785" s="1" t="n">
        <v>83783</v>
      </c>
      <c r="B83785" t="inlineStr">
        <is>
          <t>isvg</t>
        </is>
      </c>
      <c r="C83785" t="n">
        <v>5</v>
      </c>
      <c r="D83785" t="inlineStr">
        <is>
          <t>{'svg-2-react-isvg', 'isvg-loader', 'react-isvg-loader'}</t>
        </is>
      </c>
    </row>
    <row r="83786">
      <c r="A83786" s="1" t="n">
        <v>83784</v>
      </c>
      <c r="B83786" t="inlineStr">
        <is>
          <t>omnichannel</t>
        </is>
      </c>
      <c r="C83786" t="n">
        <v>5</v>
      </c>
      <c r="D83786" t="inlineStr">
        <is>
          <t>{'omnichannel-api', 'omnichannel_api', '@microsoft~omnichannel-amsclient'}</t>
        </is>
      </c>
    </row>
    <row r="83787">
      <c r="A83787" s="1" t="n">
        <v>83785</v>
      </c>
      <c r="B83787" t="inlineStr">
        <is>
          <t>keyarray</t>
        </is>
      </c>
      <c r="C83787" t="n">
        <v>5</v>
      </c>
      <c r="D83787" t="inlineStr">
        <is>
          <t>{'keyarray-set', 'keyarray-has', 'keyarray-delete'}</t>
        </is>
      </c>
    </row>
    <row r="83788">
      <c r="A83788" s="1" t="n">
        <v>83786</v>
      </c>
      <c r="B83788" t="inlineStr">
        <is>
          <t>hange</t>
        </is>
      </c>
      <c r="C83788" t="n">
        <v>5</v>
      </c>
      <c r="D83788" t="inlineStr">
        <is>
          <t>{'@kfonts~nanum-handwritting-segyejeog-in-hangeul', 'hangeul-nickname-generator', 'hangeul'}</t>
        </is>
      </c>
    </row>
    <row r="83789">
      <c r="A83789" s="1" t="n">
        <v>83787</v>
      </c>
      <c r="B83789" t="inlineStr">
        <is>
          <t>hangeul</t>
        </is>
      </c>
      <c r="C83789" t="n">
        <v>5</v>
      </c>
      <c r="D83789" t="inlineStr">
        <is>
          <t>{'@kfonts~nanum-handwritting-segyejeog-in-hangeul', 'hangeul-nickname-generator', 'hangeul'}</t>
        </is>
      </c>
    </row>
    <row r="83790">
      <c r="A83790" s="1" t="n">
        <v>83788</v>
      </c>
      <c r="B83790" t="inlineStr">
        <is>
          <t>web8</t>
        </is>
      </c>
      <c r="C83790" t="n">
        <v>5</v>
      </c>
      <c r="D83790" t="inlineStr">
        <is>
          <t>{'web8.13', 'web8', 'web8.12'}</t>
        </is>
      </c>
    </row>
    <row r="83791">
      <c r="A83791" s="1" t="n">
        <v>83789</v>
      </c>
      <c r="B83791" t="inlineStr">
        <is>
          <t>scp2</t>
        </is>
      </c>
      <c r="C83791" t="n">
        <v>5</v>
      </c>
      <c r="D83791" t="inlineStr">
        <is>
          <t>{'node-scp2', 'scp2', 'scp2-gmsoft'}</t>
        </is>
      </c>
    </row>
    <row r="83792">
      <c r="A83792" s="1" t="n">
        <v>83790</v>
      </c>
      <c r="B83792" t="inlineStr">
        <is>
          <t>ojet</t>
        </is>
      </c>
      <c r="C83792" t="n">
        <v>5</v>
      </c>
      <c r="D83792" t="inlineStr">
        <is>
          <t>{'ojet-accelerator', 'ojet-comp', 'ojet-cli'}</t>
        </is>
      </c>
    </row>
    <row r="83793">
      <c r="A83793" s="1" t="n">
        <v>83791</v>
      </c>
      <c r="B83793" t="inlineStr">
        <is>
          <t>simpleapp</t>
        </is>
      </c>
      <c r="C83793" t="n">
        <v>5</v>
      </c>
      <c r="D83793" t="inlineStr">
        <is>
          <t>{'simpleapp', 'isomagic-simpleapp', 'generator-simpleapp'}</t>
        </is>
      </c>
    </row>
    <row r="83794">
      <c r="A83794" s="1" t="n">
        <v>83792</v>
      </c>
      <c r="B83794" t="inlineStr">
        <is>
          <t>strauss</t>
        </is>
      </c>
      <c r="C83794" t="n">
        <v>5</v>
      </c>
      <c r="D83794" t="inlineStr">
        <is>
          <t>{'@levistrauss~indigo', 'eslint-config-strauss-cleanone-typescript', '@rafistrauss~csv-merger'}</t>
        </is>
      </c>
    </row>
    <row r="83795">
      <c r="A83795" s="1" t="n">
        <v>83793</v>
      </c>
      <c r="B83795" t="inlineStr">
        <is>
          <t>penetrate</t>
        </is>
      </c>
      <c r="C83795" t="n">
        <v>5</v>
      </c>
      <c r="D83795" t="inlineStr">
        <is>
          <t>{'electron-penetrate', 'nw-penetrate', 'penetrate'}</t>
        </is>
      </c>
    </row>
    <row r="83796">
      <c r="A83796" s="1" t="n">
        <v>83794</v>
      </c>
      <c r="B83796" t="inlineStr">
        <is>
          <t>lightslider</t>
        </is>
      </c>
      <c r="C83796" t="n">
        <v>5</v>
      </c>
      <c r="D83796" t="inlineStr">
        <is>
          <t>{'react-lightslider', 'lightslider-min-page', 'lightslider'}</t>
        </is>
      </c>
    </row>
    <row r="83797">
      <c r="A83797" s="1" t="n">
        <v>83795</v>
      </c>
      <c r="B83797" t="inlineStr">
        <is>
          <t>xiaohu</t>
        </is>
      </c>
      <c r="C83797" t="n">
        <v>5</v>
      </c>
      <c r="D83797" t="inlineStr">
        <is>
          <t>{'xiaohu', 'xiaohu-imagemagick', 'xiaohu-react-scripts'}</t>
        </is>
      </c>
    </row>
    <row r="83798">
      <c r="A83798" s="1" t="n">
        <v>83796</v>
      </c>
      <c r="B83798" t="inlineStr">
        <is>
          <t>giantpeach</t>
        </is>
      </c>
      <c r="C83798" t="n">
        <v>5</v>
      </c>
      <c r="D83798" t="inlineStr">
        <is>
          <t>{'@giantpeach~extend-defaults', '@giantpeach~page-controller', '@giantpeach~mkcmp'}</t>
        </is>
      </c>
    </row>
    <row r="83799">
      <c r="A83799" s="1" t="n">
        <v>83797</v>
      </c>
      <c r="B83799" t="inlineStr">
        <is>
          <t>zhangtao</t>
        </is>
      </c>
      <c r="C83799" t="n">
        <v>5</v>
      </c>
      <c r="D83799" t="inlineStr">
        <is>
          <t>{'zhangtao-npm', 'zhangtao-npm1', 'zhangtao-npm6'}</t>
        </is>
      </c>
    </row>
    <row r="83800">
      <c r="A83800" s="1" t="n">
        <v>83798</v>
      </c>
      <c r="B83800" t="inlineStr">
        <is>
          <t>itrulia</t>
        </is>
      </c>
      <c r="C83800" t="n">
        <v>5</v>
      </c>
      <c r="D83800" t="inlineStr">
        <is>
          <t>{'@itrulia~jest-schematic', '@itrulia~nova-skeletons', '@itrulia~fractal-variant-status'}</t>
        </is>
      </c>
    </row>
    <row r="83801">
      <c r="A83801" s="1" t="n">
        <v>83799</v>
      </c>
      <c r="B83801" t="inlineStr">
        <is>
          <t>designtokens</t>
        </is>
      </c>
      <c r="C83801" t="n">
        <v>5</v>
      </c>
      <c r="D83801" t="inlineStr">
        <is>
          <t>{'@anatakahashiux~designtokens', '@briolucasmonaco~figmagic-designtokens', '@lmc_2~figmagic-designtokens'}</t>
        </is>
      </c>
    </row>
    <row r="83802">
      <c r="A83802" s="1" t="n">
        <v>83800</v>
      </c>
      <c r="B83802" t="inlineStr">
        <is>
          <t>ncai</t>
        </is>
      </c>
      <c r="C83802" t="n">
        <v>5</v>
      </c>
      <c r="D83802" t="inlineStr">
        <is>
          <t>{'@wencai~wencai-test', '@wencaizhang~vue-axios', 'shencai-datav'}</t>
        </is>
      </c>
    </row>
    <row r="83803">
      <c r="A83803" s="1" t="n">
        <v>83801</v>
      </c>
      <c r="B83803" t="inlineStr">
        <is>
          <t>carbonare</t>
        </is>
      </c>
      <c r="C83803" t="n">
        <v>5</v>
      </c>
      <c r="D83803" t="inlineStr">
        <is>
          <t>{'@carbonare~grid', '@carbonare~page-header', '@carbonare~submission'}</t>
        </is>
      </c>
    </row>
    <row r="83804">
      <c r="A83804" s="1" t="n">
        <v>83802</v>
      </c>
      <c r="B83804" t="inlineStr">
        <is>
          <t>doldigital</t>
        </is>
      </c>
      <c r="C83804" t="n">
        <v>5</v>
      </c>
      <c r="D83804" t="inlineStr">
        <is>
          <t>{'@doldigital~ra-ckeditor-adv-input', '@doldigital~strapi-provider-upload-gcs-ik', '@doldigital~ra-data-strapi'}</t>
        </is>
      </c>
    </row>
    <row r="83805">
      <c r="A83805" s="1" t="n">
        <v>83803</v>
      </c>
      <c r="B83805" t="inlineStr">
        <is>
          <t>nsv</t>
        </is>
      </c>
      <c r="C83805" t="n">
        <v>5</v>
      </c>
      <c r="D83805" t="inlineStr">
        <is>
          <t>{'nsv-loggly', '@billow~nsv-easy-nav', '@billow~nsv-http'}</t>
        </is>
      </c>
    </row>
    <row r="83806">
      <c r="A83806" s="1" t="n">
        <v>83804</v>
      </c>
      <c r="B83806" t="inlineStr">
        <is>
          <t>hsw</t>
        </is>
      </c>
      <c r="C83806" t="n">
        <v>5</v>
      </c>
      <c r="D83806" t="inlineStr">
        <is>
          <t>{'hsw-weather', 'hsw-test0', 'hsw'}</t>
        </is>
      </c>
    </row>
    <row r="83807">
      <c r="A83807" s="1" t="n">
        <v>83805</v>
      </c>
      <c r="B83807" t="inlineStr">
        <is>
          <t>raji</t>
        </is>
      </c>
      <c r="C83807" t="n">
        <v>5</v>
      </c>
      <c r="D83807" t="inlineStr">
        <is>
          <t>{'@rajikaimal~react-cli', '@emraji~platzom', 'rajitha'}</t>
        </is>
      </c>
    </row>
    <row r="83808">
      <c r="A83808" s="1" t="n">
        <v>83806</v>
      </c>
      <c r="B83808" t="inlineStr">
        <is>
          <t>multicapabilities</t>
        </is>
      </c>
      <c r="C83808" t="n">
        <v>5</v>
      </c>
      <c r="D83808" t="inlineStr">
        <is>
          <t>{'saucelabs-multicapabilities-generator', 'protractor-multicapabilities-htmlreporter', 'protractor-multicapabilities-htmlreporter_v2'}</t>
        </is>
      </c>
    </row>
    <row r="83809">
      <c r="A83809" s="1" t="n">
        <v>83807</v>
      </c>
      <c r="B83809" t="inlineStr">
        <is>
          <t>pvs</t>
        </is>
      </c>
      <c r="C83809" t="n">
        <v>5</v>
      </c>
      <c r="D83809" t="inlineStr">
        <is>
          <t>{'pvs-proofs', 'pvsfunc', 'johayo-pvs'}</t>
        </is>
      </c>
    </row>
    <row r="83810">
      <c r="A83810" s="1" t="n">
        <v>83808</v>
      </c>
      <c r="B83810" t="inlineStr">
        <is>
          <t>garn</t>
        </is>
      </c>
      <c r="C83810" t="n">
        <v>5</v>
      </c>
      <c r="D83810" t="inlineStr">
        <is>
          <t>{'@avensia-oss~garn', 'garnt-wallpapers', 'mod-ngarn'}</t>
        </is>
      </c>
    </row>
    <row r="83811">
      <c r="A83811" s="1" t="n">
        <v>83809</v>
      </c>
      <c r="B83811" t="inlineStr">
        <is>
          <t>mstrwhyt</t>
        </is>
      </c>
      <c r="C83811" t="n">
        <v>5</v>
      </c>
      <c r="D83811" t="inlineStr">
        <is>
          <t>{'@mstrwhyt~protocol-buffers', '@mstrwhyt~eslint-config-nodejs', '@mstrwhyt~protos-user-service'}</t>
        </is>
      </c>
    </row>
    <row r="83812">
      <c r="A83812" s="1" t="n">
        <v>83810</v>
      </c>
      <c r="B83812" t="inlineStr">
        <is>
          <t>g43</t>
        </is>
      </c>
      <c r="C83812" t="n">
        <v>5</v>
      </c>
      <c r="D83812" t="inlineStr">
        <is>
          <t>{'@g43~input', '@g43~menu', '@g43~ecs'}</t>
        </is>
      </c>
    </row>
    <row r="83813">
      <c r="A83813" s="1" t="n">
        <v>83811</v>
      </c>
      <c r="B83813" t="inlineStr">
        <is>
          <t>aliatech</t>
        </is>
      </c>
      <c r="C83813" t="n">
        <v>5</v>
      </c>
      <c r="D83813" t="inlineStr">
        <is>
          <t>{'@aliatech~loopback-mongo-distinct-mixin', '@aliatech~loopback-diff-mixin', '@aliatech~loopback-component-traceability'}</t>
        </is>
      </c>
    </row>
    <row r="83814">
      <c r="A83814" s="1" t="n">
        <v>83812</v>
      </c>
      <c r="B83814" t="inlineStr">
        <is>
          <t>duster</t>
        </is>
      </c>
      <c r="C83814" t="n">
        <v>5</v>
      </c>
      <c r="D83814" t="inlineStr">
        <is>
          <t>{'orduster', 'dusterjs', 'django-cropduster'}</t>
        </is>
      </c>
    </row>
    <row r="83815">
      <c r="A83815" s="1" t="n">
        <v>83813</v>
      </c>
      <c r="B83815" t="inlineStr">
        <is>
          <t>yodlr</t>
        </is>
      </c>
      <c r="C83815" t="n">
        <v>5</v>
      </c>
      <c r="D83815" t="inlineStr">
        <is>
          <t>{'yodlr-standard', 'node-yodlr', 'yodlr-pulse'}</t>
        </is>
      </c>
    </row>
    <row r="83816">
      <c r="A83816" s="1" t="n">
        <v>83814</v>
      </c>
      <c r="B83816" t="inlineStr">
        <is>
          <t>zpf</t>
        </is>
      </c>
      <c r="C83816" t="n">
        <v>5</v>
      </c>
      <c r="D83816" t="inlineStr">
        <is>
          <t>{'zpf-test', 'a-package-zpf-test', 'b-package-zpf-test'}</t>
        </is>
      </c>
    </row>
    <row r="83817">
      <c r="A83817" s="1" t="n">
        <v>83815</v>
      </c>
      <c r="B83817" t="inlineStr">
        <is>
          <t>mmq</t>
        </is>
      </c>
      <c r="C83817" t="n">
        <v>5</v>
      </c>
      <c r="D83817" t="inlineStr">
        <is>
          <t>{'20171127-mmqxz', 'mmq-currency-mask', 'mmq'}</t>
        </is>
      </c>
    </row>
    <row r="83818">
      <c r="A83818" s="1" t="n">
        <v>83816</v>
      </c>
      <c r="B83818" t="inlineStr">
        <is>
          <t>ating</t>
        </is>
      </c>
      <c r="C83818" t="n">
        <v>5</v>
      </c>
      <c r="D83818" t="inlineStr">
        <is>
          <t>{'yating_ann', 'yating_1', 'star_jiatingyu'}</t>
        </is>
      </c>
    </row>
    <row r="83819">
      <c r="A83819" s="1" t="n">
        <v>83817</v>
      </c>
      <c r="B83819" t="inlineStr">
        <is>
          <t>airwatch</t>
        </is>
      </c>
      <c r="C83819" t="n">
        <v>5</v>
      </c>
      <c r="D83819" t="inlineStr">
        <is>
          <t>{'@jupiterone~graph-airwatch', 'ahmeds-airwatch-sdk-plugin', 'airwatch-sdk-fiori-plugin'}</t>
        </is>
      </c>
    </row>
    <row r="83820">
      <c r="A83820" s="1" t="n">
        <v>83818</v>
      </c>
      <c r="B83820" t="inlineStr">
        <is>
          <t>fichier</t>
        </is>
      </c>
      <c r="C83820" t="n">
        <v>5</v>
      </c>
      <c r="D83820" t="inlineStr">
        <is>
          <t>{'pyonefichierclient', 'node-red-testfichier', 'fichier'}</t>
        </is>
      </c>
    </row>
    <row r="83821">
      <c r="A83821" s="1" t="n">
        <v>83819</v>
      </c>
      <c r="B83821" t="inlineStr">
        <is>
          <t>xcj</t>
        </is>
      </c>
      <c r="C83821" t="n">
        <v>5</v>
      </c>
      <c r="D83821" t="inlineStr">
        <is>
          <t>{'xcj-test', 'local_xcj', 'xcj'}</t>
        </is>
      </c>
    </row>
    <row r="83822">
      <c r="A83822" s="1" t="n">
        <v>83820</v>
      </c>
      <c r="B83822" t="inlineStr">
        <is>
          <t>nvt</t>
        </is>
      </c>
      <c r="C83822" t="n">
        <v>5</v>
      </c>
      <c r="D83822" t="inlineStr">
        <is>
          <t>{'onvif-nvt', 'onvif-nvt-ts', 'nvt-web-common'}</t>
        </is>
      </c>
    </row>
    <row r="83823">
      <c r="A83823" s="1" t="n">
        <v>83821</v>
      </c>
      <c r="B83823" t="inlineStr">
        <is>
          <t>beka</t>
        </is>
      </c>
      <c r="C83823" t="n">
        <v>5</v>
      </c>
      <c r="D83823" t="inlineStr">
        <is>
          <t>{'bekapdf', '@bekacode~core', '@bekacode~util'}</t>
        </is>
      </c>
    </row>
    <row r="83824">
      <c r="A83824" s="1" t="n">
        <v>83822</v>
      </c>
      <c r="B83824" t="inlineStr">
        <is>
          <t>netapps</t>
        </is>
      </c>
      <c r="C83824" t="n">
        <v>5</v>
      </c>
      <c r="D83824" t="inlineStr">
        <is>
          <t>{'@netapps~netapps-crypto', '@netapps~netapps-session', '@netapps~netapps-auth'}</t>
        </is>
      </c>
    </row>
    <row r="83825">
      <c r="A83825" s="1" t="n">
        <v>83823</v>
      </c>
      <c r="B83825" t="inlineStr">
        <is>
          <t>univision</t>
        </is>
      </c>
      <c r="C83825" t="n">
        <v>5</v>
      </c>
      <c r="D83825" t="inlineStr">
        <is>
          <t>{'univision-fe-componets-base', '@univision~storybook-addons', '@univision~babel-plugin-styled-components'}</t>
        </is>
      </c>
    </row>
    <row r="83826">
      <c r="A83826" s="1" t="n">
        <v>83824</v>
      </c>
      <c r="B83826" t="inlineStr">
        <is>
          <t>hozi</t>
        </is>
      </c>
      <c r="C83826" t="n">
        <v>5</v>
      </c>
      <c r="D83826" t="inlineStr">
        <is>
          <t>{'@hozi-dev~markdown-to-html', 'hozi-player-api', 'hozi-dev-content-css'}</t>
        </is>
      </c>
    </row>
    <row r="83827">
      <c r="A83827" s="1" t="n">
        <v>83825</v>
      </c>
      <c r="B83827" t="inlineStr">
        <is>
          <t>ihalton</t>
        </is>
      </c>
      <c r="C83827" t="n">
        <v>5</v>
      </c>
      <c r="D83827" t="inlineStr">
        <is>
          <t>{'@ihalton~mall-client', '@ihalton~components', '@ihalton~styleguide'}</t>
        </is>
      </c>
    </row>
    <row r="83828">
      <c r="A83828" s="1" t="n">
        <v>83826</v>
      </c>
      <c r="B83828" t="inlineStr">
        <is>
          <t>libxslt</t>
        </is>
      </c>
      <c r="C83828" t="n">
        <v>5</v>
      </c>
      <c r="D83828" t="inlineStr">
        <is>
          <t>{'libxslt', 'libxslt-myh', 'libxsltjs'}</t>
        </is>
      </c>
    </row>
    <row r="83829">
      <c r="A83829" s="1" t="n">
        <v>83827</v>
      </c>
      <c r="B83829" t="inlineStr">
        <is>
          <t>csltech</t>
        </is>
      </c>
      <c r="C83829" t="n">
        <v>5</v>
      </c>
      <c r="D83829" t="inlineStr">
        <is>
          <t>{'@csltech~strong-pm', '@csltech~strong-nginx-controller', '@csltech~strong-runner'}</t>
        </is>
      </c>
    </row>
    <row r="83830">
      <c r="A83830" s="1" t="n">
        <v>83828</v>
      </c>
      <c r="B83830" t="inlineStr">
        <is>
          <t>hgn</t>
        </is>
      </c>
      <c r="C83830" t="n">
        <v>5</v>
      </c>
      <c r="D83830" t="inlineStr">
        <is>
          <t>{'hgn-loader', 'hgn-escpos', 'hgn-parse-server'}</t>
        </is>
      </c>
    </row>
    <row r="83831">
      <c r="A83831" s="1" t="n">
        <v>83829</v>
      </c>
      <c r="B83831" t="inlineStr">
        <is>
          <t>indicesof</t>
        </is>
      </c>
      <c r="C83831" t="n">
        <v>5</v>
      </c>
      <c r="D83831" t="inlineStr">
        <is>
          <t>{'array-indicesof', 'indicesof', 'entries-indicesof'}</t>
        </is>
      </c>
    </row>
    <row r="83832">
      <c r="A83832" s="1" t="n">
        <v>83830</v>
      </c>
      <c r="B83832" t="inlineStr">
        <is>
          <t>appdec</t>
        </is>
      </c>
      <c r="C83832" t="n">
        <v>5</v>
      </c>
      <c r="D83832" t="inlineStr">
        <is>
          <t>{'appdec-cli-osx', 'appdec-cli-linux', 'appdec-a'}</t>
        </is>
      </c>
    </row>
    <row r="83833">
      <c r="A83833" s="1" t="n">
        <v>83831</v>
      </c>
      <c r="B83833" t="inlineStr">
        <is>
          <t>mhoc</t>
        </is>
      </c>
      <c r="C83833" t="n">
        <v>5</v>
      </c>
      <c r="D83833" t="inlineStr">
        <is>
          <t>{'@mhoc~synthesize', '@mhoc~axios-digest-auth', 'react-mhoc'}</t>
        </is>
      </c>
    </row>
    <row r="83834">
      <c r="A83834" s="1" t="n">
        <v>83832</v>
      </c>
      <c r="B83834" t="inlineStr">
        <is>
          <t>yipack</t>
        </is>
      </c>
      <c r="C83834" t="n">
        <v>5</v>
      </c>
      <c r="D83834" t="inlineStr">
        <is>
          <t>{'@yipack~utils', 'yipack-plugin-uniapp', 'yipack-cli'}</t>
        </is>
      </c>
    </row>
    <row r="83835">
      <c r="A83835" s="1" t="n">
        <v>83833</v>
      </c>
      <c r="B83835" t="inlineStr">
        <is>
          <t>circio</t>
        </is>
      </c>
      <c r="C83835" t="n">
        <v>5</v>
      </c>
      <c r="D83835" t="inlineStr">
        <is>
          <t>{'circio-zen', 'circio-painter', 'circio-engine'}</t>
        </is>
      </c>
    </row>
    <row r="83836">
      <c r="A83836" s="1" t="n">
        <v>83834</v>
      </c>
      <c r="B83836" t="inlineStr">
        <is>
          <t>joebochill</t>
        </is>
      </c>
      <c r="C83836" t="n">
        <v>5</v>
      </c>
      <c r="D83836" t="inlineStr">
        <is>
          <t>{'@joebochill~test-auth', '@joebochill~basictest', '@joebochill~pxbcli'}</t>
        </is>
      </c>
    </row>
    <row r="83837">
      <c r="A83837" s="1" t="n">
        <v>83835</v>
      </c>
      <c r="B83837" t="inlineStr">
        <is>
          <t>standings</t>
        </is>
      </c>
      <c r="C83837" t="n">
        <v>5</v>
      </c>
      <c r="D83837" t="inlineStr">
        <is>
          <t>{'onroto-standings-scraper', 'baseball-standings-builder', 'standings'}</t>
        </is>
      </c>
    </row>
    <row r="83838">
      <c r="A83838" s="1" t="n">
        <v>83836</v>
      </c>
      <c r="B83838" t="inlineStr">
        <is>
          <t>olay</t>
        </is>
      </c>
      <c r="C83838" t="n">
        <v>5</v>
      </c>
      <c r="D83838" t="inlineStr">
        <is>
          <t>{'@lukeblanchardorg~olay-product-pricing', 'olay-mark-note', '@iamolayinka~add-randnumtotwonumbers'}</t>
        </is>
      </c>
    </row>
    <row r="83839">
      <c r="A83839" s="1" t="n">
        <v>83837</v>
      </c>
      <c r="B83839" t="inlineStr">
        <is>
          <t>andrewsantarin</t>
        </is>
      </c>
      <c r="C83839" t="n">
        <v>5</v>
      </c>
      <c r="D83839" t="inlineStr">
        <is>
          <t>{'@andrewsantarin~staticify', '@andrewsantarin~react-component-lib', '@andrewsantarin~extended-flexlayout-react'}</t>
        </is>
      </c>
    </row>
    <row r="83840">
      <c r="A83840" s="1" t="n">
        <v>83838</v>
      </c>
      <c r="B83840" t="inlineStr">
        <is>
          <t>vizstack</t>
        </is>
      </c>
      <c r="C83840" t="n">
        <v>5</v>
      </c>
      <c r="D83840" t="inlineStr">
        <is>
          <t>{'@vizstack~viewer', '@vizstack~schema', '@vizstack~js'}</t>
        </is>
      </c>
    </row>
    <row r="83841">
      <c r="A83841" s="1" t="n">
        <v>83839</v>
      </c>
      <c r="B83841" t="inlineStr">
        <is>
          <t>ferdinand</t>
        </is>
      </c>
      <c r="C83841" t="n">
        <v>5</v>
      </c>
      <c r="D83841" t="inlineStr">
        <is>
          <t>{'@dukeferdinand~ts-results', '@ferdinandvonhagen~reconnecting-websocket', '@ferdinandsalis~rebass'}</t>
        </is>
      </c>
    </row>
    <row r="83842">
      <c r="A83842" s="1" t="n">
        <v>83840</v>
      </c>
      <c r="B83842" t="inlineStr">
        <is>
          <t>yyui</t>
        </is>
      </c>
      <c r="C83842" t="n">
        <v>5</v>
      </c>
      <c r="D83842" t="inlineStr">
        <is>
          <t>{'yyui-vue', 'yyui-mimiprogram', 'yyui-spinner'}</t>
        </is>
      </c>
    </row>
    <row r="83843">
      <c r="A83843" s="1" t="n">
        <v>83841</v>
      </c>
      <c r="B83843" t="inlineStr">
        <is>
          <t>hyperquext</t>
        </is>
      </c>
      <c r="C83843" t="n">
        <v>5</v>
      </c>
      <c r="D83843" t="inlineStr">
        <is>
          <t>{'hyperquext-gzip', 'hyperquext-cheerio', 'hyperquext'}</t>
        </is>
      </c>
    </row>
    <row r="83844">
      <c r="A83844" s="1" t="n">
        <v>83842</v>
      </c>
      <c r="B83844" t="inlineStr">
        <is>
          <t>noform</t>
        </is>
      </c>
      <c r="C83844" t="n">
        <v>5</v>
      </c>
      <c r="D83844" t="inlineStr">
        <is>
          <t>{'babel-plugin-noform', 'noform-app', 'noform'}</t>
        </is>
      </c>
    </row>
    <row r="83845">
      <c r="A83845" s="1" t="n">
        <v>83843</v>
      </c>
      <c r="B83845" t="inlineStr">
        <is>
          <t>shooothub</t>
        </is>
      </c>
      <c r="C83845" t="n">
        <v>5</v>
      </c>
      <c r="D83845" t="inlineStr">
        <is>
          <t>{'@shooothub~eventschemas', '@shooothub~utilities', '@shooothub~event-schemas'}</t>
        </is>
      </c>
    </row>
    <row r="83846">
      <c r="A83846" s="1" t="n">
        <v>83844</v>
      </c>
      <c r="B83846" t="inlineStr">
        <is>
          <t>eggx</t>
        </is>
      </c>
      <c r="C83846" t="n">
        <v>5</v>
      </c>
      <c r="D83846" t="inlineStr">
        <is>
          <t>{'eggx', '@eggx~socket.io-client', '@eggx~mongoose'}</t>
        </is>
      </c>
    </row>
    <row r="83847">
      <c r="A83847" s="1" t="n">
        <v>83845</v>
      </c>
      <c r="B83847" t="inlineStr">
        <is>
          <t>cezar</t>
        </is>
      </c>
      <c r="C83847" t="n">
        <v>5</v>
      </c>
      <c r="D83847" t="inlineStr">
        <is>
          <t>{'cezariu-test-component', '@cezaraugusto~venus', 'diegoocezar-lib'}</t>
        </is>
      </c>
    </row>
    <row r="83848">
      <c r="A83848" s="1" t="n">
        <v>83846</v>
      </c>
      <c r="B83848" t="inlineStr">
        <is>
          <t>githubish</t>
        </is>
      </c>
      <c r="C83848" t="n">
        <v>5</v>
      </c>
      <c r="D83848" t="inlineStr">
        <is>
          <t>{'react-githubish-mentions-nick', '@github1~react-githubish-mentions', 'githubish'}</t>
        </is>
      </c>
    </row>
    <row r="83849">
      <c r="A83849" s="1" t="n">
        <v>83847</v>
      </c>
      <c r="B83849" t="inlineStr">
        <is>
          <t>iflat</t>
        </is>
      </c>
      <c r="C83849" t="n">
        <v>5</v>
      </c>
      <c r="D83849" t="inlineStr">
        <is>
          <t>{'iflat-helpers', 'iflat-room-selection', '@iflat.io~iflat-room-selection'}</t>
        </is>
      </c>
    </row>
    <row r="83850">
      <c r="A83850" s="1" t="n">
        <v>83848</v>
      </c>
      <c r="B83850" t="inlineStr">
        <is>
          <t>boxine</t>
        </is>
      </c>
      <c r="C83850" t="n">
        <v>5</v>
      </c>
      <c r="D83850" t="inlineStr">
        <is>
          <t>{'@boxine~eslint-config-base', '@boxine~eslint-config-utils', '@boxine~eslint-config-react'}</t>
        </is>
      </c>
    </row>
    <row r="83851">
      <c r="A83851" s="1" t="n">
        <v>83849</v>
      </c>
      <c r="B83851" t="inlineStr">
        <is>
          <t>submail</t>
        </is>
      </c>
      <c r="C83851" t="n">
        <v>5</v>
      </c>
      <c r="D83851" t="inlineStr">
        <is>
          <t>{'django-submail', 'egg-submail', 'submail-sdk'}</t>
        </is>
      </c>
    </row>
    <row r="83852">
      <c r="A83852" s="1" t="n">
        <v>83850</v>
      </c>
      <c r="B83852" t="inlineStr">
        <is>
          <t>liuning</t>
        </is>
      </c>
      <c r="C83852" t="n">
        <v>5</v>
      </c>
      <c r="D83852" t="inlineStr">
        <is>
          <t>{'liuning', 'components-liuning', 'liuning-largenumber'}</t>
        </is>
      </c>
    </row>
    <row r="83853">
      <c r="A83853" s="1" t="n">
        <v>83851</v>
      </c>
      <c r="B83853" t="inlineStr">
        <is>
          <t>nodesample</t>
        </is>
      </c>
      <c r="C83853" t="n">
        <v>5</v>
      </c>
      <c r="D83853" t="inlineStr">
        <is>
          <t>{'nodesample', 'dummy-nodesample', 'dummy-nodesample-3'}</t>
        </is>
      </c>
    </row>
    <row r="83854">
      <c r="A83854" s="1" t="n">
        <v>83852</v>
      </c>
      <c r="B83854" t="inlineStr">
        <is>
          <t>localazy</t>
        </is>
      </c>
      <c r="C83854" t="n">
        <v>5</v>
      </c>
      <c r="D83854" t="inlineStr">
        <is>
          <t>{'@localazy~components', '@localazy~cli', '@localazy~searchinghost'}</t>
        </is>
      </c>
    </row>
    <row r="83855">
      <c r="A83855" s="1" t="n">
        <v>83853</v>
      </c>
      <c r="B83855" t="inlineStr">
        <is>
          <t>streamparser</t>
        </is>
      </c>
      <c r="C83855" t="n">
        <v>5</v>
      </c>
      <c r="D83855" t="inlineStr">
        <is>
          <t>{'apertium-streamparser', '@streamparser~json', '@sealsystems~streamparser'}</t>
        </is>
      </c>
    </row>
    <row r="83856">
      <c r="A83856" s="1" t="n">
        <v>83854</v>
      </c>
      <c r="B83856" t="inlineStr">
        <is>
          <t>roughly</t>
        </is>
      </c>
      <c r="C83856" t="n">
        <v>5</v>
      </c>
      <c r="D83856" t="inlineStr">
        <is>
          <t>{'is-roughly-equal', '@types~chai-roughly', '@fromdl~roughly'}</t>
        </is>
      </c>
    </row>
    <row r="83857">
      <c r="A83857" s="1" t="n">
        <v>83855</v>
      </c>
      <c r="B83857" t="inlineStr">
        <is>
          <t>precondition</t>
        </is>
      </c>
      <c r="C83857" t="n">
        <v>5</v>
      </c>
      <c r="D83857" t="inlineStr">
        <is>
          <t>{'precondition', 'ember-precondition', 'abtool-precondition'}</t>
        </is>
      </c>
    </row>
    <row r="83858">
      <c r="A83858" s="1" t="n">
        <v>83856</v>
      </c>
      <c r="B83858" t="inlineStr">
        <is>
          <t>followup</t>
        </is>
      </c>
      <c r="C83858" t="n">
        <v>5</v>
      </c>
      <c r="D83858" t="inlineStr">
        <is>
          <t>{'@niftysave~followup', 'followuplibraryattempt', '@liquid-labs~redux-followup'}</t>
        </is>
      </c>
    </row>
    <row r="83859">
      <c r="A83859" s="1" t="n">
        <v>83857</v>
      </c>
      <c r="B83859" t="inlineStr">
        <is>
          <t>rocketds</t>
        </is>
      </c>
      <c r="C83859" t="n">
        <v>5</v>
      </c>
      <c r="D83859" t="inlineStr">
        <is>
          <t>{'diez-rocketds-rocket-design-tokens', '@rocketds~eslint-config', '@rocketds~rocket-design-tokens-web'}</t>
        </is>
      </c>
    </row>
    <row r="83860">
      <c r="A83860" s="1" t="n">
        <v>83858</v>
      </c>
      <c r="B83860" t="inlineStr">
        <is>
          <t>ntik</t>
        </is>
      </c>
      <c r="C83860" t="n">
        <v>5</v>
      </c>
      <c r="D83860" t="inlineStr">
        <is>
          <t>{'@ntik~xide-branding', '@ntik~mcore', '@ntik~jsdoc-theme'}</t>
        </is>
      </c>
    </row>
    <row r="83861">
      <c r="A83861" s="1" t="n">
        <v>83859</v>
      </c>
      <c r="B83861" t="inlineStr">
        <is>
          <t>atmospheric</t>
        </is>
      </c>
      <c r="C83861" t="n">
        <v>5</v>
      </c>
      <c r="D83861" t="inlineStr">
        <is>
          <t>{'attenuationbyatmosphericgases', '@behaver~atmospheric-refraction', 'atmospheric'}</t>
        </is>
      </c>
    </row>
    <row r="83862">
      <c r="A83862" s="1" t="n">
        <v>83860</v>
      </c>
      <c r="B83862" t="inlineStr">
        <is>
          <t>fingerprintsoft</t>
        </is>
      </c>
      <c r="C83862" t="n">
        <v>5</v>
      </c>
      <c r="D83862" t="inlineStr">
        <is>
          <t>{'@fingerprintsoft~ionic-angular-keycloak', '@fingerprintsoft~angular-spring-hal', '@fingerprintsoft~angular-keycloak'}</t>
        </is>
      </c>
    </row>
    <row r="83863">
      <c r="A83863" s="1" t="n">
        <v>83861</v>
      </c>
      <c r="B83863" t="inlineStr">
        <is>
          <t>vis3</t>
        </is>
      </c>
      <c r="C83863" t="n">
        <v>5</v>
      </c>
      <c r="D83863" t="inlineStr">
        <is>
          <t>{'vis3d', '@visuals3d~vis3d', 'vis3chart'}</t>
        </is>
      </c>
    </row>
    <row r="83864">
      <c r="A83864" s="1" t="n">
        <v>83862</v>
      </c>
      <c r="B83864" t="inlineStr">
        <is>
          <t>hfj</t>
        </is>
      </c>
      <c r="C83864" t="n">
        <v>5</v>
      </c>
      <c r="D83864" t="inlineStr">
        <is>
          <t>{'zk1hfj', 'hbz_hfj', 'day1hfj'}</t>
        </is>
      </c>
    </row>
    <row r="83865">
      <c r="A83865" s="1" t="n">
        <v>83863</v>
      </c>
      <c r="B83865" t="inlineStr">
        <is>
          <t>byf</t>
        </is>
      </c>
      <c r="C83865" t="n">
        <v>5</v>
      </c>
      <c r="D83865" t="inlineStr">
        <is>
          <t>{'byf_file_innerplace', 'byf-components', 'byf'}</t>
        </is>
      </c>
    </row>
    <row r="83866">
      <c r="A83866" s="1" t="n">
        <v>83864</v>
      </c>
      <c r="B83866" t="inlineStr">
        <is>
          <t>onment</t>
        </is>
      </c>
      <c r="C83866" t="n">
        <v>5</v>
      </c>
      <c r="D83866" t="inlineStr">
        <is>
          <t>{'baas-ui-componment', '@best-fin~componment', 'eos-componment'}</t>
        </is>
      </c>
    </row>
    <row r="83867">
      <c r="A83867" s="1" t="n">
        <v>83865</v>
      </c>
      <c r="B83867" t="inlineStr">
        <is>
          <t>identix</t>
        </is>
      </c>
      <c r="C83867" t="n">
        <v>5</v>
      </c>
      <c r="D83867" t="inlineStr">
        <is>
          <t>{'@identixone~websocket', 'identix-api-lib', '@identixone~api'}</t>
        </is>
      </c>
    </row>
    <row r="83868">
      <c r="A83868" s="1" t="n">
        <v>83866</v>
      </c>
      <c r="B83868" t="inlineStr">
        <is>
          <t>demokit</t>
        </is>
      </c>
      <c r="C83868" t="n">
        <v>5</v>
      </c>
      <c r="D83868" t="inlineStr">
        <is>
          <t>{'@openui5~sap.ui.demokit', '@jswork~react-demokit', 'heroku-cli-demokit'}</t>
        </is>
      </c>
    </row>
    <row r="83869">
      <c r="A83869" s="1" t="n">
        <v>83867</v>
      </c>
      <c r="B83869" t="inlineStr">
        <is>
          <t>tohru</t>
        </is>
      </c>
      <c r="C83869" t="n">
        <v>5</v>
      </c>
      <c r="D83869" t="inlineStr">
        <is>
          <t>{'@tohru~chopin-connector', 'tohru', 'tohru-yu'}</t>
        </is>
      </c>
    </row>
    <row r="83870">
      <c r="A83870" s="1" t="n">
        <v>83868</v>
      </c>
      <c r="B83870" t="inlineStr">
        <is>
          <t>nzsb</t>
        </is>
      </c>
      <c r="C83870" t="n">
        <v>5</v>
      </c>
      <c r="D83870" t="inlineStr">
        <is>
          <t>{'@nzsb~fonts', '@nzsb~styles', '@nzsb~storybook'}</t>
        </is>
      </c>
    </row>
    <row r="83871">
      <c r="A83871" s="1" t="n">
        <v>83869</v>
      </c>
      <c r="B83871" t="inlineStr">
        <is>
          <t>gobum</t>
        </is>
      </c>
      <c r="C83871" t="n">
        <v>5</v>
      </c>
      <c r="D83871" t="inlineStr">
        <is>
          <t>{'@gobum~it', '@gobum~util', '@gobum~beg'}</t>
        </is>
      </c>
    </row>
    <row r="83872">
      <c r="A83872" s="1" t="n">
        <v>83870</v>
      </c>
      <c r="B83872" t="inlineStr">
        <is>
          <t>organized</t>
        </is>
      </c>
      <c r="C83872" t="n">
        <v>5</v>
      </c>
      <c r="D83872" t="inlineStr">
        <is>
          <t>{'git-organized', 'organized', 'grunt-organized'}</t>
        </is>
      </c>
    </row>
    <row r="83873">
      <c r="A83873" s="1" t="n">
        <v>83871</v>
      </c>
      <c r="B83873" t="inlineStr">
        <is>
          <t>atirip</t>
        </is>
      </c>
      <c r="C83873" t="n">
        <v>5</v>
      </c>
      <c r="D83873" t="inlineStr">
        <is>
          <t>{'@atirip~virtual-layout', '@atirip~observer', '@atirip~matrix'}</t>
        </is>
      </c>
    </row>
    <row r="83874">
      <c r="A83874" s="1" t="n">
        <v>83872</v>
      </c>
      <c r="B83874" t="inlineStr">
        <is>
          <t>snub</t>
        </is>
      </c>
      <c r="C83874" t="n">
        <v>5</v>
      </c>
      <c r="D83874" t="inlineStr">
        <is>
          <t>{'snub-ws-client', 'snub-cron', 'snub-http'}</t>
        </is>
      </c>
    </row>
    <row r="83875">
      <c r="A83875" s="1" t="n">
        <v>83873</v>
      </c>
      <c r="B83875" t="inlineStr">
        <is>
          <t>itr</t>
        </is>
      </c>
      <c r="C83875" t="n">
        <v>5</v>
      </c>
      <c r="D83875" t="inlineStr">
        <is>
          <t>{'itr', '@itreverie~itr-components-basics', 'itr-urls'}</t>
        </is>
      </c>
    </row>
    <row r="83876">
      <c r="A83876" s="1" t="n">
        <v>83874</v>
      </c>
      <c r="B83876" t="inlineStr">
        <is>
          <t>turnbased</t>
        </is>
      </c>
      <c r="C83876" t="n">
        <v>5</v>
      </c>
      <c r="D83876" t="inlineStr">
        <is>
          <t>{'ece-turnbased', 'ts-turnbased-connect', 'ts-turnbased'}</t>
        </is>
      </c>
    </row>
    <row r="83877">
      <c r="A83877" s="1" t="n">
        <v>83875</v>
      </c>
      <c r="B83877" t="inlineStr">
        <is>
          <t>badminton</t>
        </is>
      </c>
      <c r="C83877" t="n">
        <v>5</v>
      </c>
      <c r="D83877" t="inlineStr">
        <is>
          <t>{'emoji-badminton-racquet-and-shuttlecock', 'badminton-court', 'badminton-essentials'}</t>
        </is>
      </c>
    </row>
    <row r="83878">
      <c r="A83878" s="1" t="n">
        <v>83876</v>
      </c>
      <c r="B83878" t="inlineStr">
        <is>
          <t>montenegro</t>
        </is>
      </c>
      <c r="C83878" t="n">
        <v>5</v>
      </c>
      <c r="D83878" t="inlineStr">
        <is>
          <t>{'@validate-numbers~montenegro', '@ramontenegro~create-project', '@antonfeijoomontenegro~wp-theme'}</t>
        </is>
      </c>
    </row>
    <row r="83879">
      <c r="A83879" s="1" t="n">
        <v>83877</v>
      </c>
      <c r="B83879" t="inlineStr">
        <is>
          <t>prone</t>
        </is>
      </c>
      <c r="C83879" t="n">
        <v>5</v>
      </c>
      <c r="D83879" t="inlineStr">
        <is>
          <t>{'error-prone', '@manicprone~create-project', 'pronebone'}</t>
        </is>
      </c>
    </row>
    <row r="83880">
      <c r="A83880" s="1" t="n">
        <v>83878</v>
      </c>
      <c r="B83880" t="inlineStr">
        <is>
          <t>kajol</t>
        </is>
      </c>
      <c r="C83880" t="n">
        <v>5</v>
      </c>
      <c r="D83880" t="inlineStr">
        <is>
          <t>{'kajol-project-change-2', 'kajol-project-check', 'kajol-project'}</t>
        </is>
      </c>
    </row>
    <row r="83881">
      <c r="A83881" s="1" t="n">
        <v>83879</v>
      </c>
      <c r="B83881" t="inlineStr">
        <is>
          <t>netforce</t>
        </is>
      </c>
      <c r="C83881" t="n">
        <v>5</v>
      </c>
      <c r="D83881" t="inlineStr">
        <is>
          <t>{'netforce_ui_native', 'netforce_ui_web', 'netforce-test'}</t>
        </is>
      </c>
    </row>
    <row r="83882">
      <c r="A83882" s="1" t="n">
        <v>83880</v>
      </c>
      <c r="B83882" t="inlineStr">
        <is>
          <t>bowles</t>
        </is>
      </c>
      <c r="C83882" t="n">
        <v>5</v>
      </c>
      <c r="D83882" t="inlineStr">
        <is>
          <t>{'@jaybowles_~jb-toolkit', '@danbowles~hello-wasm', 'adambowles'}</t>
        </is>
      </c>
    </row>
    <row r="83883">
      <c r="A83883" s="1" t="n">
        <v>83881</v>
      </c>
      <c r="B83883" t="inlineStr">
        <is>
          <t>keyname</t>
        </is>
      </c>
      <c r="C83883" t="n">
        <v>5</v>
      </c>
      <c r="D83883" t="inlineStr">
        <is>
          <t>{'keyname-of', 'order-array-of-objects-by-other-array-and-keyname', 'keyname'}</t>
        </is>
      </c>
    </row>
    <row r="83884">
      <c r="A83884" s="1" t="n">
        <v>83882</v>
      </c>
      <c r="B83884" t="inlineStr">
        <is>
          <t>sduept</t>
        </is>
      </c>
      <c r="C83884" t="n">
        <v>5</v>
      </c>
      <c r="D83884" t="inlineStr">
        <is>
          <t>{'sduept', 'sduept-vue', 'sduept_vue'}</t>
        </is>
      </c>
    </row>
    <row r="83885">
      <c r="A83885" s="1" t="n">
        <v>83883</v>
      </c>
      <c r="B83885" t="inlineStr">
        <is>
          <t>ronna</t>
        </is>
      </c>
      <c r="C83885" t="n">
        <v>5</v>
      </c>
      <c r="D83885" t="inlineStr">
        <is>
          <t>{'aronnax-pooling', 'aronnax-store', 'aronnax-inheritance'}</t>
        </is>
      </c>
    </row>
    <row r="83886">
      <c r="A83886" s="1" t="n">
        <v>83884</v>
      </c>
      <c r="B83886" t="inlineStr">
        <is>
          <t>aronnax</t>
        </is>
      </c>
      <c r="C83886" t="n">
        <v>5</v>
      </c>
      <c r="D83886" t="inlineStr">
        <is>
          <t>{'aronnax-pooling', 'aronnax-store', 'aronnax-inheritance'}</t>
        </is>
      </c>
    </row>
    <row r="83887">
      <c r="A83887" s="1" t="n">
        <v>83885</v>
      </c>
      <c r="B83887" t="inlineStr">
        <is>
          <t>teabot</t>
        </is>
      </c>
      <c r="C83887" t="n">
        <v>5</v>
      </c>
      <c r="D83887" t="inlineStr">
        <is>
          <t>{'teabot-telegram-api', 'teabot', 'teabot-botan'}</t>
        </is>
      </c>
    </row>
    <row r="83888">
      <c r="A83888" s="1" t="n">
        <v>83886</v>
      </c>
      <c r="B83888" t="inlineStr">
        <is>
          <t>reproducible</t>
        </is>
      </c>
      <c r="C83888" t="n">
        <v>5</v>
      </c>
      <c r="D83888" t="inlineStr">
        <is>
          <t>{'reproducible-tar', 'virtualenv-reproducible', 'reproducible-deflate'}</t>
        </is>
      </c>
    </row>
    <row r="83889">
      <c r="A83889" s="1" t="n">
        <v>83887</v>
      </c>
      <c r="B83889" t="inlineStr">
        <is>
          <t>codingheads</t>
        </is>
      </c>
      <c r="C83889" t="n">
        <v>5</v>
      </c>
      <c r="D83889" t="inlineStr">
        <is>
          <t>{'@codingheads~lazyload', '@codingheads~lazy-infinite-scroll', '@codingheads~react-csv-importer'}</t>
        </is>
      </c>
    </row>
    <row r="83890">
      <c r="A83890" s="1" t="n">
        <v>83888</v>
      </c>
      <c r="B83890" t="inlineStr">
        <is>
          <t>holders</t>
        </is>
      </c>
      <c r="C83890" t="n">
        <v>5</v>
      </c>
      <c r="D83890" t="inlineStr">
        <is>
          <t>{'react-place-holders-by-suman', '@casperholders~core', 'holders'}</t>
        </is>
      </c>
    </row>
    <row r="83891">
      <c r="A83891" s="1" t="n">
        <v>83889</v>
      </c>
      <c r="B83891" t="inlineStr">
        <is>
          <t>imlint</t>
        </is>
      </c>
      <c r="C83891" t="n">
        <v>5</v>
      </c>
      <c r="D83891" t="inlineStr">
        <is>
          <t>{'generator-imlint-init', 'imlint-validate-sass', 'imlint'}</t>
        </is>
      </c>
    </row>
    <row r="83892">
      <c r="A83892" s="1" t="n">
        <v>83890</v>
      </c>
      <c r="B83892" t="inlineStr">
        <is>
          <t>caculate</t>
        </is>
      </c>
      <c r="C83892" t="n">
        <v>5</v>
      </c>
      <c r="D83892" t="inlineStr">
        <is>
          <t>{'caculate', 'simple-caculate', 'prime-caculate'}</t>
        </is>
      </c>
    </row>
    <row r="83893">
      <c r="A83893" s="1" t="n">
        <v>83891</v>
      </c>
      <c r="B83893" t="inlineStr">
        <is>
          <t>wjtools</t>
        </is>
      </c>
      <c r="C83893" t="n">
        <v>5</v>
      </c>
      <c r="D83893" t="inlineStr">
        <is>
          <t>{'@wjtools~vue-countup', 'wjtools-wepy', 'wjtools'}</t>
        </is>
      </c>
    </row>
    <row r="83894">
      <c r="A83894" s="1" t="n">
        <v>83892</v>
      </c>
      <c r="B83894" t="inlineStr">
        <is>
          <t>awaitbox</t>
        </is>
      </c>
      <c r="C83894" t="n">
        <v>5</v>
      </c>
      <c r="D83894" t="inlineStr">
        <is>
          <t>{'@awaitbox~meteor-startup', '@awaitbox~sleep', '@awaitbox~document-ready'}</t>
        </is>
      </c>
    </row>
    <row r="83895">
      <c r="A83895" s="1" t="n">
        <v>83893</v>
      </c>
      <c r="B83895" t="inlineStr">
        <is>
          <t>ghranek</t>
        </is>
      </c>
      <c r="C83895" t="n">
        <v>5</v>
      </c>
      <c r="D83895" t="inlineStr">
        <is>
          <t>{'@ghranek~gatsby-source-custom-api', '@ghranek~hooks', '@ghranek~publish'}</t>
        </is>
      </c>
    </row>
    <row r="83896">
      <c r="A83896" s="1" t="n">
        <v>83894</v>
      </c>
      <c r="B83896" t="inlineStr">
        <is>
          <t>ini2</t>
        </is>
      </c>
      <c r="C83896" t="n">
        <v>5</v>
      </c>
      <c r="D83896" t="inlineStr">
        <is>
          <t>{'ini2json', 'ini2', 'ini2dict'}</t>
        </is>
      </c>
    </row>
    <row r="83897">
      <c r="A83897" s="1" t="n">
        <v>83895</v>
      </c>
      <c r="B83897" t="inlineStr">
        <is>
          <t>zeri</t>
        </is>
      </c>
      <c r="C83897" t="n">
        <v>5</v>
      </c>
      <c r="D83897" t="inlineStr">
        <is>
          <t>{'zerigodns', 'zerigo', 'zeriousify'}</t>
        </is>
      </c>
    </row>
    <row r="83898">
      <c r="A83898" s="1" t="n">
        <v>83896</v>
      </c>
      <c r="B83898" t="inlineStr">
        <is>
          <t>traced</t>
        </is>
      </c>
      <c r="C83898" t="n">
        <v>5</v>
      </c>
      <c r="D83898" t="inlineStr">
        <is>
          <t>{'traced-kew', 'tracedpromise', 'opentracing-tracedpromise'}</t>
        </is>
      </c>
    </row>
    <row r="83899">
      <c r="A83899" s="1" t="n">
        <v>83897</v>
      </c>
      <c r="B83899" t="inlineStr">
        <is>
          <t>xinluo</t>
        </is>
      </c>
      <c r="C83899" t="n">
        <v>5</v>
      </c>
      <c r="D83899" t="inlineStr">
        <is>
          <t>{'@xinluo~form-examination', '@xinluo~form-screening', '@xinluo~from-config'}</t>
        </is>
      </c>
    </row>
    <row r="83900">
      <c r="A83900" s="1" t="n">
        <v>83898</v>
      </c>
      <c r="B83900" t="inlineStr">
        <is>
          <t>devkeeper</t>
        </is>
      </c>
      <c r="C83900" t="n">
        <v>5</v>
      </c>
      <c r="D83900" t="inlineStr">
        <is>
          <t>{'devkeeper-docs', 'devkeeper-plugin-vuepress', 'eslint-config-devkeeper'}</t>
        </is>
      </c>
    </row>
    <row r="83901">
      <c r="A83901" s="1" t="n">
        <v>83899</v>
      </c>
      <c r="B83901" t="inlineStr">
        <is>
          <t>queo</t>
        </is>
      </c>
      <c r="C83901" t="n">
        <v>5</v>
      </c>
      <c r="D83901" t="inlineStr">
        <is>
          <t>{'generator-queo-blendid', 'generator-queo-gulp-starter', 'queo-blendid'}</t>
        </is>
      </c>
    </row>
    <row r="83902">
      <c r="A83902" s="1" t="n">
        <v>83900</v>
      </c>
      <c r="B83902" t="inlineStr">
        <is>
          <t>pokelab</t>
        </is>
      </c>
      <c r="C83902" t="n">
        <v>5</v>
      </c>
      <c r="D83902" t="inlineStr">
        <is>
          <t>{'pokelab-sw', 'pokelab', 'pokelab-backend'}</t>
        </is>
      </c>
    </row>
    <row r="83903">
      <c r="A83903" s="1" t="n">
        <v>83901</v>
      </c>
      <c r="B83903" t="inlineStr">
        <is>
          <t>softcan</t>
        </is>
      </c>
      <c r="C83903" t="n">
        <v>5</v>
      </c>
      <c r="D83903" t="inlineStr">
        <is>
          <t>{'softcan-button', 'softcan_mobile_2', 'softcan-ui-button'}</t>
        </is>
      </c>
    </row>
    <row r="83904">
      <c r="A83904" s="1" t="n">
        <v>83902</v>
      </c>
      <c r="B83904" t="inlineStr">
        <is>
          <t>brenton</t>
        </is>
      </c>
      <c r="C83904" t="n">
        <v>5</v>
      </c>
      <c r="D83904" t="inlineStr">
        <is>
          <t>{'brenton-js-utils', '@brentonhouse~crypto-browserify', 'brenton-store'}</t>
        </is>
      </c>
    </row>
    <row r="83905">
      <c r="A83905" s="1" t="n">
        <v>83903</v>
      </c>
      <c r="B83905" t="inlineStr">
        <is>
          <t>nolo</t>
        </is>
      </c>
      <c r="C83905" t="n">
        <v>5</v>
      </c>
      <c r="D83905" t="inlineStr">
        <is>
          <t>{'fonolo', 'crinolo-swgoh', 'nolo'}</t>
        </is>
      </c>
    </row>
    <row r="83906">
      <c r="A83906" s="1" t="n">
        <v>83904</v>
      </c>
      <c r="B83906" t="inlineStr">
        <is>
          <t>movigo</t>
        </is>
      </c>
      <c r="C83906" t="n">
        <v>5</v>
      </c>
      <c r="D83906" t="inlineStr">
        <is>
          <t>{'@cedoor~movigo', '@movigo~focus', '@movigo~core'}</t>
        </is>
      </c>
    </row>
    <row r="83907">
      <c r="A83907" s="1" t="n">
        <v>83905</v>
      </c>
      <c r="B83907" t="inlineStr">
        <is>
          <t>multicraft</t>
        </is>
      </c>
      <c r="C83907" t="n">
        <v>5</v>
      </c>
      <c r="D83907" t="inlineStr">
        <is>
          <t>{'multicraft-api-node', 'multicraft-backup', 'multicraft'}</t>
        </is>
      </c>
    </row>
    <row r="83908">
      <c r="A83908" s="1" t="n">
        <v>83906</v>
      </c>
      <c r="B83908" t="inlineStr">
        <is>
          <t>kurator</t>
        </is>
      </c>
      <c r="C83908" t="n">
        <v>5</v>
      </c>
      <c r="D83908" t="inlineStr">
        <is>
          <t>{'kurator', '@yoctol~eslint-plugin-kurator', 'kurator-home-page'}</t>
        </is>
      </c>
    </row>
    <row r="83909">
      <c r="A83909" s="1" t="n">
        <v>83907</v>
      </c>
      <c r="B83909" t="inlineStr">
        <is>
          <t>himalaya</t>
        </is>
      </c>
      <c r="C83909" t="n">
        <v>5</v>
      </c>
      <c r="D83909" t="inlineStr">
        <is>
          <t>{'@luvsic~himalaya', 'himalaya-walk', 'himalaya-ui'}</t>
        </is>
      </c>
    </row>
    <row r="83910">
      <c r="A83910" s="1" t="n">
        <v>83908</v>
      </c>
      <c r="B83910" t="inlineStr">
        <is>
          <t>dij</t>
        </is>
      </c>
      <c r="C83910" t="n">
        <v>5</v>
      </c>
      <c r="D83910" t="inlineStr">
        <is>
          <t>{'dij', 'dijistra', '@dijateam~eslint-config-taj'}</t>
        </is>
      </c>
    </row>
    <row r="83911">
      <c r="A83911" s="1" t="n">
        <v>83909</v>
      </c>
      <c r="B83911" t="inlineStr">
        <is>
          <t>teresa</t>
        </is>
      </c>
      <c r="C83911" t="n">
        <v>5</v>
      </c>
      <c r="D83911" t="inlineStr">
        <is>
          <t>{'teresamrtnz_cervezas', 'teresa', 'starwars-names-teresa'}</t>
        </is>
      </c>
    </row>
    <row r="83912">
      <c r="A83912" s="1" t="n">
        <v>83910</v>
      </c>
      <c r="B83912" t="inlineStr">
        <is>
          <t>cloudplex</t>
        </is>
      </c>
      <c r="C83912" t="n">
        <v>5</v>
      </c>
      <c r="D83912" t="inlineStr">
        <is>
          <t>{'@cloudplex~create-cortex-app', '@cloudplex~cortex-cli', '@cloudplex~cortex-utils'}</t>
        </is>
      </c>
    </row>
    <row r="83913">
      <c r="A83913" s="1" t="n">
        <v>83911</v>
      </c>
      <c r="B83913" t="inlineStr">
        <is>
          <t>fileicon</t>
        </is>
      </c>
      <c r="C83913" t="n">
        <v>5</v>
      </c>
      <c r="D83913" t="inlineStr">
        <is>
          <t>{'osx-fileicon', 'fileicon.css', 'fileicon'}</t>
        </is>
      </c>
    </row>
    <row r="83914">
      <c r="A83914" s="1" t="n">
        <v>83912</v>
      </c>
      <c r="B83914" t="inlineStr">
        <is>
          <t>cacha</t>
        </is>
      </c>
      <c r="C83914" t="n">
        <v>5</v>
      </c>
      <c r="D83914" t="inlineStr">
        <is>
          <t>{'fast-cacha-demo', 'acacha-helloworld-package', 'acacha-ng-hello'}</t>
        </is>
      </c>
    </row>
    <row r="83915">
      <c r="A83915" s="1" t="n">
        <v>83913</v>
      </c>
      <c r="B83915" t="inlineStr">
        <is>
          <t>yaoyao1987</t>
        </is>
      </c>
      <c r="C83915" t="n">
        <v>5</v>
      </c>
      <c r="D83915" t="inlineStr">
        <is>
          <t>{'@yaoyao1987~eslint-config-fe', '@yaoyao1987~sw-ui', '@yaoyao1987~fe-cli'}</t>
        </is>
      </c>
    </row>
    <row r="83916">
      <c r="A83916" s="1" t="n">
        <v>83914</v>
      </c>
      <c r="B83916" t="inlineStr">
        <is>
          <t>esqui</t>
        </is>
      </c>
      <c r="C83916" t="n">
        <v>5</v>
      </c>
      <c r="D83916" t="inlineStr">
        <is>
          <t>{'react-esquio', '@schemastore~esquio', 'esquith'}</t>
        </is>
      </c>
    </row>
    <row r="83917">
      <c r="A83917" s="1" t="n">
        <v>83915</v>
      </c>
      <c r="B83917" t="inlineStr">
        <is>
          <t>webfile</t>
        </is>
      </c>
      <c r="C83917" t="n">
        <v>5</v>
      </c>
      <c r="D83917" t="inlineStr">
        <is>
          <t>{'webfile-packer', 'read-webfile', 'webfile'}</t>
        </is>
      </c>
    </row>
    <row r="83918">
      <c r="A83918" s="1" t="n">
        <v>83916</v>
      </c>
      <c r="B83918" t="inlineStr">
        <is>
          <t>hacktoberfest</t>
        </is>
      </c>
      <c r="C83918" t="n">
        <v>5</v>
      </c>
      <c r="D83918" t="inlineStr">
        <is>
          <t>{'hacktoberfest-issue-label', '@hacktoberfest~br', 'hacktoberfest-ajce'}</t>
        </is>
      </c>
    </row>
    <row r="83919">
      <c r="A83919" s="1" t="n">
        <v>83917</v>
      </c>
      <c r="B83919" t="inlineStr">
        <is>
          <t>tallty</t>
        </is>
      </c>
      <c r="C83919" t="n">
        <v>5</v>
      </c>
      <c r="D83919" t="inlineStr">
        <is>
          <t>{'@talltydev~tallty-cli', 'tal-tallty-cli', '@tallty~ant-design-vue'}</t>
        </is>
      </c>
    </row>
    <row r="83920">
      <c r="A83920" s="1" t="n">
        <v>83918</v>
      </c>
      <c r="B83920" t="inlineStr">
        <is>
          <t>genecom</t>
        </is>
      </c>
      <c r="C83920" t="n">
        <v>5</v>
      </c>
      <c r="D83920" t="inlineStr">
        <is>
          <t>{'@genecom~test1', '@genecom~textfield-test', '@genecom~textfield'}</t>
        </is>
      </c>
    </row>
    <row r="83921">
      <c r="A83921" s="1" t="n">
        <v>83919</v>
      </c>
      <c r="B83921" t="inlineStr">
        <is>
          <t>s97712</t>
        </is>
      </c>
      <c r="C83921" t="n">
        <v>5</v>
      </c>
      <c r="D83921" t="inlineStr">
        <is>
          <t>{'@s97712~react-hook-form', '@s97712~react-use', '@s97712~react-di'}</t>
        </is>
      </c>
    </row>
    <row r="83922">
      <c r="A83922" s="1" t="n">
        <v>83920</v>
      </c>
      <c r="B83922" t="inlineStr">
        <is>
          <t>carriers</t>
        </is>
      </c>
      <c r="C83922" t="n">
        <v>5</v>
      </c>
      <c r="D83922" t="inlineStr">
        <is>
          <t>{'webframe_flightcarriers', 'flightcarriers', 'com.carriersedge.zonarsinglesignon'}</t>
        </is>
      </c>
    </row>
    <row r="83923">
      <c r="A83923" s="1" t="n">
        <v>83921</v>
      </c>
      <c r="B83923" t="inlineStr">
        <is>
          <t>dpcpp</t>
        </is>
      </c>
      <c r="C83923" t="n">
        <v>5</v>
      </c>
      <c r="D83923" t="inlineStr">
        <is>
          <t>{'mkl-devel-dpcpp', 'onednn-devel-cpu-dpcpp-gpu-dpcpp', 'mkl-dpcpp'}</t>
        </is>
      </c>
    </row>
    <row r="83924">
      <c r="A83924" s="1" t="n">
        <v>83922</v>
      </c>
      <c r="B83924" t="inlineStr">
        <is>
          <t>sbrow</t>
        </is>
      </c>
      <c r="C83924" t="n">
        <v>5</v>
      </c>
      <c r="D83924" t="inlineStr">
        <is>
          <t>{'@sbrow~bytenode-webpack-plugin', '@sbrow~tslint-config', '@sbrow~eslint-config'}</t>
        </is>
      </c>
    </row>
    <row r="83925">
      <c r="A83925" s="1" t="n">
        <v>83923</v>
      </c>
      <c r="B83925" t="inlineStr">
        <is>
          <t>progresso</t>
        </is>
      </c>
      <c r="C83925" t="n">
        <v>5</v>
      </c>
      <c r="D83925" t="inlineStr">
        <is>
          <t>{'progresso', '@progresso~openapi-typescript-client-api-generator', '@progresso~gitlab-release-generator'}</t>
        </is>
      </c>
    </row>
    <row r="83926">
      <c r="A83926" s="1" t="n">
        <v>83924</v>
      </c>
      <c r="B83926" t="inlineStr">
        <is>
          <t>stellarity</t>
        </is>
      </c>
      <c r="C83926" t="n">
        <v>5</v>
      </c>
      <c r="D83926" t="inlineStr">
        <is>
          <t>{'tipsi-stripe-stellarity', '@stellarity~picker', 'react-native-boundary-stellarity'}</t>
        </is>
      </c>
    </row>
    <row r="83927">
      <c r="A83927" s="1" t="n">
        <v>83925</v>
      </c>
      <c r="B83927" t="inlineStr">
        <is>
          <t>infiniti</t>
        </is>
      </c>
      <c r="C83927" t="n">
        <v>5</v>
      </c>
      <c r="D83927" t="inlineStr">
        <is>
          <t>{'infiniti-cli', 'infiniti', 'react-infinitify'}</t>
        </is>
      </c>
    </row>
    <row r="83928">
      <c r="A83928" s="1" t="n">
        <v>83926</v>
      </c>
      <c r="B83928" t="inlineStr">
        <is>
          <t>mapgen</t>
        </is>
      </c>
      <c r="C83928" t="n">
        <v>5</v>
      </c>
      <c r="D83928" t="inlineStr">
        <is>
          <t>{'screeps-mod-mapgen', 'screeps-mapgen', '@mapgen~renderer-canvas'}</t>
        </is>
      </c>
    </row>
    <row r="83929">
      <c r="A83929" s="1" t="n">
        <v>83927</v>
      </c>
      <c r="B83929" t="inlineStr">
        <is>
          <t>linkface</t>
        </is>
      </c>
      <c r="C83929" t="n">
        <v>5</v>
      </c>
      <c r="D83929" t="inlineStr">
        <is>
          <t>{'rnkit-linkface', 'rnkit-linkface-fork', '@bigbangcore~react-native-linkface'}</t>
        </is>
      </c>
    </row>
    <row r="83930">
      <c r="A83930" s="1" t="n">
        <v>83928</v>
      </c>
      <c r="B83930" t="inlineStr">
        <is>
          <t>glish</t>
        </is>
      </c>
      <c r="C83930" t="n">
        <v>5</v>
      </c>
      <c r="D83930" t="inlineStr">
        <is>
          <t>{'youglish-api-client', 'togglish-sass', 'doglish'}</t>
        </is>
      </c>
    </row>
    <row r="83931">
      <c r="A83931" s="1" t="n">
        <v>83929</v>
      </c>
      <c r="B83931" t="inlineStr">
        <is>
          <t>ellx</t>
        </is>
      </c>
      <c r="C83931" t="n">
        <v>5</v>
      </c>
      <c r="D83931" t="inlineStr">
        <is>
          <t>{'@ellx~auth', '@ellx~cli', '@ellx~app'}</t>
        </is>
      </c>
    </row>
    <row r="83932">
      <c r="A83932" s="1" t="n">
        <v>83930</v>
      </c>
      <c r="B83932" t="inlineStr">
        <is>
          <t>krs2</t>
        </is>
      </c>
      <c r="C83932" t="n">
        <v>5</v>
      </c>
      <c r="D83932" t="inlineStr">
        <is>
          <t>{'@krs2k~http-srv', '@krs2k~n-connect', '@krs2k~rx-mqtt'}</t>
        </is>
      </c>
    </row>
    <row r="83933">
      <c r="A83933" s="1" t="n">
        <v>83931</v>
      </c>
      <c r="B83933" t="inlineStr">
        <is>
          <t>vueform</t>
        </is>
      </c>
      <c r="C83933" t="n">
        <v>5</v>
      </c>
      <c r="D83933" t="inlineStr">
        <is>
          <t>{'@vueform~multiselect', '@vueform~toggle', '@vueform~slider'}</t>
        </is>
      </c>
    </row>
    <row r="83934">
      <c r="A83934" s="1" t="n">
        <v>83932</v>
      </c>
      <c r="B83934" t="inlineStr">
        <is>
          <t>groovox</t>
        </is>
      </c>
      <c r="C83934" t="n">
        <v>5</v>
      </c>
      <c r="D83934" t="inlineStr">
        <is>
          <t>{'@groovox~request', '@groovox~tmdb', '@groovox~request-wiki'}</t>
        </is>
      </c>
    </row>
    <row r="83935">
      <c r="A83935" s="1" t="n">
        <v>83933</v>
      </c>
      <c r="B83935" t="inlineStr">
        <is>
          <t>shoppy</t>
        </is>
      </c>
      <c r="C83935" t="n">
        <v>5</v>
      </c>
      <c r="D83935" t="inlineStr">
        <is>
          <t>{'workshoppy', 'shoppy', 'shoppy-ts'}</t>
        </is>
      </c>
    </row>
    <row r="83936">
      <c r="A83936" s="1" t="n">
        <v>83934</v>
      </c>
      <c r="B83936" t="inlineStr">
        <is>
          <t>es9</t>
        </is>
      </c>
      <c r="C83936" t="n">
        <v>5</v>
      </c>
      <c r="D83936" t="inlineStr">
        <is>
          <t>{'eslint-config-adidas-es9', 'django-whatever-es9iecor', 'es9'}</t>
        </is>
      </c>
    </row>
    <row r="83937">
      <c r="A83937" s="1" t="n">
        <v>83935</v>
      </c>
      <c r="B83937" t="inlineStr">
        <is>
          <t>womply</t>
        </is>
      </c>
      <c r="C83937" t="n">
        <v>5</v>
      </c>
      <c r="D83937" t="inlineStr">
        <is>
          <t>{'@womply~connect', 'womply-eslint', 'womply-shared-components'}</t>
        </is>
      </c>
    </row>
    <row r="83938">
      <c r="A83938" s="1" t="n">
        <v>83936</v>
      </c>
      <c r="B83938" t="inlineStr">
        <is>
          <t>mineiro</t>
        </is>
      </c>
      <c r="C83938" t="n">
        <v>5</v>
      </c>
      <c r="D83938" t="inlineStr">
        <is>
          <t>{'@mineiros~eslint-config-vue', '@mineiros~eslint-config-typescript', '@mineiros~vue-drift-widget'}</t>
        </is>
      </c>
    </row>
    <row r="83939">
      <c r="A83939" s="1" t="n">
        <v>83937</v>
      </c>
      <c r="B83939" t="inlineStr">
        <is>
          <t>mineiros</t>
        </is>
      </c>
      <c r="C83939" t="n">
        <v>5</v>
      </c>
      <c r="D83939" t="inlineStr">
        <is>
          <t>{'@mineiros~eslint-config-vue', '@mineiros~eslint-config-typescript', '@mineiros~vue-drift-widget'}</t>
        </is>
      </c>
    </row>
    <row r="83940">
      <c r="A83940" s="1" t="n">
        <v>83938</v>
      </c>
      <c r="B83940" t="inlineStr">
        <is>
          <t>jsframework</t>
        </is>
      </c>
      <c r="C83940" t="n">
        <v>5</v>
      </c>
      <c r="D83940" t="inlineStr">
        <is>
          <t>{'JSFramework', 'italk-jsframework', '@webtypen~jsframework-core'}</t>
        </is>
      </c>
    </row>
    <row r="83941">
      <c r="A83941" s="1" t="n">
        <v>83939</v>
      </c>
      <c r="B83941" t="inlineStr">
        <is>
          <t>olaisaac</t>
        </is>
      </c>
      <c r="C83941" t="n">
        <v>5</v>
      </c>
      <c r="D83941" t="inlineStr">
        <is>
          <t>{'@olaisaac~sorting-hat', '@olaisaac~design-system', '@olaisaac~sorting-hat-sdk'}</t>
        </is>
      </c>
    </row>
    <row r="83942">
      <c r="A83942" s="1" t="n">
        <v>83940</v>
      </c>
      <c r="B83942" t="inlineStr">
        <is>
          <t>buli</t>
        </is>
      </c>
      <c r="C83942" t="n">
        <v>5</v>
      </c>
      <c r="D83942" t="inlineStr">
        <is>
          <t>{'@larabuli~react-contextmenu', '@larabuli~sitemap-stream-parser', 'buli-ui'}</t>
        </is>
      </c>
    </row>
    <row r="83943">
      <c r="A83943" s="1" t="n">
        <v>83941</v>
      </c>
      <c r="B83943" t="inlineStr">
        <is>
          <t>gardena</t>
        </is>
      </c>
      <c r="C83943" t="n">
        <v>5</v>
      </c>
      <c r="D83943" t="inlineStr">
        <is>
          <t>{'homebridge-gardena-lawnmower', 'iobroker.gardena', 'homebridge-gardena-mower'}</t>
        </is>
      </c>
    </row>
    <row r="83944">
      <c r="A83944" s="1" t="n">
        <v>83942</v>
      </c>
      <c r="B83944" t="inlineStr">
        <is>
          <t>attache</t>
        </is>
      </c>
      <c r="C83944" t="n">
        <v>5</v>
      </c>
      <c r="D83944" t="inlineStr">
        <is>
          <t>{'attache', '@pixul~attache', 'attache.js'}</t>
        </is>
      </c>
    </row>
    <row r="83945">
      <c r="A83945" s="1" t="n">
        <v>83943</v>
      </c>
      <c r="B83945" t="inlineStr">
        <is>
          <t>touches</t>
        </is>
      </c>
      <c r="C83945" t="n">
        <v>5</v>
      </c>
      <c r="D83945" t="inlineStr">
        <is>
          <t>{'faketouches', 'react-native-show-touches-ios', '@turf~boolean-touches'}</t>
        </is>
      </c>
    </row>
    <row r="83946">
      <c r="A83946" s="1" t="n">
        <v>83944</v>
      </c>
      <c r="B83946" t="inlineStr">
        <is>
          <t>truelayer</t>
        </is>
      </c>
      <c r="C83946" t="n">
        <v>5</v>
      </c>
      <c r="D83946" t="inlineStr">
        <is>
          <t>{'insomna-plugin-jws-by-truelayer', 'dataden-plugin-truelayer', 'truelayer-client'}</t>
        </is>
      </c>
    </row>
    <row r="83947">
      <c r="A83947" s="1" t="n">
        <v>83945</v>
      </c>
      <c r="B83947" t="inlineStr">
        <is>
          <t>tweety</t>
        </is>
      </c>
      <c r="C83947" t="n">
        <v>5</v>
      </c>
      <c r="D83947" t="inlineStr">
        <is>
          <t>{'tweety', 'tweety-cli', 'tweety-bot'}</t>
        </is>
      </c>
    </row>
    <row r="83948">
      <c r="A83948" s="1" t="n">
        <v>83946</v>
      </c>
      <c r="B83948" t="inlineStr">
        <is>
          <t>linq4</t>
        </is>
      </c>
      <c r="C83948" t="n">
        <v>5</v>
      </c>
      <c r="D83948" t="inlineStr">
        <is>
          <t>{'@types~linq4js', 'ng-linq4js', 'linq4js'}</t>
        </is>
      </c>
    </row>
    <row r="83949">
      <c r="A83949" s="1" t="n">
        <v>83947</v>
      </c>
      <c r="B83949" t="inlineStr">
        <is>
          <t>yesness</t>
        </is>
      </c>
      <c r="C83949" t="n">
        <v>5</v>
      </c>
      <c r="D83949" t="inlineStr">
        <is>
          <t>{'@yesness~assert', '@yesness~rsa-socket', '@yesness~netclass'}</t>
        </is>
      </c>
    </row>
    <row r="83950">
      <c r="A83950" s="1" t="n">
        <v>83948</v>
      </c>
      <c r="B83950" t="inlineStr">
        <is>
          <t>sharohil</t>
        </is>
      </c>
      <c r="C83950" t="n">
        <v>5</v>
      </c>
      <c r="D83950" t="inlineStr">
        <is>
          <t>{'@sharohil~api-contact', '@sharohil~react-context-module', '@sharohil~dialog'}</t>
        </is>
      </c>
    </row>
    <row r="83951">
      <c r="A83951" s="1" t="n">
        <v>83949</v>
      </c>
      <c r="B83951" t="inlineStr">
        <is>
          <t>apper</t>
        </is>
      </c>
      <c r="C83951" t="n">
        <v>5</v>
      </c>
      <c r="D83951" t="inlineStr">
        <is>
          <t>{'apper', '@sarosia~apper', 'apper-theme-utrecht'}</t>
        </is>
      </c>
    </row>
    <row r="83952">
      <c r="A83952" s="1" t="n">
        <v>83950</v>
      </c>
      <c r="B83952" t="inlineStr">
        <is>
          <t>puti</t>
        </is>
      </c>
      <c r="C83952" t="n">
        <v>5</v>
      </c>
      <c r="D83952" t="inlineStr">
        <is>
          <t>{'react-native-puti-umeng-share', 'markrookie-react-native-puti-pay', 'react-native-puti-pay-isleg'}</t>
        </is>
      </c>
    </row>
    <row r="83953">
      <c r="A83953" s="1" t="n">
        <v>83951</v>
      </c>
      <c r="B83953" t="inlineStr">
        <is>
          <t>jacs</t>
        </is>
      </c>
      <c r="C83953" t="n">
        <v>5</v>
      </c>
      <c r="D83953" t="inlineStr">
        <is>
          <t>{'@jawis~jacs', 'oktopost-ajacs', 'jacs'}</t>
        </is>
      </c>
    </row>
    <row r="83954">
      <c r="A83954" s="1" t="n">
        <v>83952</v>
      </c>
      <c r="B83954" t="inlineStr">
        <is>
          <t>wenjuan</t>
        </is>
      </c>
      <c r="C83954" t="n">
        <v>5</v>
      </c>
      <c r="D83954" t="inlineStr">
        <is>
          <t>{'wenjuan-ui', 'ng-wenjuan-kinovo', 'wenjuan'}</t>
        </is>
      </c>
    </row>
    <row r="83955">
      <c r="A83955" s="1" t="n">
        <v>83953</v>
      </c>
      <c r="B83955" t="inlineStr">
        <is>
          <t>gbif</t>
        </is>
      </c>
      <c r="C83955" t="n">
        <v>5</v>
      </c>
      <c r="D83955" t="inlineStr">
        <is>
          <t>{'gbify-geojson', 'pygbif', 'gbif-map'}</t>
        </is>
      </c>
    </row>
    <row r="83956">
      <c r="A83956" s="1" t="n">
        <v>83954</v>
      </c>
      <c r="B83956" t="inlineStr">
        <is>
          <t>sudha</t>
        </is>
      </c>
      <c r="C83956" t="n">
        <v>5</v>
      </c>
      <c r="D83956" t="inlineStr">
        <is>
          <t>{'sailasudhapackage', 'sudhan', 'rasudhan-frame-print'}</t>
        </is>
      </c>
    </row>
    <row r="83957">
      <c r="A83957" s="1" t="n">
        <v>83955</v>
      </c>
      <c r="B83957" t="inlineStr">
        <is>
          <t>denver</t>
        </is>
      </c>
      <c r="C83957" t="n">
        <v>5</v>
      </c>
      <c r="D83957" t="inlineStr">
        <is>
          <t>{'@denver-vue~captain-hooks', 'denver', 'payfazz-frontend-denver'}</t>
        </is>
      </c>
    </row>
    <row r="83958">
      <c r="A83958" s="1" t="n">
        <v>83956</v>
      </c>
      <c r="B83958" t="inlineStr">
        <is>
          <t>bonjourjohn</t>
        </is>
      </c>
      <c r="C83958" t="n">
        <v>5</v>
      </c>
      <c r="D83958" t="inlineStr">
        <is>
          <t>{'@bonjourjohn~mongoose-redis-cache', '@bonjourjohn~app-error', '@bonjourjohn~fixture-manager'}</t>
        </is>
      </c>
    </row>
    <row r="83959">
      <c r="A83959" s="1" t="n">
        <v>83957</v>
      </c>
      <c r="B83959" t="inlineStr">
        <is>
          <t>geocomplete</t>
        </is>
      </c>
      <c r="C83959" t="n">
        <v>5</v>
      </c>
      <c r="D83959" t="inlineStr">
        <is>
          <t>{'react-geocomplete', 'geocomplete', 'ember-geocomplete'}</t>
        </is>
      </c>
    </row>
    <row r="83960">
      <c r="A83960" s="1" t="n">
        <v>83958</v>
      </c>
      <c r="B83960" t="inlineStr">
        <is>
          <t>identitytoolkit</t>
        </is>
      </c>
      <c r="C83960" t="n">
        <v>5</v>
      </c>
      <c r="D83960" t="inlineStr">
        <is>
          <t>{'@maxim_mazurok~gapi.client.identitytoolkit', '@types~gapi.client.identitytoolkit', '@datafire~google_identitytoolkit'}</t>
        </is>
      </c>
    </row>
    <row r="83961">
      <c r="A83961" s="1" t="n">
        <v>83959</v>
      </c>
      <c r="B83961" t="inlineStr">
        <is>
          <t>wangzai</t>
        </is>
      </c>
      <c r="C83961" t="n">
        <v>5</v>
      </c>
      <c r="D83961" t="inlineStr">
        <is>
          <t>{'study_wangzai_text_seven', 'wangzai_study_testaa', 'wangzai-nester'}</t>
        </is>
      </c>
    </row>
    <row r="83962">
      <c r="A83962" s="1" t="n">
        <v>83960</v>
      </c>
      <c r="B83962" t="inlineStr">
        <is>
          <t>mainloop</t>
        </is>
      </c>
      <c r="C83962" t="n">
        <v>5</v>
      </c>
      <c r="D83962" t="inlineStr">
        <is>
          <t>{'@arjanfrans~mainloop', 'mainloop.js', 'mainloop'}</t>
        </is>
      </c>
    </row>
    <row r="83963">
      <c r="A83963" s="1" t="n">
        <v>83961</v>
      </c>
      <c r="B83963" t="inlineStr">
        <is>
          <t>scaleflex</t>
        </is>
      </c>
      <c r="C83963" t="n">
        <v>5</v>
      </c>
      <c r="D83963" t="inlineStr">
        <is>
          <t>{'strapi-plugin-filerobot-from-scaleflex', '@scaleflex~i18n-it', '@scaleflex~icons'}</t>
        </is>
      </c>
    </row>
    <row r="83964">
      <c r="A83964" s="1" t="n">
        <v>83962</v>
      </c>
      <c r="B83964" t="inlineStr">
        <is>
          <t>nslibs</t>
        </is>
      </c>
      <c r="C83964" t="n">
        <v>5</v>
      </c>
      <c r="D83964" t="inlineStr">
        <is>
          <t>{'@nslibs~validator', '@nslibs~cache-manager', '@nslibs~nsapi-client'}</t>
        </is>
      </c>
    </row>
    <row r="83965">
      <c r="A83965" s="1" t="n">
        <v>83963</v>
      </c>
      <c r="B83965" t="inlineStr">
        <is>
          <t>troubleshooting</t>
        </is>
      </c>
      <c r="C83965" t="n">
        <v>5</v>
      </c>
      <c r="D83965" t="inlineStr">
        <is>
          <t>{'@atlassian~wrm-troubleshooting', 'wrm-troubleshooting-poc', '@zetapush~troubleshooting'}</t>
        </is>
      </c>
    </row>
    <row r="83966">
      <c r="A83966" s="1" t="n">
        <v>83964</v>
      </c>
      <c r="B83966" t="inlineStr">
        <is>
          <t>elfjs</t>
        </is>
      </c>
      <c r="C83966" t="n">
        <v>5</v>
      </c>
      <c r="D83966" t="inlineStr">
        <is>
          <t>{'elfjs-router', 'elfjs-engine', 'elfjs-loader'}</t>
        </is>
      </c>
    </row>
    <row r="83967">
      <c r="A83967" s="1" t="n">
        <v>83965</v>
      </c>
      <c r="B83967" t="inlineStr">
        <is>
          <t>mediocre</t>
        </is>
      </c>
      <c r="C83967" t="n">
        <v>5</v>
      </c>
      <c r="D83967" t="inlineStr">
        <is>
          <t>{'@mediocre~referer-parser', 'mediocre', '@mediocre~bloodhound'}</t>
        </is>
      </c>
    </row>
    <row r="83968">
      <c r="A83968" s="1" t="n">
        <v>83966</v>
      </c>
      <c r="B83968" t="inlineStr">
        <is>
          <t>colorloupe</t>
        </is>
      </c>
      <c r="C83968" t="n">
        <v>5</v>
      </c>
      <c r="D83968" t="inlineStr">
        <is>
          <t>{'@spectrum-css~colorloupe', '@watheia~org.theme.style.colorloupe', '@watheia~theme.styles.colorloupe'}</t>
        </is>
      </c>
    </row>
    <row r="83969">
      <c r="A83969" s="1" t="n">
        <v>83967</v>
      </c>
      <c r="B83969" t="inlineStr">
        <is>
          <t>skeat</t>
        </is>
      </c>
      <c r="C83969" t="n">
        <v>5</v>
      </c>
      <c r="D83969" t="inlineStr">
        <is>
          <t>{'@skeate~mimosa-defeature', '@skeate~ember-drop', '@skeate~material-ui'}</t>
        </is>
      </c>
    </row>
    <row r="83970">
      <c r="A83970" s="1" t="n">
        <v>83968</v>
      </c>
      <c r="B83970" t="inlineStr">
        <is>
          <t>skeate</t>
        </is>
      </c>
      <c r="C83970" t="n">
        <v>5</v>
      </c>
      <c r="D83970" t="inlineStr">
        <is>
          <t>{'@skeate~mimosa-defeature', '@skeate~ember-drop', '@skeate~material-ui'}</t>
        </is>
      </c>
    </row>
    <row r="83971">
      <c r="A83971" s="1" t="n">
        <v>83969</v>
      </c>
      <c r="B83971" t="inlineStr">
        <is>
          <t>jeremyedit</t>
        </is>
      </c>
      <c r="C83971" t="n">
        <v>5</v>
      </c>
      <c r="D83971" t="inlineStr">
        <is>
          <t>{'bootstrap-tokenfield-jeremyedit', 'jstorage-jeremyedit', 'bootbox-jeremyedit'}</t>
        </is>
      </c>
    </row>
    <row r="83972">
      <c r="A83972" s="1" t="n">
        <v>83970</v>
      </c>
      <c r="B83972" t="inlineStr">
        <is>
          <t>categorized</t>
        </is>
      </c>
      <c r="C83972" t="n">
        <v>5</v>
      </c>
      <c r="D83972" t="inlineStr">
        <is>
          <t>{'react-categorized-tag-input', 'ngx-categorized-select', 'categorized-words'}</t>
        </is>
      </c>
    </row>
    <row r="83973">
      <c r="A83973" s="1" t="n">
        <v>83971</v>
      </c>
      <c r="B83973" t="inlineStr">
        <is>
          <t>clings</t>
        </is>
      </c>
      <c r="C83973" t="n">
        <v>5</v>
      </c>
      <c r="D83973" t="inlineStr">
        <is>
          <t>{'clingsii', '@clings~eslint-plugin-node', '@clings~eslint-config-react'}</t>
        </is>
      </c>
    </row>
    <row r="83974">
      <c r="A83974" s="1" t="n">
        <v>83972</v>
      </c>
      <c r="B83974" t="inlineStr">
        <is>
          <t>engle</t>
        </is>
      </c>
      <c r="C83974" t="n">
        <v>5</v>
      </c>
      <c r="D83974" t="inlineStr">
        <is>
          <t>{'hanfengleiutil', 'wupenglei-demo1', 'engle'}</t>
        </is>
      </c>
    </row>
    <row r="83975">
      <c r="A83975" s="1" t="n">
        <v>83973</v>
      </c>
      <c r="B83975" t="inlineStr">
        <is>
          <t>sortarr1603</t>
        </is>
      </c>
      <c r="C83975" t="n">
        <v>5</v>
      </c>
      <c r="D83975" t="inlineStr">
        <is>
          <t>{'sortarr1603b', 'sortarr1603yy', 'sortarr1603zr'}</t>
        </is>
      </c>
    </row>
    <row r="83976">
      <c r="A83976" s="1" t="n">
        <v>83974</v>
      </c>
      <c r="B83976" t="inlineStr">
        <is>
          <t>varsel</t>
        </is>
      </c>
      <c r="C83976" t="n">
        <v>5</v>
      </c>
      <c r="D83976" t="inlineStr">
        <is>
          <t>{'tfk-saksbehandling-elev-varsel', 'tfk-saksbehandling-elev-varsel-templates', '@vtfk~elev-varsel-generate-document-title'}</t>
        </is>
      </c>
    </row>
    <row r="83977">
      <c r="A83977" s="1" t="n">
        <v>83975</v>
      </c>
      <c r="B83977" t="inlineStr">
        <is>
          <t>biketrauma</t>
        </is>
      </c>
      <c r="C83977" t="n">
        <v>5</v>
      </c>
      <c r="D83977" t="inlineStr">
        <is>
          <t>{'biketrauma-av', 'biketrauma', 'biketrauma-kk'}</t>
        </is>
      </c>
    </row>
    <row r="83978">
      <c r="A83978" s="1" t="n">
        <v>83976</v>
      </c>
      <c r="B83978" t="inlineStr">
        <is>
          <t>yexpert</t>
        </is>
      </c>
      <c r="C83978" t="n">
        <v>5</v>
      </c>
      <c r="D83978" t="inlineStr">
        <is>
          <t>{'yexpert-rpc', 'yexpert-js', 'yexpert-gtm'}</t>
        </is>
      </c>
    </row>
    <row r="83979">
      <c r="A83979" s="1" t="n">
        <v>83977</v>
      </c>
      <c r="B83979" t="inlineStr">
        <is>
          <t>increasing</t>
        </is>
      </c>
      <c r="C83979" t="n">
        <v>5</v>
      </c>
      <c r="D83979" t="inlineStr">
        <is>
          <t>{'increasing-counter', 'increasing', 'longest-increasing-subsequence'}</t>
        </is>
      </c>
    </row>
    <row r="83980">
      <c r="A83980" s="1" t="n">
        <v>83978</v>
      </c>
      <c r="B83980" t="inlineStr">
        <is>
          <t>kmdtmyk</t>
        </is>
      </c>
      <c r="C83980" t="n">
        <v>5</v>
      </c>
      <c r="D83980" t="inlineStr">
        <is>
          <t>{'@kmdtmyk~ruby-date', '@kmdtmyk~range', '@kmdtmyk~nconv'}</t>
        </is>
      </c>
    </row>
    <row r="83981">
      <c r="A83981" s="1" t="n">
        <v>83979</v>
      </c>
      <c r="B83981" t="inlineStr">
        <is>
          <t>d10</t>
        </is>
      </c>
      <c r="C83981" t="n">
        <v>5</v>
      </c>
      <c r="D83981" t="inlineStr">
        <is>
          <t>{'d10.80', 'd10.8', '@d10d~common'}</t>
        </is>
      </c>
    </row>
    <row r="83982">
      <c r="A83982" s="1" t="n">
        <v>83980</v>
      </c>
      <c r="B83982" t="inlineStr">
        <is>
          <t>subtask</t>
        </is>
      </c>
      <c r="C83982" t="n">
        <v>5</v>
      </c>
      <c r="D83982" t="inlineStr">
        <is>
          <t>{'generator-gulp-angular-subtask', 'subtask', 'gulp-subtask'}</t>
        </is>
      </c>
    </row>
    <row r="83983">
      <c r="A83983" s="1" t="n">
        <v>83981</v>
      </c>
      <c r="B83983" t="inlineStr">
        <is>
          <t>fxh</t>
        </is>
      </c>
      <c r="C83983" t="n">
        <v>5</v>
      </c>
      <c r="D83983" t="inlineStr">
        <is>
          <t>{'@fxh-cli~utils', '@fxh-cli~core', 'ab_uhj_fxh'}</t>
        </is>
      </c>
    </row>
    <row r="83984">
      <c r="A83984" s="1" t="n">
        <v>83982</v>
      </c>
      <c r="B83984" t="inlineStr">
        <is>
          <t>vanruesc</t>
        </is>
      </c>
      <c r="C83984" t="n">
        <v>5</v>
      </c>
      <c r="D83984" t="inlineStr">
        <is>
          <t>{'@vanruesc~grunt-esdoc', '@vanruesc~hugo-bin', '@vanruesc~eventdispatcher'}</t>
        </is>
      </c>
    </row>
    <row r="83985">
      <c r="A83985" s="1" t="n">
        <v>83983</v>
      </c>
      <c r="B83985" t="inlineStr">
        <is>
          <t>rikaojineng</t>
        </is>
      </c>
      <c r="C83985" t="n">
        <v>5</v>
      </c>
      <c r="D83985" t="inlineStr">
        <is>
          <t>{'12.1rikaojineng', '4.18rikaojineng', 'nolove418rikaojineng'}</t>
        </is>
      </c>
    </row>
    <row r="83986">
      <c r="A83986" s="1" t="n">
        <v>83984</v>
      </c>
      <c r="B83986" t="inlineStr">
        <is>
          <t>streamarchive</t>
        </is>
      </c>
      <c r="C83986" t="n">
        <v>5</v>
      </c>
      <c r="D83986" t="inlineStr">
        <is>
          <t>{'streamarchive-api', 'streamarchive-streamer-api-client', 'streamarchive-utils'}</t>
        </is>
      </c>
    </row>
    <row r="83987">
      <c r="A83987" s="1" t="n">
        <v>83985</v>
      </c>
      <c r="B83987" t="inlineStr">
        <is>
          <t>modalizer</t>
        </is>
      </c>
      <c r="C83987" t="n">
        <v>5</v>
      </c>
      <c r="D83987" t="inlineStr">
        <is>
          <t>{'ampersand-component-modalizer', 'ampersand-modalizer', 'react-modalizer'}</t>
        </is>
      </c>
    </row>
    <row r="83988">
      <c r="A83988" s="1" t="n">
        <v>83986</v>
      </c>
      <c r="B83988" t="inlineStr">
        <is>
          <t>laka</t>
        </is>
      </c>
      <c r="C83988" t="n">
        <v>5</v>
      </c>
      <c r="D83988" t="inlineStr">
        <is>
          <t>{'boom_shakalaka_package', '@uchilaka~microservice-boilerplate.ts', 'laka'}</t>
        </is>
      </c>
    </row>
    <row r="83989">
      <c r="A83989" s="1" t="n">
        <v>83987</v>
      </c>
      <c r="B83989" t="inlineStr">
        <is>
          <t>gedeon</t>
        </is>
      </c>
      <c r="C83989" t="n">
        <v>5</v>
      </c>
      <c r="D83989" t="inlineStr">
        <is>
          <t>{'@gedeonix~diagram-sentences', 'gedeonix-react', '@gedeonix~hebrew'}</t>
        </is>
      </c>
    </row>
    <row r="83990">
      <c r="A83990" s="1" t="n">
        <v>83988</v>
      </c>
      <c r="B83990" t="inlineStr">
        <is>
          <t>gedeonix</t>
        </is>
      </c>
      <c r="C83990" t="n">
        <v>5</v>
      </c>
      <c r="D83990" t="inlineStr">
        <is>
          <t>{'@gedeonix~diagram-sentences', 'gedeonix-react', '@gedeonix~hebrew'}</t>
        </is>
      </c>
    </row>
    <row r="83991">
      <c r="A83991" s="1" t="n">
        <v>83989</v>
      </c>
      <c r="B83991" t="inlineStr">
        <is>
          <t>wikic</t>
        </is>
      </c>
      <c r="C83991" t="n">
        <v>5</v>
      </c>
      <c r="D83991" t="inlineStr">
        <is>
          <t>{'wikic-suite-docsmap', 'wikic', 'wikic-live-server'}</t>
        </is>
      </c>
    </row>
    <row r="83992">
      <c r="A83992" s="1" t="n">
        <v>83990</v>
      </c>
      <c r="B83992" t="inlineStr">
        <is>
          <t>appname</t>
        </is>
      </c>
      <c r="C83992" t="n">
        <v>5</v>
      </c>
      <c r="D83992" t="inlineStr">
        <is>
          <t>{'h5service-yy-appname', 'verb-tag-appname', 'pm2-intercom-appname'}</t>
        </is>
      </c>
    </row>
    <row r="83993">
      <c r="A83993" s="1" t="n">
        <v>83991</v>
      </c>
      <c r="B83993" t="inlineStr">
        <is>
          <t>kll</t>
        </is>
      </c>
      <c r="C83993" t="n">
        <v>5</v>
      </c>
      <c r="D83993" t="inlineStr">
        <is>
          <t>{'@klltech~baato-js-client', 'uekll', '@klltech~boundaries'}</t>
        </is>
      </c>
    </row>
    <row r="83994">
      <c r="A83994" s="1" t="n">
        <v>83992</v>
      </c>
      <c r="B83994" t="inlineStr">
        <is>
          <t>wsz</t>
        </is>
      </c>
      <c r="C83994" t="n">
        <v>5</v>
      </c>
      <c r="D83994" t="inlineStr">
        <is>
          <t>{'fast-cache-wsz', 'init-commander-tool-wsz', 'wsz-ui-demo'}</t>
        </is>
      </c>
    </row>
    <row r="83995">
      <c r="A83995" s="1" t="n">
        <v>83993</v>
      </c>
      <c r="B83995" t="inlineStr">
        <is>
          <t>dashql</t>
        </is>
      </c>
      <c r="C83995" t="n">
        <v>5</v>
      </c>
      <c r="D83995" t="inlineStr">
        <is>
          <t>{'@dashql~proto', '@dashql~webdb', '@dashql~parser'}</t>
        </is>
      </c>
    </row>
    <row r="83996">
      <c r="A83996" s="1" t="n">
        <v>83994</v>
      </c>
      <c r="B83996" t="inlineStr">
        <is>
          <t>gocommerce</t>
        </is>
      </c>
      <c r="C83996" t="n">
        <v>5</v>
      </c>
      <c r="D83996" t="inlineStr">
        <is>
          <t>{'@gocommerce~utils', '@gocommerce~styleguide', 'gocommerce-js'}</t>
        </is>
      </c>
    </row>
    <row r="83997">
      <c r="A83997" s="1" t="n">
        <v>83995</v>
      </c>
      <c r="B83997" t="inlineStr">
        <is>
          <t>mkusaka</t>
        </is>
      </c>
      <c r="C83997" t="n">
        <v>5</v>
      </c>
      <c r="D83997" t="inlineStr">
        <is>
          <t>{'@mkusaka~toc', '@mkusaka~npmpackage_tutorial', '@mkusaka~reproduce'}</t>
        </is>
      </c>
    </row>
    <row r="83998">
      <c r="A83998" s="1" t="n">
        <v>83996</v>
      </c>
      <c r="B83998" t="inlineStr">
        <is>
          <t>xverce</t>
        </is>
      </c>
      <c r="C83998" t="n">
        <v>5</v>
      </c>
      <c r="D83998" t="inlineStr">
        <is>
          <t>{'xverce-components', 'xverce-ajax', 'xverce-strs'}</t>
        </is>
      </c>
    </row>
    <row r="83999">
      <c r="A83999" s="1" t="n">
        <v>83997</v>
      </c>
      <c r="B83999" t="inlineStr">
        <is>
          <t>easygettext</t>
        </is>
      </c>
      <c r="C83999" t="n">
        <v>5</v>
      </c>
      <c r="D83999" t="inlineStr">
        <is>
          <t>{'easygettext', '@pitcher~easygettext', '@hieunhit~easygettext'}</t>
        </is>
      </c>
    </row>
    <row r="84000">
      <c r="A84000" s="1" t="n">
        <v>83998</v>
      </c>
      <c r="B84000" t="inlineStr">
        <is>
          <t>docparser</t>
        </is>
      </c>
      <c r="C84000" t="n">
        <v>5</v>
      </c>
      <c r="D84000" t="inlineStr">
        <is>
          <t>{'docparser-remittance-processor', 'o2-docparser', 'docparser-node'}</t>
        </is>
      </c>
    </row>
    <row r="84001">
      <c r="A84001" s="1" t="n">
        <v>83999</v>
      </c>
      <c r="B84001" t="inlineStr">
        <is>
          <t>renda</t>
        </is>
      </c>
      <c r="C84001" t="n">
        <v>5</v>
      </c>
      <c r="D84001" t="inlineStr">
        <is>
          <t>{'@shenrendao~react-native-wheel-picker', 'rendar-contract-tools', '@shenrendao~react-native-smooth-pull-to-refresh'}</t>
        </is>
      </c>
    </row>
    <row r="84002">
      <c r="A84002" s="1" t="n">
        <v>84000</v>
      </c>
      <c r="B84002" t="inlineStr">
        <is>
          <t>munro</t>
        </is>
      </c>
      <c r="C84002" t="n">
        <v>5</v>
      </c>
      <c r="D84002" t="inlineStr">
        <is>
          <t>{'munro', 'grunt-pkgversion-ianmunro', 'munro-emptytext'}</t>
        </is>
      </c>
    </row>
    <row r="84003">
      <c r="A84003" s="1" t="n">
        <v>84001</v>
      </c>
      <c r="B84003" t="inlineStr">
        <is>
          <t>guis</t>
        </is>
      </c>
      <c r="C84003" t="n">
        <v>5</v>
      </c>
      <c r="D84003" t="inlineStr">
        <is>
          <t>{'ambiguis', '@kurtharriger~seven-guis-cljs', 'zguis'}</t>
        </is>
      </c>
    </row>
    <row r="84004">
      <c r="A84004" s="1" t="n">
        <v>84002</v>
      </c>
      <c r="B84004" t="inlineStr">
        <is>
          <t>tils</t>
        </is>
      </c>
      <c r="C84004" t="n">
        <v>5</v>
      </c>
      <c r="D84004" t="inlineStr">
        <is>
          <t>{'tils', 'liyyyyy_f_u_tils', '@mcfed~tils'}</t>
        </is>
      </c>
    </row>
    <row r="84005">
      <c r="A84005" s="1" t="n">
        <v>84003</v>
      </c>
      <c r="B84005" t="inlineStr">
        <is>
          <t>loggi</t>
        </is>
      </c>
      <c r="C84005" t="n">
        <v>5</v>
      </c>
      <c r="D84005" t="inlineStr">
        <is>
          <t>{'loggi-ui-docs', 'loggi', 'loggi-clipart'}</t>
        </is>
      </c>
    </row>
    <row r="84006">
      <c r="A84006" s="1" t="n">
        <v>84004</v>
      </c>
      <c r="B84006" t="inlineStr">
        <is>
          <t>scorpion4</t>
        </is>
      </c>
      <c r="C84006" t="n">
        <v>5</v>
      </c>
      <c r="D84006" t="inlineStr">
        <is>
          <t>{'scorpion4dev-express-autosanitizer', 'scorpion4dev-videofy', 'scorpion4dev-ba64image'}</t>
        </is>
      </c>
    </row>
    <row r="84007">
      <c r="A84007" s="1" t="n">
        <v>84005</v>
      </c>
      <c r="B84007" t="inlineStr">
        <is>
          <t>aloka</t>
        </is>
      </c>
      <c r="C84007" t="n">
        <v>5</v>
      </c>
      <c r="D84007" t="inlineStr">
        <is>
          <t>{'devaloka-event-converter', 'devaloka', 'devaloka-theme'}</t>
        </is>
      </c>
    </row>
    <row r="84008">
      <c r="A84008" s="1" t="n">
        <v>84006</v>
      </c>
      <c r="B84008" t="inlineStr">
        <is>
          <t>devaloka</t>
        </is>
      </c>
      <c r="C84008" t="n">
        <v>5</v>
      </c>
      <c r="D84008" t="inlineStr">
        <is>
          <t>{'devaloka-event-converter', 'devaloka', 'devaloka-theme'}</t>
        </is>
      </c>
    </row>
    <row r="84009">
      <c r="A84009" s="1" t="n">
        <v>84007</v>
      </c>
      <c r="B84009" t="inlineStr">
        <is>
          <t>glados</t>
        </is>
      </c>
      <c r="C84009" t="n">
        <v>5</v>
      </c>
      <c r="D84009" t="inlineStr">
        <is>
          <t>{'max.term-glados', 'hubot-glados-taunts', '@trustshare~glados'}</t>
        </is>
      </c>
    </row>
    <row r="84010">
      <c r="A84010" s="1" t="n">
        <v>84008</v>
      </c>
      <c r="B84010" t="inlineStr">
        <is>
          <t>eligibility</t>
        </is>
      </c>
      <c r="C84010" t="n">
        <v>5</v>
      </c>
      <c r="D84010" t="inlineStr">
        <is>
          <t>{'cordova-plugin-intelia-loaneligibility', '@sp-api-sdk~fba-inbound-eligibility-api-v1', 'eligibility-validator'}</t>
        </is>
      </c>
    </row>
    <row r="84011">
      <c r="A84011" s="1" t="n">
        <v>84009</v>
      </c>
      <c r="B84011" t="inlineStr">
        <is>
          <t>demo1901</t>
        </is>
      </c>
      <c r="C84011" t="n">
        <v>5</v>
      </c>
      <c r="D84011" t="inlineStr">
        <is>
          <t>{'demo1901a-1', 'demo1901b719.2', 'demo1901b719.3'}</t>
        </is>
      </c>
    </row>
    <row r="84012">
      <c r="A84012" s="1" t="n">
        <v>84010</v>
      </c>
      <c r="B84012" t="inlineStr">
        <is>
          <t>nale</t>
        </is>
      </c>
      <c r="C84012" t="n">
        <v>5</v>
      </c>
      <c r="D84012" t="inlineStr">
        <is>
          <t>{'tanmay-library-nale-automate', 'live-nale', 'nalej-platformer'}</t>
        </is>
      </c>
    </row>
    <row r="84013">
      <c r="A84013" s="1" t="n">
        <v>84011</v>
      </c>
      <c r="B84013" t="inlineStr">
        <is>
          <t>appannie</t>
        </is>
      </c>
      <c r="C84013" t="n">
        <v>5</v>
      </c>
      <c r="D84013" t="inlineStr">
        <is>
          <t>{'@appannie~ab-testing', '@appannie~ab-testing-hash-object', 'appannie'}</t>
        </is>
      </c>
    </row>
    <row r="84014">
      <c r="A84014" s="1" t="n">
        <v>84012</v>
      </c>
      <c r="B84014" t="inlineStr">
        <is>
          <t>rcms</t>
        </is>
      </c>
      <c r="C84014" t="n">
        <v>5</v>
      </c>
      <c r="D84014" t="inlineStr">
        <is>
          <t>{'rcms', 'torcms-maplet', 'codercms'}</t>
        </is>
      </c>
    </row>
    <row r="84015">
      <c r="A84015" s="1" t="n">
        <v>84013</v>
      </c>
      <c r="B84015" t="inlineStr">
        <is>
          <t>maxence</t>
        </is>
      </c>
      <c r="C84015" t="n">
        <v>5</v>
      </c>
      <c r="D84015" t="inlineStr">
        <is>
          <t>{'@maxencemottard~webpack-wordpress', '@maxencemottard~web-assets', '@maxencec~libra-grpc'}</t>
        </is>
      </c>
    </row>
    <row r="84016">
      <c r="A84016" s="1" t="n">
        <v>84014</v>
      </c>
      <c r="B84016" t="inlineStr">
        <is>
          <t>malfaitrobin</t>
        </is>
      </c>
      <c r="C84016" t="n">
        <v>5</v>
      </c>
      <c r="D84016" t="inlineStr">
        <is>
          <t>{'@malfaitrobin~redux-one-of-types', '@malfaitrobin~redux', '@malfaitrobin~redux-utils'}</t>
        </is>
      </c>
    </row>
    <row r="84017">
      <c r="A84017" s="1" t="n">
        <v>84015</v>
      </c>
      <c r="B84017" t="inlineStr">
        <is>
          <t>devomain</t>
        </is>
      </c>
      <c r="C84017" t="n">
        <v>5</v>
      </c>
      <c r="D84017" t="inlineStr">
        <is>
          <t>{'devomain-constants', 'devomain-middlewares', 'devomain-libs'}</t>
        </is>
      </c>
    </row>
    <row r="84018">
      <c r="A84018" s="1" t="n">
        <v>84016</v>
      </c>
      <c r="B84018" t="inlineStr">
        <is>
          <t>multihack</t>
        </is>
      </c>
      <c r="C84018" t="n">
        <v>5</v>
      </c>
      <c r="D84018" t="inlineStr">
        <is>
          <t>{'multihack-wire', 'multihack-core', 'multihack-web'}</t>
        </is>
      </c>
    </row>
    <row r="84019">
      <c r="A84019" s="1" t="n">
        <v>84017</v>
      </c>
      <c r="B84019" t="inlineStr">
        <is>
          <t>piaui</t>
        </is>
      </c>
      <c r="C84019" t="n">
        <v>5</v>
      </c>
      <c r="D84019" t="inlineStr">
        <is>
          <t>{'@matheuspiaui~cms', 'elborderpiaui', '@matheuspiaui~linguica'}</t>
        </is>
      </c>
    </row>
    <row r="84020">
      <c r="A84020" s="1" t="n">
        <v>84018</v>
      </c>
      <c r="B84020" t="inlineStr">
        <is>
          <t>mayihr</t>
        </is>
      </c>
      <c r="C84020" t="n">
        <v>5</v>
      </c>
      <c r="D84020" t="inlineStr">
        <is>
          <t>{'mayihr-components-mobile', 'mayihr-ldcp', 'mayihr-business-components'}</t>
        </is>
      </c>
    </row>
    <row r="84021">
      <c r="A84021" s="1" t="n">
        <v>84019</v>
      </c>
      <c r="B84021" t="inlineStr">
        <is>
          <t>cdy</t>
        </is>
      </c>
      <c r="C84021" t="n">
        <v>5</v>
      </c>
      <c r="D84021" t="inlineStr">
        <is>
          <t>{'cdy-cli', 'cdy', 'cdy-vuc'}</t>
        </is>
      </c>
    </row>
    <row r="84022">
      <c r="A84022" s="1" t="n">
        <v>84020</v>
      </c>
      <c r="B84022" t="inlineStr">
        <is>
          <t>datalabeling</t>
        </is>
      </c>
      <c r="C84022" t="n">
        <v>5</v>
      </c>
      <c r="D84022" t="inlineStr">
        <is>
          <t>{'@google-cloud~datalabeling', '@maxim_mazurok~gapi.client.datalabeling', '@datafire~google_datalabeling'}</t>
        </is>
      </c>
    </row>
    <row r="84023">
      <c r="A84023" s="1" t="n">
        <v>84021</v>
      </c>
      <c r="B84023" t="inlineStr">
        <is>
          <t>mxth</t>
        </is>
      </c>
      <c r="C84023" t="n">
        <v>5</v>
      </c>
      <c r="D84023" t="inlineStr">
        <is>
          <t>{'@mxth~es', '@mxth~fp', '@mxth~ngrx'}</t>
        </is>
      </c>
    </row>
    <row r="84024">
      <c r="A84024" s="1" t="n">
        <v>84022</v>
      </c>
      <c r="B84024" t="inlineStr">
        <is>
          <t>powa</t>
        </is>
      </c>
      <c r="C84024" t="n">
        <v>5</v>
      </c>
      <c r="D84024" t="inlineStr">
        <is>
          <t>{'cordova-plugin-mypowa', 'powazna-aplikacja-bardzo', 'cordova-plugin-powapos'}</t>
        </is>
      </c>
    </row>
    <row r="84025">
      <c r="A84025" s="1" t="n">
        <v>84023</v>
      </c>
      <c r="B84025" t="inlineStr">
        <is>
          <t>tvr</t>
        </is>
      </c>
      <c r="C84025" t="n">
        <v>5</v>
      </c>
      <c r="D84025" t="inlineStr">
        <is>
          <t>{'tvr', '@illuminati360~altvr-gui', '@ntvr~stylelint-config-ntvr-order'}</t>
        </is>
      </c>
    </row>
    <row r="84026">
      <c r="A84026" s="1" t="n">
        <v>84024</v>
      </c>
      <c r="B84026" t="inlineStr">
        <is>
          <t>gitdiff</t>
        </is>
      </c>
      <c r="C84026" t="n">
        <v>5</v>
      </c>
      <c r="D84026" t="inlineStr">
        <is>
          <t>{'gatsby-source-gitdiff', 'grunt-phantomcss-gitdiff', 'gitdiff-parser'}</t>
        </is>
      </c>
    </row>
    <row r="84027">
      <c r="A84027" s="1" t="n">
        <v>84025</v>
      </c>
      <c r="B84027" t="inlineStr">
        <is>
          <t>rpgpn</t>
        </is>
      </c>
      <c r="C84027" t="n">
        <v>5</v>
      </c>
      <c r="D84027" t="inlineStr">
        <is>
          <t>{'@rpgpn_b~router', '@rpgpn_b~megaphone', '@rpgpn_b~dom'}</t>
        </is>
      </c>
    </row>
    <row r="84028">
      <c r="A84028" s="1" t="n">
        <v>84026</v>
      </c>
      <c r="B84028" t="inlineStr">
        <is>
          <t>autowidth</t>
        </is>
      </c>
      <c r="C84028" t="n">
        <v>5</v>
      </c>
      <c r="D84028" t="inlineStr">
        <is>
          <t>{'waveform-autowidth', 'react-autowidth-input', 'input-autowidth'}</t>
        </is>
      </c>
    </row>
    <row r="84029">
      <c r="A84029" s="1" t="n">
        <v>84027</v>
      </c>
      <c r="B84029" t="inlineStr">
        <is>
          <t>esnode</t>
        </is>
      </c>
      <c r="C84029" t="n">
        <v>5</v>
      </c>
      <c r="D84029" t="inlineStr">
        <is>
          <t>{'esnode', '@zaydek~esnode-jest', '@k-foss~ts-esnode'}</t>
        </is>
      </c>
    </row>
    <row r="84030">
      <c r="A84030" s="1" t="n">
        <v>84028</v>
      </c>
      <c r="B84030" t="inlineStr">
        <is>
          <t>labib</t>
        </is>
      </c>
      <c r="C84030" t="n">
        <v>5</v>
      </c>
      <c r="D84030" t="inlineStr">
        <is>
          <t>{'my-HLabib', 'labiba-parser', 'npm-labib-test-example-hello'}</t>
        </is>
      </c>
    </row>
    <row r="84031">
      <c r="A84031" s="1" t="n">
        <v>84029</v>
      </c>
      <c r="B84031" t="inlineStr">
        <is>
          <t>silverback</t>
        </is>
      </c>
      <c r="C84031" t="n">
        <v>5</v>
      </c>
      <c r="D84031" t="inlineStr">
        <is>
          <t>{'silverback-engine', '@amazeelabs~gatsby-source-silverback', '@amazeelabs~silverback-tools'}</t>
        </is>
      </c>
    </row>
    <row r="84032">
      <c r="A84032" s="1" t="n">
        <v>84030</v>
      </c>
      <c r="B84032" t="inlineStr">
        <is>
          <t>frisbee</t>
        </is>
      </c>
      <c r="C84032" t="n">
        <v>5</v>
      </c>
      <c r="D84032" t="inlineStr">
        <is>
          <t>{'frisbee', '@jemmyphan~frisbee', 'frisbee-intercept'}</t>
        </is>
      </c>
    </row>
    <row r="84033">
      <c r="A84033" s="1" t="n">
        <v>84031</v>
      </c>
      <c r="B84033" t="inlineStr">
        <is>
          <t>foof</t>
        </is>
      </c>
      <c r="C84033" t="n">
        <v>5</v>
      </c>
      <c r="D84033" t="inlineStr">
        <is>
          <t>{'foof-json-viewer', 'foofis_mt', 'foofisbar'}</t>
        </is>
      </c>
    </row>
    <row r="84034">
      <c r="A84034" s="1" t="n">
        <v>84032</v>
      </c>
      <c r="B84034" t="inlineStr">
        <is>
          <t>joduplessis</t>
        </is>
      </c>
      <c r="C84034" t="n">
        <v>5</v>
      </c>
      <c r="D84034" t="inlineStr">
        <is>
          <t>{'@joduplessis~keg', '@joduplessis~zero', '@joduplessis~distil'}</t>
        </is>
      </c>
    </row>
    <row r="84035">
      <c r="A84035" s="1" t="n">
        <v>84033</v>
      </c>
      <c r="B84035" t="inlineStr">
        <is>
          <t>codeine</t>
        </is>
      </c>
      <c r="C84035" t="n">
        <v>5</v>
      </c>
      <c r="D84035" t="inlineStr">
        <is>
          <t>{'codeine_node_utils', 'codeine', '@munsterberg~codeine'}</t>
        </is>
      </c>
    </row>
    <row r="84036">
      <c r="A84036" s="1" t="n">
        <v>84034</v>
      </c>
      <c r="B84036" t="inlineStr">
        <is>
          <t>henn</t>
        </is>
      </c>
      <c r="C84036" t="n">
        <v>5</v>
      </c>
      <c r="D84036" t="inlineStr">
        <is>
          <t>{'@henriette-einstein~henni-doctor', 'math_example_pchennupati', 'hennisfirstdependency'}</t>
        </is>
      </c>
    </row>
    <row r="84037">
      <c r="A84037" s="1" t="n">
        <v>84035</v>
      </c>
      <c r="B84037" t="inlineStr">
        <is>
          <t>jumplist</t>
        </is>
      </c>
      <c r="C84037" t="n">
        <v>5</v>
      </c>
      <c r="D84037" t="inlineStr">
        <is>
          <t>{'@faceless-ui~jumplist', '@trbl~react-jumplist', 'jumplist'}</t>
        </is>
      </c>
    </row>
    <row r="84038">
      <c r="A84038" s="1" t="n">
        <v>84036</v>
      </c>
      <c r="B84038" t="inlineStr">
        <is>
          <t>rectangles</t>
        </is>
      </c>
      <c r="C84038" t="n">
        <v>5</v>
      </c>
      <c r="D84038" t="inlineStr">
        <is>
          <t>{'nodebb-theme-dark-rectangles', 'draw-rectangles', 'rectangles-intersect'}</t>
        </is>
      </c>
    </row>
    <row r="84039">
      <c r="A84039" s="1" t="n">
        <v>84037</v>
      </c>
      <c r="B84039" t="inlineStr">
        <is>
          <t>dangtienngoc</t>
        </is>
      </c>
      <c r="C84039" t="n">
        <v>5</v>
      </c>
      <c r="D84039" t="inlineStr">
        <is>
          <t>{'dangtienngoc-air-ui', 'dangtienngoc-office-ui-fabric-react-repo', 'dangtienngoc-react-color'}</t>
        </is>
      </c>
    </row>
    <row r="84040">
      <c r="A84040" s="1" t="n">
        <v>84038</v>
      </c>
      <c r="B84040" t="inlineStr">
        <is>
          <t>mylib2</t>
        </is>
      </c>
      <c r="C84040" t="n">
        <v>5</v>
      </c>
      <c r="D84040" t="inlineStr">
        <is>
          <t>{'@oricalvo~mylib2', 'playboyko-mylib2', '@izikl~mylib2'}</t>
        </is>
      </c>
    </row>
    <row r="84041">
      <c r="A84041" s="1" t="n">
        <v>84039</v>
      </c>
      <c r="B84041" t="inlineStr">
        <is>
          <t>xtcry</t>
        </is>
      </c>
      <c r="C84041" t="n">
        <v>5</v>
      </c>
      <c r="D84041" t="inlineStr">
        <is>
          <t>{'@xtcry~nestjs-airgram', '@xtcry~pty.js', '@xtcry~blessed'}</t>
        </is>
      </c>
    </row>
    <row r="84042">
      <c r="A84042" s="1" t="n">
        <v>84040</v>
      </c>
      <c r="B84042" t="inlineStr">
        <is>
          <t>fazendadosoftware</t>
        </is>
      </c>
      <c r="C84042" t="n">
        <v>5</v>
      </c>
      <c r="D84042" t="inlineStr">
        <is>
          <t>{'@fazendadosoftware~vite-plugin-lxr', '@fazendadosoftware~leanix-core', '@fazendadosoftware~vite-plugin-leanix'}</t>
        </is>
      </c>
    </row>
    <row r="84043">
      <c r="A84043" s="1" t="n">
        <v>84041</v>
      </c>
      <c r="B84043" t="inlineStr">
        <is>
          <t>dxu</t>
        </is>
      </c>
      <c r="C84043" t="n">
        <v>5</v>
      </c>
      <c r="D84043" t="inlineStr">
        <is>
          <t>{'@nodxu~yarn-test-a', 'math_example_dxu', 'cindxu'}</t>
        </is>
      </c>
    </row>
    <row r="84044">
      <c r="A84044" s="1" t="n">
        <v>84042</v>
      </c>
      <c r="B84044" t="inlineStr">
        <is>
          <t>timeentry</t>
        </is>
      </c>
      <c r="C84044" t="n">
        <v>5</v>
      </c>
      <c r="D84044" t="inlineStr">
        <is>
          <t>{'retyped-jquery-timeentry-tsd-ambient', 'kbw.timeentry', 'js-jquery-timeentry'}</t>
        </is>
      </c>
    </row>
    <row r="84045">
      <c r="A84045" s="1" t="n">
        <v>84043</v>
      </c>
      <c r="B84045" t="inlineStr">
        <is>
          <t>nicepack</t>
        </is>
      </c>
      <c r="C84045" t="n">
        <v>5</v>
      </c>
      <c r="D84045" t="inlineStr">
        <is>
          <t>{'@nicepack~core', '@nicepack~eslint-ts', 'nicepack'}</t>
        </is>
      </c>
    </row>
    <row r="84046">
      <c r="A84046" s="1" t="n">
        <v>84044</v>
      </c>
      <c r="B84046" t="inlineStr">
        <is>
          <t>whys</t>
        </is>
      </c>
      <c r="C84046" t="n">
        <v>5</v>
      </c>
      <c r="D84046" t="inlineStr">
        <is>
          <t>{'whys-scripts', 'whys-browser', 'whys'}</t>
        </is>
      </c>
    </row>
    <row r="84047">
      <c r="A84047" s="1" t="n">
        <v>84045</v>
      </c>
      <c r="B84047" t="inlineStr">
        <is>
          <t>fixturify</t>
        </is>
      </c>
      <c r="C84047" t="n">
        <v>5</v>
      </c>
      <c r="D84047" t="inlineStr">
        <is>
          <t>{'node-fixturify-project', 'fixturify', 'broccoli-fixturify'}</t>
        </is>
      </c>
    </row>
    <row r="84048">
      <c r="A84048" s="1" t="n">
        <v>84046</v>
      </c>
      <c r="B84048" t="inlineStr">
        <is>
          <t>repress</t>
        </is>
      </c>
      <c r="C84048" t="n">
        <v>5</v>
      </c>
      <c r="D84048" t="inlineStr">
        <is>
          <t>{'repress-parse', '@humanmade~repress', 'repress'}</t>
        </is>
      </c>
    </row>
    <row r="84049">
      <c r="A84049" s="1" t="n">
        <v>84047</v>
      </c>
      <c r="B84049" t="inlineStr">
        <is>
          <t>jswrap</t>
        </is>
      </c>
      <c r="C84049" t="n">
        <v>5</v>
      </c>
      <c r="D84049" t="inlineStr">
        <is>
          <t>{'gulp-lpmotor-jswrap', 'jswrap-brunch', 'gulp-jswrap'}</t>
        </is>
      </c>
    </row>
    <row r="84050">
      <c r="A84050" s="1" t="n">
        <v>84048</v>
      </c>
      <c r="B84050" t="inlineStr">
        <is>
          <t>loya</t>
        </is>
      </c>
      <c r="C84050" t="n">
        <v>5</v>
      </c>
      <c r="D84050" t="inlineStr">
        <is>
          <t>{'@loyalove~dxf-parser', 'aweb-examen-01-loya-santiago', '@loyalove~egg-nuxt'}</t>
        </is>
      </c>
    </row>
    <row r="84051">
      <c r="A84051" s="1" t="n">
        <v>84049</v>
      </c>
      <c r="B84051" t="inlineStr">
        <is>
          <t>atomikui</t>
        </is>
      </c>
      <c r="C84051" t="n">
        <v>5</v>
      </c>
      <c r="D84051" t="inlineStr">
        <is>
          <t>{'@atomikui~core', 'stylelint-config-atomikui', 'eslint-config-atomikui'}</t>
        </is>
      </c>
    </row>
    <row r="84052">
      <c r="A84052" s="1" t="n">
        <v>84050</v>
      </c>
      <c r="B84052" t="inlineStr">
        <is>
          <t>mincss</t>
        </is>
      </c>
      <c r="C84052" t="n">
        <v>5</v>
      </c>
      <c r="D84052" t="inlineStr">
        <is>
          <t>{'ngbp-contrib-mincss', 'mincss', 'mincss-modules'}</t>
        </is>
      </c>
    </row>
    <row r="84053">
      <c r="A84053" s="1" t="n">
        <v>84051</v>
      </c>
      <c r="B84053" t="inlineStr">
        <is>
          <t>zoomit</t>
        </is>
      </c>
      <c r="C84053" t="n">
        <v>5</v>
      </c>
      <c r="D84053" t="inlineStr">
        <is>
          <t>{'@zoomit~dayjs-jalali-plugin', '@zoomit~react-mobile-sheet', 'collective-zoomit'}</t>
        </is>
      </c>
    </row>
    <row r="84054">
      <c r="A84054" s="1" t="n">
        <v>84052</v>
      </c>
      <c r="B84054" t="inlineStr">
        <is>
          <t>altilia</t>
        </is>
      </c>
      <c r="C84054" t="n">
        <v>5</v>
      </c>
      <c r="D84054" t="inlineStr">
        <is>
          <t>{'altilia-test-components-library', 'altilia-components-library-2', 'altilia-material'}</t>
        </is>
      </c>
    </row>
    <row r="84055">
      <c r="A84055" s="1" t="n">
        <v>84053</v>
      </c>
      <c r="B84055" t="inlineStr">
        <is>
          <t>nozaki</t>
        </is>
      </c>
      <c r="C84055" t="n">
        <v>5</v>
      </c>
      <c r="D84055" t="inlineStr">
        <is>
          <t>{'nozaki-button', 'nozaki-colors', 'nozaki-components'}</t>
        </is>
      </c>
    </row>
    <row r="84056">
      <c r="A84056" s="1" t="n">
        <v>84054</v>
      </c>
      <c r="B84056" t="inlineStr">
        <is>
          <t>mapkitjs</t>
        </is>
      </c>
      <c r="C84056" t="n">
        <v>5</v>
      </c>
      <c r="D84056" t="inlineStr">
        <is>
          <t>{'@zandor300~react-apple-mapkitjs', 'react-apple-mapkitjs', '@solidsilver~mapkitjs'}</t>
        </is>
      </c>
    </row>
    <row r="84057">
      <c r="A84057" s="1" t="n">
        <v>84055</v>
      </c>
      <c r="B84057" t="inlineStr">
        <is>
          <t>ba0918</t>
        </is>
      </c>
      <c r="C84057" t="n">
        <v>5</v>
      </c>
      <c r="D84057" t="inlineStr">
        <is>
          <t>{'@ba0918~stackgamesempire-gift-list-diff', '@ba0918~stackgamesempire-gift-list-fetch', '@ba0918~stackgamesempire-gift-request-names'}</t>
        </is>
      </c>
    </row>
    <row r="84058">
      <c r="A84058" s="1" t="n">
        <v>84056</v>
      </c>
      <c r="B84058" t="inlineStr">
        <is>
          <t>enumerables</t>
        </is>
      </c>
      <c r="C84058" t="n">
        <v>5</v>
      </c>
      <c r="D84058" t="inlineStr">
        <is>
          <t>{'immutable-enumerables', 'babel-plugin-transform-object-enumerables', 'enumerables'}</t>
        </is>
      </c>
    </row>
    <row r="84059">
      <c r="A84059" s="1" t="n">
        <v>84057</v>
      </c>
      <c r="B84059" t="inlineStr">
        <is>
          <t>envsub</t>
        </is>
      </c>
      <c r="C84059" t="n">
        <v>5</v>
      </c>
      <c r="D84059" t="inlineStr">
        <is>
          <t>{'envsub', '@expo~envsub', 'envsub-parser'}</t>
        </is>
      </c>
    </row>
    <row r="84060">
      <c r="A84060" s="1" t="n">
        <v>84058</v>
      </c>
      <c r="B84060" t="inlineStr">
        <is>
          <t>pokupki</t>
        </is>
      </c>
      <c r="C84060" t="n">
        <v>5</v>
      </c>
      <c r="D84060" t="inlineStr">
        <is>
          <t>{'@63pokupki~nodejs-common', '@63pokupki~yandex-map', '@63pokupki~onboarding-core'}</t>
        </is>
      </c>
    </row>
    <row r="84061">
      <c r="A84061" s="1" t="n">
        <v>84059</v>
      </c>
      <c r="B84061" t="inlineStr">
        <is>
          <t>wonderwall</t>
        </is>
      </c>
      <c r="C84061" t="n">
        <v>5</v>
      </c>
      <c r="D84061" t="inlineStr">
        <is>
          <t>{'travis-wonderwall', '@wonderwall~multicall', 'wonderwall-builder'}</t>
        </is>
      </c>
    </row>
    <row r="84062">
      <c r="A84062" s="1" t="n">
        <v>84060</v>
      </c>
      <c r="B84062" t="inlineStr">
        <is>
          <t>scrn</t>
        </is>
      </c>
      <c r="C84062" t="n">
        <v>5</v>
      </c>
      <c r="D84062" t="inlineStr">
        <is>
          <t>{'@scrnhq~eurovision-elements', '@quitsmx~fullscrn', 'fullscrn'}</t>
        </is>
      </c>
    </row>
    <row r="84063">
      <c r="A84063" s="1" t="n">
        <v>84061</v>
      </c>
      <c r="B84063" t="inlineStr">
        <is>
          <t>dawalters1</t>
        </is>
      </c>
      <c r="C84063" t="n">
        <v>5</v>
      </c>
      <c r="D84063" t="inlineStr">
        <is>
          <t>{'@dawalters1~wolf.js.stage', '@dawalters1~wolf.js', '@dawalters1~constants'}</t>
        </is>
      </c>
    </row>
    <row r="84064">
      <c r="A84064" s="1" t="n">
        <v>84062</v>
      </c>
      <c r="B84064" t="inlineStr">
        <is>
          <t>mangan</t>
        </is>
      </c>
      <c r="C84064" t="n">
        <v>5</v>
      </c>
      <c r="D84064" t="inlineStr">
        <is>
          <t>{'manganelo', '@houdoku~extension-manganelo', 'manganelo-scraper'}</t>
        </is>
      </c>
    </row>
    <row r="84065">
      <c r="A84065" s="1" t="n">
        <v>84063</v>
      </c>
      <c r="B84065" t="inlineStr">
        <is>
          <t>martinet</t>
        </is>
      </c>
      <c r="C84065" t="n">
        <v>5</v>
      </c>
      <c r="D84065" t="inlineStr">
        <is>
          <t>{'martinetto', 'martinet', 'neatmartinet'}</t>
        </is>
      </c>
    </row>
    <row r="84066">
      <c r="A84066" s="1" t="n">
        <v>84064</v>
      </c>
      <c r="B84066" t="inlineStr">
        <is>
          <t>bluecrypt</t>
        </is>
      </c>
      <c r="C84066" t="n">
        <v>5</v>
      </c>
      <c r="D84066" t="inlineStr">
        <is>
          <t>{'bluecrypt-ssh-fingerprint', 'bluecrypt-jwk-to-ssh', '@bluecrypt~keypairs'}</t>
        </is>
      </c>
    </row>
    <row r="84067">
      <c r="A84067" s="1" t="n">
        <v>84065</v>
      </c>
      <c r="B84067" t="inlineStr">
        <is>
          <t>arr123</t>
        </is>
      </c>
      <c r="C84067" t="n">
        <v>5</v>
      </c>
      <c r="D84067" t="inlineStr">
        <is>
          <t>{'randomarr123', 'formatarr123', 'arr123'}</t>
        </is>
      </c>
    </row>
    <row r="84068">
      <c r="A84068" s="1" t="n">
        <v>84066</v>
      </c>
      <c r="B84068" t="inlineStr">
        <is>
          <t>towebp</t>
        </is>
      </c>
      <c r="C84068" t="n">
        <v>5</v>
      </c>
      <c r="D84068" t="inlineStr">
        <is>
          <t>{'fis3-postpackager-towebp', 'fis-postpackager-jpg-towebp', 'towebp-webpack-plugin'}</t>
        </is>
      </c>
    </row>
    <row r="84069">
      <c r="A84069" s="1" t="n">
        <v>84067</v>
      </c>
      <c r="B84069" t="inlineStr">
        <is>
          <t>abz</t>
        </is>
      </c>
      <c r="C84069" t="n">
        <v>5</v>
      </c>
      <c r="D84069" t="inlineStr">
        <is>
          <t>{'abz-chat', 'test-npmabz', 'mylibabz'}</t>
        </is>
      </c>
    </row>
    <row r="84070">
      <c r="A84070" s="1" t="n">
        <v>84068</v>
      </c>
      <c r="B84070" t="inlineStr">
        <is>
          <t>ideograph</t>
        </is>
      </c>
      <c r="C84070" t="n">
        <v>5</v>
      </c>
      <c r="D84070" t="inlineStr">
        <is>
          <t>{'emoji-ideograph-advantage', '@chlorophytum~ideograph-shape-analyzer-shared', '@chlorophytum~ideograph-shape-analyzer-1'}</t>
        </is>
      </c>
    </row>
    <row r="84071">
      <c r="A84071" s="1" t="n">
        <v>84069</v>
      </c>
      <c r="B84071" t="inlineStr">
        <is>
          <t>henrist</t>
        </is>
      </c>
      <c r="C84071" t="n">
        <v>5</v>
      </c>
      <c r="D84071" t="inlineStr">
        <is>
          <t>{'@henrist~test-npm-lib', '@henrist~cdk-cloudfront-auth', '@henrist~cdk-snapshot'}</t>
        </is>
      </c>
    </row>
    <row r="84072">
      <c r="A84072" s="1" t="n">
        <v>84070</v>
      </c>
      <c r="B84072" t="inlineStr">
        <is>
          <t>neti</t>
        </is>
      </c>
      <c r="C84072" t="n">
        <v>5</v>
      </c>
      <c r="D84072" t="inlineStr">
        <is>
          <t>{'neti', 'react-native-template-neti', 'cra-template-neti'}</t>
        </is>
      </c>
    </row>
    <row r="84073">
      <c r="A84073" s="1" t="n">
        <v>84071</v>
      </c>
      <c r="B84073" t="inlineStr">
        <is>
          <t>aioc</t>
        </is>
      </c>
      <c r="C84073" t="n">
        <v>5</v>
      </c>
      <c r="D84073" t="inlineStr">
        <is>
          <t>{'aioc', 'aiocasambi', 'aiocoap'}</t>
        </is>
      </c>
    </row>
    <row r="84074">
      <c r="A84074" s="1" t="n">
        <v>84072</v>
      </c>
      <c r="B84074" t="inlineStr">
        <is>
          <t>cmsn</t>
        </is>
      </c>
      <c r="C84074" t="n">
        <v>5</v>
      </c>
      <c r="D84074" t="inlineStr">
        <is>
          <t>{'cmsn-nrf-ble-driver-js', 'cmsn-pc-ble-driver-js', 'cmsn-noble'}</t>
        </is>
      </c>
    </row>
    <row r="84075">
      <c r="A84075" s="1" t="n">
        <v>84073</v>
      </c>
      <c r="B84075" t="inlineStr">
        <is>
          <t>sdic</t>
        </is>
      </c>
      <c r="C84075" t="n">
        <v>5</v>
      </c>
      <c r="D84075" t="inlineStr">
        <is>
          <t>{'jsdic', 'sdic', 'yasdic'}</t>
        </is>
      </c>
    </row>
    <row r="84076">
      <c r="A84076" s="1" t="n">
        <v>84074</v>
      </c>
      <c r="B84076" t="inlineStr">
        <is>
          <t>gaius</t>
        </is>
      </c>
      <c r="C84076" t="n">
        <v>5</v>
      </c>
      <c r="D84076" t="inlineStr">
        <is>
          <t>{'gaius-event-sourcing', 'base-gaius-client', '@gaius-bot~readdir'}</t>
        </is>
      </c>
    </row>
    <row r="84077">
      <c r="A84077" s="1" t="n">
        <v>84075</v>
      </c>
      <c r="B84077" t="inlineStr">
        <is>
          <t>bator</t>
        </is>
      </c>
      <c r="C84077" t="n">
        <v>5</v>
      </c>
      <c r="D84077" t="inlineStr">
        <is>
          <t>{'batora', 'batora-http', 'batora-sftp'}</t>
        </is>
      </c>
    </row>
    <row r="84078">
      <c r="A84078" s="1" t="n">
        <v>84076</v>
      </c>
      <c r="B84078" t="inlineStr">
        <is>
          <t>ordina</t>
        </is>
      </c>
      <c r="C84078" t="n">
        <v>5</v>
      </c>
      <c r="D84078" t="inlineStr">
        <is>
          <t>{'nodebb-plugin-ordinamento-mostviews', 'nodebb-plugin-topic-evidenza-altri-ordinamenti', 'nodebb-plugin-ordina-categorie-per-zero-risposte'}</t>
        </is>
      </c>
    </row>
    <row r="84079">
      <c r="A84079" s="1" t="n">
        <v>84077</v>
      </c>
      <c r="B84079" t="inlineStr">
        <is>
          <t>crawlable</t>
        </is>
      </c>
      <c r="C84079" t="n">
        <v>5</v>
      </c>
      <c r="D84079" t="inlineStr">
        <is>
          <t>{'crawlable-solidify', 'crawlable-todos', '@passmarked~crawlable'}</t>
        </is>
      </c>
    </row>
    <row r="84080">
      <c r="A84080" s="1" t="n">
        <v>84078</v>
      </c>
      <c r="B84080" t="inlineStr">
        <is>
          <t>digitaljs</t>
        </is>
      </c>
      <c r="C84080" t="n">
        <v>5</v>
      </c>
      <c r="D84080" t="inlineStr">
        <is>
          <t>{'digitaljs_online', 'digitaljs_lua', 'digitaljs'}</t>
        </is>
      </c>
    </row>
    <row r="84081">
      <c r="A84081" s="1" t="n">
        <v>84079</v>
      </c>
      <c r="B84081" t="inlineStr">
        <is>
          <t>nrj</t>
        </is>
      </c>
      <c r="C84081" t="n">
        <v>5</v>
      </c>
      <c r="D84081" t="inlineStr">
        <is>
          <t>{'crud-cli-nrj', 'nrj', '@nrjdalal~publish'}</t>
        </is>
      </c>
    </row>
    <row r="84082">
      <c r="A84082" s="1" t="n">
        <v>84080</v>
      </c>
      <c r="B84082" t="inlineStr">
        <is>
          <t>ludd</t>
        </is>
      </c>
      <c r="C84082" t="n">
        <v>5</v>
      </c>
      <c r="D84082" t="inlineStr">
        <is>
          <t>{'ludd', '@theludd~m2', '@theludd~m1'}</t>
        </is>
      </c>
    </row>
    <row r="84083">
      <c r="A84083" s="1" t="n">
        <v>84081</v>
      </c>
      <c r="B84083" t="inlineStr">
        <is>
          <t>during</t>
        </is>
      </c>
      <c r="C84083" t="n">
        <v>5</v>
      </c>
      <c r="D84083" t="inlineStr">
        <is>
          <t>{'do-not-disturb-during-zoom', 'async.during', 'during'}</t>
        </is>
      </c>
    </row>
    <row r="84084">
      <c r="A84084" s="1" t="n">
        <v>84082</v>
      </c>
      <c r="B84084" t="inlineStr">
        <is>
          <t>wanwu</t>
        </is>
      </c>
      <c r="C84084" t="n">
        <v>5</v>
      </c>
      <c r="D84084" t="inlineStr">
        <is>
          <t>{'wanwu-sentry-test', 'eslint-config-wanwu-jsx', 'eslint-plugin-wanwu-jsx'}</t>
        </is>
      </c>
    </row>
    <row r="84085">
      <c r="A84085" s="1" t="n">
        <v>84083</v>
      </c>
      <c r="B84085" t="inlineStr">
        <is>
          <t>satoshipay</t>
        </is>
      </c>
      <c r="C84085" t="n">
        <v>5</v>
      </c>
      <c r="D84085" t="inlineStr">
        <is>
          <t>{'@satoshipay~bitcore-notifications', '@satoshipay~worker-plugin', '@satoshipay~stellar-sep-6'}</t>
        </is>
      </c>
    </row>
    <row r="84086">
      <c r="A84086" s="1" t="n">
        <v>84084</v>
      </c>
      <c r="B84086" t="inlineStr">
        <is>
          <t>accessanalyzer</t>
        </is>
      </c>
      <c r="C84086" t="n">
        <v>5</v>
      </c>
      <c r="D84086" t="inlineStr">
        <is>
          <t>{'@datafire~amazonaws_accessanalyzer', 'mypy-boto3-accessanalyzer', 'aws-cdk-aws-accessanalyzer'}</t>
        </is>
      </c>
    </row>
    <row r="84087">
      <c r="A84087" s="1" t="n">
        <v>84085</v>
      </c>
      <c r="B84087" t="inlineStr">
        <is>
          <t>libpcre</t>
        </is>
      </c>
      <c r="C84087" t="n">
        <v>5</v>
      </c>
      <c r="D84087" t="inlineStr">
        <is>
          <t>{'@opam-alpha~conf-libpcre', 'atscntrb-hx-libpcre', 'libpcre.js'}</t>
        </is>
      </c>
    </row>
    <row r="84088">
      <c r="A84088" s="1" t="n">
        <v>84086</v>
      </c>
      <c r="B84088" t="inlineStr">
        <is>
          <t>image4</t>
        </is>
      </c>
      <c r="C84088" t="n">
        <v>5</v>
      </c>
      <c r="D84088" t="inlineStr">
        <is>
          <t>{'image4ionodejssdk', 'image4layer', 'image4-web'}</t>
        </is>
      </c>
    </row>
    <row r="84089">
      <c r="A84089" s="1" t="n">
        <v>84087</v>
      </c>
      <c r="B84089" t="inlineStr">
        <is>
          <t>vinebase</t>
        </is>
      </c>
      <c r="C84089" t="n">
        <v>5</v>
      </c>
      <c r="D84089" t="inlineStr">
        <is>
          <t>{'@vinebase~prettier-config-vinebase', 'prettier-config-vinebase', '@vinebase~eslint-config'}</t>
        </is>
      </c>
    </row>
    <row r="84090">
      <c r="A84090" s="1" t="n">
        <v>84088</v>
      </c>
      <c r="B84090" t="inlineStr">
        <is>
          <t>expl</t>
        </is>
      </c>
      <c r="C84090" t="n">
        <v>5</v>
      </c>
      <c r="D84090" t="inlineStr">
        <is>
          <t>{'@woocommerce~explat', 'expl', '@automattic~explat-client'}</t>
        </is>
      </c>
    </row>
    <row r="84091">
      <c r="A84091" s="1" t="n">
        <v>84089</v>
      </c>
      <c r="B84091" t="inlineStr">
        <is>
          <t>refurbish</t>
        </is>
      </c>
      <c r="C84091" t="n">
        <v>5</v>
      </c>
      <c r="D84091" t="inlineStr">
        <is>
          <t>{'odoo9-addon-mrp-repair-refurbish', 'odoo14-addon-repair-refurbish', 'odoo11-addon-mrp-repair-refurbish'}</t>
        </is>
      </c>
    </row>
    <row r="84092">
      <c r="A84092" s="1" t="n">
        <v>84090</v>
      </c>
      <c r="B84092" t="inlineStr">
        <is>
          <t>btapai</t>
        </is>
      </c>
      <c r="C84092" t="n">
        <v>5</v>
      </c>
      <c r="D84092" t="inlineStr">
        <is>
          <t>{'@btapai~custom-rxjs-operators', '@btapai~genie', '@btapai~ng-error-handler'}</t>
        </is>
      </c>
    </row>
    <row r="84093">
      <c r="A84093" s="1" t="n">
        <v>84091</v>
      </c>
      <c r="B84093" t="inlineStr">
        <is>
          <t>thibmaek</t>
        </is>
      </c>
      <c r="C84093" t="n">
        <v>5</v>
      </c>
      <c r="D84093" t="inlineStr">
        <is>
          <t>{'eslint-config-thibmaek', '@thibmaek~rn-playground-wrapper', 'thibmaek'}</t>
        </is>
      </c>
    </row>
    <row r="84094">
      <c r="A84094" s="1" t="n">
        <v>84092</v>
      </c>
      <c r="B84094" t="inlineStr">
        <is>
          <t>zacks</t>
        </is>
      </c>
      <c r="C84094" t="n">
        <v>5</v>
      </c>
      <c r="D84094" t="inlineStr">
        <is>
          <t>{'zacks-cubey', 'zacks-earnings', 'zacks-random-hello-cli'}</t>
        </is>
      </c>
    </row>
    <row r="84095">
      <c r="A84095" s="1" t="n">
        <v>84093</v>
      </c>
      <c r="B84095" t="inlineStr">
        <is>
          <t>zwl</t>
        </is>
      </c>
      <c r="C84095" t="n">
        <v>5</v>
      </c>
      <c r="D84095" t="inlineStr">
        <is>
          <t>{'anydoor-zwl', '1906a_zwl', 'zwl-test'}</t>
        </is>
      </c>
    </row>
    <row r="84096">
      <c r="A84096" s="1" t="n">
        <v>84094</v>
      </c>
      <c r="B84096" t="inlineStr">
        <is>
          <t>appius</t>
        </is>
      </c>
      <c r="C84096" t="n">
        <v>5</v>
      </c>
      <c r="D84096" t="inlineStr">
        <is>
          <t>{'@appius-digital~task-browser-sync', '@appius-digital~task-clean', '@appius-digital~task-build-scripts'}</t>
        </is>
      </c>
    </row>
    <row r="84097">
      <c r="A84097" s="1" t="n">
        <v>84095</v>
      </c>
      <c r="B84097" t="inlineStr">
        <is>
          <t>felds</t>
        </is>
      </c>
      <c r="C84097" t="n">
        <v>5</v>
      </c>
      <c r="D84097" t="inlineStr">
        <is>
          <t>{'@felds~progressive-picture', '@felds~stopwatch', '@felds~youtube-async-player'}</t>
        </is>
      </c>
    </row>
    <row r="84098">
      <c r="A84098" s="1" t="n">
        <v>84096</v>
      </c>
      <c r="B84098" t="inlineStr">
        <is>
          <t>repath</t>
        </is>
      </c>
      <c r="C84098" t="n">
        <v>5</v>
      </c>
      <c r="D84098" t="inlineStr">
        <is>
          <t>{'@repath.io~core-sdk', 'html-repath-webpack-plugin', 'repath'}</t>
        </is>
      </c>
    </row>
    <row r="84099">
      <c r="A84099" s="1" t="n">
        <v>84097</v>
      </c>
      <c r="B84099" t="inlineStr">
        <is>
          <t>webframework</t>
        </is>
      </c>
      <c r="C84099" t="n">
        <v>5</v>
      </c>
      <c r="D84099" t="inlineStr">
        <is>
          <t>{'webframework-ui', 'node-webframework', 'webframework'}</t>
        </is>
      </c>
    </row>
    <row r="84100">
      <c r="A84100" s="1" t="n">
        <v>84098</v>
      </c>
      <c r="B84100" t="inlineStr">
        <is>
          <t>jaybe</t>
        </is>
      </c>
      <c r="C84100" t="n">
        <v>5</v>
      </c>
      <c r="D84100" t="inlineStr">
        <is>
          <t>{'jaybe-react-combine-reducers', 'jaybe-react-loadable', 'jaybe-react-universal-componentv4'}</t>
        </is>
      </c>
    </row>
    <row r="84101">
      <c r="A84101" s="1" t="n">
        <v>84099</v>
      </c>
      <c r="B84101" t="inlineStr">
        <is>
          <t>cbflow</t>
        </is>
      </c>
      <c r="C84101" t="n">
        <v>5</v>
      </c>
      <c r="D84101" t="inlineStr">
        <is>
          <t>{'cbflow-end', 'cbflow-string', 'cbflow-fs'}</t>
        </is>
      </c>
    </row>
    <row r="84102">
      <c r="A84102" s="1" t="n">
        <v>84100</v>
      </c>
      <c r="B84102" t="inlineStr">
        <is>
          <t>qiip</t>
        </is>
      </c>
      <c r="C84102" t="n">
        <v>5</v>
      </c>
      <c r="D84102" t="inlineStr">
        <is>
          <t>{'qiip', '@qiip~core', 'frank-qiip'}</t>
        </is>
      </c>
    </row>
    <row r="84103">
      <c r="A84103" s="1" t="n">
        <v>84101</v>
      </c>
      <c r="B84103" t="inlineStr">
        <is>
          <t>kleen</t>
        </is>
      </c>
      <c r="C84103" t="n">
        <v>5</v>
      </c>
      <c r="D84103" t="inlineStr">
        <is>
          <t>{'kleen', 'kleentimer', 'kleen-js'}</t>
        </is>
      </c>
    </row>
    <row r="84104">
      <c r="A84104" s="1" t="n">
        <v>84102</v>
      </c>
      <c r="B84104" t="inlineStr">
        <is>
          <t>fortissimo</t>
        </is>
      </c>
      <c r="C84104" t="n">
        <v>5</v>
      </c>
      <c r="D84104" t="inlineStr">
        <is>
          <t>{'@fortissimo~webpack', 'fortissimo', '@fortissimo~dev-scripts'}</t>
        </is>
      </c>
    </row>
    <row r="84105">
      <c r="A84105" s="1" t="n">
        <v>84103</v>
      </c>
      <c r="B84105" t="inlineStr">
        <is>
          <t>fstring</t>
        </is>
      </c>
      <c r="C84105" t="n">
        <v>5</v>
      </c>
      <c r="D84105" t="inlineStr">
        <is>
          <t>{'flake8-no-fstring', 'un-fstring', 'fstring'}</t>
        </is>
      </c>
    </row>
    <row r="84106">
      <c r="A84106" s="1" t="n">
        <v>84104</v>
      </c>
      <c r="B84106" t="inlineStr">
        <is>
          <t>an11</t>
        </is>
      </c>
      <c r="C84106" t="n">
        <v>5</v>
      </c>
      <c r="D84106" t="inlineStr">
        <is>
          <t>{'an11ty', 'an11ty-template', '@an11ty~template-minimal'}</t>
        </is>
      </c>
    </row>
    <row r="84107">
      <c r="A84107" s="1" t="n">
        <v>84105</v>
      </c>
      <c r="B84107" t="inlineStr">
        <is>
          <t>quizlet</t>
        </is>
      </c>
      <c r="C84107" t="n">
        <v>5</v>
      </c>
      <c r="D84107" t="inlineStr">
        <is>
          <t>{'node-quizlet', 'quizlet-fetcher', 'quizlet'}</t>
        </is>
      </c>
    </row>
    <row r="84108">
      <c r="A84108" s="1" t="n">
        <v>84106</v>
      </c>
      <c r="B84108" t="inlineStr">
        <is>
          <t>oschina</t>
        </is>
      </c>
      <c r="C84108" t="n">
        <v>5</v>
      </c>
      <c r="D84108" t="inlineStr">
        <is>
          <t>{'passport-oschina', 'oschina-cli', 'oschina-webhook'}</t>
        </is>
      </c>
    </row>
    <row r="84109">
      <c r="A84109" s="1" t="n">
        <v>84107</v>
      </c>
      <c r="B84109" t="inlineStr">
        <is>
          <t>iizuna</t>
        </is>
      </c>
      <c r="C84109" t="n">
        <v>5</v>
      </c>
      <c r="D84109" t="inlineStr">
        <is>
          <t>{'@iizuna~page-transition', 'iizuna-page-transition', 'iizuna'}</t>
        </is>
      </c>
    </row>
    <row r="84110">
      <c r="A84110" s="1" t="n">
        <v>84108</v>
      </c>
      <c r="B84110" t="inlineStr">
        <is>
          <t>tribecamp</t>
        </is>
      </c>
      <c r="C84110" t="n">
        <v>5</v>
      </c>
      <c r="D84110" t="inlineStr">
        <is>
          <t>{'tribecamp', '@tribecamp~eslint-config-base', '@tribecamp~eslint-config-vue'}</t>
        </is>
      </c>
    </row>
    <row r="84111">
      <c r="A84111" s="1" t="n">
        <v>84109</v>
      </c>
      <c r="B84111" t="inlineStr">
        <is>
          <t>treeswap</t>
        </is>
      </c>
      <c r="C84111" t="n">
        <v>5</v>
      </c>
      <c r="D84111" t="inlineStr">
        <is>
          <t>{'@treeswap-libs~tree-swap-lib', '@treeswap-libs~tree-swap-core', '@treeswap~tree-swap-periphery'}</t>
        </is>
      </c>
    </row>
    <row r="84112">
      <c r="A84112" s="1" t="n">
        <v>84110</v>
      </c>
      <c r="B84112" t="inlineStr">
        <is>
          <t>shalini</t>
        </is>
      </c>
      <c r="C84112" t="n">
        <v>5</v>
      </c>
      <c r="D84112" t="inlineStr">
        <is>
          <t>{'@shaliniv~reacteditabletable', '@shalinik~rock_paper_scissors', 'maxbot_shalinigoel_nov'}</t>
        </is>
      </c>
    </row>
    <row r="84113">
      <c r="A84113" s="1" t="n">
        <v>84111</v>
      </c>
      <c r="B84113" t="inlineStr">
        <is>
          <t>mladen</t>
        </is>
      </c>
      <c r="C84113" t="n">
        <v>5</v>
      </c>
      <c r="D84113" t="inlineStr">
        <is>
          <t>{'@mladenilic~threesixty.js', '@milosmladenovicwork~react-image-magnify', '@mladen~leaflet.tilelayer.wmts'}</t>
        </is>
      </c>
    </row>
    <row r="84114">
      <c r="A84114" s="1" t="n">
        <v>84112</v>
      </c>
      <c r="B84114" t="inlineStr">
        <is>
          <t>geokbd</t>
        </is>
      </c>
      <c r="C84114" t="n">
        <v>5</v>
      </c>
      <c r="D84114" t="inlineStr">
        <is>
          <t>{'jquery-geokbd', 'geokbd.js', 'geokbd-angular'}</t>
        </is>
      </c>
    </row>
    <row r="84115">
      <c r="A84115" s="1" t="n">
        <v>84113</v>
      </c>
      <c r="B84115" t="inlineStr">
        <is>
          <t>rdpwy</t>
        </is>
      </c>
      <c r="C84115" t="n">
        <v>5</v>
      </c>
      <c r="D84115" t="inlineStr">
        <is>
          <t>{'@rdpwy~render', '@rdpwy~runtime', '@rdpwy~core'}</t>
        </is>
      </c>
    </row>
    <row r="84116">
      <c r="A84116" s="1" t="n">
        <v>84114</v>
      </c>
      <c r="B84116" t="inlineStr">
        <is>
          <t>demonovel</t>
        </is>
      </c>
      <c r="C84116" t="n">
        <v>5</v>
      </c>
      <c r="D84116" t="inlineStr">
        <is>
          <t>{'@demonovel~cached-data-types', '@demonovel~cached-data', '@demonovel~uuid'}</t>
        </is>
      </c>
    </row>
    <row r="84117">
      <c r="A84117" s="1" t="n">
        <v>84115</v>
      </c>
      <c r="B84117" t="inlineStr">
        <is>
          <t>mfx</t>
        </is>
      </c>
      <c r="C84117" t="n">
        <v>5</v>
      </c>
      <c r="D84117" t="inlineStr">
        <is>
          <t>{'generator-mfx', 'domfx', 'mfx-wget'}</t>
        </is>
      </c>
    </row>
    <row r="84118">
      <c r="A84118" s="1" t="n">
        <v>84116</v>
      </c>
      <c r="B84118" t="inlineStr">
        <is>
          <t>civicsource</t>
        </is>
      </c>
      <c r="C84118" t="n">
        <v>5</v>
      </c>
      <c r="D84118" t="inlineStr">
        <is>
          <t>{'eslint-config-civicsource', 'react-jss-preset-civicsource', 'civicsource-lien-id-viewer'}</t>
        </is>
      </c>
    </row>
    <row r="84119">
      <c r="A84119" s="1" t="n">
        <v>84117</v>
      </c>
      <c r="B84119" t="inlineStr">
        <is>
          <t>invoice2</t>
        </is>
      </c>
      <c r="C84119" t="n">
        <v>5</v>
      </c>
      <c r="D84119" t="inlineStr">
        <is>
          <t>{'django-invoice2', 'odoo12-addon-account-invoice-import-invoice2data', 'odoo8-addon-account-invoice-import-invoice2data'}</t>
        </is>
      </c>
    </row>
    <row r="84120">
      <c r="A84120" s="1" t="n">
        <v>84118</v>
      </c>
      <c r="B84120" t="inlineStr">
        <is>
          <t>valdez</t>
        </is>
      </c>
      <c r="C84120" t="n">
        <v>5</v>
      </c>
      <c r="D84120" t="inlineStr">
        <is>
          <t>{'@valdezmanuel~rich-text-editor', '@valdezmanuel~simple-toolbar', 'mrvaldez'}</t>
        </is>
      </c>
    </row>
    <row r="84121">
      <c r="A84121" s="1" t="n">
        <v>84119</v>
      </c>
      <c r="B84121" t="inlineStr">
        <is>
          <t>sidzan</t>
        </is>
      </c>
      <c r="C84121" t="n">
        <v>5</v>
      </c>
      <c r="D84121" t="inlineStr">
        <is>
          <t>{'@sidzan~webuii-test', 'sidzan-button', 'sidzan-tests'}</t>
        </is>
      </c>
    </row>
    <row r="84122">
      <c r="A84122" s="1" t="n">
        <v>84120</v>
      </c>
      <c r="B84122" t="inlineStr">
        <is>
          <t>esolangs</t>
        </is>
      </c>
      <c r="C84122" t="n">
        <v>5</v>
      </c>
      <c r="D84122" t="inlineStr">
        <is>
          <t>{'@esolangs~type-unlambda', 'esolangs', '@hakerh400~esolangs'}</t>
        </is>
      </c>
    </row>
    <row r="84123">
      <c r="A84123" s="1" t="n">
        <v>84121</v>
      </c>
      <c r="B84123" t="inlineStr">
        <is>
          <t>nanowire</t>
        </is>
      </c>
      <c r="C84123" t="n">
        <v>5</v>
      </c>
      <c r="D84123" t="inlineStr">
        <is>
          <t>{'nanowire-flask', 'jupyterhub-nanowireauthenticator', '@spotlightdata~nanowire-plugin-js'}</t>
        </is>
      </c>
    </row>
    <row r="84124">
      <c r="A84124" s="1" t="n">
        <v>84122</v>
      </c>
      <c r="B84124" t="inlineStr">
        <is>
          <t>alimns</t>
        </is>
      </c>
      <c r="C84124" t="n">
        <v>5</v>
      </c>
      <c r="D84124" t="inlineStr">
        <is>
          <t>{'alimns-client', 'parse-server-alimns-pubsub', 'pasre-server-alimns-pubsub'}</t>
        </is>
      </c>
    </row>
    <row r="84125">
      <c r="A84125" s="1" t="n">
        <v>84123</v>
      </c>
      <c r="B84125" t="inlineStr">
        <is>
          <t>wireshark</t>
        </is>
      </c>
      <c r="C84125" t="n">
        <v>5</v>
      </c>
      <c r="D84125" t="inlineStr">
        <is>
          <t>{'cbt-wireshark', 'wireshark-ext', 'node-wireshark'}</t>
        </is>
      </c>
    </row>
    <row r="84126">
      <c r="A84126" s="1" t="n">
        <v>84124</v>
      </c>
      <c r="B84126" t="inlineStr">
        <is>
          <t>maket</t>
        </is>
      </c>
      <c r="C84126" t="n">
        <v>5</v>
      </c>
      <c r="D84126" t="inlineStr">
        <is>
          <t>{'@eknkc~maket-run', '@eknkc~maket', '@eknkc~maket-cli'}</t>
        </is>
      </c>
    </row>
    <row r="84127">
      <c r="A84127" s="1" t="n">
        <v>84125</v>
      </c>
      <c r="B84127" t="inlineStr">
        <is>
          <t>soph2</t>
        </is>
      </c>
      <c r="C84127" t="n">
        <v>5</v>
      </c>
      <c r="D84127" t="inlineStr">
        <is>
          <t>{'@soph2k~sophs-test-package', '@soph2k~dsr-package-public-linga-tinny-dumky-weeds', '@soph2k~dsr-package-public-linga-tinny-dumky-weeds2'}</t>
        </is>
      </c>
    </row>
    <row r="84128">
      <c r="A84128" s="1" t="n">
        <v>84126</v>
      </c>
      <c r="B84128" t="inlineStr">
        <is>
          <t>excited</t>
        </is>
      </c>
      <c r="C84128" t="n">
        <v>5</v>
      </c>
      <c r="D84128" t="inlineStr">
        <is>
          <t>{'excited-svgs', 'excited', 'rexcited'}</t>
        </is>
      </c>
    </row>
    <row r="84129">
      <c r="A84129" s="1" t="n">
        <v>84127</v>
      </c>
      <c r="B84129" t="inlineStr">
        <is>
          <t>convoyr</t>
        </is>
      </c>
      <c r="C84129" t="n">
        <v>5</v>
      </c>
      <c r="D84129" t="inlineStr">
        <is>
          <t>{'@convoyr~plugin-cache', '@convoyr~core', '@convoyr~plugin-retry'}</t>
        </is>
      </c>
    </row>
    <row r="84130">
      <c r="A84130" s="1" t="n">
        <v>84128</v>
      </c>
      <c r="B84130" t="inlineStr">
        <is>
          <t>offgrid</t>
        </is>
      </c>
      <c r="C84130" t="n">
        <v>5</v>
      </c>
      <c r="D84130" t="inlineStr">
        <is>
          <t>{'offgrid-components', 'offgrid-camera', 'offgrid'}</t>
        </is>
      </c>
    </row>
    <row r="84131">
      <c r="A84131" s="1" t="n">
        <v>84129</v>
      </c>
      <c r="B84131" t="inlineStr">
        <is>
          <t>workloads</t>
        </is>
      </c>
      <c r="C84131" t="n">
        <v>5</v>
      </c>
      <c r="D84131" t="inlineStr">
        <is>
          <t>{'@google-cloud~assured-workloads', '@maxim_mazurok~gapi.client.assuredworkloads', 'google-cloud-assured-workloads'}</t>
        </is>
      </c>
    </row>
    <row r="84132">
      <c r="A84132" s="1" t="n">
        <v>84130</v>
      </c>
      <c r="B84132" t="inlineStr">
        <is>
          <t>acha</t>
        </is>
      </c>
      <c r="C84132" t="n">
        <v>5</v>
      </c>
      <c r="D84132" t="inlineStr">
        <is>
          <t>{'achajour', 'achajs', 'acha-framework'}</t>
        </is>
      </c>
    </row>
    <row r="84133">
      <c r="A84133" s="1" t="n">
        <v>84131</v>
      </c>
      <c r="B84133" t="inlineStr">
        <is>
          <t>utls</t>
        </is>
      </c>
      <c r="C84133" t="n">
        <v>5</v>
      </c>
      <c r="D84133" t="inlineStr">
        <is>
          <t>{'ts-utls', 'utls', '@utls~undom-ef'}</t>
        </is>
      </c>
    </row>
    <row r="84134">
      <c r="A84134" s="1" t="n">
        <v>84132</v>
      </c>
      <c r="B84134" t="inlineStr">
        <is>
          <t>blocmatrix</t>
        </is>
      </c>
      <c r="C84134" t="n">
        <v>5</v>
      </c>
      <c r="D84134" t="inlineStr">
        <is>
          <t>{'blocmatrix-binary-codec', 'blocmatrix-keypairs', 'blocmatrix-lib-transactionparser'}</t>
        </is>
      </c>
    </row>
    <row r="84135">
      <c r="A84135" s="1" t="n">
        <v>84133</v>
      </c>
      <c r="B84135" t="inlineStr">
        <is>
          <t>tgs</t>
        </is>
      </c>
      <c r="C84135" t="n">
        <v>5</v>
      </c>
      <c r="D84135" t="inlineStr">
        <is>
          <t>{'tgs', 'tgs-cli', 'tgstraining'}</t>
        </is>
      </c>
    </row>
    <row r="84136">
      <c r="A84136" s="1" t="n">
        <v>84134</v>
      </c>
      <c r="B84136" t="inlineStr">
        <is>
          <t>makler</t>
        </is>
      </c>
      <c r="C84136" t="n">
        <v>5</v>
      </c>
      <c r="D84136" t="inlineStr">
        <is>
          <t>{'mcmakler-components-react', '@makler~randomid-generator', 'mcmakler-design-guide'}</t>
        </is>
      </c>
    </row>
    <row r="84137">
      <c r="A84137" s="1" t="n">
        <v>84135</v>
      </c>
      <c r="B84137" t="inlineStr">
        <is>
          <t>ankita</t>
        </is>
      </c>
      <c r="C84137" t="n">
        <v>5</v>
      </c>
      <c r="D84137" t="inlineStr">
        <is>
          <t>{'sap-demo-ankita', 'ankita_mw', 'ankita-component'}</t>
        </is>
      </c>
    </row>
    <row r="84138">
      <c r="A84138" s="1" t="n">
        <v>84136</v>
      </c>
      <c r="B84138" t="inlineStr">
        <is>
          <t>autodisol</t>
        </is>
      </c>
      <c r="C84138" t="n">
        <v>5</v>
      </c>
      <c r="D84138" t="inlineStr">
        <is>
          <t>{'@autodisol~components', 'autodisol', '@autodisol~i18n'}</t>
        </is>
      </c>
    </row>
    <row r="84139">
      <c r="A84139" s="1" t="n">
        <v>84137</v>
      </c>
      <c r="B84139" t="inlineStr">
        <is>
          <t>cible</t>
        </is>
      </c>
      <c r="C84139" t="n">
        <v>5</v>
      </c>
      <c r="D84139" t="inlineStr">
        <is>
          <t>{'envincible', 'percible', 'require-coercible-to-string-x'}</t>
        </is>
      </c>
    </row>
    <row r="84140">
      <c r="A84140" s="1" t="n">
        <v>84138</v>
      </c>
      <c r="B84140" t="inlineStr">
        <is>
          <t>directly</t>
        </is>
      </c>
      <c r="C84140" t="n">
        <v>5</v>
      </c>
      <c r="D84140" t="inlineStr">
        <is>
          <t>{'@directlyme~hello-wasm', 'openerp-stock-invoice-directly', 'directly'}</t>
        </is>
      </c>
    </row>
    <row r="84141">
      <c r="A84141" s="1" t="n">
        <v>84139</v>
      </c>
      <c r="B84141" t="inlineStr">
        <is>
          <t>essa</t>
        </is>
      </c>
      <c r="C84141" t="n">
        <v>5</v>
      </c>
      <c r="D84141" t="inlineStr">
        <is>
          <t>{'assetessa-shopify', '@essaenko~js-eventbus', 'kenessa'}</t>
        </is>
      </c>
    </row>
    <row r="84142">
      <c r="A84142" s="1" t="n">
        <v>84140</v>
      </c>
      <c r="B84142" t="inlineStr">
        <is>
          <t>ayt</t>
        </is>
      </c>
      <c r="C84142" t="n">
        <v>5</v>
      </c>
      <c r="D84142" t="inlineStr">
        <is>
          <t>{'ayt', '@vixayt~returnrandomstring', 'pauluayt_lab2'}</t>
        </is>
      </c>
    </row>
    <row r="84143">
      <c r="A84143" s="1" t="n">
        <v>84141</v>
      </c>
      <c r="B84143" t="inlineStr">
        <is>
          <t>test13</t>
        </is>
      </c>
      <c r="C84143" t="n">
        <v>5</v>
      </c>
      <c r="D84143" t="inlineStr">
        <is>
          <t>{'@functions-io-labs-performance~test13', 'test13-32-14-05-2017', 'observer-js-test13'}</t>
        </is>
      </c>
    </row>
    <row r="84144">
      <c r="A84144" s="1" t="n">
        <v>84142</v>
      </c>
      <c r="B84144" t="inlineStr">
        <is>
          <t>masp</t>
        </is>
      </c>
      <c r="C84144" t="n">
        <v>5</v>
      </c>
      <c r="D84144" t="inlineStr">
        <is>
          <t>{'@masp~bullmq', '@masp~vue3-test', '@masp~ts-lib'}</t>
        </is>
      </c>
    </row>
    <row r="84145">
      <c r="A84145" s="1" t="n">
        <v>84143</v>
      </c>
      <c r="B84145" t="inlineStr">
        <is>
          <t>immi</t>
        </is>
      </c>
      <c r="C84145" t="n">
        <v>5</v>
      </c>
      <c r="D84145" t="inlineStr">
        <is>
          <t>{'imminocli', 'immify-sdk', 'immino'}</t>
        </is>
      </c>
    </row>
    <row r="84146">
      <c r="A84146" s="1" t="n">
        <v>84144</v>
      </c>
      <c r="B84146" t="inlineStr">
        <is>
          <t>mqj</t>
        </is>
      </c>
      <c r="C84146" t="n">
        <v>5</v>
      </c>
      <c r="D84146" t="inlineStr">
        <is>
          <t>{'mqj-confs', 'ant-design-vue-mqj', 'mqj-clone'}</t>
        </is>
      </c>
    </row>
    <row r="84147">
      <c r="A84147" s="1" t="n">
        <v>84145</v>
      </c>
      <c r="B84147" t="inlineStr">
        <is>
          <t>wode</t>
        </is>
      </c>
      <c r="C84147" t="n">
        <v>5</v>
      </c>
      <c r="D84147" t="inlineStr">
        <is>
          <t>{'http_wode_add', '20171127wode', 'wode'}</t>
        </is>
      </c>
    </row>
    <row r="84148">
      <c r="A84148" s="1" t="n">
        <v>84146</v>
      </c>
      <c r="B84148" t="inlineStr">
        <is>
          <t>exotel</t>
        </is>
      </c>
      <c r="C84148" t="n">
        <v>5</v>
      </c>
      <c r="D84148" t="inlineStr">
        <is>
          <t>{'exotel', 'exotel-node', 'exotel-twitter'}</t>
        </is>
      </c>
    </row>
    <row r="84149">
      <c r="A84149" s="1" t="n">
        <v>84147</v>
      </c>
      <c r="B84149" t="inlineStr">
        <is>
          <t>cedr</t>
        </is>
      </c>
      <c r="C84149" t="n">
        <v>5</v>
      </c>
      <c r="D84149" t="inlineStr">
        <is>
          <t>{'cedr-deps', 'cedr-library', 'cedra'}</t>
        </is>
      </c>
    </row>
    <row r="84150">
      <c r="A84150" s="1" t="n">
        <v>84148</v>
      </c>
      <c r="B84150" t="inlineStr">
        <is>
          <t>mapapps</t>
        </is>
      </c>
      <c r="C84150" t="n">
        <v>5</v>
      </c>
      <c r="D84150" t="inlineStr">
        <is>
          <t>{'@conterra~mapapps-mocha-runner', '@conterra~ct-mapapps-typings', 'ct-mapapps-browser-sync'}</t>
        </is>
      </c>
    </row>
    <row r="84151">
      <c r="A84151" s="1" t="n">
        <v>84149</v>
      </c>
      <c r="B84151" t="inlineStr">
        <is>
          <t>taster</t>
        </is>
      </c>
      <c r="C84151" t="n">
        <v>5</v>
      </c>
      <c r="D84151" t="inlineStr">
        <is>
          <t>{'event-taster', 'auto-taster', 'frnpx-cataster'}</t>
        </is>
      </c>
    </row>
    <row r="84152">
      <c r="A84152" s="1" t="n">
        <v>84150</v>
      </c>
      <c r="B84152" t="inlineStr">
        <is>
          <t>unittest2</t>
        </is>
      </c>
      <c r="C84152" t="n">
        <v>5</v>
      </c>
      <c r="D84152" t="inlineStr">
        <is>
          <t>{'unittest2py3k', 'unittest2pytest', 'unittest2'}</t>
        </is>
      </c>
    </row>
    <row r="84153">
      <c r="A84153" s="1" t="n">
        <v>84151</v>
      </c>
      <c r="B84153" t="inlineStr">
        <is>
          <t>libsvm</t>
        </is>
      </c>
      <c r="C84153" t="n">
        <v>5</v>
      </c>
      <c r="D84153" t="inlineStr">
        <is>
          <t>{'libsvm-js', 'libsvm', 'libsvm-ts'}</t>
        </is>
      </c>
    </row>
    <row r="84154">
      <c r="A84154" s="1" t="n">
        <v>84152</v>
      </c>
      <c r="B84154" t="inlineStr">
        <is>
          <t>twk</t>
        </is>
      </c>
      <c r="C84154" t="n">
        <v>5</v>
      </c>
      <c r="D84154" t="inlineStr">
        <is>
          <t>{'twk-happy-utils', 'twk-boilerplate', 'twk-utils'}</t>
        </is>
      </c>
    </row>
    <row r="84155">
      <c r="A84155" s="1" t="n">
        <v>84153</v>
      </c>
      <c r="B84155" t="inlineStr">
        <is>
          <t>barguide</t>
        </is>
      </c>
      <c r="C84155" t="n">
        <v>5</v>
      </c>
      <c r="D84155" t="inlineStr">
        <is>
          <t>{'@barguide~utilities', '@barguide~style-guide', '@barguide~template'}</t>
        </is>
      </c>
    </row>
    <row r="84156">
      <c r="A84156" s="1" t="n">
        <v>84154</v>
      </c>
      <c r="B84156" t="inlineStr">
        <is>
          <t>x666</t>
        </is>
      </c>
      <c r="C84156" t="n">
        <v>5</v>
      </c>
      <c r="D84156" t="inlineStr">
        <is>
          <t>{'@errorx666~serialization', '@errorx666~autostart-webpack-plugin', '@errorx666~compression'}</t>
        </is>
      </c>
    </row>
    <row r="84157">
      <c r="A84157" s="1" t="n">
        <v>84155</v>
      </c>
      <c r="B84157" t="inlineStr">
        <is>
          <t>errorx666</t>
        </is>
      </c>
      <c r="C84157" t="n">
        <v>5</v>
      </c>
      <c r="D84157" t="inlineStr">
        <is>
          <t>{'@errorx666~serialization', '@errorx666~autostart-webpack-plugin', '@errorx666~compression'}</t>
        </is>
      </c>
    </row>
    <row r="84158">
      <c r="A84158" s="1" t="n">
        <v>84156</v>
      </c>
      <c r="B84158" t="inlineStr">
        <is>
          <t>spay</t>
        </is>
      </c>
      <c r="C84158" t="n">
        <v>5</v>
      </c>
      <c r="D84158" t="inlineStr">
        <is>
          <t>{'spay', 'cordova-plugin-apple-spay', '@spayno~seans-test-module'}</t>
        </is>
      </c>
    </row>
    <row r="84159">
      <c r="A84159" s="1" t="n">
        <v>84157</v>
      </c>
      <c r="B84159" t="inlineStr">
        <is>
          <t>eins</t>
        </is>
      </c>
      <c r="C84159" t="n">
        <v>5</v>
      </c>
      <c r="D84159" t="inlineStr">
        <is>
          <t>{'@sprinteins~dpdhl-uilib', 'radioeins-dl', '@types~eins-modal'}</t>
        </is>
      </c>
    </row>
    <row r="84160">
      <c r="A84160" s="1" t="n">
        <v>84158</v>
      </c>
      <c r="B84160" t="inlineStr">
        <is>
          <t>gaby</t>
        </is>
      </c>
      <c r="C84160" t="n">
        <v>5</v>
      </c>
      <c r="D84160" t="inlineStr">
        <is>
          <t>{'gaby', 'ejemplo-node-prueba-gaby', '@gabychen~publicpackaged'}</t>
        </is>
      </c>
    </row>
    <row r="84161">
      <c r="A84161" s="1" t="n">
        <v>84159</v>
      </c>
      <c r="B84161" t="inlineStr">
        <is>
          <t>exponea</t>
        </is>
      </c>
      <c r="C84161" t="n">
        <v>5</v>
      </c>
      <c r="D84161" t="inlineStr">
        <is>
          <t>{'react-native-exponea-sdk', 'powerjinja-exponea-banner', 'exponea'}</t>
        </is>
      </c>
    </row>
    <row r="84162">
      <c r="A84162" s="1" t="n">
        <v>84160</v>
      </c>
      <c r="B84162" t="inlineStr">
        <is>
          <t>solong</t>
        </is>
      </c>
      <c r="C84162" t="n">
        <v>5</v>
      </c>
      <c r="D84162" t="inlineStr">
        <is>
          <t>{'@solana~wallet-adapter-solong', '@solong~iparser', 'solong.js'}</t>
        </is>
      </c>
    </row>
    <row r="84163">
      <c r="A84163" s="1" t="n">
        <v>84161</v>
      </c>
      <c r="B84163" t="inlineStr">
        <is>
          <t>xenterprises</t>
        </is>
      </c>
      <c r="C84163" t="n">
        <v>5</v>
      </c>
      <c r="D84163" t="inlineStr">
        <is>
          <t>{'@xenterprises~platform-x-components', '@xenterprises~x-forms-vuetify', '@xenterprises~platform-mx-material-components'}</t>
        </is>
      </c>
    </row>
    <row r="84164">
      <c r="A84164" s="1" t="n">
        <v>84162</v>
      </c>
      <c r="B84164" t="inlineStr">
        <is>
          <t>godsend</t>
        </is>
      </c>
      <c r="C84164" t="n">
        <v>5</v>
      </c>
      <c r="D84164" t="inlineStr">
        <is>
          <t>{'godsend-trust', 'godsend-basics', 'godsend-extras'}</t>
        </is>
      </c>
    </row>
    <row r="84165">
      <c r="A84165" s="1" t="n">
        <v>84163</v>
      </c>
      <c r="B84165" t="inlineStr">
        <is>
          <t>perseu</t>
        </is>
      </c>
      <c r="C84165" t="n">
        <v>5</v>
      </c>
      <c r="D84165" t="inlineStr">
        <is>
          <t>{'@perseu~number-formatter-js', '@perseu~browser-file-downloader', 'perseu-lib'}</t>
        </is>
      </c>
    </row>
    <row r="84166">
      <c r="A84166" s="1" t="n">
        <v>84164</v>
      </c>
      <c r="B84166" t="inlineStr">
        <is>
          <t>nlibs</t>
        </is>
      </c>
      <c r="C84166" t="n">
        <v>5</v>
      </c>
      <c r="D84166" t="inlineStr">
        <is>
          <t>{'@nlibs~kvlite', '@nlibs~http', '@nlibs~counter'}</t>
        </is>
      </c>
    </row>
    <row r="84167">
      <c r="A84167" s="1" t="n">
        <v>84165</v>
      </c>
      <c r="B84167" t="inlineStr">
        <is>
          <t>selecty</t>
        </is>
      </c>
      <c r="C84167" t="n">
        <v>5</v>
      </c>
      <c r="D84167" t="inlineStr">
        <is>
          <t>{'selecty', 'ddm-selecty', 'react-selecty'}</t>
        </is>
      </c>
    </row>
    <row r="84168">
      <c r="A84168" s="1" t="n">
        <v>84166</v>
      </c>
      <c r="B84168" t="inlineStr">
        <is>
          <t>recoblix</t>
        </is>
      </c>
      <c r="C84168" t="n">
        <v>5</v>
      </c>
      <c r="D84168" t="inlineStr">
        <is>
          <t>{'@recoblix~minime-factory', '@recoblix~permission-manager', '@recoblix~delay'}</t>
        </is>
      </c>
    </row>
    <row r="84169">
      <c r="A84169" s="1" t="n">
        <v>84167</v>
      </c>
      <c r="B84169" t="inlineStr">
        <is>
          <t>kazssym</t>
        </is>
      </c>
      <c r="C84169" t="n">
        <v>5</v>
      </c>
      <c r="D84169" t="inlineStr">
        <is>
          <t>{'@kazssym~mdtodom', '@kazssym~redirect', '@kazssym~dispatch'}</t>
        </is>
      </c>
    </row>
    <row r="84170">
      <c r="A84170" s="1" t="n">
        <v>84168</v>
      </c>
      <c r="B84170" t="inlineStr">
        <is>
          <t>fakey</t>
        </is>
      </c>
      <c r="C84170" t="n">
        <v>5</v>
      </c>
      <c r="D84170" t="inlineStr">
        <is>
          <t>{'react-fakey', '@egis~fakey', 'fakey-json'}</t>
        </is>
      </c>
    </row>
    <row r="84171">
      <c r="A84171" s="1" t="n">
        <v>84169</v>
      </c>
      <c r="B84171" t="inlineStr">
        <is>
          <t>midudev</t>
        </is>
      </c>
      <c r="C84171" t="n">
        <v>5</v>
      </c>
      <c r="D84171" t="inlineStr">
        <is>
          <t>{'@midudev~react-progressive-hydration', '@midudev~react-dynamic-rendering', '@midudev~wc-spinning-progress'}</t>
        </is>
      </c>
    </row>
    <row r="84172">
      <c r="A84172" s="1" t="n">
        <v>84170</v>
      </c>
      <c r="B84172" t="inlineStr">
        <is>
          <t>lawful</t>
        </is>
      </c>
      <c r="C84172" t="n">
        <v>5</v>
      </c>
      <c r="D84172" t="inlineStr">
        <is>
          <t>{'@lawfulkami~lotide', 'almundo-lawful-base', 'lawful'}</t>
        </is>
      </c>
    </row>
    <row r="84173">
      <c r="A84173" s="1" t="n">
        <v>84171</v>
      </c>
      <c r="B84173" t="inlineStr">
        <is>
          <t>bugreplay</t>
        </is>
      </c>
      <c r="C84173" t="n">
        <v>5</v>
      </c>
      <c r="D84173" t="inlineStr">
        <is>
          <t>{'bugreplay-automation', 'testcafe-bugreplay', 'nightwatch-bugreplay'}</t>
        </is>
      </c>
    </row>
    <row r="84174">
      <c r="A84174" s="1" t="n">
        <v>84172</v>
      </c>
      <c r="B84174" t="inlineStr">
        <is>
          <t>decomposer</t>
        </is>
      </c>
      <c r="C84174" t="n">
        <v>5</v>
      </c>
      <c r="D84174" t="inlineStr">
        <is>
          <t>{'@ridnois~decomposer', 'object-decomposer', 'molecular-decomposer'}</t>
        </is>
      </c>
    </row>
    <row r="84175">
      <c r="A84175" s="1" t="n">
        <v>84173</v>
      </c>
      <c r="B84175" t="inlineStr">
        <is>
          <t>monteiro</t>
        </is>
      </c>
      <c r="C84175" t="n">
        <v>5</v>
      </c>
      <c r="D84175" t="inlineStr">
        <is>
          <t>{'@cirossmonteiro~create-open-game', '@aakashmonteiro~networkutil', 'lucasmonteiro001-string-utils'}</t>
        </is>
      </c>
    </row>
    <row r="84176">
      <c r="A84176" s="1" t="n">
        <v>84174</v>
      </c>
      <c r="B84176" t="inlineStr">
        <is>
          <t>flaschengeist</t>
        </is>
      </c>
      <c r="C84176" t="n">
        <v>5</v>
      </c>
      <c r="D84176" t="inlineStr">
        <is>
          <t>{'@flaschengeist~balance', '@flaschengeist~pricelist', '@flaschengeist~schedule'}</t>
        </is>
      </c>
    </row>
    <row r="84177">
      <c r="A84177" s="1" t="n">
        <v>84175</v>
      </c>
      <c r="B84177" t="inlineStr">
        <is>
          <t>ltfe</t>
        </is>
      </c>
      <c r="C84177" t="n">
        <v>5</v>
      </c>
      <c r="D84177" t="inlineStr">
        <is>
          <t>{'eslint-config-ltfe', 'ltfe-cli', 'ltfe-template'}</t>
        </is>
      </c>
    </row>
    <row r="84178">
      <c r="A84178" s="1" t="n">
        <v>84176</v>
      </c>
      <c r="B84178" t="inlineStr">
        <is>
          <t>linewrap</t>
        </is>
      </c>
      <c r="C84178" t="n">
        <v>5</v>
      </c>
      <c r="D84178" t="inlineStr">
        <is>
          <t>{'ersatz-linewrap', 'linewrap', '@heroku~linewrap'}</t>
        </is>
      </c>
    </row>
    <row r="84179">
      <c r="A84179" s="1" t="n">
        <v>84177</v>
      </c>
      <c r="B84179" t="inlineStr">
        <is>
          <t>trin</t>
        </is>
      </c>
      <c r="C84179" t="n">
        <v>5</v>
      </c>
      <c r="D84179" t="inlineStr">
        <is>
          <t>{'vitrin', '@methodwakfu-public~waktrinser', 'trinpyqtt'}</t>
        </is>
      </c>
    </row>
    <row r="84180">
      <c r="A84180" s="1" t="n">
        <v>84178</v>
      </c>
      <c r="B84180" t="inlineStr">
        <is>
          <t>metasys</t>
        </is>
      </c>
      <c r="C84180" t="n">
        <v>5</v>
      </c>
      <c r="D84180" t="inlineStr">
        <is>
          <t>{'ng-metasys', '@metasys~enuf', '@metasys~nodekit'}</t>
        </is>
      </c>
    </row>
    <row r="84181">
      <c r="A84181" s="1" t="n">
        <v>84179</v>
      </c>
      <c r="B84181" t="inlineStr">
        <is>
          <t>perfection</t>
        </is>
      </c>
      <c r="C84181" t="n">
        <v>5</v>
      </c>
      <c r="D84181" t="inlineStr">
        <is>
          <t>{'leadconduit-leadperfection', 'perfection-tech-library', 'perfection-itemstore'}</t>
        </is>
      </c>
    </row>
    <row r="84182">
      <c r="A84182" s="1" t="n">
        <v>84180</v>
      </c>
      <c r="B84182" t="inlineStr">
        <is>
          <t>plugi</t>
        </is>
      </c>
      <c r="C84182" t="n">
        <v>5</v>
      </c>
      <c r="D84182" t="inlineStr">
        <is>
          <t>{'plugi-next-express', 'plugi-demo', 'plugi'}</t>
        </is>
      </c>
    </row>
    <row r="84183">
      <c r="A84183" s="1" t="n">
        <v>84181</v>
      </c>
      <c r="B84183" t="inlineStr">
        <is>
          <t>miaozo</t>
        </is>
      </c>
      <c r="C84183" t="n">
        <v>5</v>
      </c>
      <c r="D84183" t="inlineStr">
        <is>
          <t>{'@miaozo~buffer-utils', '@miaozo~device-eeop', '@miaozo~sync-response'}</t>
        </is>
      </c>
    </row>
    <row r="84184">
      <c r="A84184" s="1" t="n">
        <v>84182</v>
      </c>
      <c r="B84184" t="inlineStr">
        <is>
          <t>perc</t>
        </is>
      </c>
      <c r="C84184" t="n">
        <v>5</v>
      </c>
      <c r="D84184" t="inlineStr">
        <is>
          <t>{'perciban', 'aperc-osemosys', 'timeperc'}</t>
        </is>
      </c>
    </row>
    <row r="84185">
      <c r="A84185" s="1" t="n">
        <v>84183</v>
      </c>
      <c r="B84185" t="inlineStr">
        <is>
          <t>simplejs</t>
        </is>
      </c>
      <c r="C84185" t="n">
        <v>5</v>
      </c>
      <c r="D84185" t="inlineStr">
        <is>
          <t>{'simplejs', 'node-red-contrib-simplejs', 'simplejs-upload'}</t>
        </is>
      </c>
    </row>
    <row r="84186">
      <c r="A84186" s="1" t="n">
        <v>84184</v>
      </c>
      <c r="B84186" t="inlineStr">
        <is>
          <t>paulallen87</t>
        </is>
      </c>
      <c r="C84186" t="n">
        <v>5</v>
      </c>
      <c r="D84186" t="inlineStr">
        <is>
          <t>{'@paulallen87~chaturbate-controller', '@paulallen87~chaturbate-browser', '@paulallen87~chaturbate-panel-parser'}</t>
        </is>
      </c>
    </row>
    <row r="84187">
      <c r="A84187" s="1" t="n">
        <v>84185</v>
      </c>
      <c r="B84187" t="inlineStr">
        <is>
          <t>kiso</t>
        </is>
      </c>
      <c r="C84187" t="n">
        <v>5</v>
      </c>
      <c r="D84187" t="inlineStr">
        <is>
          <t>{'@xkiso~cli-test', 'kiso', '@xkiso~testing'}</t>
        </is>
      </c>
    </row>
    <row r="84188">
      <c r="A84188" s="1" t="n">
        <v>84186</v>
      </c>
      <c r="B84188" t="inlineStr">
        <is>
          <t>mickeyjohn</t>
        </is>
      </c>
      <c r="C84188" t="n">
        <v>5</v>
      </c>
      <c r="D84188" t="inlineStr">
        <is>
          <t>{'@mickeyjohn~geodesy2', '@mickeyjohn~geojson-rbush', '@mickeyjohn~geodesy'}</t>
        </is>
      </c>
    </row>
    <row r="84189">
      <c r="A84189" s="1" t="n">
        <v>84187</v>
      </c>
      <c r="B84189" t="inlineStr">
        <is>
          <t>tcake</t>
        </is>
      </c>
      <c r="C84189" t="n">
        <v>5</v>
      </c>
      <c r="D84189" t="inlineStr">
        <is>
          <t>{'tcake-template', 'tcake-utils', 'tcake-main'}</t>
        </is>
      </c>
    </row>
    <row r="84190">
      <c r="A84190" s="1" t="n">
        <v>84188</v>
      </c>
      <c r="B84190" t="inlineStr">
        <is>
          <t>zps</t>
        </is>
      </c>
      <c r="C84190" t="n">
        <v>5</v>
      </c>
      <c r="D84190" t="inlineStr">
        <is>
          <t>{'zps', 'zps-week1', 'demo-zps'}</t>
        </is>
      </c>
    </row>
    <row r="84191">
      <c r="A84191" s="1" t="n">
        <v>84189</v>
      </c>
      <c r="B84191" t="inlineStr">
        <is>
          <t>jiexirui</t>
        </is>
      </c>
      <c r="C84191" t="n">
        <v>5</v>
      </c>
      <c r="D84191" t="inlineStr">
        <is>
          <t>{'@jiexirui-cli-dev~core', 'jiexirui-test', '@jiexirui-cli-dev~utils'}</t>
        </is>
      </c>
    </row>
    <row r="84192">
      <c r="A84192" s="1" t="n">
        <v>84190</v>
      </c>
      <c r="B84192" t="inlineStr">
        <is>
          <t>odahu</t>
        </is>
      </c>
      <c r="C84192" t="n">
        <v>5</v>
      </c>
      <c r="D84192" t="inlineStr">
        <is>
          <t>{'odahu-flow-sdk', 'odahu-flow-cli', 'odahu-flow-mlflow-runner'}</t>
        </is>
      </c>
    </row>
    <row r="84193">
      <c r="A84193" s="1" t="n">
        <v>84191</v>
      </c>
      <c r="B84193" t="inlineStr">
        <is>
          <t>hieroglyph</t>
        </is>
      </c>
      <c r="C84193" t="n">
        <v>5</v>
      </c>
      <c r="D84193" t="inlineStr">
        <is>
          <t>{'@masx200~jsfuck-and-hieroglyphy-decoder-and-encoder', 'colorful-hieroglyph-theme', 'hieroglyph'}</t>
        </is>
      </c>
    </row>
    <row r="84194">
      <c r="A84194" s="1" t="n">
        <v>84192</v>
      </c>
      <c r="B84194" t="inlineStr">
        <is>
          <t>randopackage</t>
        </is>
      </c>
      <c r="C84194" t="n">
        <v>5</v>
      </c>
      <c r="D84194" t="inlineStr">
        <is>
          <t>{'randopackage-component-styles', 'randopackage-component-1', 'randopackage-less-variables'}</t>
        </is>
      </c>
    </row>
    <row r="84195">
      <c r="A84195" s="1" t="n">
        <v>84193</v>
      </c>
      <c r="B84195" t="inlineStr">
        <is>
          <t>soundbox</t>
        </is>
      </c>
      <c r="C84195" t="n">
        <v>5</v>
      </c>
      <c r="D84195" t="inlineStr">
        <is>
          <t>{'@invisionag~soundbox', 'raspberrypi-soundbox', 'soundbox'}</t>
        </is>
      </c>
    </row>
    <row r="84196">
      <c r="A84196" s="1" t="n">
        <v>84194</v>
      </c>
      <c r="B84196" t="inlineStr">
        <is>
          <t>restive</t>
        </is>
      </c>
      <c r="C84196" t="n">
        <v>5</v>
      </c>
      <c r="D84196" t="inlineStr">
        <is>
          <t>{'flask-restive-mongodb', 'flask-restive', 'exprestive'}</t>
        </is>
      </c>
    </row>
    <row r="84197">
      <c r="A84197" s="1" t="n">
        <v>84195</v>
      </c>
      <c r="B84197" t="inlineStr">
        <is>
          <t>cheever</t>
        </is>
      </c>
      <c r="C84197" t="n">
        <v>5</v>
      </c>
      <c r="D84197" t="inlineStr">
        <is>
          <t>{'@ccheever~inquirer', '@ccheever~crayon', '@ccheever~markoff'}</t>
        </is>
      </c>
    </row>
    <row r="84198">
      <c r="A84198" s="1" t="n">
        <v>84196</v>
      </c>
      <c r="B84198" t="inlineStr">
        <is>
          <t>ccheever</t>
        </is>
      </c>
      <c r="C84198" t="n">
        <v>5</v>
      </c>
      <c r="D84198" t="inlineStr">
        <is>
          <t>{'@ccheever~inquirer', '@ccheever~crayon', '@ccheever~markoff'}</t>
        </is>
      </c>
    </row>
    <row r="84199">
      <c r="A84199" s="1" t="n">
        <v>84197</v>
      </c>
      <c r="B84199" t="inlineStr">
        <is>
          <t>komed</t>
        </is>
      </c>
      <c r="C84199" t="n">
        <v>5</v>
      </c>
      <c r="D84199" t="inlineStr">
        <is>
          <t>{'@komed~capacitor-plugin-secure-storage', 'komed-cordova-call', 'komed-cordova-plugin-ionic-keyboard'}</t>
        </is>
      </c>
    </row>
    <row r="84200">
      <c r="A84200" s="1" t="n">
        <v>84198</v>
      </c>
      <c r="B84200" t="inlineStr">
        <is>
          <t>applicare</t>
        </is>
      </c>
      <c r="C84200" t="n">
        <v>5</v>
      </c>
      <c r="D84200" t="inlineStr">
        <is>
          <t>{'applicare-wrapper-4', 'applicare-wrapper-3', 'applicare-wrapper'}</t>
        </is>
      </c>
    </row>
    <row r="84201">
      <c r="A84201" s="1" t="n">
        <v>84199</v>
      </c>
      <c r="B84201" t="inlineStr">
        <is>
          <t>listenbrainz</t>
        </is>
      </c>
      <c r="C84201" t="n">
        <v>5</v>
      </c>
      <c r="D84201" t="inlineStr">
        <is>
          <t>{'listenbrainz', 'python-listenbrainz', '@radon-extension~plugin-listenbrainz'}</t>
        </is>
      </c>
    </row>
    <row r="84202">
      <c r="A84202" s="1" t="n">
        <v>84200</v>
      </c>
      <c r="B84202" t="inlineStr">
        <is>
          <t>kalkulator</t>
        </is>
      </c>
      <c r="C84202" t="n">
        <v>5</v>
      </c>
      <c r="D84202" t="inlineStr">
        <is>
          <t>{'kalkulator', 'omsorgspenger-kalkulator', 'dominik-super-kalkulator'}</t>
        </is>
      </c>
    </row>
    <row r="84203">
      <c r="A84203" s="1" t="n">
        <v>84201</v>
      </c>
      <c r="B84203" t="inlineStr">
        <is>
          <t>awayfl</t>
        </is>
      </c>
      <c r="C84203" t="n">
        <v>5</v>
      </c>
      <c r="D84203" t="inlineStr">
        <is>
          <t>{'@awayfl~awayfl-player', '@awayfl~avm1', '@awayfl~playerglobal'}</t>
        </is>
      </c>
    </row>
    <row r="84204">
      <c r="A84204" s="1" t="n">
        <v>84202</v>
      </c>
      <c r="B84204" t="inlineStr">
        <is>
          <t>typechecks</t>
        </is>
      </c>
      <c r="C84204" t="n">
        <v>5</v>
      </c>
      <c r="D84204" t="inlineStr">
        <is>
          <t>{'typechecks', 'enjoy-typechecks', 'simple-typechecks'}</t>
        </is>
      </c>
    </row>
    <row r="84205">
      <c r="A84205" s="1" t="n">
        <v>84203</v>
      </c>
      <c r="B84205" t="inlineStr">
        <is>
          <t>gavinning</t>
        </is>
      </c>
      <c r="C84205" t="n">
        <v>5</v>
      </c>
      <c r="D84205" t="inlineStr">
        <is>
          <t>{'@gavinning~jump-server', '@gavinning~emmet.js', '@gavinning~assert'}</t>
        </is>
      </c>
    </row>
    <row r="84206">
      <c r="A84206" s="1" t="n">
        <v>84204</v>
      </c>
      <c r="B84206" t="inlineStr">
        <is>
          <t>ceproject</t>
        </is>
      </c>
      <c r="C84206" t="n">
        <v>5</v>
      </c>
      <c r="D84206" t="inlineStr">
        <is>
          <t>{'@ceproject~abis', '@ceproject~tailwind', '@ceproject~eth-tailwind'}</t>
        </is>
      </c>
    </row>
    <row r="84207">
      <c r="A84207" s="1" t="n">
        <v>84205</v>
      </c>
      <c r="B84207" t="inlineStr">
        <is>
          <t>tabell</t>
        </is>
      </c>
      <c r="C84207" t="n">
        <v>5</v>
      </c>
      <c r="D84207" t="inlineStr">
        <is>
          <t>{'tabellarius', 'tabell-doc', 'nav-frontend-tabell-style'}</t>
        </is>
      </c>
    </row>
    <row r="84208">
      <c r="A84208" s="1" t="n">
        <v>84206</v>
      </c>
      <c r="B84208" t="inlineStr">
        <is>
          <t>discontinuous</t>
        </is>
      </c>
      <c r="C84208" t="n">
        <v>5</v>
      </c>
      <c r="D84208" t="inlineStr">
        <is>
          <t>{'@d3fc~d3fc-discontinuous-scale', 'string-discontinuous-match', 'discontinuous-range'}</t>
        </is>
      </c>
    </row>
    <row r="84209">
      <c r="A84209" s="1" t="n">
        <v>84207</v>
      </c>
      <c r="B84209" t="inlineStr">
        <is>
          <t>commentami</t>
        </is>
      </c>
      <c r="C84209" t="n">
        <v>5</v>
      </c>
      <c r="D84209" t="inlineStr">
        <is>
          <t>{'@nearform~commentami-backend-hapi-plugin', '@nearform~commentami-backend-core', '@nearform~commentami-react-components'}</t>
        </is>
      </c>
    </row>
    <row r="84210">
      <c r="A84210" s="1" t="n">
        <v>84208</v>
      </c>
      <c r="B84210" t="inlineStr">
        <is>
          <t>thedots</t>
        </is>
      </c>
      <c r="C84210" t="n">
        <v>5</v>
      </c>
      <c r="D84210" t="inlineStr">
        <is>
          <t>{'thedots-input-range', 'thedots-timepicker', 'thedots-slick'}</t>
        </is>
      </c>
    </row>
    <row r="84211">
      <c r="A84211" s="1" t="n">
        <v>84209</v>
      </c>
      <c r="B84211" t="inlineStr">
        <is>
          <t>monoplasty</t>
        </is>
      </c>
      <c r="C84211" t="n">
        <v>5</v>
      </c>
      <c r="D84211" t="inlineStr">
        <is>
          <t>{'vue-monoplasty-slide-verify-pri', 'xibu-vue-monoplasty-slide-verify', 'v-monoplasty-slide-verify'}</t>
        </is>
      </c>
    </row>
    <row r="84212">
      <c r="A84212" s="1" t="n">
        <v>84210</v>
      </c>
      <c r="B84212" t="inlineStr">
        <is>
          <t>albers</t>
        </is>
      </c>
      <c r="C84212" t="n">
        <v>5</v>
      </c>
      <c r="D84212" t="inlineStr">
        <is>
          <t>{'dtaalbers-ux', 'd3-geo-albers-usa', 'geo-albers-usa-territories'}</t>
        </is>
      </c>
    </row>
    <row r="84213">
      <c r="A84213" s="1" t="n">
        <v>84211</v>
      </c>
      <c r="B84213" t="inlineStr">
        <is>
          <t>undux</t>
        </is>
      </c>
      <c r="C84213" t="n">
        <v>5</v>
      </c>
      <c r="D84213" t="inlineStr">
        <is>
          <t>{'undux-todomvc', 'happily-undux', '@bcherny~undux'}</t>
        </is>
      </c>
    </row>
    <row r="84214">
      <c r="A84214" s="1" t="n">
        <v>84212</v>
      </c>
      <c r="B84214" t="inlineStr">
        <is>
          <t>pdn</t>
        </is>
      </c>
      <c r="C84214" t="n">
        <v>5</v>
      </c>
      <c r="D84214" t="inlineStr">
        <is>
          <t>{'pdn', 'gpl2pdn', 'pdn-counter'}</t>
        </is>
      </c>
    </row>
    <row r="84215">
      <c r="A84215" s="1" t="n">
        <v>84213</v>
      </c>
      <c r="B84215" t="inlineStr">
        <is>
          <t>zstyle</t>
        </is>
      </c>
      <c r="C84215" t="n">
        <v>5</v>
      </c>
      <c r="D84215" t="inlineStr">
        <is>
          <t>{'zstyle', 'build-plugin-rax-zstyle', 'zstyle-theme'}</t>
        </is>
      </c>
    </row>
    <row r="84216">
      <c r="A84216" s="1" t="n">
        <v>84214</v>
      </c>
      <c r="B84216" t="inlineStr">
        <is>
          <t>assasin</t>
        </is>
      </c>
      <c r="C84216" t="n">
        <v>5</v>
      </c>
      <c r="D84216" t="inlineStr">
        <is>
          <t>{'e33or_assasinrishabh', '@iassasin~wschatapi', 'e330r_assasin'}</t>
        </is>
      </c>
    </row>
    <row r="84217">
      <c r="A84217" s="1" t="n">
        <v>84215</v>
      </c>
      <c r="B84217" t="inlineStr">
        <is>
          <t>vargentum</t>
        </is>
      </c>
      <c r="C84217" t="n">
        <v>5</v>
      </c>
      <c r="D84217" t="inlineStr">
        <is>
          <t>{'starwars-names-vargentum', '@vargentum~react-hotkeys', '@vargentum~react-editext'}</t>
        </is>
      </c>
    </row>
    <row r="84218">
      <c r="A84218" s="1" t="n">
        <v>84216</v>
      </c>
      <c r="B84218" t="inlineStr">
        <is>
          <t>fanmiles</t>
        </is>
      </c>
      <c r="C84218" t="n">
        <v>5</v>
      </c>
      <c r="D84218" t="inlineStr">
        <is>
          <t>{'@fanmiles~mongodb-download', '@fanmiles~node-mongod-runner', '@fanmiles~nodejs-aws-secret-retriever'}</t>
        </is>
      </c>
    </row>
    <row r="84219">
      <c r="A84219" s="1" t="n">
        <v>84217</v>
      </c>
      <c r="B84219" t="inlineStr">
        <is>
          <t>jsapp</t>
        </is>
      </c>
      <c r="C84219" t="n">
        <v>5</v>
      </c>
      <c r="D84219" t="inlineStr">
        <is>
          <t>{'@jsapp~preset-apollo-web-ts', '@jsapp~preset-apollo', '@jsapp~preset-apollo-ts'}</t>
        </is>
      </c>
    </row>
    <row r="84220">
      <c r="A84220" s="1" t="n">
        <v>84218</v>
      </c>
      <c r="B84220" t="inlineStr">
        <is>
          <t>techmmunity</t>
        </is>
      </c>
      <c r="C84220" t="n">
        <v>5</v>
      </c>
      <c r="D84220" t="inlineStr">
        <is>
          <t>{'@techmmunity~nestjs-discord-api', '@techmmunity~compass', '@techmmunity~easy-check'}</t>
        </is>
      </c>
    </row>
    <row r="84221">
      <c r="A84221" s="1" t="n">
        <v>84219</v>
      </c>
      <c r="B84221" t="inlineStr">
        <is>
          <t>psdhub</t>
        </is>
      </c>
      <c r="C84221" t="n">
        <v>5</v>
      </c>
      <c r="D84221" t="inlineStr">
        <is>
          <t>{'@psdhub~helpers', '@psdhub~eslint', '@psdhub~scripts'}</t>
        </is>
      </c>
    </row>
    <row r="84222">
      <c r="A84222" s="1" t="n">
        <v>84220</v>
      </c>
      <c r="B84222" t="inlineStr">
        <is>
          <t>tautulli</t>
        </is>
      </c>
      <c r="C84222" t="n">
        <v>5</v>
      </c>
      <c r="D84222" t="inlineStr">
        <is>
          <t>{'@panoptes~widget-tautulli', 'iobroker.tautulli', 'tautulli-api'}</t>
        </is>
      </c>
    </row>
    <row r="84223">
      <c r="A84223" s="1" t="n">
        <v>84221</v>
      </c>
      <c r="B84223" t="inlineStr">
        <is>
          <t>protons</t>
        </is>
      </c>
      <c r="C84223" t="n">
        <v>5</v>
      </c>
      <c r="D84223" t="inlineStr">
        <is>
          <t>{'protons', 'ims-protons', '@ipfn~protons-gen'}</t>
        </is>
      </c>
    </row>
    <row r="84224">
      <c r="A84224" s="1" t="n">
        <v>84222</v>
      </c>
      <c r="B84224" t="inlineStr">
        <is>
          <t>artificer</t>
        </is>
      </c>
      <c r="C84224" t="n">
        <v>5</v>
      </c>
      <c r="D84224" t="inlineStr">
        <is>
          <t>{'@bbusschots~minami-bartificer', 'artificery', 'redux-artificer'}</t>
        </is>
      </c>
    </row>
    <row r="84225">
      <c r="A84225" s="1" t="n">
        <v>84223</v>
      </c>
      <c r="B84225" t="inlineStr">
        <is>
          <t>tollan</t>
        </is>
      </c>
      <c r="C84225" t="n">
        <v>5</v>
      </c>
      <c r="D84225" t="inlineStr">
        <is>
          <t>{'tollan-client', 'tollan-contact', 'tollan-blog'}</t>
        </is>
      </c>
    </row>
    <row r="84226">
      <c r="A84226" s="1" t="n">
        <v>84224</v>
      </c>
      <c r="B84226" t="inlineStr">
        <is>
          <t>kka</t>
        </is>
      </c>
      <c r="C84226" t="n">
        <v>5</v>
      </c>
      <c r="D84226" t="inlineStr">
        <is>
          <t>{'kka-p1', 'kka-p2', 'kka-ga'}</t>
        </is>
      </c>
    </row>
    <row r="84227">
      <c r="A84227" s="1" t="n">
        <v>84225</v>
      </c>
      <c r="B84227" t="inlineStr">
        <is>
          <t>bunda</t>
        </is>
      </c>
      <c r="C84227" t="n">
        <v>5</v>
      </c>
      <c r="D84227" t="inlineStr">
        <is>
          <t>{'bundalo', '@bundayy~tiny', 'bunda'}</t>
        </is>
      </c>
    </row>
    <row r="84228">
      <c r="A84228" s="1" t="n">
        <v>84226</v>
      </c>
      <c r="B84228" t="inlineStr">
        <is>
          <t>devalue</t>
        </is>
      </c>
      <c r="C84228" t="n">
        <v>5</v>
      </c>
      <c r="D84228" t="inlineStr">
        <is>
          <t>{'@nuxt~devalue', '@egoist~devalue', '@nuxtjs~devalue'}</t>
        </is>
      </c>
    </row>
    <row r="84229">
      <c r="A84229" s="1" t="n">
        <v>84227</v>
      </c>
      <c r="B84229" t="inlineStr">
        <is>
          <t>epilot360</t>
        </is>
      </c>
      <c r="C84229" t="n">
        <v>5</v>
      </c>
      <c r="D84229" t="inlineStr">
        <is>
          <t>{'@epilot360~mfe-app-generator', '@epilot360~create-mfe-app', '@epilot360~webpack-config-epilot360'}</t>
        </is>
      </c>
    </row>
    <row r="84230">
      <c r="A84230" s="1" t="n">
        <v>84228</v>
      </c>
      <c r="B84230" t="inlineStr">
        <is>
          <t>recrypt</t>
        </is>
      </c>
      <c r="C84230" t="n">
        <v>5</v>
      </c>
      <c r="D84230" t="inlineStr">
        <is>
          <t>{'recrypt-react-native', 'recrypt', '@ironcorelabs~recrypt-wasm-binding'}</t>
        </is>
      </c>
    </row>
    <row r="84231">
      <c r="A84231" s="1" t="n">
        <v>84229</v>
      </c>
      <c r="B84231" t="inlineStr">
        <is>
          <t>winston2</t>
        </is>
      </c>
      <c r="C84231" t="n">
        <v>5</v>
      </c>
      <c r="D84231" t="inlineStr">
        <is>
          <t>{'sails-hook-winston2', 'loopback-component-winston2loggers', 'winston2x'}</t>
        </is>
      </c>
    </row>
    <row r="84232">
      <c r="A84232" s="1" t="n">
        <v>84230</v>
      </c>
      <c r="B84232" t="inlineStr">
        <is>
          <t>ka2</t>
        </is>
      </c>
      <c r="C84232" t="n">
        <v>5</v>
      </c>
      <c r="D84232" t="inlineStr">
        <is>
          <t>{'@ka2n~now__node', '@ka2n~now-node-bridge', '@ka2n~pathpida'}</t>
        </is>
      </c>
    </row>
    <row r="84233">
      <c r="A84233" s="1" t="n">
        <v>84231</v>
      </c>
      <c r="B84233" t="inlineStr">
        <is>
          <t>amigos</t>
        </is>
      </c>
      <c r="C84233" t="n">
        <v>5</v>
      </c>
      <c r="D84233" t="inlineStr">
        <is>
          <t>{'amigos-upgrade-types', 'amigos', 'wizardamigos-profiles'}</t>
        </is>
      </c>
    </row>
    <row r="84234">
      <c r="A84234" s="1" t="n">
        <v>84232</v>
      </c>
      <c r="B84234" t="inlineStr">
        <is>
          <t>ignoring</t>
        </is>
      </c>
      <c r="C84234" t="n">
        <v>5</v>
      </c>
      <c r="D84234" t="inlineStr">
        <is>
          <t>{'ignoring-watcher', 'compare-ignoring-articles', 'ignoring-deep-equals'}</t>
        </is>
      </c>
    </row>
    <row r="84235">
      <c r="A84235" s="1" t="n">
        <v>84233</v>
      </c>
      <c r="B84235" t="inlineStr">
        <is>
          <t>odr</t>
        </is>
      </c>
      <c r="C84235" t="n">
        <v>5</v>
      </c>
      <c r="D84235" t="inlineStr">
        <is>
          <t>{'deodr', '@avlisodraude~test-module', 'odr-toolbar'}</t>
        </is>
      </c>
    </row>
    <row r="84236">
      <c r="A84236" s="1" t="n">
        <v>84234</v>
      </c>
      <c r="B84236" t="inlineStr">
        <is>
          <t>wonderbly</t>
        </is>
      </c>
      <c r="C84236" t="n">
        <v>5</v>
      </c>
      <c r="D84236" t="inlineStr">
        <is>
          <t>{'wonderbly-css', '@lostmyname~wonderbly-crown', 'wonderbly-find-node-modules-down'}</t>
        </is>
      </c>
    </row>
    <row r="84237">
      <c r="A84237" s="1" t="n">
        <v>84235</v>
      </c>
      <c r="B84237" t="inlineStr">
        <is>
          <t>fastcode</t>
        </is>
      </c>
      <c r="C84237" t="n">
        <v>5</v>
      </c>
      <c r="D84237" t="inlineStr">
        <is>
          <t>{'xlmkit-fastcode-tool', '@fastcode.cloud~fastcode-dashboard', 'fastcode'}</t>
        </is>
      </c>
    </row>
    <row r="84238">
      <c r="A84238" s="1" t="n">
        <v>84236</v>
      </c>
      <c r="B84238" t="inlineStr">
        <is>
          <t>gtv</t>
        </is>
      </c>
      <c r="C84238" t="n">
        <v>5</v>
      </c>
      <c r="D84238" t="inlineStr">
        <is>
          <t>{'@gtvmbh~eslint-config', 'pubgtv', 'gtv-bfy'}</t>
        </is>
      </c>
    </row>
    <row r="84239">
      <c r="A84239" s="1" t="n">
        <v>84237</v>
      </c>
      <c r="B84239" t="inlineStr">
        <is>
          <t>betamax</t>
        </is>
      </c>
      <c r="C84239" t="n">
        <v>5</v>
      </c>
      <c r="D84239" t="inlineStr">
        <is>
          <t>{'betamax-yaml-serializer', 'ember-cli-betamax', 'betamax-matchers'}</t>
        </is>
      </c>
    </row>
    <row r="84240">
      <c r="A84240" s="1" t="n">
        <v>84238</v>
      </c>
      <c r="B84240" t="inlineStr">
        <is>
          <t>vxna</t>
        </is>
      </c>
      <c r="C84240" t="n">
        <v>5</v>
      </c>
      <c r="D84240" t="inlineStr">
        <is>
          <t>{'@vxna~gltf-loader', '@types~vxna__mini-html-webpack-template', '@vxna~mini-html-webpack-template'}</t>
        </is>
      </c>
    </row>
    <row r="84241">
      <c r="A84241" s="1" t="n">
        <v>84239</v>
      </c>
      <c r="B84241" t="inlineStr">
        <is>
          <t>geniusleaduk</t>
        </is>
      </c>
      <c r="C84241" t="n">
        <v>5</v>
      </c>
      <c r="D84241" t="inlineStr">
        <is>
          <t>{'@geniusleaduk~alexahelpers', '@geniusleaduk~geniusleadnpmpackage', '@geniusleaduk~adamsintentfunctions'}</t>
        </is>
      </c>
    </row>
    <row r="84242">
      <c r="A84242" s="1" t="n">
        <v>84240</v>
      </c>
      <c r="B84242" t="inlineStr">
        <is>
          <t>dewei</t>
        </is>
      </c>
      <c r="C84242" t="n">
        <v>5</v>
      </c>
      <c r="D84242" t="inlineStr">
        <is>
          <t>{'npm-study-dewei', 'publish-dewei-test3', 'dewei-test-demo'}</t>
        </is>
      </c>
    </row>
    <row r="84243">
      <c r="A84243" s="1" t="n">
        <v>84241</v>
      </c>
      <c r="B84243" t="inlineStr">
        <is>
          <t>unloader</t>
        </is>
      </c>
      <c r="C84243" t="n">
        <v>5</v>
      </c>
      <c r="D84243" t="inlineStr">
        <is>
          <t>{'bitunloader', '@vocab~unloader', 'inversify-unloader'}</t>
        </is>
      </c>
    </row>
    <row r="84244">
      <c r="A84244" s="1" t="n">
        <v>84242</v>
      </c>
      <c r="B84244" t="inlineStr">
        <is>
          <t>trillion</t>
        </is>
      </c>
      <c r="C84244" t="n">
        <v>5</v>
      </c>
      <c r="D84244" t="inlineStr">
        <is>
          <t>{'@trillion~mulclouddemo', 'trillion', '@trillion~muld-tools'}</t>
        </is>
      </c>
    </row>
    <row r="84245">
      <c r="A84245" s="1" t="n">
        <v>84243</v>
      </c>
      <c r="B84245" t="inlineStr">
        <is>
          <t>shengnian</t>
        </is>
      </c>
      <c r="C84245" t="n">
        <v>5</v>
      </c>
      <c r="D84245" t="inlineStr">
        <is>
          <t>{'test-npm-shengnian', 'shengnian-editor', 'shengnian-ui-scss'}</t>
        </is>
      </c>
    </row>
    <row r="84246">
      <c r="A84246" s="1" t="n">
        <v>84244</v>
      </c>
      <c r="B84246" t="inlineStr">
        <is>
          <t>fdaciuk</t>
        </is>
      </c>
      <c r="C84246" t="n">
        <v>5</v>
      </c>
      <c r="D84246" t="inlineStr">
        <is>
          <t>{'@fdaciuk~use-timer', '@fdaciuk~is', '@fdaciuk~ajax'}</t>
        </is>
      </c>
    </row>
    <row r="84247">
      <c r="A84247" s="1" t="n">
        <v>84245</v>
      </c>
      <c r="B84247" t="inlineStr">
        <is>
          <t>mure</t>
        </is>
      </c>
      <c r="C84247" t="n">
        <v>5</v>
      </c>
      <c r="D84247" t="inlineStr">
        <is>
          <t>{'@michaelmure~ipfs-api', '@michaelmure~ipfs-connector', 'mure-ui'}</t>
        </is>
      </c>
    </row>
    <row r="84248">
      <c r="A84248" s="1" t="n">
        <v>84246</v>
      </c>
      <c r="B84248" t="inlineStr">
        <is>
          <t>riverscapes</t>
        </is>
      </c>
      <c r="C84248" t="n">
        <v>5</v>
      </c>
      <c r="D84248" t="inlineStr">
        <is>
          <t>{'@riverscapes~mock', '@riverscapes~common', '@riverscapes~cli'}</t>
        </is>
      </c>
    </row>
    <row r="84249">
      <c r="A84249" s="1" t="n">
        <v>84247</v>
      </c>
      <c r="B84249" t="inlineStr">
        <is>
          <t>circom</t>
        </is>
      </c>
      <c r="C84249" t="n">
        <v>5</v>
      </c>
      <c r="D84249" t="inlineStr">
        <is>
          <t>{'circom_runtime', 'abdk-libraries-circom', 'hardhat-circom'}</t>
        </is>
      </c>
    </row>
    <row r="84250">
      <c r="A84250" s="1" t="n">
        <v>84248</v>
      </c>
      <c r="B84250" t="inlineStr">
        <is>
          <t>media3</t>
        </is>
      </c>
      <c r="C84250" t="n">
        <v>5</v>
      </c>
      <c r="D84250" t="inlineStr">
        <is>
          <t>{'@nodert-win10-au~windows.ui.xaml.media.media3d', '@nodert-win10-rs3~windows.ui.xaml.media.media3d', '@nodert-win10-cu~windows.ui.xaml.media.media3d'}</t>
        </is>
      </c>
    </row>
    <row r="84251">
      <c r="A84251" s="1" t="n">
        <v>84249</v>
      </c>
      <c r="B84251" t="inlineStr">
        <is>
          <t>frptools</t>
        </is>
      </c>
      <c r="C84251" t="n">
        <v>5</v>
      </c>
      <c r="D84251" t="inlineStr">
        <is>
          <t>{'@frptools~config', '@frptools~propagate', '@frptools~core'}</t>
        </is>
      </c>
    </row>
    <row r="84252">
      <c r="A84252" s="1" t="n">
        <v>84250</v>
      </c>
      <c r="B84252" t="inlineStr">
        <is>
          <t>nrfconnect</t>
        </is>
      </c>
      <c r="C84252" t="n">
        <v>5</v>
      </c>
      <c r="D84252" t="inlineStr">
        <is>
          <t>{'pc-nrfconnect-ppk', 'pc-nrfconnect-shared', 'pc-nrfconnect-rssi'}</t>
        </is>
      </c>
    </row>
    <row r="84253">
      <c r="A84253" s="1" t="n">
        <v>84251</v>
      </c>
      <c r="B84253" t="inlineStr">
        <is>
          <t>rhyslbw</t>
        </is>
      </c>
      <c r="C84253" t="n">
        <v>5</v>
      </c>
      <c r="D84253" t="inlineStr">
        <is>
          <t>{'@rhyslbw~js-chain-libs', '@rhyslbw~swagger-to-graphql', '@rhyslbw~ogmios-client'}</t>
        </is>
      </c>
    </row>
    <row r="84254">
      <c r="A84254" s="1" t="n">
        <v>84252</v>
      </c>
      <c r="B84254" t="inlineStr">
        <is>
          <t>kristian</t>
        </is>
      </c>
      <c r="C84254" t="n">
        <v>5</v>
      </c>
      <c r="D84254" t="inlineStr">
        <is>
          <t>{'@mikaelkristiansson~domready', '@yohaneskristianto~flexible-routes', '@kristiandupont~eslint-config'}</t>
        </is>
      </c>
    </row>
    <row r="84255">
      <c r="A84255" s="1" t="n">
        <v>84253</v>
      </c>
      <c r="B84255" t="inlineStr">
        <is>
          <t>dupont</t>
        </is>
      </c>
      <c r="C84255" t="n">
        <v>5</v>
      </c>
      <c r="D84255" t="inlineStr">
        <is>
          <t>{'@matldupont~rebel-components', '@kristiandupont~eslint-config', 'jeremiedupont-math_package'}</t>
        </is>
      </c>
    </row>
    <row r="84256">
      <c r="A84256" s="1" t="n">
        <v>84254</v>
      </c>
      <c r="B84256" t="inlineStr">
        <is>
          <t>cryptolize</t>
        </is>
      </c>
      <c r="C84256" t="n">
        <v>5</v>
      </c>
      <c r="D84256" t="inlineStr">
        <is>
          <t>{'@cryptolize~FileSaver', '@cryptolize~persistence', '@cryptolize~core'}</t>
        </is>
      </c>
    </row>
    <row r="84257">
      <c r="A84257" s="1" t="n">
        <v>84255</v>
      </c>
      <c r="B84257" t="inlineStr">
        <is>
          <t>ragen</t>
        </is>
      </c>
      <c r="C84257" t="n">
        <v>5</v>
      </c>
      <c r="D84257" t="inlineStr">
        <is>
          <t>{'gabi-aragen', '@aragon~aragen', '@monesign~aragen'}</t>
        </is>
      </c>
    </row>
    <row r="84258">
      <c r="A84258" s="1" t="n">
        <v>84256</v>
      </c>
      <c r="B84258" t="inlineStr">
        <is>
          <t>aragen</t>
        </is>
      </c>
      <c r="C84258" t="n">
        <v>5</v>
      </c>
      <c r="D84258" t="inlineStr">
        <is>
          <t>{'gabi-aragen', '@aragon~aragen', '@monesign~aragen'}</t>
        </is>
      </c>
    </row>
    <row r="84259">
      <c r="A84259" s="1" t="n">
        <v>84257</v>
      </c>
      <c r="B84259" t="inlineStr">
        <is>
          <t>navigable</t>
        </is>
      </c>
      <c r="C84259" t="n">
        <v>5</v>
      </c>
      <c r="D84259" t="inlineStr">
        <is>
          <t>{'navigable-object', 'ember-keyboard-navigable-list', 'navigable-table'}</t>
        </is>
      </c>
    </row>
    <row r="84260">
      <c r="A84260" s="1" t="n">
        <v>84258</v>
      </c>
      <c r="B84260" t="inlineStr">
        <is>
          <t>piyushkumar96</t>
        </is>
      </c>
      <c r="C84260" t="n">
        <v>5</v>
      </c>
      <c r="D84260" t="inlineStr">
        <is>
          <t>{'@piyushkumar96-common-libraries~app-utilities', '@piyushkumar96-ticketing~common', '@piyushkumar96-common-libraries~app-auth'}</t>
        </is>
      </c>
    </row>
    <row r="84261">
      <c r="A84261" s="1" t="n">
        <v>84259</v>
      </c>
      <c r="B84261" t="inlineStr">
        <is>
          <t>exemd</t>
        </is>
      </c>
      <c r="C84261" t="n">
        <v>5</v>
      </c>
      <c r="D84261" t="inlineStr">
        <is>
          <t>{'exemd-dot', 'exemd-ditaa', 'exemd-pn'}</t>
        </is>
      </c>
    </row>
    <row r="84262">
      <c r="A84262" s="1" t="n">
        <v>84260</v>
      </c>
      <c r="B84262" t="inlineStr">
        <is>
          <t>dtjv</t>
        </is>
      </c>
      <c r="C84262" t="n">
        <v>5</v>
      </c>
      <c r="D84262" t="inlineStr">
        <is>
          <t>{'@dtjv~sm-2', 'starwars-names-dtjv', '@dtjv-edu~stubhub-common'}</t>
        </is>
      </c>
    </row>
    <row r="84263">
      <c r="A84263" s="1" t="n">
        <v>84261</v>
      </c>
      <c r="B84263" t="inlineStr">
        <is>
          <t>basher</t>
        </is>
      </c>
      <c r="C84263" t="n">
        <v>5</v>
      </c>
      <c r="D84263" t="inlineStr">
        <is>
          <t>{'botnetbasher', '@mubashershahzad~memi', 'basher'}</t>
        </is>
      </c>
    </row>
    <row r="84264">
      <c r="A84264" s="1" t="n">
        <v>84262</v>
      </c>
      <c r="B84264" t="inlineStr">
        <is>
          <t>sundstrom</t>
        </is>
      </c>
      <c r="C84264" t="n">
        <v>5</v>
      </c>
      <c r="D84264" t="inlineStr">
        <is>
          <t>{'@hakansundstrom~currency-converter-cli', '@hakansundstrom~get-dir-tree', '@hakansundstrom~template-creator'}</t>
        </is>
      </c>
    </row>
    <row r="84265">
      <c r="A84265" s="1" t="n">
        <v>84263</v>
      </c>
      <c r="B84265" t="inlineStr">
        <is>
          <t>hakansundstrom</t>
        </is>
      </c>
      <c r="C84265" t="n">
        <v>5</v>
      </c>
      <c r="D84265" t="inlineStr">
        <is>
          <t>{'@hakansundstrom~currency-converter-cli', '@hakansundstrom~get-dir-tree', '@hakansundstrom~template-creator'}</t>
        </is>
      </c>
    </row>
    <row r="84266">
      <c r="A84266" s="1" t="n">
        <v>84264</v>
      </c>
      <c r="B84266" t="inlineStr">
        <is>
          <t>mwyatt</t>
        </is>
      </c>
      <c r="C84266" t="n">
        <v>5</v>
      </c>
      <c r="D84266" t="inlineStr">
        <is>
          <t>{'mwyatt-codex', 'mwyatt-feedback-queue', 'mwyatt-dialogue'}</t>
        </is>
      </c>
    </row>
    <row r="84267">
      <c r="A84267" s="1" t="n">
        <v>84265</v>
      </c>
      <c r="B84267" t="inlineStr">
        <is>
          <t>voxable</t>
        </is>
      </c>
      <c r="C84267" t="n">
        <v>5</v>
      </c>
      <c r="D84267" t="inlineStr">
        <is>
          <t>{'@voxable~plugin-colang', '@voxable~command', '@voxable~plugin-bespoken'}</t>
        </is>
      </c>
    </row>
    <row r="84268">
      <c r="A84268" s="1" t="n">
        <v>84266</v>
      </c>
      <c r="B84268" t="inlineStr">
        <is>
          <t>palind</t>
        </is>
      </c>
      <c r="C84268" t="n">
        <v>5</v>
      </c>
      <c r="D84268" t="inlineStr">
        <is>
          <t>{'ullvang-palind', '@evgenyvinnik~palind', 'palind'}</t>
        </is>
      </c>
    </row>
    <row r="84269">
      <c r="A84269" s="1" t="n">
        <v>84267</v>
      </c>
      <c r="B84269" t="inlineStr">
        <is>
          <t>li90</t>
        </is>
      </c>
      <c r="C84269" t="n">
        <v>5</v>
      </c>
      <c r="D84269" t="inlineStr">
        <is>
          <t>{'@albertli90~redux-advanced', '@albertli90~react-electron-scripts', '@albertli90~react-scripts'}</t>
        </is>
      </c>
    </row>
    <row r="84270">
      <c r="A84270" s="1" t="n">
        <v>84268</v>
      </c>
      <c r="B84270" t="inlineStr">
        <is>
          <t>albertli90</t>
        </is>
      </c>
      <c r="C84270" t="n">
        <v>5</v>
      </c>
      <c r="D84270" t="inlineStr">
        <is>
          <t>{'@albertli90~redux-advanced', '@albertli90~react-electron-scripts', '@albertli90~react-scripts'}</t>
        </is>
      </c>
    </row>
    <row r="84271">
      <c r="A84271" s="1" t="n">
        <v>84269</v>
      </c>
      <c r="B84271" t="inlineStr">
        <is>
          <t>howsmydriving</t>
        </is>
      </c>
      <c r="C84271" t="n">
        <v>5</v>
      </c>
      <c r="D84271" t="inlineStr">
        <is>
          <t>{'howsmydriving-nyc', 'howsmydriving-twitter', 'howsmydriving-utils'}</t>
        </is>
      </c>
    </row>
    <row r="84272">
      <c r="A84272" s="1" t="n">
        <v>84270</v>
      </c>
      <c r="B84272" t="inlineStr">
        <is>
          <t>winme</t>
        </is>
      </c>
      <c r="C84272" t="n">
        <v>5</v>
      </c>
      <c r="D84272" t="inlineStr">
        <is>
          <t>{'@slimio~winmem', '@winme~react-preview', '@winme~vue-preview'}</t>
        </is>
      </c>
    </row>
    <row r="84273">
      <c r="A84273" s="1" t="n">
        <v>84271</v>
      </c>
      <c r="B84273" t="inlineStr">
        <is>
          <t>jmds</t>
        </is>
      </c>
      <c r="C84273" t="n">
        <v>5</v>
      </c>
      <c r="D84273" t="inlineStr">
        <is>
          <t>{'jmds', 'jmds-tools', 'jmds-flex'}</t>
        </is>
      </c>
    </row>
    <row r="84274">
      <c r="A84274" s="1" t="n">
        <v>84272</v>
      </c>
      <c r="B84274" t="inlineStr">
        <is>
          <t>pcjs</t>
        </is>
      </c>
      <c r="C84274" t="n">
        <v>5</v>
      </c>
      <c r="D84274" t="inlineStr">
        <is>
          <t>{'pcjs-fcbuffer', 'pcjs-ecc', 'pcjs-keygen'}</t>
        </is>
      </c>
    </row>
    <row r="84275">
      <c r="A84275" s="1" t="n">
        <v>84273</v>
      </c>
      <c r="B84275" t="inlineStr">
        <is>
          <t>satismeter</t>
        </is>
      </c>
      <c r="C84275" t="n">
        <v>5</v>
      </c>
      <c r="D84275" t="inlineStr">
        <is>
          <t>{'@satismeter~nps-email', 'react-native-satismeter', '@satismeter~survey'}</t>
        </is>
      </c>
    </row>
    <row r="84276">
      <c r="A84276" s="1" t="n">
        <v>84274</v>
      </c>
      <c r="B84276" t="inlineStr">
        <is>
          <t>zhaoo</t>
        </is>
      </c>
      <c r="C84276" t="n">
        <v>5</v>
      </c>
      <c r="D84276" t="inlineStr">
        <is>
          <t>{'zhaoo-ui', '@zhaoo~neumorphism-ui', 'hexo-theme-zhaoo'}</t>
        </is>
      </c>
    </row>
    <row r="84277">
      <c r="A84277" s="1" t="n">
        <v>84275</v>
      </c>
      <c r="B84277" t="inlineStr">
        <is>
          <t>jennifersoft</t>
        </is>
      </c>
      <c r="C84277" t="n">
        <v>5</v>
      </c>
      <c r="D84277" t="inlineStr">
        <is>
          <t>{'@jennifersoft~front', '@jennifersoft~aries-client', '@jennifersoft~aries-ui-component'}</t>
        </is>
      </c>
    </row>
    <row r="84278">
      <c r="A84278" s="1" t="n">
        <v>84276</v>
      </c>
      <c r="B84278" t="inlineStr">
        <is>
          <t>acady</t>
        </is>
      </c>
      <c r="C84278" t="n">
        <v>5</v>
      </c>
      <c r="D84278" t="inlineStr">
        <is>
          <t>{'acady', 'acady-stream-processor', 'acady-task-worker'}</t>
        </is>
      </c>
    </row>
    <row r="84279">
      <c r="A84279" s="1" t="n">
        <v>84277</v>
      </c>
      <c r="B84279" t="inlineStr">
        <is>
          <t>byl</t>
        </is>
      </c>
      <c r="C84279" t="n">
        <v>5</v>
      </c>
      <c r="D84279" t="inlineStr">
        <is>
          <t>{'byl-events', 'byl', 'byl_test'}</t>
        </is>
      </c>
    </row>
    <row r="84280">
      <c r="A84280" s="1" t="n">
        <v>84278</v>
      </c>
      <c r="B84280" t="inlineStr">
        <is>
          <t>fashiontrade</t>
        </is>
      </c>
      <c r="C84280" t="n">
        <v>5</v>
      </c>
      <c r="D84280" t="inlineStr">
        <is>
          <t>{'@fashiontrade~patchwork', '@fashiontrade~wardrobe', '@fashiontrade~eslint-config-ft-react-app'}</t>
        </is>
      </c>
    </row>
    <row r="84281">
      <c r="A84281" s="1" t="n">
        <v>84279</v>
      </c>
      <c r="B84281" t="inlineStr">
        <is>
          <t>pela</t>
        </is>
      </c>
      <c r="C84281" t="n">
        <v>5</v>
      </c>
      <c r="D84281" t="inlineStr">
        <is>
          <t>{'@pela~package2', 'pelaicon-react', 'react-native-pelak'}</t>
        </is>
      </c>
    </row>
    <row r="84282">
      <c r="A84282" s="1" t="n">
        <v>84280</v>
      </c>
      <c r="B84282" t="inlineStr">
        <is>
          <t>rokit</t>
        </is>
      </c>
      <c r="C84282" t="n">
        <v>5</v>
      </c>
      <c r="D84282" t="inlineStr">
        <is>
          <t>{'stylelint-rokit', '@matrixage~rokit-image', 'cz-rokit-commit'}</t>
        </is>
      </c>
    </row>
    <row r="84283">
      <c r="A84283" s="1" t="n">
        <v>84281</v>
      </c>
      <c r="B84283" t="inlineStr">
        <is>
          <t>starx</t>
        </is>
      </c>
      <c r="C84283" t="n">
        <v>5</v>
      </c>
      <c r="D84283" t="inlineStr">
        <is>
          <t>{'starx-conveter', 'starx-lender-client', 'starx-ethereum-helper'}</t>
        </is>
      </c>
    </row>
    <row r="84284">
      <c r="A84284" s="1" t="n">
        <v>84282</v>
      </c>
      <c r="B84284" t="inlineStr">
        <is>
          <t>rsw</t>
        </is>
      </c>
      <c r="C84284" t="n">
        <v>5</v>
      </c>
      <c r="D84284" t="inlineStr">
        <is>
          <t>{'rsw-node', 'chat-rsw', 'vite-plugin-rsw'}</t>
        </is>
      </c>
    </row>
    <row r="84285">
      <c r="A84285" s="1" t="n">
        <v>84283</v>
      </c>
      <c r="B84285" t="inlineStr">
        <is>
          <t>takeo</t>
        </is>
      </c>
      <c r="C84285" t="n">
        <v>5</v>
      </c>
      <c r="D84285" t="inlineStr">
        <is>
          <t>{'@kingtakeo~tiny', '@codetakeo~smb2', '@kingtakeo~rechartjs'}</t>
        </is>
      </c>
    </row>
    <row r="84286">
      <c r="A84286" s="1" t="n">
        <v>84284</v>
      </c>
      <c r="B84286" t="inlineStr">
        <is>
          <t>wicadu</t>
        </is>
      </c>
      <c r="C84286" t="n">
        <v>5</v>
      </c>
      <c r="D84286" t="inlineStr">
        <is>
          <t>{'@wicadu~ui-design-native', '@wicadu~ui-design-jsx', '@wicadu~native-ui'}</t>
        </is>
      </c>
    </row>
    <row r="84287">
      <c r="A84287" s="1" t="n">
        <v>84285</v>
      </c>
      <c r="B84287" t="inlineStr">
        <is>
          <t>sparkui</t>
        </is>
      </c>
      <c r="C84287" t="n">
        <v>5</v>
      </c>
      <c r="D84287" t="inlineStr">
        <is>
          <t>{'sparkui-btn', '@ns7381~sparkui-link', '@kuai-jd~sparkui-btn'}</t>
        </is>
      </c>
    </row>
    <row r="84288">
      <c r="A84288" s="1" t="n">
        <v>84286</v>
      </c>
      <c r="B84288" t="inlineStr">
        <is>
          <t>servicer</t>
        </is>
      </c>
      <c r="C84288" t="n">
        <v>5</v>
      </c>
      <c r="D84288" t="inlineStr">
        <is>
          <t>{'mock-servicer', 'servicer', 'angelscripts-servicer'}</t>
        </is>
      </c>
    </row>
    <row r="84289">
      <c r="A84289" s="1" t="n">
        <v>84287</v>
      </c>
      <c r="B84289" t="inlineStr">
        <is>
          <t>printname</t>
        </is>
      </c>
      <c r="C84289" t="n">
        <v>5</v>
      </c>
      <c r="D84289" t="inlineStr">
        <is>
          <t>{'npm-printname-vijitrymypack', 'printname_chaken', 'printname'}</t>
        </is>
      </c>
    </row>
    <row r="84290">
      <c r="A84290" s="1" t="n">
        <v>84288</v>
      </c>
      <c r="B84290" t="inlineStr">
        <is>
          <t>freerte</t>
        </is>
      </c>
      <c r="C84290" t="n">
        <v>5</v>
      </c>
      <c r="D84290" t="inlineStr">
        <is>
          <t>{'freerte-paste-plugin', 'freerte-webpack-config', 'freerte'}</t>
        </is>
      </c>
    </row>
    <row r="84291">
      <c r="A84291" s="1" t="n">
        <v>84289</v>
      </c>
      <c r="B84291" t="inlineStr">
        <is>
          <t>piny</t>
        </is>
      </c>
      <c r="C84291" t="n">
        <v>5</v>
      </c>
      <c r="D84291" t="inlineStr">
        <is>
          <t>{'piny_test', 'piny-cli', '@piny~piny_abc'}</t>
        </is>
      </c>
    </row>
    <row r="84292">
      <c r="A84292" s="1" t="n">
        <v>84290</v>
      </c>
      <c r="B84292" t="inlineStr">
        <is>
          <t>roothub</t>
        </is>
      </c>
      <c r="C84292" t="n">
        <v>5</v>
      </c>
      <c r="D84292" t="inlineStr">
        <is>
          <t>{'@roothub~shared', '@roothub~cli', '@roothub~material'}</t>
        </is>
      </c>
    </row>
    <row r="84293">
      <c r="A84293" s="1" t="n">
        <v>84291</v>
      </c>
      <c r="B84293" t="inlineStr">
        <is>
          <t>nanostores</t>
        </is>
      </c>
      <c r="C84293" t="n">
        <v>5</v>
      </c>
      <c r="D84293" t="inlineStr">
        <is>
          <t>{'@nanostores~router', 'solid-nanostores', 'nanostores'}</t>
        </is>
      </c>
    </row>
    <row r="84294">
      <c r="A84294" s="1" t="n">
        <v>84292</v>
      </c>
      <c r="B84294" t="inlineStr">
        <is>
          <t>depende</t>
        </is>
      </c>
      <c r="C84294" t="n">
        <v>5</v>
      </c>
      <c r="D84294" t="inlineStr">
        <is>
          <t>{'display-3rd-dependecies', 'npm-demo-private-dependecies', 'npm-demo-package-dependecies'}</t>
        </is>
      </c>
    </row>
    <row r="84295">
      <c r="A84295" s="1" t="n">
        <v>84293</v>
      </c>
      <c r="B84295" t="inlineStr">
        <is>
          <t>dscript</t>
        </is>
      </c>
      <c r="C84295" t="n">
        <v>5</v>
      </c>
      <c r="D84295" t="inlineStr">
        <is>
          <t>{'dscript', 'dscript-react', 'dscript-deku'}</t>
        </is>
      </c>
    </row>
    <row r="84296">
      <c r="A84296" s="1" t="n">
        <v>84294</v>
      </c>
      <c r="B84296" t="inlineStr">
        <is>
          <t>neobitcoin</t>
        </is>
      </c>
      <c r="C84296" t="n">
        <v>5</v>
      </c>
      <c r="D84296" t="inlineStr">
        <is>
          <t>{'bitcored-rpc-neobitcoin', 'neobitcoin-p2p', 'neobitcoin-message'}</t>
        </is>
      </c>
    </row>
    <row r="84297">
      <c r="A84297" s="1" t="n">
        <v>84295</v>
      </c>
      <c r="B84297" t="inlineStr">
        <is>
          <t>irelia</t>
        </is>
      </c>
      <c r="C84297" t="n">
        <v>5</v>
      </c>
      <c r="D84297" t="inlineStr">
        <is>
          <t>{'irelia-cli-lib', 'irelia', '@anejs~anne-template-irelia'}</t>
        </is>
      </c>
    </row>
    <row r="84298">
      <c r="A84298" s="1" t="n">
        <v>84296</v>
      </c>
      <c r="B84298" t="inlineStr">
        <is>
          <t>streamgraph</t>
        </is>
      </c>
      <c r="C84298" t="n">
        <v>5</v>
      </c>
      <c r="D84298" t="inlineStr">
        <is>
          <t>{'virtual-streamgraph', 'highcharts-streamgraph.map', 'chart.streamgraph.js'}</t>
        </is>
      </c>
    </row>
    <row r="84299">
      <c r="A84299" s="1" t="n">
        <v>84297</v>
      </c>
      <c r="B84299" t="inlineStr">
        <is>
          <t>eson</t>
        </is>
      </c>
      <c r="C84299" t="n">
        <v>5</v>
      </c>
      <c r="D84299" t="inlineStr">
        <is>
          <t>{'eson', 'eson-js', 'grunt-eson'}</t>
        </is>
      </c>
    </row>
    <row r="84300">
      <c r="A84300" s="1" t="n">
        <v>84298</v>
      </c>
      <c r="B84300" t="inlineStr">
        <is>
          <t>mongohq</t>
        </is>
      </c>
      <c r="C84300" t="n">
        <v>5</v>
      </c>
      <c r="D84300" t="inlineStr">
        <is>
          <t>{'mongohq-pull', 'plusone-mongohq', 'dj-mongohq-url'}</t>
        </is>
      </c>
    </row>
    <row r="84301">
      <c r="A84301" s="1" t="n">
        <v>84299</v>
      </c>
      <c r="B84301" t="inlineStr">
        <is>
          <t>redrive</t>
        </is>
      </c>
      <c r="C84301" t="n">
        <v>5</v>
      </c>
      <c r="D84301" t="inlineStr">
        <is>
          <t>{'sqs-redrive', 'epg-redrive', 'sqs-redrive-construct'}</t>
        </is>
      </c>
    </row>
    <row r="84302">
      <c r="A84302" s="1" t="n">
        <v>84300</v>
      </c>
      <c r="B84302" t="inlineStr">
        <is>
          <t>vxd</t>
        </is>
      </c>
      <c r="C84302" t="n">
        <v>5</v>
      </c>
      <c r="D84302" t="inlineStr">
        <is>
          <t>{'chrisvxd-docusaurus-theme-classic', 'react-saasify-chrisvxd', 'chrisvxd-docusaurus-preset-classic'}</t>
        </is>
      </c>
    </row>
    <row r="84303">
      <c r="A84303" s="1" t="n">
        <v>84301</v>
      </c>
      <c r="B84303" t="inlineStr">
        <is>
          <t>shae</t>
        </is>
      </c>
      <c r="C84303" t="n">
        <v>5</v>
      </c>
      <c r="D84303" t="inlineStr">
        <is>
          <t>{'@shaenkan~common-service-library', '@shaenx~js-plus', '@shaenkan~common-library'}</t>
        </is>
      </c>
    </row>
    <row r="84304">
      <c r="A84304" s="1" t="n">
        <v>84302</v>
      </c>
      <c r="B84304" t="inlineStr">
        <is>
          <t>tuso</t>
        </is>
      </c>
      <c r="C84304" t="n">
        <v>5</v>
      </c>
      <c r="D84304" t="inlineStr">
        <is>
          <t>{'tuso-preview', 'tuso-flipbox', 'tuso-blurbg'}</t>
        </is>
      </c>
    </row>
    <row r="84305">
      <c r="A84305" s="1" t="n">
        <v>84303</v>
      </c>
      <c r="B84305" t="inlineStr">
        <is>
          <t>rawdon</t>
        </is>
      </c>
      <c r="C84305" t="n">
        <v>5</v>
      </c>
      <c r="D84305" t="inlineStr">
        <is>
          <t>{'generator-rawdon-vue', '@mrawdon~better-sqlite3', '@mrawdon~multistream'}</t>
        </is>
      </c>
    </row>
    <row r="84306">
      <c r="A84306" s="1" t="n">
        <v>84304</v>
      </c>
      <c r="B84306" t="inlineStr">
        <is>
          <t>baan</t>
        </is>
      </c>
      <c r="C84306" t="n">
        <v>5</v>
      </c>
      <c r="D84306" t="inlineStr">
        <is>
          <t>{'@baanloh~cache', 'initnem-baanis', 'baangt'}</t>
        </is>
      </c>
    </row>
    <row r="84307">
      <c r="A84307" s="1" t="n">
        <v>84305</v>
      </c>
      <c r="B84307" t="inlineStr">
        <is>
          <t>disputable</t>
        </is>
      </c>
      <c r="C84307" t="n">
        <v>5</v>
      </c>
      <c r="D84307" t="inlineStr">
        <is>
          <t>{'@1hive~connect-disputable-delay', '@aragon~connect-disputable-voting', '@1hive~connect-disputable-honey-pot'}</t>
        </is>
      </c>
    </row>
    <row r="84308">
      <c r="A84308" s="1" t="n">
        <v>84306</v>
      </c>
      <c r="B84308" t="inlineStr">
        <is>
          <t>reakt</t>
        </is>
      </c>
      <c r="C84308" t="n">
        <v>5</v>
      </c>
      <c r="D84308" t="inlineStr">
        <is>
          <t>{'reakt-formular', 'reakt', 'reakt-file-viewer'}</t>
        </is>
      </c>
    </row>
    <row r="84309">
      <c r="A84309" s="1" t="n">
        <v>84307</v>
      </c>
      <c r="B84309" t="inlineStr">
        <is>
          <t>sxb</t>
        </is>
      </c>
      <c r="C84309" t="n">
        <v>5</v>
      </c>
      <c r="D84309" t="inlineStr">
        <is>
          <t>{'sxb-ui', 'sxb-react-comp', 'sxbutils'}</t>
        </is>
      </c>
    </row>
    <row r="84310">
      <c r="A84310" s="1" t="n">
        <v>84308</v>
      </c>
      <c r="B84310" t="inlineStr">
        <is>
          <t>janeiro</t>
        </is>
      </c>
      <c r="C84310" t="n">
        <v>5</v>
      </c>
      <c r="D84310" t="inlineStr">
        <is>
          <t>{'@janeirodigital~interop-test-utils', '@janeirodigital~interop-namespaces', '@janeirodigital~interop-application'}</t>
        </is>
      </c>
    </row>
    <row r="84311">
      <c r="A84311" s="1" t="n">
        <v>84309</v>
      </c>
      <c r="B84311" t="inlineStr">
        <is>
          <t>janeirodigital</t>
        </is>
      </c>
      <c r="C84311" t="n">
        <v>5</v>
      </c>
      <c r="D84311" t="inlineStr">
        <is>
          <t>{'@janeirodigital~interop-test-utils', '@janeirodigital~interop-namespaces', '@janeirodigital~interop-application'}</t>
        </is>
      </c>
    </row>
    <row r="84312">
      <c r="A84312" s="1" t="n">
        <v>84310</v>
      </c>
      <c r="B84312" t="inlineStr">
        <is>
          <t>freetube</t>
        </is>
      </c>
      <c r="C84312" t="n">
        <v>5</v>
      </c>
      <c r="D84312" t="inlineStr">
        <is>
          <t>{'@freetube~youtube-chat', 'videojs-vtt-thumbnails-freetube', '@freetube~yt-dash-manifest-generator'}</t>
        </is>
      </c>
    </row>
    <row r="84313">
      <c r="A84313" s="1" t="n">
        <v>84311</v>
      </c>
      <c r="B84313" t="inlineStr">
        <is>
          <t>tolowercase</t>
        </is>
      </c>
      <c r="C84313" t="n">
        <v>5</v>
      </c>
      <c r="D84313" t="inlineStr">
        <is>
          <t>{'tolowercase_ntt', 'strman.tolowercase', '@bexgcie2y71o~label_eq_labeldottolowercaseop'}</t>
        </is>
      </c>
    </row>
    <row r="84314">
      <c r="A84314" s="1" t="n">
        <v>84312</v>
      </c>
      <c r="B84314" t="inlineStr">
        <is>
          <t>tenis</t>
        </is>
      </c>
      <c r="C84314" t="n">
        <v>5</v>
      </c>
      <c r="D84314" t="inlineStr">
        <is>
          <t>{'catenis-flow', 'catenis-msg-inspector', 'tenispolar-encrypter'}</t>
        </is>
      </c>
    </row>
    <row r="84315">
      <c r="A84315" s="1" t="n">
        <v>84313</v>
      </c>
      <c r="B84315" t="inlineStr">
        <is>
          <t>vplugin</t>
        </is>
      </c>
      <c r="C84315" t="n">
        <v>5</v>
      </c>
      <c r="D84315" t="inlineStr">
        <is>
          <t>{'dev3-vplugin-dictselect', 'nav-menu-vplugin', 'vue-cli-plugin-vplugin'}</t>
        </is>
      </c>
    </row>
    <row r="84316">
      <c r="A84316" s="1" t="n">
        <v>84314</v>
      </c>
      <c r="B84316" t="inlineStr">
        <is>
          <t>kingjan1999</t>
        </is>
      </c>
      <c r="C84316" t="n">
        <v>5</v>
      </c>
      <c r="D84316" t="inlineStr">
        <is>
          <t>{'@kingjan1999~dtv-app-server-client', '@kingjan1999~dtv-dashboard-api-client', '@kingjan1999~jest-mock-axios'}</t>
        </is>
      </c>
    </row>
    <row r="84317">
      <c r="A84317" s="1" t="n">
        <v>84315</v>
      </c>
      <c r="B84317" t="inlineStr">
        <is>
          <t>duplexer2</t>
        </is>
      </c>
      <c r="C84317" t="n">
        <v>5</v>
      </c>
      <c r="D84317" t="inlineStr">
        <is>
          <t>{'duplexer2-unwrappable', '@floatdrop~duplexer2', 'duplexer2'}</t>
        </is>
      </c>
    </row>
    <row r="84318">
      <c r="A84318" s="1" t="n">
        <v>84316</v>
      </c>
      <c r="B84318" t="inlineStr">
        <is>
          <t>jifeon</t>
        </is>
      </c>
      <c r="C84318" t="n">
        <v>5</v>
      </c>
      <c r="D84318" t="inlineStr">
        <is>
          <t>{'@jifeon~pgcodebase', '@jifeon~http-proxy-rules', '@jifeon~goose-parser'}</t>
        </is>
      </c>
    </row>
    <row r="84319">
      <c r="A84319" s="1" t="n">
        <v>84317</v>
      </c>
      <c r="B84319" t="inlineStr">
        <is>
          <t>eventlogger</t>
        </is>
      </c>
      <c r="C84319" t="n">
        <v>5</v>
      </c>
      <c r="D84319" t="inlineStr">
        <is>
          <t>{'@brandednomad~eventlogger', 'eventlogger', 'ssh-eventlogger'}</t>
        </is>
      </c>
    </row>
    <row r="84320">
      <c r="A84320" s="1" t="n">
        <v>84318</v>
      </c>
      <c r="B84320" t="inlineStr">
        <is>
          <t>wobbly</t>
        </is>
      </c>
      <c r="C84320" t="n">
        <v>5</v>
      </c>
      <c r="D84320" t="inlineStr">
        <is>
          <t>{'react-wobbly-spinner', 'wibblywobbly', 'wobbly-canvas'}</t>
        </is>
      </c>
    </row>
    <row r="84321">
      <c r="A84321" s="1" t="n">
        <v>84319</v>
      </c>
      <c r="B84321" t="inlineStr">
        <is>
          <t>bblog</t>
        </is>
      </c>
      <c r="C84321" t="n">
        <v>5</v>
      </c>
      <c r="D84321" t="inlineStr">
        <is>
          <t>{'bblog-stream-console', 'bblog-logentries', 'bblog-stream-logentries-post'}</t>
        </is>
      </c>
    </row>
    <row r="84322">
      <c r="A84322" s="1" t="n">
        <v>84320</v>
      </c>
      <c r="B84322" t="inlineStr">
        <is>
          <t>yhr</t>
        </is>
      </c>
      <c r="C84322" t="n">
        <v>5</v>
      </c>
      <c r="D84322" t="inlineStr">
        <is>
          <t>{'innerken-study-yhr', 'censorifyhr', 'yhr'}</t>
        </is>
      </c>
    </row>
    <row r="84323">
      <c r="A84323" s="1" t="n">
        <v>84321</v>
      </c>
      <c r="B84323" t="inlineStr">
        <is>
          <t>levenberg</t>
        </is>
      </c>
      <c r="C84323" t="n">
        <v>5</v>
      </c>
      <c r="D84323" t="inlineStr">
        <is>
          <t>{'@jacobq~ml-levenberg-marquardt', '@meru~ml-levenberg-marquardt', '@types~ml-levenberg-marquardt'}</t>
        </is>
      </c>
    </row>
    <row r="84324">
      <c r="A84324" s="1" t="n">
        <v>84322</v>
      </c>
      <c r="B84324" t="inlineStr">
        <is>
          <t>marquardt</t>
        </is>
      </c>
      <c r="C84324" t="n">
        <v>5</v>
      </c>
      <c r="D84324" t="inlineStr">
        <is>
          <t>{'@jacobq~ml-levenberg-marquardt', '@meru~ml-levenberg-marquardt', '@types~ml-levenberg-marquardt'}</t>
        </is>
      </c>
    </row>
    <row r="84325">
      <c r="A84325" s="1" t="n">
        <v>84323</v>
      </c>
      <c r="B84325" t="inlineStr">
        <is>
          <t>cegefos</t>
        </is>
      </c>
      <c r="C84325" t="n">
        <v>5</v>
      </c>
      <c r="D84325" t="inlineStr">
        <is>
          <t>{'dashboard-cegefos-td1-cougnoux', 'dashboard-cegefos-td1-provost-nicolas', 'dasboard-cegefos-td1-falguier'}</t>
        </is>
      </c>
    </row>
    <row r="84326">
      <c r="A84326" s="1" t="n">
        <v>84324</v>
      </c>
      <c r="B84326" t="inlineStr">
        <is>
          <t>ghactions</t>
        </is>
      </c>
      <c r="C84326" t="n">
        <v>5</v>
      </c>
      <c r="D84326" t="inlineStr">
        <is>
          <t>{'ghactions-next-change', 'testing-ghactions', 'ghactions-publishing-test'}</t>
        </is>
      </c>
    </row>
    <row r="84327">
      <c r="A84327" s="1" t="n">
        <v>84325</v>
      </c>
      <c r="B84327" t="inlineStr">
        <is>
          <t>rocinante</t>
        </is>
      </c>
      <c r="C84327" t="n">
        <v>5</v>
      </c>
      <c r="D84327" t="inlineStr">
        <is>
          <t>{'@the-expanse-discord~rocinante-discord', 'rocinante', '@rocinante~core'}</t>
        </is>
      </c>
    </row>
    <row r="84328">
      <c r="A84328" s="1" t="n">
        <v>84326</v>
      </c>
      <c r="B84328" t="inlineStr">
        <is>
          <t>cpptools</t>
        </is>
      </c>
      <c r="C84328" t="n">
        <v>5</v>
      </c>
      <c r="D84328" t="inlineStr">
        <is>
          <t>{'msvscode.cpptools.monodeps', 'vscode-cpptools', 'msvscode.cpptools.opendebugad7'}</t>
        </is>
      </c>
    </row>
    <row r="84329">
      <c r="A84329" s="1" t="n">
        <v>84327</v>
      </c>
      <c r="B84329" t="inlineStr">
        <is>
          <t>diyaner</t>
        </is>
      </c>
      <c r="C84329" t="n">
        <v>5</v>
      </c>
      <c r="D84329" t="inlineStr">
        <is>
          <t>{'@diyaner~dy-utils', '@diyaner~ding-deployer', '@diyaner~egg-ws'}</t>
        </is>
      </c>
    </row>
    <row r="84330">
      <c r="A84330" s="1" t="n">
        <v>84328</v>
      </c>
      <c r="B84330" t="inlineStr">
        <is>
          <t>gibbon</t>
        </is>
      </c>
      <c r="C84330" t="n">
        <v>5</v>
      </c>
      <c r="D84330" t="inlineStr">
        <is>
          <t>{'gibbon-vue-loovis', 'react-gibbon', 'gibbon-1st-pkg'}</t>
        </is>
      </c>
    </row>
    <row r="84331">
      <c r="A84331" s="1" t="n">
        <v>84329</v>
      </c>
      <c r="B84331" t="inlineStr">
        <is>
          <t>janssen</t>
        </is>
      </c>
      <c r="C84331" t="n">
        <v>5</v>
      </c>
      <c r="D84331" t="inlineStr">
        <is>
          <t>{'@luudjanssen~localforage-cache', '@luudjanssen~gatsby-source-contentful', '@perryjanssen~inline-editing-react'}</t>
        </is>
      </c>
    </row>
    <row r="84332">
      <c r="A84332" s="1" t="n">
        <v>84330</v>
      </c>
      <c r="B84332" t="inlineStr">
        <is>
          <t>malots</t>
        </is>
      </c>
      <c r="C84332" t="n">
        <v>5</v>
      </c>
      <c r="D84332" t="inlineStr">
        <is>
          <t>{'@malots~log', '@malots~notification', '@malots~helper'}</t>
        </is>
      </c>
    </row>
    <row r="84333">
      <c r="A84333" s="1" t="n">
        <v>84331</v>
      </c>
      <c r="B84333" t="inlineStr">
        <is>
          <t>blindspot</t>
        </is>
      </c>
      <c r="C84333" t="n">
        <v>5</v>
      </c>
      <c r="D84333" t="inlineStr">
        <is>
          <t>{'@blindspot~server', '@blindspot~dashboard', '@blindspot~common'}</t>
        </is>
      </c>
    </row>
    <row r="84334">
      <c r="A84334" s="1" t="n">
        <v>84332</v>
      </c>
      <c r="B84334" t="inlineStr">
        <is>
          <t>paran</t>
        </is>
      </c>
      <c r="C84334" t="n">
        <v>5</v>
      </c>
      <c r="D84334" t="inlineStr">
        <is>
          <t>{'mycustomizedparanjay-themelet', 'paranjaythemelet-themelet', 'kumparan'}</t>
        </is>
      </c>
    </row>
    <row r="84335">
      <c r="A84335" s="1" t="n">
        <v>84333</v>
      </c>
      <c r="B84335" t="inlineStr">
        <is>
          <t>hollenbeck</t>
        </is>
      </c>
      <c r="C84335" t="n">
        <v>5</v>
      </c>
      <c r="D84335" t="inlineStr">
        <is>
          <t>{'khollenbeck-angular-navigation', '@chollenbeck~ngx-appworks-schematics', 'khollenbeck-angular-header-navigation'}</t>
        </is>
      </c>
    </row>
    <row r="84336">
      <c r="A84336" s="1" t="n">
        <v>84334</v>
      </c>
      <c r="B84336" t="inlineStr">
        <is>
          <t>bopen</t>
        </is>
      </c>
      <c r="C84336" t="n">
        <v>5</v>
      </c>
      <c r="D84336" t="inlineStr">
        <is>
          <t>{'@bopen~leaflet-area-selection', 'bopen-recipe-libinc', 'bopen-cli'}</t>
        </is>
      </c>
    </row>
    <row r="84337">
      <c r="A84337" s="1" t="n">
        <v>84335</v>
      </c>
      <c r="B84337" t="inlineStr">
        <is>
          <t>proofread</t>
        </is>
      </c>
      <c r="C84337" t="n">
        <v>5</v>
      </c>
      <c r="D84337" t="inlineStr">
        <is>
          <t>{'@expo~npm-proofread', '@videowiki~vw-proofread', '@comet-anuvaad~video-proofread'}</t>
        </is>
      </c>
    </row>
    <row r="84338">
      <c r="A84338" s="1" t="n">
        <v>84336</v>
      </c>
      <c r="B84338" t="inlineStr">
        <is>
          <t>sfsky</t>
        </is>
      </c>
      <c r="C84338" t="n">
        <v>5</v>
      </c>
      <c r="D84338" t="inlineStr">
        <is>
          <t>{'@sfsky~webpack', '@sfsky~boilerplates', 'sfsky-cli'}</t>
        </is>
      </c>
    </row>
    <row r="84339">
      <c r="A84339" s="1" t="n">
        <v>84337</v>
      </c>
      <c r="B84339" t="inlineStr">
        <is>
          <t>crh</t>
        </is>
      </c>
      <c r="C84339" t="n">
        <v>5</v>
      </c>
      <c r="D84339" t="inlineStr">
        <is>
          <t>{'transliteration.crh', 'vue_test_crh', 'crh-vue-cli'}</t>
        </is>
      </c>
    </row>
    <row r="84340">
      <c r="A84340" s="1" t="n">
        <v>84338</v>
      </c>
      <c r="B84340" t="inlineStr">
        <is>
          <t>couture</t>
        </is>
      </c>
      <c r="C84340" t="n">
        <v>5</v>
      </c>
      <c r="D84340" t="inlineStr">
        <is>
          <t>{'@hapipal~haute-couture', '@acq~couture', 'haute-couture'}</t>
        </is>
      </c>
    </row>
    <row r="84341">
      <c r="A84341" s="1" t="n">
        <v>84339</v>
      </c>
      <c r="B84341" t="inlineStr">
        <is>
          <t>edynote</t>
        </is>
      </c>
      <c r="C84341" t="n">
        <v>5</v>
      </c>
      <c r="D84341" t="inlineStr">
        <is>
          <t>{'@edynote~accessibility', '@edynote~utilities', '@edynote~modifiers'}</t>
        </is>
      </c>
    </row>
    <row r="84342">
      <c r="A84342" s="1" t="n">
        <v>84340</v>
      </c>
      <c r="B84342" t="inlineStr">
        <is>
          <t>neoncom</t>
        </is>
      </c>
      <c r="C84342" t="n">
        <v>5</v>
      </c>
      <c r="D84342" t="inlineStr">
        <is>
          <t>{'@neoncom~tslint-language-service', '@neoncom~monaco-editor', '@neoncom~awesome-typescript-loader'}</t>
        </is>
      </c>
    </row>
    <row r="84343">
      <c r="A84343" s="1" t="n">
        <v>84341</v>
      </c>
      <c r="B84343" t="inlineStr">
        <is>
          <t>coturiv</t>
        </is>
      </c>
      <c r="C84343" t="n">
        <v>5</v>
      </c>
      <c r="D84343" t="inlineStr">
        <is>
          <t>{'@coturiv~firebase', '@coturiv~angular-kits', '@coturiv~bootstrap-notify'}</t>
        </is>
      </c>
    </row>
    <row r="84344">
      <c r="A84344" s="1" t="n">
        <v>84342</v>
      </c>
      <c r="B84344" t="inlineStr">
        <is>
          <t>dalloglio</t>
        </is>
      </c>
      <c r="C84344" t="n">
        <v>5</v>
      </c>
      <c r="D84344" t="inlineStr">
        <is>
          <t>{'dalloglio-hello', 'dalloglio-starwars-names', 'dalloglio-doctor'}</t>
        </is>
      </c>
    </row>
    <row r="84345">
      <c r="A84345" s="1" t="n">
        <v>84343</v>
      </c>
      <c r="B84345" t="inlineStr">
        <is>
          <t>miroculus</t>
        </is>
      </c>
      <c r="C84345" t="n">
        <v>5</v>
      </c>
      <c r="D84345" t="inlineStr">
        <is>
          <t>{'@miroculus~config', '@miroculus~log', '@miroculus~anaconda-chunks-transfer'}</t>
        </is>
      </c>
    </row>
    <row r="84346">
      <c r="A84346" s="1" t="n">
        <v>84344</v>
      </c>
      <c r="B84346" t="inlineStr">
        <is>
          <t>icinga</t>
        </is>
      </c>
      <c r="C84346" t="n">
        <v>5</v>
      </c>
      <c r="D84346" t="inlineStr">
        <is>
          <t>{'icinga-aws-autoscaling', 'icinga-api', 'icinga-slack-webhook'}</t>
        </is>
      </c>
    </row>
    <row r="84347">
      <c r="A84347" s="1" t="n">
        <v>84345</v>
      </c>
      <c r="B84347" t="inlineStr">
        <is>
          <t>protomaps</t>
        </is>
      </c>
      <c r="C84347" t="n">
        <v>5</v>
      </c>
      <c r="D84347" t="inlineStr">
        <is>
          <t>{'protomaps-themes-base', 'protomaps', 'protomaps-themes-extra'}</t>
        </is>
      </c>
    </row>
    <row r="84348">
      <c r="A84348" s="1" t="n">
        <v>84346</v>
      </c>
      <c r="B84348" t="inlineStr">
        <is>
          <t>narra</t>
        </is>
      </c>
      <c r="C84348" t="n">
        <v>5</v>
      </c>
      <c r="D84348" t="inlineStr">
        <is>
          <t>{'@narra~api', 'narra', 'narragen'}</t>
        </is>
      </c>
    </row>
    <row r="84349">
      <c r="A84349" s="1" t="n">
        <v>84347</v>
      </c>
      <c r="B84349" t="inlineStr">
        <is>
          <t>tootsie</t>
        </is>
      </c>
      <c r="C84349" t="n">
        <v>5</v>
      </c>
      <c r="D84349" t="inlineStr">
        <is>
          <t>{'sweetiebird-tootsieroll', 'sweetiebird-store-tootsieroll', 'sweetiebird-store-tootsieroll-customwrapper'}</t>
        </is>
      </c>
    </row>
    <row r="84350">
      <c r="A84350" s="1" t="n">
        <v>84348</v>
      </c>
      <c r="B84350" t="inlineStr">
        <is>
          <t>tootsieroll</t>
        </is>
      </c>
      <c r="C84350" t="n">
        <v>5</v>
      </c>
      <c r="D84350" t="inlineStr">
        <is>
          <t>{'sweetiebird-tootsieroll', 'sweetiebird-store-tootsieroll', 'sweetiebird-store-tootsieroll-customwrapper'}</t>
        </is>
      </c>
    </row>
    <row r="84351">
      <c r="A84351" s="1" t="n">
        <v>84349</v>
      </c>
      <c r="B84351" t="inlineStr">
        <is>
          <t>jrn</t>
        </is>
      </c>
      <c r="C84351" t="n">
        <v>5</v>
      </c>
      <c r="D84351" t="inlineStr">
        <is>
          <t>{'oiqwejrn', '@jrni~hourglass-cli', 'jrn-common-lib'}</t>
        </is>
      </c>
    </row>
    <row r="84352">
      <c r="A84352" s="1" t="n">
        <v>84350</v>
      </c>
      <c r="B84352" t="inlineStr">
        <is>
          <t>kishin</t>
        </is>
      </c>
      <c r="C84352" t="n">
        <v>5</v>
      </c>
      <c r="D84352" t="inlineStr">
        <is>
          <t>{'gitlab-kirakishin', '@kirakishin~ts-logger', 'json2typescript-kirakishin'}</t>
        </is>
      </c>
    </row>
    <row r="84353">
      <c r="A84353" s="1" t="n">
        <v>84351</v>
      </c>
      <c r="B84353" t="inlineStr">
        <is>
          <t>kirakishin</t>
        </is>
      </c>
      <c r="C84353" t="n">
        <v>5</v>
      </c>
      <c r="D84353" t="inlineStr">
        <is>
          <t>{'gitlab-kirakishin', '@kirakishin~ts-logger', 'json2typescript-kirakishin'}</t>
        </is>
      </c>
    </row>
    <row r="84354">
      <c r="A84354" s="1" t="n">
        <v>84352</v>
      </c>
      <c r="B84354" t="inlineStr">
        <is>
          <t>nmsl</t>
        </is>
      </c>
      <c r="C84354" t="n">
        <v>5</v>
      </c>
      <c r="D84354" t="inlineStr">
        <is>
          <t>{'nmsl', 'nmsl-xixi', 'nmsl-wsnd'}</t>
        </is>
      </c>
    </row>
    <row r="84355">
      <c r="A84355" s="1" t="n">
        <v>84353</v>
      </c>
      <c r="B84355" t="inlineStr">
        <is>
          <t>koaton</t>
        </is>
      </c>
      <c r="C84355" t="n">
        <v>5</v>
      </c>
      <c r="D84355" t="inlineStr">
        <is>
          <t>{'koaton-exporter', 'babel-plugin-transform-koaton-es6-modules', 'koaton-cli'}</t>
        </is>
      </c>
    </row>
    <row r="84356">
      <c r="A84356" s="1" t="n">
        <v>84354</v>
      </c>
      <c r="B84356" t="inlineStr">
        <is>
          <t>adpe</t>
        </is>
      </c>
      <c r="C84356" t="n">
        <v>5</v>
      </c>
      <c r="D84356" t="inlineStr">
        <is>
          <t>{'adpe-service-sdk', 'adpe_reqres1', 'adpe-pojo-sdk'}</t>
        </is>
      </c>
    </row>
    <row r="84357">
      <c r="A84357" s="1" t="n">
        <v>84355</v>
      </c>
      <c r="B84357" t="inlineStr">
        <is>
          <t>sheetsee</t>
        </is>
      </c>
      <c r="C84357" t="n">
        <v>5</v>
      </c>
      <c r="D84357" t="inlineStr">
        <is>
          <t>{'sheetsee-maps', 'sheetsee-core', 'sheetsee-tables'}</t>
        </is>
      </c>
    </row>
    <row r="84358">
      <c r="A84358" s="1" t="n">
        <v>84356</v>
      </c>
      <c r="B84358" t="inlineStr">
        <is>
          <t>catmull</t>
        </is>
      </c>
      <c r="C84358" t="n">
        <v>5</v>
      </c>
      <c r="D84358" t="inlineStr">
        <is>
          <t>{'gl-catmull-clark', 'catmull-rom-interpolator', 'catmull-graph-smoothener'}</t>
        </is>
      </c>
    </row>
    <row r="84359">
      <c r="A84359" s="1" t="n">
        <v>84357</v>
      </c>
      <c r="B84359" t="inlineStr">
        <is>
          <t>jans</t>
        </is>
      </c>
      <c r="C84359" t="n">
        <v>5</v>
      </c>
      <c r="D84359" t="inlineStr">
        <is>
          <t>{'react-native-jans-common-components', 'janstoeckler-test', 'jans-single-spa-app'}</t>
        </is>
      </c>
    </row>
    <row r="84360">
      <c r="A84360" s="1" t="n">
        <v>84358</v>
      </c>
      <c r="B84360" t="inlineStr">
        <is>
          <t>gyration</t>
        </is>
      </c>
      <c r="C84360" t="n">
        <v>5</v>
      </c>
      <c r="D84360" t="inlineStr">
        <is>
          <t>{'gyration_crustacean_stringcasing', 'gyration_crustacean_clean_weather', 'gyration_crustacean_mathlib'}</t>
        </is>
      </c>
    </row>
    <row r="84361">
      <c r="A84361" s="1" t="n">
        <v>84359</v>
      </c>
      <c r="B84361" t="inlineStr">
        <is>
          <t>crustacean</t>
        </is>
      </c>
      <c r="C84361" t="n">
        <v>5</v>
      </c>
      <c r="D84361" t="inlineStr">
        <is>
          <t>{'gyration_crustacean_stringcasing', 'gyration_crustacean_clean_weather', 'gyration_crustacean_mathlib'}</t>
        </is>
      </c>
    </row>
    <row r="84362">
      <c r="A84362" s="1" t="n">
        <v>84360</v>
      </c>
      <c r="B84362" t="inlineStr">
        <is>
          <t>dayo</t>
        </is>
      </c>
      <c r="C84362" t="n">
        <v>5</v>
      </c>
      <c r="D84362" t="inlineStr">
        <is>
          <t>{'core-dayo', 'dayo-test-deploy', 'react-dayo'}</t>
        </is>
      </c>
    </row>
    <row r="84363">
      <c r="A84363" s="1" t="n">
        <v>84361</v>
      </c>
      <c r="B84363" t="inlineStr">
        <is>
          <t>maclennan</t>
        </is>
      </c>
      <c r="C84363" t="n">
        <v>5</v>
      </c>
      <c r="D84363" t="inlineStr">
        <is>
          <t>{'@gmaclennan~zip-fs', '@gmaclennan~parallel-loop', '@daisymaclennan~react-grid-dnd-but-better'}</t>
        </is>
      </c>
    </row>
    <row r="84364">
      <c r="A84364" s="1" t="n">
        <v>84362</v>
      </c>
      <c r="B84364" t="inlineStr">
        <is>
          <t>cocoascript</t>
        </is>
      </c>
      <c r="C84364" t="n">
        <v>5</v>
      </c>
      <c r="D84364" t="inlineStr">
        <is>
          <t>{'eslint-plugin-cocoascript', 'cocoascript-types', 'cocoascript-class-babel-safe'}</t>
        </is>
      </c>
    </row>
    <row r="84365">
      <c r="A84365" s="1" t="n">
        <v>84363</v>
      </c>
      <c r="B84365" t="inlineStr">
        <is>
          <t>manisha</t>
        </is>
      </c>
      <c r="C84365" t="n">
        <v>5</v>
      </c>
      <c r="D84365" t="inlineStr">
        <is>
          <t>{'kpit-nodejs-manisha', 'manishainvention', 'publish-manisha'}</t>
        </is>
      </c>
    </row>
    <row r="84366">
      <c r="A84366" s="1" t="n">
        <v>84364</v>
      </c>
      <c r="B84366" t="inlineStr">
        <is>
          <t>theweeknum</t>
        </is>
      </c>
      <c r="C84366" t="n">
        <v>5</v>
      </c>
      <c r="D84366" t="inlineStr">
        <is>
          <t>{'@kldickenson~theweeknum', '@bdougie~theweeknum', '@dleehr~theweeknum'}</t>
        </is>
      </c>
    </row>
    <row r="84367">
      <c r="A84367" s="1" t="n">
        <v>84365</v>
      </c>
      <c r="B84367" t="inlineStr">
        <is>
          <t>admin2</t>
        </is>
      </c>
      <c r="C84367" t="n">
        <v>5</v>
      </c>
      <c r="D84367" t="inlineStr">
        <is>
          <t>{'pomelo-admin2', 'django-fsm-admin2', 'django-admin2'}</t>
        </is>
      </c>
    </row>
    <row r="84368">
      <c r="A84368" s="1" t="n">
        <v>84366</v>
      </c>
      <c r="B84368" t="inlineStr">
        <is>
          <t>counted</t>
        </is>
      </c>
      <c r="C84368" t="n">
        <v>5</v>
      </c>
      <c r="D84368" t="inlineStr">
        <is>
          <t>{'ref-counted-cache', 'refcounted', '@coveops~counted-tabs'}</t>
        </is>
      </c>
    </row>
    <row r="84369">
      <c r="A84369" s="1" t="n">
        <v>84367</v>
      </c>
      <c r="B84369" t="inlineStr">
        <is>
          <t>choas</t>
        </is>
      </c>
      <c r="C84369" t="n">
        <v>5</v>
      </c>
      <c r="D84369" t="inlineStr">
        <is>
          <t>{'choas-dynamic-form', 'choas-reat', 'choas-ng'}</t>
        </is>
      </c>
    </row>
    <row r="84370">
      <c r="A84370" s="1" t="n">
        <v>84368</v>
      </c>
      <c r="B84370" t="inlineStr">
        <is>
          <t>washed</t>
        </is>
      </c>
      <c r="C84370" t="n">
        <v>5</v>
      </c>
      <c r="D84370" t="inlineStr">
        <is>
          <t>{'@expo-google-fonts~sansita-swashed', '@compai~font-sansita-swashed', '@fontsource~sansita-swashed'}</t>
        </is>
      </c>
    </row>
    <row r="84371">
      <c r="A84371" s="1" t="n">
        <v>84369</v>
      </c>
      <c r="B84371" t="inlineStr">
        <is>
          <t>swashed</t>
        </is>
      </c>
      <c r="C84371" t="n">
        <v>5</v>
      </c>
      <c r="D84371" t="inlineStr">
        <is>
          <t>{'@expo-google-fonts~sansita-swashed', '@compai~font-sansita-swashed', '@fontsource~sansita-swashed'}</t>
        </is>
      </c>
    </row>
    <row r="84372">
      <c r="A84372" s="1" t="n">
        <v>84370</v>
      </c>
      <c r="B84372" t="inlineStr">
        <is>
          <t>evertbouw</t>
        </is>
      </c>
      <c r="C84372" t="n">
        <v>5</v>
      </c>
      <c r="D84372" t="inlineStr">
        <is>
          <t>{'@evertbouw~empty', '@evertbouw~pulleys', '@evertbouw~rx-history'}</t>
        </is>
      </c>
    </row>
    <row r="84373">
      <c r="A84373" s="1" t="n">
        <v>84371</v>
      </c>
      <c r="B84373" t="inlineStr">
        <is>
          <t>stormzx</t>
        </is>
      </c>
      <c r="C84373" t="n">
        <v>5</v>
      </c>
      <c r="D84373" t="inlineStr">
        <is>
          <t>{'@stormzx~entity', '@stormzx~config', '@stormzx~context'}</t>
        </is>
      </c>
    </row>
    <row r="84374">
      <c r="A84374" s="1" t="n">
        <v>84372</v>
      </c>
      <c r="B84374" t="inlineStr">
        <is>
          <t>simen</t>
        </is>
      </c>
      <c r="C84374" t="n">
        <v>5</v>
      </c>
      <c r="D84374" t="inlineStr">
        <is>
          <t>{'silly-olesimen', 'olesimenlogmyname', 'simene-frame-print'}</t>
        </is>
      </c>
    </row>
    <row r="84375">
      <c r="A84375" s="1" t="n">
        <v>84373</v>
      </c>
      <c r="B84375" t="inlineStr">
        <is>
          <t>peridot</t>
        </is>
      </c>
      <c r="C84375" t="n">
        <v>5</v>
      </c>
      <c r="D84375" t="inlineStr">
        <is>
          <t>{'@nios2-sim-ip~peridot_i2c_master', '@nios2-sim-ip~peridot_hostbridge', 'peridot'}</t>
        </is>
      </c>
    </row>
    <row r="84376">
      <c r="A84376" s="1" t="n">
        <v>84374</v>
      </c>
      <c r="B84376" t="inlineStr">
        <is>
          <t>jonahsnider</t>
        </is>
      </c>
      <c r="C84376" t="n">
        <v>5</v>
      </c>
      <c r="D84376" t="inlineStr">
        <is>
          <t>{'@jonahsnider~renovate-config', '@jonahsnider~util', '@jonahsnider~tmp-01'}</t>
        </is>
      </c>
    </row>
    <row r="84377">
      <c r="A84377" s="1" t="n">
        <v>84375</v>
      </c>
      <c r="B84377" t="inlineStr">
        <is>
          <t>bobbyearl</t>
        </is>
      </c>
      <c r="C84377" t="n">
        <v>5</v>
      </c>
      <c r="D84377" t="inlineStr">
        <is>
          <t>{'@blackbaud-bobbyearl~skyux-playground', 'blackbaud-bobbyearl-test', 'blackbaud-bobbyearl-angular-builders'}</t>
        </is>
      </c>
    </row>
    <row r="84378">
      <c r="A84378" s="1" t="n">
        <v>84376</v>
      </c>
      <c r="B84378" t="inlineStr">
        <is>
          <t>releai</t>
        </is>
      </c>
      <c r="C84378" t="n">
        <v>5</v>
      </c>
      <c r="D84378" t="inlineStr">
        <is>
          <t>{'@releai~rb-node-sdk', '@releai~cli', 'eslint-config-releai'}</t>
        </is>
      </c>
    </row>
    <row r="84379">
      <c r="A84379" s="1" t="n">
        <v>84377</v>
      </c>
      <c r="B84379" t="inlineStr">
        <is>
          <t>lucas54</t>
        </is>
      </c>
      <c r="C84379" t="n">
        <v>5</v>
      </c>
      <c r="D84379" t="inlineStr">
        <is>
          <t>{'@lucas54neves~logflare-test', '@lucas54neves~utils-typescript', '@lucas54neves~logflare'}</t>
        </is>
      </c>
    </row>
    <row r="84380">
      <c r="A84380" s="1" t="n">
        <v>84378</v>
      </c>
      <c r="B84380" t="inlineStr">
        <is>
          <t>renderify</t>
        </is>
      </c>
      <c r="C84380" t="n">
        <v>5</v>
      </c>
      <c r="D84380" t="inlineStr">
        <is>
          <t>{'electron-renderify', 'html-renderify', 'renderify'}</t>
        </is>
      </c>
    </row>
    <row r="84381">
      <c r="A84381" s="1" t="n">
        <v>84379</v>
      </c>
      <c r="B84381" t="inlineStr">
        <is>
          <t>ncv</t>
        </is>
      </c>
      <c r="C84381" t="n">
        <v>5</v>
      </c>
      <c r="D84381" t="inlineStr">
        <is>
          <t>{'ncvis', 'ncv', '@naturalclar~ncv'}</t>
        </is>
      </c>
    </row>
    <row r="84382">
      <c r="A84382" s="1" t="n">
        <v>84380</v>
      </c>
      <c r="B84382" t="inlineStr">
        <is>
          <t>warping</t>
        </is>
      </c>
      <c r="C84382" t="n">
        <v>5</v>
      </c>
      <c r="D84382" t="inlineStr">
        <is>
          <t>{'dynamic-time-warping', '@warpingcube~siged-sdk', '@types~dynamic-time-warping'}</t>
        </is>
      </c>
    </row>
    <row r="84383">
      <c r="A84383" s="1" t="n">
        <v>84381</v>
      </c>
      <c r="B84383" t="inlineStr">
        <is>
          <t>nghiep</t>
        </is>
      </c>
      <c r="C84383" t="n">
        <v>5</v>
      </c>
      <c r="D84383" t="inlineStr">
        <is>
          <t>{'@nghiepuit~icons', '@nghiepuit~ui', 'nghiepit-test'}</t>
        </is>
      </c>
    </row>
    <row r="84384">
      <c r="A84384" s="1" t="n">
        <v>84382</v>
      </c>
      <c r="B84384" t="inlineStr">
        <is>
          <t>minimalism</t>
        </is>
      </c>
      <c r="C84384" t="n">
        <v>5</v>
      </c>
      <c r="D84384" t="inlineStr">
        <is>
          <t>{'minimalism', 'vuepress-theme-minimalism', 'npm-collection-minimalism'}</t>
        </is>
      </c>
    </row>
    <row r="84385">
      <c r="A84385" s="1" t="n">
        <v>84383</v>
      </c>
      <c r="B84385" t="inlineStr">
        <is>
          <t>nivel</t>
        </is>
      </c>
      <c r="C84385" t="n">
        <v>5</v>
      </c>
      <c r="D84385" t="inlineStr">
        <is>
          <t>{'@palanivelrajendiran~core-converter', 'randomniveldioseningles', 'error-multinivel'}</t>
        </is>
      </c>
    </row>
    <row r="84386">
      <c r="A84386" s="1" t="n">
        <v>84384</v>
      </c>
      <c r="B84386" t="inlineStr">
        <is>
          <t>nims</t>
        </is>
      </c>
      <c r="C84386" t="n">
        <v>5</v>
      </c>
      <c r="D84386" t="inlineStr">
        <is>
          <t>{'nimstall', 'nimscommon', 'nimsp'}</t>
        </is>
      </c>
    </row>
    <row r="84387">
      <c r="A84387" s="1" t="n">
        <v>84385</v>
      </c>
      <c r="B84387" t="inlineStr">
        <is>
          <t>bordallo</t>
        </is>
      </c>
      <c r="C84387" t="n">
        <v>5</v>
      </c>
      <c r="D84387" t="inlineStr">
        <is>
          <t>{'@philipbordallo~eslint-config-jest', '@philipbordallo~eslint-config-html', '@philipbordallo~eslint-config'}</t>
        </is>
      </c>
    </row>
    <row r="84388">
      <c r="A84388" s="1" t="n">
        <v>84386</v>
      </c>
      <c r="B84388" t="inlineStr">
        <is>
          <t>philipbordallo</t>
        </is>
      </c>
      <c r="C84388" t="n">
        <v>5</v>
      </c>
      <c r="D84388" t="inlineStr">
        <is>
          <t>{'@philipbordallo~eslint-config-jest', '@philipbordallo~eslint-config-html', '@philipbordallo~eslint-config'}</t>
        </is>
      </c>
    </row>
    <row r="84389">
      <c r="A84389" s="1" t="n">
        <v>84387</v>
      </c>
      <c r="B84389" t="inlineStr">
        <is>
          <t>medooze</t>
        </is>
      </c>
      <c r="C84389" t="n">
        <v>5</v>
      </c>
      <c r="D84389" t="inlineStr">
        <is>
          <t>{'medooze-media-server', 'medooze-rtsp-server', 'medooze-media-server-client'}</t>
        </is>
      </c>
    </row>
    <row r="84390">
      <c r="A84390" s="1" t="n">
        <v>84388</v>
      </c>
      <c r="B84390" t="inlineStr">
        <is>
          <t>workerpool</t>
        </is>
      </c>
      <c r="C84390" t="n">
        <v>5</v>
      </c>
      <c r="D84390" t="inlineStr">
        <is>
          <t>{'workerpool-plugin', 'client-workerpool', '@akryum~workerpool'}</t>
        </is>
      </c>
    </row>
    <row r="84391">
      <c r="A84391" s="1" t="n">
        <v>84389</v>
      </c>
      <c r="B84391" t="inlineStr">
        <is>
          <t>troupe</t>
        </is>
      </c>
      <c r="C84391" t="n">
        <v>5</v>
      </c>
      <c r="D84391" t="inlineStr">
        <is>
          <t>{'troupe-passport-github', 'phantom-troupe', 'troupe'}</t>
        </is>
      </c>
    </row>
    <row r="84392">
      <c r="A84392" s="1" t="n">
        <v>84390</v>
      </c>
      <c r="B84392" t="inlineStr">
        <is>
          <t>aina</t>
        </is>
      </c>
      <c r="C84392" t="n">
        <v>5</v>
      </c>
      <c r="D84392" t="inlineStr">
        <is>
          <t>{'request-aina', 'aina', 'react-native-aina'}</t>
        </is>
      </c>
    </row>
    <row r="84393">
      <c r="A84393" s="1" t="n">
        <v>84391</v>
      </c>
      <c r="B84393" t="inlineStr">
        <is>
          <t>zuniga</t>
        </is>
      </c>
      <c r="C84393" t="n">
        <v>5</v>
      </c>
      <c r="D84393" t="inlineStr">
        <is>
          <t>{'@angelozuniga~react-component-creator', 'ozuniga-frame-print', '@didierzuniga~mediaplayer'}</t>
        </is>
      </c>
    </row>
    <row r="84394">
      <c r="A84394" s="1" t="n">
        <v>84392</v>
      </c>
      <c r="B84394" t="inlineStr">
        <is>
          <t>istyle</t>
        </is>
      </c>
      <c r="C84394" t="n">
        <v>5</v>
      </c>
      <c r="D84394" t="inlineStr">
        <is>
          <t>{'@reboot-ui~istyle', 'istyle', 'clickhouse-istyle'}</t>
        </is>
      </c>
    </row>
    <row r="84395">
      <c r="A84395" s="1" t="n">
        <v>84393</v>
      </c>
      <c r="B84395" t="inlineStr">
        <is>
          <t>bdux</t>
        </is>
      </c>
      <c r="C84395" t="n">
        <v>5</v>
      </c>
      <c r="D84395" t="inlineStr">
        <is>
          <t>{'bdux-logger', 'bdux-react-router', 'bdux'}</t>
        </is>
      </c>
    </row>
    <row r="84396">
      <c r="A84396" s="1" t="n">
        <v>84394</v>
      </c>
      <c r="B84396" t="inlineStr">
        <is>
          <t>myaccount</t>
        </is>
      </c>
      <c r="C84396" t="n">
        <v>5</v>
      </c>
      <c r="D84396" t="inlineStr">
        <is>
          <t>{'@superkoders~24i-myaccount-2021', '@superkoders~24i-myaccount-2021-ui', 'nowtv-myaccount-cancel-journey-widgets'}</t>
        </is>
      </c>
    </row>
    <row r="84397">
      <c r="A84397" s="1" t="n">
        <v>84395</v>
      </c>
      <c r="B84397" t="inlineStr">
        <is>
          <t>dexdex</t>
        </is>
      </c>
      <c r="C84397" t="n">
        <v>5</v>
      </c>
      <c r="D84397" t="inlineStr">
        <is>
          <t>{'@dexdex~model', '@dexdex~utils', '@dexdex~erc20'}</t>
        </is>
      </c>
    </row>
    <row r="84398">
      <c r="A84398" s="1" t="n">
        <v>84396</v>
      </c>
      <c r="B84398" t="inlineStr">
        <is>
          <t>docty68</t>
        </is>
      </c>
      <c r="C84398" t="n">
        <v>5</v>
      </c>
      <c r="D84398" t="inlineStr">
        <is>
          <t>{'@docty68~widget', '@docty68~graner', '@docty68~component'}</t>
        </is>
      </c>
    </row>
    <row r="84399">
      <c r="A84399" s="1" t="n">
        <v>84397</v>
      </c>
      <c r="B84399" t="inlineStr">
        <is>
          <t>albatross</t>
        </is>
      </c>
      <c r="C84399" t="n">
        <v>5</v>
      </c>
      <c r="D84399" t="inlineStr">
        <is>
          <t>{'albatross', 'albatross-cljs', 'custom-npm-package-tieto-albatross'}</t>
        </is>
      </c>
    </row>
    <row r="84400">
      <c r="A84400" s="1" t="n">
        <v>84398</v>
      </c>
      <c r="B84400" t="inlineStr">
        <is>
          <t>litl</t>
        </is>
      </c>
      <c r="C84400" t="n">
        <v>5</v>
      </c>
      <c r="D84400" t="inlineStr">
        <is>
          <t>{'litl-webpack-plugin', 'litl-ast', 'litl-parser'}</t>
        </is>
      </c>
    </row>
    <row r="84401">
      <c r="A84401" s="1" t="n">
        <v>84399</v>
      </c>
      <c r="B84401" t="inlineStr">
        <is>
          <t>bitcapital</t>
        </is>
      </c>
      <c r="C84401" t="n">
        <v>5</v>
      </c>
      <c r="D84401" t="inlineStr">
        <is>
          <t>{'@bitcapital~base-sdk', '@bitcapital~positional-parser', '@bitcapital~shared-sdk'}</t>
        </is>
      </c>
    </row>
    <row r="84402">
      <c r="A84402" s="1" t="n">
        <v>84400</v>
      </c>
      <c r="B84402" t="inlineStr">
        <is>
          <t>docup</t>
        </is>
      </c>
      <c r="C84402" t="n">
        <v>5</v>
      </c>
      <c r="D84402" t="inlineStr">
        <is>
          <t>{'docup', '@egojump~docup', '@egoist~docup'}</t>
        </is>
      </c>
    </row>
    <row r="84403">
      <c r="A84403" s="1" t="n">
        <v>84401</v>
      </c>
      <c r="B84403" t="inlineStr">
        <is>
          <t>combyne</t>
        </is>
      </c>
      <c r="C84403" t="n">
        <v>5</v>
      </c>
      <c r="D84403" t="inlineStr">
        <is>
          <t>{'combyne-amd-loader', 'jstransformer-combyne', 'visit-combyne'}</t>
        </is>
      </c>
    </row>
    <row r="84404">
      <c r="A84404" s="1" t="n">
        <v>84402</v>
      </c>
      <c r="B84404" t="inlineStr">
        <is>
          <t>isq</t>
        </is>
      </c>
      <c r="C84404" t="n">
        <v>5</v>
      </c>
      <c r="D84404" t="inlineStr">
        <is>
          <t>{'@isq~storage', 'isq-web', 'isq-bot'}</t>
        </is>
      </c>
    </row>
    <row r="84405">
      <c r="A84405" s="1" t="n">
        <v>84403</v>
      </c>
      <c r="B84405" t="inlineStr">
        <is>
          <t>jiyongsheng</t>
        </is>
      </c>
      <c r="C84405" t="n">
        <v>5</v>
      </c>
      <c r="D84405" t="inlineStr">
        <is>
          <t>{'jiyongsheng-day2', 'jiyongsheng-components', 'create-jiyongsheng'}</t>
        </is>
      </c>
    </row>
    <row r="84406">
      <c r="A84406" s="1" t="n">
        <v>84404</v>
      </c>
      <c r="B84406" t="inlineStr">
        <is>
          <t>carbyne</t>
        </is>
      </c>
      <c r="C84406" t="n">
        <v>5</v>
      </c>
      <c r="D84406" t="inlineStr">
        <is>
          <t>{'carbyne-material', 'carbyne-velocity', 'carbyne-router'}</t>
        </is>
      </c>
    </row>
    <row r="84407">
      <c r="A84407" s="1" t="n">
        <v>84405</v>
      </c>
      <c r="B84407" t="inlineStr">
        <is>
          <t>galois</t>
        </is>
      </c>
      <c r="C84407" t="n">
        <v>5</v>
      </c>
      <c r="D84407" t="inlineStr">
        <is>
          <t>{'galois-thirty-nine', 'album-manager-galois', 'galoisfield'}</t>
        </is>
      </c>
    </row>
    <row r="84408">
      <c r="A84408" s="1" t="n">
        <v>84406</v>
      </c>
      <c r="B84408" t="inlineStr">
        <is>
          <t>hotelquickly</t>
        </is>
      </c>
      <c r="C84408" t="n">
        <v>5</v>
      </c>
      <c r="D84408" t="inlineStr">
        <is>
          <t>{'@hotelquickly~js-money', 'eslint-config-hotelquickly', '@hotelquickly~eslint-config-hotelquickly'}</t>
        </is>
      </c>
    </row>
    <row r="84409">
      <c r="A84409" s="1" t="n">
        <v>84407</v>
      </c>
      <c r="B84409" t="inlineStr">
        <is>
          <t>jivan</t>
        </is>
      </c>
      <c r="C84409" t="n">
        <v>5</v>
      </c>
      <c r="D84409" t="inlineStr">
        <is>
          <t>{'@akash-jivani~nbit_dac_v1', '@akash-jivani~test', '@akash-jivani~scf-pic8-nco-v1'}</t>
        </is>
      </c>
    </row>
    <row r="84410">
      <c r="A84410" s="1" t="n">
        <v>84408</v>
      </c>
      <c r="B84410" t="inlineStr">
        <is>
          <t>jivani</t>
        </is>
      </c>
      <c r="C84410" t="n">
        <v>5</v>
      </c>
      <c r="D84410" t="inlineStr">
        <is>
          <t>{'@akash-jivani~nbit_dac_v1', '@akash-jivani~test', '@akash-jivani~scf-pic8-nco-v1'}</t>
        </is>
      </c>
    </row>
    <row r="84411">
      <c r="A84411" s="1" t="n">
        <v>84409</v>
      </c>
      <c r="B84411" t="inlineStr">
        <is>
          <t>wiggot</t>
        </is>
      </c>
      <c r="C84411" t="n">
        <v>5</v>
      </c>
      <c r="D84411" t="inlineStr">
        <is>
          <t>{'@wiggot~foundation-extended-lib', 'wiggot-js-training', '@wiggot~c3-ui'}</t>
        </is>
      </c>
    </row>
    <row r="84412">
      <c r="A84412" s="1" t="n">
        <v>84410</v>
      </c>
      <c r="B84412" t="inlineStr">
        <is>
          <t>moet</t>
        </is>
      </c>
      <c r="C84412" t="n">
        <v>5</v>
      </c>
      <c r="D84412" t="inlineStr">
        <is>
          <t>{'@moeta~yo', '@moeta~eslint-config-base', '@moeta~eslint-config-ts'}</t>
        </is>
      </c>
    </row>
    <row r="84413">
      <c r="A84413" s="1" t="n">
        <v>84411</v>
      </c>
      <c r="B84413" t="inlineStr">
        <is>
          <t>py35</t>
        </is>
      </c>
      <c r="C84413" t="n">
        <v>5</v>
      </c>
      <c r="D84413" t="inlineStr">
        <is>
          <t>{'edx-tincan-py35', 'caching-py35', 'bowler-py35'}</t>
        </is>
      </c>
    </row>
    <row r="84414">
      <c r="A84414" s="1" t="n">
        <v>84412</v>
      </c>
      <c r="B84414" t="inlineStr">
        <is>
          <t>gwn</t>
        </is>
      </c>
      <c r="C84414" t="n">
        <v>5</v>
      </c>
      <c r="D84414" t="inlineStr">
        <is>
          <t>{'gwn-copy-file', 'igwn-rucio-lfn2pfn', 'gwn'}</t>
        </is>
      </c>
    </row>
    <row r="84415">
      <c r="A84415" s="1" t="n">
        <v>84413</v>
      </c>
      <c r="B84415" t="inlineStr">
        <is>
          <t>regulex</t>
        </is>
      </c>
      <c r="C84415" t="n">
        <v>5</v>
      </c>
      <c r="D84415" t="inlineStr">
        <is>
          <t>{'jetiny-regulex', 'regulex_common', 'regulex'}</t>
        </is>
      </c>
    </row>
    <row r="84416">
      <c r="A84416" s="1" t="n">
        <v>84414</v>
      </c>
      <c r="B84416" t="inlineStr">
        <is>
          <t>restorable</t>
        </is>
      </c>
      <c r="C84416" t="n">
        <v>5</v>
      </c>
      <c r="D84416" t="inlineStr">
        <is>
          <t>{'@datafire~azure_sql_managedrestorabledroppeddatabasebackupshorttermretenion', 'sails-memory-restorable', 'python-restorable-collections'}</t>
        </is>
      </c>
    </row>
    <row r="84417">
      <c r="A84417" s="1" t="n">
        <v>84415</v>
      </c>
      <c r="B84417" t="inlineStr">
        <is>
          <t>funcional</t>
        </is>
      </c>
      <c r="C84417" t="n">
        <v>5</v>
      </c>
      <c r="D84417" t="inlineStr">
        <is>
          <t>{'knjigafuncionalnost', 'funcional', 'nueva-funcionalidad-para-el-paquete-npm-merquililycony'}</t>
        </is>
      </c>
    </row>
    <row r="84418">
      <c r="A84418" s="1" t="n">
        <v>84416</v>
      </c>
      <c r="B84418" t="inlineStr">
        <is>
          <t>wistla</t>
        </is>
      </c>
      <c r="C84418" t="n">
        <v>5</v>
      </c>
      <c r="D84418" t="inlineStr">
        <is>
          <t>{'@wistla~raml-server', '@wistla~logging', '@wistla~util'}</t>
        </is>
      </c>
    </row>
    <row r="84419">
      <c r="A84419" s="1" t="n">
        <v>84417</v>
      </c>
      <c r="B84419" t="inlineStr">
        <is>
          <t>hyperbone</t>
        </is>
      </c>
      <c r="C84419" t="n">
        <v>5</v>
      </c>
      <c r="D84419" t="inlineStr">
        <is>
          <t>{'hyperbone-model-with-io', 'hyperbone-view', 'hyperbone-view-commands'}</t>
        </is>
      </c>
    </row>
    <row r="84420">
      <c r="A84420" s="1" t="n">
        <v>84418</v>
      </c>
      <c r="B84420" t="inlineStr">
        <is>
          <t>madkudu</t>
        </is>
      </c>
      <c r="C84420" t="n">
        <v>5</v>
      </c>
      <c r="D84420" t="inlineStr">
        <is>
          <t>{'@madkudu~madkudu.js', 'eslint-config-madkudu', 'madkudu'}</t>
        </is>
      </c>
    </row>
    <row r="84421">
      <c r="A84421" s="1" t="n">
        <v>84419</v>
      </c>
      <c r="B84421" t="inlineStr">
        <is>
          <t>palmerhq</t>
        </is>
      </c>
      <c r="C84421" t="n">
        <v>5</v>
      </c>
      <c r="D84421" t="inlineStr">
        <is>
          <t>{'tslint-config-palmerhq', 'react-scripts-ts-palmerhq', '@palmerhq~radio-group'}</t>
        </is>
      </c>
    </row>
    <row r="84422">
      <c r="A84422" s="1" t="n">
        <v>84420</v>
      </c>
      <c r="B84422" t="inlineStr">
        <is>
          <t>gitstatus</t>
        </is>
      </c>
      <c r="C84422" t="n">
        <v>5</v>
      </c>
      <c r="D84422" t="inlineStr">
        <is>
          <t>{'powerline-gitstatus', 'io_gitstatus', 'tslint-gitstatus'}</t>
        </is>
      </c>
    </row>
    <row r="84423">
      <c r="A84423" s="1" t="n">
        <v>84421</v>
      </c>
      <c r="B84423" t="inlineStr">
        <is>
          <t>nauth</t>
        </is>
      </c>
      <c r="C84423" t="n">
        <v>5</v>
      </c>
      <c r="D84423" t="inlineStr">
        <is>
          <t>{'dl-nauth-express', 'nauth', 'nauth-sdk'}</t>
        </is>
      </c>
    </row>
    <row r="84424">
      <c r="A84424" s="1" t="n">
        <v>84422</v>
      </c>
      <c r="B84424" t="inlineStr">
        <is>
          <t>allouis</t>
        </is>
      </c>
      <c r="C84424" t="n">
        <v>5</v>
      </c>
      <c r="D84424" t="inlineStr">
        <is>
          <t>{'allouis-core-router', 'allouis-core-view', 'allouis-core'}</t>
        </is>
      </c>
    </row>
    <row r="84425">
      <c r="A84425" s="1" t="n">
        <v>84423</v>
      </c>
      <c r="B84425" t="inlineStr">
        <is>
          <t>fmd</t>
        </is>
      </c>
      <c r="C84425" t="n">
        <v>5</v>
      </c>
      <c r="D84425" t="inlineStr">
        <is>
          <t>{'fmd-cli', 'fmd', 'babel-plugin-transform-modules-fmd'}</t>
        </is>
      </c>
    </row>
    <row r="84426">
      <c r="A84426" s="1" t="n">
        <v>84424</v>
      </c>
      <c r="B84426" t="inlineStr">
        <is>
          <t>packagea</t>
        </is>
      </c>
      <c r="C84426" t="n">
        <v>5</v>
      </c>
      <c r="D84426" t="inlineStr">
        <is>
          <t>{'packagea', 'juan-packagea', 'dk-packagea'}</t>
        </is>
      </c>
    </row>
    <row r="84427">
      <c r="A84427" s="1" t="n">
        <v>84425</v>
      </c>
      <c r="B84427" t="inlineStr">
        <is>
          <t>fakeimg</t>
        </is>
      </c>
      <c r="C84427" t="n">
        <v>5</v>
      </c>
      <c r="D84427" t="inlineStr">
        <is>
          <t>{'alfred-fakeimg', 'fakeimg', 'react-fakeimg'}</t>
        </is>
      </c>
    </row>
    <row r="84428">
      <c r="A84428" s="1" t="n">
        <v>84426</v>
      </c>
      <c r="B84428" t="inlineStr">
        <is>
          <t>tsio</t>
        </is>
      </c>
      <c r="C84428" t="n">
        <v>5</v>
      </c>
      <c r="D84428" t="inlineStr">
        <is>
          <t>{'rr-tsio', '@tsio~nestjs', '@tsio~openapi'}</t>
        </is>
      </c>
    </row>
    <row r="84429">
      <c r="A84429" s="1" t="n">
        <v>84427</v>
      </c>
      <c r="B84429" t="inlineStr">
        <is>
          <t>praat</t>
        </is>
      </c>
      <c r="C84429" t="n">
        <v>5</v>
      </c>
      <c r="D84429" t="inlineStr">
        <is>
          <t>{'praat-parselmouth', 'praat-script', 'praatio'}</t>
        </is>
      </c>
    </row>
    <row r="84430">
      <c r="A84430" s="1" t="n">
        <v>84428</v>
      </c>
      <c r="B84430" t="inlineStr">
        <is>
          <t>sfem</t>
        </is>
      </c>
      <c r="C84430" t="n">
        <v>5</v>
      </c>
      <c r="D84430" t="inlineStr">
        <is>
          <t>{'@sfem~css-sugars', '@sfem~scss-sugars', '@sfem~elementaris'}</t>
        </is>
      </c>
    </row>
    <row r="84431">
      <c r="A84431" s="1" t="n">
        <v>84429</v>
      </c>
      <c r="B84431" t="inlineStr">
        <is>
          <t>hiredchina</t>
        </is>
      </c>
      <c r="C84431" t="n">
        <v>5</v>
      </c>
      <c r="D84431" t="inlineStr">
        <is>
          <t>{'@hiredchina~react-native-shortcut-badge', '@hiredchina~react-native-alipay', '@hiredchina~react-native-android-badge'}</t>
        </is>
      </c>
    </row>
    <row r="84432">
      <c r="A84432" s="1" t="n">
        <v>84430</v>
      </c>
      <c r="B84432" t="inlineStr">
        <is>
          <t>jsed</t>
        </is>
      </c>
      <c r="C84432" t="n">
        <v>5</v>
      </c>
      <c r="D84432" t="inlineStr">
        <is>
          <t>{'jsed', '@buggyorg~jsedn', 'jseda'}</t>
        </is>
      </c>
    </row>
    <row r="84433">
      <c r="A84433" s="1" t="n">
        <v>84431</v>
      </c>
      <c r="B84433" t="inlineStr">
        <is>
          <t>kith</t>
        </is>
      </c>
      <c r="C84433" t="n">
        <v>5</v>
      </c>
      <c r="D84433" t="inlineStr">
        <is>
          <t>{'@akitha~new-plugin', '@akitha~plugin-chart-hello', 'nmp-kith-dust-bin'}</t>
        </is>
      </c>
    </row>
    <row r="84434">
      <c r="A84434" s="1" t="n">
        <v>84432</v>
      </c>
      <c r="B84434" t="inlineStr">
        <is>
          <t>vaikhanasa</t>
        </is>
      </c>
      <c r="C84434" t="n">
        <v>5</v>
      </c>
      <c r="D84434" t="inlineStr">
        <is>
          <t>{'@sri-vaikhanasa-network~ion-dynamic-forms-library', 'sri-vaikhanasa-net-ion-dynamic-form', '@sri-vaikhanasa-network~ngx-network-alert'}</t>
        </is>
      </c>
    </row>
    <row r="84435">
      <c r="A84435" s="1" t="n">
        <v>84433</v>
      </c>
      <c r="B84435" t="inlineStr">
        <is>
          <t>thermocline</t>
        </is>
      </c>
      <c r="C84435" t="n">
        <v>5</v>
      </c>
      <c r="D84435" t="inlineStr">
        <is>
          <t>{'@thermoclinelabs~whats-miner', '@thermocline-labs~edge-switch', '@thermocline-labs~pod-protocol-stream'}</t>
        </is>
      </c>
    </row>
    <row r="84436">
      <c r="A84436" s="1" t="n">
        <v>84434</v>
      </c>
      <c r="B84436" t="inlineStr">
        <is>
          <t>atom2</t>
        </is>
      </c>
      <c r="C84436" t="n">
        <v>5</v>
      </c>
      <c r="D84436" t="inlineStr">
        <is>
          <t>{'atom2vue-loader', 'generator-atom2', 'bs-atom2'}</t>
        </is>
      </c>
    </row>
    <row r="84437">
      <c r="A84437" s="1" t="n">
        <v>84435</v>
      </c>
      <c r="B84437" t="inlineStr">
        <is>
          <t>iotsitewise</t>
        </is>
      </c>
      <c r="C84437" t="n">
        <v>5</v>
      </c>
      <c r="D84437" t="inlineStr">
        <is>
          <t>{'aws-cdk-aws-iotsitewise', 'mypy-boto3-iotsitewise', '@aws-cdk~aws-iotsitewise'}</t>
        </is>
      </c>
    </row>
    <row r="84438">
      <c r="A84438" s="1" t="n">
        <v>84436</v>
      </c>
      <c r="B84438" t="inlineStr">
        <is>
          <t>ssoule</t>
        </is>
      </c>
      <c r="C84438" t="n">
        <v>5</v>
      </c>
      <c r="D84438" t="inlineStr">
        <is>
          <t>{'@miva_ssoule~lsk-validation-phone', '@miva_ssoule~lsk-validation-validator', '@miva_ssoule~lsk-validation-password'}</t>
        </is>
      </c>
    </row>
    <row r="84439">
      <c r="A84439" s="1" t="n">
        <v>84437</v>
      </c>
      <c r="B84439" t="inlineStr">
        <is>
          <t>nodejsdemo</t>
        </is>
      </c>
      <c r="C84439" t="n">
        <v>5</v>
      </c>
      <c r="D84439" t="inlineStr">
        <is>
          <t>{'nodejsdemo_lixin_lx', 'echo_sun_nodejsdemo', 'veigar_nodejsdemo'}</t>
        </is>
      </c>
    </row>
    <row r="84440">
      <c r="A84440" s="1" t="n">
        <v>84438</v>
      </c>
      <c r="B84440" t="inlineStr">
        <is>
          <t>qxip</t>
        </is>
      </c>
      <c r="C84440" t="n">
        <v>5</v>
      </c>
      <c r="D84440" t="inlineStr">
        <is>
          <t>{'@qxip~influx-line-protocol-parser', '@qxip~hyperbeam-serve', '@qxip~hyper-lru'}</t>
        </is>
      </c>
    </row>
    <row r="84441">
      <c r="A84441" s="1" t="n">
        <v>84439</v>
      </c>
      <c r="B84441" t="inlineStr">
        <is>
          <t>shravya</t>
        </is>
      </c>
      <c r="C84441" t="n">
        <v>5</v>
      </c>
      <c r="D84441" t="inlineStr">
        <is>
          <t>{'shravya', '@exponentialai~shravya-module', 'shravya-library'}</t>
        </is>
      </c>
    </row>
    <row r="84442">
      <c r="A84442" s="1" t="n">
        <v>84440</v>
      </c>
      <c r="B84442" t="inlineStr">
        <is>
          <t>learnlink</t>
        </is>
      </c>
      <c r="C84442" t="n">
        <v>5</v>
      </c>
      <c r="D84442" t="inlineStr">
        <is>
          <t>{'@learnlink~interfaces', '@learnlink~web-components', '@learnlink~gucci'}</t>
        </is>
      </c>
    </row>
    <row r="84443">
      <c r="A84443" s="1" t="n">
        <v>84441</v>
      </c>
      <c r="B84443" t="inlineStr">
        <is>
          <t>scriber</t>
        </is>
      </c>
      <c r="C84443" t="n">
        <v>5</v>
      </c>
      <c r="D84443" t="inlineStr">
        <is>
          <t>{'scriber-js', 'autoscriber', 'objectscriber'}</t>
        </is>
      </c>
    </row>
    <row r="84444">
      <c r="A84444" s="1" t="n">
        <v>84442</v>
      </c>
      <c r="B84444" t="inlineStr">
        <is>
          <t>pacchetto</t>
        </is>
      </c>
      <c r="C84444" t="n">
        <v>5</v>
      </c>
      <c r="D84444" t="inlineStr">
        <is>
          <t>{'nome-pacchetto', 'pacchettomanu', 'pacchetto-prova'}</t>
        </is>
      </c>
    </row>
    <row r="84445">
      <c r="A84445" s="1" t="n">
        <v>84443</v>
      </c>
      <c r="B84445" t="inlineStr">
        <is>
          <t>livetex</t>
        </is>
      </c>
      <c r="C84445" t="n">
        <v>5</v>
      </c>
      <c r="D84445" t="inlineStr">
        <is>
          <t>{'livetex-polina', 'livetex-node-util', 'livetex-data-set'}</t>
        </is>
      </c>
    </row>
    <row r="84446">
      <c r="A84446" s="1" t="n">
        <v>84444</v>
      </c>
      <c r="B84446" t="inlineStr">
        <is>
          <t>explosions</t>
        </is>
      </c>
      <c r="C84446" t="n">
        <v>5</v>
      </c>
      <c r="D84446" t="inlineStr">
        <is>
          <t>{'particle-explosions-3.0.1', 'explosions', '@explosions~badge-rotation'}</t>
        </is>
      </c>
    </row>
    <row r="84447">
      <c r="A84447" s="1" t="n">
        <v>84445</v>
      </c>
      <c r="B84447" t="inlineStr">
        <is>
          <t>maichong</t>
        </is>
      </c>
      <c r="C84447" t="n">
        <v>5</v>
      </c>
      <c r="D84447" t="inlineStr">
        <is>
          <t>{'eslint-config-maichong', '@maichong~banner', 'maichong'}</t>
        </is>
      </c>
    </row>
    <row r="84448">
      <c r="A84448" s="1" t="n">
        <v>84446</v>
      </c>
      <c r="B84448" t="inlineStr">
        <is>
          <t>nwp</t>
        </is>
      </c>
      <c r="C84448" t="n">
        <v>5</v>
      </c>
      <c r="D84448" t="inlineStr">
        <is>
          <t>{'angular-schema-form-nwp-file-upload', 'nwp', 'nwp-color-picker'}</t>
        </is>
      </c>
    </row>
    <row r="84449">
      <c r="A84449" s="1" t="n">
        <v>84447</v>
      </c>
      <c r="B84449" t="inlineStr">
        <is>
          <t>chalex</t>
        </is>
      </c>
      <c r="C84449" t="n">
        <v>5</v>
      </c>
      <c r="D84449" t="inlineStr">
        <is>
          <t>{'custom-library-chalex-chalex', 'my-chalex-lib-new', 'my-chalex-lib'}</t>
        </is>
      </c>
    </row>
    <row r="84450">
      <c r="A84450" s="1" t="n">
        <v>84448</v>
      </c>
      <c r="B84450" t="inlineStr">
        <is>
          <t>cottage</t>
        </is>
      </c>
      <c r="C84450" t="n">
        <v>5</v>
      </c>
      <c r="D84450" t="inlineStr">
        <is>
          <t>{'little-cottage', 'cottage-tools', '@cottagelabs~clinput'}</t>
        </is>
      </c>
    </row>
    <row r="84451">
      <c r="A84451" s="1" t="n">
        <v>84449</v>
      </c>
      <c r="B84451" t="inlineStr">
        <is>
          <t>udw</t>
        </is>
      </c>
      <c r="C84451" t="n">
        <v>5</v>
      </c>
      <c r="D84451" t="inlineStr">
        <is>
          <t>{'@mtrudw~fabric-publisher-tools', '@udw~wasmpacktest', 'strapi-provider-upload-udwminio'}</t>
        </is>
      </c>
    </row>
    <row r="84452">
      <c r="A84452" s="1" t="n">
        <v>84450</v>
      </c>
      <c r="B84452" t="inlineStr">
        <is>
          <t>hangkan</t>
        </is>
      </c>
      <c r="C84452" t="n">
        <v>5</v>
      </c>
      <c r="D84452" t="inlineStr">
        <is>
          <t>{'@hangkan~altizure', '@hangkan~auth', '@hangkan~hkcmap'}</t>
        </is>
      </c>
    </row>
    <row r="84453">
      <c r="A84453" s="1" t="n">
        <v>84451</v>
      </c>
      <c r="B84453" t="inlineStr">
        <is>
          <t>elipse</t>
        </is>
      </c>
      <c r="C84453" t="n">
        <v>5</v>
      </c>
      <c r="D84453" t="inlineStr">
        <is>
          <t>{'@uq-elipse~uq-eait-sso', '@uq-elipse~vue-component-library', '@uq-elipse~ckeditor5-build-classic'}</t>
        </is>
      </c>
    </row>
    <row r="84454">
      <c r="A84454" s="1" t="n">
        <v>84452</v>
      </c>
      <c r="B84454" t="inlineStr">
        <is>
          <t>quickweb</t>
        </is>
      </c>
      <c r="C84454" t="n">
        <v>5</v>
      </c>
      <c r="D84454" t="inlineStr">
        <is>
          <t>{'quickweb', 'quickweb-base', 'generator-quickweb'}</t>
        </is>
      </c>
    </row>
    <row r="84455">
      <c r="A84455" s="1" t="n">
        <v>84453</v>
      </c>
      <c r="B84455" t="inlineStr">
        <is>
          <t>quarkit</t>
        </is>
      </c>
      <c r="C84455" t="n">
        <v>5</v>
      </c>
      <c r="D84455" t="inlineStr">
        <is>
          <t>{'quarkit-core', 'quarkit-mathjs', 'quarkit-modules'}</t>
        </is>
      </c>
    </row>
    <row r="84456">
      <c r="A84456" s="1" t="n">
        <v>84454</v>
      </c>
      <c r="B84456" t="inlineStr">
        <is>
          <t>bartolo</t>
        </is>
      </c>
      <c r="C84456" t="n">
        <v>5</v>
      </c>
      <c r="D84456" t="inlineStr">
        <is>
          <t>{'@kabartolo~gatsby-theme-chicago-docs-core', '@abartolo~react-plaid-link', '@kabartolo~gatsby-theme-chicago-docs'}</t>
        </is>
      </c>
    </row>
    <row r="84457">
      <c r="A84457" s="1" t="n">
        <v>84455</v>
      </c>
      <c r="B84457" t="inlineStr">
        <is>
          <t>haller</t>
        </is>
      </c>
      <c r="C84457" t="n">
        <v>5</v>
      </c>
      <c r="D84457" t="inlineStr">
        <is>
          <t>{'@christianhaller~npm-deno', 'travhaller', 'isim-halleri'}</t>
        </is>
      </c>
    </row>
    <row r="84458">
      <c r="A84458" s="1" t="n">
        <v>84456</v>
      </c>
      <c r="B84458" t="inlineStr">
        <is>
          <t>magicbus</t>
        </is>
      </c>
      <c r="C84458" t="n">
        <v>5</v>
      </c>
      <c r="D84458" t="inlineStr">
        <is>
          <t>{'@leisurelink~magicbus-middleware-authentic', '@leisurelink~magicbus-authentic', 'magicbus-masstransit'}</t>
        </is>
      </c>
    </row>
    <row r="84459">
      <c r="A84459" s="1" t="n">
        <v>84457</v>
      </c>
      <c r="B84459" t="inlineStr">
        <is>
          <t>wikipages</t>
        </is>
      </c>
      <c r="C84459" t="n">
        <v>5</v>
      </c>
      <c r="D84459" t="inlineStr">
        <is>
          <t>{'@rumblewikis~wikipages-deno-bundler-middleware', 'wikipages', '@wikipages~wikipages'}</t>
        </is>
      </c>
    </row>
    <row r="84460">
      <c r="A84460" s="1" t="n">
        <v>84458</v>
      </c>
      <c r="B84460" t="inlineStr">
        <is>
          <t>fugle</t>
        </is>
      </c>
      <c r="C84460" t="n">
        <v>5</v>
      </c>
      <c r="D84460" t="inlineStr">
        <is>
          <t>{'fugle-realtime', 'anti-fugle', '@fugle~realtime'}</t>
        </is>
      </c>
    </row>
    <row r="84461">
      <c r="A84461" s="1" t="n">
        <v>84459</v>
      </c>
      <c r="B84461" t="inlineStr">
        <is>
          <t>allmaps</t>
        </is>
      </c>
      <c r="C84461" t="n">
        <v>5</v>
      </c>
      <c r="D84461" t="inlineStr">
        <is>
          <t>{'@allmaps~id', '@allmaps~annotation', '@allmaps~transform'}</t>
        </is>
      </c>
    </row>
    <row r="84462">
      <c r="A84462" s="1" t="n">
        <v>84460</v>
      </c>
      <c r="B84462" t="inlineStr">
        <is>
          <t>ken2</t>
        </is>
      </c>
      <c r="C84462" t="n">
        <v>5</v>
      </c>
      <c r="D84462" t="inlineStr">
        <is>
          <t>{'passport-kakao-token2', 'token2css', 'set-token2headers'}</t>
        </is>
      </c>
    </row>
    <row r="84463">
      <c r="A84463" s="1" t="n">
        <v>84461</v>
      </c>
      <c r="B84463" t="inlineStr">
        <is>
          <t>token2</t>
        </is>
      </c>
      <c r="C84463" t="n">
        <v>5</v>
      </c>
      <c r="D84463" t="inlineStr">
        <is>
          <t>{'passport-kakao-token2', 'token2css', 'set-token2headers'}</t>
        </is>
      </c>
    </row>
    <row r="84464">
      <c r="A84464" s="1" t="n">
        <v>84462</v>
      </c>
      <c r="B84464" t="inlineStr">
        <is>
          <t>kyler</t>
        </is>
      </c>
      <c r="C84464" t="n">
        <v>5</v>
      </c>
      <c r="D84464" t="inlineStr">
        <is>
          <t>{'@kylerross~test-server', 'kyler-utils', '@kylerkrenzke~react-scripts'}</t>
        </is>
      </c>
    </row>
    <row r="84465">
      <c r="A84465" s="1" t="n">
        <v>84463</v>
      </c>
      <c r="B84465" t="inlineStr">
        <is>
          <t>irc2</t>
        </is>
      </c>
      <c r="C84465" t="n">
        <v>5</v>
      </c>
      <c r="D84465" t="inlineStr">
        <is>
          <t>{'irc2as', 'irc2', 'irc2gitter'}</t>
        </is>
      </c>
    </row>
    <row r="84466">
      <c r="A84466" s="1" t="n">
        <v>84464</v>
      </c>
      <c r="B84466" t="inlineStr">
        <is>
          <t>brandi</t>
        </is>
      </c>
      <c r="C84466" t="n">
        <v>5</v>
      </c>
      <c r="D84466" t="inlineStr">
        <is>
          <t>{'brandi', 'brandi-react', 'answers-brandifier'}</t>
        </is>
      </c>
    </row>
    <row r="84467">
      <c r="A84467" s="1" t="n">
        <v>84465</v>
      </c>
      <c r="B84467" t="inlineStr">
        <is>
          <t>jwj</t>
        </is>
      </c>
      <c r="C84467" t="n">
        <v>5</v>
      </c>
      <c r="D84467" t="inlineStr">
        <is>
          <t>{'jwjs', 'wjwj', 'jwjwaa'}</t>
        </is>
      </c>
    </row>
    <row r="84468">
      <c r="A84468" s="1" t="n">
        <v>84466</v>
      </c>
      <c r="B84468" t="inlineStr">
        <is>
          <t>anychat</t>
        </is>
      </c>
      <c r="C84468" t="n">
        <v>5</v>
      </c>
      <c r="D84468" t="inlineStr">
        <is>
          <t>{'anychat-enterprise-api', 'anychat-corp-service', 'anychat-corp-service-callback'}</t>
        </is>
      </c>
    </row>
    <row r="84469">
      <c r="A84469" s="1" t="n">
        <v>84467</v>
      </c>
      <c r="B84469" t="inlineStr">
        <is>
          <t>zqz</t>
        </is>
      </c>
      <c r="C84469" t="n">
        <v>5</v>
      </c>
      <c r="D84469" t="inlineStr">
        <is>
          <t>{'zqz-ui', 'zqz-toast', 'zqz-carousel'}</t>
        </is>
      </c>
    </row>
    <row r="84470">
      <c r="A84470" s="1" t="n">
        <v>84468</v>
      </c>
      <c r="B84470" t="inlineStr">
        <is>
          <t>zico</t>
        </is>
      </c>
      <c r="C84470" t="n">
        <v>5</v>
      </c>
      <c r="D84470" t="inlineStr">
        <is>
          <t>{'zicoder', 'zico', 'zicodeng-button-2'}</t>
        </is>
      </c>
    </row>
    <row r="84471">
      <c r="A84471" s="1" t="n">
        <v>84469</v>
      </c>
      <c r="B84471" t="inlineStr">
        <is>
          <t>newdemo</t>
        </is>
      </c>
      <c r="C84471" t="n">
        <v>5</v>
      </c>
      <c r="D84471" t="inlineStr">
        <is>
          <t>{'@yssnpm~newdemo', 'vue_newdemo', 'newdemo_vue'}</t>
        </is>
      </c>
    </row>
    <row r="84472">
      <c r="A84472" s="1" t="n">
        <v>84470</v>
      </c>
      <c r="B84472" t="inlineStr">
        <is>
          <t>kaew</t>
        </is>
      </c>
      <c r="C84472" t="n">
        <v>5</v>
      </c>
      <c r="D84472" t="inlineStr">
        <is>
          <t>{'@wirunekaewjai~css', '@wirunekaewjai~mdi', '@wirunekaewjai~rx'}</t>
        </is>
      </c>
    </row>
    <row r="84473">
      <c r="A84473" s="1" t="n">
        <v>84471</v>
      </c>
      <c r="B84473" t="inlineStr">
        <is>
          <t>wirunekaewjai</t>
        </is>
      </c>
      <c r="C84473" t="n">
        <v>5</v>
      </c>
      <c r="D84473" t="inlineStr">
        <is>
          <t>{'@wirunekaewjai~css', '@wirunekaewjai~mdi', '@wirunekaewjai~rx'}</t>
        </is>
      </c>
    </row>
    <row r="84474">
      <c r="A84474" s="1" t="n">
        <v>84472</v>
      </c>
      <c r="B84474" t="inlineStr">
        <is>
          <t>bizcook</t>
        </is>
      </c>
      <c r="C84474" t="n">
        <v>5</v>
      </c>
      <c r="D84474" t="inlineStr">
        <is>
          <t>{'bizcook-header', 'bizcook-canvas-materials', 'bizcook-upload-sketch'}</t>
        </is>
      </c>
    </row>
    <row r="84475">
      <c r="A84475" s="1" t="n">
        <v>84473</v>
      </c>
      <c r="B84475" t="inlineStr">
        <is>
          <t>emphasize</t>
        </is>
      </c>
      <c r="C84475" t="n">
        <v>5</v>
      </c>
      <c r="D84475" t="inlineStr">
        <is>
          <t>{'gitbook-plugin-emphasize', 'emphasize', 'emphasizer'}</t>
        </is>
      </c>
    </row>
    <row r="84476">
      <c r="A84476" s="1" t="n">
        <v>84474</v>
      </c>
      <c r="B84476" t="inlineStr">
        <is>
          <t>avoristravel</t>
        </is>
      </c>
      <c r="C84476" t="n">
        <v>5</v>
      </c>
      <c r="D84476" t="inlineStr">
        <is>
          <t>{'avoristravel-cruises', '@avoristravel~handlebars', '@avoristravel~autocomplete'}</t>
        </is>
      </c>
    </row>
    <row r="84477">
      <c r="A84477" s="1" t="n">
        <v>84475</v>
      </c>
      <c r="B84477" t="inlineStr">
        <is>
          <t>tilted</t>
        </is>
      </c>
      <c r="C84477" t="n">
        <v>5</v>
      </c>
      <c r="D84477" t="inlineStr">
        <is>
          <t>{'tilted-container', 'tilted', 'tilted.js'}</t>
        </is>
      </c>
    </row>
    <row r="84478">
      <c r="A84478" s="1" t="n">
        <v>84476</v>
      </c>
      <c r="B84478" t="inlineStr">
        <is>
          <t>goodhood</t>
        </is>
      </c>
      <c r="C84478" t="n">
        <v>5</v>
      </c>
      <c r="D84478" t="inlineStr">
        <is>
          <t>{'@goodhood~modals', '@goodhood~components', '@goodhood~chargebee'}</t>
        </is>
      </c>
    </row>
    <row r="84479">
      <c r="A84479" s="1" t="n">
        <v>84477</v>
      </c>
      <c r="B84479" t="inlineStr">
        <is>
          <t>runtype</t>
        </is>
      </c>
      <c r="C84479" t="n">
        <v>5</v>
      </c>
      <c r="D84479" t="inlineStr">
        <is>
          <t>{'@symbion~runtype', 'runtype-schema', 'runtype'}</t>
        </is>
      </c>
    </row>
    <row r="84480">
      <c r="A84480" s="1" t="n">
        <v>84478</v>
      </c>
      <c r="B84480" t="inlineStr">
        <is>
          <t>iflex</t>
        </is>
      </c>
      <c r="C84480" t="n">
        <v>5</v>
      </c>
      <c r="D84480" t="inlineStr">
        <is>
          <t>{'iflex-react-library', 'iflex-test-lib', 'iflex'}</t>
        </is>
      </c>
    </row>
    <row r="84481">
      <c r="A84481" s="1" t="n">
        <v>84479</v>
      </c>
      <c r="B84481" t="inlineStr">
        <is>
          <t>devmoath</t>
        </is>
      </c>
      <c r="C84481" t="n">
        <v>5</v>
      </c>
      <c r="D84481" t="inlineStr">
        <is>
          <t>{'@devmoath~pass', '@devmoath~copy-text', '@devmoath~ar-num-to-en-num'}</t>
        </is>
      </c>
    </row>
    <row r="84482">
      <c r="A84482" s="1" t="n">
        <v>84480</v>
      </c>
      <c r="B84482" t="inlineStr">
        <is>
          <t>wkui</t>
        </is>
      </c>
      <c r="C84482" t="n">
        <v>5</v>
      </c>
      <c r="D84482" t="inlineStr">
        <is>
          <t>{'wkui-demo', '@xuzongping~wkui', 'wkui-panel'}</t>
        </is>
      </c>
    </row>
    <row r="84483">
      <c r="A84483" s="1" t="n">
        <v>84481</v>
      </c>
      <c r="B84483" t="inlineStr">
        <is>
          <t>treejs</t>
        </is>
      </c>
      <c r="C84483" t="n">
        <v>5</v>
      </c>
      <c r="D84483" t="inlineStr">
        <is>
          <t>{'@jmarvinr~treejs', '@joshadams~treejs', 'treejs'}</t>
        </is>
      </c>
    </row>
    <row r="84484">
      <c r="A84484" s="1" t="n">
        <v>84482</v>
      </c>
      <c r="B84484" t="inlineStr">
        <is>
          <t>rouy</t>
        </is>
      </c>
      <c r="C84484" t="n">
        <v>5</v>
      </c>
      <c r="D84484" t="inlineStr">
        <is>
          <t>{'rouy-validator', 'rouy-body-parser', 'rouy-jsx'}</t>
        </is>
      </c>
    </row>
    <row r="84485">
      <c r="A84485" s="1" t="n">
        <v>84483</v>
      </c>
      <c r="B84485" t="inlineStr">
        <is>
          <t>fawkes</t>
        </is>
      </c>
      <c r="C84485" t="n">
        <v>5</v>
      </c>
      <c r="D84485" t="inlineStr">
        <is>
          <t>{'fawkesjs', 'fawkes-server', 'fawkes'}</t>
        </is>
      </c>
    </row>
    <row r="84486">
      <c r="A84486" s="1" t="n">
        <v>84484</v>
      </c>
      <c r="B84486" t="inlineStr">
        <is>
          <t>katherine</t>
        </is>
      </c>
      <c r="C84486" t="n">
        <v>5</v>
      </c>
      <c r="D84486" t="inlineStr">
        <is>
          <t>{'katherine', 'aweb-examen-01-vivanco-katherine', 'katherine_cpu'}</t>
        </is>
      </c>
    </row>
    <row r="84487">
      <c r="A84487" s="1" t="n">
        <v>84485</v>
      </c>
      <c r="B84487" t="inlineStr">
        <is>
          <t>masalamunch</t>
        </is>
      </c>
      <c r="C84487" t="n">
        <v>5</v>
      </c>
      <c r="D84487" t="inlineStr">
        <is>
          <t>{'@masalamunch~def-in', '@masalamunch~promisified-fs', '@masalamunch~state-dag'}</t>
        </is>
      </c>
    </row>
    <row r="84488">
      <c r="A84488" s="1" t="n">
        <v>84486</v>
      </c>
      <c r="B84488" t="inlineStr">
        <is>
          <t>veltec</t>
        </is>
      </c>
      <c r="C84488" t="n">
        <v>5</v>
      </c>
      <c r="D84488" t="inlineStr">
        <is>
          <t>{'veltec-multi-video', 'veltec-components', 'veltec-video'}</t>
        </is>
      </c>
    </row>
    <row r="84489">
      <c r="A84489" s="1" t="n">
        <v>84487</v>
      </c>
      <c r="B84489" t="inlineStr">
        <is>
          <t>deneuve</t>
        </is>
      </c>
      <c r="C84489" t="n">
        <v>5</v>
      </c>
      <c r="D84489" t="inlineStr">
        <is>
          <t>{'deneuve-package-parent', 'deneuve-package-ok', 'deneuve-package-private'}</t>
        </is>
      </c>
    </row>
    <row r="84490">
      <c r="A84490" s="1" t="n">
        <v>84488</v>
      </c>
      <c r="B84490" t="inlineStr">
        <is>
          <t>logically</t>
        </is>
      </c>
      <c r="C84490" t="n">
        <v>5</v>
      </c>
      <c r="D84490" t="inlineStr">
        <is>
          <t>{'@logicallyabstract~register-wc', 'logically', '@logicallyabstract~simple-dev-server'}</t>
        </is>
      </c>
    </row>
    <row r="84491">
      <c r="A84491" s="1" t="n">
        <v>84489</v>
      </c>
      <c r="B84491" t="inlineStr">
        <is>
          <t>zpt</t>
        </is>
      </c>
      <c r="C84491" t="n">
        <v>5</v>
      </c>
      <c r="D84491" t="inlineStr">
        <is>
          <t>{'zpt', 'zptprinterbosco', 'zpt-input'}</t>
        </is>
      </c>
    </row>
    <row r="84492">
      <c r="A84492" s="1" t="n">
        <v>84490</v>
      </c>
      <c r="B84492" t="inlineStr">
        <is>
          <t>ztest</t>
        </is>
      </c>
      <c r="C84492" t="n">
        <v>5</v>
      </c>
      <c r="D84492" t="inlineStr">
        <is>
          <t>{'dm-zopepatches-ztest', '@stdlib~stats-ztest', 'ztest'}</t>
        </is>
      </c>
    </row>
    <row r="84493">
      <c r="A84493" s="1" t="n">
        <v>84491</v>
      </c>
      <c r="B84493" t="inlineStr">
        <is>
          <t>locustio</t>
        </is>
      </c>
      <c r="C84493" t="n">
        <v>5</v>
      </c>
      <c r="D84493" t="inlineStr">
        <is>
          <t>{'cc-locustio', 'mp-locustio', 'locustio'}</t>
        </is>
      </c>
    </row>
    <row r="84494">
      <c r="A84494" s="1" t="n">
        <v>84492</v>
      </c>
      <c r="B84494" t="inlineStr">
        <is>
          <t>jnet</t>
        </is>
      </c>
      <c r="C84494" t="n">
        <v>5</v>
      </c>
      <c r="D84494" t="inlineStr">
        <is>
          <t>{'trajnettools', 'jnet', 'jnet-draft-js'}</t>
        </is>
      </c>
    </row>
    <row r="84495">
      <c r="A84495" s="1" t="n">
        <v>84493</v>
      </c>
      <c r="B84495" t="inlineStr">
        <is>
          <t>vserver</t>
        </is>
      </c>
      <c r="C84495" t="n">
        <v>5</v>
      </c>
      <c r="D84495" t="inlineStr">
        <is>
          <t>{'ncloud-vserver', 'dv-xdvserver', 'vserver'}</t>
        </is>
      </c>
    </row>
    <row r="84496">
      <c r="A84496" s="1" t="n">
        <v>84494</v>
      </c>
      <c r="B84496" t="inlineStr">
        <is>
          <t>riipen</t>
        </is>
      </c>
      <c r="C84496" t="n">
        <v>5</v>
      </c>
      <c r="D84496" t="inlineStr">
        <is>
          <t>{'riipen-basic-ftp', 'riipen-ui', 'riipen-web'}</t>
        </is>
      </c>
    </row>
    <row r="84497">
      <c r="A84497" s="1" t="n">
        <v>84495</v>
      </c>
      <c r="B84497" t="inlineStr">
        <is>
          <t>hony</t>
        </is>
      </c>
      <c r="C84497" t="n">
        <v>5</v>
      </c>
      <c r="D84497" t="inlineStr">
        <is>
          <t>{'hubot-slack-tofu-honyaku', 'httphony', '@yuhonyon~moapi'}</t>
        </is>
      </c>
    </row>
    <row r="84498">
      <c r="A84498" s="1" t="n">
        <v>84496</v>
      </c>
      <c r="B84498" t="inlineStr">
        <is>
          <t>jjjzen</t>
        </is>
      </c>
      <c r="C84498" t="n">
        <v>5</v>
      </c>
      <c r="D84498" t="inlineStr">
        <is>
          <t>{'@jjjzen~jjjzen', 'jjjzen', '@jjjzen~schemas-common'}</t>
        </is>
      </c>
    </row>
    <row r="84499">
      <c r="A84499" s="1" t="n">
        <v>84497</v>
      </c>
      <c r="B84499" t="inlineStr">
        <is>
          <t>seasonedsoftware</t>
        </is>
      </c>
      <c r="C84499" t="n">
        <v>5</v>
      </c>
      <c r="D84499" t="inlineStr">
        <is>
          <t>{'@seasonedsoftware~ui', '@seasonedsoftware~utils', '@seasonedsoftware~responsive-table'}</t>
        </is>
      </c>
    </row>
    <row r="84500">
      <c r="A84500" s="1" t="n">
        <v>84498</v>
      </c>
      <c r="B84500" t="inlineStr">
        <is>
          <t>alas</t>
        </is>
      </c>
      <c r="C84500" t="n">
        <v>5</v>
      </c>
      <c r="D84500" t="inlineStr">
        <is>
          <t>{'alas-tools', 'alasx', 'alas-ce0-client'}</t>
        </is>
      </c>
    </row>
    <row r="84501">
      <c r="A84501" s="1" t="n">
        <v>84499</v>
      </c>
      <c r="B84501" t="inlineStr">
        <is>
          <t>responsify</t>
        </is>
      </c>
      <c r="C84501" t="n">
        <v>5</v>
      </c>
      <c r="D84501" t="inlineStr">
        <is>
          <t>{'iframe-responsify', 'responsify', 'responsify-express'}</t>
        </is>
      </c>
    </row>
    <row r="84502">
      <c r="A84502" s="1" t="n">
        <v>84500</v>
      </c>
      <c r="B84502" t="inlineStr">
        <is>
          <t>madera</t>
        </is>
      </c>
      <c r="C84502" t="n">
        <v>5</v>
      </c>
      <c r="D84502" t="inlineStr">
        <is>
          <t>{'madera', '@maderarasto~vue-data-tables', 'madera-contrib-localstorage'}</t>
        </is>
      </c>
    </row>
    <row r="84503">
      <c r="A84503" s="1" t="n">
        <v>84501</v>
      </c>
      <c r="B84503" t="inlineStr">
        <is>
          <t>woobly</t>
        </is>
      </c>
      <c r="C84503" t="n">
        <v>5</v>
      </c>
      <c r="D84503" t="inlineStr">
        <is>
          <t>{'@woobly~plugin-helpers', '@woobly~build-tool-development', '@woobly~build-tool-production'}</t>
        </is>
      </c>
    </row>
    <row r="84504">
      <c r="A84504" s="1" t="n">
        <v>84502</v>
      </c>
      <c r="B84504" t="inlineStr">
        <is>
          <t>connectedyard</t>
        </is>
      </c>
      <c r="C84504" t="n">
        <v>5</v>
      </c>
      <c r="D84504" t="inlineStr">
        <is>
          <t>{'@connectedyard~heroku-postico', '@connectedyard~restify-await-promise', '@connectedyard~node-jlink'}</t>
        </is>
      </c>
    </row>
    <row r="84505">
      <c r="A84505" s="1" t="n">
        <v>84503</v>
      </c>
      <c r="B84505" t="inlineStr">
        <is>
          <t>lucidcreative</t>
        </is>
      </c>
      <c r="C84505" t="n">
        <v>5</v>
      </c>
      <c r="D84505" t="inlineStr">
        <is>
          <t>{'@lucidcreative~ventuz-osc', '@lucidcreative~disguise-telnet', '@lucidcreative~ventuz-js'}</t>
        </is>
      </c>
    </row>
    <row r="84506">
      <c r="A84506" s="1" t="n">
        <v>84504</v>
      </c>
      <c r="B84506" t="inlineStr">
        <is>
          <t>releasi</t>
        </is>
      </c>
      <c r="C84506" t="n">
        <v>5</v>
      </c>
      <c r="D84506" t="inlineStr">
        <is>
          <t>{'releasify-example', '@releasium~ngx-simple-scroll', '@fastify~releasify'}</t>
        </is>
      </c>
    </row>
    <row r="84507">
      <c r="A84507" s="1" t="n">
        <v>84505</v>
      </c>
      <c r="B84507" t="inlineStr">
        <is>
          <t>siddng</t>
        </is>
      </c>
      <c r="C84507" t="n">
        <v>5</v>
      </c>
      <c r="D84507" t="inlineStr">
        <is>
          <t>{'@siddng~features', '@siddng~core', '@siddng~smart'}</t>
        </is>
      </c>
    </row>
    <row r="84508">
      <c r="A84508" s="1" t="n">
        <v>84506</v>
      </c>
      <c r="B84508" t="inlineStr">
        <is>
          <t>mocean</t>
        </is>
      </c>
      <c r="C84508" t="n">
        <v>5</v>
      </c>
      <c r="D84508" t="inlineStr">
        <is>
          <t>{'moceansdk', 'mocean-sdk-test2', 'mocean-cli'}</t>
        </is>
      </c>
    </row>
    <row r="84509">
      <c r="A84509" s="1" t="n">
        <v>84507</v>
      </c>
      <c r="B84509" t="inlineStr">
        <is>
          <t>vgrid</t>
        </is>
      </c>
      <c r="C84509" t="n">
        <v>5</v>
      </c>
      <c r="D84509" t="inlineStr">
        <is>
          <t>{'@wcrichto~vgrid', '@vgrid~areyouready', 'vgrid-jupyter'}</t>
        </is>
      </c>
    </row>
    <row r="84510">
      <c r="A84510" s="1" t="n">
        <v>84508</v>
      </c>
      <c r="B84510" t="inlineStr">
        <is>
          <t>aswebauthenticationsession</t>
        </is>
      </c>
      <c r="C84510" t="n">
        <v>5</v>
      </c>
      <c r="D84510" t="inlineStr">
        <is>
          <t>{'cordova-plugin-ios-aswebauthenticationsession-api', '@laurentgoudet~ionic-native-ios-aswebauthenticationsession-api', 'cordova-plugin-aswebauthenticationsession'}</t>
        </is>
      </c>
    </row>
    <row r="84511">
      <c r="A84511" s="1" t="n">
        <v>84509</v>
      </c>
      <c r="B84511" t="inlineStr">
        <is>
          <t>nyax</t>
        </is>
      </c>
      <c r="C84511" t="n">
        <v>5</v>
      </c>
      <c r="D84511" t="inlineStr">
        <is>
          <t>{'@nyax~vuex', 'nyax', '@nyax~redux'}</t>
        </is>
      </c>
    </row>
    <row r="84512">
      <c r="A84512" s="1" t="n">
        <v>84510</v>
      </c>
      <c r="B84512" t="inlineStr">
        <is>
          <t>originalfunko</t>
        </is>
      </c>
      <c r="C84512" t="n">
        <v>5</v>
      </c>
      <c r="D84512" t="inlineStr">
        <is>
          <t>{'@originalfunko~shopify-fetcher', '@originalfunko~brickie', '@originalfunko~shopify-collection-fetcher'}</t>
        </is>
      </c>
    </row>
    <row r="84513">
      <c r="A84513" s="1" t="n">
        <v>84511</v>
      </c>
      <c r="B84513" t="inlineStr">
        <is>
          <t>rxcxdx</t>
        </is>
      </c>
      <c r="C84513" t="n">
        <v>5</v>
      </c>
      <c r="D84513" t="inlineStr">
        <is>
          <t>{'@rxcxdx~utils', '@rxcxdx~react-utils', '@rxcxdx~react-controle-tela'}</t>
        </is>
      </c>
    </row>
    <row r="84514">
      <c r="A84514" s="1" t="n">
        <v>84512</v>
      </c>
      <c r="B84514" t="inlineStr">
        <is>
          <t>icas</t>
        </is>
      </c>
      <c r="C84514" t="n">
        <v>5</v>
      </c>
      <c r="D84514" t="inlineStr">
        <is>
          <t>{'macalle-cervecicas', 'cervecicas', 'canicas'}</t>
        </is>
      </c>
    </row>
    <row r="84515">
      <c r="A84515" s="1" t="n">
        <v>84513</v>
      </c>
      <c r="B84515" t="inlineStr">
        <is>
          <t>activemq</t>
        </is>
      </c>
      <c r="C84515" t="n">
        <v>5</v>
      </c>
      <c r="D84515" t="inlineStr">
        <is>
          <t>{'@db3dev~activemq', '@arque~activemq-connection', 'seneca-activemq-transport'}</t>
        </is>
      </c>
    </row>
    <row r="84516">
      <c r="A84516" s="1" t="n">
        <v>84514</v>
      </c>
      <c r="B84516" t="inlineStr">
        <is>
          <t>rutracker</t>
        </is>
      </c>
      <c r="C84516" t="n">
        <v>5</v>
      </c>
      <c r="D84516" t="inlineStr">
        <is>
          <t>{'rutracker-api', 'new-rutracker-api', 'rutracker-sucker'}</t>
        </is>
      </c>
    </row>
    <row r="84517">
      <c r="A84517" s="1" t="n">
        <v>84515</v>
      </c>
      <c r="B84517" t="inlineStr">
        <is>
          <t>dawan</t>
        </is>
      </c>
      <c r="C84517" t="n">
        <v>5</v>
      </c>
      <c r="D84517" t="inlineStr">
        <is>
          <t>{'zwykle-dodawanie-kolka', 'dawan-cli', '@tonno~dawan'}</t>
        </is>
      </c>
    </row>
    <row r="84518">
      <c r="A84518" s="1" t="n">
        <v>84516</v>
      </c>
      <c r="B84518" t="inlineStr">
        <is>
          <t>wahidyankf</t>
        </is>
      </c>
      <c r="C84518" t="n">
        <v>5</v>
      </c>
      <c r="D84518" t="inlineStr">
        <is>
          <t>{'@wahidyankf~jsnote-local-api', '@wahidyankf~jsnote-local-client', '@wahidyankf~how-to-publish-to-npm'}</t>
        </is>
      </c>
    </row>
    <row r="84519">
      <c r="A84519" s="1" t="n">
        <v>84517</v>
      </c>
      <c r="B84519" t="inlineStr">
        <is>
          <t>catho</t>
        </is>
      </c>
      <c r="C84519" t="n">
        <v>5</v>
      </c>
      <c r="D84519" t="inlineStr">
        <is>
          <t>{'@catho~quantum-storybook-ui', '@catho~quantum', '@catho~semantic-release-config'}</t>
        </is>
      </c>
    </row>
    <row r="84520">
      <c r="A84520" s="1" t="n">
        <v>84518</v>
      </c>
      <c r="B84520" t="inlineStr">
        <is>
          <t>pixelpusher</t>
        </is>
      </c>
      <c r="C84520" t="n">
        <v>5</v>
      </c>
      <c r="D84520" t="inlineStr">
        <is>
          <t>{'@pixelpusher~atomize', '@pixelpusher~emojirate', 'pixelpusher'}</t>
        </is>
      </c>
    </row>
    <row r="84521">
      <c r="A84521" s="1" t="n">
        <v>84519</v>
      </c>
      <c r="B84521" t="inlineStr">
        <is>
          <t>neumann</t>
        </is>
      </c>
      <c r="C84521" t="n">
        <v>5</v>
      </c>
      <c r="D84521" t="inlineStr">
        <is>
          <t>{'generator-von-neumann', 'von-neumann', 'willneumann-test'}</t>
        </is>
      </c>
    </row>
    <row r="84522">
      <c r="A84522" s="1" t="n">
        <v>84520</v>
      </c>
      <c r="B84522" t="inlineStr">
        <is>
          <t>cyourai</t>
        </is>
      </c>
      <c r="C84522" t="n">
        <v>5</v>
      </c>
      <c r="D84522" t="inlineStr">
        <is>
          <t>{'cyourai-vue-tinymce', 'cyourai-vue-dialog', 'cyourai-vue-sku'}</t>
        </is>
      </c>
    </row>
    <row r="84523">
      <c r="A84523" s="1" t="n">
        <v>84521</v>
      </c>
      <c r="B84523" t="inlineStr">
        <is>
          <t>faris</t>
        </is>
      </c>
      <c r="C84523" t="n">
        <v>5</v>
      </c>
      <c r="D84523" t="inlineStr">
        <is>
          <t>{'faris-crosis-test', 'faris-123778273', 'cra-template-faris-template'}</t>
        </is>
      </c>
    </row>
    <row r="84524">
      <c r="A84524" s="1" t="n">
        <v>84522</v>
      </c>
      <c r="B84524" t="inlineStr">
        <is>
          <t>zcatalyst</t>
        </is>
      </c>
      <c r="C84524" t="n">
        <v>5</v>
      </c>
      <c r="D84524" t="inlineStr">
        <is>
          <t>{'zcatalyst-sdk-alphav1', 'zcatalyst-cli-test-alpha', 'zcatalyst-sdk-node'}</t>
        </is>
      </c>
    </row>
    <row r="84525">
      <c r="A84525" s="1" t="n">
        <v>84523</v>
      </c>
      <c r="B84525" t="inlineStr">
        <is>
          <t>fluency</t>
        </is>
      </c>
      <c r="C84525" t="n">
        <v>5</v>
      </c>
      <c r="D84525" t="inlineStr">
        <is>
          <t>{'@alifd~ice-simple-fluency-form-block', 'restful-fluency', '@icedesign~simple-fluency-form-block'}</t>
        </is>
      </c>
    </row>
    <row r="84526">
      <c r="A84526" s="1" t="n">
        <v>84524</v>
      </c>
      <c r="B84526" t="inlineStr">
        <is>
          <t>libnotify</t>
        </is>
      </c>
      <c r="C84526" t="n">
        <v>5</v>
      </c>
      <c r="D84526" t="inlineStr">
        <is>
          <t>{'libnotify-rn', 'pytest-libnotify', 'c-libnotify'}</t>
        </is>
      </c>
    </row>
    <row r="84527">
      <c r="A84527" s="1" t="n">
        <v>84525</v>
      </c>
      <c r="B84527" t="inlineStr">
        <is>
          <t>kawara</t>
        </is>
      </c>
      <c r="C84527" t="n">
        <v>5</v>
      </c>
      <c r="D84527" t="inlineStr">
        <is>
          <t>{'react-kawara', 'kawara-data-validation', 'kawara-data-module'}</t>
        </is>
      </c>
    </row>
    <row r="84528">
      <c r="A84528" s="1" t="n">
        <v>84526</v>
      </c>
      <c r="B84528" t="inlineStr">
        <is>
          <t>reson</t>
        </is>
      </c>
      <c r="C84528" t="n">
        <v>5</v>
      </c>
      <c r="D84528" t="inlineStr">
        <is>
          <t>{'npm-test-thureson', 'unreson', 'http-reson-js'}</t>
        </is>
      </c>
    </row>
    <row r="84529">
      <c r="A84529" s="1" t="n">
        <v>84527</v>
      </c>
      <c r="B84529" t="inlineStr">
        <is>
          <t>alphasquad</t>
        </is>
      </c>
      <c r="C84529" t="n">
        <v>5</v>
      </c>
      <c r="D84529" t="inlineStr">
        <is>
          <t>{'@alphasquad~foreach-await', '@alphasquad~outside-click', '@alphasquad~horizontal-scroll-view'}</t>
        </is>
      </c>
    </row>
    <row r="84530">
      <c r="A84530" s="1" t="n">
        <v>84528</v>
      </c>
      <c r="B84530" t="inlineStr">
        <is>
          <t>slspress</t>
        </is>
      </c>
      <c r="C84530" t="n">
        <v>5</v>
      </c>
      <c r="D84530" t="inlineStr">
        <is>
          <t>{'slspress-test', 'slspress-config-loader', 'slspress'}</t>
        </is>
      </c>
    </row>
    <row r="84531">
      <c r="A84531" s="1" t="n">
        <v>84529</v>
      </c>
      <c r="B84531" t="inlineStr">
        <is>
          <t>viacom</t>
        </is>
      </c>
      <c r="C84531" t="n">
        <v>5</v>
      </c>
      <c r="D84531" t="inlineStr">
        <is>
          <t>{'@viacomcbs~broadcast-calendar', '@viacomcbs~openap-inventory-manager-server', 'viacom-date-picker-component'}</t>
        </is>
      </c>
    </row>
    <row r="84532">
      <c r="A84532" s="1" t="n">
        <v>84530</v>
      </c>
      <c r="B84532" t="inlineStr">
        <is>
          <t>jhin</t>
        </is>
      </c>
      <c r="C84532" t="n">
        <v>5</v>
      </c>
      <c r="D84532" t="inlineStr">
        <is>
          <t>{'react-native-template-jhin-react-native', 'jhin', 'react-template-jhin-react'}</t>
        </is>
      </c>
    </row>
    <row r="84533">
      <c r="A84533" s="1" t="n">
        <v>84531</v>
      </c>
      <c r="B84533" t="inlineStr">
        <is>
          <t>sogec</t>
        </is>
      </c>
      <c r="C84533" t="n">
        <v>5</v>
      </c>
      <c r="D84533" t="inlineStr">
        <is>
          <t>{'sogec-react-module-boilerplate', 'sogec-react-boilerplate', 'sogec-react-template-dragndrop'}</t>
        </is>
      </c>
    </row>
    <row r="84534">
      <c r="A84534" s="1" t="n">
        <v>84532</v>
      </c>
      <c r="B84534" t="inlineStr">
        <is>
          <t>redis3</t>
        </is>
      </c>
      <c r="C84534" t="n">
        <v>5</v>
      </c>
      <c r="D84534" t="inlineStr">
        <is>
          <t>{'redis3x-session', 'redis3x-flash', 'django-websocket-redis3'}</t>
        </is>
      </c>
    </row>
    <row r="84535">
      <c r="A84535" s="1" t="n">
        <v>84533</v>
      </c>
      <c r="B84535" t="inlineStr">
        <is>
          <t>apprush</t>
        </is>
      </c>
      <c r="C84535" t="n">
        <v>5</v>
      </c>
      <c r="D84535" t="inlineStr">
        <is>
          <t>{'@apprush~react-native-umeng-push', '@apprush~cos-xml-react-native', '@apprush~react-native-message-bar'}</t>
        </is>
      </c>
    </row>
    <row r="84536">
      <c r="A84536" s="1" t="n">
        <v>84534</v>
      </c>
      <c r="B84536" t="inlineStr">
        <is>
          <t>canals</t>
        </is>
      </c>
      <c r="C84536" t="n">
        <v>5</v>
      </c>
      <c r="D84536" t="inlineStr">
        <is>
          <t>{'canals', '@armandocanals~foo', '@armandocanals~npmpubtest1'}</t>
        </is>
      </c>
    </row>
    <row r="84537">
      <c r="A84537" s="1" t="n">
        <v>84535</v>
      </c>
      <c r="B84537" t="inlineStr">
        <is>
          <t>marketpay</t>
        </is>
      </c>
      <c r="C84537" t="n">
        <v>5</v>
      </c>
      <c r="D84537" t="inlineStr">
        <is>
          <t>{'marketpay-dapp-core', 'marketpay-sdk-angular2', 'io.marketpay.dashboard.core'}</t>
        </is>
      </c>
    </row>
    <row r="84538">
      <c r="A84538" s="1" t="n">
        <v>84536</v>
      </c>
      <c r="B84538" t="inlineStr">
        <is>
          <t>arealidea</t>
        </is>
      </c>
      <c r="C84538" t="n">
        <v>5</v>
      </c>
      <c r="D84538" t="inlineStr">
        <is>
          <t>{'@arealidea~redis', '@arealidea~datetime', '@arealidea~mongodb'}</t>
        </is>
      </c>
    </row>
    <row r="84539">
      <c r="A84539" s="1" t="n">
        <v>84537</v>
      </c>
      <c r="B84539" t="inlineStr">
        <is>
          <t>zkld</t>
        </is>
      </c>
      <c r="C84539" t="n">
        <v>5</v>
      </c>
      <c r="D84539" t="inlineStr">
        <is>
          <t>{'zkld_esrimap_demo1', 'zkld_esrimapp', 'zkld-base'}</t>
        </is>
      </c>
    </row>
    <row r="84540">
      <c r="A84540" s="1" t="n">
        <v>84538</v>
      </c>
      <c r="B84540" t="inlineStr">
        <is>
          <t>signalhub</t>
        </is>
      </c>
      <c r="C84540" t="n">
        <v>5</v>
      </c>
      <c r="D84540" t="inlineStr">
        <is>
          <t>{'signalhub', 'libp2p-signalhub', 'signalhub-light-client'}</t>
        </is>
      </c>
    </row>
    <row r="84541">
      <c r="A84541" s="1" t="n">
        <v>84539</v>
      </c>
      <c r="B84541" t="inlineStr">
        <is>
          <t>chungwu</t>
        </is>
      </c>
      <c r="C84541" t="n">
        <v>5</v>
      </c>
      <c r="D84541" t="inlineStr">
        <is>
          <t>{'@chungwu~react-types-slider', '@chungwu~react-aria-slider', '@chungwu~bigcommerce-storefront-data-hooks'}</t>
        </is>
      </c>
    </row>
    <row r="84542">
      <c r="A84542" s="1" t="n">
        <v>84540</v>
      </c>
      <c r="B84542" t="inlineStr">
        <is>
          <t>mandle</t>
        </is>
      </c>
      <c r="C84542" t="n">
        <v>5</v>
      </c>
      <c r="D84542" t="inlineStr">
        <is>
          <t>{'mandle', '@ziggynpm26786876~mandlebrot', '@chrisguest75~09_shell_mandlebrot'}</t>
        </is>
      </c>
    </row>
    <row r="84543">
      <c r="A84543" s="1" t="n">
        <v>84541</v>
      </c>
      <c r="B84543" t="inlineStr">
        <is>
          <t>fixate</t>
        </is>
      </c>
      <c r="C84543" t="n">
        <v>5</v>
      </c>
      <c r="D84543" t="inlineStr">
        <is>
          <t>{'fixate', 'fixate-feathers-hooks', 'fixate-keystone-express-sitemap'}</t>
        </is>
      </c>
    </row>
    <row r="84544">
      <c r="A84544" s="1" t="n">
        <v>84542</v>
      </c>
      <c r="B84544" t="inlineStr">
        <is>
          <t>dunigan</t>
        </is>
      </c>
      <c r="C84544" t="n">
        <v>5</v>
      </c>
      <c r="D84544" t="inlineStr">
        <is>
          <t>{'@adunigan~toggles', '@adunigan~notes-api', '@adunigan~notes-lib'}</t>
        </is>
      </c>
    </row>
    <row r="84545">
      <c r="A84545" s="1" t="n">
        <v>84543</v>
      </c>
      <c r="B84545" t="inlineStr">
        <is>
          <t>adunigan</t>
        </is>
      </c>
      <c r="C84545" t="n">
        <v>5</v>
      </c>
      <c r="D84545" t="inlineStr">
        <is>
          <t>{'@adunigan~toggles', '@adunigan~notes-api', '@adunigan~notes-lib'}</t>
        </is>
      </c>
    </row>
    <row r="84546">
      <c r="A84546" s="1" t="n">
        <v>84544</v>
      </c>
      <c r="B84546" t="inlineStr">
        <is>
          <t>yuumi</t>
        </is>
      </c>
      <c r="C84546" t="n">
        <v>5</v>
      </c>
      <c r="D84546" t="inlineStr">
        <is>
          <t>{'@mochen~yuumi', 'yuumi-clip', 'yuumi-request'}</t>
        </is>
      </c>
    </row>
    <row r="84547">
      <c r="A84547" s="1" t="n">
        <v>84545</v>
      </c>
      <c r="B84547" t="inlineStr">
        <is>
          <t>wxxcx</t>
        </is>
      </c>
      <c r="C84547" t="n">
        <v>5</v>
      </c>
      <c r="D84547" t="inlineStr">
        <is>
          <t>{'jn-wxxcx', 'wxxcx', 'enjoy-wxxcx-support'}</t>
        </is>
      </c>
    </row>
    <row r="84548">
      <c r="A84548" s="1" t="n">
        <v>84546</v>
      </c>
      <c r="B84548" t="inlineStr">
        <is>
          <t>ec3</t>
        </is>
      </c>
      <c r="C84548" t="n">
        <v>5</v>
      </c>
      <c r="D84548" t="inlineStr">
        <is>
          <t>{'ec3-user-data', 'ec3-zvt', 'ec3'}</t>
        </is>
      </c>
    </row>
    <row r="84549">
      <c r="A84549" s="1" t="n">
        <v>84547</v>
      </c>
      <c r="B84549" t="inlineStr">
        <is>
          <t>captionbot</t>
        </is>
      </c>
      <c r="C84549" t="n">
        <v>5</v>
      </c>
      <c r="D84549" t="inlineStr">
        <is>
          <t>{'captionbot-cli', 'captionbot.js', 'captionbot'}</t>
        </is>
      </c>
    </row>
    <row r="84550">
      <c r="A84550" s="1" t="n">
        <v>84548</v>
      </c>
      <c r="B84550" t="inlineStr">
        <is>
          <t>datagazer</t>
        </is>
      </c>
      <c r="C84550" t="n">
        <v>5</v>
      </c>
      <c r="D84550" t="inlineStr">
        <is>
          <t>{'@datagazer~layout', '@datagazer~typography', '@datagazer~toolkit'}</t>
        </is>
      </c>
    </row>
    <row r="84551">
      <c r="A84551" s="1" t="n">
        <v>84549</v>
      </c>
      <c r="B84551" t="inlineStr">
        <is>
          <t>salvor</t>
        </is>
      </c>
      <c r="C84551" t="n">
        <v>5</v>
      </c>
      <c r="D84551" t="inlineStr">
        <is>
          <t>{'@salvoravida~recoil', '@salvoravida~react-redux', '@salvoravida~react-redux7'}</t>
        </is>
      </c>
    </row>
    <row r="84552">
      <c r="A84552" s="1" t="n">
        <v>84550</v>
      </c>
      <c r="B84552" t="inlineStr">
        <is>
          <t>salvoravida</t>
        </is>
      </c>
      <c r="C84552" t="n">
        <v>5</v>
      </c>
      <c r="D84552" t="inlineStr">
        <is>
          <t>{'@salvoravida~recoil', '@salvoravida~react-redux', '@salvoravida~react-redux7'}</t>
        </is>
      </c>
    </row>
    <row r="84553">
      <c r="A84553" s="1" t="n">
        <v>84551</v>
      </c>
      <c r="B84553" t="inlineStr">
        <is>
          <t>musichub</t>
        </is>
      </c>
      <c r="C84553" t="n">
        <v>5</v>
      </c>
      <c r="D84553" t="inlineStr">
        <is>
          <t>{'musichub-views', 'musichub-connector', 'musichub-connection'}</t>
        </is>
      </c>
    </row>
    <row r="84554">
      <c r="A84554" s="1" t="n">
        <v>84552</v>
      </c>
      <c r="B84554" t="inlineStr">
        <is>
          <t>dgrijuela</t>
        </is>
      </c>
      <c r="C84554" t="n">
        <v>5</v>
      </c>
      <c r="D84554" t="inlineStr">
        <is>
          <t>{'@dgrijuela~test-react-scripts', '@dgrijuela~react-dev-utils', '@dgrijuela~test-design-system'}</t>
        </is>
      </c>
    </row>
    <row r="84555">
      <c r="A84555" s="1" t="n">
        <v>84553</v>
      </c>
      <c r="B84555" t="inlineStr">
        <is>
          <t>pclabs</t>
        </is>
      </c>
      <c r="C84555" t="n">
        <v>5</v>
      </c>
      <c r="D84555" t="inlineStr">
        <is>
          <t>{'@pclabs~certificator', '@pclabs~gru', '@pclabs~minion'}</t>
        </is>
      </c>
    </row>
    <row r="84556">
      <c r="A84556" s="1" t="n">
        <v>84554</v>
      </c>
      <c r="B84556" t="inlineStr">
        <is>
          <t>larksuiteoapi</t>
        </is>
      </c>
      <c r="C84556" t="n">
        <v>5</v>
      </c>
      <c r="D84556" t="inlineStr">
        <is>
          <t>{'@larksuiteoapi~card', '@larksuiteoapi~event', '@larksuiteoapi~allcore'}</t>
        </is>
      </c>
    </row>
    <row r="84557">
      <c r="A84557" s="1" t="n">
        <v>84555</v>
      </c>
      <c r="B84557" t="inlineStr">
        <is>
          <t>plorer</t>
        </is>
      </c>
      <c r="C84557" t="n">
        <v>5</v>
      </c>
      <c r="D84557" t="inlineStr">
        <is>
          <t>{'ethplorer-js', 'ethplorer-node', '@seangob~ethplorer'}</t>
        </is>
      </c>
    </row>
    <row r="84558">
      <c r="A84558" s="1" t="n">
        <v>84556</v>
      </c>
      <c r="B84558" t="inlineStr">
        <is>
          <t>giladno</t>
        </is>
      </c>
      <c r="C84558" t="n">
        <v>5</v>
      </c>
      <c r="D84558" t="inlineStr">
        <is>
          <t>{'@giladno~acme', '@giladno~mongop', '@giladno~repl'}</t>
        </is>
      </c>
    </row>
    <row r="84559">
      <c r="A84559" s="1" t="n">
        <v>84557</v>
      </c>
      <c r="B84559" t="inlineStr">
        <is>
          <t>ffic</t>
        </is>
      </c>
      <c r="C84559" t="n">
        <v>5</v>
      </c>
      <c r="D84559" t="inlineStr">
        <is>
          <t>{'@maliffic~newrelic-winston', '@maliffic~nestjs-sentry', '@maliffic~nestjs-pusher'}</t>
        </is>
      </c>
    </row>
    <row r="84560">
      <c r="A84560" s="1" t="n">
        <v>84558</v>
      </c>
      <c r="B84560" t="inlineStr">
        <is>
          <t>maliffic</t>
        </is>
      </c>
      <c r="C84560" t="n">
        <v>5</v>
      </c>
      <c r="D84560" t="inlineStr">
        <is>
          <t>{'@maliffic~newrelic-winston', '@maliffic~nestjs-sentry', '@maliffic~nestjs-pusher'}</t>
        </is>
      </c>
    </row>
    <row r="84561">
      <c r="A84561" s="1" t="n">
        <v>84559</v>
      </c>
      <c r="B84561" t="inlineStr">
        <is>
          <t>latihan</t>
        </is>
      </c>
      <c r="C84561" t="n">
        <v>5</v>
      </c>
      <c r="D84561" t="inlineStr">
        <is>
          <t>{'latihanwebnodejs', 'pelatihan', 'latihan-riska1'}</t>
        </is>
      </c>
    </row>
    <row r="84562">
      <c r="A84562" s="1" t="n">
        <v>84560</v>
      </c>
      <c r="B84562" t="inlineStr">
        <is>
          <t>lusca</t>
        </is>
      </c>
      <c r="C84562" t="n">
        <v>5</v>
      </c>
      <c r="D84562" t="inlineStr">
        <is>
          <t>{'lusca-wrapper', 'siren-lusca', '@types~lusca'}</t>
        </is>
      </c>
    </row>
    <row r="84563">
      <c r="A84563" s="1" t="n">
        <v>84561</v>
      </c>
      <c r="B84563" t="inlineStr">
        <is>
          <t>rskd</t>
        </is>
      </c>
      <c r="C84563" t="n">
        <v>5</v>
      </c>
      <c r="D84563" t="inlineStr">
        <is>
          <t>{'xl-rskd', 'rskd-pro', 'rskd'}</t>
        </is>
      </c>
    </row>
    <row r="84564">
      <c r="A84564" s="1" t="n">
        <v>84562</v>
      </c>
      <c r="B84564" t="inlineStr">
        <is>
          <t>logman</t>
        </is>
      </c>
      <c r="C84564" t="n">
        <v>5</v>
      </c>
      <c r="D84564" t="inlineStr">
        <is>
          <t>{'logman', 'bsh-logman', '@inventsable~logman'}</t>
        </is>
      </c>
    </row>
    <row r="84565">
      <c r="A84565" s="1" t="n">
        <v>84563</v>
      </c>
      <c r="B84565" t="inlineStr">
        <is>
          <t>npb</t>
        </is>
      </c>
      <c r="C84565" t="n">
        <v>5</v>
      </c>
      <c r="D84565" t="inlineStr">
        <is>
          <t>{'npb-coffee', 'django-npb', 'npbff'}</t>
        </is>
      </c>
    </row>
    <row r="84566">
      <c r="A84566" s="1" t="n">
        <v>84564</v>
      </c>
      <c r="B84566" t="inlineStr">
        <is>
          <t>ercoli</t>
        </is>
      </c>
      <c r="C84566" t="n">
        <v>5</v>
      </c>
      <c r="D84566" t="inlineStr">
        <is>
          <t>{'@aercolino~object-paths', '@aercolino~secreta-decrypt-aws', '@aercolino~wrap-promise'}</t>
        </is>
      </c>
    </row>
    <row r="84567">
      <c r="A84567" s="1" t="n">
        <v>84565</v>
      </c>
      <c r="B84567" t="inlineStr">
        <is>
          <t>aercolino</t>
        </is>
      </c>
      <c r="C84567" t="n">
        <v>5</v>
      </c>
      <c r="D84567" t="inlineStr">
        <is>
          <t>{'@aercolino~object-paths', '@aercolino~secreta-decrypt-aws', '@aercolino~wrap-promise'}</t>
        </is>
      </c>
    </row>
    <row r="84568">
      <c r="A84568" s="1" t="n">
        <v>84566</v>
      </c>
      <c r="B84568" t="inlineStr">
        <is>
          <t>mojave</t>
        </is>
      </c>
      <c r="C84568" t="n">
        <v>5</v>
      </c>
      <c r="D84568" t="inlineStr">
        <is>
          <t>{'@themer~colors-mojave', '@adlk~mojave-isdarkmode', 'mojavedb'}</t>
        </is>
      </c>
    </row>
    <row r="84569">
      <c r="A84569" s="1" t="n">
        <v>84567</v>
      </c>
      <c r="B84569" t="inlineStr">
        <is>
          <t>addfun</t>
        </is>
      </c>
      <c r="C84569" t="n">
        <v>5</v>
      </c>
      <c r="D84569" t="inlineStr">
        <is>
          <t>{'addfun-test', 'nahid-addfun', 'jiayihao.addfun'}</t>
        </is>
      </c>
    </row>
    <row r="84570">
      <c r="A84570" s="1" t="n">
        <v>84568</v>
      </c>
      <c r="B84570" t="inlineStr">
        <is>
          <t>doubleclicksearch</t>
        </is>
      </c>
      <c r="C84570" t="n">
        <v>5</v>
      </c>
      <c r="D84570" t="inlineStr">
        <is>
          <t>{'@types~gapi.client.doubleclicksearch', '@maxim_mazurok~gapi.client.doubleclicksearch', '@datafire~google_doubleclicksearch'}</t>
        </is>
      </c>
    </row>
    <row r="84571">
      <c r="A84571" s="1" t="n">
        <v>84569</v>
      </c>
      <c r="B84571" t="inlineStr">
        <is>
          <t>dialoger</t>
        </is>
      </c>
      <c r="C84571" t="n">
        <v>5</v>
      </c>
      <c r="D84571" t="inlineStr">
        <is>
          <t>{'koco-dialoger', 'dialoger.js', 'v-dialoger'}</t>
        </is>
      </c>
    </row>
    <row r="84572">
      <c r="A84572" s="1" t="n">
        <v>84570</v>
      </c>
      <c r="B84572" t="inlineStr">
        <is>
          <t>renamed</t>
        </is>
      </c>
      <c r="C84572" t="n">
        <v>5</v>
      </c>
      <c r="D84572" t="inlineStr">
        <is>
          <t>{'@mtusk~renamed', 'gulp-gitmodified-renamed', 'persona-lin-renamed'}</t>
        </is>
      </c>
    </row>
    <row r="84573">
      <c r="A84573" s="1" t="n">
        <v>84571</v>
      </c>
      <c r="B84573" t="inlineStr">
        <is>
          <t>apisearch</t>
        </is>
      </c>
      <c r="C84573" t="n">
        <v>5</v>
      </c>
      <c r="D84573" t="inlineStr">
        <is>
          <t>{'apisearch-autocomplete', 'apisearch', 'apisearch-events-ui'}</t>
        </is>
      </c>
    </row>
    <row r="84574">
      <c r="A84574" s="1" t="n">
        <v>84572</v>
      </c>
      <c r="B84574" t="inlineStr">
        <is>
          <t>fastdev</t>
        </is>
      </c>
      <c r="C84574" t="n">
        <v>5</v>
      </c>
      <c r="D84574" t="inlineStr">
        <is>
          <t>{'fastdev-utils', 'django-fastdev', 'fastdev-tool'}</t>
        </is>
      </c>
    </row>
    <row r="84575">
      <c r="A84575" s="1" t="n">
        <v>84573</v>
      </c>
      <c r="B84575" t="inlineStr">
        <is>
          <t>forgiven</t>
        </is>
      </c>
      <c r="C84575" t="n">
        <v>5</v>
      </c>
      <c r="D84575" t="inlineStr">
        <is>
          <t>{'forgiven-promise', 'forgiven-webcomponents', 'forgiven'}</t>
        </is>
      </c>
    </row>
    <row r="84576">
      <c r="A84576" s="1" t="n">
        <v>84574</v>
      </c>
      <c r="B84576" t="inlineStr">
        <is>
          <t>lbk</t>
        </is>
      </c>
      <c r="C84576" t="n">
        <v>5</v>
      </c>
      <c r="D84576" t="inlineStr">
        <is>
          <t>{'lbk-cli', 'nodejs-basic-lbk', '@lingbk~lbk_cli'}</t>
        </is>
      </c>
    </row>
    <row r="84577">
      <c r="A84577" s="1" t="n">
        <v>84575</v>
      </c>
      <c r="B84577" t="inlineStr">
        <is>
          <t>mapleleaf</t>
        </is>
      </c>
      <c r="C84577" t="n">
        <v>5</v>
      </c>
      <c r="D84577" t="inlineStr">
        <is>
          <t>{'@mapleleaf1234~vue_comp', '@nhl~mapleleafs', '@mapleleaf1234~common-tool'}</t>
        </is>
      </c>
    </row>
    <row r="84578">
      <c r="A84578" s="1" t="n">
        <v>84576</v>
      </c>
      <c r="B84578" t="inlineStr">
        <is>
          <t>niftycss</t>
        </is>
      </c>
      <c r="C84578" t="n">
        <v>5</v>
      </c>
      <c r="D84578" t="inlineStr">
        <is>
          <t>{'@niftycss~core', '@niftycss~css', '@niftycss~react'}</t>
        </is>
      </c>
    </row>
    <row r="84579">
      <c r="A84579" s="1" t="n">
        <v>84577</v>
      </c>
      <c r="B84579" t="inlineStr">
        <is>
          <t>indenter</t>
        </is>
      </c>
      <c r="C84579" t="n">
        <v>5</v>
      </c>
      <c r="D84579" t="inlineStr">
        <is>
          <t>{'de-indenter', 'python-log-indenter', 'indenter'}</t>
        </is>
      </c>
    </row>
    <row r="84580">
      <c r="A84580" s="1" t="n">
        <v>84578</v>
      </c>
      <c r="B84580" t="inlineStr">
        <is>
          <t>fridays</t>
        </is>
      </c>
      <c r="C84580" t="n">
        <v>5</v>
      </c>
      <c r="D84580" t="inlineStr">
        <is>
          <t>{'@fathym-it~lcu-fridays-common', '@fathym-it~lcu-fridays-demo', 'fridays-for-future-bootstrap-4'}</t>
        </is>
      </c>
    </row>
    <row r="84581">
      <c r="A84581" s="1" t="n">
        <v>84579</v>
      </c>
      <c r="B84581" t="inlineStr">
        <is>
          <t>brewdigital</t>
        </is>
      </c>
      <c r="C84581" t="n">
        <v>5</v>
      </c>
      <c r="D84581" t="inlineStr">
        <is>
          <t>{'brewdigital-pagination', 'brewdigital-forms', 'brewdigital-mock-request'}</t>
        </is>
      </c>
    </row>
    <row r="84582">
      <c r="A84582" s="1" t="n">
        <v>84580</v>
      </c>
      <c r="B84582" t="inlineStr">
        <is>
          <t>myshell</t>
        </is>
      </c>
      <c r="C84582" t="n">
        <v>5</v>
      </c>
      <c r="D84582" t="inlineStr">
        <is>
          <t>{'myshell', '@myshell~vue-email-input', '@myshell~angular-select-dropdown'}</t>
        </is>
      </c>
    </row>
    <row r="84583">
      <c r="A84583" s="1" t="n">
        <v>84581</v>
      </c>
      <c r="B84583" t="inlineStr">
        <is>
          <t>xbot</t>
        </is>
      </c>
      <c r="C84583" t="n">
        <v>5</v>
      </c>
      <c r="D84583" t="inlineStr">
        <is>
          <t>{'@meteor-it~xbot', 'xbot', '@leluxnet~xbot'}</t>
        </is>
      </c>
    </row>
    <row r="84584">
      <c r="A84584" s="1" t="n">
        <v>84582</v>
      </c>
      <c r="B84584" t="inlineStr">
        <is>
          <t>eow</t>
        </is>
      </c>
      <c r="C84584" t="n">
        <v>5</v>
      </c>
      <c r="D84584" t="inlineStr">
        <is>
          <t>{'@eowfenth~pagar.me', 'eodoes-eodo-eowsl', 'eow'}</t>
        </is>
      </c>
    </row>
    <row r="84585">
      <c r="A84585" s="1" t="n">
        <v>84583</v>
      </c>
      <c r="B84585" t="inlineStr">
        <is>
          <t>schemaform</t>
        </is>
      </c>
      <c r="C84585" t="n">
        <v>5</v>
      </c>
      <c r="D84585" t="inlineStr">
        <is>
          <t>{'@up-group~react-schemaform', 'react-schemaform', '@up-group-ui~react-schemaform'}</t>
        </is>
      </c>
    </row>
    <row r="84586">
      <c r="A84586" s="1" t="n">
        <v>84584</v>
      </c>
      <c r="B84586" t="inlineStr">
        <is>
          <t>bagpipe</t>
        </is>
      </c>
      <c r="C84586" t="n">
        <v>5</v>
      </c>
      <c r="D84586" t="inlineStr">
        <is>
          <t>{'@yetzt~bagpipe', 'bagpipe-lib', 'networking-bagpipe'}</t>
        </is>
      </c>
    </row>
    <row r="84587">
      <c r="A84587" s="1" t="n">
        <v>84585</v>
      </c>
      <c r="B84587" t="inlineStr">
        <is>
          <t>dre1080</t>
        </is>
      </c>
      <c r="C84587" t="n">
        <v>5</v>
      </c>
      <c r="D84587" t="inlineStr">
        <is>
          <t>{'@dre1080~stylelint-config', '@dre1080~babel-preset-nuxt', '@dre1080~prettier-config'}</t>
        </is>
      </c>
    </row>
    <row r="84588">
      <c r="A84588" s="1" t="n">
        <v>84586</v>
      </c>
      <c r="B84588" t="inlineStr">
        <is>
          <t>botswick</t>
        </is>
      </c>
      <c r="C84588" t="n">
        <v>5</v>
      </c>
      <c r="D84588" t="inlineStr">
        <is>
          <t>{'@botswick~client-lib', '@botswick~server-lib', '@botswick~botswick-client-lib'}</t>
        </is>
      </c>
    </row>
    <row r="84589">
      <c r="A84589" s="1" t="n">
        <v>84587</v>
      </c>
      <c r="B84589" t="inlineStr">
        <is>
          <t>gp2</t>
        </is>
      </c>
      <c r="C84589" t="n">
        <v>5</v>
      </c>
      <c r="D84589" t="inlineStr">
        <is>
          <t>{'chirimen-driver-i2c-gp2y0e03', '@chirimen-raspi~chirimen-driver-i2c-gp2y0e03', 'gp2'}</t>
        </is>
      </c>
    </row>
    <row r="84590">
      <c r="A84590" s="1" t="n">
        <v>84588</v>
      </c>
      <c r="B84590" t="inlineStr">
        <is>
          <t>bitmoji</t>
        </is>
      </c>
      <c r="C84590" t="n">
        <v>5</v>
      </c>
      <c r="D84590" t="inlineStr">
        <is>
          <t>{'alfred-bitmoji', 'bitmoji-devtools', 'react-native-snap-bitmoji'}</t>
        </is>
      </c>
    </row>
    <row r="84591">
      <c r="A84591" s="1" t="n">
        <v>84589</v>
      </c>
      <c r="B84591" t="inlineStr">
        <is>
          <t>kubeclient</t>
        </is>
      </c>
      <c r="C84591" t="n">
        <v>5</v>
      </c>
      <c r="D84591" t="inlineStr">
        <is>
          <t>{'@traxitt~kubeclient', '@c6o~kubeclient-generator', '@c6o~kubeclient-contracts'}</t>
        </is>
      </c>
    </row>
    <row r="84592">
      <c r="A84592" s="1" t="n">
        <v>84590</v>
      </c>
      <c r="B84592" t="inlineStr">
        <is>
          <t>banken</t>
        </is>
      </c>
      <c r="C84592" t="n">
        <v>5</v>
      </c>
      <c r="D84592" t="inlineStr">
        <is>
          <t>{'@othermachines~platsbanken-vacancy', 'node-sbanken', '@sherex~sbanken'}</t>
        </is>
      </c>
    </row>
    <row r="84593">
      <c r="A84593" s="1" t="n">
        <v>84591</v>
      </c>
      <c r="B84593" t="inlineStr">
        <is>
          <t>collinbrewer</t>
        </is>
      </c>
      <c r="C84593" t="n">
        <v>5</v>
      </c>
      <c r="D84593" t="inlineStr">
        <is>
          <t>{'@collinbrewer~predicate', '@collinbrewer~json-pointer', '@collinbrewer~descriptor'}</t>
        </is>
      </c>
    </row>
    <row r="84594">
      <c r="A84594" s="1" t="n">
        <v>84592</v>
      </c>
      <c r="B84594" t="inlineStr">
        <is>
          <t>cssjson</t>
        </is>
      </c>
      <c r="C84594" t="n">
        <v>5</v>
      </c>
      <c r="D84594" t="inlineStr">
        <is>
          <t>{'dntly-cssjson', 'cssjson-cli', '@dntly~cssjson'}</t>
        </is>
      </c>
    </row>
    <row r="84595">
      <c r="A84595" s="1" t="n">
        <v>84593</v>
      </c>
      <c r="B84595" t="inlineStr">
        <is>
          <t>baseutils</t>
        </is>
      </c>
      <c r="C84595" t="n">
        <v>5</v>
      </c>
      <c r="D84595" t="inlineStr">
        <is>
          <t>{'baseutils', 'baseutils-phornee', 'is-baseutils'}</t>
        </is>
      </c>
    </row>
    <row r="84596">
      <c r="A84596" s="1" t="n">
        <v>84594</v>
      </c>
      <c r="B84596" t="inlineStr">
        <is>
          <t>zjjk</t>
        </is>
      </c>
      <c r="C84596" t="n">
        <v>5</v>
      </c>
      <c r="D84596" t="inlineStr">
        <is>
          <t>{'zjjk-lishizhen', 'zjjk-huatuo', 'zjjk-bianque'}</t>
        </is>
      </c>
    </row>
    <row r="84597">
      <c r="A84597" s="1" t="n">
        <v>84595</v>
      </c>
      <c r="B84597" t="inlineStr">
        <is>
          <t>zavod</t>
        </is>
      </c>
      <c r="C84597" t="n">
        <v>5</v>
      </c>
      <c r="D84597" t="inlineStr">
        <is>
          <t>{'@codezavod~ssh-tunneler', 'zavod', '@codezavod~ssh-tun'}</t>
        </is>
      </c>
    </row>
    <row r="84598">
      <c r="A84598" s="1" t="n">
        <v>84596</v>
      </c>
      <c r="B84598" t="inlineStr">
        <is>
          <t>xufeng</t>
        </is>
      </c>
      <c r="C84598" t="n">
        <v>5</v>
      </c>
      <c r="D84598" t="inlineStr">
        <is>
          <t>{'@xufeng-li~info', '@xufeng-li~demo-tsx-task', 'generator-xufeng'}</t>
        </is>
      </c>
    </row>
    <row r="84599">
      <c r="A84599" s="1" t="n">
        <v>84597</v>
      </c>
      <c r="B84599" t="inlineStr">
        <is>
          <t>shiri</t>
        </is>
      </c>
      <c r="C84599" t="n">
        <v>5</v>
      </c>
      <c r="D84599" t="inlineStr">
        <is>
          <t>{'1-topshiriq', 'shiritori', 'shiritori-dictionary'}</t>
        </is>
      </c>
    </row>
    <row r="84600">
      <c r="A84600" s="1" t="n">
        <v>84598</v>
      </c>
      <c r="B84600" t="inlineStr">
        <is>
          <t>tradechat</t>
        </is>
      </c>
      <c r="C84600" t="n">
        <v>5</v>
      </c>
      <c r="D84600" t="inlineStr">
        <is>
          <t>{'fme-tradechat-slack', 'fme-tradechat-eavesdropper', 'fme-tradechat-server'}</t>
        </is>
      </c>
    </row>
    <row r="84601">
      <c r="A84601" s="1" t="n">
        <v>84599</v>
      </c>
      <c r="B84601" t="inlineStr">
        <is>
          <t>hpool</t>
        </is>
      </c>
      <c r="C84601" t="n">
        <v>5</v>
      </c>
      <c r="D84601" t="inlineStr">
        <is>
          <t>{'hpool-stratum', 'hpool-web', 'hpool-hashlib'}</t>
        </is>
      </c>
    </row>
    <row r="84602">
      <c r="A84602" s="1" t="n">
        <v>84600</v>
      </c>
      <c r="B84602" t="inlineStr">
        <is>
          <t>frosty</t>
        </is>
      </c>
      <c r="C84602" t="n">
        <v>5</v>
      </c>
      <c r="D84602" t="inlineStr">
        <is>
          <t>{'frosty', 'libfrosty', 'frostyk-react-native-credit-card-input'}</t>
        </is>
      </c>
    </row>
    <row r="84603">
      <c r="A84603" s="1" t="n">
        <v>84601</v>
      </c>
      <c r="B84603" t="inlineStr">
        <is>
          <t>bitchcraft</t>
        </is>
      </c>
      <c r="C84603" t="n">
        <v>5</v>
      </c>
      <c r="D84603" t="inlineStr">
        <is>
          <t>{'@bitchcraft~timestamp', '@bitchcraft~ocake', '@bitchcraft~keyconst'}</t>
        </is>
      </c>
    </row>
    <row r="84604">
      <c r="A84604" s="1" t="n">
        <v>84602</v>
      </c>
      <c r="B84604" t="inlineStr">
        <is>
          <t>hassio</t>
        </is>
      </c>
      <c r="C84604" t="n">
        <v>5</v>
      </c>
      <c r="D84604" t="inlineStr">
        <is>
          <t>{'hassio-repo-updater', '@tcousin~homebridge-hassio-input_select', 'homebridge-eedomus-hassio'}</t>
        </is>
      </c>
    </row>
    <row r="84605">
      <c r="A84605" s="1" t="n">
        <v>84603</v>
      </c>
      <c r="B84605" t="inlineStr">
        <is>
          <t>pmts</t>
        </is>
      </c>
      <c r="C84605" t="n">
        <v>5</v>
      </c>
      <c r="D84605" t="inlineStr">
        <is>
          <t>{'npmts', '@gitzone~npmts', 'pmts'}</t>
        </is>
      </c>
    </row>
    <row r="84606">
      <c r="A84606" s="1" t="n">
        <v>84604</v>
      </c>
      <c r="B84606" t="inlineStr">
        <is>
          <t>vnm</t>
        </is>
      </c>
      <c r="C84606" t="n">
        <v>5</v>
      </c>
      <c r="D84606" t="inlineStr">
        <is>
          <t>{'vnm-cli', 'jsmp-infra-vnmzk', 'vnm'}</t>
        </is>
      </c>
    </row>
    <row r="84607">
      <c r="A84607" s="1" t="n">
        <v>84605</v>
      </c>
      <c r="B84607" t="inlineStr">
        <is>
          <t>hoperun</t>
        </is>
      </c>
      <c r="C84607" t="n">
        <v>5</v>
      </c>
      <c r="D84607" t="inlineStr">
        <is>
          <t>{'hoperun-ui', 'hoperun-device-detail', 'vue-hoperun-icon'}</t>
        </is>
      </c>
    </row>
    <row r="84608">
      <c r="A84608" s="1" t="n">
        <v>84606</v>
      </c>
      <c r="B84608" t="inlineStr">
        <is>
          <t>deltadb</t>
        </is>
      </c>
      <c r="C84608" t="n">
        <v>5</v>
      </c>
      <c r="D84608" t="inlineStr">
        <is>
          <t>{'deltadb', 'deltadb-orm-sql', 'deltadb-orm-nosql'}</t>
        </is>
      </c>
    </row>
    <row r="84609">
      <c r="A84609" s="1" t="n">
        <v>84607</v>
      </c>
      <c r="B84609" t="inlineStr">
        <is>
          <t>impressive</t>
        </is>
      </c>
      <c r="C84609" t="n">
        <v>5</v>
      </c>
      <c r="D84609" t="inlineStr">
        <is>
          <t>{'impressive-markdown', 'impressive', 'generator-impressive'}</t>
        </is>
      </c>
    </row>
    <row r="84610">
      <c r="A84610" s="1" t="n">
        <v>84608</v>
      </c>
      <c r="B84610" t="inlineStr">
        <is>
          <t>armature</t>
        </is>
      </c>
      <c r="C84610" t="n">
        <v>5</v>
      </c>
      <c r="D84610" t="inlineStr">
        <is>
          <t>{'armature', '@lpghatguy~armature', '@softheon~armature'}</t>
        </is>
      </c>
    </row>
    <row r="84611">
      <c r="A84611" s="1" t="n">
        <v>84609</v>
      </c>
      <c r="B84611" t="inlineStr">
        <is>
          <t>aired</t>
        </is>
      </c>
      <c r="C84611" t="n">
        <v>5</v>
      </c>
      <c r="D84611" t="inlineStr">
        <is>
          <t>{'dsr-rollback-package-etyma-aired-caird-wrawl', 'test-mlw1-yauds-aired', 'test-package-deactivation-test-black-folds-aired-cures'}</t>
        </is>
      </c>
    </row>
    <row r="84612">
      <c r="A84612" s="1" t="n">
        <v>84610</v>
      </c>
      <c r="B84612" t="inlineStr">
        <is>
          <t>redocx</t>
        </is>
      </c>
      <c r="C84612" t="n">
        <v>5</v>
      </c>
      <c r="D84612" t="inlineStr">
        <is>
          <t>{'redocx-no-regenerator', '@bigmstone~redocx', 'glamorous-redocx'}</t>
        </is>
      </c>
    </row>
    <row r="84613">
      <c r="A84613" s="1" t="n">
        <v>84611</v>
      </c>
      <c r="B84613" t="inlineStr">
        <is>
          <t>iodine</t>
        </is>
      </c>
      <c r="C84613" t="n">
        <v>5</v>
      </c>
      <c r="D84613" t="inlineStr">
        <is>
          <t>{'iodine-gba', '@lokiodinevich~sparkwave0xff1493', 'aiodine'}</t>
        </is>
      </c>
    </row>
    <row r="84614">
      <c r="A84614" s="1" t="n">
        <v>84612</v>
      </c>
      <c r="B84614" t="inlineStr">
        <is>
          <t>mercuriya</t>
        </is>
      </c>
      <c r="C84614" t="n">
        <v>5</v>
      </c>
      <c r="D84614" t="inlineStr">
        <is>
          <t>{'@mercuriya~react-big-calendar', '@mercuriya~slate-linkify', '@mercuriya~slate-gallery'}</t>
        </is>
      </c>
    </row>
    <row r="84615">
      <c r="A84615" s="1" t="n">
        <v>84613</v>
      </c>
      <c r="B84615" t="inlineStr">
        <is>
          <t>gqy</t>
        </is>
      </c>
      <c r="C84615" t="n">
        <v>5</v>
      </c>
      <c r="D84615" t="inlineStr">
        <is>
          <t>{'gulp-rev-gqy', 'gqy_first', 'vue-pdf-gqy'}</t>
        </is>
      </c>
    </row>
    <row r="84616">
      <c r="A84616" s="1" t="n">
        <v>84614</v>
      </c>
      <c r="B84616" t="inlineStr">
        <is>
          <t>coredigix</t>
        </is>
      </c>
      <c r="C84616" t="n">
        <v>5</v>
      </c>
      <c r="D84616" t="inlineStr">
        <is>
          <t>{'coredigix-string', 'coredigix-object-utils', 'coredigix-xss'}</t>
        </is>
      </c>
    </row>
    <row r="84617">
      <c r="A84617" s="1" t="n">
        <v>84615</v>
      </c>
      <c r="B84617" t="inlineStr">
        <is>
          <t>czml</t>
        </is>
      </c>
      <c r="C84617" t="n">
        <v>5</v>
      </c>
      <c r="D84617" t="inlineStr">
        <is>
          <t>{'geojson2czml', 'czml-writer', 'czml'}</t>
        </is>
      </c>
    </row>
    <row r="84618">
      <c r="A84618" s="1" t="n">
        <v>84616</v>
      </c>
      <c r="B84618" t="inlineStr">
        <is>
          <t>bigbearstudios</t>
        </is>
      </c>
      <c r="C84618" t="n">
        <v>5</v>
      </c>
      <c r="D84618" t="inlineStr">
        <is>
          <t>{'com.bigbearstudios.bbunity-pools', 'com.bigbearstudios.bbunity-sprite-animator', 'com.bigbearstudios.bbunity-events'}</t>
        </is>
      </c>
    </row>
    <row r="84619">
      <c r="A84619" s="1" t="n">
        <v>84617</v>
      </c>
      <c r="B84619" t="inlineStr">
        <is>
          <t>bbunity</t>
        </is>
      </c>
      <c r="C84619" t="n">
        <v>5</v>
      </c>
      <c r="D84619" t="inlineStr">
        <is>
          <t>{'com.bigbearstudios.bbunity-pools', 'com.bigbearstudios.bbunity-sprite-animator', 'com.bigbearstudios.bbunity-events'}</t>
        </is>
      </c>
    </row>
    <row r="84620">
      <c r="A84620" s="1" t="n">
        <v>84618</v>
      </c>
      <c r="B84620" t="inlineStr">
        <is>
          <t>located</t>
        </is>
      </c>
      <c r="C84620" t="n">
        <v>5</v>
      </c>
      <c r="D84620" t="inlineStr">
        <is>
          <t>{'react-geolocated', 'located', 'zlocated-central-repo-updater'}</t>
        </is>
      </c>
    </row>
    <row r="84621">
      <c r="A84621" s="1" t="n">
        <v>84619</v>
      </c>
      <c r="B84621" t="inlineStr">
        <is>
          <t>muanto</t>
        </is>
      </c>
      <c r="C84621" t="n">
        <v>5</v>
      </c>
      <c r="D84621" t="inlineStr">
        <is>
          <t>{'@wcd~muanto.buzz-logo-stencil', '@wcd~muanto.wc-simple-js-basic', '@wcd~muanto.buzz-logo-es'}</t>
        </is>
      </c>
    </row>
    <row r="84622">
      <c r="A84622" s="1" t="n">
        <v>84620</v>
      </c>
      <c r="B84622" t="inlineStr">
        <is>
          <t>tableize</t>
        </is>
      </c>
      <c r="C84622" t="n">
        <v>5</v>
      </c>
      <c r="D84622" t="inlineStr">
        <is>
          <t>{'tableize', '@nathanfaucett~tableize', 'tableize-object'}</t>
        </is>
      </c>
    </row>
    <row r="84623">
      <c r="A84623" s="1" t="n">
        <v>84621</v>
      </c>
      <c r="B84623" t="inlineStr">
        <is>
          <t>dadoagency</t>
        </is>
      </c>
      <c r="C84623" t="n">
        <v>5</v>
      </c>
      <c r="D84623" t="inlineStr">
        <is>
          <t>{'@dadoagency~checkout-sdk', '@dadoagency~contentful-gatsby-components', '@dadoagency~gatsby-plugin-aa-builder-checkout'}</t>
        </is>
      </c>
    </row>
    <row r="84624">
      <c r="A84624" s="1" t="n">
        <v>84622</v>
      </c>
      <c r="B84624" t="inlineStr">
        <is>
          <t>shene</t>
        </is>
      </c>
      <c r="C84624" t="n">
        <v>5</v>
      </c>
      <c r="D84624" t="inlineStr">
        <is>
          <t>{'@shene~wx-store', '@shene~wx-request', '@shene~wx-router'}</t>
        </is>
      </c>
    </row>
    <row r="84625">
      <c r="A84625" s="1" t="n">
        <v>84623</v>
      </c>
      <c r="B84625" t="inlineStr">
        <is>
          <t>slovak</t>
        </is>
      </c>
      <c r="C84625" t="n">
        <v>5</v>
      </c>
      <c r="D84625" t="inlineStr">
        <is>
          <t>{'aor-language-slovak', 'slovak-holidays', 'slovakrailways'}</t>
        </is>
      </c>
    </row>
    <row r="84626">
      <c r="A84626" s="1" t="n">
        <v>84624</v>
      </c>
      <c r="B84626" t="inlineStr">
        <is>
          <t>jsextend19</t>
        </is>
      </c>
      <c r="C84626" t="n">
        <v>5</v>
      </c>
      <c r="D84626" t="inlineStr">
        <is>
          <t>{'@jsextend19~j19-event', '@jsextend19~j19-i18n', '@jsextend19~j19-preload'}</t>
        </is>
      </c>
    </row>
    <row r="84627">
      <c r="A84627" s="1" t="n">
        <v>84625</v>
      </c>
      <c r="B84627" t="inlineStr">
        <is>
          <t>j19</t>
        </is>
      </c>
      <c r="C84627" t="n">
        <v>5</v>
      </c>
      <c r="D84627" t="inlineStr">
        <is>
          <t>{'@jsextend19~j19-event', '@jsextend19~j19-i18n', '@jsextend19~j19-preload'}</t>
        </is>
      </c>
    </row>
    <row r="84628">
      <c r="A84628" s="1" t="n">
        <v>84626</v>
      </c>
      <c r="B84628" t="inlineStr">
        <is>
          <t>oceanbit</t>
        </is>
      </c>
      <c r="C84628" t="n">
        <v>5</v>
      </c>
      <c r="D84628" t="inlineStr">
        <is>
          <t>{'@oceanbit~hextodecimal', '@oceanbit~binarytohex', '@oceanbit~hextobinary'}</t>
        </is>
      </c>
    </row>
    <row r="84629">
      <c r="A84629" s="1" t="n">
        <v>84627</v>
      </c>
      <c r="B84629" t="inlineStr">
        <is>
          <t>finito</t>
        </is>
      </c>
      <c r="C84629" t="n">
        <v>5</v>
      </c>
      <c r="D84629" t="inlineStr">
        <is>
          <t>{'finitosm', 'finito', 'finitopo'}</t>
        </is>
      </c>
    </row>
    <row r="84630">
      <c r="A84630" s="1" t="n">
        <v>84628</v>
      </c>
      <c r="B84630" t="inlineStr">
        <is>
          <t>hiroga</t>
        </is>
      </c>
      <c r="C84630" t="n">
        <v>5</v>
      </c>
      <c r="D84630" t="inlineStr">
        <is>
          <t>{'@hiroga~mynewcli', '@hiroga~react-native-little-elements', '@hiroga~npm_module_hi'}</t>
        </is>
      </c>
    </row>
    <row r="84631">
      <c r="A84631" s="1" t="n">
        <v>84629</v>
      </c>
      <c r="B84631" t="inlineStr">
        <is>
          <t>lwp2</t>
        </is>
      </c>
      <c r="C84631" t="n">
        <v>5</v>
      </c>
      <c r="D84631" t="inlineStr">
        <is>
          <t>{'@lwp2~router', '@lwp2~react-eslint-rules', '@lwp2~cli'}</t>
        </is>
      </c>
    </row>
    <row r="84632">
      <c r="A84632" s="1" t="n">
        <v>84630</v>
      </c>
      <c r="B84632" t="inlineStr">
        <is>
          <t>longpolling</t>
        </is>
      </c>
      <c r="C84632" t="n">
        <v>5</v>
      </c>
      <c r="D84632" t="inlineStr">
        <is>
          <t>{'django-longpolling', 'longpolling', 'terresoft.server.longpolling'}</t>
        </is>
      </c>
    </row>
    <row r="84633">
      <c r="A84633" s="1" t="n">
        <v>84631</v>
      </c>
      <c r="B84633" t="inlineStr">
        <is>
          <t>ezui</t>
        </is>
      </c>
      <c r="C84633" t="n">
        <v>5</v>
      </c>
      <c r="D84633" t="inlineStr">
        <is>
          <t>{'@sankhyalabs~ezui', 'ezui', 'ezui-react-js'}</t>
        </is>
      </c>
    </row>
    <row r="84634">
      <c r="A84634" s="1" t="n">
        <v>84632</v>
      </c>
      <c r="B84634" t="inlineStr">
        <is>
          <t>leonsans</t>
        </is>
      </c>
      <c r="C84634" t="n">
        <v>5</v>
      </c>
      <c r="D84634" t="inlineStr">
        <is>
          <t>{'use-leonsans', '@nindaff~leonsans', 'leonsans'}</t>
        </is>
      </c>
    </row>
    <row r="84635">
      <c r="A84635" s="1" t="n">
        <v>84633</v>
      </c>
      <c r="B84635" t="inlineStr">
        <is>
          <t>monesign</t>
        </is>
      </c>
      <c r="C84635" t="n">
        <v>5</v>
      </c>
      <c r="D84635" t="inlineStr">
        <is>
          <t>{'@monesign~api', '@monesign~rpc-messenger', '@monesign~aragen'}</t>
        </is>
      </c>
    </row>
    <row r="84636">
      <c r="A84636" s="1" t="n">
        <v>84634</v>
      </c>
      <c r="B84636" t="inlineStr">
        <is>
          <t>lillallol</t>
        </is>
      </c>
      <c r="C84636" t="n">
        <v>5</v>
      </c>
      <c r="D84636" t="inlineStr">
        <is>
          <t>{'@lillallol~outline-pdf', '@lillallol~dic', '@lillallol~outline-pdf-data-structure'}</t>
        </is>
      </c>
    </row>
    <row r="84637">
      <c r="A84637" s="1" t="n">
        <v>84635</v>
      </c>
      <c r="B84637" t="inlineStr">
        <is>
          <t>zashiki</t>
        </is>
      </c>
      <c r="C84637" t="n">
        <v>5</v>
      </c>
      <c r="D84637" t="inlineStr">
        <is>
          <t>{'@modernpoacher~zashiki', 'zashiki-promise-middleware', 'zashiki-routing-middleware'}</t>
        </is>
      </c>
    </row>
    <row r="84638">
      <c r="A84638" s="1" t="n">
        <v>84636</v>
      </c>
      <c r="B84638" t="inlineStr">
        <is>
          <t>onivim</t>
        </is>
      </c>
      <c r="C84638" t="n">
        <v>5</v>
      </c>
      <c r="D84638" t="inlineStr">
        <is>
          <t>{'onivim-dl', 'onivim', '@onivim~vscode-exthost'}</t>
        </is>
      </c>
    </row>
    <row r="84639">
      <c r="A84639" s="1" t="n">
        <v>84637</v>
      </c>
      <c r="B84639" t="inlineStr">
        <is>
          <t>xinke</t>
        </is>
      </c>
      <c r="C84639" t="n">
        <v>5</v>
      </c>
      <c r="D84639" t="inlineStr">
        <is>
          <t>{'@xinke-core~ci', '@xinke~xk-cli', '@xinke-core~eslint-config-standard'}</t>
        </is>
      </c>
    </row>
    <row r="84640">
      <c r="A84640" s="1" t="n">
        <v>84638</v>
      </c>
      <c r="B84640" t="inlineStr">
        <is>
          <t>grl</t>
        </is>
      </c>
      <c r="C84640" t="n">
        <v>5</v>
      </c>
      <c r="D84640" t="inlineStr">
        <is>
          <t>{'manager-grl-ts', 'tengrl-test', 'reglanegocio-grl'}</t>
        </is>
      </c>
    </row>
    <row r="84641">
      <c r="A84641" s="1" t="n">
        <v>84639</v>
      </c>
      <c r="B84641" t="inlineStr">
        <is>
          <t>statflo</t>
        </is>
      </c>
      <c r="C84641" t="n">
        <v>5</v>
      </c>
      <c r="D84641" t="inlineStr">
        <is>
          <t>{'@statflo~calendar', '@statflo~socket', '@statflo~fetch'}</t>
        </is>
      </c>
    </row>
    <row r="84642">
      <c r="A84642" s="1" t="n">
        <v>84640</v>
      </c>
      <c r="B84642" t="inlineStr">
        <is>
          <t>tipping</t>
        </is>
      </c>
      <c r="C84642" t="n">
        <v>5</v>
      </c>
      <c r="D84642" t="inlineStr">
        <is>
          <t>{'norsk-tipping-results', 'getipping', 'norsk-tipping'}</t>
        </is>
      </c>
    </row>
    <row r="84643">
      <c r="A84643" s="1" t="n">
        <v>84641</v>
      </c>
      <c r="B84643" t="inlineStr">
        <is>
          <t>zzine</t>
        </is>
      </c>
      <c r="C84643" t="n">
        <v>5</v>
      </c>
      <c r="D84643" t="inlineStr">
        <is>
          <t>{'@imazzine~cli', '@imazzine~tmp', '@imazzine~webpack'}</t>
        </is>
      </c>
    </row>
    <row r="84644">
      <c r="A84644" s="1" t="n">
        <v>84642</v>
      </c>
      <c r="B84644" t="inlineStr">
        <is>
          <t>imazzine</t>
        </is>
      </c>
      <c r="C84644" t="n">
        <v>5</v>
      </c>
      <c r="D84644" t="inlineStr">
        <is>
          <t>{'@imazzine~cli', '@imazzine~tmp', '@imazzine~webpack'}</t>
        </is>
      </c>
    </row>
    <row r="84645">
      <c r="A84645" s="1" t="n">
        <v>84643</v>
      </c>
      <c r="B84645" t="inlineStr">
        <is>
          <t>rawewhat</t>
        </is>
      </c>
      <c r="C84645" t="n">
        <v>5</v>
      </c>
      <c r="D84645" t="inlineStr">
        <is>
          <t>{'@rawewhat~quera', '@rawewhat~react-native-picker', '@rawewhat~routra'}</t>
        </is>
      </c>
    </row>
    <row r="84646">
      <c r="A84646" s="1" t="n">
        <v>84644</v>
      </c>
      <c r="B84646" t="inlineStr">
        <is>
          <t>jsdata</t>
        </is>
      </c>
      <c r="C84646" t="n">
        <v>5</v>
      </c>
      <c r="D84646" t="inlineStr">
        <is>
          <t>{'jsdata-file', 'jsdata', 'sistemium-jsdata'}</t>
        </is>
      </c>
    </row>
    <row r="84647">
      <c r="A84647" s="1" t="n">
        <v>84645</v>
      </c>
      <c r="B84647" t="inlineStr">
        <is>
          <t>derektestingpackagee</t>
        </is>
      </c>
      <c r="C84647" t="n">
        <v>5</v>
      </c>
      <c r="D84647" t="inlineStr">
        <is>
          <t>{'derektestingpackagee-button', 'derektestingpackagee-base', 'derektestingpackagee-types'}</t>
        </is>
      </c>
    </row>
    <row r="84648">
      <c r="A84648" s="1" t="n">
        <v>84646</v>
      </c>
      <c r="B84648" t="inlineStr">
        <is>
          <t>disbots</t>
        </is>
      </c>
      <c r="C84648" t="n">
        <v>5</v>
      </c>
      <c r="D84648" t="inlineStr">
        <is>
          <t>{'disbots.js', 'disbots', 'disbots.net'}</t>
        </is>
      </c>
    </row>
    <row r="84649">
      <c r="A84649" s="1" t="n">
        <v>84647</v>
      </c>
      <c r="B84649" t="inlineStr">
        <is>
          <t>paku</t>
        </is>
      </c>
      <c r="C84649" t="n">
        <v>5</v>
      </c>
      <c r="D84649" t="inlineStr">
        <is>
          <t>{'@youmukonpaku~mudb', '@drihu~paku', 'paku'}</t>
        </is>
      </c>
    </row>
    <row r="84650">
      <c r="A84650" s="1" t="n">
        <v>84648</v>
      </c>
      <c r="B84650" t="inlineStr">
        <is>
          <t>nakedcreativity</t>
        </is>
      </c>
      <c r="C84650" t="n">
        <v>5</v>
      </c>
      <c r="D84650" t="inlineStr">
        <is>
          <t>{'@nakedcreativity~wp-backend', '@nakedcreativity~ngx-quill', '@nakedcreativity~angular-sortablejs'}</t>
        </is>
      </c>
    </row>
    <row r="84651">
      <c r="A84651" s="1" t="n">
        <v>84649</v>
      </c>
      <c r="B84651" t="inlineStr">
        <is>
          <t>workdocs</t>
        </is>
      </c>
      <c r="C84651" t="n">
        <v>5</v>
      </c>
      <c r="D84651" t="inlineStr">
        <is>
          <t>{'mypy-boto3-workdocs', '@aws-sdk~client-workdocs-browser', '@aws-sdk~client-workdocs'}</t>
        </is>
      </c>
    </row>
    <row r="84652">
      <c r="A84652" s="1" t="n">
        <v>84650</v>
      </c>
      <c r="B84652" t="inlineStr">
        <is>
          <t>aaroneous</t>
        </is>
      </c>
      <c r="C84652" t="n">
        <v>5</v>
      </c>
      <c r="D84652" t="inlineStr">
        <is>
          <t>{'@aaroneous~j-table-row', '@aaroneous~my-test-library', '@aaroneous~j-table'}</t>
        </is>
      </c>
    </row>
    <row r="84653">
      <c r="A84653" s="1" t="n">
        <v>84651</v>
      </c>
      <c r="B84653" t="inlineStr">
        <is>
          <t>interbtc</t>
        </is>
      </c>
      <c r="C84653" t="n">
        <v>5</v>
      </c>
      <c r="D84653" t="inlineStr">
        <is>
          <t>{'@interlay~interbtc-api', '@interlay~interbtc', '@interlay~interbtc-stats-client'}</t>
        </is>
      </c>
    </row>
    <row r="84654">
      <c r="A84654" s="1" t="n">
        <v>84652</v>
      </c>
      <c r="B84654" t="inlineStr">
        <is>
          <t>unifier</t>
        </is>
      </c>
      <c r="C84654" t="n">
        <v>5</v>
      </c>
      <c r="D84654" t="inlineStr">
        <is>
          <t>{'unifier-cli', 'funifier', 'instanceof-unifier'}</t>
        </is>
      </c>
    </row>
    <row r="84655">
      <c r="A84655" s="1" t="n">
        <v>84653</v>
      </c>
      <c r="B84655" t="inlineStr">
        <is>
          <t>wlx</t>
        </is>
      </c>
      <c r="C84655" t="n">
        <v>5</v>
      </c>
      <c r="D84655" t="inlineStr">
        <is>
          <t>{'wlx-ui', 'wlx_', 'scratch-vm-wlx'}</t>
        </is>
      </c>
    </row>
    <row r="84656">
      <c r="A84656" s="1" t="n">
        <v>84654</v>
      </c>
      <c r="B84656" t="inlineStr">
        <is>
          <t>cuttlefish</t>
        </is>
      </c>
      <c r="C84656" t="n">
        <v>5</v>
      </c>
      <c r="D84656" t="inlineStr">
        <is>
          <t>{'react-cuttlefish', 'angular-cuttlefish', 'cuttlefish.js'}</t>
        </is>
      </c>
    </row>
    <row r="84657">
      <c r="A84657" s="1" t="n">
        <v>84655</v>
      </c>
      <c r="B84657" t="inlineStr">
        <is>
          <t>guarani</t>
        </is>
      </c>
      <c r="C84657" t="n">
        <v>5</v>
      </c>
      <c r="D84657" t="inlineStr">
        <is>
          <t>{'@guarani~oauth2', '@guarani~asn1', '@guarani~utils'}</t>
        </is>
      </c>
    </row>
    <row r="84658">
      <c r="A84658" s="1" t="n">
        <v>84656</v>
      </c>
      <c r="B84658" t="inlineStr">
        <is>
          <t>targaryen</t>
        </is>
      </c>
      <c r="C84658" t="n">
        <v>5</v>
      </c>
      <c r="D84658" t="inlineStr">
        <is>
          <t>{'@dinoboff~targaryen', 'must-targaryen', 'superhuman-targaryen'}</t>
        </is>
      </c>
    </row>
    <row r="84659">
      <c r="A84659" s="1" t="n">
        <v>84657</v>
      </c>
      <c r="B84659" t="inlineStr">
        <is>
          <t>vilar</t>
        </is>
      </c>
      <c r="C84659" t="n">
        <v>5</v>
      </c>
      <c r="D84659" t="inlineStr">
        <is>
          <t>{'@diegovilar~axiosrx', '@diegovilar~http-api-consumer', '@sergiovilar~amplitudejs'}</t>
        </is>
      </c>
    </row>
    <row r="84660">
      <c r="A84660" s="1" t="n">
        <v>84658</v>
      </c>
      <c r="B84660" t="inlineStr">
        <is>
          <t>svensken</t>
        </is>
      </c>
      <c r="C84660" t="n">
        <v>5</v>
      </c>
      <c r="D84660" t="inlineStr">
        <is>
          <t>{'@svensken~saturn-datepicker', '@svensken~ngx-contextmenu', '@svensken~grossular-ui-kit'}</t>
        </is>
      </c>
    </row>
    <row r="84661">
      <c r="A84661" s="1" t="n">
        <v>84659</v>
      </c>
      <c r="B84661" t="inlineStr">
        <is>
          <t>centaur</t>
        </is>
      </c>
      <c r="C84661" t="n">
        <v>5</v>
      </c>
      <c r="D84661" t="inlineStr">
        <is>
          <t>{'graphql-centaur', 'centaurjs', 'centaur07_seodetected'}</t>
        </is>
      </c>
    </row>
    <row r="84662">
      <c r="A84662" s="1" t="n">
        <v>84660</v>
      </c>
      <c r="B84662" t="inlineStr">
        <is>
          <t>alexanderjeurissen</t>
        </is>
      </c>
      <c r="C84662" t="n">
        <v>5</v>
      </c>
      <c r="D84662" t="inlineStr">
        <is>
          <t>{'@alexanderjeurissen~flex', '@alexanderjeurissen~use-storybook', '@alexanderjeurissen~grid'}</t>
        </is>
      </c>
    </row>
    <row r="84663">
      <c r="A84663" s="1" t="n">
        <v>84661</v>
      </c>
      <c r="B84663" t="inlineStr">
        <is>
          <t>mixbytes</t>
        </is>
      </c>
      <c r="C84663" t="n">
        <v>5</v>
      </c>
      <c r="D84663" t="inlineStr">
        <is>
          <t>{'mixbytes-tank', 'mixbytes-solidity', 'jsproover-mixbytes'}</t>
        </is>
      </c>
    </row>
    <row r="84664">
      <c r="A84664" s="1" t="n">
        <v>84662</v>
      </c>
      <c r="B84664" t="inlineStr">
        <is>
          <t>azim</t>
        </is>
      </c>
      <c r="C84664" t="n">
        <v>5</v>
      </c>
      <c r="D84664" t="inlineStr">
        <is>
          <t>{'azim-math-game', 'azim-say-hello', 'lazim'}</t>
        </is>
      </c>
    </row>
    <row r="84665">
      <c r="A84665" s="1" t="n">
        <v>84663</v>
      </c>
      <c r="B84665" t="inlineStr">
        <is>
          <t>sigint</t>
        </is>
      </c>
      <c r="C84665" t="n">
        <v>5</v>
      </c>
      <c r="D84665" t="inlineStr">
        <is>
          <t>{'node-sigint', 'sigint-hook', 'sigint'}</t>
        </is>
      </c>
    </row>
    <row r="84666">
      <c r="A84666" s="1" t="n">
        <v>84664</v>
      </c>
      <c r="B84666" t="inlineStr">
        <is>
          <t>appnroll</t>
        </is>
      </c>
      <c r="C84666" t="n">
        <v>5</v>
      </c>
      <c r="D84666" t="inlineStr">
        <is>
          <t>{'@appnroll~delay-response', '@appnroll~template-lib', '@appnroll~app-function-component'}</t>
        </is>
      </c>
    </row>
    <row r="84667">
      <c r="A84667" s="1" t="n">
        <v>84665</v>
      </c>
      <c r="B84667" t="inlineStr">
        <is>
          <t>bredi</t>
        </is>
      </c>
      <c r="C84667" t="n">
        <v>5</v>
      </c>
      <c r="D84667" t="inlineStr">
        <is>
          <t>{'@rd7~teste-bredi-ecommerce', '@rd7~bredi-basic', '@brediweb~bredi-ecommerce'}</t>
        </is>
      </c>
    </row>
    <row r="84668">
      <c r="A84668" s="1" t="n">
        <v>84666</v>
      </c>
      <c r="B84668" t="inlineStr">
        <is>
          <t>amap2</t>
        </is>
      </c>
      <c r="C84668" t="n">
        <v>5</v>
      </c>
      <c r="D84668" t="inlineStr">
        <is>
          <t>{'vue-amap2.0', 'vue-amap2.x', 'react-amap2'}</t>
        </is>
      </c>
    </row>
    <row r="84669">
      <c r="A84669" s="1" t="n">
        <v>84667</v>
      </c>
      <c r="B84669" t="inlineStr">
        <is>
          <t>domexception</t>
        </is>
      </c>
      <c r="C84669" t="n">
        <v>5</v>
      </c>
      <c r="D84669" t="inlineStr">
        <is>
          <t>{'domexception', '@types~domexception', 'node-domexception-polyfill'}</t>
        </is>
      </c>
    </row>
    <row r="84670">
      <c r="A84670" s="1" t="n">
        <v>84668</v>
      </c>
      <c r="B84670" t="inlineStr">
        <is>
          <t>confirmo</t>
        </is>
      </c>
      <c r="C84670" t="n">
        <v>5</v>
      </c>
      <c r="D84670" t="inlineStr">
        <is>
          <t>{'confirmo_authentication_service', '@confirmo~bitcoin-pay-overlay', '@oscarorellana~confirmo-client'}</t>
        </is>
      </c>
    </row>
    <row r="84671">
      <c r="A84671" s="1" t="n">
        <v>84669</v>
      </c>
      <c r="B84671" t="inlineStr">
        <is>
          <t>imatyushkin</t>
        </is>
      </c>
      <c r="C84671" t="n">
        <v>5</v>
      </c>
      <c r="D84671" t="inlineStr">
        <is>
          <t>{'@imatyushkin~deep-query', '@imatyushkin~strings', '@imatyushkin~connection'}</t>
        </is>
      </c>
    </row>
    <row r="84672">
      <c r="A84672" s="1" t="n">
        <v>84670</v>
      </c>
      <c r="B84672" t="inlineStr">
        <is>
          <t>wkronmiller</t>
        </is>
      </c>
      <c r="C84672" t="n">
        <v>5</v>
      </c>
      <c r="D84672" t="inlineStr">
        <is>
          <t>{'@wkronmiller~find', '@wkronmiller~iptables-parser', '@wkronmiller~title-normalizer'}</t>
        </is>
      </c>
    </row>
    <row r="84673">
      <c r="A84673" s="1" t="n">
        <v>84671</v>
      </c>
      <c r="B84673" t="inlineStr">
        <is>
          <t>immerse</t>
        </is>
      </c>
      <c r="C84673" t="n">
        <v>5</v>
      </c>
      <c r="D84673" t="inlineStr">
        <is>
          <t>{'dex-immerser', 'timmerse', 'immerser'}</t>
        </is>
      </c>
    </row>
    <row r="84674">
      <c r="A84674" s="1" t="n">
        <v>84672</v>
      </c>
      <c r="B84674" t="inlineStr">
        <is>
          <t>iel</t>
        </is>
      </c>
      <c r="C84674" t="n">
        <v>5</v>
      </c>
      <c r="D84674" t="inlineStr">
        <is>
          <t>{'iel', '@yeiniel~ngrx-auth0', '@yeiniel~angular-auth0'}</t>
        </is>
      </c>
    </row>
    <row r="84675">
      <c r="A84675" s="1" t="n">
        <v>84673</v>
      </c>
      <c r="B84675" t="inlineStr">
        <is>
          <t>blockade</t>
        </is>
      </c>
      <c r="C84675" t="n">
        <v>5</v>
      </c>
      <c r="D84675" t="inlineStr">
        <is>
          <t>{'blockade-tech-script', 'blockade-tech-script-2', 'blockade-toolkit'}</t>
        </is>
      </c>
    </row>
    <row r="84676">
      <c r="A84676" s="1" t="n">
        <v>84674</v>
      </c>
      <c r="B84676" t="inlineStr">
        <is>
          <t>josepot</t>
        </is>
      </c>
      <c r="C84676" t="n">
        <v>5</v>
      </c>
      <c r="D84676" t="inlineStr">
        <is>
          <t>{'@josepot~react-rxjs', '@josepot~ts-node-dev-deps', '@josepot~box-encoder'}</t>
        </is>
      </c>
    </row>
    <row r="84677">
      <c r="A84677" s="1" t="n">
        <v>84675</v>
      </c>
      <c r="B84677" t="inlineStr">
        <is>
          <t>manhole</t>
        </is>
      </c>
      <c r="C84677" t="n">
        <v>5</v>
      </c>
      <c r="D84677" t="inlineStr">
        <is>
          <t>{'manhole', 'python-manhole', 'aiomanhole'}</t>
        </is>
      </c>
    </row>
    <row r="84678">
      <c r="A84678" s="1" t="n">
        <v>84676</v>
      </c>
      <c r="B84678" t="inlineStr">
        <is>
          <t>nodesource</t>
        </is>
      </c>
      <c r="C84678" t="n">
        <v>5</v>
      </c>
      <c r="D84678" t="inlineStr">
        <is>
          <t>{'nodesource-mirror-bash-wget', '@nodesource~ncm-ci', 'nodesource'}</t>
        </is>
      </c>
    </row>
    <row r="84679">
      <c r="A84679" s="1" t="n">
        <v>84677</v>
      </c>
      <c r="B84679" t="inlineStr">
        <is>
          <t>dumpy</t>
        </is>
      </c>
      <c r="C84679" t="n">
        <v>5</v>
      </c>
      <c r="D84679" t="inlineStr">
        <is>
          <t>{'dumpy', 'dumpyme', 'amongus-dumpy'}</t>
        </is>
      </c>
    </row>
    <row r="84680">
      <c r="A84680" s="1" t="n">
        <v>84678</v>
      </c>
      <c r="B84680" t="inlineStr">
        <is>
          <t>turino</t>
        </is>
      </c>
      <c r="C84680" t="n">
        <v>5</v>
      </c>
      <c r="D84680" t="inlineStr">
        <is>
          <t>{'@eturino~claims', '@eturino~key-set', '@eturino~ts-parse-boolean'}</t>
        </is>
      </c>
    </row>
    <row r="84681">
      <c r="A84681" s="1" t="n">
        <v>84679</v>
      </c>
      <c r="B84681" t="inlineStr">
        <is>
          <t>eturino</t>
        </is>
      </c>
      <c r="C84681" t="n">
        <v>5</v>
      </c>
      <c r="D84681" t="inlineStr">
        <is>
          <t>{'@eturino~claims', '@eturino~key-set', '@eturino~ts-parse-boolean'}</t>
        </is>
      </c>
    </row>
    <row r="84682">
      <c r="A84682" s="1" t="n">
        <v>84680</v>
      </c>
      <c r="B84682" t="inlineStr">
        <is>
          <t>doorbot</t>
        </is>
      </c>
      <c r="C84682" t="n">
        <v>5</v>
      </c>
      <c r="D84682" t="inlineStr">
        <is>
          <t>{'@schmupu~doorbot', '@bodgery~bodgery-doorbot-ts', '@frezik~doorbot-ts'}</t>
        </is>
      </c>
    </row>
    <row r="84683">
      <c r="A84683" s="1" t="n">
        <v>84681</v>
      </c>
      <c r="B84683" t="inlineStr">
        <is>
          <t>ctools</t>
        </is>
      </c>
      <c r="C84683" t="n">
        <v>5</v>
      </c>
      <c r="D84683" t="inlineStr">
        <is>
          <t>{'@wsida~ctools', 'react-ctools', 'ctools'}</t>
        </is>
      </c>
    </row>
    <row r="84684">
      <c r="A84684" s="1" t="n">
        <v>84682</v>
      </c>
      <c r="B84684" t="inlineStr">
        <is>
          <t>fswatcher</t>
        </is>
      </c>
      <c r="C84684" t="n">
        <v>5</v>
      </c>
      <c r="D84684" t="inlineStr">
        <is>
          <t>{'appcd-fswatcher', 'hook.io-fswatcher', 'node-fswatcher'}</t>
        </is>
      </c>
    </row>
    <row r="84685">
      <c r="A84685" s="1" t="n">
        <v>84683</v>
      </c>
      <c r="B84685" t="inlineStr">
        <is>
          <t>natahouse</t>
        </is>
      </c>
      <c r="C84685" t="n">
        <v>5</v>
      </c>
      <c r="D84685" t="inlineStr">
        <is>
          <t>{'@natahouse~components', '@natahouse~eslint-config-react', '@natahouse~react-ellipsis-with-tooltip'}</t>
        </is>
      </c>
    </row>
    <row r="84686">
      <c r="A84686" s="1" t="n">
        <v>84684</v>
      </c>
      <c r="B84686" t="inlineStr">
        <is>
          <t>ipay</t>
        </is>
      </c>
      <c r="C84686" t="n">
        <v>5</v>
      </c>
      <c r="D84686" t="inlineStr">
        <is>
          <t>{'react-sberbank-ipay', '@bank-of-georgia~ipay-sdk', 'ipay'}</t>
        </is>
      </c>
    </row>
    <row r="84687">
      <c r="A84687" s="1" t="n">
        <v>84685</v>
      </c>
      <c r="B84687" t="inlineStr">
        <is>
          <t>madu</t>
        </is>
      </c>
      <c r="C84687" t="n">
        <v>5</v>
      </c>
      <c r="D84687" t="inlineStr">
        <is>
          <t>{'@lihautan~madu', '@lihautan~eslint-config-madu', 'select-madu'}</t>
        </is>
      </c>
    </row>
    <row r="84688">
      <c r="A84688" s="1" t="n">
        <v>84686</v>
      </c>
      <c r="B84688" t="inlineStr">
        <is>
          <t>semiotic</t>
        </is>
      </c>
      <c r="C84688" t="n">
        <v>5</v>
      </c>
      <c r="D84688" t="inlineStr">
        <is>
          <t>{'semiotic', 'semiotic-mark', '@semioticlabs~ngx-tour-ngx-bootstrap'}</t>
        </is>
      </c>
    </row>
    <row r="84689">
      <c r="A84689" s="1" t="n">
        <v>84687</v>
      </c>
      <c r="B84689" t="inlineStr">
        <is>
          <t>bentest</t>
        </is>
      </c>
      <c r="C84689" t="n">
        <v>5</v>
      </c>
      <c r="D84689" t="inlineStr">
        <is>
          <t>{'bentest_my-lib', 'bentest', 'bentest_testben'}</t>
        </is>
      </c>
    </row>
    <row r="84690">
      <c r="A84690" s="1" t="n">
        <v>84688</v>
      </c>
      <c r="B84690" t="inlineStr">
        <is>
          <t>moab</t>
        </is>
      </c>
      <c r="C84690" t="n">
        <v>5</v>
      </c>
      <c r="D84690" t="inlineStr">
        <is>
          <t>{'moab-exchange-api', 'moaboabdo-frame-print', 'moab-mother'}</t>
        </is>
      </c>
    </row>
    <row r="84691">
      <c r="A84691" s="1" t="n">
        <v>84689</v>
      </c>
      <c r="B84691" t="inlineStr">
        <is>
          <t>yiff</t>
        </is>
      </c>
      <c r="C84691" t="n">
        <v>5</v>
      </c>
      <c r="D84691" t="inlineStr">
        <is>
          <t>{'yiffscraper', 'yiff-dl', 'yiff'}</t>
        </is>
      </c>
    </row>
    <row r="84692">
      <c r="A84692" s="1" t="n">
        <v>84690</v>
      </c>
      <c r="B84692" t="inlineStr">
        <is>
          <t>votingworks</t>
        </is>
      </c>
      <c r="C84692" t="n">
        <v>5</v>
      </c>
      <c r="D84692" t="inlineStr">
        <is>
          <t>{'@votingworks~hmpb-interpreter', '@votingworks~qrcode.react', '@votingworks~qrdetect'}</t>
        </is>
      </c>
    </row>
    <row r="84693">
      <c r="A84693" s="1" t="n">
        <v>84691</v>
      </c>
      <c r="B84693" t="inlineStr">
        <is>
          <t>mediatailor</t>
        </is>
      </c>
      <c r="C84693" t="n">
        <v>5</v>
      </c>
      <c r="D84693" t="inlineStr">
        <is>
          <t>{'mypy-boto3-mediatailor', '@datafire~amazonaws_mediatailor', '@aws-sdk~client-mediatailor-node'}</t>
        </is>
      </c>
    </row>
    <row r="84694">
      <c r="A84694" s="1" t="n">
        <v>84692</v>
      </c>
      <c r="B84694" t="inlineStr">
        <is>
          <t>contentmoderator</t>
        </is>
      </c>
      <c r="C84694" t="n">
        <v>5</v>
      </c>
      <c r="D84694" t="inlineStr">
        <is>
          <t>{'azure-cognitiveservices-contentmoderator', 'azure-cognitiveservices-vision-contentmoderator', '@azure~cognitiveservices-contentmoderator'}</t>
        </is>
      </c>
    </row>
    <row r="84695">
      <c r="A84695" s="1" t="n">
        <v>84693</v>
      </c>
      <c r="B84695" t="inlineStr">
        <is>
          <t>hydrus</t>
        </is>
      </c>
      <c r="C84695" t="n">
        <v>5</v>
      </c>
      <c r="D84695" t="inlineStr">
        <is>
          <t>{'app-context-hydrus', 'hydrus-api', 'hydrus'}</t>
        </is>
      </c>
    </row>
    <row r="84696">
      <c r="A84696" s="1" t="n">
        <v>84694</v>
      </c>
      <c r="B84696" t="inlineStr">
        <is>
          <t>humancollective</t>
        </is>
      </c>
      <c r="C84696" t="n">
        <v>5</v>
      </c>
      <c r="D84696" t="inlineStr">
        <is>
          <t>{'@humancollective~human-hooks-firebase-native', '@humancollective~human-hooks-firebase', '@humancollective~human-contexts-firebase'}</t>
        </is>
      </c>
    </row>
    <row r="84697">
      <c r="A84697" s="1" t="n">
        <v>84695</v>
      </c>
      <c r="B84697" t="inlineStr">
        <is>
          <t>iuijs</t>
        </is>
      </c>
      <c r="C84697" t="n">
        <v>5</v>
      </c>
      <c r="D84697" t="inlineStr">
        <is>
          <t>{'@iuijs~core', '@iuijs~cli', '@iuijs~helper'}</t>
        </is>
      </c>
    </row>
    <row r="84698">
      <c r="A84698" s="1" t="n">
        <v>84696</v>
      </c>
      <c r="B84698" t="inlineStr">
        <is>
          <t>vectorized</t>
        </is>
      </c>
      <c r="C84698" t="n">
        <v>5</v>
      </c>
      <c r="D84698" t="inlineStr">
        <is>
          <t>{'vectorized2d', '@vectorizedio~wasm-api', 'vectorizedsampleentropy'}</t>
        </is>
      </c>
    </row>
    <row r="84699">
      <c r="A84699" s="1" t="n">
        <v>84697</v>
      </c>
      <c r="B84699" t="inlineStr">
        <is>
          <t>marshalling</t>
        </is>
      </c>
      <c r="C84699" t="n">
        <v>5</v>
      </c>
      <c r="D84699" t="inlineStr">
        <is>
          <t>{'marshalling', '@jetblack~wasi-marshalling', 'marshalling-binary-struct-js'}</t>
        </is>
      </c>
    </row>
    <row r="84700">
      <c r="A84700" s="1" t="n">
        <v>84698</v>
      </c>
      <c r="B84700" t="inlineStr">
        <is>
          <t>test2017</t>
        </is>
      </c>
      <c r="C84700" t="n">
        <v>5</v>
      </c>
      <c r="D84700" t="inlineStr">
        <is>
          <t>{'node_test2017_6_21', 'test-npm-binx-test2017', 'node_test2017_6_21_pm'}</t>
        </is>
      </c>
    </row>
    <row r="84701">
      <c r="A84701" s="1" t="n">
        <v>84699</v>
      </c>
      <c r="B84701" t="inlineStr">
        <is>
          <t>kse</t>
        </is>
      </c>
      <c r="C84701" t="n">
        <v>5</v>
      </c>
      <c r="D84701" t="inlineStr">
        <is>
          <t>{'@jbakse~bookbuilder', 'erdkse-page-proxy', '@jbakse~together'}</t>
        </is>
      </c>
    </row>
    <row r="84702">
      <c r="A84702" s="1" t="n">
        <v>84700</v>
      </c>
      <c r="B84702" t="inlineStr">
        <is>
          <t>qnx</t>
        </is>
      </c>
      <c r="C84702" t="n">
        <v>5</v>
      </c>
      <c r="D84702" t="inlineStr">
        <is>
          <t>{'@qnxg~hooks', '@qnxg~request', 'create-qnxg'}</t>
        </is>
      </c>
    </row>
    <row r="84703">
      <c r="A84703" s="1" t="n">
        <v>84701</v>
      </c>
      <c r="B84703" t="inlineStr">
        <is>
          <t>nodifox</t>
        </is>
      </c>
      <c r="C84703" t="n">
        <v>5</v>
      </c>
      <c r="D84703" t="inlineStr">
        <is>
          <t>{'@nodifox~nfx-ng-typeface-bebas', '@nodifox~nfx-ng-popups', '@nodifox~nfx-ng-typeface-montserrat'}</t>
        </is>
      </c>
    </row>
    <row r="84704">
      <c r="A84704" s="1" t="n">
        <v>84702</v>
      </c>
      <c r="B84704" t="inlineStr">
        <is>
          <t>nfx</t>
        </is>
      </c>
      <c r="C84704" t="n">
        <v>5</v>
      </c>
      <c r="D84704" t="inlineStr">
        <is>
          <t>{'@nodifox~nfx-ng-typeface-bebas', '@nodifox~nfx-ng-popups', '@nodifox~nfx-ng-typeface-montserrat'}</t>
        </is>
      </c>
    </row>
    <row r="84705">
      <c r="A84705" s="1" t="n">
        <v>84703</v>
      </c>
      <c r="B84705" t="inlineStr">
        <is>
          <t>treni</t>
        </is>
      </c>
      <c r="C84705" t="n">
        <v>5</v>
      </c>
      <c r="D84705" t="inlineStr">
        <is>
          <t>{'treniw', 'treni', 'treni-alfredo'}</t>
        </is>
      </c>
    </row>
    <row r="84706">
      <c r="A84706" s="1" t="n">
        <v>84704</v>
      </c>
      <c r="B84706" t="inlineStr">
        <is>
          <t>abdi</t>
        </is>
      </c>
      <c r="C84706" t="n">
        <v>5</v>
      </c>
      <c r="D84706" t="inlineStr">
        <is>
          <t>{'random-messages-abdielcro', '@miadabdi~m3u8-parser', '@abdielalvarez~platzimediaplayer'}</t>
        </is>
      </c>
    </row>
    <row r="84707">
      <c r="A84707" s="1" t="n">
        <v>84705</v>
      </c>
      <c r="B84707" t="inlineStr">
        <is>
          <t>shenk</t>
        </is>
      </c>
      <c r="C84707" t="n">
        <v>5</v>
      </c>
      <c r="D84707" t="inlineStr">
        <is>
          <t>{'web_lab3_malyshenko', 'aprilshenk-resume', '@iglushenko~ol-contextmenu'}</t>
        </is>
      </c>
    </row>
    <row r="84708">
      <c r="A84708" s="1" t="n">
        <v>84706</v>
      </c>
      <c r="B84708" t="inlineStr">
        <is>
          <t>nozomi</t>
        </is>
      </c>
      <c r="C84708" t="n">
        <v>5</v>
      </c>
      <c r="D84708" t="inlineStr">
        <is>
          <t>{'nozomi', 'python-nozomi', 'nozomi-ui'}</t>
        </is>
      </c>
    </row>
    <row r="84709">
      <c r="A84709" s="1" t="n">
        <v>84707</v>
      </c>
      <c r="B84709" t="inlineStr">
        <is>
          <t>teamsun</t>
        </is>
      </c>
      <c r="C84709" t="n">
        <v>5</v>
      </c>
      <c r="D84709" t="inlineStr">
        <is>
          <t>{'teamsun-modules-rbac', 'teamsun-cli', 'teamsun-modules-app'}</t>
        </is>
      </c>
    </row>
    <row r="84710">
      <c r="A84710" s="1" t="n">
        <v>84708</v>
      </c>
      <c r="B84710" t="inlineStr">
        <is>
          <t>vuebase</t>
        </is>
      </c>
      <c r="C84710" t="n">
        <v>5</v>
      </c>
      <c r="D84710" t="inlineStr">
        <is>
          <t>{'zlf-vuebase', 'project.licy.vuebase', 'vuebase-canfront'}</t>
        </is>
      </c>
    </row>
    <row r="84711">
      <c r="A84711" s="1" t="n">
        <v>84709</v>
      </c>
      <c r="B84711" t="inlineStr">
        <is>
          <t>notionapi</t>
        </is>
      </c>
      <c r="C84711" t="n">
        <v>5</v>
      </c>
      <c r="D84711" t="inlineStr">
        <is>
          <t>{'notionast-util-from-notionapi', '@schickling~notionapi-agent', 'notionapi-agent'}</t>
        </is>
      </c>
    </row>
    <row r="84712">
      <c r="A84712" s="1" t="n">
        <v>84710</v>
      </c>
      <c r="B84712" t="inlineStr">
        <is>
          <t>unumid</t>
        </is>
      </c>
      <c r="C84712" t="n">
        <v>5</v>
      </c>
      <c r="D84712" t="inlineStr">
        <is>
          <t>{'@unumid~react-web-sdk', '@unumid~library-crypto', '@unumid~types'}</t>
        </is>
      </c>
    </row>
    <row r="84713">
      <c r="A84713" s="1" t="n">
        <v>84711</v>
      </c>
      <c r="B84713" t="inlineStr">
        <is>
          <t>cgil</t>
        </is>
      </c>
      <c r="C84713" t="n">
        <v>5</v>
      </c>
      <c r="D84713" t="inlineStr">
        <is>
          <t>{'cgil-html-utils', 'cgil-geom2d', 'cgil-vue-olmap'}</t>
        </is>
      </c>
    </row>
    <row r="84714">
      <c r="A84714" s="1" t="n">
        <v>84712</v>
      </c>
      <c r="B84714" t="inlineStr">
        <is>
          <t>payscale</t>
        </is>
      </c>
      <c r="C84714" t="n">
        <v>5</v>
      </c>
      <c r="D84714" t="inlineStr">
        <is>
          <t>{'eslint-config-payscale-vanilla', 'eslint-config-payscale-es6', 'eslint-config-payscale'}</t>
        </is>
      </c>
    </row>
    <row r="84715">
      <c r="A84715" s="1" t="n">
        <v>84713</v>
      </c>
      <c r="B84715" t="inlineStr">
        <is>
          <t>presen</t>
        </is>
      </c>
      <c r="C84715" t="n">
        <v>5</v>
      </c>
      <c r="D84715" t="inlineStr">
        <is>
          <t>{'flr-totem-presenze', 'presenca', 'presenjson'}</t>
        </is>
      </c>
    </row>
    <row r="84716">
      <c r="A84716" s="1" t="n">
        <v>84714</v>
      </c>
      <c r="B84716" t="inlineStr">
        <is>
          <t>bacy</t>
        </is>
      </c>
      <c r="C84716" t="n">
        <v>5</v>
      </c>
      <c r="D84716" t="inlineStr">
        <is>
          <t>{'@bacy~wn-form', 'bacy-cli', '@bacy~wn-httpclient'}</t>
        </is>
      </c>
    </row>
    <row r="84717">
      <c r="A84717" s="1" t="n">
        <v>84715</v>
      </c>
      <c r="B84717" t="inlineStr">
        <is>
          <t>hangout</t>
        </is>
      </c>
      <c r="C84717" t="n">
        <v>5</v>
      </c>
      <c r="D84717" t="inlineStr">
        <is>
          <t>{'hangout-chat-tester', 'floating-hangout', 'hangout'}</t>
        </is>
      </c>
    </row>
    <row r="84718">
      <c r="A84718" s="1" t="n">
        <v>84716</v>
      </c>
      <c r="B84718" t="inlineStr">
        <is>
          <t>jcss</t>
        </is>
      </c>
      <c r="C84718" t="n">
        <v>5</v>
      </c>
      <c r="D84718" t="inlineStr">
        <is>
          <t>{'@iosio~jcss', '@jloewe~jcss', 'jcss'}</t>
        </is>
      </c>
    </row>
    <row r="84719">
      <c r="A84719" s="1" t="n">
        <v>84717</v>
      </c>
      <c r="B84719" t="inlineStr">
        <is>
          <t>reactuniversal</t>
        </is>
      </c>
      <c r="C84719" t="n">
        <v>5</v>
      </c>
      <c r="D84719" t="inlineStr">
        <is>
          <t>{'@reactuniversal~button-material', '@reactuniversal~ripple', '@reactuniversal~button'}</t>
        </is>
      </c>
    </row>
    <row r="84720">
      <c r="A84720" s="1" t="n">
        <v>84718</v>
      </c>
      <c r="B84720" t="inlineStr">
        <is>
          <t>new4</t>
        </is>
      </c>
      <c r="C84720" t="n">
        <v>5</v>
      </c>
      <c r="D84720" t="inlineStr">
        <is>
          <t>{'@new4~utils', 'new4-eslint-config', 'babylonjs-james-new4'}</t>
        </is>
      </c>
    </row>
    <row r="84721">
      <c r="A84721" s="1" t="n">
        <v>84719</v>
      </c>
      <c r="B84721" t="inlineStr">
        <is>
          <t>yurine</t>
        </is>
      </c>
      <c r="C84721" t="n">
        <v>5</v>
      </c>
      <c r="D84721" t="inlineStr">
        <is>
          <t>{'yurine-share', 'yurine', 'yurine-kline'}</t>
        </is>
      </c>
    </row>
    <row r="84722">
      <c r="A84722" s="1" t="n">
        <v>84720</v>
      </c>
      <c r="B84722" t="inlineStr">
        <is>
          <t>testlio</t>
        </is>
      </c>
      <c r="C84722" t="n">
        <v>5</v>
      </c>
      <c r="D84722" t="inlineStr">
        <is>
          <t>{'@testlio~eslint-config-testlio-frontend', '@testlio~eslint-config-services', '@testlio~cloudsearch-query-builder'}</t>
        </is>
      </c>
    </row>
    <row r="84723">
      <c r="A84723" s="1" t="n">
        <v>84721</v>
      </c>
      <c r="B84723" t="inlineStr">
        <is>
          <t>simplepagination</t>
        </is>
      </c>
      <c r="C84723" t="n">
        <v>5</v>
      </c>
      <c r="D84723" t="inlineStr">
        <is>
          <t>{'@ryancavanaugh~jquery.simplepagination', '@types~jquery.simplepagination', 'django-simplepagination'}</t>
        </is>
      </c>
    </row>
    <row r="84724">
      <c r="A84724" s="1" t="n">
        <v>84722</v>
      </c>
      <c r="B84724" t="inlineStr">
        <is>
          <t>html3</t>
        </is>
      </c>
      <c r="C84724" t="n">
        <v>5</v>
      </c>
      <c r="D84724" t="inlineStr">
        <is>
          <t>{'edg-html3', 'html3canvas', 'react-three-renderer-html3d'}</t>
        </is>
      </c>
    </row>
    <row r="84725">
      <c r="A84725" s="1" t="n">
        <v>84723</v>
      </c>
      <c r="B84725" t="inlineStr">
        <is>
          <t>fslib</t>
        </is>
      </c>
      <c r="C84725" t="n">
        <v>5</v>
      </c>
      <c r="D84725" t="inlineStr">
        <is>
          <t>{'egeria-fslib', '@egeria~fslib', 'fslib'}</t>
        </is>
      </c>
    </row>
    <row r="84726">
      <c r="A84726" s="1" t="n">
        <v>84724</v>
      </c>
      <c r="B84726" t="inlineStr">
        <is>
          <t>yawf</t>
        </is>
      </c>
      <c r="C84726" t="n">
        <v>5</v>
      </c>
      <c r="D84726" t="inlineStr">
        <is>
          <t>{'yawf', '@yawf~yawf-core', '@yawf~yawf-core-hooks'}</t>
        </is>
      </c>
    </row>
    <row r="84727">
      <c r="A84727" s="1" t="n">
        <v>84725</v>
      </c>
      <c r="B84727" t="inlineStr">
        <is>
          <t>airwave</t>
        </is>
      </c>
      <c r="C84727" t="n">
        <v>5</v>
      </c>
      <c r="D84727" t="inlineStr">
        <is>
          <t>{'airwave-ui-router', 'eslint-config-airwave', 'aruba-airwave'}</t>
        </is>
      </c>
    </row>
    <row r="84728">
      <c r="A84728" s="1" t="n">
        <v>84726</v>
      </c>
      <c r="B84728" t="inlineStr">
        <is>
          <t>craigmcc</t>
        </is>
      </c>
      <c r="C84728" t="n">
        <v>5</v>
      </c>
      <c r="D84728" t="inlineStr">
        <is>
          <t>{'@craigmcc~ts-database-postgres', '@craigmcc~oauth-orchestrator', '@craigmcc~openapi-builders'}</t>
        </is>
      </c>
    </row>
    <row r="84729">
      <c r="A84729" s="1" t="n">
        <v>84727</v>
      </c>
      <c r="B84729" t="inlineStr">
        <is>
          <t>efes</t>
        </is>
      </c>
      <c r="C84729" t="n">
        <v>5</v>
      </c>
      <c r="D84729" t="inlineStr">
        <is>
          <t>{'ahmetefesfirstpackage', 'yaefes', 'efes'}</t>
        </is>
      </c>
    </row>
    <row r="84730">
      <c r="A84730" s="1" t="n">
        <v>84728</v>
      </c>
      <c r="B84730" t="inlineStr">
        <is>
          <t>ivoire</t>
        </is>
      </c>
      <c r="C84730" t="n">
        <v>5</v>
      </c>
      <c r="D84730" t="inlineStr">
        <is>
          <t>{'ivoire', 'ivoire-dice', 'ivoire-markov'}</t>
        </is>
      </c>
    </row>
    <row r="84731">
      <c r="A84731" s="1" t="n">
        <v>84729</v>
      </c>
      <c r="B84731" t="inlineStr">
        <is>
          <t>mtasa</t>
        </is>
      </c>
      <c r="C84731" t="n">
        <v>5</v>
      </c>
      <c r="D84731" t="inlineStr">
        <is>
          <t>{'mtasa-lua-utils', 'mtasa-sdk', 'mtasa'}</t>
        </is>
      </c>
    </row>
    <row r="84732">
      <c r="A84732" s="1" t="n">
        <v>84730</v>
      </c>
      <c r="B84732" t="inlineStr">
        <is>
          <t>nadi</t>
        </is>
      </c>
      <c r="C84732" t="n">
        <v>5</v>
      </c>
      <c r="D84732" t="inlineStr">
        <is>
          <t>{'@kusnadi~dsa-js', 'notebookc-krisnadi', '@nadiia~file-loader'}</t>
        </is>
      </c>
    </row>
    <row r="84733">
      <c r="A84733" s="1" t="n">
        <v>84731</v>
      </c>
      <c r="B84733" t="inlineStr">
        <is>
          <t>ytf</t>
        </is>
      </c>
      <c r="C84733" t="n">
        <v>5</v>
      </c>
      <c r="D84733" t="inlineStr">
        <is>
          <t>{'ytf', 'ytf-test-01', '02-mymockjs-ytf'}</t>
        </is>
      </c>
    </row>
    <row r="84734">
      <c r="A84734" s="1" t="n">
        <v>84732</v>
      </c>
      <c r="B84734" t="inlineStr">
        <is>
          <t>throneless</t>
        </is>
      </c>
      <c r="C84734" t="n">
        <v>5</v>
      </c>
      <c r="D84734" t="inlineStr">
        <is>
          <t>{'@throneless~hubot-token', '@throneless~hubot-list', '@throneless~libsignal-service'}</t>
        </is>
      </c>
    </row>
    <row r="84735">
      <c r="A84735" s="1" t="n">
        <v>84733</v>
      </c>
      <c r="B84735" t="inlineStr">
        <is>
          <t>basemodel</t>
        </is>
      </c>
      <c r="C84735" t="n">
        <v>5</v>
      </c>
      <c r="D84735" t="inlineStr">
        <is>
          <t>{'duomai-basemodel', 'basemodel', 'zhuyajin-basemodel'}</t>
        </is>
      </c>
    </row>
    <row r="84736">
      <c r="A84736" s="1" t="n">
        <v>84734</v>
      </c>
      <c r="B84736" t="inlineStr">
        <is>
          <t>wuww</t>
        </is>
      </c>
      <c r="C84736" t="n">
        <v>5</v>
      </c>
      <c r="D84736" t="inlineStr">
        <is>
          <t>{'wuww', '@wuww-test~b', '@wuww-test~a'}</t>
        </is>
      </c>
    </row>
    <row r="84737">
      <c r="A84737" s="1" t="n">
        <v>84735</v>
      </c>
      <c r="B84737" t="inlineStr">
        <is>
          <t>rebuilder</t>
        </is>
      </c>
      <c r="C84737" t="n">
        <v>5</v>
      </c>
      <c r="D84737" t="inlineStr">
        <is>
          <t>{'victoria-rebuilder', 'gateblu-rebuilder', 'vs-rebuilder'}</t>
        </is>
      </c>
    </row>
    <row r="84738">
      <c r="A84738" s="1" t="n">
        <v>84736</v>
      </c>
      <c r="B84738" t="inlineStr">
        <is>
          <t>vhf</t>
        </is>
      </c>
      <c r="C84738" t="n">
        <v>5</v>
      </c>
      <c r="D84738" t="inlineStr">
        <is>
          <t>{'stylelint-selector-pseudo-class-lvhfa', 'vhf-cli', 'vhfmag'}</t>
        </is>
      </c>
    </row>
    <row r="84739">
      <c r="A84739" s="1" t="n">
        <v>84737</v>
      </c>
      <c r="B84739" t="inlineStr">
        <is>
          <t>sun33</t>
        </is>
      </c>
      <c r="C84739" t="n">
        <v>5</v>
      </c>
      <c r="D84739" t="inlineStr">
        <is>
          <t>{'sun33t-test-cli', '@sun33t~prettier-config', 'sun33t'}</t>
        </is>
      </c>
    </row>
    <row r="84740">
      <c r="A84740" s="1" t="n">
        <v>84738</v>
      </c>
      <c r="B84740" t="inlineStr">
        <is>
          <t>jzez</t>
        </is>
      </c>
      <c r="C84740" t="n">
        <v>5</v>
      </c>
      <c r="D84740" t="inlineStr">
        <is>
          <t>{'@jzez~gd-gif', '@jzez~custom_sku', '@jzez-libs~custom_order'}</t>
        </is>
      </c>
    </row>
    <row r="84741">
      <c r="A84741" s="1" t="n">
        <v>84739</v>
      </c>
      <c r="B84741" t="inlineStr">
        <is>
          <t>nesta</t>
        </is>
      </c>
      <c r="C84741" t="n">
        <v>5</v>
      </c>
      <c r="D84741" t="inlineStr">
        <is>
          <t>{'react-nesta', 'nesta', 'innesta'}</t>
        </is>
      </c>
    </row>
    <row r="84742">
      <c r="A84742" s="1" t="n">
        <v>84740</v>
      </c>
      <c r="B84742" t="inlineStr">
        <is>
          <t>hypertask</t>
        </is>
      </c>
      <c r="C84742" t="n">
        <v>5</v>
      </c>
      <c r="D84742" t="inlineStr">
        <is>
          <t>{'@hypercortex~hypertask-cli', '@freddieridell~hypertask_npm_package', '@hypercortex~hypertask'}</t>
        </is>
      </c>
    </row>
    <row r="84743">
      <c r="A84743" s="1" t="n">
        <v>84741</v>
      </c>
      <c r="B84743" t="inlineStr">
        <is>
          <t>dcb</t>
        </is>
      </c>
      <c r="C84743" t="n">
        <v>5</v>
      </c>
      <c r="D84743" t="inlineStr">
        <is>
          <t>{'dcb', 'hilo3dcb', 'zdcb'}</t>
        </is>
      </c>
    </row>
    <row r="84744">
      <c r="A84744" s="1" t="n">
        <v>84742</v>
      </c>
      <c r="B84744" t="inlineStr">
        <is>
          <t>sagepay</t>
        </is>
      </c>
      <c r="C84744" t="n">
        <v>5</v>
      </c>
      <c r="D84744" t="inlineStr">
        <is>
          <t>{'sagepay-client', 'django-oscar-sagepay', 'sagepay-admin-api-client'}</t>
        </is>
      </c>
    </row>
    <row r="84745">
      <c r="A84745" s="1" t="n">
        <v>84743</v>
      </c>
      <c r="B84745" t="inlineStr">
        <is>
          <t>entourage</t>
        </is>
      </c>
      <c r="C84745" t="n">
        <v>5</v>
      </c>
      <c r="D84745" t="inlineStr">
        <is>
          <t>{'node-entourage', 'entourage-cli', 'entourage-server'}</t>
        </is>
      </c>
    </row>
    <row r="84746">
      <c r="A84746" s="1" t="n">
        <v>84744</v>
      </c>
      <c r="B84746" t="inlineStr">
        <is>
          <t>formunauts</t>
        </is>
      </c>
      <c r="C84746" t="n">
        <v>5</v>
      </c>
      <c r="D84746" t="inlineStr">
        <is>
          <t>{'@formunauts~gulp-rev-rewrite', '@formunauts~select2', '@formunauts~signature_pad'}</t>
        </is>
      </c>
    </row>
    <row r="84747">
      <c r="A84747" s="1" t="n">
        <v>84745</v>
      </c>
      <c r="B84747" t="inlineStr">
        <is>
          <t>eighties</t>
        </is>
      </c>
      <c r="C84747" t="n">
        <v>5</v>
      </c>
      <c r="D84747" t="inlineStr">
        <is>
          <t>{'hyper-color-theme-tomorrow-eighties', 'my-eighties-computer', 'hyperterm-tomorrow-night-eighties'}</t>
        </is>
      </c>
    </row>
    <row r="84748">
      <c r="A84748" s="1" t="n">
        <v>84746</v>
      </c>
      <c r="B84748" t="inlineStr">
        <is>
          <t>taedr</t>
        </is>
      </c>
      <c r="C84748" t="n">
        <v>5</v>
      </c>
      <c r="D84748" t="inlineStr">
        <is>
          <t>{'@taedr~reactive', '@taedr~requesters', '@taedr~utils'}</t>
        </is>
      </c>
    </row>
    <row r="84749">
      <c r="A84749" s="1" t="n">
        <v>84747</v>
      </c>
      <c r="B84749" t="inlineStr">
        <is>
          <t>trimmed</t>
        </is>
      </c>
      <c r="C84749" t="n">
        <v>5</v>
      </c>
      <c r="D84749" t="inlineStr">
        <is>
          <t>{'allex_trimmedlines2arrayitemsparser', 'trimmed', '@bigfuncloud~monaco-trimmed'}</t>
        </is>
      </c>
    </row>
    <row r="84750">
      <c r="A84750" s="1" t="n">
        <v>84748</v>
      </c>
      <c r="B84750" t="inlineStr">
        <is>
          <t>manycore</t>
        </is>
      </c>
      <c r="C84750" t="n">
        <v>5</v>
      </c>
      <c r="D84750" t="inlineStr">
        <is>
          <t>{'@manycore~custom-miniapp-sdk', '@manycore~custom-sdk', '@manycore~baozheng-publish-scripts'}</t>
        </is>
      </c>
    </row>
    <row r="84751">
      <c r="A84751" s="1" t="n">
        <v>84749</v>
      </c>
      <c r="B84751" t="inlineStr">
        <is>
          <t>lukai</t>
        </is>
      </c>
      <c r="C84751" t="n">
        <v>5</v>
      </c>
      <c r="D84751" t="inlineStr">
        <is>
          <t>{'lukai-cli', 'node_lukai', 'lukai-12'}</t>
        </is>
      </c>
    </row>
    <row r="84752">
      <c r="A84752" s="1" t="n">
        <v>84750</v>
      </c>
      <c r="B84752" t="inlineStr">
        <is>
          <t>inertial</t>
        </is>
      </c>
      <c r="C84752" t="n">
        <v>5</v>
      </c>
      <c r="D84752" t="inlineStr">
        <is>
          <t>{'@hscmap~inertial-wheel', '@hscmap~inertial-mouse', 'inertial-turntable-camera'}</t>
        </is>
      </c>
    </row>
    <row r="84753">
      <c r="A84753" s="1" t="n">
        <v>84751</v>
      </c>
      <c r="B84753" t="inlineStr">
        <is>
          <t>dp3</t>
        </is>
      </c>
      <c r="C84753" t="n">
        <v>5</v>
      </c>
      <c r="D84753" t="inlineStr">
        <is>
          <t>{'react-native-dp3t-sdk', 'dp3d.js', 'react-native-dp3t'}</t>
        </is>
      </c>
    </row>
    <row r="84754">
      <c r="A84754" s="1" t="n">
        <v>84752</v>
      </c>
      <c r="B84754" t="inlineStr">
        <is>
          <t>yaku</t>
        </is>
      </c>
      <c r="C84754" t="n">
        <v>5</v>
      </c>
      <c r="D84754" t="inlineStr">
        <is>
          <t>{'yaku', 'yaku-sdk', 'yaku_search'}</t>
        </is>
      </c>
    </row>
    <row r="84755">
      <c r="A84755" s="1" t="n">
        <v>84753</v>
      </c>
      <c r="B84755" t="inlineStr">
        <is>
          <t>breu</t>
        </is>
      </c>
      <c r="C84755" t="n">
        <v>5</v>
      </c>
      <c r="D84755" t="inlineStr">
        <is>
          <t>{'@breuleux~engage', '@breuleux~quaint-config', '@breuleux~quaint-my-utils'}</t>
        </is>
      </c>
    </row>
    <row r="84756">
      <c r="A84756" s="1" t="n">
        <v>84754</v>
      </c>
      <c r="B84756" t="inlineStr">
        <is>
          <t>chonky</t>
        </is>
      </c>
      <c r="C84756" t="n">
        <v>5</v>
      </c>
      <c r="D84756" t="inlineStr">
        <is>
          <t>{'chonky-bso-custom', 'chonky-icon-fontawesome', 'kv-custom-chonky'}</t>
        </is>
      </c>
    </row>
    <row r="84757">
      <c r="A84757" s="1" t="n">
        <v>84755</v>
      </c>
      <c r="B84757" t="inlineStr">
        <is>
          <t>delp</t>
        </is>
      </c>
      <c r="C84757" t="n">
        <v>5</v>
      </c>
      <c r="D84757" t="inlineStr">
        <is>
          <t>{'delppiker', 'delp', 'react-portal-tooltip-fork-clemdelp'}</t>
        </is>
      </c>
    </row>
    <row r="84758">
      <c r="A84758" s="1" t="n">
        <v>84756</v>
      </c>
      <c r="B84758" t="inlineStr">
        <is>
          <t>idcheckio</t>
        </is>
      </c>
      <c r="C84758" t="n">
        <v>5</v>
      </c>
      <c r="D84758" t="inlineStr">
        <is>
          <t>{'idcheckio', 'idcheckio-sdk-embedded', 'idcheckio-sdk-rn'}</t>
        </is>
      </c>
    </row>
    <row r="84759">
      <c r="A84759" s="1" t="n">
        <v>84757</v>
      </c>
      <c r="B84759" t="inlineStr">
        <is>
          <t>cliii</t>
        </is>
      </c>
      <c r="C84759" t="n">
        <v>5</v>
      </c>
      <c r="D84759" t="inlineStr">
        <is>
          <t>{'hao-cliii', 'vue-auto-router-cliii', 'x-cliii'}</t>
        </is>
      </c>
    </row>
    <row r="84760">
      <c r="A84760" s="1" t="n">
        <v>84758</v>
      </c>
      <c r="B84760" t="inlineStr">
        <is>
          <t>codecamp</t>
        </is>
      </c>
      <c r="C84760" t="n">
        <v>5</v>
      </c>
      <c r="D84760" t="inlineStr">
        <is>
          <t>{'codecamp', 'codecamp-npm', '@musabafzal~codecamp'}</t>
        </is>
      </c>
    </row>
    <row r="84761">
      <c r="A84761" s="1" t="n">
        <v>84759</v>
      </c>
      <c r="B84761" t="inlineStr">
        <is>
          <t>onelink</t>
        </is>
      </c>
      <c r="C84761" t="n">
        <v>5</v>
      </c>
      <c r="D84761" t="inlineStr">
        <is>
          <t>{'gulp-onelink', 'onelink-cli', 'ys-onelink-ui'}</t>
        </is>
      </c>
    </row>
    <row r="84762">
      <c r="A84762" s="1" t="n">
        <v>84760</v>
      </c>
      <c r="B84762" t="inlineStr">
        <is>
          <t>extruder</t>
        </is>
      </c>
      <c r="C84762" t="n">
        <v>5</v>
      </c>
      <c r="D84762" t="inlineStr">
        <is>
          <t>{'jquery.mb.extruder', 'tile-extruder', 'aframe-svg-extruder'}</t>
        </is>
      </c>
    </row>
    <row r="84763">
      <c r="A84763" s="1" t="n">
        <v>84761</v>
      </c>
      <c r="B84763" t="inlineStr">
        <is>
          <t>hooq</t>
        </is>
      </c>
      <c r="C84763" t="n">
        <v>5</v>
      </c>
      <c r="D84763" t="inlineStr">
        <is>
          <t>{'hooq-reporting-drivers-mongo', 'hooq', 'hooq-reporting'}</t>
        </is>
      </c>
    </row>
    <row r="84764">
      <c r="A84764" s="1" t="n">
        <v>84762</v>
      </c>
      <c r="B84764" t="inlineStr">
        <is>
          <t>nimer</t>
        </is>
      </c>
      <c r="C84764" t="n">
        <v>5</v>
      </c>
      <c r="D84764" t="inlineStr">
        <is>
          <t>{'@rakannimer~tmp-react-google-charts', '@rakannimer~tmp-2', '@rakannimer~render-stream'}</t>
        </is>
      </c>
    </row>
    <row r="84765">
      <c r="A84765" s="1" t="n">
        <v>84763</v>
      </c>
      <c r="B84765" t="inlineStr">
        <is>
          <t>rakannimer</t>
        </is>
      </c>
      <c r="C84765" t="n">
        <v>5</v>
      </c>
      <c r="D84765" t="inlineStr">
        <is>
          <t>{'@rakannimer~tmp-react-google-charts', '@rakannimer~tmp-2', '@rakannimer~render-stream'}</t>
        </is>
      </c>
    </row>
    <row r="84766">
      <c r="A84766" s="1" t="n">
        <v>84764</v>
      </c>
      <c r="B84766" t="inlineStr">
        <is>
          <t>smithereens</t>
        </is>
      </c>
      <c r="C84766" t="n">
        <v>5</v>
      </c>
      <c r="D84766" t="inlineStr">
        <is>
          <t>{'smithereens-test', '@ssmithereens~client-compress', 'smithereens'}</t>
        </is>
      </c>
    </row>
    <row r="84767">
      <c r="A84767" s="1" t="n">
        <v>84765</v>
      </c>
      <c r="B84767" t="inlineStr">
        <is>
          <t>agentkeepalive</t>
        </is>
      </c>
      <c r="C84767" t="n">
        <v>5</v>
      </c>
      <c r="D84767" t="inlineStr">
        <is>
          <t>{'old-agentkeepalive', 'httpntlm-agentkeepalive', 'agentkeepalive'}</t>
        </is>
      </c>
    </row>
    <row r="84768">
      <c r="A84768" s="1" t="n">
        <v>84766</v>
      </c>
      <c r="B84768" t="inlineStr">
        <is>
          <t>zenithswap</t>
        </is>
      </c>
      <c r="C84768" t="n">
        <v>5</v>
      </c>
      <c r="D84768" t="inlineStr">
        <is>
          <t>{'@zenithswap~eslint-config-zenith', '@zenithswap~uikit', '@zenithswap~core'}</t>
        </is>
      </c>
    </row>
    <row r="84769">
      <c r="A84769" s="1" t="n">
        <v>84767</v>
      </c>
      <c r="B84769" t="inlineStr">
        <is>
          <t>chapikas</t>
        </is>
      </c>
      <c r="C84769" t="n">
        <v>5</v>
      </c>
      <c r="D84769" t="inlineStr">
        <is>
          <t>{'@chapikas~terminal', '@chapikas~vue-terminal', 'chapikas-first-component'}</t>
        </is>
      </c>
    </row>
    <row r="84770">
      <c r="A84770" s="1" t="n">
        <v>84768</v>
      </c>
      <c r="B84770" t="inlineStr">
        <is>
          <t>frf</t>
        </is>
      </c>
      <c r="C84770" t="n">
        <v>5</v>
      </c>
      <c r="D84770" t="inlineStr">
        <is>
          <t>{'drfrf', 'frf-cli', 'frf-element-sharepay-invoice-stencil-hydrate'}</t>
        </is>
      </c>
    </row>
    <row r="84771">
      <c r="A84771" s="1" t="n">
        <v>84769</v>
      </c>
      <c r="B84771" t="inlineStr">
        <is>
          <t>codeagent</t>
        </is>
      </c>
      <c r="C84771" t="n">
        <v>5</v>
      </c>
      <c r="D84771" t="inlineStr">
        <is>
          <t>{'codeagent-cli', '@codeagent~angular-file-gallery', '@codeagent~test'}</t>
        </is>
      </c>
    </row>
    <row r="84772">
      <c r="A84772" s="1" t="n">
        <v>84770</v>
      </c>
      <c r="B84772" t="inlineStr">
        <is>
          <t>nearmap</t>
        </is>
      </c>
      <c r="C84772" t="n">
        <v>5</v>
      </c>
      <c r="D84772" t="inlineStr">
        <is>
          <t>{'leaflet-nearmap', '@nearmap~react-entry-loader', '@nearmap~eslint-config-base'}</t>
        </is>
      </c>
    </row>
    <row r="84773">
      <c r="A84773" s="1" t="n">
        <v>84771</v>
      </c>
      <c r="B84773" t="inlineStr">
        <is>
          <t>funraiseme</t>
        </is>
      </c>
      <c r="C84773" t="n">
        <v>5</v>
      </c>
      <c r="D84773" t="inlineStr">
        <is>
          <t>{'funraiseme-intheface', 'funraiseme-messages', 'funraiseme'}</t>
        </is>
      </c>
    </row>
    <row r="84774">
      <c r="A84774" s="1" t="n">
        <v>84772</v>
      </c>
      <c r="B84774" t="inlineStr">
        <is>
          <t>convolvr</t>
        </is>
      </c>
      <c r="C84774" t="n">
        <v>5</v>
      </c>
      <c r="D84774" t="inlineStr">
        <is>
          <t>{'convolvr-core', 'convolvr', 'convolvr-ecs'}</t>
        </is>
      </c>
    </row>
    <row r="84775">
      <c r="A84775" s="1" t="n">
        <v>84773</v>
      </c>
      <c r="B84775" t="inlineStr">
        <is>
          <t>middware</t>
        </is>
      </c>
      <c r="C84775" t="n">
        <v>5</v>
      </c>
      <c r="D84775" t="inlineStr">
        <is>
          <t>{'webpack-middware-2', 'cfworker-middware-telegraf', 'webpack-middware'}</t>
        </is>
      </c>
    </row>
    <row r="84776">
      <c r="A84776" s="1" t="n">
        <v>84774</v>
      </c>
      <c r="B84776" t="inlineStr">
        <is>
          <t>daikon</t>
        </is>
      </c>
      <c r="C84776" t="n">
        <v>5</v>
      </c>
      <c r="D84776" t="inlineStr">
        <is>
          <t>{'daikon-tql', 'daikon', 'daikon-fix-parser'}</t>
        </is>
      </c>
    </row>
    <row r="84777">
      <c r="A84777" s="1" t="n">
        <v>84775</v>
      </c>
      <c r="B84777" t="inlineStr">
        <is>
          <t>palacz</t>
        </is>
      </c>
      <c r="C84777" t="n">
        <v>5</v>
      </c>
      <c r="D84777" t="inlineStr">
        <is>
          <t>{'@tomasz.palacz~example-app', '@tomasz.palacz~example-gradle-node-integration-app-2', '@tomasz.palacz~example-gradle-node-integration-app'}</t>
        </is>
      </c>
    </row>
    <row r="84778">
      <c r="A84778" s="1" t="n">
        <v>84776</v>
      </c>
      <c r="B84778" t="inlineStr">
        <is>
          <t>modusign</t>
        </is>
      </c>
      <c r="C84778" t="n">
        <v>5</v>
      </c>
      <c r="D84778" t="inlineStr">
        <is>
          <t>{'@modusign~ddd', 'old-modusign-event', 'modusign-worker'}</t>
        </is>
      </c>
    </row>
    <row r="84779">
      <c r="A84779" s="1" t="n">
        <v>84777</v>
      </c>
      <c r="B84779" t="inlineStr">
        <is>
          <t>uxdm</t>
        </is>
      </c>
      <c r="C84779" t="n">
        <v>5</v>
      </c>
      <c r="D84779" t="inlineStr">
        <is>
          <t>{'uxdm', 'react-uxdm-editor', '@uxdm~cli'}</t>
        </is>
      </c>
    </row>
    <row r="84780">
      <c r="A84780" s="1" t="n">
        <v>84778</v>
      </c>
      <c r="B84780" t="inlineStr">
        <is>
          <t>dehors</t>
        </is>
      </c>
      <c r="C84780" t="n">
        <v>5</v>
      </c>
      <c r="D84780" t="inlineStr">
        <is>
          <t>{'@dehors~oracle', '@dehors~ble-button', '@dehors~radar'}</t>
        </is>
      </c>
    </row>
    <row r="84781">
      <c r="A84781" s="1" t="n">
        <v>84779</v>
      </c>
      <c r="B84781" t="inlineStr">
        <is>
          <t>auria</t>
        </is>
      </c>
      <c r="C84781" t="n">
        <v>5</v>
      </c>
      <c r="D84781" t="inlineStr">
        <is>
          <t>{'auriacli', 'dauria', 'auria'}</t>
        </is>
      </c>
    </row>
    <row r="84782">
      <c r="A84782" s="1" t="n">
        <v>84780</v>
      </c>
      <c r="B84782" t="inlineStr">
        <is>
          <t>bowe</t>
        </is>
      </c>
      <c r="C84782" t="n">
        <v>5</v>
      </c>
      <c r="D84782" t="inlineStr">
        <is>
          <t>{'bowe', '@bowe~cli', '@bowei~test-npm'}</t>
        </is>
      </c>
    </row>
    <row r="84783">
      <c r="A84783" s="1" t="n">
        <v>84781</v>
      </c>
      <c r="B84783" t="inlineStr">
        <is>
          <t>arkhotech</t>
        </is>
      </c>
      <c r="C84783" t="n">
        <v>5</v>
      </c>
      <c r="D84783" t="inlineStr">
        <is>
          <t>{'@arkhotech~aws-pipeline-callback', '@arkhotech~aws_pipeline_callback', '@arkhotech~lambda-mysql'}</t>
        </is>
      </c>
    </row>
    <row r="84784">
      <c r="A84784" s="1" t="n">
        <v>84782</v>
      </c>
      <c r="B84784" t="inlineStr">
        <is>
          <t>kosten</t>
        </is>
      </c>
      <c r="C84784" t="n">
        <v>5</v>
      </c>
      <c r="D84784" t="inlineStr">
        <is>
          <t>{'@kilokilo~ewz-stromkostenrechner', 'gendiff-kostenko', 'kostenko-lab1'}</t>
        </is>
      </c>
    </row>
    <row r="84785">
      <c r="A84785" s="1" t="n">
        <v>84783</v>
      </c>
      <c r="B84785" t="inlineStr">
        <is>
          <t>swisstopo</t>
        </is>
      </c>
      <c r="C84785" t="n">
        <v>5</v>
      </c>
      <c r="D84785" t="inlineStr">
        <is>
          <t>{'odoo12-addon-geoengine-swisstopo', '@openlayers-elements~swisstopo', 'odoo9-addon-geoengine-swisstopo'}</t>
        </is>
      </c>
    </row>
    <row r="84786">
      <c r="A84786" s="1" t="n">
        <v>84784</v>
      </c>
      <c r="B84786" t="inlineStr">
        <is>
          <t>autentia</t>
        </is>
      </c>
      <c r="C84786" t="n">
        <v>5</v>
      </c>
      <c r="D84786" t="inlineStr">
        <is>
          <t>{'@autentia~eslint-config-lernafy', '@autentia~lerna', 'autentia-ds'}</t>
        </is>
      </c>
    </row>
    <row r="84787">
      <c r="A84787" s="1" t="n">
        <v>84785</v>
      </c>
      <c r="B84787" t="inlineStr">
        <is>
          <t>cyph</t>
        </is>
      </c>
      <c r="C84787" t="n">
        <v>5</v>
      </c>
      <c r="D84787" t="inlineStr">
        <is>
          <t>{'@cyph~sdk', '@cyph~pretty-quick', '@cyph~username-blacklist'}</t>
        </is>
      </c>
    </row>
    <row r="84788">
      <c r="A84788" s="1" t="n">
        <v>84786</v>
      </c>
      <c r="B84788" t="inlineStr">
        <is>
          <t>abslibs</t>
        </is>
      </c>
      <c r="C84788" t="n">
        <v>5</v>
      </c>
      <c r="D84788" t="inlineStr">
        <is>
          <t>{'@abslibs~response-handler', '@abslibs~lib-common-lists', '@abslibs~mongoose-plugin'}</t>
        </is>
      </c>
    </row>
    <row r="84789">
      <c r="A84789" s="1" t="n">
        <v>84787</v>
      </c>
      <c r="B84789" t="inlineStr">
        <is>
          <t>adver</t>
        </is>
      </c>
      <c r="C84789" t="n">
        <v>5</v>
      </c>
      <c r="D84789" t="inlineStr">
        <is>
          <t>{'react-native-adverserve', 'adver-test-ui-1', 'adver-ui'}</t>
        </is>
      </c>
    </row>
    <row r="84790">
      <c r="A84790" s="1" t="n">
        <v>84788</v>
      </c>
      <c r="B84790" t="inlineStr">
        <is>
          <t>lianjia</t>
        </is>
      </c>
      <c r="C84790" t="n">
        <v>5</v>
      </c>
      <c r="D84790" t="inlineStr">
        <is>
          <t>{'@lianjia-fe~bucky-cli', '@lianjia-fe~bucky-mix', 'lianjia-frontend-demo'}</t>
        </is>
      </c>
    </row>
    <row r="84791">
      <c r="A84791" s="1" t="n">
        <v>84789</v>
      </c>
      <c r="B84791" t="inlineStr">
        <is>
          <t>rxh</t>
        </is>
      </c>
      <c r="C84791" t="n">
        <v>5</v>
      </c>
      <c r="D84791" t="inlineStr">
        <is>
          <t>{'@rxh~imager', 'ts-axios-rxh', 'rxh'}</t>
        </is>
      </c>
    </row>
    <row r="84792">
      <c r="A84792" s="1" t="n">
        <v>84790</v>
      </c>
      <c r="B84792" t="inlineStr">
        <is>
          <t>dk2</t>
        </is>
      </c>
      <c r="C84792" t="n">
        <v>5</v>
      </c>
      <c r="D84792" t="inlineStr">
        <is>
          <t>{'actionsdk2', '@younggeekstechnologies~testsdk2', 'dk2o'}</t>
        </is>
      </c>
    </row>
    <row r="84793">
      <c r="A84793" s="1" t="n">
        <v>84791</v>
      </c>
      <c r="B84793" t="inlineStr">
        <is>
          <t>leopardcreek</t>
        </is>
      </c>
      <c r="C84793" t="n">
        <v>5</v>
      </c>
      <c r="D84793" t="inlineStr">
        <is>
          <t>{'@tulpep~leopardcreek-geolocation', '@tulpep~leopardcreek-amtdiscovery', '@tulpep~leopardcreek-cross'}</t>
        </is>
      </c>
    </row>
    <row r="84794">
      <c r="A84794" s="1" t="n">
        <v>84792</v>
      </c>
      <c r="B84794" t="inlineStr">
        <is>
          <t>microbz</t>
        </is>
      </c>
      <c r="C84794" t="n">
        <v>5</v>
      </c>
      <c r="D84794" t="inlineStr">
        <is>
          <t>{'microbz-server', 'microbz-core', 'microbz-cli'}</t>
        </is>
      </c>
    </row>
    <row r="84795">
      <c r="A84795" s="1" t="n">
        <v>84793</v>
      </c>
      <c r="B84795" t="inlineStr">
        <is>
          <t>timeoutable</t>
        </is>
      </c>
      <c r="C84795" t="n">
        <v>5</v>
      </c>
      <c r="D84795" t="inlineStr">
        <is>
          <t>{'use-timeoutable-interval', 'timeoutable-promise', 'timeoutable'}</t>
        </is>
      </c>
    </row>
    <row r="84796">
      <c r="A84796" s="1" t="n">
        <v>84794</v>
      </c>
      <c r="B84796" t="inlineStr">
        <is>
          <t>guillaumearm</t>
        </is>
      </c>
      <c r="C84796" t="n">
        <v>5</v>
      </c>
      <c r="D84796" t="inlineStr">
        <is>
          <t>{'@guillaumearm~pi-camera', '@guillaumearm~ableton-push-canvas-display', '@guillaumearm~ableton-push2'}</t>
        </is>
      </c>
    </row>
    <row r="84797">
      <c r="A84797" s="1" t="n">
        <v>84795</v>
      </c>
      <c r="B84797" t="inlineStr">
        <is>
          <t>undercoat</t>
        </is>
      </c>
      <c r="C84797" t="n">
        <v>5</v>
      </c>
      <c r="D84797" t="inlineStr">
        <is>
          <t>{'@undercoatcss~framework', '@undercoatcss~breadcrumb', '@undercoatcss~grid'}</t>
        </is>
      </c>
    </row>
    <row r="84798">
      <c r="A84798" s="1" t="n">
        <v>84796</v>
      </c>
      <c r="B84798" t="inlineStr">
        <is>
          <t>opala</t>
        </is>
      </c>
      <c r="C84798" t="n">
        <v>5</v>
      </c>
      <c r="D84798" t="inlineStr">
        <is>
          <t>{'music-metadata-opala-studios-adapter', '@opala-studios~nestjs', '@opala-studios~common'}</t>
        </is>
      </c>
    </row>
    <row r="84799">
      <c r="A84799" s="1" t="n">
        <v>84797</v>
      </c>
      <c r="B84799" t="inlineStr">
        <is>
          <t>schematron</t>
        </is>
      </c>
      <c r="C84799" t="n">
        <v>5</v>
      </c>
      <c r="D84799" t="inlineStr">
        <is>
          <t>{'schematron-runner', 'schematron', 'cda-schematron'}</t>
        </is>
      </c>
    </row>
    <row r="84800">
      <c r="A84800" s="1" t="n">
        <v>84798</v>
      </c>
      <c r="B84800" t="inlineStr">
        <is>
          <t>devniel</t>
        </is>
      </c>
      <c r="C84800" t="n">
        <v>5</v>
      </c>
      <c r="D84800" t="inlineStr">
        <is>
          <t>{'@devniel~carbon-components-react', '@devniel~carbon-components', '@devniel~gherkin'}</t>
        </is>
      </c>
    </row>
    <row r="84801">
      <c r="A84801" s="1" t="n">
        <v>84799</v>
      </c>
      <c r="B84801" t="inlineStr">
        <is>
          <t>project11</t>
        </is>
      </c>
      <c r="C84801" t="n">
        <v>5</v>
      </c>
      <c r="D84801" t="inlineStr">
        <is>
          <t>{'toupper-case-project11', 'project11', '@vasyaa~project11'}</t>
        </is>
      </c>
    </row>
    <row r="84802">
      <c r="A84802" s="1" t="n">
        <v>84800</v>
      </c>
      <c r="B84802" t="inlineStr">
        <is>
          <t>photonui</t>
        </is>
      </c>
      <c r="C84802" t="n">
        <v>5</v>
      </c>
      <c r="D84802" t="inlineStr">
        <is>
          <t>{'photonui', '@types~photonui', 'generator-photonui-widget'}</t>
        </is>
      </c>
    </row>
    <row r="84803">
      <c r="A84803" s="1" t="n">
        <v>84801</v>
      </c>
      <c r="B84803" t="inlineStr">
        <is>
          <t>bitgenics</t>
        </is>
      </c>
      <c r="C84803" t="n">
        <v>5</v>
      </c>
      <c r="D84803" t="inlineStr">
        <is>
          <t>{'@bitgenics~fab-static', '@bitgenics~honey-lambda-logger', '@bitgenics~linc-profile-static-only'}</t>
        </is>
      </c>
    </row>
    <row r="84804">
      <c r="A84804" s="1" t="n">
        <v>84802</v>
      </c>
      <c r="B84804" t="inlineStr">
        <is>
          <t>collaborate</t>
        </is>
      </c>
      <c r="C84804" t="n">
        <v>5</v>
      </c>
      <c r="D84804" t="inlineStr">
        <is>
          <t>{'playground-collaborate', 'oce-collaborate', 'collabor8-collaborate-transport'}</t>
        </is>
      </c>
    </row>
    <row r="84805">
      <c r="A84805" s="1" t="n">
        <v>84803</v>
      </c>
      <c r="B84805" t="inlineStr">
        <is>
          <t>wisest</t>
        </is>
      </c>
      <c r="C84805" t="n">
        <v>5</v>
      </c>
      <c r="D84805" t="inlineStr">
        <is>
          <t>{'@wisestcoder~translate', '@wisestcoder~coin-watch', '@wisestcoder~static-server'}</t>
        </is>
      </c>
    </row>
    <row r="84806">
      <c r="A84806" s="1" t="n">
        <v>84804</v>
      </c>
      <c r="B84806" t="inlineStr">
        <is>
          <t>wisestcoder</t>
        </is>
      </c>
      <c r="C84806" t="n">
        <v>5</v>
      </c>
      <c r="D84806" t="inlineStr">
        <is>
          <t>{'@wisestcoder~translate', '@wisestcoder~coin-watch', '@wisestcoder~static-server'}</t>
        </is>
      </c>
    </row>
    <row r="84807">
      <c r="A84807" s="1" t="n">
        <v>84805</v>
      </c>
      <c r="B84807" t="inlineStr">
        <is>
          <t>changelly</t>
        </is>
      </c>
      <c r="C84807" t="n">
        <v>5</v>
      </c>
      <c r="D84807" t="inlineStr">
        <is>
          <t>{'@rublixht~ng-changelly', 'changelly-js', 'changelly_api'}</t>
        </is>
      </c>
    </row>
    <row r="84808">
      <c r="A84808" s="1" t="n">
        <v>84806</v>
      </c>
      <c r="B84808" t="inlineStr">
        <is>
          <t>aloreljs</t>
        </is>
      </c>
      <c r="C84808" t="n">
        <v>5</v>
      </c>
      <c r="D84808" t="inlineStr">
        <is>
          <t>{'@aloreljs~ngx-auto-id', '@aloreljs~ngx-sails', '@aloreljs~memoise-decorator'}</t>
        </is>
      </c>
    </row>
    <row r="84809">
      <c r="A84809" s="1" t="n">
        <v>84807</v>
      </c>
      <c r="B84809" t="inlineStr">
        <is>
          <t>splitpanes</t>
        </is>
      </c>
      <c r="C84809" t="n">
        <v>5</v>
      </c>
      <c r="D84809" t="inlineStr">
        <is>
          <t>{'jupyter-splitpanes', 'splitpanes', '@rikishi~splitpanes'}</t>
        </is>
      </c>
    </row>
    <row r="84810">
      <c r="A84810" s="1" t="n">
        <v>84808</v>
      </c>
      <c r="B84810" t="inlineStr">
        <is>
          <t>sqlvirtualmachine</t>
        </is>
      </c>
      <c r="C84810" t="n">
        <v>5</v>
      </c>
      <c r="D84810" t="inlineStr">
        <is>
          <t>{'azure-arm-sqlvirtualmachine', 'azure-mgmt-sqlvirtualmachine', '@datafire~azure_sqlvirtualmachine_sqlvm'}</t>
        </is>
      </c>
    </row>
    <row r="84811">
      <c r="A84811" s="1" t="n">
        <v>84809</v>
      </c>
      <c r="B84811" t="inlineStr">
        <is>
          <t>ozma</t>
        </is>
      </c>
      <c r="C84811" t="n">
        <v>5</v>
      </c>
      <c r="D84811" t="inlineStr">
        <is>
          <t>{'grunt-qiguo-ozma', 'ozma-tudou', '@paulcozma~app-card'}</t>
        </is>
      </c>
    </row>
    <row r="84812">
      <c r="A84812" s="1" t="n">
        <v>84810</v>
      </c>
      <c r="B84812" t="inlineStr">
        <is>
          <t>directdb</t>
        </is>
      </c>
      <c r="C84812" t="n">
        <v>5</v>
      </c>
      <c r="D84812" t="inlineStr">
        <is>
          <t>{'@directdb~markdown-handler', 'directdb', '@directdb~json-handler'}</t>
        </is>
      </c>
    </row>
    <row r="84813">
      <c r="A84813" s="1" t="n">
        <v>84811</v>
      </c>
      <c r="B84813" t="inlineStr">
        <is>
          <t>debouncing</t>
        </is>
      </c>
      <c r="C84813" t="n">
        <v>5</v>
      </c>
      <c r="D84813" t="inlineStr">
        <is>
          <t>{'debouncing-batch-queue', 'debouncing', 'react-input-with-debouncing'}</t>
        </is>
      </c>
    </row>
    <row r="84814">
      <c r="A84814" s="1" t="n">
        <v>84812</v>
      </c>
      <c r="B84814" t="inlineStr">
        <is>
          <t>njzy</t>
        </is>
      </c>
      <c r="C84814" t="n">
        <v>5</v>
      </c>
      <c r="D84814" t="inlineStr">
        <is>
          <t>{'@njzy~element-ui', '@njzy~unblockneteasemusic', '@njzy~react-refresh-webpack-plugin'}</t>
        </is>
      </c>
    </row>
    <row r="84815">
      <c r="A84815" s="1" t="n">
        <v>84813</v>
      </c>
      <c r="B84815" t="inlineStr">
        <is>
          <t>sbin</t>
        </is>
      </c>
      <c r="C84815" t="n">
        <v>5</v>
      </c>
      <c r="D84815" t="inlineStr">
        <is>
          <t>{'@sbinlondon~gather-vars', '@kemitchell~ejsbin', 'sbin-mobile'}</t>
        </is>
      </c>
    </row>
    <row r="84816">
      <c r="A84816" s="1" t="n">
        <v>84814</v>
      </c>
      <c r="B84816" t="inlineStr">
        <is>
          <t>connectsdk</t>
        </is>
      </c>
      <c r="C84816" t="n">
        <v>5</v>
      </c>
      <c r="D84816" t="inlineStr">
        <is>
          <t>{'cordova-plugin-connectsdk-cc', 'cordova-plugin-connectsdk', 'cordova-plugin-connectsdk-klixtv'}</t>
        </is>
      </c>
    </row>
    <row r="84817">
      <c r="A84817" s="1" t="n">
        <v>84815</v>
      </c>
      <c r="B84817" t="inlineStr">
        <is>
          <t>metromerce</t>
        </is>
      </c>
      <c r="C84817" t="n">
        <v>5</v>
      </c>
      <c r="D84817" t="inlineStr">
        <is>
          <t>{'@metromerce~firestore-react-redux', '@metromerce~firestore', '@metromerce~metroid-cli'}</t>
        </is>
      </c>
    </row>
    <row r="84818">
      <c r="A84818" s="1" t="n">
        <v>84816</v>
      </c>
      <c r="B84818" t="inlineStr">
        <is>
          <t>sjr</t>
        </is>
      </c>
      <c r="C84818" t="n">
        <v>5</v>
      </c>
      <c r="D84818" t="inlineStr">
        <is>
          <t>{'dsnd-probability-jlfsjr', 'kerasjr', '@sjrtickets~common'}</t>
        </is>
      </c>
    </row>
    <row r="84819">
      <c r="A84819" s="1" t="n">
        <v>84817</v>
      </c>
      <c r="B84819" t="inlineStr">
        <is>
          <t>luftdaten</t>
        </is>
      </c>
      <c r="C84819" t="n">
        <v>5</v>
      </c>
      <c r="D84819" t="inlineStr">
        <is>
          <t>{'@kuuki~luftdaten-events', '@kuuki~luftdaten', 'luftdaten'}</t>
        </is>
      </c>
    </row>
    <row r="84820">
      <c r="A84820" s="1" t="n">
        <v>84818</v>
      </c>
      <c r="B84820" t="inlineStr">
        <is>
          <t>pcode</t>
        </is>
      </c>
      <c r="C84820" t="n">
        <v>5</v>
      </c>
      <c r="D84820" t="inlineStr">
        <is>
          <t>{'z1pcode-jp', 'pcode', '@pcode-at~eslint-config-typescript'}</t>
        </is>
      </c>
    </row>
    <row r="84821">
      <c r="A84821" s="1" t="n">
        <v>84819</v>
      </c>
      <c r="B84821" t="inlineStr">
        <is>
          <t>wrappy</t>
        </is>
      </c>
      <c r="C84821" t="n">
        <v>5</v>
      </c>
      <c r="D84821" t="inlineStr">
        <is>
          <t>{'api-wrappy', 'react-wrappy', 'gulp-wrappy'}</t>
        </is>
      </c>
    </row>
    <row r="84822">
      <c r="A84822" s="1" t="n">
        <v>84820</v>
      </c>
      <c r="B84822" t="inlineStr">
        <is>
          <t>fuyun</t>
        </is>
      </c>
      <c r="C84822" t="n">
        <v>5</v>
      </c>
      <c r="D84822" t="inlineStr">
        <is>
          <t>{'fuyun-i18n', 'fuyun-mailer', 'fuyun-template'}</t>
        </is>
      </c>
    </row>
    <row r="84823">
      <c r="A84823" s="1" t="n">
        <v>84821</v>
      </c>
      <c r="B84823" t="inlineStr">
        <is>
          <t>getprototypeof</t>
        </is>
      </c>
      <c r="C84823" t="n">
        <v>5</v>
      </c>
      <c r="D84823" t="inlineStr">
        <is>
          <t>{'transform-proto-to-getprototypeof', '@extendscript~aes.patch.object.getprototypeof', 'reflect.getprototypeof'}</t>
        </is>
      </c>
    </row>
    <row r="84824">
      <c r="A84824" s="1" t="n">
        <v>84822</v>
      </c>
      <c r="B84824" t="inlineStr">
        <is>
          <t>mallzee</t>
        </is>
      </c>
      <c r="C84824" t="n">
        <v>5</v>
      </c>
      <c r="D84824" t="inlineStr">
        <is>
          <t>{'@mallzee~archiver', 'eslint-config-mallzee', '@mallzee~serverless'}</t>
        </is>
      </c>
    </row>
    <row r="84825">
      <c r="A84825" s="1" t="n">
        <v>84823</v>
      </c>
      <c r="B84825" t="inlineStr">
        <is>
          <t>velement</t>
        </is>
      </c>
      <c r="C84825" t="n">
        <v>5</v>
      </c>
      <c r="D84825" t="inlineStr">
        <is>
          <t>{'@vuice~velement', 'velement-ui', 'velement_components'}</t>
        </is>
      </c>
    </row>
    <row r="84826">
      <c r="A84826" s="1" t="n">
        <v>84824</v>
      </c>
      <c r="B84826" t="inlineStr">
        <is>
          <t>mkk</t>
        </is>
      </c>
      <c r="C84826" t="n">
        <v>5</v>
      </c>
      <c r="D84826" t="inlineStr">
        <is>
          <t>{'boxtest78oopmkkn', 'mkkkkkk', 'mkkp-map-client'}</t>
        </is>
      </c>
    </row>
    <row r="84827">
      <c r="A84827" s="1" t="n">
        <v>84825</v>
      </c>
      <c r="B84827" t="inlineStr">
        <is>
          <t>mway</t>
        </is>
      </c>
      <c r="C84827" t="n">
        <v>5</v>
      </c>
      <c r="D84827" t="inlineStr">
        <is>
          <t>{'tslint-config-mway', 'ionic-super-tabs-angular-mway', 'cordova-plugin-inappbrowser-mway'}</t>
        </is>
      </c>
    </row>
    <row r="84828">
      <c r="A84828" s="1" t="n">
        <v>84826</v>
      </c>
      <c r="B84828" t="inlineStr">
        <is>
          <t>migretor</t>
        </is>
      </c>
      <c r="C84828" t="n">
        <v>5</v>
      </c>
      <c r="D84828" t="inlineStr">
        <is>
          <t>{'migretor-blockchain', 'migretor-dex', 'bitcore-lib-cash-migretor'}</t>
        </is>
      </c>
    </row>
    <row r="84829">
      <c r="A84829" s="1" t="n">
        <v>84827</v>
      </c>
      <c r="B84829" t="inlineStr">
        <is>
          <t>colorlogs</t>
        </is>
      </c>
      <c r="C84829" t="n">
        <v>5</v>
      </c>
      <c r="D84829" t="inlineStr">
        <is>
          <t>{'colorlogs', '@retronbv~colorlogs', '@abdelra7man~colorlogs'}</t>
        </is>
      </c>
    </row>
    <row r="84830">
      <c r="A84830" s="1" t="n">
        <v>84828</v>
      </c>
      <c r="B84830" t="inlineStr">
        <is>
          <t>larix</t>
        </is>
      </c>
      <c r="C84830" t="n">
        <v>5</v>
      </c>
      <c r="D84830" t="inlineStr">
        <is>
          <t>{'@fink~larix', '@larix~generator', 'larix'}</t>
        </is>
      </c>
    </row>
    <row r="84831">
      <c r="A84831" s="1" t="n">
        <v>84829</v>
      </c>
      <c r="B84831" t="inlineStr">
        <is>
          <t>solenya</t>
        </is>
      </c>
      <c r="C84831" t="n">
        <v>5</v>
      </c>
      <c r="D84831" t="inlineStr">
        <is>
          <t>{'solenya-slider', 'solenya-tables', 'solenya-animation'}</t>
        </is>
      </c>
    </row>
    <row r="84832">
      <c r="A84832" s="1" t="n">
        <v>84830</v>
      </c>
      <c r="B84832" t="inlineStr">
        <is>
          <t>rmmv</t>
        </is>
      </c>
      <c r="C84832" t="n">
        <v>5</v>
      </c>
      <c r="D84832" t="inlineStr">
        <is>
          <t>{'rmmv-mrp-core', 'rmmv_plugin_poison_rain', 'rakkiisto-rmmv'}</t>
        </is>
      </c>
    </row>
    <row r="84833">
      <c r="A84833" s="1" t="n">
        <v>84831</v>
      </c>
      <c r="B84833" t="inlineStr">
        <is>
          <t>ahwelgemoed</t>
        </is>
      </c>
      <c r="C84833" t="n">
        <v>5</v>
      </c>
      <c r="D84833" t="inlineStr">
        <is>
          <t>{'@ahwelgemoed~diy-piw-utils', '@ahwelgemoed~nightly-piw-native-utility', '@ahwelgemoed~diy-piw-utility'}</t>
        </is>
      </c>
    </row>
    <row r="84834">
      <c r="A84834" s="1" t="n">
        <v>84832</v>
      </c>
      <c r="B84834" t="inlineStr">
        <is>
          <t>screamingfrog</t>
        </is>
      </c>
      <c r="C84834" t="n">
        <v>5</v>
      </c>
      <c r="D84834" t="inlineStr">
        <is>
          <t>{'@screamingfrog~vue', '@screamingfrog~utils', '@screamingfrog~froggo'}</t>
        </is>
      </c>
    </row>
    <row r="84835">
      <c r="A84835" s="1" t="n">
        <v>84833</v>
      </c>
      <c r="B84835" t="inlineStr">
        <is>
          <t>onair</t>
        </is>
      </c>
      <c r="C84835" t="n">
        <v>5</v>
      </c>
      <c r="D84835" t="inlineStr">
        <is>
          <t>{'onair', 'onair.js', 'hassio-onair'}</t>
        </is>
      </c>
    </row>
    <row r="84836">
      <c r="A84836" s="1" t="n">
        <v>84834</v>
      </c>
      <c r="B84836" t="inlineStr">
        <is>
          <t>imemento</t>
        </is>
      </c>
      <c r="C84836" t="n">
        <v>5</v>
      </c>
      <c r="D84836" t="inlineStr">
        <is>
          <t>{'imemento-json-server', '@imemento~spa-helpers-vuetify-2', '@imemento~json-server'}</t>
        </is>
      </c>
    </row>
    <row r="84837">
      <c r="A84837" s="1" t="n">
        <v>84835</v>
      </c>
      <c r="B84837" t="inlineStr">
        <is>
          <t>runningsnail</t>
        </is>
      </c>
      <c r="C84837" t="n">
        <v>5</v>
      </c>
      <c r="D84837" t="inlineStr">
        <is>
          <t>{'@runningsnail~markdown', '@runningsnail~node-operate-file', '@runningsnail~verdaccio-group'}</t>
        </is>
      </c>
    </row>
    <row r="84838">
      <c r="A84838" s="1" t="n">
        <v>84836</v>
      </c>
      <c r="B84838" t="inlineStr">
        <is>
          <t>tann</t>
        </is>
      </c>
      <c r="C84838" t="n">
        <v>5</v>
      </c>
      <c r="D84838" t="inlineStr">
        <is>
          <t>{'laurtann-lotide', '@tanndev~taas-ui', '@codetann~print'}</t>
        </is>
      </c>
    </row>
    <row r="84839">
      <c r="A84839" s="1" t="n">
        <v>84837</v>
      </c>
      <c r="B84839" t="inlineStr">
        <is>
          <t>cryptoassets</t>
        </is>
      </c>
      <c r="C84839" t="n">
        <v>5</v>
      </c>
      <c r="D84839" t="inlineStr">
        <is>
          <t>{'@liquality~cryptoassets', '@owdin~cryptoassets', '@codewarriorr~cryptoassets'}</t>
        </is>
      </c>
    </row>
    <row r="84840">
      <c r="A84840" s="1" t="n">
        <v>84838</v>
      </c>
      <c r="B84840" t="inlineStr">
        <is>
          <t>freebroccolo</t>
        </is>
      </c>
      <c r="C84840" t="n">
        <v>5</v>
      </c>
      <c r="D84840" t="inlineStr">
        <is>
          <t>{'@freebroccolo~promise-bag', '@freebroccolo~atom-grammar-generator', '@freebroccolo~shelljs-promises'}</t>
        </is>
      </c>
    </row>
    <row r="84841">
      <c r="A84841" s="1" t="n">
        <v>84839</v>
      </c>
      <c r="B84841" t="inlineStr">
        <is>
          <t>bcritical</t>
        </is>
      </c>
      <c r="C84841" t="n">
        <v>5</v>
      </c>
      <c r="D84841" t="inlineStr">
        <is>
          <t>{'bcritical-modal', 'bcritical-buttons', 'bcritical-tools'}</t>
        </is>
      </c>
    </row>
    <row r="84842">
      <c r="A84842" s="1" t="n">
        <v>84840</v>
      </c>
      <c r="B84842" t="inlineStr">
        <is>
          <t>isiah</t>
        </is>
      </c>
      <c r="C84842" t="n">
        <v>5</v>
      </c>
      <c r="D84842" t="inlineStr">
        <is>
          <t>{'clisiah', 'eslint-config-isiahmeadows', 'isiahchillous-resume'}</t>
        </is>
      </c>
    </row>
    <row r="84843">
      <c r="A84843" s="1" t="n">
        <v>84841</v>
      </c>
      <c r="B84843" t="inlineStr">
        <is>
          <t>playui</t>
        </is>
      </c>
      <c r="C84843" t="n">
        <v>5</v>
      </c>
      <c r="D84843" t="inlineStr">
        <is>
          <t>{'@webqit~playui-cli', '@webqit~playui-sequence-element', '@webqit~playui-js'}</t>
        </is>
      </c>
    </row>
    <row r="84844">
      <c r="A84844" s="1" t="n">
        <v>84842</v>
      </c>
      <c r="B84844" t="inlineStr">
        <is>
          <t>prodperfectqa</t>
        </is>
      </c>
      <c r="C84844" t="n">
        <v>5</v>
      </c>
      <c r="D84844" t="inlineStr">
        <is>
          <t>{'prodperfectqa-runner', '@prodperfectqa~prodperfect-eslint', 'eslint-config-prodperfectqa'}</t>
        </is>
      </c>
    </row>
    <row r="84845">
      <c r="A84845" s="1" t="n">
        <v>84843</v>
      </c>
      <c r="B84845" t="inlineStr">
        <is>
          <t>skybase</t>
        </is>
      </c>
      <c r="C84845" t="n">
        <v>5</v>
      </c>
      <c r="D84845" t="inlineStr">
        <is>
          <t>{'skybase-tree', 'skybase-template', 'skybase'}</t>
        </is>
      </c>
    </row>
    <row r="84846">
      <c r="A84846" s="1" t="n">
        <v>84844</v>
      </c>
      <c r="B84846" t="inlineStr">
        <is>
          <t>kold</t>
        </is>
      </c>
      <c r="C84846" t="n">
        <v>5</v>
      </c>
      <c r="D84846" t="inlineStr">
        <is>
          <t>{'koldy-ui-light-theme', 'koldy-model', 'koldy-ui'}</t>
        </is>
      </c>
    </row>
    <row r="84847">
      <c r="A84847" s="1" t="n">
        <v>84845</v>
      </c>
      <c r="B84847" t="inlineStr">
        <is>
          <t>swissknife</t>
        </is>
      </c>
      <c r="C84847" t="n">
        <v>5</v>
      </c>
      <c r="D84847" t="inlineStr">
        <is>
          <t>{'http-swissknife', 'cqrs-swissknife', 'js-swissknife'}</t>
        </is>
      </c>
    </row>
    <row r="84848">
      <c r="A84848" s="1" t="n">
        <v>84846</v>
      </c>
      <c r="B84848" t="inlineStr">
        <is>
          <t>webdriveragent</t>
        </is>
      </c>
      <c r="C84848" t="n">
        <v>5</v>
      </c>
      <c r="D84848" t="inlineStr">
        <is>
          <t>{'webdriveragent', 'appium-webdriveragent-driver', 'appium-webdriveragent'}</t>
        </is>
      </c>
    </row>
    <row r="84849">
      <c r="A84849" s="1" t="n">
        <v>84847</v>
      </c>
      <c r="B84849" t="inlineStr">
        <is>
          <t>belvedere</t>
        </is>
      </c>
      <c r="C84849" t="n">
        <v>5</v>
      </c>
      <c r="D84849" t="inlineStr">
        <is>
          <t>{'@belvedere~enums', 'belvederejs', '@belvedere~models'}</t>
        </is>
      </c>
    </row>
    <row r="84850">
      <c r="A84850" s="1" t="n">
        <v>84848</v>
      </c>
      <c r="B84850" t="inlineStr">
        <is>
          <t>shopkit</t>
        </is>
      </c>
      <c r="C84850" t="n">
        <v>5</v>
      </c>
      <c r="D84850" t="inlineStr">
        <is>
          <t>{'@moltin~react-shopkit', '@bounteous~shopkit', 'shopkit'}</t>
        </is>
      </c>
    </row>
    <row r="84851">
      <c r="A84851" s="1" t="n">
        <v>84849</v>
      </c>
      <c r="B84851" t="inlineStr">
        <is>
          <t>frivillig</t>
        </is>
      </c>
      <c r="C84851" t="n">
        <v>5</v>
      </c>
      <c r="D84851" t="inlineStr">
        <is>
          <t>{'frivillig-db', 'frivillig-logger', 'frivillig-auth'}</t>
        </is>
      </c>
    </row>
    <row r="84852">
      <c r="A84852" s="1" t="n">
        <v>84850</v>
      </c>
      <c r="B84852" t="inlineStr">
        <is>
          <t>kolab</t>
        </is>
      </c>
      <c r="C84852" t="n">
        <v>5</v>
      </c>
      <c r="D84852" t="inlineStr">
        <is>
          <t>{'lewiskolabo-design-test', 'kolabitmexbot', '@ginckolab~testage'}</t>
        </is>
      </c>
    </row>
    <row r="84853">
      <c r="A84853" s="1" t="n">
        <v>84851</v>
      </c>
      <c r="B84853" t="inlineStr">
        <is>
          <t>codevor</t>
        </is>
      </c>
      <c r="C84853" t="n">
        <v>5</v>
      </c>
      <c r="D84853" t="inlineStr">
        <is>
          <t>{'@codevor~logger.js', '@codevor~js-is-type', '@codevor~js-http-status'}</t>
        </is>
      </c>
    </row>
    <row r="84854">
      <c r="A84854" s="1" t="n">
        <v>84852</v>
      </c>
      <c r="B84854" t="inlineStr">
        <is>
          <t>racy</t>
        </is>
      </c>
      <c r="C84854" t="n">
        <v>5</v>
      </c>
      <c r="D84854" t="inlineStr">
        <is>
          <t>{'racy-deploy', 'racy', 'adhocracy-pylons'}</t>
        </is>
      </c>
    </row>
    <row r="84855">
      <c r="A84855" s="1" t="n">
        <v>84853</v>
      </c>
      <c r="B84855" t="inlineStr">
        <is>
          <t>vamidicreations</t>
        </is>
      </c>
      <c r="C84855" t="n">
        <v>5</v>
      </c>
      <c r="D84855" t="inlineStr">
        <is>
          <t>{'@vamidicreations~plugin-template-blank-typescript', '@vamidicreations~angular2-toaster', '@vamidicreations~rete'}</t>
        </is>
      </c>
    </row>
    <row r="84856">
      <c r="A84856" s="1" t="n">
        <v>84854</v>
      </c>
      <c r="B84856" t="inlineStr">
        <is>
          <t>emana</t>
        </is>
      </c>
      <c r="C84856" t="n">
        <v>5</v>
      </c>
      <c r="D84856" t="inlineStr">
        <is>
          <t>{'@emana~eslint-config-website-boilerplate', '@emana~components', '@emana-digital~style-utils'}</t>
        </is>
      </c>
    </row>
    <row r="84857">
      <c r="A84857" s="1" t="n">
        <v>84855</v>
      </c>
      <c r="B84857" t="inlineStr">
        <is>
          <t>redstar</t>
        </is>
      </c>
      <c r="C84857" t="n">
        <v>5</v>
      </c>
      <c r="D84857" t="inlineStr">
        <is>
          <t>{'@redstarnv~next-i18next', 'react-redstar', 'redstar-pg'}</t>
        </is>
      </c>
    </row>
    <row r="84858">
      <c r="A84858" s="1" t="n">
        <v>84856</v>
      </c>
      <c r="B84858" t="inlineStr">
        <is>
          <t>parag</t>
        </is>
      </c>
      <c r="C84858" t="n">
        <v>5</v>
      </c>
      <c r="D84858" t="inlineStr">
        <is>
          <t>{'@paragbaxi-sgtickets~common', '@paragraval~preact-render-spy', 'parag-calculation'}</t>
        </is>
      </c>
    </row>
    <row r="84859">
      <c r="A84859" s="1" t="n">
        <v>84857</v>
      </c>
      <c r="B84859" t="inlineStr">
        <is>
          <t>amie</t>
        </is>
      </c>
      <c r="C84859" t="n">
        <v>5</v>
      </c>
      <c r="D84859" t="inlineStr">
        <is>
          <t>{'amiecharts', '@b-test~amie', '@btest~amie'}</t>
        </is>
      </c>
    </row>
    <row r="84860">
      <c r="A84860" s="1" t="n">
        <v>84858</v>
      </c>
      <c r="B84860" t="inlineStr">
        <is>
          <t>raco</t>
        </is>
      </c>
      <c r="C84860" t="n">
        <v>5</v>
      </c>
      <c r="D84860" t="inlineStr">
        <is>
          <t>{'raco', 'ngx-pajarraco-test', 'generator-reraco'}</t>
        </is>
      </c>
    </row>
    <row r="84861">
      <c r="A84861" s="1" t="n">
        <v>84859</v>
      </c>
      <c r="B84861" t="inlineStr">
        <is>
          <t>braxton</t>
        </is>
      </c>
      <c r="C84861" t="n">
        <v>5</v>
      </c>
      <c r="D84861" t="inlineStr">
        <is>
          <t>{'@braxtondiggs~util', 'haydenbraxton-example-ng-lib', '@braxtondiggs~crud-typeorm'}</t>
        </is>
      </c>
    </row>
    <row r="84862">
      <c r="A84862" s="1" t="n">
        <v>84860</v>
      </c>
      <c r="B84862" t="inlineStr">
        <is>
          <t>qvant</t>
        </is>
      </c>
      <c r="C84862" t="n">
        <v>5</v>
      </c>
      <c r="D84862" t="inlineStr">
        <is>
          <t>{'@qvant~qui-max', '@qvant~stylelint-config', '@qvant~qui'}</t>
        </is>
      </c>
    </row>
    <row r="84863">
      <c r="A84863" s="1" t="n">
        <v>84861</v>
      </c>
      <c r="B84863" t="inlineStr">
        <is>
          <t>aidenhadisi</t>
        </is>
      </c>
      <c r="C84863" t="n">
        <v>5</v>
      </c>
      <c r="D84863" t="inlineStr">
        <is>
          <t>{'@aidenhadisi~heapqueue', '@aidenhadisi~amazeful-twitch-irc', '@aidenhadisi~joi-decorators'}</t>
        </is>
      </c>
    </row>
    <row r="84864">
      <c r="A84864" s="1" t="n">
        <v>84862</v>
      </c>
      <c r="B84864" t="inlineStr">
        <is>
          <t>azp</t>
        </is>
      </c>
      <c r="C84864" t="n">
        <v>5</v>
      </c>
      <c r="D84864" t="inlineStr">
        <is>
          <t>{'experiencia-azp-node', 'gulp-azp-bump', 'azp-tasks-az-blobstorage-provider-v2'}</t>
        </is>
      </c>
    </row>
    <row r="84865">
      <c r="A84865" s="1" t="n">
        <v>84863</v>
      </c>
      <c r="B84865" t="inlineStr">
        <is>
          <t>hackler</t>
        </is>
      </c>
      <c r="C84865" t="n">
        <v>5</v>
      </c>
      <c r="D84865" t="inlineStr">
        <is>
          <t>{'@hackler~hackle-sdk', '@hackler~js-client-sdk', '@hackler~sdk-core'}</t>
        </is>
      </c>
    </row>
    <row r="84866">
      <c r="A84866" s="1" t="n">
        <v>84864</v>
      </c>
      <c r="B84866" t="inlineStr">
        <is>
          <t>belg</t>
        </is>
      </c>
      <c r="C84866" t="n">
        <v>5</v>
      </c>
      <c r="D84866" t="inlineStr">
        <is>
          <t>{'syedbelgam', '@obelghiti~gravitee-nodejs', 'belgor-test'}</t>
        </is>
      </c>
    </row>
    <row r="84867">
      <c r="A84867" s="1" t="n">
        <v>84865</v>
      </c>
      <c r="B84867" t="inlineStr">
        <is>
          <t>krant</t>
        </is>
      </c>
      <c r="C84867" t="n">
        <v>5</v>
      </c>
      <c r="D84867" t="inlineStr">
        <is>
          <t>{'krantni-web-components', 'kranthoslib', '@krantnl~utilities'}</t>
        </is>
      </c>
    </row>
    <row r="84868">
      <c r="A84868" s="1" t="n">
        <v>84866</v>
      </c>
      <c r="B84868" t="inlineStr">
        <is>
          <t>bpt</t>
        </is>
      </c>
      <c r="C84868" t="n">
        <v>5</v>
      </c>
      <c r="D84868" t="inlineStr">
        <is>
          <t>{'mybpterp', 'bptqya', 'bpt-barcoding'}</t>
        </is>
      </c>
    </row>
    <row r="84869">
      <c r="A84869" s="1" t="n">
        <v>84867</v>
      </c>
      <c r="B84869" t="inlineStr">
        <is>
          <t>x20</t>
        </is>
      </c>
      <c r="C84869" t="n">
        <v>5</v>
      </c>
      <c r="D84869" t="inlineStr">
        <is>
          <t>{'adafruit-circuitpython-ds18x20', 'ds18x20', '@autocodingsystems~x20-device'}</t>
        </is>
      </c>
    </row>
    <row r="84870">
      <c r="A84870" s="1" t="n">
        <v>84868</v>
      </c>
      <c r="B84870" t="inlineStr">
        <is>
          <t>aums</t>
        </is>
      </c>
      <c r="C84870" t="n">
        <v>5</v>
      </c>
      <c r="D84870" t="inlineStr">
        <is>
          <t>{'@scottlouvaums~sarif-multitool-win32', '@evm-angular-v2~aums-api', '@scottlouvaums~sarif-multitool-linux'}</t>
        </is>
      </c>
    </row>
    <row r="84871">
      <c r="A84871" s="1" t="n">
        <v>84869</v>
      </c>
      <c r="B84871" t="inlineStr">
        <is>
          <t>ninf</t>
        </is>
      </c>
      <c r="C84871" t="n">
        <v>5</v>
      </c>
      <c r="D84871" t="inlineStr">
        <is>
          <t>{'@stdlib~constants-float16-ninf', 'const-ninf-float64', 'const-ninf-float32'}</t>
        </is>
      </c>
    </row>
    <row r="84872">
      <c r="A84872" s="1" t="n">
        <v>84870</v>
      </c>
      <c r="B84872" t="inlineStr">
        <is>
          <t>kyd</t>
        </is>
      </c>
      <c r="C84872" t="n">
        <v>5</v>
      </c>
      <c r="D84872" t="inlineStr">
        <is>
          <t>{'@wikyd~react-truncate-markup', 'kyd', 'vue-table-with-tree-grid-zkyda'}</t>
        </is>
      </c>
    </row>
    <row r="84873">
      <c r="A84873" s="1" t="n">
        <v>84871</v>
      </c>
      <c r="B84873" t="inlineStr">
        <is>
          <t>participants</t>
        </is>
      </c>
      <c r="C84873" t="n">
        <v>5</v>
      </c>
      <c r="D84873" t="inlineStr">
        <is>
          <t>{'bedrock-ledger-consensus-continuity-es-most-recent-participants-with-recovery', 'wheel-of-fortune-participants', 'rsf-collect-participants'}</t>
        </is>
      </c>
    </row>
    <row r="84874">
      <c r="A84874" s="1" t="n">
        <v>84872</v>
      </c>
      <c r="B84874" t="inlineStr">
        <is>
          <t>teible</t>
        </is>
      </c>
      <c r="C84874" t="n">
        <v>5</v>
      </c>
      <c r="D84874" t="inlineStr">
        <is>
          <t>{'vye-teible', 'teible', 'teible-multisort'}</t>
        </is>
      </c>
    </row>
    <row r="84875">
      <c r="A84875" s="1" t="n">
        <v>84873</v>
      </c>
      <c r="B84875" t="inlineStr">
        <is>
          <t>tailf</t>
        </is>
      </c>
      <c r="C84875" t="n">
        <v>5</v>
      </c>
      <c r="D84875" t="inlineStr">
        <is>
          <t>{'tailf.io-sdk', 'cocaine-es-tailf', 'tailf.io-cli'}</t>
        </is>
      </c>
    </row>
    <row r="84876">
      <c r="A84876" s="1" t="n">
        <v>84874</v>
      </c>
      <c r="B84876" t="inlineStr">
        <is>
          <t>kadosh</t>
        </is>
      </c>
      <c r="C84876" t="n">
        <v>5</v>
      </c>
      <c r="D84876" t="inlineStr">
        <is>
          <t>{'@kadoshms~class-validator', '@kobi-kadosh~enzyme-adapter-react-16', '@kobi-kadosh~enzyme-adapter-utils'}</t>
        </is>
      </c>
    </row>
    <row r="84877">
      <c r="A84877" s="1" t="n">
        <v>84875</v>
      </c>
      <c r="B84877" t="inlineStr">
        <is>
          <t>rachio</t>
        </is>
      </c>
      <c r="C84877" t="n">
        <v>5</v>
      </c>
      <c r="D84877" t="inlineStr">
        <is>
          <t>{'rachio', 'homebridge-rachio-irrigation', 'homebridge-platform-rachio'}</t>
        </is>
      </c>
    </row>
    <row r="84878">
      <c r="A84878" s="1" t="n">
        <v>84876</v>
      </c>
      <c r="B84878" t="inlineStr">
        <is>
          <t>noderize</t>
        </is>
      </c>
      <c r="C84878" t="n">
        <v>5</v>
      </c>
      <c r="D84878" t="inlineStr">
        <is>
          <t>{'@noderize~scripts', 'create-noderize', 'noderize-runtime'}</t>
        </is>
      </c>
    </row>
    <row r="84879">
      <c r="A84879" s="1" t="n">
        <v>84877</v>
      </c>
      <c r="B84879" t="inlineStr">
        <is>
          <t>datafusion</t>
        </is>
      </c>
      <c r="C84879" t="n">
        <v>5</v>
      </c>
      <c r="D84879" t="inlineStr">
        <is>
          <t>{'@maxim_mazurok~gapi.client.datafusion', 'bluewhale3-datafusion', '@datafire~google_datafusion'}</t>
        </is>
      </c>
    </row>
    <row r="84880">
      <c r="A84880" s="1" t="n">
        <v>84878</v>
      </c>
      <c r="B84880" t="inlineStr">
        <is>
          <t>gmsh</t>
        </is>
      </c>
      <c r="C84880" t="n">
        <v>5</v>
      </c>
      <c r="D84880" t="inlineStr">
        <is>
          <t>{'gmshgeometry', 'gmsh', 'gmshmodel'}</t>
        </is>
      </c>
    </row>
    <row r="84881">
      <c r="A84881" s="1" t="n">
        <v>84879</v>
      </c>
      <c r="B84881" t="inlineStr">
        <is>
          <t>camping</t>
        </is>
      </c>
      <c r="C84881" t="n">
        <v>5</v>
      </c>
      <c r="D84881" t="inlineStr">
        <is>
          <t>{'bug-respawn-camping', '@sunnygb~camping', 'camping'}</t>
        </is>
      </c>
    </row>
    <row r="84882">
      <c r="A84882" s="1" t="n">
        <v>84880</v>
      </c>
      <c r="B84882" t="inlineStr">
        <is>
          <t>doso</t>
        </is>
      </c>
      <c r="C84882" t="n">
        <v>5</v>
      </c>
      <c r="D84882" t="inlineStr">
        <is>
          <t>{'@9188~doso', 'doso', 'doso-ui'}</t>
        </is>
      </c>
    </row>
    <row r="84883">
      <c r="A84883" s="1" t="n">
        <v>84881</v>
      </c>
      <c r="B84883" t="inlineStr">
        <is>
          <t>wesm87</t>
        </is>
      </c>
      <c r="C84883" t="n">
        <v>5</v>
      </c>
      <c r="D84883" t="inlineStr">
        <is>
          <t>{'sassdoc-theme-wesm87', 'eslint-config-wesm87', 'eslint-config-wesm87-base'}</t>
        </is>
      </c>
    </row>
    <row r="84884">
      <c r="A84884" s="1" t="n">
        <v>84882</v>
      </c>
      <c r="B84884" t="inlineStr">
        <is>
          <t>energycap</t>
        </is>
      </c>
      <c r="C84884" t="n">
        <v>5</v>
      </c>
      <c r="D84884" t="inlineStr">
        <is>
          <t>{'@energycap~energycapid-sdk-angular', '@energycap~energycap-sdk-angular', '@energycap~components'}</t>
        </is>
      </c>
    </row>
    <row r="84885">
      <c r="A84885" s="1" t="n">
        <v>84883</v>
      </c>
      <c r="B84885" t="inlineStr">
        <is>
          <t>interweb</t>
        </is>
      </c>
      <c r="C84885" t="n">
        <v>5</v>
      </c>
      <c r="D84885" t="inlineStr">
        <is>
          <t>{'interwebzninja', 'react-redux-firebase-interwebs', '@interwebalex~its-a-date'}</t>
        </is>
      </c>
    </row>
    <row r="84886">
      <c r="A84886" s="1" t="n">
        <v>84884</v>
      </c>
      <c r="B84886" t="inlineStr">
        <is>
          <t>feugene</t>
        </is>
      </c>
      <c r="C84886" t="n">
        <v>5</v>
      </c>
      <c r="D84886" t="inlineStr">
        <is>
          <t>{'@feugene~request', '@feugene~request-interceptors', '@feugene~mu'}</t>
        </is>
      </c>
    </row>
    <row r="84887">
      <c r="A84887" s="1" t="n">
        <v>84885</v>
      </c>
      <c r="B84887" t="inlineStr">
        <is>
          <t>indochina</t>
        </is>
      </c>
      <c r="C84887" t="n">
        <v>5</v>
      </c>
      <c r="D84887" t="inlineStr">
        <is>
          <t>{'@consult-indochina~webrtc', '@consult-indochina~auth', '@consult-indochina~common'}</t>
        </is>
      </c>
    </row>
    <row r="84888">
      <c r="A84888" s="1" t="n">
        <v>84886</v>
      </c>
      <c r="B84888" t="inlineStr">
        <is>
          <t>lfh</t>
        </is>
      </c>
      <c r="C84888" t="n">
        <v>5</v>
      </c>
      <c r="D84888" t="inlineStr">
        <is>
          <t>{'react-native-template-lfhto-config-template', 'lfhan', 'lfh'}</t>
        </is>
      </c>
    </row>
    <row r="84889">
      <c r="A84889" s="1" t="n">
        <v>84887</v>
      </c>
      <c r="B84889" t="inlineStr">
        <is>
          <t>votable</t>
        </is>
      </c>
      <c r="C84889" t="n">
        <v>5</v>
      </c>
      <c r="D84889" t="inlineStr">
        <is>
          <t>{'opencadc-votable-filter-engine', 'opencadc-votable-viewer', 'opencadc-votable-row-builder'}</t>
        </is>
      </c>
    </row>
    <row r="84890">
      <c r="A84890" s="1" t="n">
        <v>84888</v>
      </c>
      <c r="B84890" t="inlineStr">
        <is>
          <t>mlcommons</t>
        </is>
      </c>
      <c r="C84890" t="n">
        <v>5</v>
      </c>
      <c r="D84890" t="inlineStr">
        <is>
          <t>{'mlcommons-box-ssh', 'mlcommons-box-k8s', 'mlcommons-box-singularity'}</t>
        </is>
      </c>
    </row>
    <row r="84891">
      <c r="A84891" s="1" t="n">
        <v>84889</v>
      </c>
      <c r="B84891" t="inlineStr">
        <is>
          <t>hakatashi</t>
        </is>
      </c>
      <c r="C84891" t="n">
        <v>5</v>
      </c>
      <c r="D84891" t="inlineStr">
        <is>
          <t>{'@hakatashi~rc-test', '@hakatashi~uuencode', '@hakatashi~eslint-config'}</t>
        </is>
      </c>
    </row>
    <row r="84892">
      <c r="A84892" s="1" t="n">
        <v>84890</v>
      </c>
      <c r="B84892" t="inlineStr">
        <is>
          <t>elang</t>
        </is>
      </c>
      <c r="C84892" t="n">
        <v>5</v>
      </c>
      <c r="D84892" t="inlineStr">
        <is>
          <t>{'elang-parser', 'liburno_elang', '@ryancavanaugh~jquery.elang'}</t>
        </is>
      </c>
    </row>
    <row r="84893">
      <c r="A84893" s="1" t="n">
        <v>84891</v>
      </c>
      <c r="B84893" t="inlineStr">
        <is>
          <t>granax</t>
        </is>
      </c>
      <c r="C84893" t="n">
        <v>5</v>
      </c>
      <c r="D84893" t="inlineStr">
        <is>
          <t>{'@kickscondor~granax', 'granax', '@deadcanaries~granax'}</t>
        </is>
      </c>
    </row>
    <row r="84894">
      <c r="A84894" s="1" t="n">
        <v>84892</v>
      </c>
      <c r="B84894" t="inlineStr">
        <is>
          <t>gliss</t>
        </is>
      </c>
      <c r="C84894" t="n">
        <v>5</v>
      </c>
      <c r="D84894" t="inlineStr">
        <is>
          <t>{'gliss', '@glisser~common', 'gliss-alpha'}</t>
        </is>
      </c>
    </row>
    <row r="84895">
      <c r="A84895" s="1" t="n">
        <v>84893</v>
      </c>
      <c r="B84895" t="inlineStr">
        <is>
          <t>dustinws</t>
        </is>
      </c>
      <c r="C84895" t="n">
        <v>5</v>
      </c>
      <c r="D84895" t="inlineStr">
        <is>
          <t>{'@dustinws~zoom', '@dustinws~container', '@dustinws~fantasy'}</t>
        </is>
      </c>
    </row>
    <row r="84896">
      <c r="A84896" s="1" t="n">
        <v>84894</v>
      </c>
      <c r="B84896" t="inlineStr">
        <is>
          <t>risi</t>
        </is>
      </c>
      <c r="C84896" t="n">
        <v>5</v>
      </c>
      <c r="D84896" t="inlineStr">
        <is>
          <t>{'rando-slackrisian', 'risibot', '@risiswap-libs~uikit'}</t>
        </is>
      </c>
    </row>
    <row r="84897">
      <c r="A84897" s="1" t="n">
        <v>84895</v>
      </c>
      <c r="B84897" t="inlineStr">
        <is>
          <t>caffi</t>
        </is>
      </c>
      <c r="C84897" t="n">
        <v>5</v>
      </c>
      <c r="D84897" t="inlineStr">
        <is>
          <t>{'scaffi-server-core', 'jsonresume-theme-light-caffienated', 'generator-scaffi'}</t>
        </is>
      </c>
    </row>
    <row r="84898">
      <c r="A84898" s="1" t="n">
        <v>84896</v>
      </c>
      <c r="B84898" t="inlineStr">
        <is>
          <t>parekh</t>
        </is>
      </c>
      <c r="C84898" t="n">
        <v>5</v>
      </c>
      <c r="D84898" t="inlineStr">
        <is>
          <t>{'@jigneshkumar.parekh~scriptsandtools', '@jigneshkumar.parekh~console-msg-printer', 'aum-parekh'}</t>
        </is>
      </c>
    </row>
    <row r="84899">
      <c r="A84899" s="1" t="n">
        <v>84897</v>
      </c>
      <c r="B84899" t="inlineStr">
        <is>
          <t>fcss</t>
        </is>
      </c>
      <c r="C84899" t="n">
        <v>5</v>
      </c>
      <c r="D84899" t="inlineStr">
        <is>
          <t>{'fcss-cdn', 'fcss', 'atfcss'}</t>
        </is>
      </c>
    </row>
    <row r="84900">
      <c r="A84900" s="1" t="n">
        <v>84898</v>
      </c>
      <c r="B84900" t="inlineStr">
        <is>
          <t>statext</t>
        </is>
      </c>
      <c r="C84900" t="n">
        <v>5</v>
      </c>
      <c r="D84900" t="inlineStr">
        <is>
          <t>{'statext-time-travel', 'statext', 'statext-reducer'}</t>
        </is>
      </c>
    </row>
    <row r="84901">
      <c r="A84901" s="1" t="n">
        <v>84899</v>
      </c>
      <c r="B84901" t="inlineStr">
        <is>
          <t>masterdata</t>
        </is>
      </c>
      <c r="C84901" t="n">
        <v>5</v>
      </c>
      <c r="D84901" t="inlineStr">
        <is>
          <t>{'django-masterdata', 'vtex-masterdata', 'quartet-masterdata'}</t>
        </is>
      </c>
    </row>
    <row r="84902">
      <c r="A84902" s="1" t="n">
        <v>84900</v>
      </c>
      <c r="B84902" t="inlineStr">
        <is>
          <t>winapi</t>
        </is>
      </c>
      <c r="C84902" t="n">
        <v>5</v>
      </c>
      <c r="D84902" t="inlineStr">
        <is>
          <t>{'infi-winapi-file-version-information', '@marklb~mb-winapi-node', '@winapi~file-dialog'}</t>
        </is>
      </c>
    </row>
    <row r="84903">
      <c r="A84903" s="1" t="n">
        <v>84901</v>
      </c>
      <c r="B84903" t="inlineStr">
        <is>
          <t>gruen</t>
        </is>
      </c>
      <c r="C84903" t="n">
        <v>5</v>
      </c>
      <c r="D84903" t="inlineStr">
        <is>
          <t>{'gruenstromindex-server', '@dgruen~react-fa', 'iobroker.gruenbeck'}</t>
        </is>
      </c>
    </row>
    <row r="84904">
      <c r="A84904" s="1" t="n">
        <v>84902</v>
      </c>
      <c r="B84904" t="inlineStr">
        <is>
          <t>casex</t>
        </is>
      </c>
      <c r="C84904" t="n">
        <v>5</v>
      </c>
      <c r="D84904" t="inlineStr">
        <is>
          <t>{'casex', 'battle-casex', 'change-casex'}</t>
        </is>
      </c>
    </row>
    <row r="84905">
      <c r="A84905" s="1" t="n">
        <v>84903</v>
      </c>
      <c r="B84905" t="inlineStr">
        <is>
          <t>qwik</t>
        </is>
      </c>
      <c r="C84905" t="n">
        <v>5</v>
      </c>
      <c r="D84905" t="inlineStr">
        <is>
          <t>{'pyqwikswitch', 'create-qwik', '@builder.io~qwik'}</t>
        </is>
      </c>
    </row>
    <row r="84906">
      <c r="A84906" s="1" t="n">
        <v>84904</v>
      </c>
      <c r="B84906" t="inlineStr">
        <is>
          <t>strest</t>
        </is>
      </c>
      <c r="C84906" t="n">
        <v>5</v>
      </c>
      <c r="D84906" t="inlineStr">
        <is>
          <t>{'strest', 'strest-cli', '@strest~testing_autodeploy'}</t>
        </is>
      </c>
    </row>
    <row r="84907">
      <c r="A84907" s="1" t="n">
        <v>84905</v>
      </c>
      <c r="B84907" t="inlineStr">
        <is>
          <t>gfwlist2</t>
        </is>
      </c>
      <c r="C84907" t="n">
        <v>5</v>
      </c>
      <c r="D84907" t="inlineStr">
        <is>
          <t>{'gfwlist2routeros', 'flask-gfwlist2pac', 'gfwlist2ip'}</t>
        </is>
      </c>
    </row>
    <row r="84908">
      <c r="A84908" s="1" t="n">
        <v>84906</v>
      </c>
      <c r="B84908" t="inlineStr">
        <is>
          <t>googlesearch</t>
        </is>
      </c>
      <c r="C84908" t="n">
        <v>5</v>
      </c>
      <c r="D84908" t="inlineStr">
        <is>
          <t>{'django-googlesearch', 'googlesearch-api-2020', 'googlesearch-python'}</t>
        </is>
      </c>
    </row>
    <row r="84909">
      <c r="A84909" s="1" t="n">
        <v>84907</v>
      </c>
      <c r="B84909" t="inlineStr">
        <is>
          <t>lwm</t>
        </is>
      </c>
      <c r="C84909" t="n">
        <v>5</v>
      </c>
      <c r="D84909" t="inlineStr">
        <is>
          <t>{'hilwm', 'lwm-ui', 'npm-lwm'}</t>
        </is>
      </c>
    </row>
    <row r="84910">
      <c r="A84910" s="1" t="n">
        <v>84908</v>
      </c>
      <c r="B84910" t="inlineStr">
        <is>
          <t>bitkidd</t>
        </is>
      </c>
      <c r="C84910" t="n">
        <v>5</v>
      </c>
      <c r="D84910" t="inlineStr">
        <is>
          <t>{'@bitkidd~adonis-logger-logdna', '@bitkidd~adonis-ally-apple', '@bitkidd~adonis-meilisearch'}</t>
        </is>
      </c>
    </row>
    <row r="84911">
      <c r="A84911" s="1" t="n">
        <v>84909</v>
      </c>
      <c r="B84911" t="inlineStr">
        <is>
          <t>vview</t>
        </is>
      </c>
      <c r="C84911" t="n">
        <v>5</v>
      </c>
      <c r="D84911" t="inlineStr">
        <is>
          <t>{'vview-ui-plugin', 'vview-ui', 'vview-tobog'}</t>
        </is>
      </c>
    </row>
    <row r="84912">
      <c r="A84912" s="1" t="n">
        <v>84910</v>
      </c>
      <c r="B84912" t="inlineStr">
        <is>
          <t>grong</t>
        </is>
      </c>
      <c r="C84912" t="n">
        <v>5</v>
      </c>
      <c r="D84912" t="inlineStr">
        <is>
          <t>{'zhangrongrong-day1lianxi', '@fanjiongrong~vue-imgview', '@fangrong~xoc'}</t>
        </is>
      </c>
    </row>
    <row r="84913">
      <c r="A84913" s="1" t="n">
        <v>84911</v>
      </c>
      <c r="B84913" t="inlineStr">
        <is>
          <t>gstate</t>
        </is>
      </c>
      <c r="C84913" t="n">
        <v>5</v>
      </c>
      <c r="D84913" t="inlineStr">
        <is>
          <t>{'@vutr~gstate', 'gstate', 'react-gstate'}</t>
        </is>
      </c>
    </row>
    <row r="84914">
      <c r="A84914" s="1" t="n">
        <v>84912</v>
      </c>
      <c r="B84914" t="inlineStr">
        <is>
          <t>easyts</t>
        </is>
      </c>
      <c r="C84914" t="n">
        <v>5</v>
      </c>
      <c r="D84914" t="inlineStr">
        <is>
          <t>{'@easyts~create-env', '@easyts~front-easyts', '@easyts~core'}</t>
        </is>
      </c>
    </row>
    <row r="84915">
      <c r="A84915" s="1" t="n">
        <v>84913</v>
      </c>
      <c r="B84915" t="inlineStr">
        <is>
          <t>roomle</t>
        </is>
      </c>
      <c r="C84915" t="n">
        <v>5</v>
      </c>
      <c r="D84915" t="inlineStr">
        <is>
          <t>{'roomle-react-scripts', '@roomle~rubens-cli', '@roomle~embedding-lib'}</t>
        </is>
      </c>
    </row>
    <row r="84916">
      <c r="A84916" s="1" t="n">
        <v>84914</v>
      </c>
      <c r="B84916" t="inlineStr">
        <is>
          <t>tah</t>
        </is>
      </c>
      <c r="C84916" t="n">
        <v>5</v>
      </c>
      <c r="D84916" t="inlineStr">
        <is>
          <t>{'tahhan-frame-print', 'connect-fonts-profaisal-elitetahreer', '@tahtickets~common'}</t>
        </is>
      </c>
    </row>
    <row r="84917">
      <c r="A84917" s="1" t="n">
        <v>84915</v>
      </c>
      <c r="B84917" t="inlineStr">
        <is>
          <t>sjaak</t>
        </is>
      </c>
      <c r="C84917" t="n">
        <v>5</v>
      </c>
      <c r="D84917" t="inlineStr">
        <is>
          <t>{'@sjaakp~dateline', '@sjaakp~telex', '@sjaakp~stylefile'}</t>
        </is>
      </c>
    </row>
    <row r="84918">
      <c r="A84918" s="1" t="n">
        <v>84916</v>
      </c>
      <c r="B84918" t="inlineStr">
        <is>
          <t>sjaakp</t>
        </is>
      </c>
      <c r="C84918" t="n">
        <v>5</v>
      </c>
      <c r="D84918" t="inlineStr">
        <is>
          <t>{'@sjaakp~dateline', '@sjaakp~telex', '@sjaakp~stylefile'}</t>
        </is>
      </c>
    </row>
    <row r="84919">
      <c r="A84919" s="1" t="n">
        <v>84917</v>
      </c>
      <c r="B84919" t="inlineStr">
        <is>
          <t>diggs</t>
        </is>
      </c>
      <c r="C84919" t="n">
        <v>5</v>
      </c>
      <c r="D84919" t="inlineStr">
        <is>
          <t>{'@braxtondiggs~util', 'diggs', '@braxtondiggs~crud-typeorm'}</t>
        </is>
      </c>
    </row>
    <row r="84920">
      <c r="A84920" s="1" t="n">
        <v>84918</v>
      </c>
      <c r="B84920" t="inlineStr">
        <is>
          <t>bitaffair</t>
        </is>
      </c>
      <c r="C84920" t="n">
        <v>5</v>
      </c>
      <c r="D84920" t="inlineStr">
        <is>
          <t>{'@bitaffair~bift-jwt', '@bitaffair~levars-client', '@bitaffair~hapi-routes'}</t>
        </is>
      </c>
    </row>
    <row r="84921">
      <c r="A84921" s="1" t="n">
        <v>84919</v>
      </c>
      <c r="B84921" t="inlineStr">
        <is>
          <t>khoazero123</t>
        </is>
      </c>
      <c r="C84921" t="n">
        <v>5</v>
      </c>
      <c r="D84921" t="inlineStr">
        <is>
          <t>{'@khoazero123~localtunnel', '@khoazero123~nuxtjs-google-adsense', '@khoazero123~datejs'}</t>
        </is>
      </c>
    </row>
    <row r="84922">
      <c r="A84922" s="1" t="n">
        <v>84920</v>
      </c>
      <c r="B84922" t="inlineStr">
        <is>
          <t>djhojd</t>
        </is>
      </c>
      <c r="C84922" t="n">
        <v>5</v>
      </c>
      <c r="D84922" t="inlineStr">
        <is>
          <t>{'@djhojd~react-dev-utils', '@djhojd~eslint-config-react-app', '@djhojd~react-scripts-wp5'}</t>
        </is>
      </c>
    </row>
    <row r="84923">
      <c r="A84923" s="1" t="n">
        <v>84921</v>
      </c>
      <c r="B84923" t="inlineStr">
        <is>
          <t>song940</t>
        </is>
      </c>
      <c r="C84923" t="n">
        <v>5</v>
      </c>
      <c r="D84923" t="inlineStr">
        <is>
          <t>{'@song940~semver', '@song940~ua-parser', '@song940~fetch'}</t>
        </is>
      </c>
    </row>
    <row r="84924">
      <c r="A84924" s="1" t="n">
        <v>84922</v>
      </c>
      <c r="B84924" t="inlineStr">
        <is>
          <t>moonboots</t>
        </is>
      </c>
      <c r="C84924" t="n">
        <v>5</v>
      </c>
      <c r="D84924" t="inlineStr">
        <is>
          <t>{'moonboots_hapi', 'grunt-moonboots', 'moonboots-static'}</t>
        </is>
      </c>
    </row>
    <row r="84925">
      <c r="A84925" s="1" t="n">
        <v>84923</v>
      </c>
      <c r="B84925" t="inlineStr">
        <is>
          <t>ionix</t>
        </is>
      </c>
      <c r="C84925" t="n">
        <v>5</v>
      </c>
      <c r="D84925" t="inlineStr">
        <is>
          <t>{'ionix-sqlite-batch', 'webpay-nodejs-ionix', 'ionix'}</t>
        </is>
      </c>
    </row>
    <row r="84926">
      <c r="A84926" s="1" t="n">
        <v>84924</v>
      </c>
      <c r="B84926" t="inlineStr">
        <is>
          <t>constructions</t>
        </is>
      </c>
      <c r="C84926" t="n">
        <v>5</v>
      </c>
      <c r="D84926" t="inlineStr">
        <is>
          <t>{'@binary-constructions~semantic-map', 'calculus-of-constructions', '@binary-constructions~stolpersteine-brandenburg-bootstrap-data-parser'}</t>
        </is>
      </c>
    </row>
    <row r="84927">
      <c r="A84927" s="1" t="n">
        <v>84925</v>
      </c>
      <c r="B84927" t="inlineStr">
        <is>
          <t>refraction</t>
        </is>
      </c>
      <c r="C84927" t="n">
        <v>5</v>
      </c>
      <c r="D84927" t="inlineStr">
        <is>
          <t>{'refraction-react', '@behaver~atmospheric-refraction', 'refraction'}</t>
        </is>
      </c>
    </row>
    <row r="84928">
      <c r="A84928" s="1" t="n">
        <v>84926</v>
      </c>
      <c r="B84928" t="inlineStr">
        <is>
          <t>itsrems</t>
        </is>
      </c>
      <c r="C84928" t="n">
        <v>5</v>
      </c>
      <c r="D84928" t="inlineStr">
        <is>
          <t>{'@itsrems~twitched', '@itsrems~wave-sqlite', '@itsrems~link'}</t>
        </is>
      </c>
    </row>
    <row r="84929">
      <c r="A84929" s="1" t="n">
        <v>84927</v>
      </c>
      <c r="B84929" t="inlineStr">
        <is>
          <t>wallner</t>
        </is>
      </c>
      <c r="C84929" t="n">
        <v>5</v>
      </c>
      <c r="D84929" t="inlineStr">
        <is>
          <t>{'@wallneradam~custom_css', '@wallneradam~trailing_space_remover', '@wallneradam~run_all_buttons'}</t>
        </is>
      </c>
    </row>
    <row r="84930">
      <c r="A84930" s="1" t="n">
        <v>84928</v>
      </c>
      <c r="B84930" t="inlineStr">
        <is>
          <t>wallneradam</t>
        </is>
      </c>
      <c r="C84930" t="n">
        <v>5</v>
      </c>
      <c r="D84930" t="inlineStr">
        <is>
          <t>{'@wallneradam~custom_css', '@wallneradam~trailing_space_remover', '@wallneradam~run_all_buttons'}</t>
        </is>
      </c>
    </row>
    <row r="84931">
      <c r="A84931" s="1" t="n">
        <v>84929</v>
      </c>
      <c r="B84931" t="inlineStr">
        <is>
          <t>leny</t>
        </is>
      </c>
      <c r="C84931" t="n">
        <v>5</v>
      </c>
      <c r="D84931" t="inlineStr">
        <is>
          <t>{'@leny~eslint-config', '@leny~twitter-scraper', '@leny~konteks'}</t>
        </is>
      </c>
    </row>
    <row r="84932">
      <c r="A84932" s="1" t="n">
        <v>84930</v>
      </c>
      <c r="B84932" t="inlineStr">
        <is>
          <t>quispe</t>
        </is>
      </c>
      <c r="C84932" t="n">
        <v>5</v>
      </c>
      <c r="D84932" t="inlineStr">
        <is>
          <t>{'tecsup-quispefernandez', 'tecsup-tarea-quispefernandez', 'tecsup_2017_quispehuillca'}</t>
        </is>
      </c>
    </row>
    <row r="84933">
      <c r="A84933" s="1" t="n">
        <v>84931</v>
      </c>
      <c r="B84933" t="inlineStr">
        <is>
          <t>qwd</t>
        </is>
      </c>
      <c r="C84933" t="n">
        <v>5</v>
      </c>
      <c r="D84933" t="inlineStr">
        <is>
          <t>{'qwd-sm2', 'box-qwd-gulp', 'qwd'}</t>
        </is>
      </c>
    </row>
    <row r="84934">
      <c r="A84934" s="1" t="n">
        <v>84932</v>
      </c>
      <c r="B84934" t="inlineStr">
        <is>
          <t>thierry</t>
        </is>
      </c>
      <c r="C84934" t="n">
        <v>5</v>
      </c>
      <c r="D84934" t="inlineStr">
        <is>
          <t>{'@melonthierry~ng-bootstrap', '@melonthierry~compass-mixins', '@melonthierry~ckeditor5-build-watermelon'}</t>
        </is>
      </c>
    </row>
    <row r="84935">
      <c r="A84935" s="1" t="n">
        <v>84933</v>
      </c>
      <c r="B84935" t="inlineStr">
        <is>
          <t>updator</t>
        </is>
      </c>
      <c r="C84935" t="n">
        <v>5</v>
      </c>
      <c r="D84935" t="inlineStr">
        <is>
          <t>{'updator', 'cloudfront-updator', '@alicloud~console-toolkit-plugin-updator'}</t>
        </is>
      </c>
    </row>
    <row r="84936">
      <c r="A84936" s="1" t="n">
        <v>84934</v>
      </c>
      <c r="B84936" t="inlineStr">
        <is>
          <t>mongoscope</t>
        </is>
      </c>
      <c r="C84936" t="n">
        <v>5</v>
      </c>
      <c r="D84936" t="inlineStr">
        <is>
          <t>{'mongoscope-statsd', 'mongoscope-importer', 'mongoscope-glyphs'}</t>
        </is>
      </c>
    </row>
    <row r="84937">
      <c r="A84937" s="1" t="n">
        <v>84935</v>
      </c>
      <c r="B84937" t="inlineStr">
        <is>
          <t>twetch</t>
        </is>
      </c>
      <c r="C84937" t="n">
        <v>5</v>
      </c>
      <c r="D84937" t="inlineStr">
        <is>
          <t>{'@twetch~bsvabi', '@twetch~pay', 'twetch-renderer'}</t>
        </is>
      </c>
    </row>
    <row r="84938">
      <c r="A84938" s="1" t="n">
        <v>84936</v>
      </c>
      <c r="B84938" t="inlineStr">
        <is>
          <t>nesi</t>
        </is>
      </c>
      <c r="C84938" t="n">
        <v>5</v>
      </c>
      <c r="D84938" t="inlineStr">
        <is>
          <t>{'@portalnesia~utils', 'timenesia', 'oauthnesia'}</t>
        </is>
      </c>
    </row>
    <row r="84939">
      <c r="A84939" s="1" t="n">
        <v>84937</v>
      </c>
      <c r="B84939" t="inlineStr">
        <is>
          <t>trow</t>
        </is>
      </c>
      <c r="C84939" t="n">
        <v>5</v>
      </c>
      <c r="D84939" t="inlineStr">
        <is>
          <t>{'@trowdev~mercadopago', 'trow', 'trowler'}</t>
        </is>
      </c>
    </row>
    <row r="84940">
      <c r="A84940" s="1" t="n">
        <v>84938</v>
      </c>
      <c r="B84940" t="inlineStr">
        <is>
          <t>tillery</t>
        </is>
      </c>
      <c r="C84940" t="n">
        <v>5</v>
      </c>
      <c r="D84940" t="inlineStr">
        <is>
          <t>{'artillery-plugin-mocktilleryexpect', 'ortillery', 'tillery-react-scripts'}</t>
        </is>
      </c>
    </row>
    <row r="84941">
      <c r="A84941" s="1" t="n">
        <v>84939</v>
      </c>
      <c r="B84941" t="inlineStr">
        <is>
          <t>rgbw</t>
        </is>
      </c>
      <c r="C84941" t="n">
        <v>5</v>
      </c>
      <c r="D84941" t="inlineStr">
        <is>
          <t>{'homebridge-gpio-rgbw-ledstrip', 'node-red-contrib-daylight-rgbw', 'homebridge-rpi-rf-rgbw'}</t>
        </is>
      </c>
    </row>
    <row r="84942">
      <c r="A84942" s="1" t="n">
        <v>84940</v>
      </c>
      <c r="B84942" t="inlineStr">
        <is>
          <t>jepz20</t>
        </is>
      </c>
      <c r="C84942" t="n">
        <v>5</v>
      </c>
      <c r="D84942" t="inlineStr">
        <is>
          <t>{'@jepz20~conman-object-source', '@jepz20~conman', '@jepz20~conman-memory-source'}</t>
        </is>
      </c>
    </row>
    <row r="84943">
      <c r="A84943" s="1" t="n">
        <v>84941</v>
      </c>
      <c r="B84943" t="inlineStr">
        <is>
          <t>clausejs</t>
        </is>
      </c>
      <c r="C84943" t="n">
        <v>5</v>
      </c>
      <c r="D84943" t="inlineStr">
        <is>
          <t>{'clausejs-docgen', 'clausejs', 'clausejs-gen'}</t>
        </is>
      </c>
    </row>
    <row r="84944">
      <c r="A84944" s="1" t="n">
        <v>84942</v>
      </c>
      <c r="B84944" t="inlineStr">
        <is>
          <t>urltools</t>
        </is>
      </c>
      <c r="C84944" t="n">
        <v>5</v>
      </c>
      <c r="D84944" t="inlineStr">
        <is>
          <t>{'urltools', '@urltools~modify-url', '@urltools~detect-modify-url'}</t>
        </is>
      </c>
    </row>
    <row r="84945">
      <c r="A84945" s="1" t="n">
        <v>84943</v>
      </c>
      <c r="B84945" t="inlineStr">
        <is>
          <t>ingenious</t>
        </is>
      </c>
      <c r="C84945" t="n">
        <v>5</v>
      </c>
      <c r="D84945" t="inlineStr">
        <is>
          <t>{'babel-plugin-remove-console-ingenious', '@ingenious-redox~destination-middleware', '@ingenious-agency~react-scripts'}</t>
        </is>
      </c>
    </row>
    <row r="84946">
      <c r="A84946" s="1" t="n">
        <v>84944</v>
      </c>
      <c r="B84946" t="inlineStr">
        <is>
          <t>sb2</t>
        </is>
      </c>
      <c r="C84946" t="n">
        <v>5</v>
      </c>
      <c r="D84946" t="inlineStr">
        <is>
          <t>{'dpl-sb2', 'sb2w-icons', 'sb2triples'}</t>
        </is>
      </c>
    </row>
    <row r="84947">
      <c r="A84947" s="1" t="n">
        <v>84945</v>
      </c>
      <c r="B84947" t="inlineStr">
        <is>
          <t>timebox</t>
        </is>
      </c>
      <c r="C84947" t="n">
        <v>5</v>
      </c>
      <c r="D84947" t="inlineStr">
        <is>
          <t>{'@teasim~ui-timebox', 'node-divoom-timebox-evo', 'timebox'}</t>
        </is>
      </c>
    </row>
    <row r="84948">
      <c r="A84948" s="1" t="n">
        <v>84946</v>
      </c>
      <c r="B84948" t="inlineStr">
        <is>
          <t>hdp</t>
        </is>
      </c>
      <c r="C84948" t="n">
        <v>5</v>
      </c>
      <c r="D84948" t="inlineStr">
        <is>
          <t>{'hdpdriver.js', 'hdp-tips', 'hdp-vue-components'}</t>
        </is>
      </c>
    </row>
    <row r="84949">
      <c r="A84949" s="1" t="n">
        <v>84947</v>
      </c>
      <c r="B84949" t="inlineStr">
        <is>
          <t>fxj</t>
        </is>
      </c>
      <c r="C84949" t="n">
        <v>5</v>
      </c>
      <c r="D84949" t="inlineStr">
        <is>
          <t>{'node-fxj', '3.24fxj_test', 'node-fxj-3.20'}</t>
        </is>
      </c>
    </row>
    <row r="84950">
      <c r="A84950" s="1" t="n">
        <v>84948</v>
      </c>
      <c r="B84950" t="inlineStr">
        <is>
          <t>svgexport</t>
        </is>
      </c>
      <c r="C84950" t="n">
        <v>5</v>
      </c>
      <c r="D84950" t="inlineStr">
        <is>
          <t>{'svgexport', 'svgexport-loader', '@michaelheerklotz~svgexport'}</t>
        </is>
      </c>
    </row>
    <row r="84951">
      <c r="A84951" s="1" t="n">
        <v>84949</v>
      </c>
      <c r="B84951" t="inlineStr">
        <is>
          <t>modusbox</t>
        </is>
      </c>
      <c r="C84951" t="n">
        <v>5</v>
      </c>
      <c r="D84951" t="inlineStr">
        <is>
          <t>{'@modusbox~redux-utils', '@modusbox~mojaloop-sdk-standard-components', '@modusbox~ts-utils'}</t>
        </is>
      </c>
    </row>
    <row r="84952">
      <c r="A84952" s="1" t="n">
        <v>84950</v>
      </c>
      <c r="B84952" t="inlineStr">
        <is>
          <t>xomlo</t>
        </is>
      </c>
      <c r="C84952" t="n">
        <v>5</v>
      </c>
      <c r="D84952" t="inlineStr">
        <is>
          <t>{'xomlo-models-2', '@xomlo~xomlo-sdk', '@xomlo~create-xomlo-app'}</t>
        </is>
      </c>
    </row>
    <row r="84953">
      <c r="A84953" s="1" t="n">
        <v>84951</v>
      </c>
      <c r="B84953" t="inlineStr">
        <is>
          <t>laampui</t>
        </is>
      </c>
      <c r="C84953" t="n">
        <v>5</v>
      </c>
      <c r="D84953" t="inlineStr">
        <is>
          <t>{'@laampui~jdk11', '@laampui~vscode', '@laampui~june'}</t>
        </is>
      </c>
    </row>
    <row r="84954">
      <c r="A84954" s="1" t="n">
        <v>84952</v>
      </c>
      <c r="B84954" t="inlineStr">
        <is>
          <t>elevenyellow</t>
        </is>
      </c>
      <c r="C84954" t="n">
        <v>5</v>
      </c>
      <c r="D84954" t="inlineStr">
        <is>
          <t>{'@elevenyellow.com~ark-switchain-plugin', 'elevenyellow-components', '@elevenyellow.com~wallets-helpers'}</t>
        </is>
      </c>
    </row>
    <row r="84955">
      <c r="A84955" s="1" t="n">
        <v>84953</v>
      </c>
      <c r="B84955" t="inlineStr">
        <is>
          <t>hatebu</t>
        </is>
      </c>
      <c r="C84955" t="n">
        <v>5</v>
      </c>
      <c r="D84955" t="inlineStr">
        <is>
          <t>{'hatebu-mydata-parser', 'hatebu-mydata-paraser', 'hubot-hatebu'}</t>
        </is>
      </c>
    </row>
    <row r="84956">
      <c r="A84956" s="1" t="n">
        <v>84954</v>
      </c>
      <c r="B84956" t="inlineStr">
        <is>
          <t>mtls</t>
        </is>
      </c>
      <c r="C84956" t="n">
        <v>5</v>
      </c>
      <c r="D84956" t="inlineStr">
        <is>
          <t>{'@heroku-cli~plugin-mtls', 'mtls-server', 'mtls'}</t>
        </is>
      </c>
    </row>
    <row r="84957">
      <c r="A84957" s="1" t="n">
        <v>84955</v>
      </c>
      <c r="B84957" t="inlineStr">
        <is>
          <t>cman</t>
        </is>
      </c>
      <c r="C84957" t="n">
        <v>5</v>
      </c>
      <c r="D84957" t="inlineStr">
        <is>
          <t>{'eslint-config-k3cman', 'eslint-config-k3cman-base', 'cman'}</t>
        </is>
      </c>
    </row>
    <row r="84958">
      <c r="A84958" s="1" t="n">
        <v>84956</v>
      </c>
      <c r="B84958" t="inlineStr">
        <is>
          <t>kolmafia</t>
        </is>
      </c>
      <c r="C84958" t="n">
        <v>5</v>
      </c>
      <c r="D84958" t="inlineStr">
        <is>
          <t>{'kolmafia-types', 'kolmafia-util', 'kolmafia'}</t>
        </is>
      </c>
    </row>
    <row r="84959">
      <c r="A84959" s="1" t="n">
        <v>84957</v>
      </c>
      <c r="B84959" t="inlineStr">
        <is>
          <t>pluginutils</t>
        </is>
      </c>
      <c r="C84959" t="n">
        <v>5</v>
      </c>
      <c r="D84959" t="inlineStr">
        <is>
          <t>{'@jamesernator~rollup-pluginutils', 'rollup-pluginutils', 'steamer-pluginutils'}</t>
        </is>
      </c>
    </row>
    <row r="84960">
      <c r="A84960" s="1" t="n">
        <v>84958</v>
      </c>
      <c r="B84960" t="inlineStr">
        <is>
          <t>etaf</t>
        </is>
      </c>
      <c r="C84960" t="n">
        <v>5</v>
      </c>
      <c r="D84960" t="inlineStr">
        <is>
          <t>{'etaf-client-all', 'etaf-client', 'etaf-client-sage'}</t>
        </is>
      </c>
    </row>
    <row r="84961">
      <c r="A84961" s="1" t="n">
        <v>84959</v>
      </c>
      <c r="B84961" t="inlineStr">
        <is>
          <t>centrum</t>
        </is>
      </c>
      <c r="C84961" t="n">
        <v>5</v>
      </c>
      <c r="D84961" t="inlineStr">
        <is>
          <t>{'vk-appscentrum-api', 'centrum', 'centrum-messengers'}</t>
        </is>
      </c>
    </row>
    <row r="84962">
      <c r="A84962" s="1" t="n">
        <v>84960</v>
      </c>
      <c r="B84962" t="inlineStr">
        <is>
          <t>coreyleelarson</t>
        </is>
      </c>
      <c r="C84962" t="n">
        <v>5</v>
      </c>
      <c r="D84962" t="inlineStr">
        <is>
          <t>{'@coreyleelarson~universal-react-scripts', '@coreyleelarson~eslint-config-react', '@coreyleelarson~eslint-config-default'}</t>
        </is>
      </c>
    </row>
    <row r="84963">
      <c r="A84963" s="1" t="n">
        <v>84961</v>
      </c>
      <c r="B84963" t="inlineStr">
        <is>
          <t>starline</t>
        </is>
      </c>
      <c r="C84963" t="n">
        <v>5</v>
      </c>
      <c r="D84963" t="inlineStr">
        <is>
          <t>{'starline', 'starline-wrapper', 'homebridge-starline'}</t>
        </is>
      </c>
    </row>
    <row r="84964">
      <c r="A84964" s="1" t="n">
        <v>84962</v>
      </c>
      <c r="B84964" t="inlineStr">
        <is>
          <t>maxon</t>
        </is>
      </c>
      <c r="C84964" t="n">
        <v>5</v>
      </c>
      <c r="D84964" t="inlineStr">
        <is>
          <t>{'nodebb-plugin-maxonid', 'nodebb-plugin-maxonid_rs', 'nodebb-plugin-maxonid_bs'}</t>
        </is>
      </c>
    </row>
    <row r="84965">
      <c r="A84965" s="1" t="n">
        <v>84963</v>
      </c>
      <c r="B84965" t="inlineStr">
        <is>
          <t>library123</t>
        </is>
      </c>
      <c r="C84965" t="n">
        <v>5</v>
      </c>
      <c r="D84965" t="inlineStr">
        <is>
          <t>{'components_library123', 'storybook-dai-library123', 'tony-library123'}</t>
        </is>
      </c>
    </row>
    <row r="84966">
      <c r="A84966" s="1" t="n">
        <v>84964</v>
      </c>
      <c r="B84966" t="inlineStr">
        <is>
          <t>stolk</t>
        </is>
      </c>
      <c r="C84966" t="n">
        <v>5</v>
      </c>
      <c r="D84966" t="inlineStr">
        <is>
          <t>{'@stolker~api-template', '@stolker~db-client', '@stolksdorf~pico-db'}</t>
        </is>
      </c>
    </row>
    <row r="84967">
      <c r="A84967" s="1" t="n">
        <v>84965</v>
      </c>
      <c r="B84967" t="inlineStr">
        <is>
          <t>gvl</t>
        </is>
      </c>
      <c r="C84967" t="n">
        <v>5</v>
      </c>
      <c r="D84967" t="inlineStr">
        <is>
          <t>{'kaligvla-frame-print', 'generator-tiy-gvl', 'generator-tiy-gvl-2017'}</t>
        </is>
      </c>
    </row>
    <row r="84968">
      <c r="A84968" s="1" t="n">
        <v>84966</v>
      </c>
      <c r="B84968" t="inlineStr">
        <is>
          <t>postmask</t>
        </is>
      </c>
      <c r="C84968" t="n">
        <v>5</v>
      </c>
      <c r="D84968" t="inlineStr">
        <is>
          <t>{'postmask-auto-bem', 'atma-loader-postmask', 'postmask'}</t>
        </is>
      </c>
    </row>
    <row r="84969">
      <c r="A84969" s="1" t="n">
        <v>84967</v>
      </c>
      <c r="B84969" t="inlineStr">
        <is>
          <t>parmais</t>
        </is>
      </c>
      <c r="C84969" t="n">
        <v>5</v>
      </c>
      <c r="D84969" t="inlineStr">
        <is>
          <t>{'@parmais~par-ui-material', '@parmais~notifier', '@parmais~sequelize'}</t>
        </is>
      </c>
    </row>
    <row r="84970">
      <c r="A84970" s="1" t="n">
        <v>84968</v>
      </c>
      <c r="B84970" t="inlineStr">
        <is>
          <t>namor</t>
        </is>
      </c>
      <c r="C84970" t="n">
        <v>5</v>
      </c>
      <c r="D84970" t="inlineStr">
        <is>
          <t>{'@ggascoigne~namor', '@namorzyny~eslint-config', 'namor'}</t>
        </is>
      </c>
    </row>
    <row r="84971">
      <c r="A84971" s="1" t="n">
        <v>84969</v>
      </c>
      <c r="B84971" t="inlineStr">
        <is>
          <t>print1</t>
        </is>
      </c>
      <c r="C84971" t="n">
        <v>5</v>
      </c>
      <c r="D84971" t="inlineStr">
        <is>
          <t>{'nikolaos-frame-print1', 'jaison-package-print1', 'raz-simple-print1'}</t>
        </is>
      </c>
    </row>
    <row r="84972">
      <c r="A84972" s="1" t="n">
        <v>84970</v>
      </c>
      <c r="B84972" t="inlineStr">
        <is>
          <t>metamind</t>
        </is>
      </c>
      <c r="C84972" t="n">
        <v>5</v>
      </c>
      <c r="D84972" t="inlineStr">
        <is>
          <t>{'metamind-ts-client', 'metamind-scripting-api', 'metamind-client'}</t>
        </is>
      </c>
    </row>
    <row r="84973">
      <c r="A84973" s="1" t="n">
        <v>84971</v>
      </c>
      <c r="B84973" t="inlineStr">
        <is>
          <t>rations</t>
        </is>
      </c>
      <c r="C84973" t="n">
        <v>5</v>
      </c>
      <c r="D84973" t="inlineStr">
        <is>
          <t>{'mathematical-oprations', 'rations', 'mongrations'}</t>
        </is>
      </c>
    </row>
    <row r="84974">
      <c r="A84974" s="1" t="n">
        <v>84972</v>
      </c>
      <c r="B84974" t="inlineStr">
        <is>
          <t>apibase</t>
        </is>
      </c>
      <c r="C84974" t="n">
        <v>5</v>
      </c>
      <c r="D84974" t="inlineStr">
        <is>
          <t>{'sds.rezone.apibase', 'apibase-client', 'streamarchive-apibase'}</t>
        </is>
      </c>
    </row>
    <row r="84975">
      <c r="A84975" s="1" t="n">
        <v>84973</v>
      </c>
      <c r="B84975" t="inlineStr">
        <is>
          <t>fetched</t>
        </is>
      </c>
      <c r="C84975" t="n">
        <v>5</v>
      </c>
      <c r="D84975" t="inlineStr">
        <is>
          <t>{'fetched-storage', 'farfetched', 'use-fetched-state'}</t>
        </is>
      </c>
    </row>
    <row r="84976">
      <c r="A84976" s="1" t="n">
        <v>84974</v>
      </c>
      <c r="B84976" t="inlineStr">
        <is>
          <t>windowsd</t>
        </is>
      </c>
      <c r="C84976" t="n">
        <v>5</v>
      </c>
      <c r="D84976" t="inlineStr">
        <is>
          <t>{'@windowsd~plugin-webdav', '@windowsd~plugin', '@windowsd~plugin-liz'}</t>
        </is>
      </c>
    </row>
    <row r="84977">
      <c r="A84977" s="1" t="n">
        <v>84975</v>
      </c>
      <c r="B84977" t="inlineStr">
        <is>
          <t>famine</t>
        </is>
      </c>
      <c r="C84977" t="n">
        <v>5</v>
      </c>
      <c r="D84977" t="inlineStr">
        <is>
          <t>{'@lasalefamine~eslint-config-base', '@lasalefamine~eslint-config', '@lasalefamine~create-app'}</t>
        </is>
      </c>
    </row>
    <row r="84978">
      <c r="A84978" s="1" t="n">
        <v>84976</v>
      </c>
      <c r="B84978" t="inlineStr">
        <is>
          <t>ginpei</t>
        </is>
      </c>
      <c r="C84978" t="n">
        <v>5</v>
      </c>
      <c r="D84978" t="inlineStr">
        <is>
          <t>{'@ginpei~rad-extract-webfont-kit', '@ginpei~eslintrc', '@ginpei~exif-orientation'}</t>
        </is>
      </c>
    </row>
    <row r="84979">
      <c r="A84979" s="1" t="n">
        <v>84977</v>
      </c>
      <c r="B84979" t="inlineStr">
        <is>
          <t>chessboardjsx</t>
        </is>
      </c>
      <c r="C84979" t="n">
        <v>5</v>
      </c>
      <c r="D84979" t="inlineStr">
        <is>
          <t>{'chessboardjsx-drag', 'chessboardjsx-custom', '@jesse-longname~chessboardjsx'}</t>
        </is>
      </c>
    </row>
    <row r="84980">
      <c r="A84980" s="1" t="n">
        <v>84978</v>
      </c>
      <c r="B84980" t="inlineStr">
        <is>
          <t>zguolee</t>
        </is>
      </c>
      <c r="C84980" t="n">
        <v>5</v>
      </c>
      <c r="D84980" t="inlineStr">
        <is>
          <t>{'@zguolee~eslint-config-react', '@zguolee~eslint-config-basic', '@zguolee~eslint-config-ts'}</t>
        </is>
      </c>
    </row>
    <row r="84981">
      <c r="A84981" s="1" t="n">
        <v>84979</v>
      </c>
      <c r="B84981" t="inlineStr">
        <is>
          <t>mintter</t>
        </is>
      </c>
      <c r="C84981" t="n">
        <v>5</v>
      </c>
      <c r="D84981" t="inlineStr">
        <is>
          <t>{'@mintter~slate-plugin-with-links', '@mintter~slate-plugin-with-forced-layout', '@mintter~slate-plugin-with-shortcuts'}</t>
        </is>
      </c>
    </row>
    <row r="84982">
      <c r="A84982" s="1" t="n">
        <v>84980</v>
      </c>
      <c r="B84982" t="inlineStr">
        <is>
          <t>rastogi</t>
        </is>
      </c>
      <c r="C84982" t="n">
        <v>5</v>
      </c>
      <c r="D84982" t="inlineStr">
        <is>
          <t>{'mrastogi-test-npm-publish', '@mrastogi-test~mrastogi-test-npm-publish', '@mrastogi-test~my-test-package'}</t>
        </is>
      </c>
    </row>
    <row r="84983">
      <c r="A84983" s="1" t="n">
        <v>84981</v>
      </c>
      <c r="B84983" t="inlineStr">
        <is>
          <t>mrastogi</t>
        </is>
      </c>
      <c r="C84983" t="n">
        <v>5</v>
      </c>
      <c r="D84983" t="inlineStr">
        <is>
          <t>{'mrastogi-test-npm-publish', '@mrastogi-test~mrastogi-test-npm-publish', '@mrastogi-test~my-test-package'}</t>
        </is>
      </c>
    </row>
    <row r="84984">
      <c r="A84984" s="1" t="n">
        <v>84982</v>
      </c>
      <c r="B84984" t="inlineStr">
        <is>
          <t>xnew</t>
        </is>
      </c>
      <c r="C84984" t="n">
        <v>5</v>
      </c>
      <c r="D84984" t="inlineStr">
        <is>
          <t>{'wy-xnew-rpa-cli', 'xnew-cli', '@xquare~xnew'}</t>
        </is>
      </c>
    </row>
    <row r="84985">
      <c r="A84985" s="1" t="n">
        <v>84983</v>
      </c>
      <c r="B84985" t="inlineStr">
        <is>
          <t>okhla</t>
        </is>
      </c>
      <c r="C84985" t="n">
        <v>5</v>
      </c>
      <c r="D84985" t="inlineStr">
        <is>
          <t>{'@khokhlachev~mailer', '@khokhlachev~vercel', '@khokhlachev~react'}</t>
        </is>
      </c>
    </row>
    <row r="84986">
      <c r="A84986" s="1" t="n">
        <v>84984</v>
      </c>
      <c r="B84986" t="inlineStr">
        <is>
          <t>khokhlachev</t>
        </is>
      </c>
      <c r="C84986" t="n">
        <v>5</v>
      </c>
      <c r="D84986" t="inlineStr">
        <is>
          <t>{'@khokhlachev~mailer', '@khokhlachev~vercel', '@khokhlachev~react'}</t>
        </is>
      </c>
    </row>
    <row r="84987">
      <c r="A84987" s="1" t="n">
        <v>84985</v>
      </c>
      <c r="B84987" t="inlineStr">
        <is>
          <t>htmlgaga</t>
        </is>
      </c>
      <c r="C84987" t="n">
        <v>5</v>
      </c>
      <c r="D84987" t="inlineStr">
        <is>
          <t>{'@htmlgaga~dev-template', '@htmlgaga~plugin-react-helmet', 'create-htmlgaga'}</t>
        </is>
      </c>
    </row>
    <row r="84988">
      <c r="A84988" s="1" t="n">
        <v>84986</v>
      </c>
      <c r="B84988" t="inlineStr">
        <is>
          <t>gmetrixr</t>
        </is>
      </c>
      <c r="C84988" t="n">
        <v>5</v>
      </c>
      <c r="D84988" t="inlineStr">
        <is>
          <t>{'@gmetrixr~react-router-native', '@gmetrixr~chatbox-ui', '@gmetrixr~react-router'}</t>
        </is>
      </c>
    </row>
    <row r="84989">
      <c r="A84989" s="1" t="n">
        <v>84987</v>
      </c>
      <c r="B84989" t="inlineStr">
        <is>
          <t>exporters</t>
        </is>
      </c>
      <c r="C84989" t="n">
        <v>5</v>
      </c>
      <c r="D84989" t="inlineStr">
        <is>
          <t>{'@injectit~threejs-nodejs-exporters', 'ndex-webapp-python-exporters', '@fgs~opentracing-exporters'}</t>
        </is>
      </c>
    </row>
    <row r="84990">
      <c r="A84990" s="1" t="n">
        <v>84988</v>
      </c>
      <c r="B84990" t="inlineStr">
        <is>
          <t>modulojs</t>
        </is>
      </c>
      <c r="C84990" t="n">
        <v>5</v>
      </c>
      <c r="D84990" t="inlineStr">
        <is>
          <t>{'modulojs-session', 'modulojs-conf', 'modulojs-sessions'}</t>
        </is>
      </c>
    </row>
    <row r="84991">
      <c r="A84991" s="1" t="n">
        <v>84989</v>
      </c>
      <c r="B84991" t="inlineStr">
        <is>
          <t>ratp</t>
        </is>
      </c>
      <c r="C84991" t="n">
        <v>5</v>
      </c>
      <c r="D84991" t="inlineStr">
        <is>
          <t>{'node-ratp', 'ratp', 'hubot-ratp'}</t>
        </is>
      </c>
    </row>
    <row r="84992">
      <c r="A84992" s="1" t="n">
        <v>84990</v>
      </c>
      <c r="B84992" t="inlineStr">
        <is>
          <t>bloomium</t>
        </is>
      </c>
      <c r="C84992" t="n">
        <v>5</v>
      </c>
      <c r="D84992" t="inlineStr">
        <is>
          <t>{'@bloomium~bloomium-sdk-core', '@bloomium~uikit', 'bloomium-toolkit'}</t>
        </is>
      </c>
    </row>
    <row r="84993">
      <c r="A84993" s="1" t="n">
        <v>84991</v>
      </c>
      <c r="B84993" t="inlineStr">
        <is>
          <t>asser</t>
        </is>
      </c>
      <c r="C84993" t="n">
        <v>5</v>
      </c>
      <c r="D84993" t="inlineStr">
        <is>
          <t>{'@asserdata~react-native-universal-pedometer', '@asserdata~rn-universal-pedometer', 'assertivity'}</t>
        </is>
      </c>
    </row>
    <row r="84994">
      <c r="A84994" s="1" t="n">
        <v>84992</v>
      </c>
      <c r="B84994" t="inlineStr">
        <is>
          <t>opensecrets</t>
        </is>
      </c>
      <c r="C84994" t="n">
        <v>5</v>
      </c>
      <c r="D84994" t="inlineStr">
        <is>
          <t>{'opensecrets-api', 'opensecrets-crpapi', 'opensecrets-client'}</t>
        </is>
      </c>
    </row>
    <row r="84995">
      <c r="A84995" s="1" t="n">
        <v>84993</v>
      </c>
      <c r="B84995" t="inlineStr">
        <is>
          <t>heavyind</t>
        </is>
      </c>
      <c r="C84995" t="n">
        <v>5</v>
      </c>
      <c r="D84995" t="inlineStr">
        <is>
          <t>{'@heavyind~vue-transit', '@heavyind~vue-trans', '@heavyind~array-utils'}</t>
        </is>
      </c>
    </row>
    <row r="84996">
      <c r="A84996" s="1" t="n">
        <v>84994</v>
      </c>
      <c r="B84996" t="inlineStr">
        <is>
          <t>clinton</t>
        </is>
      </c>
      <c r="C84996" t="n">
        <v>5</v>
      </c>
      <c r="D84996" t="inlineStr">
        <is>
          <t>{'@monroeclinton~editor', '@clinton.lobo~test', 'generator-clintonbloodworth'}</t>
        </is>
      </c>
    </row>
    <row r="84997">
      <c r="A84997" s="1" t="n">
        <v>84995</v>
      </c>
      <c r="B84997" t="inlineStr">
        <is>
          <t>osho</t>
        </is>
      </c>
      <c r="C84997" t="n">
        <v>5</v>
      </c>
      <c r="D84997" t="inlineStr">
        <is>
          <t>{'fosho', '@sunrisestels~voshodui', '@yoshokatana~apollo-upload-client'}</t>
        </is>
      </c>
    </row>
    <row r="84998">
      <c r="A84998" s="1" t="n">
        <v>84996</v>
      </c>
      <c r="B84998" t="inlineStr">
        <is>
          <t>bitbrother</t>
        </is>
      </c>
      <c r="C84998" t="n">
        <v>5</v>
      </c>
      <c r="D84998" t="inlineStr">
        <is>
          <t>{'@bitbrother~fetch-dog', '@bitbrother~flash-splash', '@bitbrother~fetch-dog-hooks'}</t>
        </is>
      </c>
    </row>
    <row r="84999">
      <c r="A84999" s="1" t="n">
        <v>84997</v>
      </c>
      <c r="B84999" t="inlineStr">
        <is>
          <t>kbk</t>
        </is>
      </c>
      <c r="C84999" t="n">
        <v>5</v>
      </c>
      <c r="D84999" t="inlineStr">
        <is>
          <t>{'kbk-ng-select', 'kbk-ngu-library', 'kbk-ngu-carousel'}</t>
        </is>
      </c>
    </row>
    <row r="85000">
      <c r="A85000" s="1" t="n">
        <v>84998</v>
      </c>
      <c r="B85000" t="inlineStr">
        <is>
          <t>twopm</t>
        </is>
      </c>
      <c r="C85000" t="n">
        <v>5</v>
      </c>
      <c r="D85000" t="inlineStr">
        <is>
          <t>{'@twopm~furo', '@twopm~use-input', '@twopm~restack'}</t>
        </is>
      </c>
    </row>
    <row r="85001">
      <c r="A85001" s="1" t="n">
        <v>84999</v>
      </c>
      <c r="B85001" t="inlineStr">
        <is>
          <t>moemark</t>
        </is>
      </c>
      <c r="C85001" t="n">
        <v>5</v>
      </c>
      <c r="D85001" t="inlineStr">
        <is>
          <t>{'moemark-renderer', 'hexo-renderer-moemark-pygments', 'moemark'}</t>
        </is>
      </c>
    </row>
    <row r="85002">
      <c r="A85002" s="1" t="n">
        <v>85000</v>
      </c>
      <c r="B85002" t="inlineStr">
        <is>
          <t>chimpyswap</t>
        </is>
      </c>
      <c r="C85002" t="n">
        <v>5</v>
      </c>
      <c r="D85002" t="inlineStr">
        <is>
          <t>{'@chimpyswap-libs~sdk', '@chimpyswap-libs~chimpy-swap-core', '@chimpyswap-libs~sdk-v2'}</t>
        </is>
      </c>
    </row>
    <row r="85003">
      <c r="A85003" s="1" t="n">
        <v>85001</v>
      </c>
      <c r="B85003" t="inlineStr">
        <is>
          <t>appeal</t>
        </is>
      </c>
      <c r="C85003" t="n">
        <v>5</v>
      </c>
      <c r="D85003" t="inlineStr">
        <is>
          <t>{'turboappeal-angular', 'appeal', 'react-google-maps-appeal'}</t>
        </is>
      </c>
    </row>
    <row r="85004">
      <c r="A85004" s="1" t="n">
        <v>85002</v>
      </c>
      <c r="B85004" t="inlineStr">
        <is>
          <t>torinos</t>
        </is>
      </c>
      <c r="C85004" t="n">
        <v>5</v>
      </c>
      <c r="D85004" t="inlineStr">
        <is>
          <t>{'jp.torinos.ddssequencer', 'jp.torinos.mediapipe.blazepose', 'jp.torinos.texturegradation'}</t>
        </is>
      </c>
    </row>
    <row r="85005">
      <c r="A85005" s="1" t="n">
        <v>85003</v>
      </c>
      <c r="B85005" t="inlineStr">
        <is>
          <t>bestbuy</t>
        </is>
      </c>
      <c r="C85005" t="n">
        <v>5</v>
      </c>
      <c r="D85005" t="inlineStr">
        <is>
          <t>{'bestbuy', 'bestbuy-hehe-test', 'bestbuy-hehe'}</t>
        </is>
      </c>
    </row>
    <row r="85006">
      <c r="A85006" s="1" t="n">
        <v>85004</v>
      </c>
      <c r="B85006" t="inlineStr">
        <is>
          <t>marcio</t>
        </is>
      </c>
      <c r="C85006" t="n">
        <v>5</v>
      </c>
      <c r="D85006" t="inlineStr">
        <is>
          <t>{'@marcioferlan~react-file-viewer', 'marciotw', 'react-native-template-marcio-souza'}</t>
        </is>
      </c>
    </row>
    <row r="85007">
      <c r="A85007" s="1" t="n">
        <v>85005</v>
      </c>
      <c r="B85007" t="inlineStr">
        <is>
          <t>imagetools</t>
        </is>
      </c>
      <c r="C85007" t="n">
        <v>5</v>
      </c>
      <c r="D85007" t="inlineStr">
        <is>
          <t>{'vite-imagetools', '@ephox~imagetools', 'imagetools'}</t>
        </is>
      </c>
    </row>
    <row r="85008">
      <c r="A85008" s="1" t="n">
        <v>85006</v>
      </c>
      <c r="B85008" t="inlineStr">
        <is>
          <t>superdata</t>
        </is>
      </c>
      <c r="C85008" t="n">
        <v>5</v>
      </c>
      <c r="D85008" t="inlineStr">
        <is>
          <t>{'@superdata~basic-data-service', '@superdata~test-module', 'superdata'}</t>
        </is>
      </c>
    </row>
    <row r="85009">
      <c r="A85009" s="1" t="n">
        <v>85007</v>
      </c>
      <c r="B85009" t="inlineStr">
        <is>
          <t>htmlnano</t>
        </is>
      </c>
      <c r="C85009" t="n">
        <v>5</v>
      </c>
      <c r="D85009" t="inlineStr">
        <is>
          <t>{'@parcel~optimizer-htmlnano', 'gulp-htmlnano', '@unofficial-parcel-nightly~optimizer-htmlnano'}</t>
        </is>
      </c>
    </row>
    <row r="85010">
      <c r="A85010" s="1" t="n">
        <v>85008</v>
      </c>
      <c r="B85010" t="inlineStr">
        <is>
          <t>brq</t>
        </is>
      </c>
      <c r="C85010" t="n">
        <v>5</v>
      </c>
      <c r="D85010" t="inlineStr">
        <is>
          <t>{'gridplus-brq', 'brq', 'brq-framework'}</t>
        </is>
      </c>
    </row>
    <row r="85011">
      <c r="A85011" s="1" t="n">
        <v>85009</v>
      </c>
      <c r="B85011" t="inlineStr">
        <is>
          <t>imook</t>
        </is>
      </c>
      <c r="C85011" t="n">
        <v>5</v>
      </c>
      <c r="D85011" t="inlineStr">
        <is>
          <t>{'imook', '@efox~imook', 'test-imook'}</t>
        </is>
      </c>
    </row>
    <row r="85012">
      <c r="A85012" s="1" t="n">
        <v>85010</v>
      </c>
      <c r="B85012" t="inlineStr">
        <is>
          <t>reactdemo</t>
        </is>
      </c>
      <c r="C85012" t="n">
        <v>5</v>
      </c>
      <c r="D85012" t="inlineStr">
        <is>
          <t>{'roledb-reactdemo', 'generator-reactdemo', 'cjz_reactdemo'}</t>
        </is>
      </c>
    </row>
    <row r="85013">
      <c r="A85013" s="1" t="n">
        <v>85011</v>
      </c>
      <c r="B85013" t="inlineStr">
        <is>
          <t>amiceli</t>
        </is>
      </c>
      <c r="C85013" t="n">
        <v>5</v>
      </c>
      <c r="D85013" t="inlineStr">
        <is>
          <t>{'@amiceli~eslint-config-ts-vue', '@amiceli~gitlab-pipeline-cli', '@amiceli~eslint-config-javascript'}</t>
        </is>
      </c>
    </row>
    <row r="85014">
      <c r="A85014" s="1" t="n">
        <v>85012</v>
      </c>
      <c r="B85014" t="inlineStr">
        <is>
          <t>xjsxj</t>
        </is>
      </c>
      <c r="C85014" t="n">
        <v>5</v>
      </c>
      <c r="D85014" t="inlineStr">
        <is>
          <t>{'@xjsxj~flowchart-editor', '@xjsxj~vue-cli-plugin-zip', '@xjsxj~yqbapies5'}</t>
        </is>
      </c>
    </row>
    <row r="85015">
      <c r="A85015" s="1" t="n">
        <v>85013</v>
      </c>
      <c r="B85015" t="inlineStr">
        <is>
          <t>hakeem</t>
        </is>
      </c>
      <c r="C85015" t="n">
        <v>5</v>
      </c>
      <c r="D85015" t="inlineStr">
        <is>
          <t>{'@hakeem_shamavu~email-validator', 'hakeem', 'hakeem-client'}</t>
        </is>
      </c>
    </row>
    <row r="85016">
      <c r="A85016" s="1" t="n">
        <v>85014</v>
      </c>
      <c r="B85016" t="inlineStr">
        <is>
          <t>sabnzbd</t>
        </is>
      </c>
      <c r="C85016" t="n">
        <v>5</v>
      </c>
      <c r="D85016" t="inlineStr">
        <is>
          <t>{'node-sabnzbd', 'sabnzbd-retry', 'sabnzbd-api'}</t>
        </is>
      </c>
    </row>
    <row r="85017">
      <c r="A85017" s="1" t="n">
        <v>85015</v>
      </c>
      <c r="B85017" t="inlineStr">
        <is>
          <t>pathnames</t>
        </is>
      </c>
      <c r="C85017" t="n">
        <v>5</v>
      </c>
      <c r="D85017" t="inlineStr">
        <is>
          <t>{'esm-pathnames', 'generate-esm-pathnames', 'metalsmith-pathnames'}</t>
        </is>
      </c>
    </row>
    <row r="85018">
      <c r="A85018" s="1" t="n">
        <v>85016</v>
      </c>
      <c r="B85018" t="inlineStr">
        <is>
          <t>cohere</t>
        </is>
      </c>
      <c r="C85018" t="n">
        <v>5</v>
      </c>
      <c r="D85018" t="inlineStr">
        <is>
          <t>{'cohere-sentry', 'cohere', 'cohere-js'}</t>
        </is>
      </c>
    </row>
    <row r="85019">
      <c r="A85019" s="1" t="n">
        <v>85017</v>
      </c>
      <c r="B85019" t="inlineStr">
        <is>
          <t>sunnyportal</t>
        </is>
      </c>
      <c r="C85019" t="n">
        <v>5</v>
      </c>
      <c r="D85019" t="inlineStr">
        <is>
          <t>{'sunnyportal-api', '@mangar2~sunnyportal', 'sunnyportal-scraper'}</t>
        </is>
      </c>
    </row>
    <row r="85020">
      <c r="A85020" s="1" t="n">
        <v>85018</v>
      </c>
      <c r="B85020" t="inlineStr">
        <is>
          <t>zago</t>
        </is>
      </c>
      <c r="C85020" t="n">
        <v>5</v>
      </c>
      <c r="D85020" t="inlineStr">
        <is>
          <t>{'@andreazagoit~react-example-publish-npm', '@rafaelzago~vue-component-library', '@andreazagoit~example-publish-npm'}</t>
        </is>
      </c>
    </row>
    <row r="85021">
      <c r="A85021" s="1" t="n">
        <v>85019</v>
      </c>
      <c r="B85021" t="inlineStr">
        <is>
          <t>remodeler</t>
        </is>
      </c>
      <c r="C85021" t="n">
        <v>5</v>
      </c>
      <c r="D85021" t="inlineStr">
        <is>
          <t>{'@microsoft.azure~autorest.remodeler', 'npg-port-remodeler', '@buggyorg~npg-port-remodeler'}</t>
        </is>
      </c>
    </row>
    <row r="85022">
      <c r="A85022" s="1" t="n">
        <v>85020</v>
      </c>
      <c r="B85022" t="inlineStr">
        <is>
          <t>geoutils</t>
        </is>
      </c>
      <c r="C85022" t="n">
        <v>5</v>
      </c>
      <c r="D85022" t="inlineStr">
        <is>
          <t>{'oe-geoutils', 'node-geoutils', 'bmaplib.geoutils'}</t>
        </is>
      </c>
    </row>
    <row r="85023">
      <c r="A85023" s="1" t="n">
        <v>85021</v>
      </c>
      <c r="B85023" t="inlineStr">
        <is>
          <t>sokoban</t>
        </is>
      </c>
      <c r="C85023" t="n">
        <v>5</v>
      </c>
      <c r="D85023" t="inlineStr">
        <is>
          <t>{'sokoban-generator', 'pysokoban', 'sokoban'}</t>
        </is>
      </c>
    </row>
    <row r="85024">
      <c r="A85024" s="1" t="n">
        <v>85022</v>
      </c>
      <c r="B85024" t="inlineStr">
        <is>
          <t>syncr</t>
        </is>
      </c>
      <c r="C85024" t="n">
        <v>5</v>
      </c>
      <c r="D85024" t="inlineStr">
        <is>
          <t>{'syncr', 'scroll-syncr', 's3syncr'}</t>
        </is>
      </c>
    </row>
    <row r="85025">
      <c r="A85025" s="1" t="n">
        <v>85023</v>
      </c>
      <c r="B85025" t="inlineStr">
        <is>
          <t>england</t>
        </is>
      </c>
      <c r="C85025" t="n">
        <v>5</v>
      </c>
      <c r="D85025" t="inlineStr">
        <is>
          <t>{'englandrugby-gms-parser', 'england', 'bank-of-england'}</t>
        </is>
      </c>
    </row>
    <row r="85026">
      <c r="A85026" s="1" t="n">
        <v>85024</v>
      </c>
      <c r="B85026" t="inlineStr">
        <is>
          <t>genr</t>
        </is>
      </c>
      <c r="C85026" t="n">
        <v>5</v>
      </c>
      <c r="D85026" t="inlineStr">
        <is>
          <t>{'genrandstr', 'genrannum', 'ingenr'}</t>
        </is>
      </c>
    </row>
    <row r="85027">
      <c r="A85027" s="1" t="n">
        <v>85025</v>
      </c>
      <c r="B85027" t="inlineStr">
        <is>
          <t>qaep</t>
        </is>
      </c>
      <c r="C85027" t="n">
        <v>5</v>
      </c>
      <c r="D85027" t="inlineStr">
        <is>
          <t>{'qaep', 'qaep-core', 'qaep-cli'}</t>
        </is>
      </c>
    </row>
    <row r="85028">
      <c r="A85028" s="1" t="n">
        <v>85026</v>
      </c>
      <c r="B85028" t="inlineStr">
        <is>
          <t>singularitynet</t>
        </is>
      </c>
      <c r="C85028" t="n">
        <v>5</v>
      </c>
      <c r="D85028" t="inlineStr">
        <is>
          <t>{'singularitynet-alpha-blockchain', 'singularitynet-stake-contracts', 'singularitynet-rfai-contracts'}</t>
        </is>
      </c>
    </row>
    <row r="85029">
      <c r="A85029" s="1" t="n">
        <v>85027</v>
      </c>
      <c r="B85029" t="inlineStr">
        <is>
          <t>decibel</t>
        </is>
      </c>
      <c r="C85029" t="n">
        <v>5</v>
      </c>
      <c r="D85029" t="inlineStr">
        <is>
          <t>{'@davis-decibel~symmetrical-waffle', 'decibel-meter', 'decibel'}</t>
        </is>
      </c>
    </row>
    <row r="85030">
      <c r="A85030" s="1" t="n">
        <v>85028</v>
      </c>
      <c r="B85030" t="inlineStr">
        <is>
          <t>sapcai</t>
        </is>
      </c>
      <c r="C85030" t="n">
        <v>5</v>
      </c>
      <c r="D85030" t="inlineStr">
        <is>
          <t>{'sapcai', '@caiproject~sapcai', 'jovo-platform-sapcai'}</t>
        </is>
      </c>
    </row>
    <row r="85031">
      <c r="A85031" s="1" t="n">
        <v>85029</v>
      </c>
      <c r="B85031" t="inlineStr">
        <is>
          <t>bloomer</t>
        </is>
      </c>
      <c r="C85031" t="n">
        <v>5</v>
      </c>
      <c r="D85031" t="inlineStr">
        <is>
          <t>{'bloomer', 'bloomer-extensions', '@sioked~bloomer'}</t>
        </is>
      </c>
    </row>
    <row r="85032">
      <c r="A85032" s="1" t="n">
        <v>85030</v>
      </c>
      <c r="B85032" t="inlineStr">
        <is>
          <t>kdj</t>
        </is>
      </c>
      <c r="C85032" t="n">
        <v>5</v>
      </c>
      <c r="D85032" t="inlineStr">
        <is>
          <t>{'alskdjfhg', 'kdj_singlish', 'kaikdjnba'}</t>
        </is>
      </c>
    </row>
    <row r="85033">
      <c r="A85033" s="1" t="n">
        <v>85031</v>
      </c>
      <c r="B85033" t="inlineStr">
        <is>
          <t>lqm</t>
        </is>
      </c>
      <c r="C85033" t="n">
        <v>5</v>
      </c>
      <c r="D85033" t="inlineStr">
        <is>
          <t>{'lqm-lib', 'lqm-new-lib', 'lqm-ui'}</t>
        </is>
      </c>
    </row>
    <row r="85034">
      <c r="A85034" s="1" t="n">
        <v>85032</v>
      </c>
      <c r="B85034" t="inlineStr">
        <is>
          <t>didof</t>
        </is>
      </c>
      <c r="C85034" t="n">
        <v>5</v>
      </c>
      <c r="D85034" t="inlineStr">
        <is>
          <t>{'didof-personal-react-ts-module-builder', 'didof_first_package', '@ticketing-didof~common'}</t>
        </is>
      </c>
    </row>
    <row r="85035">
      <c r="A85035" s="1" t="n">
        <v>85033</v>
      </c>
      <c r="B85035" t="inlineStr">
        <is>
          <t>containerlabs</t>
        </is>
      </c>
      <c r="C85035" t="n">
        <v>5</v>
      </c>
      <c r="D85035" t="inlineStr">
        <is>
          <t>{'@containerlabs~functions-compose', '@containerlabs~funpack', '@containerlabs~shared-nodejs-function'}</t>
        </is>
      </c>
    </row>
    <row r="85036">
      <c r="A85036" s="1" t="n">
        <v>85034</v>
      </c>
      <c r="B85036" t="inlineStr">
        <is>
          <t>yeung2017</t>
        </is>
      </c>
      <c r="C85036" t="n">
        <v>5</v>
      </c>
      <c r="D85036" t="inlineStr">
        <is>
          <t>{'@yeung2017~yeung2017-first-package', '@yeung2017~yeung2017-first-vue-component', '@yeung2017~rem-layout'}</t>
        </is>
      </c>
    </row>
    <row r="85037">
      <c r="A85037" s="1" t="n">
        <v>85035</v>
      </c>
      <c r="B85037" t="inlineStr">
        <is>
          <t>amaral</t>
        </is>
      </c>
      <c r="C85037" t="n">
        <v>5</v>
      </c>
      <c r="D85037" t="inlineStr">
        <is>
          <t>{'@eamaral~ticketing-common', '@rfgamaral~eslint-config-typescript-unified', 'mamaralcomponent'}</t>
        </is>
      </c>
    </row>
    <row r="85038">
      <c r="A85038" s="1" t="n">
        <v>85036</v>
      </c>
      <c r="B85038" t="inlineStr">
        <is>
          <t>rasoul</t>
        </is>
      </c>
      <c r="C85038" t="n">
        <v>5</v>
      </c>
      <c r="D85038" t="inlineStr">
        <is>
          <t>{'@arashrasoulzadeh~mountainjs', 'rasoulj-testnpm', '@majidkakavandi~rasoulsanaw'}</t>
        </is>
      </c>
    </row>
    <row r="85039">
      <c r="A85039" s="1" t="n">
        <v>85037</v>
      </c>
      <c r="B85039" t="inlineStr">
        <is>
          <t>pastor</t>
        </is>
      </c>
      <c r="C85039" t="n">
        <v>5</v>
      </c>
      <c r="D85039" t="inlineStr">
        <is>
          <t>{'alpastor', '@mpastor-stratio~fonts-set', '@mpastor-stratio~medea'}</t>
        </is>
      </c>
    </row>
    <row r="85040">
      <c r="A85040" s="1" t="n">
        <v>85038</v>
      </c>
      <c r="B85040" t="inlineStr">
        <is>
          <t>xxc</t>
        </is>
      </c>
      <c r="C85040" t="n">
        <v>5</v>
      </c>
      <c r="D85040" t="inlineStr">
        <is>
          <t>{'xxc-utils', 'useragent-xxc', 'xxc-spread-object'}</t>
        </is>
      </c>
    </row>
    <row r="85041">
      <c r="A85041" s="1" t="n">
        <v>85039</v>
      </c>
      <c r="B85041" t="inlineStr">
        <is>
          <t>sachinahya</t>
        </is>
      </c>
      <c r="C85041" t="n">
        <v>5</v>
      </c>
      <c r="D85041" t="inlineStr">
        <is>
          <t>{'@sachinahya~hooks', '@sachinahya~utils', '@sachinahya~logger'}</t>
        </is>
      </c>
    </row>
    <row r="85042">
      <c r="A85042" s="1" t="n">
        <v>85040</v>
      </c>
      <c r="B85042" t="inlineStr">
        <is>
          <t>andrian</t>
        </is>
      </c>
      <c r="C85042" t="n">
        <v>5</v>
      </c>
      <c r="D85042" t="inlineStr">
        <is>
          <t>{'@aandrian~ocr4', '@aandrian~ocr2', '@aandrian~ocr'}</t>
        </is>
      </c>
    </row>
    <row r="85043">
      <c r="A85043" s="1" t="n">
        <v>85041</v>
      </c>
      <c r="B85043" t="inlineStr">
        <is>
          <t>urdu</t>
        </is>
      </c>
      <c r="C85043" t="n">
        <v>5</v>
      </c>
      <c r="D85043" t="inlineStr">
        <is>
          <t>{'urdubiometer', 'urduhack', 'urdu-web-fonts'}</t>
        </is>
      </c>
    </row>
    <row r="85044">
      <c r="A85044" s="1" t="n">
        <v>85042</v>
      </c>
      <c r="B85044" t="inlineStr">
        <is>
          <t>easygo</t>
        </is>
      </c>
      <c r="C85044" t="n">
        <v>5</v>
      </c>
      <c r="D85044" t="inlineStr">
        <is>
          <t>{'easygo-cli', '@easygo.io~cli-bin', 'easygo'}</t>
        </is>
      </c>
    </row>
    <row r="85045">
      <c r="A85045" s="1" t="n">
        <v>85043</v>
      </c>
      <c r="B85045" t="inlineStr">
        <is>
          <t>jelle</t>
        </is>
      </c>
      <c r="C85045" t="n">
        <v>4</v>
      </c>
      <c r="D85045" t="inlineStr">
        <is>
          <t>{'@jelleklaver~jsdateformat', '@jellehak~gpsbabel', 'jelleprebenlol'}</t>
        </is>
      </c>
    </row>
    <row r="85046">
      <c r="A85046" s="1" t="n">
        <v>85044</v>
      </c>
      <c r="B85046" t="inlineStr">
        <is>
          <t>capone</t>
        </is>
      </c>
      <c r="C85046" t="n">
        <v>4</v>
      </c>
      <c r="D85046" t="inlineStr">
        <is>
          <t>{'@capone_jones~synthesis', 'capone-cli', 'capone-stone'}</t>
        </is>
      </c>
    </row>
    <row r="85047">
      <c r="A85047" s="1" t="n">
        <v>85045</v>
      </c>
      <c r="B85047" t="inlineStr">
        <is>
          <t>ikwin</t>
        </is>
      </c>
      <c r="C85047" t="n">
        <v>4</v>
      </c>
      <c r="D85047" t="inlineStr">
        <is>
          <t>{'ikwin-expect', 'ikwin-object', 'ikwin-service-manager'}</t>
        </is>
      </c>
    </row>
    <row r="85048">
      <c r="A85048" s="1" t="n">
        <v>85046</v>
      </c>
      <c r="B85048" t="inlineStr">
        <is>
          <t>selector2</t>
        </is>
      </c>
      <c r="C85048" t="n">
        <v>4</v>
      </c>
      <c r="D85048" t="inlineStr">
        <is>
          <t>{'postcss-prefix-selector2', 'selector2tag', 'ux-user-selector2'}</t>
        </is>
      </c>
    </row>
    <row r="85049">
      <c r="A85049" s="1" t="n">
        <v>85047</v>
      </c>
      <c r="B85049" t="inlineStr">
        <is>
          <t>formol</t>
        </is>
      </c>
      <c r="C85049" t="n">
        <v>4</v>
      </c>
      <c r="D85049" t="inlineStr">
        <is>
          <t>{'formol', '@primerlabs~formol', '@types~formol'}</t>
        </is>
      </c>
    </row>
    <row r="85050">
      <c r="A85050" s="1" t="n">
        <v>85048</v>
      </c>
      <c r="B85050" t="inlineStr">
        <is>
          <t>knet</t>
        </is>
      </c>
      <c r="C85050" t="n">
        <v>4</v>
      </c>
      <c r="D85050" t="inlineStr">
        <is>
          <t>{'knet', 'soap-knet', 'knet-client'}</t>
        </is>
      </c>
    </row>
    <row r="85051">
      <c r="A85051" s="1" t="n">
        <v>85049</v>
      </c>
      <c r="B85051" t="inlineStr">
        <is>
          <t>cyberco</t>
        </is>
      </c>
      <c r="C85051" t="n">
        <v>4</v>
      </c>
      <c r="D85051" t="inlineStr">
        <is>
          <t>{'cyberco-material-ng2', 'cyberco-sc-common-modules', 'cyberco-model'}</t>
        </is>
      </c>
    </row>
    <row r="85052">
      <c r="A85052" s="1" t="n">
        <v>85050</v>
      </c>
      <c r="B85052" t="inlineStr">
        <is>
          <t>wxos</t>
        </is>
      </c>
      <c r="C85052" t="n">
        <v>4</v>
      </c>
      <c r="D85052" t="inlineStr">
        <is>
          <t>{'wxos-ui', 'wxos-widget', 'wxos-cli'}</t>
        </is>
      </c>
    </row>
    <row r="85053">
      <c r="A85053" s="1" t="n">
        <v>85051</v>
      </c>
      <c r="B85053" t="inlineStr">
        <is>
          <t>symblight</t>
        </is>
      </c>
      <c r="C85053" t="n">
        <v>4</v>
      </c>
      <c r="D85053" t="inlineStr">
        <is>
          <t>{'@symblight~toolset', '@symblight~copy-to-clip', '@symblight~copy-to-clipboard'}</t>
        </is>
      </c>
    </row>
    <row r="85054">
      <c r="A85054" s="1" t="n">
        <v>85052</v>
      </c>
      <c r="B85054" t="inlineStr">
        <is>
          <t>suleman</t>
        </is>
      </c>
      <c r="C85054" t="n">
        <v>4</v>
      </c>
      <c r="D85054" t="inlineStr">
        <is>
          <t>{'@sulemanjaved~suleman', '@sulemankhan~package_publishing', 'sulemancli'}</t>
        </is>
      </c>
    </row>
    <row r="85055">
      <c r="A85055" s="1" t="n">
        <v>85053</v>
      </c>
      <c r="B85055" t="inlineStr">
        <is>
          <t>siot</t>
        </is>
      </c>
      <c r="C85055" t="n">
        <v>4</v>
      </c>
      <c r="D85055" t="inlineStr">
        <is>
          <t>{'node-red-contrib-siot-net', 'siot-plugin-lib', 'siot.net-nodejs-api'}</t>
        </is>
      </c>
    </row>
    <row r="85056">
      <c r="A85056" s="1" t="n">
        <v>85054</v>
      </c>
      <c r="B85056" t="inlineStr">
        <is>
          <t>thecodecampus</t>
        </is>
      </c>
      <c r="C85056" t="n">
        <v>4</v>
      </c>
      <c r="D85056" t="inlineStr">
        <is>
          <t>{'@thecodecampus~angular-material-theme', '@thecodecampus~tcc-cli', '@thecodecampus~ngx-present-theme'}</t>
        </is>
      </c>
    </row>
    <row r="85057">
      <c r="A85057" s="1" t="n">
        <v>85055</v>
      </c>
      <c r="B85057" t="inlineStr">
        <is>
          <t>astick</t>
        </is>
      </c>
      <c r="C85057" t="n">
        <v>4</v>
      </c>
      <c r="D85057" t="inlineStr">
        <is>
          <t>{'@astick~astick-ng-mat', 'astick-ng-mat', '@astick~astick-ng'}</t>
        </is>
      </c>
    </row>
    <row r="85058">
      <c r="A85058" s="1" t="n">
        <v>85056</v>
      </c>
      <c r="B85058" t="inlineStr">
        <is>
          <t>sc0</t>
        </is>
      </c>
      <c r="C85058" t="n">
        <v>4</v>
      </c>
      <c r="D85058" t="inlineStr">
        <is>
          <t>{'@sc0ttyd~rrmodule', 'sc0ns', 'sc0pe'}</t>
        </is>
      </c>
    </row>
    <row r="85059">
      <c r="A85059" s="1" t="n">
        <v>85057</v>
      </c>
      <c r="B85059" t="inlineStr">
        <is>
          <t>famfamfam</t>
        </is>
      </c>
      <c r="C85059" t="n">
        <v>4</v>
      </c>
      <c r="D85059" t="inlineStr">
        <is>
          <t>{'famfamfam-silk', 'famfamfam-flags', 'django-icons-famfamfam'}</t>
        </is>
      </c>
    </row>
    <row r="85060">
      <c r="A85060" s="1" t="n">
        <v>85058</v>
      </c>
      <c r="B85060" t="inlineStr">
        <is>
          <t>libindic</t>
        </is>
      </c>
      <c r="C85060" t="n">
        <v>4</v>
      </c>
      <c r="D85060" t="inlineStr">
        <is>
          <t>{'libindic-utils', 'libindic-payyans', 'libindic-soundex'}</t>
        </is>
      </c>
    </row>
    <row r="85061">
      <c r="A85061" s="1" t="n">
        <v>85059</v>
      </c>
      <c r="B85061" t="inlineStr">
        <is>
          <t>swedbank</t>
        </is>
      </c>
      <c r="C85061" t="n">
        <v>4</v>
      </c>
      <c r="D85061" t="inlineStr">
        <is>
          <t>{'@dataplug~swedbank-dataplug', 'swedbank-pay', '@swedbank-pay~sdk'}</t>
        </is>
      </c>
    </row>
    <row r="85062">
      <c r="A85062" s="1" t="n">
        <v>85060</v>
      </c>
      <c r="B85062" t="inlineStr">
        <is>
          <t>andreev</t>
        </is>
      </c>
      <c r="C85062" t="n">
        <v>4</v>
      </c>
      <c r="D85062" t="inlineStr">
        <is>
          <t>{'@vandreev~rating', 'andreev-module-js', '@danilandreev~mui-table-flexible'}</t>
        </is>
      </c>
    </row>
    <row r="85063">
      <c r="A85063" s="1" t="n">
        <v>85061</v>
      </c>
      <c r="B85063" t="inlineStr">
        <is>
          <t>easyqrcodejs</t>
        </is>
      </c>
      <c r="C85063" t="n">
        <v>4</v>
      </c>
      <c r="D85063" t="inlineStr">
        <is>
          <t>{'easyqrcodejs', 'easyqrcodejs-nodejs', '@frex~easyqrcodejs'}</t>
        </is>
      </c>
    </row>
    <row r="85064">
      <c r="A85064" s="1" t="n">
        <v>85062</v>
      </c>
      <c r="B85064" t="inlineStr">
        <is>
          <t>bensjoberg</t>
        </is>
      </c>
      <c r="C85064" t="n">
        <v>4</v>
      </c>
      <c r="D85064" t="inlineStr">
        <is>
          <t>{'@bensjoberg~ts-standard', '@bensjoberg~sleep', '@bensjoberg~rxjs-async-map'}</t>
        </is>
      </c>
    </row>
    <row r="85065">
      <c r="A85065" s="1" t="n">
        <v>85063</v>
      </c>
      <c r="B85065" t="inlineStr">
        <is>
          <t>dataship</t>
        </is>
      </c>
      <c r="C85065" t="n">
        <v>4</v>
      </c>
      <c r="D85065" t="inlineStr">
        <is>
          <t>{'dataship', 'dataship-frame', 'dataship-collimate'}</t>
        </is>
      </c>
    </row>
    <row r="85066">
      <c r="A85066" s="1" t="n">
        <v>85064</v>
      </c>
      <c r="B85066" t="inlineStr">
        <is>
          <t>thelinuxlich</t>
        </is>
      </c>
      <c r="C85066" t="n">
        <v>4</v>
      </c>
      <c r="D85066" t="inlineStr">
        <is>
          <t>{'thelinuxlich-flightplan', 'thelinuxlich-docco', 'thelinuxlich-fibers'}</t>
        </is>
      </c>
    </row>
    <row r="85067">
      <c r="A85067" s="1" t="n">
        <v>85065</v>
      </c>
      <c r="B85067" t="inlineStr">
        <is>
          <t>spacers</t>
        </is>
      </c>
      <c r="C85067" t="n">
        <v>4</v>
      </c>
      <c r="D85067" t="inlineStr">
        <is>
          <t>{'@airspacers~schedulemaster', 'spacersjs', 'spacers'}</t>
        </is>
      </c>
    </row>
    <row r="85068">
      <c r="A85068" s="1" t="n">
        <v>85066</v>
      </c>
      <c r="B85068" t="inlineStr">
        <is>
          <t>lianxi1</t>
        </is>
      </c>
      <c r="C85068" t="n">
        <v>4</v>
      </c>
      <c r="D85068" t="inlineStr">
        <is>
          <t>{'lianxi1', 'lianxi1adc', '9.9lianxi1'}</t>
        </is>
      </c>
    </row>
    <row r="85069">
      <c r="A85069" s="1" t="n">
        <v>85067</v>
      </c>
      <c r="B85069" t="inlineStr">
        <is>
          <t>rowno</t>
        </is>
      </c>
      <c r="C85069" t="n">
        <v>4</v>
      </c>
      <c r="D85069" t="inlineStr">
        <is>
          <t>{'@rowno~generator-node', 'eslint-config-rowno', '@rowno~sparkline'}</t>
        </is>
      </c>
    </row>
    <row r="85070">
      <c r="A85070" s="1" t="n">
        <v>85068</v>
      </c>
      <c r="B85070" t="inlineStr">
        <is>
          <t>ekam</t>
        </is>
      </c>
      <c r="C85070" t="n">
        <v>4</v>
      </c>
      <c r="D85070" t="inlineStr">
        <is>
          <t>{'ekam', 'ekam-service', 'ekam-cli'}</t>
        </is>
      </c>
    </row>
    <row r="85071">
      <c r="A85071" s="1" t="n">
        <v>85069</v>
      </c>
      <c r="B85071" t="inlineStr">
        <is>
          <t>shadowtest</t>
        </is>
      </c>
      <c r="C85071" t="n">
        <v>4</v>
      </c>
      <c r="D85071" t="inlineStr">
        <is>
          <t>{'@shadowtest~polkadot-backup-ex', '@shadowtest~polkadot-backup', '@shadowtest~octopus-backup'}</t>
        </is>
      </c>
    </row>
    <row r="85072">
      <c r="A85072" s="1" t="n">
        <v>85070</v>
      </c>
      <c r="B85072" t="inlineStr">
        <is>
          <t>justauthenticateme</t>
        </is>
      </c>
      <c r="C85072" t="n">
        <v>4</v>
      </c>
      <c r="D85072" t="inlineStr">
        <is>
          <t>{'justauthenticateme-web', 'justauthenticateme-apigateway-auth', 'justauthenticateme-node'}</t>
        </is>
      </c>
    </row>
    <row r="85073">
      <c r="A85073" s="1" t="n">
        <v>85071</v>
      </c>
      <c r="B85073" t="inlineStr">
        <is>
          <t>rulz</t>
        </is>
      </c>
      <c r="C85073" t="n">
        <v>4</v>
      </c>
      <c r="D85073" t="inlineStr">
        <is>
          <t>{'http-proxy-rulz', 'avirulz-lib', 'jschessrulz'}</t>
        </is>
      </c>
    </row>
    <row r="85074">
      <c r="A85074" s="1" t="n">
        <v>85072</v>
      </c>
      <c r="B85074" t="inlineStr">
        <is>
          <t>fsdk</t>
        </is>
      </c>
      <c r="C85074" t="n">
        <v>4</v>
      </c>
      <c r="D85074" t="inlineStr">
        <is>
          <t>{'@fsdk~element-angular', 'fsdk', '9fsdk'}</t>
        </is>
      </c>
    </row>
    <row r="85075">
      <c r="A85075" s="1" t="n">
        <v>85073</v>
      </c>
      <c r="B85075" t="inlineStr">
        <is>
          <t>murs</t>
        </is>
      </c>
      <c r="C85075" t="n">
        <v>4</v>
      </c>
      <c r="D85075" t="inlineStr">
        <is>
          <t>{'change-case-object-chmurson', 'mursel-packeage', '@chmurson~scaffolding'}</t>
        </is>
      </c>
    </row>
    <row r="85076">
      <c r="A85076" s="1" t="n">
        <v>85074</v>
      </c>
      <c r="B85076" t="inlineStr">
        <is>
          <t>siddharthkp</t>
        </is>
      </c>
      <c r="C85076" t="n">
        <v>4</v>
      </c>
      <c r="D85076" t="inlineStr">
        <is>
          <t>{'siddharthkp', 'react-donut-siddharthkp', '@siddharthkp~empty'}</t>
        </is>
      </c>
    </row>
    <row r="85077">
      <c r="A85077" s="1" t="n">
        <v>85075</v>
      </c>
      <c r="B85077" t="inlineStr">
        <is>
          <t>mrw</t>
        </is>
      </c>
      <c r="C85077" t="n">
        <v>4</v>
      </c>
      <c r="D85077" t="inlineStr">
        <is>
          <t>{'ovrmrw-reactive-store', 'parse-mrw-comments', 'ovrmrw-test'}</t>
        </is>
      </c>
    </row>
    <row r="85078">
      <c r="A85078" s="1" t="n">
        <v>85076</v>
      </c>
      <c r="B85078" t="inlineStr">
        <is>
          <t>noconflict</t>
        </is>
      </c>
      <c r="C85078" t="n">
        <v>4</v>
      </c>
      <c r="D85078" t="inlineStr">
        <is>
          <t>{'jquery-noconflict', 'ace-min-noconflict', 'systemjs-noconflict'}</t>
        </is>
      </c>
    </row>
    <row r="85079">
      <c r="A85079" s="1" t="n">
        <v>85077</v>
      </c>
      <c r="B85079" t="inlineStr">
        <is>
          <t>kuketo</t>
        </is>
      </c>
      <c r="C85079" t="n">
        <v>4</v>
      </c>
      <c r="D85079" t="inlineStr">
        <is>
          <t>{'@kuketo~core', '@kuketo~oidc-client-storage', '@kuketo~browser'}</t>
        </is>
      </c>
    </row>
    <row r="85080">
      <c r="A85080" s="1" t="n">
        <v>85078</v>
      </c>
      <c r="B85080" t="inlineStr">
        <is>
          <t>qjy</t>
        </is>
      </c>
      <c r="C85080" t="n">
        <v>4</v>
      </c>
      <c r="D85080" t="inlineStr">
        <is>
          <t>{'demo_qjy', 'day1-qjy', 'cli-demo-qjy'}</t>
        </is>
      </c>
    </row>
    <row r="85081">
      <c r="A85081" s="1" t="n">
        <v>85079</v>
      </c>
      <c r="B85081" t="inlineStr">
        <is>
          <t>subgrid</t>
        </is>
      </c>
      <c r="C85081" t="n">
        <v>4</v>
      </c>
      <c r="D85081" t="inlineStr">
        <is>
          <t>{'griddle-subgrid-plugin', 'postcss-subgrid', 'griddle-overhaul-subgrid-plugin'}</t>
        </is>
      </c>
    </row>
    <row r="85082">
      <c r="A85082" s="1" t="n">
        <v>85080</v>
      </c>
      <c r="B85082" t="inlineStr">
        <is>
          <t>unicodes</t>
        </is>
      </c>
      <c r="C85082" t="n">
        <v>4</v>
      </c>
      <c r="D85082" t="inlineStr">
        <is>
          <t>{'random-unicodes', 'unicodes', 'discord-unicodes'}</t>
        </is>
      </c>
    </row>
    <row r="85083">
      <c r="A85083" s="1" t="n">
        <v>85081</v>
      </c>
      <c r="B85083" t="inlineStr">
        <is>
          <t>gowerstreet</t>
        </is>
      </c>
      <c r="C85083" t="n">
        <v>4</v>
      </c>
      <c r="D85083" t="inlineStr">
        <is>
          <t>{'@gowerstreet~route66', '@gowerstreet~infintestimal', '@gowerstreet~twiglet'}</t>
        </is>
      </c>
    </row>
    <row r="85084">
      <c r="A85084" s="1" t="n">
        <v>85082</v>
      </c>
      <c r="B85084" t="inlineStr">
        <is>
          <t>rodal</t>
        </is>
      </c>
      <c r="C85084" t="n">
        <v>4</v>
      </c>
      <c r="D85084" t="inlineStr">
        <is>
          <t>{'rodal', 'rodal-on-animation-end', 'yimishiji-rodal'}</t>
        </is>
      </c>
    </row>
    <row r="85085">
      <c r="A85085" s="1" t="n">
        <v>85083</v>
      </c>
      <c r="B85085" t="inlineStr">
        <is>
          <t>lapin</t>
        </is>
      </c>
      <c r="C85085" t="n">
        <v>4</v>
      </c>
      <c r="D85085" t="inlineStr">
        <is>
          <t>{'@sinet~lapin-send-error', 'lapin', 'lapin-mock'}</t>
        </is>
      </c>
    </row>
    <row r="85086">
      <c r="A85086" s="1" t="n">
        <v>85084</v>
      </c>
      <c r="B85086" t="inlineStr">
        <is>
          <t>interlinear</t>
        </is>
      </c>
      <c r="C85086" t="n">
        <v>4</v>
      </c>
      <c r="D85086" t="inlineStr">
        <is>
          <t>{'interlinears', '@scaife-viewer~reader-interlinear-mode', 'interlinear-text-lib'}</t>
        </is>
      </c>
    </row>
    <row r="85087">
      <c r="A85087" s="1" t="n">
        <v>85085</v>
      </c>
      <c r="B85087" t="inlineStr">
        <is>
          <t>biju</t>
        </is>
      </c>
      <c r="C85087" t="n">
        <v>4</v>
      </c>
      <c r="D85087" t="inlineStr">
        <is>
          <t>{'abijuru-seth-calc', 'biju', 'biju-framework'}</t>
        </is>
      </c>
    </row>
    <row r="85088">
      <c r="A85088" s="1" t="n">
        <v>85086</v>
      </c>
      <c r="B85088" t="inlineStr">
        <is>
          <t>nedev</t>
        </is>
      </c>
      <c r="C85088" t="n">
        <v>4</v>
      </c>
      <c r="D85088" t="inlineStr">
        <is>
          <t>{'cordova-plugin-nedev-toastvs2', 'nedev-cordova-plugin-xgpush', 'nedev-cordova-plugin-imagepicker'}</t>
        </is>
      </c>
    </row>
    <row r="85089">
      <c r="A85089" s="1" t="n">
        <v>85087</v>
      </c>
      <c r="B85089" t="inlineStr">
        <is>
          <t>wproject</t>
        </is>
      </c>
      <c r="C85089" t="n">
        <v>4</v>
      </c>
      <c r="D85089" t="inlineStr">
        <is>
          <t>{'prod-wdev-nodered-wproject', 'stage-wdev-nodered-wproject', 'wdev-nodered-wproject'}</t>
        </is>
      </c>
    </row>
    <row r="85090">
      <c r="A85090" s="1" t="n">
        <v>85088</v>
      </c>
      <c r="B85090" t="inlineStr">
        <is>
          <t>venzee</t>
        </is>
      </c>
      <c r="C85090" t="n">
        <v>4</v>
      </c>
      <c r="D85090" t="inlineStr">
        <is>
          <t>{'@venzee~dynamo_streams', '@venzee~deployment-tools', 'generator-venzee-serverless'}</t>
        </is>
      </c>
    </row>
    <row r="85091">
      <c r="A85091" s="1" t="n">
        <v>85089</v>
      </c>
      <c r="B85091" t="inlineStr">
        <is>
          <t>levelupsoftware</t>
        </is>
      </c>
      <c r="C85091" t="n">
        <v>4</v>
      </c>
      <c r="D85091" t="inlineStr">
        <is>
          <t>{'@levelupsoftware~notebook', '@levelupsoftware~auth', '@levelupsoftware~localdb'}</t>
        </is>
      </c>
    </row>
    <row r="85092">
      <c r="A85092" s="1" t="n">
        <v>85090</v>
      </c>
      <c r="B85092" t="inlineStr">
        <is>
          <t>warhammer</t>
        </is>
      </c>
      <c r="C85092" t="n">
        <v>4</v>
      </c>
      <c r="D85092" t="inlineStr">
        <is>
          <t>{'warhammer-stats', '@playfusion~warhammer-card-tooltip', '@pixelastic~videogames-assets-warhammerquest'}</t>
        </is>
      </c>
    </row>
    <row r="85093">
      <c r="A85093" s="1" t="n">
        <v>85091</v>
      </c>
      <c r="B85093" t="inlineStr">
        <is>
          <t>newwwton</t>
        </is>
      </c>
      <c r="C85093" t="n">
        <v>4</v>
      </c>
      <c r="D85093" t="inlineStr">
        <is>
          <t>{'@newwwton~components', '@newwwton~svelte-tailwind-component', '@newwwton~rollup-plugin-alias'}</t>
        </is>
      </c>
    </row>
    <row r="85094">
      <c r="A85094" s="1" t="n">
        <v>85092</v>
      </c>
      <c r="B85094" t="inlineStr">
        <is>
          <t>elepay</t>
        </is>
      </c>
      <c r="C85094" t="n">
        <v>4</v>
      </c>
      <c r="D85094" t="inlineStr">
        <is>
          <t>{'@heytea~react-native-elepay', 'elepay-js-sdk', 'elepay-react-native'}</t>
        </is>
      </c>
    </row>
    <row r="85095">
      <c r="A85095" s="1" t="n">
        <v>85093</v>
      </c>
      <c r="B85095" t="inlineStr">
        <is>
          <t>diab</t>
        </is>
      </c>
      <c r="C85095" t="n">
        <v>4</v>
      </c>
      <c r="D85095" t="inlineStr">
        <is>
          <t>{'@osdiab~io-ts-reporters', 'amr-diab', '@osdiab~io-ts-types'}</t>
        </is>
      </c>
    </row>
    <row r="85096">
      <c r="A85096" s="1" t="n">
        <v>85094</v>
      </c>
      <c r="B85096" t="inlineStr">
        <is>
          <t>denormalizr</t>
        </is>
      </c>
      <c r="C85096" t="n">
        <v>4</v>
      </c>
      <c r="D85096" t="inlineStr">
        <is>
          <t>{'json-api-denormalizr', 'entman-denormalizr', 'denormalizr-immutable'}</t>
        </is>
      </c>
    </row>
    <row r="85097">
      <c r="A85097" s="1" t="n">
        <v>85095</v>
      </c>
      <c r="B85097" t="inlineStr">
        <is>
          <t>seya</t>
        </is>
      </c>
      <c r="C85097" t="n">
        <v>4</v>
      </c>
      <c r="D85097" t="inlineStr">
        <is>
          <t>{'@seyadev~nexty', '@seyaa~wordscounter', '@heseya~store-vue'}</t>
        </is>
      </c>
    </row>
    <row r="85098">
      <c r="A85098" s="1" t="n">
        <v>85096</v>
      </c>
      <c r="B85098" t="inlineStr">
        <is>
          <t>octarine</t>
        </is>
      </c>
      <c r="C85098" t="n">
        <v>4</v>
      </c>
      <c r="D85098" t="inlineStr">
        <is>
          <t>{'octarine-easypy', '@octarine~server', 'octarine'}</t>
        </is>
      </c>
    </row>
    <row r="85099">
      <c r="A85099" s="1" t="n">
        <v>85097</v>
      </c>
      <c r="B85099" t="inlineStr">
        <is>
          <t>lnz</t>
        </is>
      </c>
      <c r="C85099" t="n">
        <v>4</v>
      </c>
      <c r="D85099" t="inlineStr">
        <is>
          <t>{'lnzi-test', 'lnzi-ui', 'lnz_111'}</t>
        </is>
      </c>
    </row>
    <row r="85100">
      <c r="A85100" s="1" t="n">
        <v>85098</v>
      </c>
      <c r="B85100" t="inlineStr">
        <is>
          <t>oeo</t>
        </is>
      </c>
      <c r="C85100" t="n">
        <v>4</v>
      </c>
      <c r="D85100" t="inlineStr">
        <is>
          <t>{'oeoserverplatzom', '@oeohomos-imooc-cli-dev~log', 'oeo-cli'}</t>
        </is>
      </c>
    </row>
    <row r="85101">
      <c r="A85101" s="1" t="n">
        <v>85099</v>
      </c>
      <c r="B85101" t="inlineStr">
        <is>
          <t>titanapp</t>
        </is>
      </c>
      <c r="C85101" t="n">
        <v>4</v>
      </c>
      <c r="D85101" t="inlineStr">
        <is>
          <t>{'@titanapp~babel-preset-titan', '@titanapp~service-tools', '@titanapp~jest-preset-titan'}</t>
        </is>
      </c>
    </row>
    <row r="85102">
      <c r="A85102" s="1" t="n">
        <v>85100</v>
      </c>
      <c r="B85102" t="inlineStr">
        <is>
          <t>voltjs</t>
        </is>
      </c>
      <c r="C85102" t="n">
        <v>4</v>
      </c>
      <c r="D85102" t="inlineStr">
        <is>
          <t>{'voltjs', 'voltjs-alt', 'voltjs-math-package'}</t>
        </is>
      </c>
    </row>
    <row r="85103">
      <c r="A85103" s="1" t="n">
        <v>85101</v>
      </c>
      <c r="B85103" t="inlineStr">
        <is>
          <t>fasttrack360</t>
        </is>
      </c>
      <c r="C85103" t="n">
        <v>4</v>
      </c>
      <c r="D85103" t="inlineStr">
        <is>
          <t>{'@fasttrack360~ng-volt', '@fasttrack360~volt-css', '@fasttrack360~volt-font-face'}</t>
        </is>
      </c>
    </row>
    <row r="85104">
      <c r="A85104" s="1" t="n">
        <v>85102</v>
      </c>
      <c r="B85104" t="inlineStr">
        <is>
          <t>arielapaula</t>
        </is>
      </c>
      <c r="C85104" t="n">
        <v>4</v>
      </c>
      <c r="D85104" t="inlineStr">
        <is>
          <t>{'@arielapaula~pwa-extensions', '@arielapaula~test', '@arielapaula~magentoextensions'}</t>
        </is>
      </c>
    </row>
    <row r="85105">
      <c r="A85105" s="1" t="n">
        <v>85103</v>
      </c>
      <c r="B85105" t="inlineStr">
        <is>
          <t>uhm</t>
        </is>
      </c>
      <c r="C85105" t="n">
        <v>4</v>
      </c>
      <c r="D85105" t="inlineStr">
        <is>
          <t>{'uhmi-lib', '@sag_e2e~uhm-nodejs-agent', 'uhm'}</t>
        </is>
      </c>
    </row>
    <row r="85106">
      <c r="A85106" s="1" t="n">
        <v>85104</v>
      </c>
      <c r="B85106" t="inlineStr">
        <is>
          <t>ulrich</t>
        </is>
      </c>
      <c r="C85106" t="n">
        <v>4</v>
      </c>
      <c r="D85106" t="inlineStr">
        <is>
          <t>{'@j-ulrich~release-it-regex-bumper', '@ulrichf~nestjs-redoc', 'jsbuild-sarahulrich'}</t>
        </is>
      </c>
    </row>
    <row r="85107">
      <c r="A85107" s="1" t="n">
        <v>85105</v>
      </c>
      <c r="B85107" t="inlineStr">
        <is>
          <t>unspec</t>
        </is>
      </c>
      <c r="C85107" t="n">
        <v>4</v>
      </c>
      <c r="D85107" t="inlineStr">
        <is>
          <t>{'pysunspec-to-pvoutput', 'pysunspec', 'typescript-transform-unspec'}</t>
        </is>
      </c>
    </row>
    <row r="85108">
      <c r="A85108" s="1" t="n">
        <v>85106</v>
      </c>
      <c r="B85108" t="inlineStr">
        <is>
          <t>downloader2</t>
        </is>
      </c>
      <c r="C85108" t="n">
        <v>4</v>
      </c>
      <c r="D85108" t="inlineStr">
        <is>
          <t>{'cordova-plugin-downloader2', 'su-downloader2', 'cboe-downloader2'}</t>
        </is>
      </c>
    </row>
    <row r="85109">
      <c r="A85109" s="1" t="n">
        <v>85107</v>
      </c>
      <c r="B85109" t="inlineStr">
        <is>
          <t>exponentialeducation</t>
        </is>
      </c>
      <c r="C85109" t="n">
        <v>4</v>
      </c>
      <c r="D85109" t="inlineStr">
        <is>
          <t>{'@exponentialeducation~ng-betomic', '@exponentialeducation~questionnaire', '@exponentialeducation~betomic'}</t>
        </is>
      </c>
    </row>
    <row r="85110">
      <c r="A85110" s="1" t="n">
        <v>85108</v>
      </c>
      <c r="B85110" t="inlineStr">
        <is>
          <t>listform</t>
        </is>
      </c>
      <c r="C85110" t="n">
        <v>4</v>
      </c>
      <c r="D85110" t="inlineStr">
        <is>
          <t>{'4icloud-listform', '@fourimages~listform', 'fourimages-listform'}</t>
        </is>
      </c>
    </row>
    <row r="85111">
      <c r="A85111" s="1" t="n">
        <v>85109</v>
      </c>
      <c r="B85111" t="inlineStr">
        <is>
          <t>jindo</t>
        </is>
      </c>
      <c r="C85111" t="n">
        <v>4</v>
      </c>
      <c r="D85111" t="inlineStr">
        <is>
          <t>{'jindouyun', 'jindo', '@jindodog~blog-client'}</t>
        </is>
      </c>
    </row>
    <row r="85112">
      <c r="A85112" s="1" t="n">
        <v>85110</v>
      </c>
      <c r="B85112" t="inlineStr">
        <is>
          <t>roadwork</t>
        </is>
      </c>
      <c r="C85112" t="n">
        <v>4</v>
      </c>
      <c r="D85112" t="inlineStr">
        <is>
          <t>{'@roadwork~dapr-js-sdk', 'roadwork', 'roadwork-utils'}</t>
        </is>
      </c>
    </row>
    <row r="85113">
      <c r="A85113" s="1" t="n">
        <v>85111</v>
      </c>
      <c r="B85113" t="inlineStr">
        <is>
          <t>ntis</t>
        </is>
      </c>
      <c r="C85113" t="n">
        <v>4</v>
      </c>
      <c r="D85113" t="inlineStr">
        <is>
          <t>{'@kukrejalalit~ntis-ui-library', 'altantis-framework', '@ivanntis~pic-ui'}</t>
        </is>
      </c>
    </row>
    <row r="85114">
      <c r="A85114" s="1" t="n">
        <v>85112</v>
      </c>
      <c r="B85114" t="inlineStr">
        <is>
          <t>theredhead</t>
        </is>
      </c>
      <c r="C85114" t="n">
        <v>4</v>
      </c>
      <c r="D85114" t="inlineStr">
        <is>
          <t>{'@theredhead~unitizemilliseconds', '@theredhead~emulated4719', '@theredhead~dateformat'}</t>
        </is>
      </c>
    </row>
    <row r="85115">
      <c r="A85115" s="1" t="n">
        <v>85113</v>
      </c>
      <c r="B85115" t="inlineStr">
        <is>
          <t>c32</t>
        </is>
      </c>
      <c r="C85115" t="n">
        <v>4</v>
      </c>
      <c r="D85115" t="inlineStr">
        <is>
          <t>{'c32-fhir', 'gatsby-theme-c32', 'expo-c32check'}</t>
        </is>
      </c>
    </row>
    <row r="85116">
      <c r="A85116" s="1" t="n">
        <v>85114</v>
      </c>
      <c r="B85116" t="inlineStr">
        <is>
          <t>kmdavis</t>
        </is>
      </c>
      <c r="C85116" t="n">
        <v>4</v>
      </c>
      <c r="D85116" t="inlineStr">
        <is>
          <t>{'@kmdavis~eslint-plugin-sort-imports', '@kmdavis~cancelable-promise', '@kmdavis~carmen'}</t>
        </is>
      </c>
    </row>
    <row r="85117">
      <c r="A85117" s="1" t="n">
        <v>85115</v>
      </c>
      <c r="B85117" t="inlineStr">
        <is>
          <t>imex</t>
        </is>
      </c>
      <c r="C85117" t="n">
        <v>4</v>
      </c>
      <c r="D85117" t="inlineStr">
        <is>
          <t>{'imex', '@dubenis-imex~enjoyhint', 'nvimex'}</t>
        </is>
      </c>
    </row>
    <row r="85118">
      <c r="A85118" s="1" t="n">
        <v>85116</v>
      </c>
      <c r="B85118" t="inlineStr">
        <is>
          <t>loglet</t>
        </is>
      </c>
      <c r="C85118" t="n">
        <v>4</v>
      </c>
      <c r="D85118" t="inlineStr">
        <is>
          <t>{'loglet.io', 'loglet', 'thorin-plugin-loglet'}</t>
        </is>
      </c>
    </row>
    <row r="85119">
      <c r="A85119" s="1" t="n">
        <v>85117</v>
      </c>
      <c r="B85119" t="inlineStr">
        <is>
          <t>foglet</t>
        </is>
      </c>
      <c r="C85119" t="n">
        <v>4</v>
      </c>
      <c r="D85119" t="inlineStr">
        <is>
          <t>{'foglet-ndp', 'foglet-signaling-server', 'foglet-scripts'}</t>
        </is>
      </c>
    </row>
    <row r="85120">
      <c r="A85120" s="1" t="n">
        <v>85118</v>
      </c>
      <c r="B85120" t="inlineStr">
        <is>
          <t>jlegrone</t>
        </is>
      </c>
      <c r="C85120" t="n">
        <v>4</v>
      </c>
      <c r="D85120" t="inlineStr">
        <is>
          <t>{'@jlegrone~lerna-example-redux-lib', '@jlegrone~swagger-repo', '@jlegrone~git-config'}</t>
        </is>
      </c>
    </row>
    <row r="85121">
      <c r="A85121" s="1" t="n">
        <v>85119</v>
      </c>
      <c r="B85121" t="inlineStr">
        <is>
          <t>bjornstar</t>
        </is>
      </c>
      <c r="C85121" t="n">
        <v>4</v>
      </c>
      <c r="D85121" t="inlineStr">
        <is>
          <t>{'@bjornstar~hosts', '@bjornstar~intercept-redirect', '@bjornstar~tomes'}</t>
        </is>
      </c>
    </row>
    <row r="85122">
      <c r="A85122" s="1" t="n">
        <v>85120</v>
      </c>
      <c r="B85122" t="inlineStr">
        <is>
          <t>jsontocsv</t>
        </is>
      </c>
      <c r="C85122" t="n">
        <v>4</v>
      </c>
      <c r="D85122" t="inlineStr">
        <is>
          <t>{'@nullish~wdio-jsontocsv', 'ac-bundle-module-utils-jsontocsv', 'jsontocsv'}</t>
        </is>
      </c>
    </row>
    <row r="85123">
      <c r="A85123" s="1" t="n">
        <v>85121</v>
      </c>
      <c r="B85123" t="inlineStr">
        <is>
          <t>dwtechs</t>
        </is>
      </c>
      <c r="C85123" t="n">
        <v>4</v>
      </c>
      <c r="D85123" t="inlineStr">
        <is>
          <t>{'@dwtechs~checkhard', '@dwtechs~csvx', '@dwtechs~slughorn'}</t>
        </is>
      </c>
    </row>
    <row r="85124">
      <c r="A85124" s="1" t="n">
        <v>85122</v>
      </c>
      <c r="B85124" t="inlineStr">
        <is>
          <t>haykghazaryan</t>
        </is>
      </c>
      <c r="C85124" t="n">
        <v>4</v>
      </c>
      <c r="D85124" t="inlineStr">
        <is>
          <t>{'@haykghazaryan-test~test-private', '@haykghazaryan-test~ozerone-ui', '@haykghazaryan-test~ozerone-ui-tokens'}</t>
        </is>
      </c>
    </row>
    <row r="85125">
      <c r="A85125" s="1" t="n">
        <v>85123</v>
      </c>
      <c r="B85125" t="inlineStr">
        <is>
          <t>appuri</t>
        </is>
      </c>
      <c r="C85125" t="n">
        <v>4</v>
      </c>
      <c r="D85125" t="inlineStr">
        <is>
          <t>{'appuri-event-validator', 'appuri-event-api-client', 'appuri-highwatermark'}</t>
        </is>
      </c>
    </row>
    <row r="85126">
      <c r="A85126" s="1" t="n">
        <v>85124</v>
      </c>
      <c r="B85126" t="inlineStr">
        <is>
          <t>globelabs</t>
        </is>
      </c>
      <c r="C85126" t="n">
        <v>4</v>
      </c>
      <c r="D85126" t="inlineStr">
        <is>
          <t>{'passport-globelabs', 'globelabs-charging', 'globelabs-sms'}</t>
        </is>
      </c>
    </row>
    <row r="85127">
      <c r="A85127" s="1" t="n">
        <v>85125</v>
      </c>
      <c r="B85127" t="inlineStr">
        <is>
          <t>klisha</t>
        </is>
      </c>
      <c r="C85127" t="n">
        <v>4</v>
      </c>
      <c r="D85127" t="inlineStr">
        <is>
          <t>{'django-klisha', 'klisha-test-module2', 'klisha_tutorial'}</t>
        </is>
      </c>
    </row>
    <row r="85128">
      <c r="A85128" s="1" t="n">
        <v>85126</v>
      </c>
      <c r="B85128" t="inlineStr">
        <is>
          <t>comfortably</t>
        </is>
      </c>
      <c r="C85128" t="n">
        <v>4</v>
      </c>
      <c r="D85128" t="inlineStr">
        <is>
          <t>{'read-comfortably', '@samiyev~mongo-comfortably', 'redis-comfortably'}</t>
        </is>
      </c>
    </row>
    <row r="85129">
      <c r="A85129" s="1" t="n">
        <v>85127</v>
      </c>
      <c r="B85129" t="inlineStr">
        <is>
          <t>growstocks</t>
        </is>
      </c>
      <c r="C85129" t="n">
        <v>4</v>
      </c>
      <c r="D85129" t="inlineStr">
        <is>
          <t>{'growstocks-auth', '@growstocks~stack', 'growstocks-wrapper'}</t>
        </is>
      </c>
    </row>
    <row r="85130">
      <c r="A85130" s="1" t="n">
        <v>85128</v>
      </c>
      <c r="B85130" t="inlineStr">
        <is>
          <t>elefant</t>
        </is>
      </c>
      <c r="C85130" t="n">
        <v>4</v>
      </c>
      <c r="D85130" t="inlineStr">
        <is>
          <t>{'elefant', '@digitregroup~myelefant-client', 'elefant-state'}</t>
        </is>
      </c>
    </row>
    <row r="85131">
      <c r="A85131" s="1" t="n">
        <v>85129</v>
      </c>
      <c r="B85131" t="inlineStr">
        <is>
          <t>yazuo</t>
        </is>
      </c>
      <c r="C85131" t="n">
        <v>4</v>
      </c>
      <c r="D85131" t="inlineStr">
        <is>
          <t>{'yazuo', 'ngx-yazuo-sidenav', 'yazuo-tabs'}</t>
        </is>
      </c>
    </row>
    <row r="85132">
      <c r="A85132" s="1" t="n">
        <v>85130</v>
      </c>
      <c r="B85132" t="inlineStr">
        <is>
          <t>cityelectricalfactors</t>
        </is>
      </c>
      <c r="C85132" t="n">
        <v>4</v>
      </c>
      <c r="D85132" t="inlineStr">
        <is>
          <t>{'@cityelectricalfactors~cef_compare', '@cityelectricalfactors~cef_search-autocomplete', '@cityelectricalfactors~cef_search-view'}</t>
        </is>
      </c>
    </row>
    <row r="85133">
      <c r="A85133" s="1" t="n">
        <v>85131</v>
      </c>
      <c r="B85133" t="inlineStr">
        <is>
          <t>keyclic</t>
        </is>
      </c>
      <c r="C85133" t="n">
        <v>4</v>
      </c>
      <c r="D85133" t="inlineStr">
        <is>
          <t>{'@keyclic~eslint-config-keyclic', '@keyclic~sdk-angular', '@keyclic~app-sdk'}</t>
        </is>
      </c>
    </row>
    <row r="85134">
      <c r="A85134" s="1" t="n">
        <v>85132</v>
      </c>
      <c r="B85134" t="inlineStr">
        <is>
          <t>rosebox</t>
        </is>
      </c>
      <c r="C85134" t="n">
        <v>4</v>
      </c>
      <c r="D85134" t="inlineStr">
        <is>
          <t>{'@rosebox~colors', '@rosebox~react', '@rosebox~core'}</t>
        </is>
      </c>
    </row>
    <row r="85135">
      <c r="A85135" s="1" t="n">
        <v>85133</v>
      </c>
      <c r="B85135" t="inlineStr">
        <is>
          <t>ultimail</t>
        </is>
      </c>
      <c r="C85135" t="n">
        <v>4</v>
      </c>
      <c r="D85135" t="inlineStr">
        <is>
          <t>{'ultimail-templating-handlebars', 'ultimail-provider-postmark', 'ultimail'}</t>
        </is>
      </c>
    </row>
    <row r="85136">
      <c r="A85136" s="1" t="n">
        <v>85134</v>
      </c>
      <c r="B85136" t="inlineStr">
        <is>
          <t>harmoniously</t>
        </is>
      </c>
      <c r="C85136" t="n">
        <v>4</v>
      </c>
      <c r="D85136" t="inlineStr">
        <is>
          <t>{'@harmoniously~shared', '@harmoniously~types', 'harmoniously'}</t>
        </is>
      </c>
    </row>
    <row r="85137">
      <c r="A85137" s="1" t="n">
        <v>85135</v>
      </c>
      <c r="B85137" t="inlineStr">
        <is>
          <t>vacy</t>
        </is>
      </c>
      <c r="C85137" t="n">
        <v>4</v>
      </c>
      <c r="D85137" t="inlineStr">
        <is>
          <t>{'@jumpgroup~avacy', '@jumpgroup~avacy-banner', 'avacy-banner'}</t>
        </is>
      </c>
    </row>
    <row r="85138">
      <c r="A85138" s="1" t="n">
        <v>85136</v>
      </c>
      <c r="B85138" t="inlineStr">
        <is>
          <t>natrium</t>
        </is>
      </c>
      <c r="C85138" t="n">
        <v>4</v>
      </c>
      <c r="D85138" t="inlineStr">
        <is>
          <t>{'natrium-browser', 'natrium-ng', 'natrium-lib'}</t>
        </is>
      </c>
    </row>
    <row r="85139">
      <c r="A85139" s="1" t="n">
        <v>85137</v>
      </c>
      <c r="B85139" t="inlineStr">
        <is>
          <t>ryla</t>
        </is>
      </c>
      <c r="C85139" t="n">
        <v>4</v>
      </c>
      <c r="D85139" t="inlineStr">
        <is>
          <t>{'rylai', 'rylaijs', 'i18n-ryla'}</t>
        </is>
      </c>
    </row>
    <row r="85140">
      <c r="A85140" s="1" t="n">
        <v>85138</v>
      </c>
      <c r="B85140" t="inlineStr">
        <is>
          <t>rnil</t>
        </is>
      </c>
      <c r="C85140" t="n">
        <v>4</v>
      </c>
      <c r="D85140" t="inlineStr">
        <is>
          <t>{'@rnil~avue', '@rnil~egg-swagger-decorator', '@rnil~nodejstemplatecli'}</t>
        </is>
      </c>
    </row>
    <row r="85141">
      <c r="A85141" s="1" t="n">
        <v>85139</v>
      </c>
      <c r="B85141" t="inlineStr">
        <is>
          <t>deoxys</t>
        </is>
      </c>
      <c r="C85141" t="n">
        <v>4</v>
      </c>
      <c r="D85141" t="inlineStr">
        <is>
          <t>{'@deoxys~repository', 'deoxysii', '@deoxys~knex-backend'}</t>
        </is>
      </c>
    </row>
    <row r="85142">
      <c r="A85142" s="1" t="n">
        <v>85140</v>
      </c>
      <c r="B85142" t="inlineStr">
        <is>
          <t>zhaohualei</t>
        </is>
      </c>
      <c r="C85142" t="n">
        <v>4</v>
      </c>
      <c r="D85142" t="inlineStr">
        <is>
          <t>{'@zhaohualei~sample', '@zhaohualei~testdemo', '@zhaohualei~mytest'}</t>
        </is>
      </c>
    </row>
    <row r="85143">
      <c r="A85143" s="1" t="n">
        <v>85141</v>
      </c>
      <c r="B85143" t="inlineStr">
        <is>
          <t>bnv</t>
        </is>
      </c>
      <c r="C85143" t="n">
        <v>4</v>
      </c>
      <c r="D85143" t="inlineStr">
        <is>
          <t>{'bnv-utils', 'bnv-ui-lib3', 'bnv-ui-lib'}</t>
        </is>
      </c>
    </row>
    <row r="85144">
      <c r="A85144" s="1" t="n">
        <v>85142</v>
      </c>
      <c r="B85144" t="inlineStr">
        <is>
          <t>tablas</t>
        </is>
      </c>
      <c r="C85144" t="n">
        <v>4</v>
      </c>
      <c r="D85144" t="inlineStr">
        <is>
          <t>{'tablas', 'jcyl-tablas', 'beta-tablas'}</t>
        </is>
      </c>
    </row>
    <row r="85145">
      <c r="A85145" s="1" t="n">
        <v>85143</v>
      </c>
      <c r="B85145" t="inlineStr">
        <is>
          <t>ngworker</t>
        </is>
      </c>
      <c r="C85145" t="n">
        <v>4</v>
      </c>
      <c r="D85145" t="inlineStr">
        <is>
          <t>{'@ngworker~spectacular', '@ngworker~lumberjack-applicationinsights-driver', '@ngworker~lumberjack-firestore-driver'}</t>
        </is>
      </c>
    </row>
    <row r="85146">
      <c r="A85146" s="1" t="n">
        <v>85144</v>
      </c>
      <c r="B85146" t="inlineStr">
        <is>
          <t>bbie</t>
        </is>
      </c>
      <c r="C85146" t="n">
        <v>4</v>
      </c>
      <c r="D85146" t="inlineStr">
        <is>
          <t>{'@bbielawa~translations', 'obbie', '@bbielawa~translations-cm'}</t>
        </is>
      </c>
    </row>
    <row r="85147">
      <c r="A85147" s="1" t="n">
        <v>85145</v>
      </c>
      <c r="B85147" t="inlineStr">
        <is>
          <t>gfn</t>
        </is>
      </c>
      <c r="C85147" t="n">
        <v>4</v>
      </c>
      <c r="D85147" t="inlineStr">
        <is>
          <t>{'zgfnpmtest', '@weeb_services~gfn', 'gfn'}</t>
        </is>
      </c>
    </row>
    <row r="85148">
      <c r="A85148" s="1" t="n">
        <v>85146</v>
      </c>
      <c r="B85148" t="inlineStr">
        <is>
          <t>ivelum</t>
        </is>
      </c>
      <c r="C85148" t="n">
        <v>4</v>
      </c>
      <c r="D85148" t="inlineStr">
        <is>
          <t>{'ivelum-react-widgets', 'react-data-grid-ivelum', 'react-data-grid-addons-ivelum'}</t>
        </is>
      </c>
    </row>
    <row r="85149">
      <c r="A85149" s="1" t="n">
        <v>85147</v>
      </c>
      <c r="B85149" t="inlineStr">
        <is>
          <t>vipps</t>
        </is>
      </c>
      <c r="C85149" t="n">
        <v>4</v>
      </c>
      <c r="D85149" t="inlineStr">
        <is>
          <t>{'vipps', '@crystallize~node-vipps', 'passport-vipps'}</t>
        </is>
      </c>
    </row>
    <row r="85150">
      <c r="A85150" s="1" t="n">
        <v>85148</v>
      </c>
      <c r="B85150" t="inlineStr">
        <is>
          <t>yunniao</t>
        </is>
      </c>
      <c r="C85150" t="n">
        <v>4</v>
      </c>
      <c r="D85150" t="inlineStr">
        <is>
          <t>{'yunniao', 'yunniao_npm', 'yunniao_npm2'}</t>
        </is>
      </c>
    </row>
    <row r="85151">
      <c r="A85151" s="1" t="n">
        <v>85149</v>
      </c>
      <c r="B85151" t="inlineStr">
        <is>
          <t>airloy</t>
        </is>
      </c>
      <c r="C85151" t="n">
        <v>4</v>
      </c>
      <c r="D85151" t="inlineStr">
        <is>
          <t>{'vue-airloy', 'airloy-react-native', 'airloy'}</t>
        </is>
      </c>
    </row>
    <row r="85152">
      <c r="A85152" s="1" t="n">
        <v>85150</v>
      </c>
      <c r="B85152" t="inlineStr">
        <is>
          <t>pikadun</t>
        </is>
      </c>
      <c r="C85152" t="n">
        <v>4</v>
      </c>
      <c r="D85152" t="inlineStr">
        <is>
          <t>{'@pikadun~npm-version-test', '@pikadun~lolo', '@pikadun~dom'}</t>
        </is>
      </c>
    </row>
    <row r="85153">
      <c r="A85153" s="1" t="n">
        <v>85151</v>
      </c>
      <c r="B85153" t="inlineStr">
        <is>
          <t>enfexia</t>
        </is>
      </c>
      <c r="C85153" t="n">
        <v>4</v>
      </c>
      <c r="D85153" t="inlineStr">
        <is>
          <t>{'@enfexia~xml2js', '@enfexia~carbone-express', '@enfexia~carbone-render'}</t>
        </is>
      </c>
    </row>
    <row r="85154">
      <c r="A85154" s="1" t="n">
        <v>85152</v>
      </c>
      <c r="B85154" t="inlineStr">
        <is>
          <t>n6</t>
        </is>
      </c>
      <c r="C85154" t="n">
        <v>4</v>
      </c>
      <c r="D85154" t="inlineStr">
        <is>
          <t>{'nativescript-n6-color-wheel', 'n6', 'n6idus'}</t>
        </is>
      </c>
    </row>
    <row r="85155">
      <c r="A85155" s="1" t="n">
        <v>85153</v>
      </c>
      <c r="B85155" t="inlineStr">
        <is>
          <t>dbos</t>
        </is>
      </c>
      <c r="C85155" t="n">
        <v>4</v>
      </c>
      <c r="D85155" t="inlineStr">
        <is>
          <t>{'dbos', 'x2node-dbos-monitor-dbtable', 'x2node-dbos'}</t>
        </is>
      </c>
    </row>
    <row r="85156">
      <c r="A85156" s="1" t="n">
        <v>85154</v>
      </c>
      <c r="B85156" t="inlineStr">
        <is>
          <t>pchuong</t>
        </is>
      </c>
      <c r="C85156" t="n">
        <v>4</v>
      </c>
      <c r="D85156" t="inlineStr">
        <is>
          <t>{'pchuong-foo', 'pchuong-bar', 'pchuong-zookaa'}</t>
        </is>
      </c>
    </row>
    <row r="85157">
      <c r="A85157" s="1" t="n">
        <v>85155</v>
      </c>
      <c r="B85157" t="inlineStr">
        <is>
          <t>injecter</t>
        </is>
      </c>
      <c r="C85157" t="n">
        <v>4</v>
      </c>
      <c r="D85157" t="inlineStr">
        <is>
          <t>{'@linkcs~props-injecter', 'stream-injecter', 'vue-injecter'}</t>
        </is>
      </c>
    </row>
    <row r="85158">
      <c r="A85158" s="1" t="n">
        <v>85156</v>
      </c>
      <c r="B85158" t="inlineStr">
        <is>
          <t>flowman</t>
        </is>
      </c>
      <c r="C85158" t="n">
        <v>4</v>
      </c>
      <c r="D85158" t="inlineStr">
        <is>
          <t>{'node-red-contrib-flowman', 'node-flowman', '@stoplight~flowman'}</t>
        </is>
      </c>
    </row>
    <row r="85159">
      <c r="A85159" s="1" t="n">
        <v>85157</v>
      </c>
      <c r="B85159" t="inlineStr">
        <is>
          <t>autowired</t>
        </is>
      </c>
      <c r="C85159" t="n">
        <v>4</v>
      </c>
      <c r="D85159" t="inlineStr">
        <is>
          <t>{'autowired', 'koa2_autowired_route', 'autowired-js'}</t>
        </is>
      </c>
    </row>
    <row r="85160">
      <c r="A85160" s="1" t="n">
        <v>85158</v>
      </c>
      <c r="B85160" t="inlineStr">
        <is>
          <t>fitzgerald</t>
        </is>
      </c>
      <c r="C85160" t="n">
        <v>4</v>
      </c>
      <c r="D85160" t="inlineStr">
        <is>
          <t>{'fitzgerald-vue', 'g24fitzgerald_learn_enough_js', 'fitzgerald'}</t>
        </is>
      </c>
    </row>
    <row r="85161">
      <c r="A85161" s="1" t="n">
        <v>85159</v>
      </c>
      <c r="B85161" t="inlineStr">
        <is>
          <t>xxluna</t>
        </is>
      </c>
      <c r="C85161" t="n">
        <v>4</v>
      </c>
      <c r="D85161" t="inlineStr">
        <is>
          <t>{'xxluna-node-console-app-xxluna', 'xxluna-testlib-second', 'xxluna-library-test-help'}</t>
        </is>
      </c>
    </row>
    <row r="85162">
      <c r="A85162" s="1" t="n">
        <v>85160</v>
      </c>
      <c r="B85162" t="inlineStr">
        <is>
          <t>voidale</t>
        </is>
      </c>
      <c r="C85162" t="n">
        <v>4</v>
      </c>
      <c r="D85162" t="inlineStr">
        <is>
          <t>{'@voidale~ib-tws-api', '@voidale~ckeditor5-build-multi-root', '@voidale~node-binance-api-ext'}</t>
        </is>
      </c>
    </row>
    <row r="85163">
      <c r="A85163" s="1" t="n">
        <v>85161</v>
      </c>
      <c r="B85163" t="inlineStr">
        <is>
          <t>staty</t>
        </is>
      </c>
      <c r="C85163" t="n">
        <v>4</v>
      </c>
      <c r="D85163" t="inlineStr">
        <is>
          <t>{'staty-components', '@geut~staty', '@staty~staty'}</t>
        </is>
      </c>
    </row>
    <row r="85164">
      <c r="A85164" s="1" t="n">
        <v>85162</v>
      </c>
      <c r="B85164" t="inlineStr">
        <is>
          <t>heyy</t>
        </is>
      </c>
      <c r="C85164" t="n">
        <v>4</v>
      </c>
      <c r="D85164" t="inlineStr">
        <is>
          <t>{'@heyyihai~yihaiscopedpackage', 'kheyyon-resume', 'heyy-test-npm-package'}</t>
        </is>
      </c>
    </row>
    <row r="85165">
      <c r="A85165" s="1" t="n">
        <v>85163</v>
      </c>
      <c r="B85165" t="inlineStr">
        <is>
          <t>kedem</t>
        </is>
      </c>
      <c r="C85165" t="n">
        <v>4</v>
      </c>
      <c r="D85165" t="inlineStr">
        <is>
          <t>{'@iekedemus~logical', '@iekedemus~serverless-unify', '@iekedemus~vulgar-fraction'}</t>
        </is>
      </c>
    </row>
    <row r="85166">
      <c r="A85166" s="1" t="n">
        <v>85164</v>
      </c>
      <c r="B85166" t="inlineStr">
        <is>
          <t>iekedemus</t>
        </is>
      </c>
      <c r="C85166" t="n">
        <v>4</v>
      </c>
      <c r="D85166" t="inlineStr">
        <is>
          <t>{'@iekedemus~logical', '@iekedemus~serverless-unify', '@iekedemus~vulgar-fraction'}</t>
        </is>
      </c>
    </row>
    <row r="85167">
      <c r="A85167" s="1" t="n">
        <v>85165</v>
      </c>
      <c r="B85167" t="inlineStr">
        <is>
          <t>radiodan</t>
        </is>
      </c>
      <c r="C85167" t="n">
        <v>4</v>
      </c>
      <c r="D85167" t="inlineStr">
        <is>
          <t>{'radiodan', 'radiodan-client', 'radiodan-broker'}</t>
        </is>
      </c>
    </row>
    <row r="85168">
      <c r="A85168" s="1" t="n">
        <v>85166</v>
      </c>
      <c r="B85168" t="inlineStr">
        <is>
          <t>antcook</t>
        </is>
      </c>
      <c r="C85168" t="n">
        <v>4</v>
      </c>
      <c r="D85168" t="inlineStr">
        <is>
          <t>{'antcook-build', '@antcook~build', 'antcook-cli-utils'}</t>
        </is>
      </c>
    </row>
    <row r="85169">
      <c r="A85169" s="1" t="n">
        <v>85167</v>
      </c>
      <c r="B85169" t="inlineStr">
        <is>
          <t>dynamixel</t>
        </is>
      </c>
      <c r="C85169" t="n">
        <v>4</v>
      </c>
      <c r="D85169" t="inlineStr">
        <is>
          <t>{'dynamixel-controller', 'dynamixel', 'dynamixel-helper'}</t>
        </is>
      </c>
    </row>
    <row r="85170">
      <c r="A85170" s="1" t="n">
        <v>85168</v>
      </c>
      <c r="B85170" t="inlineStr">
        <is>
          <t>mte</t>
        </is>
      </c>
      <c r="C85170" t="n">
        <v>4</v>
      </c>
      <c r="D85170" t="inlineStr">
        <is>
          <t>{'mte', 'mte-orm', 'mte-install'}</t>
        </is>
      </c>
    </row>
    <row r="85171">
      <c r="A85171" s="1" t="n">
        <v>85169</v>
      </c>
      <c r="B85171" t="inlineStr">
        <is>
          <t>bttn</t>
        </is>
      </c>
      <c r="C85171" t="n">
        <v>4</v>
      </c>
      <c r="D85171" t="inlineStr">
        <is>
          <t>{'styled-bttn', 'bttn', 'antd-async-bttn'}</t>
        </is>
      </c>
    </row>
    <row r="85172">
      <c r="A85172" s="1" t="n">
        <v>85170</v>
      </c>
      <c r="B85172" t="inlineStr">
        <is>
          <t>hcflgov</t>
        </is>
      </c>
      <c r="C85172" t="n">
        <v>4</v>
      </c>
      <c r="D85172" t="inlineStr">
        <is>
          <t>{'@hcflgov~vue-esri-search', '@hcflgov~was-this-page-helpful-form', '@hcflgov~vue-google-sheet-model'}</t>
        </is>
      </c>
    </row>
    <row r="85173">
      <c r="A85173" s="1" t="n">
        <v>85171</v>
      </c>
      <c r="B85173" t="inlineStr">
        <is>
          <t>dronekit</t>
        </is>
      </c>
      <c r="C85173" t="n">
        <v>4</v>
      </c>
      <c r="D85173" t="inlineStr">
        <is>
          <t>{'dronekit', 'dronekit-solo', 'dronekit-sitl'}</t>
        </is>
      </c>
    </row>
    <row r="85174">
      <c r="A85174" s="1" t="n">
        <v>85172</v>
      </c>
      <c r="B85174" t="inlineStr">
        <is>
          <t>ralphi</t>
        </is>
      </c>
      <c r="C85174" t="n">
        <v>4</v>
      </c>
      <c r="D85174" t="inlineStr">
        <is>
          <t>{'hapi-ralphi', 'ralphi-client', 'express-ralphi'}</t>
        </is>
      </c>
    </row>
    <row r="85175">
      <c r="A85175" s="1" t="n">
        <v>85173</v>
      </c>
      <c r="B85175" t="inlineStr">
        <is>
          <t>nearst</t>
        </is>
      </c>
      <c r="C85175" t="n">
        <v>4</v>
      </c>
      <c r="D85175" t="inlineStr">
        <is>
          <t>{'@nearst~serverless-dynalite', '@nearst~gatsby-source-dynamodb', 'nearst'}</t>
        </is>
      </c>
    </row>
    <row r="85176">
      <c r="A85176" s="1" t="n">
        <v>85174</v>
      </c>
      <c r="B85176" t="inlineStr">
        <is>
          <t>inmotionnow</t>
        </is>
      </c>
      <c r="C85176" t="n">
        <v>4</v>
      </c>
      <c r="D85176" t="inlineStr">
        <is>
          <t>{'@inmotionnow~momentum-components', '@inmotionnow~momentum-tokens', '@inmotionnow~momentum-icons'}</t>
        </is>
      </c>
    </row>
    <row r="85177">
      <c r="A85177" s="1" t="n">
        <v>85175</v>
      </c>
      <c r="B85177" t="inlineStr">
        <is>
          <t>ultraman</t>
        </is>
      </c>
      <c r="C85177" t="n">
        <v>4</v>
      </c>
      <c r="D85177" t="inlineStr">
        <is>
          <t>{'ultraman-ui', 'ultraman-layout', 'ultraman'}</t>
        </is>
      </c>
    </row>
    <row r="85178">
      <c r="A85178" s="1" t="n">
        <v>85176</v>
      </c>
      <c r="B85178" t="inlineStr">
        <is>
          <t>sidharth</t>
        </is>
      </c>
      <c r="C85178" t="n">
        <v>4</v>
      </c>
      <c r="D85178" t="inlineStr">
        <is>
          <t>{'@sidharthachatterjee~seo', '@er.sidharth30~node-package-app', '@sidharthachatterjee~elastic-apm-node'}</t>
        </is>
      </c>
    </row>
    <row r="85179">
      <c r="A85179" s="1" t="n">
        <v>85177</v>
      </c>
      <c r="B85179" t="inlineStr">
        <is>
          <t>yearpicker</t>
        </is>
      </c>
      <c r="C85179" t="n">
        <v>4</v>
      </c>
      <c r="D85179" t="inlineStr">
        <is>
          <t>{'yearpicker', 'react-native-yearpicker', '@qcnh1920~yearpicker'}</t>
        </is>
      </c>
    </row>
    <row r="85180">
      <c r="A85180" s="1" t="n">
        <v>85178</v>
      </c>
      <c r="B85180" t="inlineStr">
        <is>
          <t>meilin</t>
        </is>
      </c>
      <c r="C85180" t="n">
        <v>4</v>
      </c>
      <c r="D85180" t="inlineStr">
        <is>
          <t>{'meilin-config', 'meilin-enb-bemjson2html', 'meilin-t'}</t>
        </is>
      </c>
    </row>
    <row r="85181">
      <c r="A85181" s="1" t="n">
        <v>85179</v>
      </c>
      <c r="B85181" t="inlineStr">
        <is>
          <t>pubudu</t>
        </is>
      </c>
      <c r="C85181" t="n">
        <v>4</v>
      </c>
      <c r="D85181" t="inlineStr">
        <is>
          <t>{'pubudu-test-package-1', 'pubudu', 'pubudu-laughing-panda'}</t>
        </is>
      </c>
    </row>
    <row r="85182">
      <c r="A85182" s="1" t="n">
        <v>85180</v>
      </c>
      <c r="B85182" t="inlineStr">
        <is>
          <t>nmsg</t>
        </is>
      </c>
      <c r="C85182" t="n">
        <v>4</v>
      </c>
      <c r="D85182" t="inlineStr">
        <is>
          <t>{'nmsg-tcp-client', 'nmsg-tcp', 'nmsg'}</t>
        </is>
      </c>
    </row>
    <row r="85183">
      <c r="A85183" s="1" t="n">
        <v>85181</v>
      </c>
      <c r="B85183" t="inlineStr">
        <is>
          <t>boilerplatejs</t>
        </is>
      </c>
      <c r="C85183" t="n">
        <v>4</v>
      </c>
      <c r="D85183" t="inlineStr">
        <is>
          <t>{'@boilerplatejs~hubspot', '@boilerplatejs~demo', '@boilerplatejs~core'}</t>
        </is>
      </c>
    </row>
    <row r="85184">
      <c r="A85184" s="1" t="n">
        <v>85182</v>
      </c>
      <c r="B85184" t="inlineStr">
        <is>
          <t>yoginth</t>
        </is>
      </c>
      <c r="C85184" t="n">
        <v>4</v>
      </c>
      <c r="D85184" t="inlineStr">
        <is>
          <t>{'yoginth-gitfolio', 'yoginth-cli', 'yoginth'}</t>
        </is>
      </c>
    </row>
    <row r="85185">
      <c r="A85185" s="1" t="n">
        <v>85183</v>
      </c>
      <c r="B85185" t="inlineStr">
        <is>
          <t>ejabberd</t>
        </is>
      </c>
      <c r="C85185" t="n">
        <v>4</v>
      </c>
      <c r="D85185" t="inlineStr">
        <is>
          <t>{'ejabberd', '@appunto~ejabberd-api-client', 'ejabberd-auth'}</t>
        </is>
      </c>
    </row>
    <row r="85186">
      <c r="A85186" s="1" t="n">
        <v>85184</v>
      </c>
      <c r="B85186" t="inlineStr">
        <is>
          <t>eilos</t>
        </is>
      </c>
      <c r="C85186" t="n">
        <v>4</v>
      </c>
      <c r="D85186" t="inlineStr">
        <is>
          <t>{'eilos-preset-typescript', 'eilos', 'eilos-preset-rust-wasm'}</t>
        </is>
      </c>
    </row>
    <row r="85187">
      <c r="A85187" s="1" t="n">
        <v>85185</v>
      </c>
      <c r="B85187" t="inlineStr">
        <is>
          <t>tdz</t>
        </is>
      </c>
      <c r="C85187" t="n">
        <v>4</v>
      </c>
      <c r="D85187" t="inlineStr">
        <is>
          <t>{'@teedeez~tdz-anchored-floating-box', 'tdz-anchored-floating-box', 'tdz'}</t>
        </is>
      </c>
    </row>
    <row r="85188">
      <c r="A85188" s="1" t="n">
        <v>85186</v>
      </c>
      <c r="B85188" t="inlineStr">
        <is>
          <t>undone</t>
        </is>
      </c>
      <c r="C85188" t="n">
        <v>4</v>
      </c>
      <c r="D85188" t="inlineStr">
        <is>
          <t>{'redux-undone', 'undoneui', 'undonecss'}</t>
        </is>
      </c>
    </row>
    <row r="85189">
      <c r="A85189" s="1" t="n">
        <v>85187</v>
      </c>
      <c r="B85189" t="inlineStr">
        <is>
          <t>watermask</t>
        </is>
      </c>
      <c r="C85189" t="n">
        <v>4</v>
      </c>
      <c r="D85189" t="inlineStr">
        <is>
          <t>{'watermask-lib', 'vue-watermask', '@shaodong~text-watermask'}</t>
        </is>
      </c>
    </row>
    <row r="85190">
      <c r="A85190" s="1" t="n">
        <v>85188</v>
      </c>
      <c r="B85190" t="inlineStr">
        <is>
          <t>prevue</t>
        </is>
      </c>
      <c r="C85190" t="n">
        <v>4</v>
      </c>
      <c r="D85190" t="inlineStr">
        <is>
          <t>{'link-prevue', 'prevue-image', 'prevue'}</t>
        </is>
      </c>
    </row>
    <row r="85191">
      <c r="A85191" s="1" t="n">
        <v>85189</v>
      </c>
      <c r="B85191" t="inlineStr">
        <is>
          <t>rsconnect</t>
        </is>
      </c>
      <c r="C85191" t="n">
        <v>4</v>
      </c>
      <c r="D85191" t="inlineStr">
        <is>
          <t>{'rsconnect-python', '@colearendt~rsconnect-openapi', '@rstudio~rsconnect-ts'}</t>
        </is>
      </c>
    </row>
    <row r="85192">
      <c r="A85192" s="1" t="n">
        <v>85190</v>
      </c>
      <c r="B85192" t="inlineStr">
        <is>
          <t>vicimpa</t>
        </is>
      </c>
      <c r="C85192" t="n">
        <v>4</v>
      </c>
      <c r="D85192" t="inlineStr">
        <is>
          <t>{'@vicimpa~rubles', '@vicimpa~nick-name', '@vicimpa~qiwi-sdk'}</t>
        </is>
      </c>
    </row>
    <row r="85193">
      <c r="A85193" s="1" t="n">
        <v>85191</v>
      </c>
      <c r="B85193" t="inlineStr">
        <is>
          <t>rekt</t>
        </is>
      </c>
      <c r="C85193" t="n">
        <v>4</v>
      </c>
      <c r="D85193" t="inlineStr">
        <is>
          <t>{'hubot-rekt', 'get-rekt', 'rekt.js'}</t>
        </is>
      </c>
    </row>
    <row r="85194">
      <c r="A85194" s="1" t="n">
        <v>85192</v>
      </c>
      <c r="B85194" t="inlineStr">
        <is>
          <t>softly</t>
        </is>
      </c>
      <c r="C85194" t="n">
        <v>4</v>
      </c>
      <c r="D85194" t="inlineStr">
        <is>
          <t>{'softly', 'speak-softly', 'launchdarklysoftly'}</t>
        </is>
      </c>
    </row>
    <row r="85195">
      <c r="A85195" s="1" t="n">
        <v>85193</v>
      </c>
      <c r="B85195" t="inlineStr">
        <is>
          <t>helsenorge</t>
        </is>
      </c>
      <c r="C85195" t="n">
        <v>4</v>
      </c>
      <c r="D85195" t="inlineStr">
        <is>
          <t>{'@helsenorge~ckeditor5-build-markdown', '@helsenorge~fhir-sdf', '@helsenorge~designsystem-react'}</t>
        </is>
      </c>
    </row>
    <row r="85196">
      <c r="A85196" s="1" t="n">
        <v>85194</v>
      </c>
      <c r="B85196" t="inlineStr">
        <is>
          <t>multigraph</t>
        </is>
      </c>
      <c r="C85196" t="n">
        <v>4</v>
      </c>
      <c r="D85196" t="inlineStr">
        <is>
          <t>{'dwtrie-multigraph', 'hypertrie-multigraph', 'multigraph'}</t>
        </is>
      </c>
    </row>
    <row r="85197">
      <c r="A85197" s="1" t="n">
        <v>85195</v>
      </c>
      <c r="B85197" t="inlineStr">
        <is>
          <t>orlovsky</t>
        </is>
      </c>
      <c r="C85197" t="n">
        <v>4</v>
      </c>
      <c r="D85197" t="inlineStr">
        <is>
          <t>{'iorlovsky-react-scripts', '@sadorlovsky~eslint-config', '@sadorlovsky~rename-props'}</t>
        </is>
      </c>
    </row>
    <row r="85198">
      <c r="A85198" s="1" t="n">
        <v>85196</v>
      </c>
      <c r="B85198" t="inlineStr">
        <is>
          <t>ghsp</t>
        </is>
      </c>
      <c r="C85198" t="n">
        <v>4</v>
      </c>
      <c r="D85198" t="inlineStr">
        <is>
          <t>{'@ghsp~equal', '@ghsp~is-even', '@ghsp~is-odd'}</t>
        </is>
      </c>
    </row>
    <row r="85199">
      <c r="A85199" s="1" t="n">
        <v>85197</v>
      </c>
      <c r="B85199" t="inlineStr">
        <is>
          <t>usitc</t>
        </is>
      </c>
      <c r="C85199" t="n">
        <v>4</v>
      </c>
      <c r="D85199" t="inlineStr">
        <is>
          <t>{'usitc-design-system', '@usitc~ds-assets', '@usitc~ds-components'}</t>
        </is>
      </c>
    </row>
    <row r="85200">
      <c r="A85200" s="1" t="n">
        <v>85198</v>
      </c>
      <c r="B85200" t="inlineStr">
        <is>
          <t>jbh</t>
        </is>
      </c>
      <c r="C85200" t="n">
        <v>4</v>
      </c>
      <c r="D85200" t="inlineStr">
        <is>
          <t>{'jbh-mtgsdk', 'jbh-jblast', 'tildah-jbh'}</t>
        </is>
      </c>
    </row>
    <row r="85201">
      <c r="A85201" s="1" t="n">
        <v>85199</v>
      </c>
      <c r="B85201" t="inlineStr">
        <is>
          <t>emclaug2</t>
        </is>
      </c>
      <c r="C85201" t="n">
        <v>4</v>
      </c>
      <c r="D85201" t="inlineStr">
        <is>
          <t>{'@emclaug2~angular-template-routing', '@emclaug2~angular-template-authentication', '@emclaug2~angular-template-blank'}</t>
        </is>
      </c>
    </row>
    <row r="85202">
      <c r="A85202" s="1" t="n">
        <v>85200</v>
      </c>
      <c r="B85202" t="inlineStr">
        <is>
          <t>fujitsusweden</t>
        </is>
      </c>
      <c r="C85202" t="n">
        <v>4</v>
      </c>
      <c r="D85202" t="inlineStr">
        <is>
          <t>{'@fujitsusweden~futile', '@fujitsusweden~eslint-config-standard', '@fujitsusweden~mssql-handler'}</t>
        </is>
      </c>
    </row>
    <row r="85203">
      <c r="A85203" s="1" t="n">
        <v>85201</v>
      </c>
      <c r="B85203" t="inlineStr">
        <is>
          <t>marcao</t>
        </is>
      </c>
      <c r="C85203" t="n">
        <v>4</v>
      </c>
      <c r="D85203" t="inlineStr">
        <is>
          <t>{'marcao-wa-experiment', 'marcao-wer', 'marcao-kfold'}</t>
        </is>
      </c>
    </row>
    <row r="85204">
      <c r="A85204" s="1" t="n">
        <v>85202</v>
      </c>
      <c r="B85204" t="inlineStr">
        <is>
          <t>milkfloat</t>
        </is>
      </c>
      <c r="C85204" t="n">
        <v>4</v>
      </c>
      <c r="D85204" t="inlineStr">
        <is>
          <t>{'@milkfloat~halo-generators', '@milkfloat~components', '@milkfloat~generators'}</t>
        </is>
      </c>
    </row>
    <row r="85205">
      <c r="A85205" s="1" t="n">
        <v>85203</v>
      </c>
      <c r="B85205" t="inlineStr">
        <is>
          <t>openapplus</t>
        </is>
      </c>
      <c r="C85205" t="n">
        <v>4</v>
      </c>
      <c r="D85205" t="inlineStr">
        <is>
          <t>{'@openapplus~react-auto-chart', '@openapplus~react-reconciler', '@openapplus~cordova-openapplus-plugin'}</t>
        </is>
      </c>
    </row>
    <row r="85206">
      <c r="A85206" s="1" t="n">
        <v>85204</v>
      </c>
      <c r="B85206" t="inlineStr">
        <is>
          <t>donncha</t>
        </is>
      </c>
      <c r="C85206" t="n">
        <v>4</v>
      </c>
      <c r="D85206" t="inlineStr">
        <is>
          <t>{'@donnchad~common', 'donnchao-library', 'donnchaoreactdemo'}</t>
        </is>
      </c>
    </row>
    <row r="85207">
      <c r="A85207" s="1" t="n">
        <v>85205</v>
      </c>
      <c r="B85207" t="inlineStr">
        <is>
          <t>dokz</t>
        </is>
      </c>
      <c r="C85207" t="n">
        <v>4</v>
      </c>
      <c r="D85207" t="inlineStr">
        <is>
          <t>{'dokz', '@aserto~dokz', 'create-dokz-app'}</t>
        </is>
      </c>
    </row>
    <row r="85208">
      <c r="A85208" s="1" t="n">
        <v>85206</v>
      </c>
      <c r="B85208" t="inlineStr">
        <is>
          <t>avasdk</t>
        </is>
      </c>
      <c r="C85208" t="n">
        <v>4</v>
      </c>
      <c r="D85208" t="inlineStr">
        <is>
          <t>{'@avasdk~utils-i18n', '@avasdk~eslint-config-isv', '@avasdk~ava-scripts'}</t>
        </is>
      </c>
    </row>
    <row r="85209">
      <c r="A85209" s="1" t="n">
        <v>85207</v>
      </c>
      <c r="B85209" t="inlineStr">
        <is>
          <t>skldr</t>
        </is>
      </c>
      <c r="C85209" t="n">
        <v>4</v>
      </c>
      <c r="D85209" t="inlineStr">
        <is>
          <t>{'skldr-course-base', 'skldr-parse-course', 'skldr-db'}</t>
        </is>
      </c>
    </row>
    <row r="85210">
      <c r="A85210" s="1" t="n">
        <v>85208</v>
      </c>
      <c r="B85210" t="inlineStr">
        <is>
          <t>restrictedarea</t>
        </is>
      </c>
      <c r="C85210" t="n">
        <v>4</v>
      </c>
      <c r="D85210" t="inlineStr">
        <is>
          <t>{'@restrictedarea~mime', '@restrictedarea~telegram', '@restrictedarea~rust'}</t>
        </is>
      </c>
    </row>
    <row r="85211">
      <c r="A85211" s="1" t="n">
        <v>85209</v>
      </c>
      <c r="B85211" t="inlineStr">
        <is>
          <t>priceit</t>
        </is>
      </c>
      <c r="C85211" t="n">
        <v>4</v>
      </c>
      <c r="D85211" t="inlineStr">
        <is>
          <t>{'priceit-ui', 'priceit', 'priceit-surveybuilder'}</t>
        </is>
      </c>
    </row>
    <row r="85212">
      <c r="A85212" s="1" t="n">
        <v>85210</v>
      </c>
      <c r="B85212" t="inlineStr">
        <is>
          <t>hansei</t>
        </is>
      </c>
      <c r="C85212" t="n">
        <v>4</v>
      </c>
      <c r="D85212" t="inlineStr">
        <is>
          <t>{'evernote-hansei', '@hansei~animus', 'hansei-cafeteria'}</t>
        </is>
      </c>
    </row>
    <row r="85213">
      <c r="A85213" s="1" t="n">
        <v>85211</v>
      </c>
      <c r="B85213" t="inlineStr">
        <is>
          <t>wascally</t>
        </is>
      </c>
      <c r="C85213" t="n">
        <v>4</v>
      </c>
      <c r="D85213" t="inlineStr">
        <is>
          <t>{'352-wascally', 'wascally-custom', 'snd-wascally'}</t>
        </is>
      </c>
    </row>
    <row r="85214">
      <c r="A85214" s="1" t="n">
        <v>85212</v>
      </c>
      <c r="B85214" t="inlineStr">
        <is>
          <t>winningjs</t>
        </is>
      </c>
      <c r="C85214" t="n">
        <v>4</v>
      </c>
      <c r="D85214" t="inlineStr">
        <is>
          <t>{'winningjs-lifecycle', 'winningjs-svg2png', 'winningjs-activator'}</t>
        </is>
      </c>
    </row>
    <row r="85215">
      <c r="A85215" s="1" t="n">
        <v>85213</v>
      </c>
      <c r="B85215" t="inlineStr">
        <is>
          <t>moonjs</t>
        </is>
      </c>
      <c r="C85215" t="n">
        <v>4</v>
      </c>
      <c r="D85215" t="inlineStr">
        <is>
          <t>{'moonjs', 'moonjs-loader', '@types~moonjs'}</t>
        </is>
      </c>
    </row>
    <row r="85216">
      <c r="A85216" s="1" t="n">
        <v>85214</v>
      </c>
      <c r="B85216" t="inlineStr">
        <is>
          <t>occi</t>
        </is>
      </c>
      <c r="C85216" t="n">
        <v>4</v>
      </c>
      <c r="D85216" t="inlineStr">
        <is>
          <t>{'zocci', 'occi', 'occicom-w3tel-api-wrapper'}</t>
        </is>
      </c>
    </row>
    <row r="85217">
      <c r="A85217" s="1" t="n">
        <v>85215</v>
      </c>
      <c r="B85217" t="inlineStr">
        <is>
          <t>mcdata</t>
        </is>
      </c>
      <c r="C85217" t="n">
        <v>4</v>
      </c>
      <c r="D85217" t="inlineStr">
        <is>
          <t>{'@mconnect~mcdatatable', 'mcdata-js', 'mcdata-to-json'}</t>
        </is>
      </c>
    </row>
    <row r="85218">
      <c r="A85218" s="1" t="n">
        <v>85216</v>
      </c>
      <c r="B85218" t="inlineStr">
        <is>
          <t>zhaopin</t>
        </is>
      </c>
      <c r="C85218" t="n">
        <v>4</v>
      </c>
      <c r="D85218" t="inlineStr">
        <is>
          <t>{'zhaopin-ui', 'zhaopin', '@hellorobot~zhaopin'}</t>
        </is>
      </c>
    </row>
    <row r="85219">
      <c r="A85219" s="1" t="n">
        <v>85217</v>
      </c>
      <c r="B85219" t="inlineStr">
        <is>
          <t>anhaica</t>
        </is>
      </c>
      <c r="C85219" t="n">
        <v>4</v>
      </c>
      <c r="D85219" t="inlineStr">
        <is>
          <t>{'@anhaica~core', '@anhaica~lambda-core', '@anhaica~orm'}</t>
        </is>
      </c>
    </row>
    <row r="85220">
      <c r="A85220" s="1" t="n">
        <v>85218</v>
      </c>
      <c r="B85220" t="inlineStr">
        <is>
          <t>evanwinter</t>
        </is>
      </c>
      <c r="C85220" t="n">
        <v>4</v>
      </c>
      <c r="D85220" t="inlineStr">
        <is>
          <t>{'@evanwinter~npm-hello-world', '@evanwinter~lyrics-core', '@evanwinter~things'}</t>
        </is>
      </c>
    </row>
    <row r="85221">
      <c r="A85221" s="1" t="n">
        <v>85219</v>
      </c>
      <c r="B85221" t="inlineStr">
        <is>
          <t>wellbeing</t>
        </is>
      </c>
      <c r="C85221" t="n">
        <v>4</v>
      </c>
      <c r="D85221" t="inlineStr">
        <is>
          <t>{'wellbeing-booking', 'homebridge-electrolux-wellbeing', 'wellbeing_analysis'}</t>
        </is>
      </c>
    </row>
    <row r="85222">
      <c r="A85222" s="1" t="n">
        <v>85220</v>
      </c>
      <c r="B85222" t="inlineStr">
        <is>
          <t>bentoboxes</t>
        </is>
      </c>
      <c r="C85222" t="n">
        <v>4</v>
      </c>
      <c r="D85222" t="inlineStr">
        <is>
          <t>{'@bentoboxes~tiny-slider', '@bentoboxes~common-vue-components', '@bentoboxes~nova-utils'}</t>
        </is>
      </c>
    </row>
    <row r="85223">
      <c r="A85223" s="1" t="n">
        <v>85221</v>
      </c>
      <c r="B85223" t="inlineStr">
        <is>
          <t>hyperclick</t>
        </is>
      </c>
      <c r="C85223" t="n">
        <v>4</v>
      </c>
      <c r="D85223" t="inlineStr">
        <is>
          <t>{'js-hyperclick-core', 'hyperclick-interfaces', 'hyperclick'}</t>
        </is>
      </c>
    </row>
    <row r="85224">
      <c r="A85224" s="1" t="n">
        <v>85222</v>
      </c>
      <c r="B85224" t="inlineStr">
        <is>
          <t>broz</t>
        </is>
      </c>
      <c r="C85224" t="n">
        <v>4</v>
      </c>
      <c r="D85224" t="inlineStr">
        <is>
          <t>{'broz', 'thebrozycorporation', 'broza'}</t>
        </is>
      </c>
    </row>
    <row r="85225">
      <c r="A85225" s="1" t="n">
        <v>85223</v>
      </c>
      <c r="B85225" t="inlineStr">
        <is>
          <t>pepicons</t>
        </is>
      </c>
      <c r="C85225" t="n">
        <v>4</v>
      </c>
      <c r="D85225" t="inlineStr">
        <is>
          <t>{'@iconify~icons-pepicons', '@iconify-icons~pepicons', 'pepicons'}</t>
        </is>
      </c>
    </row>
    <row r="85226">
      <c r="A85226" s="1" t="n">
        <v>85224</v>
      </c>
      <c r="B85226" t="inlineStr">
        <is>
          <t>miraclesoft</t>
        </is>
      </c>
      <c r="C85226" t="n">
        <v>4</v>
      </c>
      <c r="D85226" t="inlineStr">
        <is>
          <t>{'@miraclesoft~logger', '@miraclesoft~http-logger', '@miraclesoft~linter'}</t>
        </is>
      </c>
    </row>
    <row r="85227">
      <c r="A85227" s="1" t="n">
        <v>85225</v>
      </c>
      <c r="B85227" t="inlineStr">
        <is>
          <t>larskarbo</t>
        </is>
      </c>
      <c r="C85227" t="n">
        <v>4</v>
      </c>
      <c r="D85227" t="inlineStr">
        <is>
          <t>{'@larskarbo~cms-tools', '@larskarbo~streamchart', '@larskarbo~tsconfig'}</t>
        </is>
      </c>
    </row>
    <row r="85228">
      <c r="A85228" s="1" t="n">
        <v>85226</v>
      </c>
      <c r="B85228" t="inlineStr">
        <is>
          <t>ippopay</t>
        </is>
      </c>
      <c r="C85228" t="n">
        <v>4</v>
      </c>
      <c r="D85228" t="inlineStr">
        <is>
          <t>{'react-ippopay', 'node-ippopay', 'angular-ippopay'}</t>
        </is>
      </c>
    </row>
    <row r="85229">
      <c r="A85229" s="1" t="n">
        <v>85227</v>
      </c>
      <c r="B85229" t="inlineStr">
        <is>
          <t>rapidimages</t>
        </is>
      </c>
      <c r="C85229" t="n">
        <v>4</v>
      </c>
      <c r="D85229" t="inlineStr">
        <is>
          <t>{'@rapidimages~storage-api-file-provider', '@rapidimages~storage-api-server', '@rapidimages~storage-api-router'}</t>
        </is>
      </c>
    </row>
    <row r="85230">
      <c r="A85230" s="1" t="n">
        <v>85228</v>
      </c>
      <c r="B85230" t="inlineStr">
        <is>
          <t>creates</t>
        </is>
      </c>
      <c r="C85230" t="n">
        <v>4</v>
      </c>
      <c r="D85230" t="inlineStr">
        <is>
          <t>{'react-creates', 'stevencreates', 'createsyf'}</t>
        </is>
      </c>
    </row>
    <row r="85231">
      <c r="A85231" s="1" t="n">
        <v>85229</v>
      </c>
      <c r="B85231" t="inlineStr">
        <is>
          <t>newyear</t>
        </is>
      </c>
      <c r="C85231" t="n">
        <v>4</v>
      </c>
      <c r="D85231" t="inlineStr">
        <is>
          <t>{'newyear-cli', 'nodebb-plugin-newyear-niuniu', 'newyear'}</t>
        </is>
      </c>
    </row>
    <row r="85232">
      <c r="A85232" s="1" t="n">
        <v>85230</v>
      </c>
      <c r="B85232" t="inlineStr">
        <is>
          <t>charty</t>
        </is>
      </c>
      <c r="C85232" t="n">
        <v>4</v>
      </c>
      <c r="D85232" t="inlineStr">
        <is>
          <t>{'arty-charty', 'react-charty', 'charty'}</t>
        </is>
      </c>
    </row>
    <row r="85233">
      <c r="A85233" s="1" t="n">
        <v>85231</v>
      </c>
      <c r="B85233" t="inlineStr">
        <is>
          <t>smug</t>
        </is>
      </c>
      <c r="C85233" t="n">
        <v>4</v>
      </c>
      <c r="D85233" t="inlineStr">
        <is>
          <t>{'smug', 'smug_ng_api', 'smug-shot'}</t>
        </is>
      </c>
    </row>
    <row r="85234">
      <c r="A85234" s="1" t="n">
        <v>85232</v>
      </c>
      <c r="B85234" t="inlineStr">
        <is>
          <t>sitrep</t>
        </is>
      </c>
      <c r="C85234" t="n">
        <v>4</v>
      </c>
      <c r="D85234" t="inlineStr">
        <is>
          <t>{'@quarva~netlify-plugin-sitrep', 'yelp_sitrep', 'babel-plugin-sitrep'}</t>
        </is>
      </c>
    </row>
    <row r="85235">
      <c r="A85235" s="1" t="n">
        <v>85233</v>
      </c>
      <c r="B85235" t="inlineStr">
        <is>
          <t>mollom</t>
        </is>
      </c>
      <c r="C85235" t="n">
        <v>4</v>
      </c>
      <c r="D85235" t="inlineStr">
        <is>
          <t>{'zinnia-spam-checker-mollom', 'node-mollom', 'django-mollom'}</t>
        </is>
      </c>
    </row>
    <row r="85236">
      <c r="A85236" s="1" t="n">
        <v>85234</v>
      </c>
      <c r="B85236" t="inlineStr">
        <is>
          <t>luminela</t>
        </is>
      </c>
      <c r="C85236" t="n">
        <v>4</v>
      </c>
      <c r="D85236" t="inlineStr">
        <is>
          <t>{'@luminela~ts-collections', '@luminela~menu', '@luminela~popup'}</t>
        </is>
      </c>
    </row>
    <row r="85237">
      <c r="A85237" s="1" t="n">
        <v>85235</v>
      </c>
      <c r="B85237" t="inlineStr">
        <is>
          <t>freetext</t>
        </is>
      </c>
      <c r="C85237" t="n">
        <v>4</v>
      </c>
      <c r="D85237" t="inlineStr">
        <is>
          <t>{'ng-freetext', 'lacona-phrase-freetext', '@h5p-hub-mirror~h5p-freetextquestion'}</t>
        </is>
      </c>
    </row>
    <row r="85238">
      <c r="A85238" s="1" t="n">
        <v>85236</v>
      </c>
      <c r="B85238" t="inlineStr">
        <is>
          <t>commissioner</t>
        </is>
      </c>
      <c r="C85238" t="n">
        <v>4</v>
      </c>
      <c r="D85238" t="inlineStr">
        <is>
          <t>{'@fontsource~commissioner', 'fontsource-commissioner', '@expo-google-fonts~commissioner'}</t>
        </is>
      </c>
    </row>
    <row r="85239">
      <c r="A85239" s="1" t="n">
        <v>85237</v>
      </c>
      <c r="B85239" t="inlineStr">
        <is>
          <t>gamgee</t>
        </is>
      </c>
      <c r="C85239" t="n">
        <v>4</v>
      </c>
      <c r="D85239" t="inlineStr">
        <is>
          <t>{'gamgee-lambda-apigateway', 'gamgee-lambda-lex', 'gamgee'}</t>
        </is>
      </c>
    </row>
    <row r="85240">
      <c r="A85240" s="1" t="n">
        <v>85238</v>
      </c>
      <c r="B85240" t="inlineStr">
        <is>
          <t>shading</t>
        </is>
      </c>
      <c r="C85240" t="n">
        <v>4</v>
      </c>
      <c r="D85240" t="inlineStr">
        <is>
          <t>{'grimoirejs-forward-shading', 'wa.component.shading', 'consistent-shading'}</t>
        </is>
      </c>
    </row>
    <row r="85241">
      <c r="A85241" s="1" t="n">
        <v>85239</v>
      </c>
      <c r="B85241" t="inlineStr">
        <is>
          <t>kyflx</t>
        </is>
      </c>
      <c r="C85241" t="n">
        <v>4</v>
      </c>
      <c r="D85241" t="inlineStr">
        <is>
          <t>{'@kyflx-dev~akairo', '@kyflx-dev~lavalink-types', '@kyflx-dev~jagtag'}</t>
        </is>
      </c>
    </row>
    <row r="85242">
      <c r="A85242" s="1" t="n">
        <v>85240</v>
      </c>
      <c r="B85242" t="inlineStr">
        <is>
          <t>subal</t>
        </is>
      </c>
      <c r="C85242" t="n">
        <v>4</v>
      </c>
      <c r="D85242" t="inlineStr">
        <is>
          <t>{'subal', '@subal~json', '@subal~temp'}</t>
        </is>
      </c>
    </row>
    <row r="85243">
      <c r="A85243" s="1" t="n">
        <v>85241</v>
      </c>
      <c r="B85243" t="inlineStr">
        <is>
          <t>aiw</t>
        </is>
      </c>
      <c r="C85243" t="n">
        <v>4</v>
      </c>
      <c r="D85243" t="inlineStr">
        <is>
          <t>{'aiw-ui', 'aiw-api', 'aiw'}</t>
        </is>
      </c>
    </row>
    <row r="85244">
      <c r="A85244" s="1" t="n">
        <v>85242</v>
      </c>
      <c r="B85244" t="inlineStr">
        <is>
          <t>fcostarodrigo</t>
        </is>
      </c>
      <c r="C85244" t="n">
        <v>4</v>
      </c>
      <c r="D85244" t="inlineStr">
        <is>
          <t>{'@types~fcostarodrigo__walk', '@fcostarodrigo~nuke', '@fcostarodrigo~walk'}</t>
        </is>
      </c>
    </row>
    <row r="85245">
      <c r="A85245" s="1" t="n">
        <v>85243</v>
      </c>
      <c r="B85245" t="inlineStr">
        <is>
          <t>zhaoqing</t>
        </is>
      </c>
      <c r="C85245" t="n">
        <v>4</v>
      </c>
      <c r="D85245" t="inlineStr">
        <is>
          <t>{'zhaoqingmodule', 'zhaoqingnpm', 'zhaoqingcss'}</t>
        </is>
      </c>
    </row>
    <row r="85246">
      <c r="A85246" s="1" t="n">
        <v>85244</v>
      </c>
      <c r="B85246" t="inlineStr">
        <is>
          <t>multisensor</t>
        </is>
      </c>
      <c r="C85246" t="n">
        <v>4</v>
      </c>
      <c r="D85246" t="inlineStr">
        <is>
          <t>{'homebridge-multisensor-trigger', 'multisensor-pipeline', 'homebridge-httpmultisensor'}</t>
        </is>
      </c>
    </row>
    <row r="85247">
      <c r="A85247" s="1" t="n">
        <v>85245</v>
      </c>
      <c r="B85247" t="inlineStr">
        <is>
          <t>trackit</t>
        </is>
      </c>
      <c r="C85247" t="n">
        <v>4</v>
      </c>
      <c r="D85247" t="inlineStr">
        <is>
          <t>{'kuende-backbone.trackit', '@heuristical~trackit', 'backbone.trackit'}</t>
        </is>
      </c>
    </row>
    <row r="85248">
      <c r="A85248" s="1" t="n">
        <v>85246</v>
      </c>
      <c r="B85248" t="inlineStr">
        <is>
          <t>pixbuf</t>
        </is>
      </c>
      <c r="C85248" t="n">
        <v>4</v>
      </c>
      <c r="D85248" t="inlineStr">
        <is>
          <t>{'pixbuf', 'gnome-gdk-pixbuf', 'gnome-pixbuf'}</t>
        </is>
      </c>
    </row>
    <row r="85249">
      <c r="A85249" s="1" t="n">
        <v>85247</v>
      </c>
      <c r="B85249" t="inlineStr">
        <is>
          <t>mobe</t>
        </is>
      </c>
      <c r="C85249" t="n">
        <v>4</v>
      </c>
      <c r="D85249" t="inlineStr">
        <is>
          <t>{'mobe-server', 'mobe', 'mobe-api'}</t>
        </is>
      </c>
    </row>
    <row r="85250">
      <c r="A85250" s="1" t="n">
        <v>85248</v>
      </c>
      <c r="B85250" t="inlineStr">
        <is>
          <t>sisu</t>
        </is>
      </c>
      <c r="C85250" t="n">
        <v>4</v>
      </c>
      <c r="D85250" t="inlineStr">
        <is>
          <t>{'sisuwellness-qrisk3', 'react-date-range-sisu', '@sisu-llc~pki-suit'}</t>
        </is>
      </c>
    </row>
    <row r="85251">
      <c r="A85251" s="1" t="n">
        <v>85249</v>
      </c>
      <c r="B85251" t="inlineStr">
        <is>
          <t>alcaeus</t>
        </is>
      </c>
      <c r="C85251" t="n">
        <v>4</v>
      </c>
      <c r="D85251" t="inlineStr">
        <is>
          <t>{'@alexkreidler~alcaeus', 'alcaeus', '@hydrofoil~alcaeus-forms'}</t>
        </is>
      </c>
    </row>
    <row r="85252">
      <c r="A85252" s="1" t="n">
        <v>85250</v>
      </c>
      <c r="B85252" t="inlineStr">
        <is>
          <t>dotline</t>
        </is>
      </c>
      <c r="C85252" t="n">
        <v>4</v>
      </c>
      <c r="D85252" t="inlineStr">
        <is>
          <t>{'@dotline~forest', '@dotline~dotline-angular', 'dotline-svg'}</t>
        </is>
      </c>
    </row>
    <row r="85253">
      <c r="A85253" s="1" t="n">
        <v>85251</v>
      </c>
      <c r="B85253" t="inlineStr">
        <is>
          <t>dmitrii</t>
        </is>
      </c>
      <c r="C85253" t="n">
        <v>4</v>
      </c>
      <c r="D85253" t="inlineStr">
        <is>
          <t>{'frontend-project-n1-by-dmitrii-isakov', '@dmitriig~react-select', 'dmitrii-lobanov-frame-print'}</t>
        </is>
      </c>
    </row>
    <row r="85254">
      <c r="A85254" s="1" t="n">
        <v>85252</v>
      </c>
      <c r="B85254" t="inlineStr">
        <is>
          <t>sevenmentor</t>
        </is>
      </c>
      <c r="C85254" t="n">
        <v>4</v>
      </c>
      <c r="D85254" t="inlineStr">
        <is>
          <t>{'package-first-nilima-sevenmentor', 'sevenmentor-chetan', 'sevenmentor-ngpack'}</t>
        </is>
      </c>
    </row>
    <row r="85255">
      <c r="A85255" s="1" t="n">
        <v>85253</v>
      </c>
      <c r="B85255" t="inlineStr">
        <is>
          <t>ottman</t>
        </is>
      </c>
      <c r="C85255" t="n">
        <v>4</v>
      </c>
      <c r="D85255" t="inlineStr">
        <is>
          <t>{'bentley-ottman', 'bentley-ottmann', 'bentley-ottman-sweepline'}</t>
        </is>
      </c>
    </row>
    <row r="85256">
      <c r="A85256" s="1" t="n">
        <v>85254</v>
      </c>
      <c r="B85256" t="inlineStr">
        <is>
          <t>tourmalinecore</t>
        </is>
      </c>
      <c r="C85256" t="n">
        <v>4</v>
      </c>
      <c r="D85256" t="inlineStr">
        <is>
          <t>{'@tourmalinecore~react-tc-ui-kit', '@tourmalinecore~react-table-responsive', '@tourmalinecore~react-tc-auth'}</t>
        </is>
      </c>
    </row>
    <row r="85257">
      <c r="A85257" s="1" t="n">
        <v>85255</v>
      </c>
      <c r="B85257" t="inlineStr">
        <is>
          <t>htzr</t>
        </is>
      </c>
      <c r="C85257" t="n">
        <v>4</v>
      </c>
      <c r="D85257" t="inlineStr">
        <is>
          <t>{'@htzr~core', '@htzr~config', 'htzr-api'}</t>
        </is>
      </c>
    </row>
    <row r="85258">
      <c r="A85258" s="1" t="n">
        <v>85256</v>
      </c>
      <c r="B85258" t="inlineStr">
        <is>
          <t>gitium</t>
        </is>
      </c>
      <c r="C85258" t="n">
        <v>4</v>
      </c>
      <c r="D85258" t="inlineStr">
        <is>
          <t>{'gitium.seed.js', 'ts-gitium-api', 'gitium_js_lib'}</t>
        </is>
      </c>
    </row>
    <row r="85259">
      <c r="A85259" s="1" t="n">
        <v>85257</v>
      </c>
      <c r="B85259" t="inlineStr">
        <is>
          <t>abdullakh</t>
        </is>
      </c>
      <c r="C85259" t="n">
        <v>4</v>
      </c>
      <c r="D85259" t="inlineStr">
        <is>
          <t>{'abdullakh-wibbitz-v1', 's-abdullakh-botdevelopmentapp', 's-abdullakh-companycards'}</t>
        </is>
      </c>
    </row>
    <row r="85260">
      <c r="A85260" s="1" t="n">
        <v>85258</v>
      </c>
      <c r="B85260" t="inlineStr">
        <is>
          <t>jsse</t>
        </is>
      </c>
      <c r="C85260" t="n">
        <v>4</v>
      </c>
      <c r="D85260" t="inlineStr">
        <is>
          <t>{'@jsse~fastify-shitty', '@jsse~jsonderulo', 'jsse'}</t>
        </is>
      </c>
    </row>
    <row r="85261">
      <c r="A85261" s="1" t="n">
        <v>85259</v>
      </c>
      <c r="B85261" t="inlineStr">
        <is>
          <t>cooperate</t>
        </is>
      </c>
      <c r="C85261" t="n">
        <v>4</v>
      </c>
      <c r="D85261" t="inlineStr">
        <is>
          <t>{'@ava~cooperate', 'noncooperatehk-data-handler', '@coopdigital~shared-component--cooperate'}</t>
        </is>
      </c>
    </row>
    <row r="85262">
      <c r="A85262" s="1" t="n">
        <v>85260</v>
      </c>
      <c r="B85262" t="inlineStr">
        <is>
          <t>unionwith</t>
        </is>
      </c>
      <c r="C85262" t="n">
        <v>4</v>
      </c>
      <c r="D85262" t="inlineStr">
        <is>
          <t>{'@ramda~unionwith', '@types~lodash.unionwith', 'ramda.unionwith'}</t>
        </is>
      </c>
    </row>
    <row r="85263">
      <c r="A85263" s="1" t="n">
        <v>85261</v>
      </c>
      <c r="B85263" t="inlineStr">
        <is>
          <t>tspoon</t>
        </is>
      </c>
      <c r="C85263" t="n">
        <v>4</v>
      </c>
      <c r="D85263" t="inlineStr">
        <is>
          <t>{'@brad-jones~tspoon', 'tspoon', '@djyde~tspoon'}</t>
        </is>
      </c>
    </row>
    <row r="85264">
      <c r="A85264" s="1" t="n">
        <v>85262</v>
      </c>
      <c r="B85264" t="inlineStr">
        <is>
          <t>interconnect</t>
        </is>
      </c>
      <c r="C85264" t="n">
        <v>4</v>
      </c>
      <c r="D85264" t="inlineStr">
        <is>
          <t>{'@osmium~iapi-interconnect', '@interconnectit~hadrian', 'ng-interconnect'}</t>
        </is>
      </c>
    </row>
    <row r="85265">
      <c r="A85265" s="1" t="n">
        <v>85263</v>
      </c>
      <c r="B85265" t="inlineStr">
        <is>
          <t>usepages</t>
        </is>
      </c>
      <c r="C85265" t="n">
        <v>4</v>
      </c>
      <c r="D85265" t="inlineStr">
        <is>
          <t>{'usepages-render-blocks', 'usepages-blocks', 'usepages'}</t>
        </is>
      </c>
    </row>
    <row r="85266">
      <c r="A85266" s="1" t="n">
        <v>85264</v>
      </c>
      <c r="B85266" t="inlineStr">
        <is>
          <t>midday</t>
        </is>
      </c>
      <c r="C85266" t="n">
        <v>4</v>
      </c>
      <c r="D85266" t="inlineStr">
        <is>
          <t>{'midday.ahk', 'midday', 'react-midday'}</t>
        </is>
      </c>
    </row>
    <row r="85267">
      <c r="A85267" s="1" t="n">
        <v>85265</v>
      </c>
      <c r="B85267" t="inlineStr">
        <is>
          <t>stefano1990</t>
        </is>
      </c>
      <c r="C85267" t="n">
        <v>4</v>
      </c>
      <c r="D85267" t="inlineStr">
        <is>
          <t>{'@stefano1990~socket-apollo-link', '@stefano1990~socket-graphiql', '@stefano1990~socket'}</t>
        </is>
      </c>
    </row>
    <row r="85268">
      <c r="A85268" s="1" t="n">
        <v>85266</v>
      </c>
      <c r="B85268" t="inlineStr">
        <is>
          <t>il2</t>
        </is>
      </c>
      <c r="C85268" t="n">
        <v>4</v>
      </c>
      <c r="D85268" t="inlineStr">
        <is>
          <t>{'@il2js~core', 'frida-il2cpp-bridge-my', '@il2js~codegen'}</t>
        </is>
      </c>
    </row>
    <row r="85269">
      <c r="A85269" s="1" t="n">
        <v>85267</v>
      </c>
      <c r="B85269" t="inlineStr">
        <is>
          <t>hbis</t>
        </is>
      </c>
      <c r="C85269" t="n">
        <v>4</v>
      </c>
      <c r="D85269" t="inlineStr">
        <is>
          <t>{'@hbis~element-ui', '@hbis~three-obj-mtl-loader', '@hbis~data-view'}</t>
        </is>
      </c>
    </row>
    <row r="85270">
      <c r="A85270" s="1" t="n">
        <v>85268</v>
      </c>
      <c r="B85270" t="inlineStr">
        <is>
          <t>ludens</t>
        </is>
      </c>
      <c r="C85270" t="n">
        <v>4</v>
      </c>
      <c r="D85270" t="inlineStr">
        <is>
          <t>{'@ludens-reklame~profiler-client', '@ludens-reklame~vasadu', '@ludens-reklame~preserve'}</t>
        </is>
      </c>
    </row>
    <row r="85271">
      <c r="A85271" s="1" t="n">
        <v>85269</v>
      </c>
      <c r="B85271" t="inlineStr">
        <is>
          <t>reklame</t>
        </is>
      </c>
      <c r="C85271" t="n">
        <v>4</v>
      </c>
      <c r="D85271" t="inlineStr">
        <is>
          <t>{'@ludens-reklame~profiler-client', '@ludens-reklame~vasadu', '@ludens-reklame~preserve'}</t>
        </is>
      </c>
    </row>
    <row r="85272">
      <c r="A85272" s="1" t="n">
        <v>85270</v>
      </c>
      <c r="B85272" t="inlineStr">
        <is>
          <t>determinator</t>
        </is>
      </c>
      <c r="C85272" t="n">
        <v>4</v>
      </c>
      <c r="D85272" t="inlineStr">
        <is>
          <t>{'mesh-determinator', '@deliveroo~determinator', 'domain-determinator'}</t>
        </is>
      </c>
    </row>
    <row r="85273">
      <c r="A85273" s="1" t="n">
        <v>85271</v>
      </c>
      <c r="B85273" t="inlineStr">
        <is>
          <t>argosy</t>
        </is>
      </c>
      <c r="C85273" t="n">
        <v>4</v>
      </c>
      <c r="D85273" t="inlineStr">
        <is>
          <t>{'argosy-pattern', 'argosy-client', 'argosy'}</t>
        </is>
      </c>
    </row>
    <row r="85274">
      <c r="A85274" s="1" t="n">
        <v>85272</v>
      </c>
      <c r="B85274" t="inlineStr">
        <is>
          <t>numbertoword</t>
        </is>
      </c>
      <c r="C85274" t="n">
        <v>4</v>
      </c>
      <c r="D85274" t="inlineStr">
        <is>
          <t>{'numbertoword', '@nurlaney~numbertoword', '@asimrza~pyp-numbertoword-asimrza'}</t>
        </is>
      </c>
    </row>
    <row r="85275">
      <c r="A85275" s="1" t="n">
        <v>85273</v>
      </c>
      <c r="B85275" t="inlineStr">
        <is>
          <t>jfn</t>
        </is>
      </c>
      <c r="C85275" t="n">
        <v>4</v>
      </c>
      <c r="D85275" t="inlineStr">
        <is>
          <t>{'@zhangjfn~devtools', 'jfn', 'jfna-hello-pkj'}</t>
        </is>
      </c>
    </row>
    <row r="85276">
      <c r="A85276" s="1" t="n">
        <v>85274</v>
      </c>
      <c r="B85276" t="inlineStr">
        <is>
          <t>trueadm</t>
        </is>
      </c>
      <c r="C85276" t="n">
        <v>4</v>
      </c>
      <c r="D85276" t="inlineStr">
        <is>
          <t>{'@trueadm~rollup-plugin-commonjs', '@trueadm~hoxy', '@trueadm~prepack'}</t>
        </is>
      </c>
    </row>
    <row r="85277">
      <c r="A85277" s="1" t="n">
        <v>85275</v>
      </c>
      <c r="B85277" t="inlineStr">
        <is>
          <t>ramverk</t>
        </is>
      </c>
      <c r="C85277" t="n">
        <v>4</v>
      </c>
      <c r="D85277" t="inlineStr">
        <is>
          <t>{'ramverk-resource', '@ramverk~skeletor', '@ramverk~router'}</t>
        </is>
      </c>
    </row>
    <row r="85278">
      <c r="A85278" s="1" t="n">
        <v>85276</v>
      </c>
      <c r="B85278" t="inlineStr">
        <is>
          <t>nicos</t>
        </is>
      </c>
      <c r="C85278" t="n">
        <v>4</v>
      </c>
      <c r="D85278" t="inlineStr">
        <is>
          <t>{'lion-lib-nicosfirsttry', '@nicosarli~platzimediaplayer', 'anicosnpm'}</t>
        </is>
      </c>
    </row>
    <row r="85279">
      <c r="A85279" s="1" t="n">
        <v>85277</v>
      </c>
      <c r="B85279" t="inlineStr">
        <is>
          <t>librecell</t>
        </is>
      </c>
      <c r="C85279" t="n">
        <v>4</v>
      </c>
      <c r="D85279" t="inlineStr">
        <is>
          <t>{'librecell-layout', 'librecell', 'librecell-lib'}</t>
        </is>
      </c>
    </row>
    <row r="85280">
      <c r="A85280" s="1" t="n">
        <v>85278</v>
      </c>
      <c r="B85280" t="inlineStr">
        <is>
          <t>gallardo</t>
        </is>
      </c>
      <c r="C85280" t="n">
        <v>4</v>
      </c>
      <c r="D85280" t="inlineStr">
        <is>
          <t>{'digallardox-resume', 'pau-gallardo-pau-does-things', '@aitorgallardo~mediaplayer'}</t>
        </is>
      </c>
    </row>
    <row r="85281">
      <c r="A85281" s="1" t="n">
        <v>85279</v>
      </c>
      <c r="B85281" t="inlineStr">
        <is>
          <t>tasc</t>
        </is>
      </c>
      <c r="C85281" t="n">
        <v>4</v>
      </c>
      <c r="D85281" t="inlineStr">
        <is>
          <t>{'tasc', 'tasc-insight', 'tasck'}</t>
        </is>
      </c>
    </row>
    <row r="85282">
      <c r="A85282" s="1" t="n">
        <v>85280</v>
      </c>
      <c r="B85282" t="inlineStr">
        <is>
          <t>datntdev</t>
        </is>
      </c>
      <c r="C85282" t="n">
        <v>4</v>
      </c>
      <c r="D85282" t="inlineStr">
        <is>
          <t>{'@datntdev~cra-template-codebase', '@datntdev~cra-template-basic', '@datntdev~cra-template'}</t>
        </is>
      </c>
    </row>
    <row r="85283">
      <c r="A85283" s="1" t="n">
        <v>85281</v>
      </c>
      <c r="B85283" t="inlineStr">
        <is>
          <t>passe</t>
        </is>
      </c>
      <c r="C85283" t="n">
        <v>4</v>
      </c>
      <c r="D85283" t="inlineStr">
        <is>
          <t>{'jsonresume-theme-depassementdepile', 'passe', 'npasse'}</t>
        </is>
      </c>
    </row>
    <row r="85284">
      <c r="A85284" s="1" t="n">
        <v>85282</v>
      </c>
      <c r="B85284" t="inlineStr">
        <is>
          <t>nho</t>
        </is>
      </c>
      <c r="C85284" t="n">
        <v>4</v>
      </c>
      <c r="D85284" t="inlineStr">
        <is>
          <t>{'tonho-gaiola', '@jahnnho~mediaplayer', 'dollynho'}</t>
        </is>
      </c>
    </row>
    <row r="85285">
      <c r="A85285" s="1" t="n">
        <v>85283</v>
      </c>
      <c r="B85285" t="inlineStr">
        <is>
          <t>sourcerepo</t>
        </is>
      </c>
      <c r="C85285" t="n">
        <v>4</v>
      </c>
      <c r="D85285" t="inlineStr">
        <is>
          <t>{'@types~gapi.client.sourcerepo', '@datafire~google_sourcerepo', '@maxim_mazurok~gapi.client.sourcerepo'}</t>
        </is>
      </c>
    </row>
    <row r="85286">
      <c r="A85286" s="1" t="n">
        <v>85284</v>
      </c>
      <c r="B85286" t="inlineStr">
        <is>
          <t>alyssa</t>
        </is>
      </c>
      <c r="C85286" t="n">
        <v>4</v>
      </c>
      <c r="D85286" t="inlineStr">
        <is>
          <t>{'geturlparam-alyssa', 'lodown-alyssadizon', 'alyssa'}</t>
        </is>
      </c>
    </row>
    <row r="85287">
      <c r="A85287" s="1" t="n">
        <v>85285</v>
      </c>
      <c r="B85287" t="inlineStr">
        <is>
          <t>hanaonazure</t>
        </is>
      </c>
      <c r="C85287" t="n">
        <v>4</v>
      </c>
      <c r="D85287" t="inlineStr">
        <is>
          <t>{'@datafire~azure_hanaonazure', '@azure~arm-hanaonazure', 'azure-arm-hanaonazure'}</t>
        </is>
      </c>
    </row>
    <row r="85288">
      <c r="A85288" s="1" t="n">
        <v>85286</v>
      </c>
      <c r="B85288" t="inlineStr">
        <is>
          <t>uyp</t>
        </is>
      </c>
      <c r="C85288" t="n">
        <v>4</v>
      </c>
      <c r="D85288" t="inlineStr">
        <is>
          <t>{'juypter_weav', 'uyp', '@duyp~prettier-config'}</t>
        </is>
      </c>
    </row>
    <row r="85289">
      <c r="A85289" s="1" t="n">
        <v>85287</v>
      </c>
      <c r="B85289" t="inlineStr">
        <is>
          <t>acebase</t>
        </is>
      </c>
      <c r="C85289" t="n">
        <v>4</v>
      </c>
      <c r="D85289" t="inlineStr">
        <is>
          <t>{'acebase', 'acebase-server', 'acebase-client'}</t>
        </is>
      </c>
    </row>
    <row r="85290">
      <c r="A85290" s="1" t="n">
        <v>85288</v>
      </c>
      <c r="B85290" t="inlineStr">
        <is>
          <t>portmone</t>
        </is>
      </c>
      <c r="C85290" t="n">
        <v>4</v>
      </c>
      <c r="D85290" t="inlineStr">
        <is>
          <t>{'react-native-ecom-portmone', '@kyivstarteam~react-native-ecom-portmone', '@portmone-ai~sdk-react'}</t>
        </is>
      </c>
    </row>
    <row r="85291">
      <c r="A85291" s="1" t="n">
        <v>85289</v>
      </c>
      <c r="B85291" t="inlineStr">
        <is>
          <t>enjoytech</t>
        </is>
      </c>
      <c r="C85291" t="n">
        <v>4</v>
      </c>
      <c r="D85291" t="inlineStr">
        <is>
          <t>{'@enjoytech~ui-components', '@enjoytech~enjoy-integration', '@enjoytech~logging-api'}</t>
        </is>
      </c>
    </row>
    <row r="85292">
      <c r="A85292" s="1" t="n">
        <v>85290</v>
      </c>
      <c r="B85292" t="inlineStr">
        <is>
          <t>hussein</t>
        </is>
      </c>
      <c r="C85292" t="n">
        <v>4</v>
      </c>
      <c r="D85292" t="inlineStr">
        <is>
          <t>{'@dev_hussein~react-native-amazing-bottom-sheet', '@husseinghrayeb~package', 'ahmad-hussein-ht6'}</t>
        </is>
      </c>
    </row>
    <row r="85293">
      <c r="A85293" s="1" t="n">
        <v>85291</v>
      </c>
      <c r="B85293" t="inlineStr">
        <is>
          <t>snaptest</t>
        </is>
      </c>
      <c r="C85293" t="n">
        <v>4</v>
      </c>
      <c r="D85293" t="inlineStr">
        <is>
          <t>{'snaptest-cli', 'snaptest', 'snaptest-csharpnunit'}</t>
        </is>
      </c>
    </row>
    <row r="85294">
      <c r="A85294" s="1" t="n">
        <v>85292</v>
      </c>
      <c r="B85294" t="inlineStr">
        <is>
          <t>timvanscherpenzeel</t>
        </is>
      </c>
      <c r="C85294" t="n">
        <v>4</v>
      </c>
      <c r="D85294" t="inlineStr">
        <is>
          <t>{'@timvanscherpenzeel~object-pool', '@timvanscherpenzeel~typedarray-pool', '@timvanscherpenzeel~audiopacker'}</t>
        </is>
      </c>
    </row>
    <row r="85295">
      <c r="A85295" s="1" t="n">
        <v>85293</v>
      </c>
      <c r="B85295" t="inlineStr">
        <is>
          <t>roy2651</t>
        </is>
      </c>
      <c r="C85295" t="n">
        <v>4</v>
      </c>
      <c r="D85295" t="inlineStr">
        <is>
          <t>{'@roy2651~roy2651-editor', '@roy2651~roy2651-engine', '@roy2651~roy2651-ajax'}</t>
        </is>
      </c>
    </row>
    <row r="85296">
      <c r="A85296" s="1" t="n">
        <v>85294</v>
      </c>
      <c r="B85296" t="inlineStr">
        <is>
          <t>krib</t>
        </is>
      </c>
      <c r="C85296" t="n">
        <v>4</v>
      </c>
      <c r="D85296" t="inlineStr">
        <is>
          <t>{'nodebb-plugin-emailer-smtp-kriblet', '@kriblet~wa-automate', 'acdh-transkribus-utils'}</t>
        </is>
      </c>
    </row>
    <row r="85297">
      <c r="A85297" s="1" t="n">
        <v>85295</v>
      </c>
      <c r="B85297" t="inlineStr">
        <is>
          <t>rfo</t>
        </is>
      </c>
      <c r="C85297" t="n">
        <v>4</v>
      </c>
      <c r="D85297" t="inlineStr">
        <is>
          <t>{'serverless-plugin-warmup-rfoel', 'rfo-launcher', 'yapi-plugin-cas-milerfo'}</t>
        </is>
      </c>
    </row>
    <row r="85298">
      <c r="A85298" s="1" t="n">
        <v>85296</v>
      </c>
      <c r="B85298" t="inlineStr">
        <is>
          <t>proyectos</t>
        </is>
      </c>
      <c r="C85298" t="n">
        <v>4</v>
      </c>
      <c r="D85298" t="inlineStr">
        <is>
          <t>{'ainie-proyectos-front', 'aura-tablaproyectos', 'angular-formio-proyectoscolfuturo'}</t>
        </is>
      </c>
    </row>
    <row r="85299">
      <c r="A85299" s="1" t="n">
        <v>85297</v>
      </c>
      <c r="B85299" t="inlineStr">
        <is>
          <t>surl</t>
        </is>
      </c>
      <c r="C85299" t="n">
        <v>4</v>
      </c>
      <c r="D85299" t="inlineStr">
        <is>
          <t>{'sina-surl', 'surl-cli', 'surl-node'}</t>
        </is>
      </c>
    </row>
    <row r="85300">
      <c r="A85300" s="1" t="n">
        <v>85298</v>
      </c>
      <c r="B85300" t="inlineStr">
        <is>
          <t>darkever</t>
        </is>
      </c>
      <c r="C85300" t="n">
        <v>4</v>
      </c>
      <c r="D85300" t="inlineStr">
        <is>
          <t>{'@darkever~hapiassetservice', '@darkever~abcde', '@darkever~testtypescript'}</t>
        </is>
      </c>
    </row>
    <row r="85301">
      <c r="A85301" s="1" t="n">
        <v>85299</v>
      </c>
      <c r="B85301" t="inlineStr">
        <is>
          <t>ekyc</t>
        </is>
      </c>
      <c r="C85301" t="n">
        <v>4</v>
      </c>
      <c r="D85301" t="inlineStr">
        <is>
          <t>{'my-ekyc', 'opencv4ekyc', 'vnpt-ekyc-web'}</t>
        </is>
      </c>
    </row>
    <row r="85302">
      <c r="A85302" s="1" t="n">
        <v>85300</v>
      </c>
      <c r="B85302" t="inlineStr">
        <is>
          <t>uscis</t>
        </is>
      </c>
      <c r="C85302" t="n">
        <v>4</v>
      </c>
      <c r="D85302" t="inlineStr">
        <is>
          <t>{'req-uscis-status', 'uscis-service-center-processing-times', 'uscis'}</t>
        </is>
      </c>
    </row>
    <row r="85303">
      <c r="A85303" s="1" t="n">
        <v>85301</v>
      </c>
      <c r="B85303" t="inlineStr">
        <is>
          <t>reduxless</t>
        </is>
      </c>
      <c r="C85303" t="n">
        <v>4</v>
      </c>
      <c r="D85303" t="inlineStr">
        <is>
          <t>{'@reduxless~react', '@reduxless~preact', 'reduxless'}</t>
        </is>
      </c>
    </row>
    <row r="85304">
      <c r="A85304" s="1" t="n">
        <v>85302</v>
      </c>
      <c r="B85304" t="inlineStr">
        <is>
          <t>versionpress</t>
        </is>
      </c>
      <c r="C85304" t="n">
        <v>4</v>
      </c>
      <c r="D85304" t="inlineStr">
        <is>
          <t>{'@versionpress~oclif-config', '@versionpress~vp-cli', 'versionpress-ui'}</t>
        </is>
      </c>
    </row>
    <row r="85305">
      <c r="A85305" s="1" t="n">
        <v>85303</v>
      </c>
      <c r="B85305" t="inlineStr">
        <is>
          <t>madebyconnor</t>
        </is>
      </c>
      <c r="C85305" t="n">
        <v>4</v>
      </c>
      <c r="D85305" t="inlineStr">
        <is>
          <t>{'@madebyconnor~test', '@madebyconnor~bamboo-ui', '@madebyconnor~rich-text-from-notion'}</t>
        </is>
      </c>
    </row>
    <row r="85306">
      <c r="A85306" s="1" t="n">
        <v>85304</v>
      </c>
      <c r="B85306" t="inlineStr">
        <is>
          <t>studiha</t>
        </is>
      </c>
      <c r="C85306" t="n">
        <v>4</v>
      </c>
      <c r="D85306" t="inlineStr">
        <is>
          <t>{'@studiha~aws-coursestore-db-driver', '@studiha~aws-learndesk-db-driver', '@studiha~coursestore-restapi'}</t>
        </is>
      </c>
    </row>
    <row r="85307">
      <c r="A85307" s="1" t="n">
        <v>85305</v>
      </c>
      <c r="B85307" t="inlineStr">
        <is>
          <t>customise</t>
        </is>
      </c>
      <c r="C85307" t="n">
        <v>4</v>
      </c>
      <c r="D85307" t="inlineStr">
        <is>
          <t>{'customise-log', 'fabric-customise-controls', 'customise-links'}</t>
        </is>
      </c>
    </row>
    <row r="85308">
      <c r="A85308" s="1" t="n">
        <v>85306</v>
      </c>
      <c r="B85308" t="inlineStr">
        <is>
          <t>iddan</t>
        </is>
      </c>
      <c r="C85308" t="n">
        <v>4</v>
      </c>
      <c r="D85308" t="inlineStr">
        <is>
          <t>{'@iddan~react-spreadsheet', '@iddan~git-publish', '@iddan~react-giphy'}</t>
        </is>
      </c>
    </row>
    <row r="85309">
      <c r="A85309" s="1" t="n">
        <v>85307</v>
      </c>
      <c r="B85309" t="inlineStr">
        <is>
          <t>hoffman</t>
        </is>
      </c>
      <c r="C85309" t="n">
        <v>4</v>
      </c>
      <c r="D85309" t="inlineStr">
        <is>
          <t>{'@khalidhoffman~kdev-utils', '@foresthoffman~bfs', '@hoffmanshf-ticketing~common'}</t>
        </is>
      </c>
    </row>
    <row r="85310">
      <c r="A85310" s="1" t="n">
        <v>85308</v>
      </c>
      <c r="B85310" t="inlineStr">
        <is>
          <t>tickr</t>
        </is>
      </c>
      <c r="C85310" t="n">
        <v>4</v>
      </c>
      <c r="D85310" t="inlineStr">
        <is>
          <t>{'clock-tickr', 'tickr', 'tickr-design-tokens-scss'}</t>
        </is>
      </c>
    </row>
    <row r="85311">
      <c r="A85311" s="1" t="n">
        <v>85309</v>
      </c>
      <c r="B85311" t="inlineStr">
        <is>
          <t>nisu</t>
        </is>
      </c>
      <c r="C85311" t="n">
        <v>4</v>
      </c>
      <c r="D85311" t="inlineStr">
        <is>
          <t>{'@position~nisu-koa2-sdk', 'nisu-koa2-sdk', '@position~nisu-components'}</t>
        </is>
      </c>
    </row>
    <row r="85312">
      <c r="A85312" s="1" t="n">
        <v>85310</v>
      </c>
      <c r="B85312" t="inlineStr">
        <is>
          <t>gluejs</t>
        </is>
      </c>
      <c r="C85312" t="n">
        <v>4</v>
      </c>
      <c r="D85312" t="inlineStr">
        <is>
          <t>{'grunt-gluejs', 'gluejs', '@gluejs~glue'}</t>
        </is>
      </c>
    </row>
    <row r="85313">
      <c r="A85313" s="1" t="n">
        <v>85311</v>
      </c>
      <c r="B85313" t="inlineStr">
        <is>
          <t>refineryjs</t>
        </is>
      </c>
      <c r="C85313" t="n">
        <v>4</v>
      </c>
      <c r="D85313" t="inlineStr">
        <is>
          <t>{'@refineryjs~live', 'refineryjs', 'refineryjs-test-runner'}</t>
        </is>
      </c>
    </row>
    <row r="85314">
      <c r="A85314" s="1" t="n">
        <v>85312</v>
      </c>
      <c r="B85314" t="inlineStr">
        <is>
          <t>jsmodbus</t>
        </is>
      </c>
      <c r="C85314" t="n">
        <v>4</v>
      </c>
      <c r="D85314" t="inlineStr">
        <is>
          <t>{'jsmodbus', 'jsmodbus-tools', '@mksea~jsmodbus'}</t>
        </is>
      </c>
    </row>
    <row r="85315">
      <c r="A85315" s="1" t="n">
        <v>85313</v>
      </c>
      <c r="B85315" t="inlineStr">
        <is>
          <t>linphone</t>
        </is>
      </c>
      <c r="C85315" t="n">
        <v>4</v>
      </c>
      <c r="D85315" t="inlineStr">
        <is>
          <t>{'react-native-linphone', 'linphone', 'dfi-linphone-endpoint-manager'}</t>
        </is>
      </c>
    </row>
    <row r="85316">
      <c r="A85316" s="1" t="n">
        <v>85314</v>
      </c>
      <c r="B85316" t="inlineStr">
        <is>
          <t>useweb</t>
        </is>
      </c>
      <c r="C85316" t="n">
        <v>4</v>
      </c>
      <c r="D85316" t="inlineStr">
        <is>
          <t>{'@useweb~compiler', '@useweb~lib', '@useweb~button'}</t>
        </is>
      </c>
    </row>
    <row r="85317">
      <c r="A85317" s="1" t="n">
        <v>85315</v>
      </c>
      <c r="B85317" t="inlineStr">
        <is>
          <t>mitch528</t>
        </is>
      </c>
      <c r="C85317" t="n">
        <v>4</v>
      </c>
      <c r="D85317" t="inlineStr">
        <is>
          <t>{'@mitch528~angular-froala-wysiwyg', '@mitch528~react-native-grpc', '@mitch528~mdi-material-ui'}</t>
        </is>
      </c>
    </row>
    <row r="85318">
      <c r="A85318" s="1" t="n">
        <v>85316</v>
      </c>
      <c r="B85318" t="inlineStr">
        <is>
          <t>clearingnummer</t>
        </is>
      </c>
      <c r="C85318" t="n">
        <v>4</v>
      </c>
      <c r="D85318" t="inlineStr">
        <is>
          <t>{'bs-clearingnummer', '@opendevtools~clearingnummer', '@opendevtools~rescript-clearingnummer'}</t>
        </is>
      </c>
    </row>
    <row r="85319">
      <c r="A85319" s="1" t="n">
        <v>85317</v>
      </c>
      <c r="B85319" t="inlineStr">
        <is>
          <t>luckycatfactory</t>
        </is>
      </c>
      <c r="C85319" t="n">
        <v>4</v>
      </c>
      <c r="D85319" t="inlineStr">
        <is>
          <t>{'@luckycatfactory~redux-performance-middleware', '@luckycatfactory~pool-time-core', '@luckycatfactory~react-pool-time'}</t>
        </is>
      </c>
    </row>
    <row r="85320">
      <c r="A85320" s="1" t="n">
        <v>85318</v>
      </c>
      <c r="B85320" t="inlineStr">
        <is>
          <t>libl</t>
        </is>
      </c>
      <c r="C85320" t="n">
        <v>4</v>
      </c>
      <c r="D85320" t="inlineStr">
        <is>
          <t>{'liblwes', 'demoliblin', 'liblzg'}</t>
        </is>
      </c>
    </row>
    <row r="85321">
      <c r="A85321" s="1" t="n">
        <v>85319</v>
      </c>
      <c r="B85321" t="inlineStr">
        <is>
          <t>liongard</t>
        </is>
      </c>
      <c r="C85321" t="n">
        <v>4</v>
      </c>
      <c r="D85321" t="inlineStr">
        <is>
          <t>{'@liongard~roar-sdk2', '@liongard~roar-agent', '@liongard~roarcli'}</t>
        </is>
      </c>
    </row>
    <row r="85322">
      <c r="A85322" s="1" t="n">
        <v>85320</v>
      </c>
      <c r="B85322" t="inlineStr">
        <is>
          <t>micahes</t>
        </is>
      </c>
      <c r="C85322" t="n">
        <v>4</v>
      </c>
      <c r="D85322" t="inlineStr">
        <is>
          <t>{'@micahes~storybook-tc', '@micahes~storybook-tc-tst', '@micahes~storybook-tc-test'}</t>
        </is>
      </c>
    </row>
    <row r="85323">
      <c r="A85323" s="1" t="n">
        <v>85321</v>
      </c>
      <c r="B85323" t="inlineStr">
        <is>
          <t>firkin</t>
        </is>
      </c>
      <c r="C85323" t="n">
        <v>4</v>
      </c>
      <c r="D85323" t="inlineStr">
        <is>
          <t>{'tmp-firkin', 'tmp-wdio-lwc-firkin-service', 'tmp-babel-preset-firkin'}</t>
        </is>
      </c>
    </row>
    <row r="85324">
      <c r="A85324" s="1" t="n">
        <v>85322</v>
      </c>
      <c r="B85324" t="inlineStr">
        <is>
          <t>geometrydefi</t>
        </is>
      </c>
      <c r="C85324" t="n">
        <v>4</v>
      </c>
      <c r="D85324" t="inlineStr">
        <is>
          <t>{'@geometrydefi~uikit', '@geometrydefi~sdk', '@geometrydefi~lib'}</t>
        </is>
      </c>
    </row>
    <row r="85325">
      <c r="A85325" s="1" t="n">
        <v>85323</v>
      </c>
      <c r="B85325" t="inlineStr">
        <is>
          <t>cityscoot</t>
        </is>
      </c>
      <c r="C85325" t="n">
        <v>4</v>
      </c>
      <c r="D85325" t="inlineStr">
        <is>
          <t>{'assistant-cityscoot', 'node-cityscoot', '@multicycles~cityscoot'}</t>
        </is>
      </c>
    </row>
    <row r="85326">
      <c r="A85326" s="1" t="n">
        <v>85324</v>
      </c>
      <c r="B85326" t="inlineStr">
        <is>
          <t>telestoworld</t>
        </is>
      </c>
      <c r="C85326" t="n">
        <v>4</v>
      </c>
      <c r="D85326" t="inlineStr">
        <is>
          <t>{'telestoworld-rpc', 'telestoworld-commons', 'telestoworld-connect'}</t>
        </is>
      </c>
    </row>
    <row r="85327">
      <c r="A85327" s="1" t="n">
        <v>85325</v>
      </c>
      <c r="B85327" t="inlineStr">
        <is>
          <t>meba</t>
        </is>
      </c>
      <c r="C85327" t="n">
        <v>4</v>
      </c>
      <c r="D85327" t="inlineStr">
        <is>
          <t>{'@openameba~spindle-ui', 'passport-amebame', '@openameba~spindle-icons'}</t>
        </is>
      </c>
    </row>
    <row r="85328">
      <c r="A85328" s="1" t="n">
        <v>85326</v>
      </c>
      <c r="B85328" t="inlineStr">
        <is>
          <t>adapya</t>
        </is>
      </c>
      <c r="C85328" t="n">
        <v>4</v>
      </c>
      <c r="D85328" t="inlineStr">
        <is>
          <t>{'adapya-era', 'adapya-entirex', 'adapya-base'}</t>
        </is>
      </c>
    </row>
    <row r="85329">
      <c r="A85329" s="1" t="n">
        <v>85327</v>
      </c>
      <c r="B85329" t="inlineStr">
        <is>
          <t>albi</t>
        </is>
      </c>
      <c r="C85329" t="n">
        <v>4</v>
      </c>
      <c r="D85329" t="inlineStr">
        <is>
          <t>{'talbidev-frame-print', 'albi', 'albi-losco'}</t>
        </is>
      </c>
    </row>
    <row r="85330">
      <c r="A85330" s="1" t="n">
        <v>85328</v>
      </c>
      <c r="B85330" t="inlineStr">
        <is>
          <t>am4</t>
        </is>
      </c>
      <c r="C85330" t="n">
        <v>4</v>
      </c>
      <c r="D85330" t="inlineStr">
        <is>
          <t>{'@scbd~am4-map-base', 'am4j', 'am4charts-labelbullet-overlap-buster'}</t>
        </is>
      </c>
    </row>
    <row r="85331">
      <c r="A85331" s="1" t="n">
        <v>85329</v>
      </c>
      <c r="B85331" t="inlineStr">
        <is>
          <t>mhq</t>
        </is>
      </c>
      <c r="C85331" t="n">
        <v>4</v>
      </c>
      <c r="D85331" t="inlineStr">
        <is>
          <t>{'@mhq-services~arztcloud-service-integration-notruf', '@bondomhq~server', 'mhq'}</t>
        </is>
      </c>
    </row>
    <row r="85332">
      <c r="A85332" s="1" t="n">
        <v>85330</v>
      </c>
      <c r="B85332" t="inlineStr">
        <is>
          <t>bringhub</t>
        </is>
      </c>
      <c r="C85332" t="n">
        <v>4</v>
      </c>
      <c r="D85332" t="inlineStr">
        <is>
          <t>{'bringhub-base-styles', '@bringhub~webpack-config-package', '@bringhub~webpack-content-versioning'}</t>
        </is>
      </c>
    </row>
    <row r="85333">
      <c r="A85333" s="1" t="n">
        <v>85331</v>
      </c>
      <c r="B85333" t="inlineStr">
        <is>
          <t>nanofraktal</t>
        </is>
      </c>
      <c r="C85333" t="n">
        <v>4</v>
      </c>
      <c r="D85333" t="inlineStr">
        <is>
          <t>{'@nanofraktal~jquery-lang', '@nanofraktal~metismenuautoopen', '@nanofraktal~flagstrap'}</t>
        </is>
      </c>
    </row>
    <row r="85334">
      <c r="A85334" s="1" t="n">
        <v>85332</v>
      </c>
      <c r="B85334" t="inlineStr">
        <is>
          <t>flagstrap</t>
        </is>
      </c>
      <c r="C85334" t="n">
        <v>4</v>
      </c>
      <c r="D85334" t="inlineStr">
        <is>
          <t>{'@types~jquery.flagstrap', 'flagstrap-preact', 'jquery-flagstrap'}</t>
        </is>
      </c>
    </row>
    <row r="85335">
      <c r="A85335" s="1" t="n">
        <v>85333</v>
      </c>
      <c r="B85335" t="inlineStr">
        <is>
          <t>lnhe</t>
        </is>
      </c>
      <c r="C85335" t="n">
        <v>4</v>
      </c>
      <c r="D85335" t="inlineStr">
        <is>
          <t>{'react.lnhe.comp4', 'react.lnhe.comp2', 'react.lnhe.comp3'}</t>
        </is>
      </c>
    </row>
    <row r="85336">
      <c r="A85336" s="1" t="n">
        <v>85334</v>
      </c>
      <c r="B85336" t="inlineStr">
        <is>
          <t>simonsen</t>
        </is>
      </c>
      <c r="C85336" t="n">
        <v>4</v>
      </c>
      <c r="D85336" t="inlineStr">
        <is>
          <t>{'sunesimonsen-babel-plugin-inline-react-svg', 'sunesimonsen-postcss-input-range', 'sunesimonsen-static-files-webpack-plugin'}</t>
        </is>
      </c>
    </row>
    <row r="85337">
      <c r="A85337" s="1" t="n">
        <v>85335</v>
      </c>
      <c r="B85337" t="inlineStr">
        <is>
          <t>sunesimonsen</t>
        </is>
      </c>
      <c r="C85337" t="n">
        <v>4</v>
      </c>
      <c r="D85337" t="inlineStr">
        <is>
          <t>{'sunesimonsen-babel-plugin-inline-react-svg', 'sunesimonsen-postcss-input-range', 'sunesimonsen-static-files-webpack-plugin'}</t>
        </is>
      </c>
    </row>
    <row r="85338">
      <c r="A85338" s="1" t="n">
        <v>85336</v>
      </c>
      <c r="B85338" t="inlineStr">
        <is>
          <t>doda</t>
        </is>
      </c>
      <c r="C85338" t="n">
        <v>4</v>
      </c>
      <c r="D85338" t="inlineStr">
        <is>
          <t>{'dodapayw', 'dodapretendard', 'dodainterop'}</t>
        </is>
      </c>
    </row>
    <row r="85339">
      <c r="A85339" s="1" t="n">
        <v>85337</v>
      </c>
      <c r="B85339" t="inlineStr">
        <is>
          <t>pigpen</t>
        </is>
      </c>
      <c r="C85339" t="n">
        <v>4</v>
      </c>
      <c r="D85339" t="inlineStr">
        <is>
          <t>{'pigpen-react-ssr-render', 'pigpen-inject-assets', 'pigpen-react-ssr-loader'}</t>
        </is>
      </c>
    </row>
    <row r="85340">
      <c r="A85340" s="1" t="n">
        <v>85338</v>
      </c>
      <c r="B85340" t="inlineStr">
        <is>
          <t>pumpkins</t>
        </is>
      </c>
      <c r="C85340" t="n">
        <v>4</v>
      </c>
      <c r="D85340" t="inlineStr">
        <is>
          <t>{'tutorial-package-pumpkins', 'pumpkins', 'pumpkins-plugin-prisma'}</t>
        </is>
      </c>
    </row>
    <row r="85341">
      <c r="A85341" s="1" t="n">
        <v>85339</v>
      </c>
      <c r="B85341" t="inlineStr">
        <is>
          <t>pcap2</t>
        </is>
      </c>
      <c r="C85341" t="n">
        <v>4</v>
      </c>
      <c r="D85341" t="inlineStr">
        <is>
          <t>{'pcap2', 'ws-pcap2', 'pcap2csv'}</t>
        </is>
      </c>
    </row>
    <row r="85342">
      <c r="A85342" s="1" t="n">
        <v>85340</v>
      </c>
      <c r="B85342" t="inlineStr">
        <is>
          <t>plar</t>
        </is>
      </c>
      <c r="C85342" t="n">
        <v>4</v>
      </c>
      <c r="D85342" t="inlineStr">
        <is>
          <t>{'xemplar', 'examplar-component', 'math_examplar'}</t>
        </is>
      </c>
    </row>
    <row r="85343">
      <c r="A85343" s="1" t="n">
        <v>85341</v>
      </c>
      <c r="B85343" t="inlineStr">
        <is>
          <t>konojunya</t>
        </is>
      </c>
      <c r="C85343" t="n">
        <v>4</v>
      </c>
      <c r="D85343" t="inlineStr">
        <is>
          <t>{'@konojunya~readme', '@konojunya~nuxt-buefy', 'konojunya'}</t>
        </is>
      </c>
    </row>
    <row r="85344">
      <c r="A85344" s="1" t="n">
        <v>85342</v>
      </c>
      <c r="B85344" t="inlineStr">
        <is>
          <t>tradejs</t>
        </is>
      </c>
      <c r="C85344" t="n">
        <v>4</v>
      </c>
      <c r="D85344" t="inlineStr">
        <is>
          <t>{'TradeJS', 'x4tradejs-ws', 'x4tradejs'}</t>
        </is>
      </c>
    </row>
    <row r="85345">
      <c r="A85345" s="1" t="n">
        <v>85343</v>
      </c>
      <c r="B85345" t="inlineStr">
        <is>
          <t>autoreply</t>
        </is>
      </c>
      <c r="C85345" t="n">
        <v>4</v>
      </c>
      <c r="D85345" t="inlineStr">
        <is>
          <t>{'kalabash-postfix-autoreply', 'modoboa-postfix-autoreply', 'is-autoreply'}</t>
        </is>
      </c>
    </row>
    <row r="85346">
      <c r="A85346" s="1" t="n">
        <v>85344</v>
      </c>
      <c r="B85346" t="inlineStr">
        <is>
          <t>mpl3115</t>
        </is>
      </c>
      <c r="C85346" t="n">
        <v>4</v>
      </c>
      <c r="D85346" t="inlineStr">
        <is>
          <t>{'mpl3115a2', 'adafruit-circuitpython-mpl3115a2', 'jsupm_mpl3115a2'}</t>
        </is>
      </c>
    </row>
    <row r="85347">
      <c r="A85347" s="1" t="n">
        <v>85345</v>
      </c>
      <c r="B85347" t="inlineStr">
        <is>
          <t>grubbs</t>
        </is>
      </c>
      <c r="C85347" t="n">
        <v>4</v>
      </c>
      <c r="D85347" t="inlineStr">
        <is>
          <t>{'meregrubbs-frontity-project', 'grubbs', '@stdlib~stats-incr-grubbs'}</t>
        </is>
      </c>
    </row>
    <row r="85348">
      <c r="A85348" s="1" t="n">
        <v>85346</v>
      </c>
      <c r="B85348" t="inlineStr">
        <is>
          <t>newsbot</t>
        </is>
      </c>
      <c r="C85348" t="n">
        <v>4</v>
      </c>
      <c r="D85348" t="inlineStr">
        <is>
          <t>{'levelnewsbot-locavore', 'irc-newsbot', 'mtgnewsbot'}</t>
        </is>
      </c>
    </row>
    <row r="85349">
      <c r="A85349" s="1" t="n">
        <v>85347</v>
      </c>
      <c r="B85349" t="inlineStr">
        <is>
          <t>tracereporting</t>
        </is>
      </c>
      <c r="C85349" t="n">
        <v>4</v>
      </c>
      <c r="D85349" t="inlineStr">
        <is>
          <t>{'@nodert-win10-cu~windows.system.diagnostics.tracereporting', '@nodert-win10-rs3~windows.system.diagnostics.tracereporting', '@nodert-win10-rs4~windows.system.diagnostics.tracereporting'}</t>
        </is>
      </c>
    </row>
    <row r="85350">
      <c r="A85350" s="1" t="n">
        <v>85348</v>
      </c>
      <c r="B85350" t="inlineStr">
        <is>
          <t>resload</t>
        </is>
      </c>
      <c r="C85350" t="n">
        <v>4</v>
      </c>
      <c r="D85350" t="inlineStr">
        <is>
          <t>{'fis-preprocessor-resload', 'resload-loader', 'resload-text'}</t>
        </is>
      </c>
    </row>
    <row r="85351">
      <c r="A85351" s="1" t="n">
        <v>85349</v>
      </c>
      <c r="B85351" t="inlineStr">
        <is>
          <t>thinodium</t>
        </is>
      </c>
      <c r="C85351" t="n">
        <v>4</v>
      </c>
      <c r="D85351" t="inlineStr">
        <is>
          <t>{'thinodium-knex', 'thinodium-mongodb', 'thinodium'}</t>
        </is>
      </c>
    </row>
    <row r="85352">
      <c r="A85352" s="1" t="n">
        <v>85350</v>
      </c>
      <c r="B85352" t="inlineStr">
        <is>
          <t>tranel</t>
        </is>
      </c>
      <c r="C85352" t="n">
        <v>4</v>
      </c>
      <c r="D85352" t="inlineStr">
        <is>
          <t>{'tranel-http', 'tranel-dom', 'tranel-socket'}</t>
        </is>
      </c>
    </row>
    <row r="85353">
      <c r="A85353" s="1" t="n">
        <v>85351</v>
      </c>
      <c r="B85353" t="inlineStr">
        <is>
          <t>castlegate</t>
        </is>
      </c>
      <c r="C85353" t="n">
        <v>4</v>
      </c>
      <c r="D85353" t="inlineStr">
        <is>
          <t>{'@castlegate~jquery-truncate', '@castlegate~jquery-align', '@castlegate~jquery-google-maps'}</t>
        </is>
      </c>
    </row>
    <row r="85354">
      <c r="A85354" s="1" t="n">
        <v>85352</v>
      </c>
      <c r="B85354" t="inlineStr">
        <is>
          <t>antlers</t>
        </is>
      </c>
      <c r="C85354" t="n">
        <v>4</v>
      </c>
      <c r="D85354" t="inlineStr">
        <is>
          <t>{'generator-antlers', 'antlers-functions', 'bootstrap-antlers'}</t>
        </is>
      </c>
    </row>
    <row r="85355">
      <c r="A85355" s="1" t="n">
        <v>85353</v>
      </c>
      <c r="B85355" t="inlineStr">
        <is>
          <t>perfmjs</t>
        </is>
      </c>
      <c r="C85355" t="n">
        <v>4</v>
      </c>
      <c r="D85355" t="inlineStr">
        <is>
          <t>{'perfmjs-push', 'perfmjs-push-client', 'perfmjs-redis-cluster'}</t>
        </is>
      </c>
    </row>
    <row r="85356">
      <c r="A85356" s="1" t="n">
        <v>85354</v>
      </c>
      <c r="B85356" t="inlineStr">
        <is>
          <t>blucas</t>
        </is>
      </c>
      <c r="C85356" t="n">
        <v>4</v>
      </c>
      <c r="D85356" t="inlineStr">
        <is>
          <t>{'@blucass~create-project', '@blucass~react-lite-pc', '@blucass~eslint-config-react'}</t>
        </is>
      </c>
    </row>
    <row r="85357">
      <c r="A85357" s="1" t="n">
        <v>85355</v>
      </c>
      <c r="B85357" t="inlineStr">
        <is>
          <t>blucass</t>
        </is>
      </c>
      <c r="C85357" t="n">
        <v>4</v>
      </c>
      <c r="D85357" t="inlineStr">
        <is>
          <t>{'@blucass~create-project', '@blucass~react-lite-pc', '@blucass~eslint-config-react'}</t>
        </is>
      </c>
    </row>
    <row r="85358">
      <c r="A85358" s="1" t="n">
        <v>85356</v>
      </c>
      <c r="B85358" t="inlineStr">
        <is>
          <t>myles</t>
        </is>
      </c>
      <c r="C85358" t="n">
        <v>4</v>
      </c>
      <c r="D85358" t="inlineStr">
        <is>
          <t>{'hookstesting-myles', 'banking-myles', 'rcdasm-myles'}</t>
        </is>
      </c>
    </row>
    <row r="85359">
      <c r="A85359" s="1" t="n">
        <v>85357</v>
      </c>
      <c r="B85359" t="inlineStr">
        <is>
          <t>docgeni</t>
        </is>
      </c>
      <c r="C85359" t="n">
        <v>4</v>
      </c>
      <c r="D85359" t="inlineStr">
        <is>
          <t>{'@docgeni~template', '@docgeni~cli', '@docgeni~toolkit'}</t>
        </is>
      </c>
    </row>
    <row r="85360">
      <c r="A85360" s="1" t="n">
        <v>85358</v>
      </c>
      <c r="B85360" t="inlineStr">
        <is>
          <t>landa</t>
        </is>
      </c>
      <c r="C85360" t="n">
        <v>4</v>
      </c>
      <c r="D85360" t="inlineStr">
        <is>
          <t>{'landa-chatterbot-corpus', 'landa', 'landa-django-rest-auth'}</t>
        </is>
      </c>
    </row>
    <row r="85361">
      <c r="A85361" s="1" t="n">
        <v>85359</v>
      </c>
      <c r="B85361" t="inlineStr">
        <is>
          <t>icired</t>
        </is>
      </c>
      <c r="C85361" t="n">
        <v>4</v>
      </c>
      <c r="D85361" t="inlineStr">
        <is>
          <t>{'@icired-atenllado~gif-component', '@icired-atenllado~component-menu', '@icired-atenllado~menu-component'}</t>
        </is>
      </c>
    </row>
    <row r="85362">
      <c r="A85362" s="1" t="n">
        <v>85360</v>
      </c>
      <c r="B85362" t="inlineStr">
        <is>
          <t>atenllado</t>
        </is>
      </c>
      <c r="C85362" t="n">
        <v>4</v>
      </c>
      <c r="D85362" t="inlineStr">
        <is>
          <t>{'@icired-atenllado~gif-component', '@icired-atenllado~component-menu', '@icired-atenllado~menu-component'}</t>
        </is>
      </c>
    </row>
    <row r="85363">
      <c r="A85363" s="1" t="n">
        <v>85361</v>
      </c>
      <c r="B85363" t="inlineStr">
        <is>
          <t>pagodas</t>
        </is>
      </c>
      <c r="C85363" t="n">
        <v>4</v>
      </c>
      <c r="D85363" t="inlineStr">
        <is>
          <t>{'@pagodas~typegoose', '@pagodas~excel-write-stream', '@pagodas~egg-routing-controllers-swagger'}</t>
        </is>
      </c>
    </row>
    <row r="85364">
      <c r="A85364" s="1" t="n">
        <v>85362</v>
      </c>
      <c r="B85364" t="inlineStr">
        <is>
          <t>computational</t>
        </is>
      </c>
      <c r="C85364" t="n">
        <v>4</v>
      </c>
      <c r="D85364" t="inlineStr">
        <is>
          <t>{'computational-linear-algebra-js', 'ubc-chbe-computational-methods', 'lightweight-computational-geometry-engine'}</t>
        </is>
      </c>
    </row>
    <row r="85365">
      <c r="A85365" s="1" t="n">
        <v>85363</v>
      </c>
      <c r="B85365" t="inlineStr">
        <is>
          <t>kotchi</t>
        </is>
      </c>
      <c r="C85365" t="n">
        <v>4</v>
      </c>
      <c r="D85365" t="inlineStr">
        <is>
          <t>{'@kotchi-ui~cli', '@kotchi-ui~core', '@kotchi-ui~ui-kit'}</t>
        </is>
      </c>
    </row>
    <row r="85366">
      <c r="A85366" s="1" t="n">
        <v>85364</v>
      </c>
      <c r="B85366" t="inlineStr">
        <is>
          <t>sivertsen</t>
        </is>
      </c>
      <c r="C85366" t="n">
        <v>4</v>
      </c>
      <c r="D85366" t="inlineStr">
        <is>
          <t>{'@nsivertsen~svelte-preprocess-sass', '@nsivertsen~svelte-preprocess-postcss', '@nsivertsen~test'}</t>
        </is>
      </c>
    </row>
    <row r="85367">
      <c r="A85367" s="1" t="n">
        <v>85365</v>
      </c>
      <c r="B85367" t="inlineStr">
        <is>
          <t>nsivertsen</t>
        </is>
      </c>
      <c r="C85367" t="n">
        <v>4</v>
      </c>
      <c r="D85367" t="inlineStr">
        <is>
          <t>{'@nsivertsen~svelte-preprocess-sass', '@nsivertsen~svelte-preprocess-postcss', '@nsivertsen~test'}</t>
        </is>
      </c>
    </row>
    <row r="85368">
      <c r="A85368" s="1" t="n">
        <v>85366</v>
      </c>
      <c r="B85368" t="inlineStr">
        <is>
          <t>npu</t>
        </is>
      </c>
      <c r="C85368" t="n">
        <v>4</v>
      </c>
      <c r="D85368" t="inlineStr">
        <is>
          <t>{'npu-compiler', 'npublebsert', 'ideal-npu'}</t>
        </is>
      </c>
    </row>
    <row r="85369">
      <c r="A85369" s="1" t="n">
        <v>85367</v>
      </c>
      <c r="B85369" t="inlineStr">
        <is>
          <t>meenjs</t>
        </is>
      </c>
      <c r="C85369" t="n">
        <v>4</v>
      </c>
      <c r="D85369" t="inlineStr">
        <is>
          <t>{'@meenjs~utils', '@meenjs~cli', '@meenjs~static'}</t>
        </is>
      </c>
    </row>
    <row r="85370">
      <c r="A85370" s="1" t="n">
        <v>85368</v>
      </c>
      <c r="B85370" t="inlineStr">
        <is>
          <t>cellularjs</t>
        </is>
      </c>
      <c r="C85370" t="n">
        <v>4</v>
      </c>
      <c r="D85370" t="inlineStr">
        <is>
          <t>{'@cellularjs~edge', '@cellularjs~container', 'cellularjs'}</t>
        </is>
      </c>
    </row>
    <row r="85371">
      <c r="A85371" s="1" t="n">
        <v>85369</v>
      </c>
      <c r="B85371" t="inlineStr">
        <is>
          <t>libes</t>
        </is>
      </c>
      <c r="C85371" t="n">
        <v>4</v>
      </c>
      <c r="D85371" t="inlineStr">
        <is>
          <t>{'messagelibeswari', 'libesvm', 'aspirelibeswarivebnoon'}</t>
        </is>
      </c>
    </row>
    <row r="85372">
      <c r="A85372" s="1" t="n">
        <v>85370</v>
      </c>
      <c r="B85372" t="inlineStr">
        <is>
          <t>test007</t>
        </is>
      </c>
      <c r="C85372" t="n">
        <v>4</v>
      </c>
      <c r="D85372" t="inlineStr">
        <is>
          <t>{'qwj-test007', 'test007-foo-lib', 'test007wzy'}</t>
        </is>
      </c>
    </row>
    <row r="85373">
      <c r="A85373" s="1" t="n">
        <v>85371</v>
      </c>
      <c r="B85373" t="inlineStr">
        <is>
          <t>memdown</t>
        </is>
      </c>
      <c r="C85373" t="n">
        <v>4</v>
      </c>
      <c r="D85373" t="inlineStr">
        <is>
          <t>{'memdown', '@medic~memdown', '@types~memdown'}</t>
        </is>
      </c>
    </row>
    <row r="85374">
      <c r="A85374" s="1" t="n">
        <v>85372</v>
      </c>
      <c r="B85374" t="inlineStr">
        <is>
          <t>robertlong</t>
        </is>
      </c>
      <c r="C85374" t="n">
        <v>4</v>
      </c>
      <c r="D85374" t="inlineStr">
        <is>
          <t>{'@robertlong~hellowasm', '@robertlong~fbx2gltf', '@robertlong~gltf-validator'}</t>
        </is>
      </c>
    </row>
    <row r="85375">
      <c r="A85375" s="1" t="n">
        <v>85373</v>
      </c>
      <c r="B85375" t="inlineStr">
        <is>
          <t>scaleds</t>
        </is>
      </c>
      <c r="C85375" t="n">
        <v>4</v>
      </c>
      <c r="D85375" t="inlineStr">
        <is>
          <t>{'@scaleds~components-react', '@scaleds~scale-react', '@scaleds~components'}</t>
        </is>
      </c>
    </row>
    <row r="85376">
      <c r="A85376" s="1" t="n">
        <v>85374</v>
      </c>
      <c r="B85376" t="inlineStr">
        <is>
          <t>ceresimaging</t>
        </is>
      </c>
      <c r="C85376" t="n">
        <v>4</v>
      </c>
      <c r="D85376" t="inlineStr">
        <is>
          <t>{'@ceresimaging~leaflet-draw', '@ceresimaging~react-mapbox-gl', 'ceresimaging-rej'}</t>
        </is>
      </c>
    </row>
    <row r="85377">
      <c r="A85377" s="1" t="n">
        <v>85375</v>
      </c>
      <c r="B85377" t="inlineStr">
        <is>
          <t>escposprinter</t>
        </is>
      </c>
      <c r="C85377" t="n">
        <v>4</v>
      </c>
      <c r="D85377" t="inlineStr">
        <is>
          <t>{'cordova-plugin-jameslifestudio-escposprinter', 'escposprinter', 'jameslifestudio-escposprinter'}</t>
        </is>
      </c>
    </row>
    <row r="85378">
      <c r="A85378" s="1" t="n">
        <v>85376</v>
      </c>
      <c r="B85378" t="inlineStr">
        <is>
          <t>gnaudio</t>
        </is>
      </c>
      <c r="C85378" t="n">
        <v>4</v>
      </c>
      <c r="D85378" t="inlineStr">
        <is>
          <t>{'@gnaudio~jabra-electron-renderer-helper', '@gnaudio~jabra-browser-integration', '@gnaudio~jabra-node-sdk'}</t>
        </is>
      </c>
    </row>
    <row r="85379">
      <c r="A85379" s="1" t="n">
        <v>85377</v>
      </c>
      <c r="B85379" t="inlineStr">
        <is>
          <t>liujinming</t>
        </is>
      </c>
      <c r="C85379" t="n">
        <v>4</v>
      </c>
      <c r="D85379" t="inlineStr">
        <is>
          <t>{'liujinming-day-two', 'liujinming-week', 'liujinming-day-two-aa'}</t>
        </is>
      </c>
    </row>
    <row r="85380">
      <c r="A85380" s="1" t="n">
        <v>85378</v>
      </c>
      <c r="B85380" t="inlineStr">
        <is>
          <t>ywjt</t>
        </is>
      </c>
      <c r="C85380" t="n">
        <v>4</v>
      </c>
      <c r="D85380" t="inlineStr">
        <is>
          <t>{'@ywjt~obsolete-webpack-plugin', '@ywjt~webpack-bundler', '@ywjt~antd-components'}</t>
        </is>
      </c>
    </row>
    <row r="85381">
      <c r="A85381" s="1" t="n">
        <v>85379</v>
      </c>
      <c r="B85381" t="inlineStr">
        <is>
          <t>endeavorexperiences</t>
        </is>
      </c>
      <c r="C85381" t="n">
        <v>4</v>
      </c>
      <c r="D85381" t="inlineStr">
        <is>
          <t>{'endeavorexperiences-imagemin-pngquant', 'endeavorexperiences-mozjpeg_linux-bin', 'endeavorexperiences-pngquant-bin'}</t>
        </is>
      </c>
    </row>
    <row r="85382">
      <c r="A85382" s="1" t="n">
        <v>85380</v>
      </c>
      <c r="B85382" t="inlineStr">
        <is>
          <t>meringue</t>
        </is>
      </c>
      <c r="C85382" t="n">
        <v>4</v>
      </c>
      <c r="D85382" t="inlineStr">
        <is>
          <t>{'meringue', '@stiive~meringue', 'tarteaucitron-meringuee'}</t>
        </is>
      </c>
    </row>
    <row r="85383">
      <c r="A85383" s="1" t="n">
        <v>85381</v>
      </c>
      <c r="B85383" t="inlineStr">
        <is>
          <t>syntext</t>
        </is>
      </c>
      <c r="C85383" t="n">
        <v>4</v>
      </c>
      <c r="D85383" t="inlineStr">
        <is>
          <t>{'syntext-base', 'vue-syntext', 'pysyntext'}</t>
        </is>
      </c>
    </row>
    <row r="85384">
      <c r="A85384" s="1" t="n">
        <v>85382</v>
      </c>
      <c r="B85384" t="inlineStr">
        <is>
          <t>gocool</t>
        </is>
      </c>
      <c r="C85384" t="n">
        <v>4</v>
      </c>
      <c r="D85384" t="inlineStr">
        <is>
          <t>{'gocool', 'gocool-admin-plugin', 'gocool-github-demo-plugin'}</t>
        </is>
      </c>
    </row>
    <row r="85385">
      <c r="A85385" s="1" t="n">
        <v>85383</v>
      </c>
      <c r="B85385" t="inlineStr">
        <is>
          <t>andrewc</t>
        </is>
      </c>
      <c r="C85385" t="n">
        <v>4</v>
      </c>
      <c r="D85385" t="inlineStr">
        <is>
          <t>{'my-component-library-andrewclumb', 'my-component-library-4-andrewclumb', 'resume-andrewc'}</t>
        </is>
      </c>
    </row>
    <row r="85386">
      <c r="A85386" s="1" t="n">
        <v>85384</v>
      </c>
      <c r="B85386" t="inlineStr">
        <is>
          <t>colortest</t>
        </is>
      </c>
      <c r="C85386" t="n">
        <v>4</v>
      </c>
      <c r="D85386" t="inlineStr">
        <is>
          <t>{'colortest', 'colortest-gusso', '@telkomdesign~colortest'}</t>
        </is>
      </c>
    </row>
    <row r="85387">
      <c r="A85387" s="1" t="n">
        <v>85385</v>
      </c>
      <c r="B85387" t="inlineStr">
        <is>
          <t>api555</t>
        </is>
      </c>
      <c r="C85387" t="n">
        <v>4</v>
      </c>
      <c r="D85387" t="inlineStr">
        <is>
          <t>{'@api555~tunnel-agent', '@api555~request-promise-native', '@api555~convert-excel-to-json'}</t>
        </is>
      </c>
    </row>
    <row r="85388">
      <c r="A85388" s="1" t="n">
        <v>85386</v>
      </c>
      <c r="B85388" t="inlineStr">
        <is>
          <t>ethersage</t>
        </is>
      </c>
      <c r="C85388" t="n">
        <v>4</v>
      </c>
      <c r="D85388" t="inlineStr">
        <is>
          <t>{'generator-ethersage-base', '@ethersage~quantile', '@ethersage~react-scripts'}</t>
        </is>
      </c>
    </row>
    <row r="85389">
      <c r="A85389" s="1" t="n">
        <v>85387</v>
      </c>
      <c r="B85389" t="inlineStr">
        <is>
          <t>skira</t>
        </is>
      </c>
      <c r="C85389" t="n">
        <v>4</v>
      </c>
      <c r="D85389" t="inlineStr">
        <is>
          <t>{'skira-core', 'skira', 'skira-server'}</t>
        </is>
      </c>
    </row>
    <row r="85390">
      <c r="A85390" s="1" t="n">
        <v>85388</v>
      </c>
      <c r="B85390" t="inlineStr">
        <is>
          <t>webmaniabr</t>
        </is>
      </c>
      <c r="C85390" t="n">
        <v>4</v>
      </c>
      <c r="D85390" t="inlineStr">
        <is>
          <t>{'webmaniabr-js', '@webmaniabr~nfe', 'vendure-webmaniabr-plugin'}</t>
        </is>
      </c>
    </row>
    <row r="85391">
      <c r="A85391" s="1" t="n">
        <v>85389</v>
      </c>
      <c r="B85391" t="inlineStr">
        <is>
          <t>canvest</t>
        </is>
      </c>
      <c r="C85391" t="n">
        <v>4</v>
      </c>
      <c r="D85391" t="inlineStr">
        <is>
          <t>{'@canvest~canvest-ts', '@canvest~canvest-cli', '@canvest~canvest-dev-server'}</t>
        </is>
      </c>
    </row>
    <row r="85392">
      <c r="A85392" s="1" t="n">
        <v>85390</v>
      </c>
      <c r="B85392" t="inlineStr">
        <is>
          <t>opcjs</t>
        </is>
      </c>
      <c r="C85392" t="n">
        <v>4</v>
      </c>
      <c r="D85392" t="inlineStr">
        <is>
          <t>{'@opcjs~zoro-plugin', '@opcjs~nami', '@opcjs~zoro'}</t>
        </is>
      </c>
    </row>
    <row r="85393">
      <c r="A85393" s="1" t="n">
        <v>85391</v>
      </c>
      <c r="B85393" t="inlineStr">
        <is>
          <t>bf2</t>
        </is>
      </c>
      <c r="C85393" t="n">
        <v>4</v>
      </c>
      <c r="D85393" t="inlineStr">
        <is>
          <t>{'@bf2~ui-shared', 'bf2api.js', 'bf2c'}</t>
        </is>
      </c>
    </row>
    <row r="85394">
      <c r="A85394" s="1" t="n">
        <v>85392</v>
      </c>
      <c r="B85394" t="inlineStr">
        <is>
          <t>borisp</t>
        </is>
      </c>
      <c r="C85394" t="n">
        <v>4</v>
      </c>
      <c r="D85394" t="inlineStr">
        <is>
          <t>{'@borisp~materialui-pagination', '@borisp~vuex-rest-api', '@borisp~material-ui-upload'}</t>
        </is>
      </c>
    </row>
    <row r="85395">
      <c r="A85395" s="1" t="n">
        <v>85393</v>
      </c>
      <c r="B85395" t="inlineStr">
        <is>
          <t>kokis</t>
        </is>
      </c>
      <c r="C85395" t="n">
        <v>4</v>
      </c>
      <c r="D85395" t="inlineStr">
        <is>
          <t>{'@kokis~core', 'kokis', 'create-kokis-app'}</t>
        </is>
      </c>
    </row>
    <row r="85396">
      <c r="A85396" s="1" t="n">
        <v>85394</v>
      </c>
      <c r="B85396" t="inlineStr">
        <is>
          <t>eoeapiutils</t>
        </is>
      </c>
      <c r="C85396" t="n">
        <v>4</v>
      </c>
      <c r="D85396" t="inlineStr">
        <is>
          <t>{'esptransferinfo-eoeapiutils-idds-edu', 'edueoe-idds-eoeapiutils-s3objectstore', 'edueoe-idds-eoeapiutils-espaccess'}</t>
        </is>
      </c>
    </row>
    <row r="85397">
      <c r="A85397" s="1" t="n">
        <v>85395</v>
      </c>
      <c r="B85397" t="inlineStr">
        <is>
          <t>kangyong</t>
        </is>
      </c>
      <c r="C85397" t="n">
        <v>4</v>
      </c>
      <c r="D85397" t="inlineStr">
        <is>
          <t>{'@kangyong~mock-server', '@kangyong~gitotal', '@kangyong~data-refactor'}</t>
        </is>
      </c>
    </row>
    <row r="85398">
      <c r="A85398" s="1" t="n">
        <v>85396</v>
      </c>
      <c r="B85398" t="inlineStr">
        <is>
          <t>kcli</t>
        </is>
      </c>
      <c r="C85398" t="n">
        <v>4</v>
      </c>
      <c r="D85398" t="inlineStr">
        <is>
          <t>{'@zhanghaizhi~kcli', '@kk306484328~kcli', 'kcli'}</t>
        </is>
      </c>
    </row>
    <row r="85399">
      <c r="A85399" s="1" t="n">
        <v>85397</v>
      </c>
      <c r="B85399" t="inlineStr">
        <is>
          <t>february</t>
        </is>
      </c>
      <c r="C85399" t="n">
        <v>4</v>
      </c>
      <c r="D85399" t="inlineStr">
        <is>
          <t>{'february', 'vangularjs-meetup-february-5-2014', 'february29th'}</t>
        </is>
      </c>
    </row>
    <row r="85400">
      <c r="A85400" s="1" t="n">
        <v>85398</v>
      </c>
      <c r="B85400" t="inlineStr">
        <is>
          <t>npmsearch</t>
        </is>
      </c>
      <c r="C85400" t="n">
        <v>4</v>
      </c>
      <c r="D85400" t="inlineStr">
        <is>
          <t>{'npmsearch-cli', 'npmsearch-list', 'npmsearch'}</t>
        </is>
      </c>
    </row>
    <row r="85401">
      <c r="A85401" s="1" t="n">
        <v>85399</v>
      </c>
      <c r="B85401" t="inlineStr">
        <is>
          <t>zammad</t>
        </is>
      </c>
      <c r="C85401" t="n">
        <v>4</v>
      </c>
      <c r="D85401" t="inlineStr">
        <is>
          <t>{'@patrickkeller~zammad-integration', 'zammad-api', 'zammad-py'}</t>
        </is>
      </c>
    </row>
    <row r="85402">
      <c r="A85402" s="1" t="n">
        <v>85400</v>
      </c>
      <c r="B85402" t="inlineStr">
        <is>
          <t>webbuild</t>
        </is>
      </c>
      <c r="C85402" t="n">
        <v>4</v>
      </c>
      <c r="D85402" t="inlineStr">
        <is>
          <t>{'@yuuza~webbuild', 'gulp-ionic-webbuild', 'webbuild'}</t>
        </is>
      </c>
    </row>
    <row r="85403">
      <c r="A85403" s="1" t="n">
        <v>85401</v>
      </c>
      <c r="B85403" t="inlineStr">
        <is>
          <t>encounter</t>
        </is>
      </c>
      <c r="C85403" t="n">
        <v>4</v>
      </c>
      <c r="D85403" t="inlineStr">
        <is>
          <t>{'dnd-encounter', '@onlinewebnovel~unexpectedencountertheyweremeanttobetogether', '@loveencounterflow~hello-wasm'}</t>
        </is>
      </c>
    </row>
    <row r="85404">
      <c r="A85404" s="1" t="n">
        <v>85402</v>
      </c>
      <c r="B85404" t="inlineStr">
        <is>
          <t>derealize</t>
        </is>
      </c>
      <c r="C85404" t="n">
        <v>4</v>
      </c>
      <c r="D85404" t="inlineStr">
        <is>
          <t>{'@derealize-temp~nodegit', '@derealize~babel-plugin-transform-weapp', '@derealize~nodegit'}</t>
        </is>
      </c>
    </row>
    <row r="85405">
      <c r="A85405" s="1" t="n">
        <v>85403</v>
      </c>
      <c r="B85405" t="inlineStr">
        <is>
          <t>forkdb</t>
        </is>
      </c>
      <c r="C85405" t="n">
        <v>4</v>
      </c>
      <c r="D85405" t="inlineStr">
        <is>
          <t>{'forkdb-lmdb', 'forkdb-promise', 'o-storage-forkdb'}</t>
        </is>
      </c>
    </row>
    <row r="85406">
      <c r="A85406" s="1" t="n">
        <v>85404</v>
      </c>
      <c r="B85406" t="inlineStr">
        <is>
          <t>fetools</t>
        </is>
      </c>
      <c r="C85406" t="n">
        <v>4</v>
      </c>
      <c r="D85406" t="inlineStr">
        <is>
          <t>{'@fetools~ali-oss-put', 'fetools-utils', 'wecoder-fetools'}</t>
        </is>
      </c>
    </row>
    <row r="85407">
      <c r="A85407" s="1" t="n">
        <v>85405</v>
      </c>
      <c r="B85407" t="inlineStr">
        <is>
          <t>lexid</t>
        </is>
      </c>
      <c r="C85407" t="n">
        <v>4</v>
      </c>
      <c r="D85407" t="inlineStr">
        <is>
          <t>{'wordnetdictionary-lexid', 'wordnet.book-lexid', 'wordnet.bunch-lexid'}</t>
        </is>
      </c>
    </row>
    <row r="85408">
      <c r="A85408" s="1" t="n">
        <v>85406</v>
      </c>
      <c r="B85408" t="inlineStr">
        <is>
          <t>supertools</t>
        </is>
      </c>
      <c r="C85408" t="n">
        <v>4</v>
      </c>
      <c r="D85408" t="inlineStr">
        <is>
          <t>{'@superblocks-at~supertools', '@supertools~dev', 'django-supertools'}</t>
        </is>
      </c>
    </row>
    <row r="85409">
      <c r="A85409" s="1" t="n">
        <v>85407</v>
      </c>
      <c r="B85409" t="inlineStr">
        <is>
          <t>vivagraphjs</t>
        </is>
      </c>
      <c r="C85409" t="n">
        <v>4</v>
      </c>
      <c r="D85409" t="inlineStr">
        <is>
          <t>{'vivagraphjs-fork', 'vivagraphjs', 'vivagraphjs-mirror'}</t>
        </is>
      </c>
    </row>
    <row r="85410">
      <c r="A85410" s="1" t="n">
        <v>85408</v>
      </c>
      <c r="B85410" t="inlineStr">
        <is>
          <t>iruttkayn</t>
        </is>
      </c>
      <c r="C85410" t="n">
        <v>4</v>
      </c>
      <c r="D85410" t="inlineStr">
        <is>
          <t>{'@iruttkayn~angular-ts-decorators-2', '@iruttkayn~test', '@iruttkayn~angular-ts-decorators'}</t>
        </is>
      </c>
    </row>
    <row r="85411">
      <c r="A85411" s="1" t="n">
        <v>85409</v>
      </c>
      <c r="B85411" t="inlineStr">
        <is>
          <t>sonate</t>
        </is>
      </c>
      <c r="C85411" t="n">
        <v>4</v>
      </c>
      <c r="D85411" t="inlineStr">
        <is>
          <t>{'jsonate', 'sonate', 'sonate-core'}</t>
        </is>
      </c>
    </row>
    <row r="85412">
      <c r="A85412" s="1" t="n">
        <v>85410</v>
      </c>
      <c r="B85412" t="inlineStr">
        <is>
          <t>jfonx</t>
        </is>
      </c>
      <c r="C85412" t="n">
        <v>4</v>
      </c>
      <c r="D85412" t="inlineStr">
        <is>
          <t>{'@jfonx~nestcrud-request', '@jfonx~nestcrud-util', '@jfonx~file-utils'}</t>
        </is>
      </c>
    </row>
    <row r="85413">
      <c r="A85413" s="1" t="n">
        <v>85411</v>
      </c>
      <c r="B85413" t="inlineStr">
        <is>
          <t>waitgroup</t>
        </is>
      </c>
      <c r="C85413" t="n">
        <v>4</v>
      </c>
      <c r="D85413" t="inlineStr">
        <is>
          <t>{'waitgroup', '@jpwilliams~waitgroup', '@lieuwex~waitgroup'}</t>
        </is>
      </c>
    </row>
    <row r="85414">
      <c r="A85414" s="1" t="n">
        <v>85412</v>
      </c>
      <c r="B85414" t="inlineStr">
        <is>
          <t>rdbird</t>
        </is>
      </c>
      <c r="C85414" t="n">
        <v>4</v>
      </c>
      <c r="D85414" t="inlineStr">
        <is>
          <t>{'@rdbird~dom-classnames', 'eslint-config-rdbird', '@rdbird~dom-file'}</t>
        </is>
      </c>
    </row>
    <row r="85415">
      <c r="A85415" s="1" t="n">
        <v>85413</v>
      </c>
      <c r="B85415" t="inlineStr">
        <is>
          <t>boey</t>
        </is>
      </c>
      <c r="C85415" t="n">
        <v>4</v>
      </c>
      <c r="D85415" t="inlineStr">
        <is>
          <t>{'weboey_1', 'weboey-itoo-search', 'weboey_search_select'}</t>
        </is>
      </c>
    </row>
    <row r="85416">
      <c r="A85416" s="1" t="n">
        <v>85414</v>
      </c>
      <c r="B85416" t="inlineStr">
        <is>
          <t>weboey</t>
        </is>
      </c>
      <c r="C85416" t="n">
        <v>4</v>
      </c>
      <c r="D85416" t="inlineStr">
        <is>
          <t>{'weboey_1', 'weboey-itoo-search', 'weboey_search_select'}</t>
        </is>
      </c>
    </row>
    <row r="85417">
      <c r="A85417" s="1" t="n">
        <v>85415</v>
      </c>
      <c r="B85417" t="inlineStr">
        <is>
          <t>dimforge</t>
        </is>
      </c>
      <c r="C85417" t="n">
        <v>4</v>
      </c>
      <c r="D85417" t="inlineStr">
        <is>
          <t>{'@dimforge~rapier2d', '@dimforge~rapier2d-compat', '@dimforge~rapier3d-compat'}</t>
        </is>
      </c>
    </row>
    <row r="85418">
      <c r="A85418" s="1" t="n">
        <v>85416</v>
      </c>
      <c r="B85418" t="inlineStr">
        <is>
          <t>jasny</t>
        </is>
      </c>
      <c r="C85418" t="n">
        <v>4</v>
      </c>
      <c r="D85418" t="inlineStr">
        <is>
          <t>{'js-jasny-bootstrap', 'bootstrap-jasny', 'jasny-bootstrap'}</t>
        </is>
      </c>
    </row>
    <row r="85419">
      <c r="A85419" s="1" t="n">
        <v>85417</v>
      </c>
      <c r="B85419" t="inlineStr">
        <is>
          <t>twitocode</t>
        </is>
      </c>
      <c r="C85419" t="n">
        <v>4</v>
      </c>
      <c r="D85419" t="inlineStr">
        <is>
          <t>{'@twitocode~react-components', '@twitocode~hello-world', '@twitocode~hello-world-package'}</t>
        </is>
      </c>
    </row>
    <row r="85420">
      <c r="A85420" s="1" t="n">
        <v>85418</v>
      </c>
      <c r="B85420" t="inlineStr">
        <is>
          <t>ustart</t>
        </is>
      </c>
      <c r="C85420" t="n">
        <v>4</v>
      </c>
      <c r="D85420" t="inlineStr">
        <is>
          <t>{'ustart', 'ustart-cli', 'ustart-scripts'}</t>
        </is>
      </c>
    </row>
    <row r="85421">
      <c r="A85421" s="1" t="n">
        <v>85419</v>
      </c>
      <c r="B85421" t="inlineStr">
        <is>
          <t>hanan</t>
        </is>
      </c>
      <c r="C85421" t="n">
        <v>4</v>
      </c>
      <c r="D85421" t="inlineStr">
        <is>
          <t>{'ashanan-howler', 'testinghanan', 'b-hanan-demo'}</t>
        </is>
      </c>
    </row>
    <row r="85422">
      <c r="A85422" s="1" t="n">
        <v>85420</v>
      </c>
      <c r="B85422" t="inlineStr">
        <is>
          <t>barbados</t>
        </is>
      </c>
      <c r="C85422" t="n">
        <v>4</v>
      </c>
      <c r="D85422" t="inlineStr">
        <is>
          <t>{'@barbados-clemens~scully-plugin-algolia', '@barbados-clemens~scully-plugin-firebase-likes', '@barbados-clemens~scully-plugin-blur-up-images'}</t>
        </is>
      </c>
    </row>
    <row r="85423">
      <c r="A85423" s="1" t="n">
        <v>85421</v>
      </c>
      <c r="B85423" t="inlineStr">
        <is>
          <t>gridder</t>
        </is>
      </c>
      <c r="C85423" t="n">
        <v>4</v>
      </c>
      <c r="D85423" t="inlineStr">
        <is>
          <t>{'postcss-gridder', 'gridder', 'gridder-css'}</t>
        </is>
      </c>
    </row>
    <row r="85424">
      <c r="A85424" s="1" t="n">
        <v>85422</v>
      </c>
      <c r="B85424" t="inlineStr">
        <is>
          <t>lexrank</t>
        </is>
      </c>
      <c r="C85424" t="n">
        <v>4</v>
      </c>
      <c r="D85424" t="inlineStr">
        <is>
          <t>{'lexrank', 'lexrank-fork', 'lexrank.js'}</t>
        </is>
      </c>
    </row>
    <row r="85425">
      <c r="A85425" s="1" t="n">
        <v>85423</v>
      </c>
      <c r="B85425" t="inlineStr">
        <is>
          <t>ovhcloud</t>
        </is>
      </c>
      <c r="C85425" t="n">
        <v>4</v>
      </c>
      <c r="D85425" t="inlineStr">
        <is>
          <t>{'@ovhcloud~utask-lib', '@ovhcloud~reket-axios-client', 'is-ovhcloud-down'}</t>
        </is>
      </c>
    </row>
    <row r="85426">
      <c r="A85426" s="1" t="n">
        <v>85424</v>
      </c>
      <c r="B85426" t="inlineStr">
        <is>
          <t>kopper</t>
        </is>
      </c>
      <c r="C85426" t="n">
        <v>4</v>
      </c>
      <c r="D85426" t="inlineStr">
        <is>
          <t>{'kopper', 'kopper-serverless', 'kopper-infinite-scroll'}</t>
        </is>
      </c>
    </row>
    <row r="85427">
      <c r="A85427" s="1" t="n">
        <v>85425</v>
      </c>
      <c r="B85427" t="inlineStr">
        <is>
          <t>learningnode</t>
        </is>
      </c>
      <c r="C85427" t="n">
        <v>4</v>
      </c>
      <c r="D85427" t="inlineStr">
        <is>
          <t>{'wml-learningnode', 'learningnode', 'lion-lib-mf90learningnode'}</t>
        </is>
      </c>
    </row>
    <row r="85428">
      <c r="A85428" s="1" t="n">
        <v>85426</v>
      </c>
      <c r="B85428" t="inlineStr">
        <is>
          <t>ival</t>
        </is>
      </c>
      <c r="C85428" t="n">
        <v>4</v>
      </c>
      <c r="D85428" t="inlineStr">
        <is>
          <t>{'fetchival-pluggable', 'fetchival', 'formival'}</t>
        </is>
      </c>
    </row>
    <row r="85429">
      <c r="A85429" s="1" t="n">
        <v>85427</v>
      </c>
      <c r="B85429" t="inlineStr">
        <is>
          <t>teammate</t>
        </is>
      </c>
      <c r="C85429" t="n">
        <v>4</v>
      </c>
      <c r="D85429" t="inlineStr">
        <is>
          <t>{'testteammate', 'myteammate', 'teammate-ui'}</t>
        </is>
      </c>
    </row>
    <row r="85430">
      <c r="A85430" s="1" t="n">
        <v>85428</v>
      </c>
      <c r="B85430" t="inlineStr">
        <is>
          <t>dvdagames</t>
        </is>
      </c>
      <c r="C85430" t="n">
        <v>4</v>
      </c>
      <c r="D85430" t="inlineStr">
        <is>
          <t>{'@dvdagames~buttonmancer', '@dvdagames~js-die-roller', '@dvdagames~elite-dangerous-journal-server'}</t>
        </is>
      </c>
    </row>
    <row r="85431">
      <c r="A85431" s="1" t="n">
        <v>85429</v>
      </c>
      <c r="B85431" t="inlineStr">
        <is>
          <t>fuoco</t>
        </is>
      </c>
      <c r="C85431" t="n">
        <v>4</v>
      </c>
      <c r="D85431" t="inlineStr">
        <is>
          <t>{'mangiafuoco', '@enricoboccadifuoco~h2o-form-validator', '@scottfuoco~component-lib'}</t>
        </is>
      </c>
    </row>
    <row r="85432">
      <c r="A85432" s="1" t="n">
        <v>85430</v>
      </c>
      <c r="B85432" t="inlineStr">
        <is>
          <t>aiken</t>
        </is>
      </c>
      <c r="C85432" t="n">
        <v>4</v>
      </c>
      <c r="D85432" t="inlineStr">
        <is>
          <t>{'aiken', 'aiken-to-moodlexml', 'homebridge-daiken-ir-controller'}</t>
        </is>
      </c>
    </row>
    <row r="85433">
      <c r="A85433" s="1" t="n">
        <v>85431</v>
      </c>
      <c r="B85433" t="inlineStr">
        <is>
          <t>jrweb</t>
        </is>
      </c>
      <c r="C85433" t="n">
        <v>4</v>
      </c>
      <c r="D85433" t="inlineStr">
        <is>
          <t>{'@jrweb~create-react-app', 'generator-jrweb', '@jrweb~create-project'}</t>
        </is>
      </c>
    </row>
    <row r="85434">
      <c r="A85434" s="1" t="n">
        <v>85432</v>
      </c>
      <c r="B85434" t="inlineStr">
        <is>
          <t>fakeapi</t>
        </is>
      </c>
      <c r="C85434" t="n">
        <v>4</v>
      </c>
      <c r="D85434" t="inlineStr">
        <is>
          <t>{'create-fakeapi', 'swagger-fakeapi', '@duycode~create-fakeapi'}</t>
        </is>
      </c>
    </row>
    <row r="85435">
      <c r="A85435" s="1" t="n">
        <v>85433</v>
      </c>
      <c r="B85435" t="inlineStr">
        <is>
          <t>enyl</t>
        </is>
      </c>
      <c r="C85435" t="n">
        <v>4</v>
      </c>
      <c r="D85435" t="inlineStr">
        <is>
          <t>{'@whjvenyl~ngx-popper', '@whjvenyl~angular-xxl', '@whjvenyl~safe-area'}</t>
        </is>
      </c>
    </row>
    <row r="85436">
      <c r="A85436" s="1" t="n">
        <v>85434</v>
      </c>
      <c r="B85436" t="inlineStr">
        <is>
          <t>whjvenyl</t>
        </is>
      </c>
      <c r="C85436" t="n">
        <v>4</v>
      </c>
      <c r="D85436" t="inlineStr">
        <is>
          <t>{'@whjvenyl~ngx-popper', '@whjvenyl~angular-xxl', '@whjvenyl~safe-area'}</t>
        </is>
      </c>
    </row>
    <row r="85437">
      <c r="A85437" s="1" t="n">
        <v>85435</v>
      </c>
      <c r="B85437" t="inlineStr">
        <is>
          <t>esnet</t>
        </is>
      </c>
      <c r="C85437" t="n">
        <v>4</v>
      </c>
      <c r="D85437" t="inlineStr">
        <is>
          <t>{'esnet-react-base', '@esnet~react-network-diagrams', 'esnet'}</t>
        </is>
      </c>
    </row>
    <row r="85438">
      <c r="A85438" s="1" t="n">
        <v>85436</v>
      </c>
      <c r="B85438" t="inlineStr">
        <is>
          <t>xyaml</t>
        </is>
      </c>
      <c r="C85438" t="n">
        <v>4</v>
      </c>
      <c r="D85438" t="inlineStr">
        <is>
          <t>{'xyaml', 'xyaml-loader', 'xyaml-webpack-loader'}</t>
        </is>
      </c>
    </row>
    <row r="85439">
      <c r="A85439" s="1" t="n">
        <v>85437</v>
      </c>
      <c r="B85439" t="inlineStr">
        <is>
          <t>ticketz</t>
        </is>
      </c>
      <c r="C85439" t="n">
        <v>4</v>
      </c>
      <c r="D85439" t="inlineStr">
        <is>
          <t>{'@apticketz~common', '@jbticketz~common', '@bjticketz~common'}</t>
        </is>
      </c>
    </row>
    <row r="85440">
      <c r="A85440" s="1" t="n">
        <v>85438</v>
      </c>
      <c r="B85440" t="inlineStr">
        <is>
          <t>zyg666</t>
        </is>
      </c>
      <c r="C85440" t="n">
        <v>4</v>
      </c>
      <c r="D85440" t="inlineStr">
        <is>
          <t>{'@zyg666~ks-basis-ui-for-stencil1', '@zyg666~ks-basis-ui-for-stencil-test', '@zyg666~ks-basis-ui-for-stencil'}</t>
        </is>
      </c>
    </row>
    <row r="85441">
      <c r="A85441" s="1" t="n">
        <v>85439</v>
      </c>
      <c r="B85441" t="inlineStr">
        <is>
          <t>container2</t>
        </is>
      </c>
      <c r="C85441" t="n">
        <v>4</v>
      </c>
      <c r="D85441" t="inlineStr">
        <is>
          <t>{'container2dict', 'vue-scrollable-container2', 'vuepress-plugin-demo-container2'}</t>
        </is>
      </c>
    </row>
    <row r="85442">
      <c r="A85442" s="1" t="n">
        <v>85440</v>
      </c>
      <c r="B85442" t="inlineStr">
        <is>
          <t>pennock</t>
        </is>
      </c>
      <c r="C85442" t="n">
        <v>4</v>
      </c>
      <c r="D85442" t="inlineStr">
        <is>
          <t>{'isit-site-tools-pennock', 'isit-code-pennock', 'isit320-pennock'}</t>
        </is>
      </c>
    </row>
    <row r="85443">
      <c r="A85443" s="1" t="n">
        <v>85441</v>
      </c>
      <c r="B85443" t="inlineStr">
        <is>
          <t>idig</t>
        </is>
      </c>
      <c r="C85443" t="n">
        <v>4</v>
      </c>
      <c r="D85443" t="inlineStr">
        <is>
          <t>{'idig-onapp', 'idig-openstack', 'idig-solusvm'}</t>
        </is>
      </c>
    </row>
    <row r="85444">
      <c r="A85444" s="1" t="n">
        <v>85442</v>
      </c>
      <c r="B85444" t="inlineStr">
        <is>
          <t>dodoex</t>
        </is>
      </c>
      <c r="C85444" t="n">
        <v>4</v>
      </c>
      <c r="D85444" t="inlineStr">
        <is>
          <t>{'dodoex-web-component', '@dodoex-io~utils', '@dodoex-io~ui'}</t>
        </is>
      </c>
    </row>
    <row r="85445">
      <c r="A85445" s="1" t="n">
        <v>85443</v>
      </c>
      <c r="B85445" t="inlineStr">
        <is>
          <t>rmy85000</t>
        </is>
      </c>
      <c r="C85445" t="n">
        <v>4</v>
      </c>
      <c r="D85445" t="inlineStr">
        <is>
          <t>{'@agilatech~rmy85000', '@agilatech~lynxari-rmy85000-device', 'versalink-rmy85000-device'}</t>
        </is>
      </c>
    </row>
    <row r="85446">
      <c r="A85446" s="1" t="n">
        <v>85444</v>
      </c>
      <c r="B85446" t="inlineStr">
        <is>
          <t>tripper</t>
        </is>
      </c>
      <c r="C85446" t="n">
        <v>4</v>
      </c>
      <c r="D85446" t="inlineStr">
        <is>
          <t>{'tripper-api', 'yin-tripper', 'tripper'}</t>
        </is>
      </c>
    </row>
    <row r="85447">
      <c r="A85447" s="1" t="n">
        <v>85445</v>
      </c>
      <c r="B85447" t="inlineStr">
        <is>
          <t>digio</t>
        </is>
      </c>
      <c r="C85447" t="n">
        <v>4</v>
      </c>
      <c r="D85447" t="inlineStr">
        <is>
          <t>{'cordova-plugin-android-digio', 'digio-logger', 'digio'}</t>
        </is>
      </c>
    </row>
    <row r="85448">
      <c r="A85448" s="1" t="n">
        <v>85446</v>
      </c>
      <c r="B85448" t="inlineStr">
        <is>
          <t>subtype</t>
        </is>
      </c>
      <c r="C85448" t="n">
        <v>4</v>
      </c>
      <c r="D85448" t="inlineStr">
        <is>
          <t>{'@ppci-mock~energy-subtype-icon', '@ppci~energy-subtype-icon', 'subtypejs'}</t>
        </is>
      </c>
    </row>
    <row r="85449">
      <c r="A85449" s="1" t="n">
        <v>85447</v>
      </c>
      <c r="B85449" t="inlineStr">
        <is>
          <t>duyn</t>
        </is>
      </c>
      <c r="C85449" t="n">
        <v>4</v>
      </c>
      <c r="D85449" t="inlineStr">
        <is>
          <t>{'@duynvh~common-micro-service', '@duyndawing~html-to-draftjs', '@duynhanf~example-library'}</t>
        </is>
      </c>
    </row>
    <row r="85450">
      <c r="A85450" s="1" t="n">
        <v>85448</v>
      </c>
      <c r="B85450" t="inlineStr">
        <is>
          <t>eslang</t>
        </is>
      </c>
      <c r="C85450" t="n">
        <v>4</v>
      </c>
      <c r="D85450" t="inlineStr">
        <is>
          <t>{'@eslang~npm-template-api', 'eslang', '@eslang~es-npm'}</t>
        </is>
      </c>
    </row>
    <row r="85451">
      <c r="A85451" s="1" t="n">
        <v>85449</v>
      </c>
      <c r="B85451" t="inlineStr">
        <is>
          <t>slictionary</t>
        </is>
      </c>
      <c r="C85451" t="n">
        <v>4</v>
      </c>
      <c r="D85451" t="inlineStr">
        <is>
          <t>{'slictionary-word-bounty-mod', 'slictionary-dal-mod', 'slictionary-word-mod'}</t>
        </is>
      </c>
    </row>
    <row r="85452">
      <c r="A85452" s="1" t="n">
        <v>85450</v>
      </c>
      <c r="B85452" t="inlineStr">
        <is>
          <t>vlm</t>
        </is>
      </c>
      <c r="C85452" t="n">
        <v>4</v>
      </c>
      <c r="D85452" t="inlineStr">
        <is>
          <t>{'suresh-avlm-firstpackage', 'pyvlm', 'ps-vlm'}</t>
        </is>
      </c>
    </row>
    <row r="85453">
      <c r="A85453" s="1" t="n">
        <v>85451</v>
      </c>
      <c r="B85453" t="inlineStr">
        <is>
          <t>analise</t>
        </is>
      </c>
      <c r="C85453" t="n">
        <v>4</v>
      </c>
      <c r="D85453" t="inlineStr">
        <is>
          <t>{'@wonkytech~tm-frequency-analiser', 'analise-advpl', 'dev-analise'}</t>
        </is>
      </c>
    </row>
    <row r="85454">
      <c r="A85454" s="1" t="n">
        <v>85452</v>
      </c>
      <c r="B85454" t="inlineStr">
        <is>
          <t>paintings</t>
        </is>
      </c>
      <c r="C85454" t="n">
        <v>4</v>
      </c>
      <c r="D85454" t="inlineStr">
        <is>
          <t>{'auction_of_paintings_mytest', 'auction_of_paintings_express_app', 'web_lab3_auction_of_paintings'}</t>
        </is>
      </c>
    </row>
    <row r="85455">
      <c r="A85455" s="1" t="n">
        <v>85453</v>
      </c>
      <c r="B85455" t="inlineStr">
        <is>
          <t>noodlecrate</t>
        </is>
      </c>
      <c r="C85455" t="n">
        <v>4</v>
      </c>
      <c r="D85455" t="inlineStr">
        <is>
          <t>{'noodlecrate-poseidon-entities-builders', 'noodlecrate-poseidon-builders', 'noodlecrate-poseidon'}</t>
        </is>
      </c>
    </row>
    <row r="85456">
      <c r="A85456" s="1" t="n">
        <v>85454</v>
      </c>
      <c r="B85456" t="inlineStr">
        <is>
          <t>jaylee819</t>
        </is>
      </c>
      <c r="C85456" t="n">
        <v>4</v>
      </c>
      <c r="D85456" t="inlineStr">
        <is>
          <t>{'@jaylee819~page-router', '@jaylee819~drawer-menu', '@jaylee819~nav-bar'}</t>
        </is>
      </c>
    </row>
    <row r="85457">
      <c r="A85457" s="1" t="n">
        <v>85455</v>
      </c>
      <c r="B85457" t="inlineStr">
        <is>
          <t>rnop</t>
        </is>
      </c>
      <c r="C85457" t="n">
        <v>4</v>
      </c>
      <c r="D85457" t="inlineStr">
        <is>
          <t>{'rnop-theme', 'rnop-js', 'rnop-component-biz'}</t>
        </is>
      </c>
    </row>
    <row r="85458">
      <c r="A85458" s="1" t="n">
        <v>85456</v>
      </c>
      <c r="B85458" t="inlineStr">
        <is>
          <t>elmeron</t>
        </is>
      </c>
      <c r="C85458" t="n">
        <v>4</v>
      </c>
      <c r="D85458" t="inlineStr">
        <is>
          <t>{'elmeron-database-wrapper', 'elmeron-world-model', 'elmeron-socket'}</t>
        </is>
      </c>
    </row>
    <row r="85459">
      <c r="A85459" s="1" t="n">
        <v>85457</v>
      </c>
      <c r="B85459" t="inlineStr">
        <is>
          <t>pubu</t>
        </is>
      </c>
      <c r="C85459" t="n">
        <v>4</v>
      </c>
      <c r="D85459" t="inlineStr">
        <is>
          <t>{'pubu', 'pubu.io-client', 'pubu.io-http'}</t>
        </is>
      </c>
    </row>
    <row r="85460">
      <c r="A85460" s="1" t="n">
        <v>85458</v>
      </c>
      <c r="B85460" t="inlineStr">
        <is>
          <t>mnh</t>
        </is>
      </c>
      <c r="C85460" t="n">
        <v>4</v>
      </c>
      <c r="D85460" t="inlineStr">
        <is>
          <t>{'@flmnh-mgcl~ui', 'qwert-okmnhy-lkjhg', 'lamnh-npm'}</t>
        </is>
      </c>
    </row>
    <row r="85461">
      <c r="A85461" s="1" t="n">
        <v>85459</v>
      </c>
      <c r="B85461" t="inlineStr">
        <is>
          <t>kodaliasha</t>
        </is>
      </c>
      <c r="C85461" t="n">
        <v>4</v>
      </c>
      <c r="D85461" t="inlineStr">
        <is>
          <t>{'@kodaliasha~menu', '@kodaliasha~analytics', '@kodaliasha~core'}</t>
        </is>
      </c>
    </row>
    <row r="85462">
      <c r="A85462" s="1" t="n">
        <v>85460</v>
      </c>
      <c r="B85462" t="inlineStr">
        <is>
          <t>zenika</t>
        </is>
      </c>
      <c r="C85462" t="n">
        <v>4</v>
      </c>
      <c r="D85462" t="inlineStr">
        <is>
          <t>{'zenika-formation-framework', '@guillaume.chervet~zenika', '@zenika~evoli-css'}</t>
        </is>
      </c>
    </row>
    <row r="85463">
      <c r="A85463" s="1" t="n">
        <v>85461</v>
      </c>
      <c r="B85463" t="inlineStr">
        <is>
          <t>substyle</t>
        </is>
      </c>
      <c r="C85463" t="n">
        <v>4</v>
      </c>
      <c r="D85463" t="inlineStr">
        <is>
          <t>{'substyle-glamor', 'snaphy-substyle', 'substyle-jss'}</t>
        </is>
      </c>
    </row>
    <row r="85464">
      <c r="A85464" s="1" t="n">
        <v>85462</v>
      </c>
      <c r="B85464" t="inlineStr">
        <is>
          <t>scrollsync</t>
        </is>
      </c>
      <c r="C85464" t="n">
        <v>4</v>
      </c>
      <c r="D85464" t="inlineStr">
        <is>
          <t>{'dom-scrollsync', 'catdown-scrollsync', '@teasim~ui-scrollsync'}</t>
        </is>
      </c>
    </row>
    <row r="85465">
      <c r="A85465" s="1" t="n">
        <v>85463</v>
      </c>
      <c r="B85465" t="inlineStr">
        <is>
          <t>hre</t>
        </is>
      </c>
      <c r="C85465" t="n">
        <v>4</v>
      </c>
      <c r="D85465" t="inlineStr">
        <is>
          <t>{'@hregibo~message-queue', '@hregibo~bunyan-discord', 'jackshre-test'}</t>
        </is>
      </c>
    </row>
    <row r="85466">
      <c r="A85466" s="1" t="n">
        <v>85464</v>
      </c>
      <c r="B85466" t="inlineStr">
        <is>
          <t>ditt0</t>
        </is>
      </c>
      <c r="C85466" t="n">
        <v>4</v>
      </c>
      <c r="D85466" t="inlineStr">
        <is>
          <t>{'ditt0', 'ditt0-sitemap', 'ditt0-hbs'}</t>
        </is>
      </c>
    </row>
    <row r="85467">
      <c r="A85467" s="1" t="n">
        <v>85465</v>
      </c>
      <c r="B85467" t="inlineStr">
        <is>
          <t>chefkoch</t>
        </is>
      </c>
      <c r="C85467" t="n">
        <v>4</v>
      </c>
      <c r="D85467" t="inlineStr">
        <is>
          <t>{'chefkoch-design-system', 'eslint-config-chefkoch', 'chefkoch-containerjs'}</t>
        </is>
      </c>
    </row>
    <row r="85468">
      <c r="A85468" s="1" t="n">
        <v>85466</v>
      </c>
      <c r="B85468" t="inlineStr">
        <is>
          <t>longfor</t>
        </is>
      </c>
      <c r="C85468" t="n">
        <v>4</v>
      </c>
      <c r="D85468" t="inlineStr">
        <is>
          <t>{'vue-longfor-protal-ui', 'element-ui-longfor', 'longfor'}</t>
        </is>
      </c>
    </row>
    <row r="85469">
      <c r="A85469" s="1" t="n">
        <v>85467</v>
      </c>
      <c r="B85469" t="inlineStr">
        <is>
          <t>jobizzness</t>
        </is>
      </c>
      <c r="C85469" t="n">
        <v>4</v>
      </c>
      <c r="D85469" t="inlineStr">
        <is>
          <t>{'@jobizzness~biness-notify', '@jobizzness~biness-step-progress', '@jobizzness~router'}</t>
        </is>
      </c>
    </row>
    <row r="85470">
      <c r="A85470" s="1" t="n">
        <v>85468</v>
      </c>
      <c r="B85470" t="inlineStr">
        <is>
          <t>biness</t>
        </is>
      </c>
      <c r="C85470" t="n">
        <v>4</v>
      </c>
      <c r="D85470" t="inlineStr">
        <is>
          <t>{'@jobizzness~biness-notify', 'biness-text-editor', '@jobizzness~biness-step-progress'}</t>
        </is>
      </c>
    </row>
    <row r="85471">
      <c r="A85471" s="1" t="n">
        <v>85469</v>
      </c>
      <c r="B85471" t="inlineStr">
        <is>
          <t>hwork</t>
        </is>
      </c>
      <c r="C85471" t="n">
        <v>4</v>
      </c>
      <c r="D85471" t="inlineStr">
        <is>
          <t>{'hwork-widget-report-component', 'hwork', 'hwork_add'}</t>
        </is>
      </c>
    </row>
    <row r="85472">
      <c r="A85472" s="1" t="n">
        <v>85470</v>
      </c>
      <c r="B85472" t="inlineStr">
        <is>
          <t>huedawn</t>
        </is>
      </c>
      <c r="C85472" t="n">
        <v>4</v>
      </c>
      <c r="D85472" t="inlineStr">
        <is>
          <t>{'huedawn-tesseract', 'huedawn-plugin-admob-free', 'huedawn-plugin-inapppurchase'}</t>
        </is>
      </c>
    </row>
    <row r="85473">
      <c r="A85473" s="1" t="n">
        <v>85471</v>
      </c>
      <c r="B85473" t="inlineStr">
        <is>
          <t>shenjo</t>
        </is>
      </c>
      <c r="C85473" t="n">
        <v>4</v>
      </c>
      <c r="D85473" t="inlineStr">
        <is>
          <t>{'shenjo-test1', 'shenjo-lzlj', 'shenjo-test2'}</t>
        </is>
      </c>
    </row>
    <row r="85474">
      <c r="A85474" s="1" t="n">
        <v>85472</v>
      </c>
      <c r="B85474" t="inlineStr">
        <is>
          <t>cellule</t>
        </is>
      </c>
      <c r="C85474" t="n">
        <v>4</v>
      </c>
      <c r="D85474" t="inlineStr">
        <is>
          <t>{'cellule.js', 'cellulelife-bad-words', 'eslint-config-cellule'}</t>
        </is>
      </c>
    </row>
    <row r="85475">
      <c r="A85475" s="1" t="n">
        <v>85473</v>
      </c>
      <c r="B85475" t="inlineStr">
        <is>
          <t>plantilla</t>
        </is>
      </c>
      <c r="C85475" t="n">
        <v>4</v>
      </c>
      <c r="D85475" t="inlineStr">
        <is>
          <t>{'plantilla-store-vue', 'cordova-plugin-plantilla', 'plantilla-share'}</t>
        </is>
      </c>
    </row>
    <row r="85476">
      <c r="A85476" s="1" t="n">
        <v>85474</v>
      </c>
      <c r="B85476" t="inlineStr">
        <is>
          <t>wange</t>
        </is>
      </c>
      <c r="C85476" t="n">
        <v>4</v>
      </c>
      <c r="D85476" t="inlineStr">
        <is>
          <t>{'wange', 'generator-wange', 'wange-npmtest'}</t>
        </is>
      </c>
    </row>
    <row r="85477">
      <c r="A85477" s="1" t="n">
        <v>85475</v>
      </c>
      <c r="B85477" t="inlineStr">
        <is>
          <t>mandel59</t>
        </is>
      </c>
      <c r="C85477" t="n">
        <v>4</v>
      </c>
      <c r="D85477" t="inlineStr">
        <is>
          <t>{'@mandel59~idstool', '@mandel59~mojidata', '@mandel59~mojidata-cli'}</t>
        </is>
      </c>
    </row>
    <row r="85478">
      <c r="A85478" s="1" t="n">
        <v>85476</v>
      </c>
      <c r="B85478" t="inlineStr">
        <is>
          <t>mimirhq</t>
        </is>
      </c>
      <c r="C85478" t="n">
        <v>4</v>
      </c>
      <c r="D85478" t="inlineStr">
        <is>
          <t>{'@mimirhq~eslint-config-mimir', '@mimirhq~eslint-config-mimir-standards', '@mimirhq~preset-mimir'}</t>
        </is>
      </c>
    </row>
    <row r="85479">
      <c r="A85479" s="1" t="n">
        <v>85477</v>
      </c>
      <c r="B85479" t="inlineStr">
        <is>
          <t>woi</t>
        </is>
      </c>
      <c r="C85479" t="n">
        <v>4</v>
      </c>
      <c r="D85479" t="inlineStr">
        <is>
          <t>{'woiasu', 'woiad-page', 'woi'}</t>
        </is>
      </c>
    </row>
    <row r="85480">
      <c r="A85480" s="1" t="n">
        <v>85478</v>
      </c>
      <c r="B85480" t="inlineStr">
        <is>
          <t>quickdb</t>
        </is>
      </c>
      <c r="C85480" t="n">
        <v>4</v>
      </c>
      <c r="D85480" t="inlineStr">
        <is>
          <t>{'quickdb', 'quickdb-online', 'node-quickdb'}</t>
        </is>
      </c>
    </row>
    <row r="85481">
      <c r="A85481" s="1" t="n">
        <v>85479</v>
      </c>
      <c r="B85481" t="inlineStr">
        <is>
          <t>ignisii</t>
        </is>
      </c>
      <c r="C85481" t="n">
        <v>4</v>
      </c>
      <c r="D85481" t="inlineStr">
        <is>
          <t>{'@ignisii~prettier-config', '@ignisii~cds', '@ignisii~eslint-config'}</t>
        </is>
      </c>
    </row>
    <row r="85482">
      <c r="A85482" s="1" t="n">
        <v>85480</v>
      </c>
      <c r="B85482" t="inlineStr">
        <is>
          <t>gisviewer</t>
        </is>
      </c>
      <c r="C85482" t="n">
        <v>4</v>
      </c>
      <c r="D85482" t="inlineStr">
        <is>
          <t>{'gisviewer-vue', 'gisviewer-vue-cesium', 'gisviewer-vue2-cesium'}</t>
        </is>
      </c>
    </row>
    <row r="85483">
      <c r="A85483" s="1" t="n">
        <v>85481</v>
      </c>
      <c r="B85483" t="inlineStr">
        <is>
          <t>slct</t>
        </is>
      </c>
      <c r="C85483" t="n">
        <v>4</v>
      </c>
      <c r="D85483" t="inlineStr">
        <is>
          <t>{'react-slct', 'shtsk-single-slct', 'nv-facutil-simple-slct'}</t>
        </is>
      </c>
    </row>
    <row r="85484">
      <c r="A85484" s="1" t="n">
        <v>85482</v>
      </c>
      <c r="B85484" t="inlineStr">
        <is>
          <t>cncta</t>
        </is>
      </c>
      <c r="C85484" t="n">
        <v>4</v>
      </c>
      <c r="D85484" t="inlineStr">
        <is>
          <t>{'@cncta~util', '@cncta~clientlib', '@cncta~deobsfucate'}</t>
        </is>
      </c>
    </row>
    <row r="85485">
      <c r="A85485" s="1" t="n">
        <v>85483</v>
      </c>
      <c r="B85485" t="inlineStr">
        <is>
          <t>nietzsche</t>
        </is>
      </c>
      <c r="C85485" t="n">
        <v>4</v>
      </c>
      <c r="D85485" t="inlineStr">
        <is>
          <t>{'live2d-widget-model-nietzsche', 'nietzsche', 'nietzsche-citation'}</t>
        </is>
      </c>
    </row>
    <row r="85486">
      <c r="A85486" s="1" t="n">
        <v>85484</v>
      </c>
      <c r="B85486" t="inlineStr">
        <is>
          <t>sard</t>
        </is>
      </c>
      <c r="C85486" t="n">
        <v>4</v>
      </c>
      <c r="D85486" t="inlineStr">
        <is>
          <t>{'sarduk-awesome-greeter', 'sarduk-awesome-calculator', 'virtual-keyboard-ru-en-sardorbek'}</t>
        </is>
      </c>
    </row>
    <row r="85487">
      <c r="A85487" s="1" t="n">
        <v>85485</v>
      </c>
      <c r="B85487" t="inlineStr">
        <is>
          <t>advifactory</t>
        </is>
      </c>
      <c r="C85487" t="n">
        <v>4</v>
      </c>
      <c r="D85487" t="inlineStr">
        <is>
          <t>{'@advifactory~ifactory-mongoose-models', '@advifactory~ifactory-command-center-dist', '@advifactory~ifactory-postgres-models'}</t>
        </is>
      </c>
    </row>
    <row r="85488">
      <c r="A85488" s="1" t="n">
        <v>85486</v>
      </c>
      <c r="B85488" t="inlineStr">
        <is>
          <t>growthbeat</t>
        </is>
      </c>
      <c r="C85488" t="n">
        <v>4</v>
      </c>
      <c r="D85488" t="inlineStr">
        <is>
          <t>{'spellcheck-growthbeat-word', 'textlint-rule-spellcheck-growthbeat-word', 'react-native-growthbeat-bridge'}</t>
        </is>
      </c>
    </row>
    <row r="85489">
      <c r="A85489" s="1" t="n">
        <v>85487</v>
      </c>
      <c r="B85489" t="inlineStr">
        <is>
          <t>adelaide</t>
        </is>
      </c>
      <c r="C85489" t="n">
        <v>4</v>
      </c>
      <c r="D85489" t="inlineStr">
        <is>
          <t>{'is-adelaide', 'adelaide-component', '@adelaide~red-test'}</t>
        </is>
      </c>
    </row>
    <row r="85490">
      <c r="A85490" s="1" t="n">
        <v>85488</v>
      </c>
      <c r="B85490" t="inlineStr">
        <is>
          <t>lineru</t>
        </is>
      </c>
      <c r="C85490" t="n">
        <v>4</v>
      </c>
      <c r="D85490" t="inlineStr">
        <is>
          <t>{'lineru-theme', 'lineru-lib', 'lineru-ng-components'}</t>
        </is>
      </c>
    </row>
    <row r="85491">
      <c r="A85491" s="1" t="n">
        <v>85489</v>
      </c>
      <c r="B85491" t="inlineStr">
        <is>
          <t>badisi</t>
        </is>
      </c>
      <c r="C85491" t="n">
        <v>4</v>
      </c>
      <c r="D85491" t="inlineStr">
        <is>
          <t>{'@badisi~ngx-safe-subscribe', '@badisi~latest-version', '@badisi~ngx-auth'}</t>
        </is>
      </c>
    </row>
    <row r="85492">
      <c r="A85492" s="1" t="n">
        <v>85490</v>
      </c>
      <c r="B85492" t="inlineStr">
        <is>
          <t>htmlcomb</t>
        </is>
      </c>
      <c r="C85492" t="n">
        <v>4</v>
      </c>
      <c r="D85492" t="inlineStr">
        <is>
          <t>{'gulp-htmlcomb', 'htmlcomb', 'fly-htmlcomb'}</t>
        </is>
      </c>
    </row>
    <row r="85493">
      <c r="A85493" s="1" t="n">
        <v>85491</v>
      </c>
      <c r="B85493" t="inlineStr">
        <is>
          <t>lectures</t>
        </is>
      </c>
      <c r="C85493" t="n">
        <v>4</v>
      </c>
      <c r="D85493" t="inlineStr">
        <is>
          <t>{'@algebr~ez-lectures', 'dslectures', 'download-flinders-lectures'}</t>
        </is>
      </c>
    </row>
    <row r="85494">
      <c r="A85494" s="1" t="n">
        <v>85492</v>
      </c>
      <c r="B85494" t="inlineStr">
        <is>
          <t>tickable</t>
        </is>
      </c>
      <c r="C85494" t="n">
        <v>4</v>
      </c>
      <c r="D85494" t="inlineStr">
        <is>
          <t>{'@isthatcentered~tickable', 'tickable-timer', 'tickable-interval'}</t>
        </is>
      </c>
    </row>
    <row r="85495">
      <c r="A85495" s="1" t="n">
        <v>85493</v>
      </c>
      <c r="B85495" t="inlineStr">
        <is>
          <t>presenters</t>
        </is>
      </c>
      <c r="C85495" t="n">
        <v>4</v>
      </c>
      <c r="D85495" t="inlineStr">
        <is>
          <t>{'react-tokens-presenters', 'ember-presenters', 'vue-tokens-presenters'}</t>
        </is>
      </c>
    </row>
    <row r="85496">
      <c r="A85496" s="1" t="n">
        <v>85494</v>
      </c>
      <c r="B85496" t="inlineStr">
        <is>
          <t>mkts</t>
        </is>
      </c>
      <c r="C85496" t="n">
        <v>4</v>
      </c>
      <c r="D85496" t="inlineStr">
        <is>
          <t>{'worldmkts', 'mkts', '@aricallen~mktsmodule'}</t>
        </is>
      </c>
    </row>
    <row r="85497">
      <c r="A85497" s="1" t="n">
        <v>85495</v>
      </c>
      <c r="B85497" t="inlineStr">
        <is>
          <t>ideogram</t>
        </is>
      </c>
      <c r="C85497" t="n">
        <v>4</v>
      </c>
      <c r="D85497" t="inlineStr">
        <is>
          <t>{'ideogram-grandomics', 'jbrowse-plugin-ideogram', 'ideogram'}</t>
        </is>
      </c>
    </row>
    <row r="85498">
      <c r="A85498" s="1" t="n">
        <v>85496</v>
      </c>
      <c r="B85498" t="inlineStr">
        <is>
          <t>winni</t>
        </is>
      </c>
      <c r="C85498" t="n">
        <v>4</v>
      </c>
      <c r="D85498" t="inlineStr">
        <is>
          <t>{'@slimio~winni', 'winni', '@winnicat~cloud-ui'}</t>
        </is>
      </c>
    </row>
    <row r="85499">
      <c r="A85499" s="1" t="n">
        <v>85497</v>
      </c>
      <c r="B85499" t="inlineStr">
        <is>
          <t>documentpicker</t>
        </is>
      </c>
      <c r="C85499" t="n">
        <v>4</v>
      </c>
      <c r="D85499" t="inlineStr">
        <is>
          <t>{'cordova-plugin-documentpicker', 'cordova-plugin-impossible-documentpicker', 'cordova-documentpicker'}</t>
        </is>
      </c>
    </row>
    <row r="85500">
      <c r="A85500" s="1" t="n">
        <v>85498</v>
      </c>
      <c r="B85500" t="inlineStr">
        <is>
          <t>chri</t>
        </is>
      </c>
      <c r="C85500" t="n">
        <v>4</v>
      </c>
      <c r="D85500" t="inlineStr">
        <is>
          <t>{'@chrimera~button', 'my-component-hichri', 'foo-mouna-hichri'}</t>
        </is>
      </c>
    </row>
    <row r="85501">
      <c r="A85501" s="1" t="n">
        <v>85499</v>
      </c>
      <c r="B85501" t="inlineStr">
        <is>
          <t>embonor</t>
        </is>
      </c>
      <c r="C85501" t="n">
        <v>4</v>
      </c>
      <c r="D85501" t="inlineStr">
        <is>
          <t>{'payment-api-core-embonor', '@embonor~utils', 'embonor-payment-module-test'}</t>
        </is>
      </c>
    </row>
    <row r="85502">
      <c r="A85502" s="1" t="n">
        <v>85500</v>
      </c>
      <c r="B85502" t="inlineStr">
        <is>
          <t>dhamma</t>
        </is>
      </c>
      <c r="C85502" t="n">
        <v>4</v>
      </c>
      <c r="D85502" t="inlineStr">
        <is>
          <t>{'dhammagear-document', 'dhamma', 'dhammagear-searchengine'}</t>
        </is>
      </c>
    </row>
    <row r="85503">
      <c r="A85503" s="1" t="n">
        <v>85501</v>
      </c>
      <c r="B85503" t="inlineStr">
        <is>
          <t>previewimg</t>
        </is>
      </c>
      <c r="C85503" t="n">
        <v>4</v>
      </c>
      <c r="D85503" t="inlineStr">
        <is>
          <t>{'w-previewimg', 'previewimg', 'vue-previewimg-cm'}</t>
        </is>
      </c>
    </row>
    <row r="85504">
      <c r="A85504" s="1" t="n">
        <v>85502</v>
      </c>
      <c r="B85504" t="inlineStr">
        <is>
          <t>okamiconcept</t>
        </is>
      </c>
      <c r="C85504" t="n">
        <v>4</v>
      </c>
      <c r="D85504" t="inlineStr">
        <is>
          <t>{'@okamiconcept~vue-output-target', '@okamiconcept~angular-output-target', '@okamiconcept~react-output-target'}</t>
        </is>
      </c>
    </row>
    <row r="85505">
      <c r="A85505" s="1" t="n">
        <v>85503</v>
      </c>
      <c r="B85505" t="inlineStr">
        <is>
          <t>vsjs</t>
        </is>
      </c>
      <c r="C85505" t="n">
        <v>4</v>
      </c>
      <c r="D85505" t="inlineStr">
        <is>
          <t>{'vsjs', 'vsjs-upair', '@vsjs~react-data-grid'}</t>
        </is>
      </c>
    </row>
    <row r="85506">
      <c r="A85506" s="1" t="n">
        <v>85504</v>
      </c>
      <c r="B85506" t="inlineStr">
        <is>
          <t>shiftzz</t>
        </is>
      </c>
      <c r="C85506" t="n">
        <v>4</v>
      </c>
      <c r="D85506" t="inlineStr">
        <is>
          <t>{'@shiftzz~dev-tools', '@shiftzz~couchdb-cli-tools', '@shiftzz~http-utils'}</t>
        </is>
      </c>
    </row>
    <row r="85507">
      <c r="A85507" s="1" t="n">
        <v>85505</v>
      </c>
      <c r="B85507" t="inlineStr">
        <is>
          <t>devpack</t>
        </is>
      </c>
      <c r="C85507" t="n">
        <v>4</v>
      </c>
      <c r="D85507" t="inlineStr">
        <is>
          <t>{'skypager-devpack', 'react-devpack', 'devpack'}</t>
        </is>
      </c>
    </row>
    <row r="85508">
      <c r="A85508" s="1" t="n">
        <v>85506</v>
      </c>
      <c r="B85508" t="inlineStr">
        <is>
          <t>clockjs</t>
        </is>
      </c>
      <c r="C85508" t="n">
        <v>4</v>
      </c>
      <c r="D85508" t="inlineStr">
        <is>
          <t>{'@ecromaneli~clockjs', 'ecr-clockjs', 'clockjs'}</t>
        </is>
      </c>
    </row>
    <row r="85509">
      <c r="A85509" s="1" t="n">
        <v>85507</v>
      </c>
      <c r="B85509" t="inlineStr">
        <is>
          <t>mimisbrunnr</t>
        </is>
      </c>
      <c r="C85509" t="n">
        <v>4</v>
      </c>
      <c r="D85509" t="inlineStr">
        <is>
          <t>{'@jfa~mimisbrunnr-adapter', '@jfa~mimisbrunnr-tools', 'mimisbrunnr'}</t>
        </is>
      </c>
    </row>
    <row r="85510">
      <c r="A85510" s="1" t="n">
        <v>85508</v>
      </c>
      <c r="B85510" t="inlineStr">
        <is>
          <t>mrcp</t>
        </is>
      </c>
      <c r="C85510" t="n">
        <v>4</v>
      </c>
      <c r="D85510" t="inlineStr">
        <is>
          <t>{'mrcp-utils', 'mrcp', '@yararman~node-mrcp'}</t>
        </is>
      </c>
    </row>
    <row r="85511">
      <c r="A85511" s="1" t="n">
        <v>85509</v>
      </c>
      <c r="B85511" t="inlineStr">
        <is>
          <t>wfst</t>
        </is>
      </c>
      <c r="C85511" t="n">
        <v>4</v>
      </c>
      <c r="D85511" t="inlineStr">
        <is>
          <t>{'wfst', 'leaflet-wfst', 'leaflet-wfst-support-ie'}</t>
        </is>
      </c>
    </row>
    <row r="85512">
      <c r="A85512" s="1" t="n">
        <v>85510</v>
      </c>
      <c r="B85512" t="inlineStr">
        <is>
          <t>poquito</t>
        </is>
      </c>
      <c r="C85512" t="n">
        <v>4</v>
      </c>
      <c r="D85512" t="inlineStr">
        <is>
          <t>{'poquito-restful', 'poquito-rabbitmq', 'poquito'}</t>
        </is>
      </c>
    </row>
    <row r="85513">
      <c r="A85513" s="1" t="n">
        <v>85511</v>
      </c>
      <c r="B85513" t="inlineStr">
        <is>
          <t>ticking</t>
        </is>
      </c>
      <c r="C85513" t="n">
        <v>4</v>
      </c>
      <c r="D85513" t="inlineStr">
        <is>
          <t>{'keeps-on-ticking', 'aexpr-ticking', 'ticking-clock'}</t>
        </is>
      </c>
    </row>
    <row r="85514">
      <c r="A85514" s="1" t="n">
        <v>85512</v>
      </c>
      <c r="B85514" t="inlineStr">
        <is>
          <t>ztq</t>
        </is>
      </c>
      <c r="C85514" t="n">
        <v>4</v>
      </c>
      <c r="D85514" t="inlineStr">
        <is>
          <t>{'ztq-ui', 'ztq-console', 'ztq-worker'}</t>
        </is>
      </c>
    </row>
    <row r="85515">
      <c r="A85515" s="1" t="n">
        <v>85513</v>
      </c>
      <c r="B85515" t="inlineStr">
        <is>
          <t>testppp</t>
        </is>
      </c>
      <c r="C85515" t="n">
        <v>4</v>
      </c>
      <c r="D85515" t="inlineStr">
        <is>
          <t>{'mybutton-testppp', 'index-testppp', 'generator-testppp'}</t>
        </is>
      </c>
    </row>
    <row r="85516">
      <c r="A85516" s="1" t="n">
        <v>85514</v>
      </c>
      <c r="B85516" t="inlineStr">
        <is>
          <t>opstarts</t>
        </is>
      </c>
      <c r="C85516" t="n">
        <v>4</v>
      </c>
      <c r="D85516" t="inlineStr">
        <is>
          <t>{'opstarts-ui', 'generator-opstarts', '@opstarts~wdio-sync'}</t>
        </is>
      </c>
    </row>
    <row r="85517">
      <c r="A85517" s="1" t="n">
        <v>85515</v>
      </c>
      <c r="B85517" t="inlineStr">
        <is>
          <t>sfpy</t>
        </is>
      </c>
      <c r="C85517" t="n">
        <v>4</v>
      </c>
      <c r="D85517" t="inlineStr">
        <is>
          <t>{'@sfpy~libraries', '@sfpy~web3-sdk', '@sfpy~core'}</t>
        </is>
      </c>
    </row>
    <row r="85518">
      <c r="A85518" s="1" t="n">
        <v>85516</v>
      </c>
      <c r="B85518" t="inlineStr">
        <is>
          <t>musics</t>
        </is>
      </c>
      <c r="C85518" t="n">
        <v>4</v>
      </c>
      <c r="D85518" t="inlineStr">
        <is>
          <t>{'calamus-vue-musics', 'shadowmusics', 'musicsmel'}</t>
        </is>
      </c>
    </row>
    <row r="85519">
      <c r="A85519" s="1" t="n">
        <v>85517</v>
      </c>
      <c r="B85519" t="inlineStr">
        <is>
          <t>doone</t>
        </is>
      </c>
      <c r="C85519" t="n">
        <v>4</v>
      </c>
      <c r="D85519" t="inlineStr">
        <is>
          <t>{'@alex_doone~doone-echarts', '@alex_doone~doone-ui', '@alex_doone~echarts'}</t>
        </is>
      </c>
    </row>
    <row r="85520">
      <c r="A85520" s="1" t="n">
        <v>85518</v>
      </c>
      <c r="B85520" t="inlineStr">
        <is>
          <t>rewrap</t>
        </is>
      </c>
      <c r="C85520" t="n">
        <v>4</v>
      </c>
      <c r="D85520" t="inlineStr">
        <is>
          <t>{'react-rewrap', 'rewrap-patch', 'rewrap'}</t>
        </is>
      </c>
    </row>
    <row r="85521">
      <c r="A85521" s="1" t="n">
        <v>85519</v>
      </c>
      <c r="B85521" t="inlineStr">
        <is>
          <t>zkxg</t>
        </is>
      </c>
      <c r="C85521" t="n">
        <v>4</v>
      </c>
      <c r="D85521" t="inlineStr">
        <is>
          <t>{'zkxg-spreadsheet', 'zkxg-xlsx-style', 'zkxg-maptalks'}</t>
        </is>
      </c>
    </row>
    <row r="85522">
      <c r="A85522" s="1" t="n">
        <v>85520</v>
      </c>
      <c r="B85522" t="inlineStr">
        <is>
          <t>natterstefan</t>
        </is>
      </c>
      <c r="C85522" t="n">
        <v>4</v>
      </c>
      <c r="D85522" t="inlineStr">
        <is>
          <t>{'natterstefan', '@natterstefan~scripts', '@natterstefan~react-editor-js'}</t>
        </is>
      </c>
    </row>
    <row r="85523">
      <c r="A85523" s="1" t="n">
        <v>85521</v>
      </c>
      <c r="B85523" t="inlineStr">
        <is>
          <t>flakey</t>
        </is>
      </c>
      <c r="C85523" t="n">
        <v>4</v>
      </c>
      <c r="D85523" t="inlineStr">
        <is>
          <t>{'flakey-test-cypress', 'flakey', 'flakey-test-core'}</t>
        </is>
      </c>
    </row>
    <row r="85524">
      <c r="A85524" s="1" t="n">
        <v>85522</v>
      </c>
      <c r="B85524" t="inlineStr">
        <is>
          <t>growhaus</t>
        </is>
      </c>
      <c r="C85524" t="n">
        <v>4</v>
      </c>
      <c r="D85524" t="inlineStr">
        <is>
          <t>{'@caseywebb~growhaus-server', '@caseywebb~growhaus-web', '@caseywebb~growhaus-agent'}</t>
        </is>
      </c>
    </row>
    <row r="85525">
      <c r="A85525" s="1" t="n">
        <v>85523</v>
      </c>
      <c r="B85525" t="inlineStr">
        <is>
          <t>vole</t>
        </is>
      </c>
      <c r="C85525" t="n">
        <v>4</v>
      </c>
      <c r="D85525" t="inlineStr">
        <is>
          <t>{'vole-ui', 'vole-cli', 'eslint-config-volebonet'}</t>
        </is>
      </c>
    </row>
    <row r="85526">
      <c r="A85526" s="1" t="n">
        <v>85524</v>
      </c>
      <c r="B85526" t="inlineStr">
        <is>
          <t>giap</t>
        </is>
      </c>
      <c r="C85526" t="n">
        <v>4</v>
      </c>
      <c r="D85526" t="inlineStr">
        <is>
          <t>{'@2plgiap~react-leaflet', '@2plgiap~react-leaflet-markercluster', '@2plgiap~react-leaflet-control'}</t>
        </is>
      </c>
    </row>
    <row r="85527">
      <c r="A85527" s="1" t="n">
        <v>85525</v>
      </c>
      <c r="B85527" t="inlineStr">
        <is>
          <t>plgiap</t>
        </is>
      </c>
      <c r="C85527" t="n">
        <v>4</v>
      </c>
      <c r="D85527" t="inlineStr">
        <is>
          <t>{'@2plgiap~react-leaflet', '@2plgiap~react-leaflet-markercluster', '@2plgiap~react-leaflet-control'}</t>
        </is>
      </c>
    </row>
    <row r="85528">
      <c r="A85528" s="1" t="n">
        <v>85526</v>
      </c>
      <c r="B85528" t="inlineStr">
        <is>
          <t>antoinerey</t>
        </is>
      </c>
      <c r="C85528" t="n">
        <v>4</v>
      </c>
      <c r="D85528" t="inlineStr">
        <is>
          <t>{'@antoinerey~comp-VideoPlayer', '@antoinerey_~vue-component', '@antoinerey~comp-Fetch'}</t>
        </is>
      </c>
    </row>
    <row r="85529">
      <c r="A85529" s="1" t="n">
        <v>85527</v>
      </c>
      <c r="B85529" t="inlineStr">
        <is>
          <t>puglint</t>
        </is>
      </c>
      <c r="C85529" t="n">
        <v>4</v>
      </c>
      <c r="D85529" t="inlineStr">
        <is>
          <t>{'nuxt-puglint-module', 'puglint-stylish', 'puglint-webpack-plugin'}</t>
        </is>
      </c>
    </row>
    <row r="85530">
      <c r="A85530" s="1" t="n">
        <v>85528</v>
      </c>
      <c r="B85530" t="inlineStr">
        <is>
          <t>mxbit</t>
        </is>
      </c>
      <c r="C85530" t="n">
        <v>4</v>
      </c>
      <c r="D85530" t="inlineStr">
        <is>
          <t>{'mxbit', 'bitcore-payment-protocol-mxbit', 'bitcore-wallet-service-mxbit'}</t>
        </is>
      </c>
    </row>
    <row r="85531">
      <c r="A85531" s="1" t="n">
        <v>85529</v>
      </c>
      <c r="B85531" t="inlineStr">
        <is>
          <t>devcloud</t>
        </is>
      </c>
      <c r="C85531" t="n">
        <v>4</v>
      </c>
      <c r="D85531" t="inlineStr">
        <is>
          <t>{'@datenbanker~react-devcloud-components', 'devcloud', '@datenbanker~js-devcloud-server-lib'}</t>
        </is>
      </c>
    </row>
    <row r="85532">
      <c r="A85532" s="1" t="n">
        <v>85530</v>
      </c>
      <c r="B85532" t="inlineStr">
        <is>
          <t>qmac</t>
        </is>
      </c>
      <c r="C85532" t="n">
        <v>4</v>
      </c>
      <c r="D85532" t="inlineStr">
        <is>
          <t>{'qmac-grid', 'qmac-upload', 'qmac-editor-sany'}</t>
        </is>
      </c>
    </row>
    <row r="85533">
      <c r="A85533" s="1" t="n">
        <v>85531</v>
      </c>
      <c r="B85533" t="inlineStr">
        <is>
          <t>waptik</t>
        </is>
      </c>
      <c r="C85533" t="n">
        <v>4</v>
      </c>
      <c r="D85533" t="inlineStr">
        <is>
          <t>{'@waptik~grammy-supabase-adapter', '@waptik~ravepay-nodejs', '@waptik~graphql-pusher-subscriptions'}</t>
        </is>
      </c>
    </row>
    <row r="85534">
      <c r="A85534" s="1" t="n">
        <v>85532</v>
      </c>
      <c r="B85534" t="inlineStr">
        <is>
          <t>agency365</t>
        </is>
      </c>
      <c r="C85534" t="n">
        <v>4</v>
      </c>
      <c r="D85534" t="inlineStr">
        <is>
          <t>{'agency365-stamp-duty-calculator', 'agency365-social-widgets', '@cbre-globallistings~agency365-stamp-duty-calculator'}</t>
        </is>
      </c>
    </row>
    <row r="85535">
      <c r="A85535" s="1" t="n">
        <v>85533</v>
      </c>
      <c r="B85535" t="inlineStr">
        <is>
          <t>heatshrink</t>
        </is>
      </c>
      <c r="C85535" t="n">
        <v>4</v>
      </c>
      <c r="D85535" t="inlineStr">
        <is>
          <t>{'heatshrink-ts', 'heatshrink', '@fsiot~heatshrink'}</t>
        </is>
      </c>
    </row>
    <row r="85536">
      <c r="A85536" s="1" t="n">
        <v>85534</v>
      </c>
      <c r="B85536" t="inlineStr">
        <is>
          <t>glintcms</t>
        </is>
      </c>
      <c r="C85536" t="n">
        <v>4</v>
      </c>
      <c r="D85536" t="inlineStr">
        <is>
          <t>{'glintcms', 'glintcms-starter-intesso', 'glintcms-starter-glintcms'}</t>
        </is>
      </c>
    </row>
    <row r="85537">
      <c r="A85537" s="1" t="n">
        <v>85535</v>
      </c>
      <c r="B85537" t="inlineStr">
        <is>
          <t>khoros</t>
        </is>
      </c>
      <c r="C85537" t="n">
        <v>4</v>
      </c>
      <c r="D85537" t="inlineStr">
        <is>
          <t>{'khoros-use-lodash-debounce-throttle', 'khoros', 'khoros-react-bootstrap'}</t>
        </is>
      </c>
    </row>
    <row r="85538">
      <c r="A85538" s="1" t="n">
        <v>85536</v>
      </c>
      <c r="B85538" t="inlineStr">
        <is>
          <t>fauth</t>
        </is>
      </c>
      <c r="C85538" t="n">
        <v>4</v>
      </c>
      <c r="D85538" t="inlineStr">
        <is>
          <t>{'fauth', 'react-native-react-native-fauth', 'react-native-fauth'}</t>
        </is>
      </c>
    </row>
    <row r="85539">
      <c r="A85539" s="1" t="n">
        <v>85537</v>
      </c>
      <c r="B85539" t="inlineStr">
        <is>
          <t>logscale</t>
        </is>
      </c>
      <c r="C85539" t="n">
        <v>4</v>
      </c>
      <c r="D85539" t="inlineStr">
        <is>
          <t>{'chartist-logscale-plugin-tooltips', 'chartist-logscale', 'ascom-chartist-logscale'}</t>
        </is>
      </c>
    </row>
    <row r="85540">
      <c r="A85540" s="1" t="n">
        <v>85538</v>
      </c>
      <c r="B85540" t="inlineStr">
        <is>
          <t>cantoo</t>
        </is>
      </c>
      <c r="C85540" t="n">
        <v>4</v>
      </c>
      <c r="D85540" t="inlineStr">
        <is>
          <t>{'cantoo-pdf-lib', '@cantoo~html2pdf', '@cantoo~pdf-lib'}</t>
        </is>
      </c>
    </row>
    <row r="85541">
      <c r="A85541" s="1" t="n">
        <v>85539</v>
      </c>
      <c r="B85541" t="inlineStr">
        <is>
          <t>customlog</t>
        </is>
      </c>
      <c r="C85541" t="n">
        <v>4</v>
      </c>
      <c r="D85541" t="inlineStr">
        <is>
          <t>{'customlogmodule', 'cloud-customlog', 'dbcustomlog'}</t>
        </is>
      </c>
    </row>
    <row r="85542">
      <c r="A85542" s="1" t="n">
        <v>85540</v>
      </c>
      <c r="B85542" t="inlineStr">
        <is>
          <t>arunkumarcoderelm</t>
        </is>
      </c>
      <c r="C85542" t="n">
        <v>4</v>
      </c>
      <c r="D85542" t="inlineStr">
        <is>
          <t>{'@arunkumarcoderelm~hook', '@arunkumarcoderelm~generator-coderelm-express-mvc', '@arunkumarcoderelm~use'}</t>
        </is>
      </c>
    </row>
    <row r="85543">
      <c r="A85543" s="1" t="n">
        <v>85541</v>
      </c>
      <c r="B85543" t="inlineStr">
        <is>
          <t>gnavi</t>
        </is>
      </c>
      <c r="C85543" t="n">
        <v>4</v>
      </c>
      <c r="D85543" t="inlineStr">
        <is>
          <t>{'eslint-config-gnavi', 'eslint-config-gnavi-react', 'eslint-config-gnavi-vue'}</t>
        </is>
      </c>
    </row>
    <row r="85544">
      <c r="A85544" s="1" t="n">
        <v>85542</v>
      </c>
      <c r="B85544" t="inlineStr">
        <is>
          <t>pgjson</t>
        </is>
      </c>
      <c r="C85544" t="n">
        <v>4</v>
      </c>
      <c r="D85544" t="inlineStr">
        <is>
          <t>{'django-pgjson', 'djorm-ext-pgjson', 'django-encrypted-pgjson'}</t>
        </is>
      </c>
    </row>
    <row r="85545">
      <c r="A85545" s="1" t="n">
        <v>85543</v>
      </c>
      <c r="B85545" t="inlineStr">
        <is>
          <t>ublox</t>
        </is>
      </c>
      <c r="C85545" t="n">
        <v>4</v>
      </c>
      <c r="D85545" t="inlineStr">
        <is>
          <t>{'ublox-lara-r2', 'sparkfun-ublox-gps', 'ublox.js'}</t>
        </is>
      </c>
    </row>
    <row r="85546">
      <c r="A85546" s="1" t="n">
        <v>85544</v>
      </c>
      <c r="B85546" t="inlineStr">
        <is>
          <t>epipe</t>
        </is>
      </c>
      <c r="C85546" t="n">
        <v>4</v>
      </c>
      <c r="D85546" t="inlineStr">
        <is>
          <t>{'exit-on-epipe', 'epipe', 'esub-epipe'}</t>
        </is>
      </c>
    </row>
    <row r="85547">
      <c r="A85547" s="1" t="n">
        <v>85545</v>
      </c>
      <c r="B85547" t="inlineStr">
        <is>
          <t>spsync</t>
        </is>
      </c>
      <c r="C85547" t="n">
        <v>4</v>
      </c>
      <c r="D85547" t="inlineStr">
        <is>
          <t>{'gulp-spsync', 'gulp-solvion-spsync', 'spsync'}</t>
        </is>
      </c>
    </row>
    <row r="85548">
      <c r="A85548" s="1" t="n">
        <v>85546</v>
      </c>
      <c r="B85548" t="inlineStr">
        <is>
          <t>exi</t>
        </is>
      </c>
      <c r="C85548" t="n">
        <v>4</v>
      </c>
      <c r="D85548" t="inlineStr">
        <is>
          <t>{'exi-ui', 'exi-fx-form', 'eslint-config-exi'}</t>
        </is>
      </c>
    </row>
    <row r="85549">
      <c r="A85549" s="1" t="n">
        <v>85547</v>
      </c>
      <c r="B85549" t="inlineStr">
        <is>
          <t>iushev</t>
        </is>
      </c>
      <c r="C85549" t="n">
        <v>4</v>
      </c>
      <c r="D85549" t="inlineStr">
        <is>
          <t>{'@iushev~rbac', '@iushev~rbac-sequelize-manager', '@iushev~react-rbac'}</t>
        </is>
      </c>
    </row>
    <row r="85550">
      <c r="A85550" s="1" t="n">
        <v>85548</v>
      </c>
      <c r="B85550" t="inlineStr">
        <is>
          <t>lightroom</t>
        </is>
      </c>
      <c r="C85550" t="n">
        <v>4</v>
      </c>
      <c r="D85550" t="inlineStr">
        <is>
          <t>{'lightroom-preset', 'lightroom-history-recorder', 'lightroom-export-organizer'}</t>
        </is>
      </c>
    </row>
    <row r="85551">
      <c r="A85551" s="1" t="n">
        <v>85549</v>
      </c>
      <c r="B85551" t="inlineStr">
        <is>
          <t>yosuke</t>
        </is>
      </c>
      <c r="C85551" t="n">
        <v>4</v>
      </c>
      <c r="D85551" t="inlineStr">
        <is>
          <t>{'@yosuke-furukawa~test_npm_modulec', '@yosuke-furukawa~test_npm_moduleb', '@yosuke-furukawa~dog-me'}</t>
        </is>
      </c>
    </row>
    <row r="85552">
      <c r="A85552" s="1" t="n">
        <v>85550</v>
      </c>
      <c r="B85552" t="inlineStr">
        <is>
          <t>scer</t>
        </is>
      </c>
      <c r="C85552" t="n">
        <v>4</v>
      </c>
      <c r="D85552" t="inlineStr">
        <is>
          <t>{'@scernuda~header-admin-cernuda4', '@scernuda~header-admin-cernuda2', '@scernuda~header-admin-cernuda'}</t>
        </is>
      </c>
    </row>
    <row r="85553">
      <c r="A85553" s="1" t="n">
        <v>85551</v>
      </c>
      <c r="B85553" t="inlineStr">
        <is>
          <t>scernuda</t>
        </is>
      </c>
      <c r="C85553" t="n">
        <v>4</v>
      </c>
      <c r="D85553" t="inlineStr">
        <is>
          <t>{'@scernuda~header-admin-cernuda4', '@scernuda~header-admin-cernuda2', '@scernuda~header-admin-cernuda'}</t>
        </is>
      </c>
    </row>
    <row r="85554">
      <c r="A85554" s="1" t="n">
        <v>85552</v>
      </c>
      <c r="B85554" t="inlineStr">
        <is>
          <t>mythology</t>
        </is>
      </c>
      <c r="C85554" t="n">
        <v>4</v>
      </c>
      <c r="D85554" t="inlineStr">
        <is>
          <t>{'greek-mythology-data', 'ng-greek-mythology-icons', 'project-greek-mythology-icons'}</t>
        </is>
      </c>
    </row>
    <row r="85555">
      <c r="A85555" s="1" t="n">
        <v>85553</v>
      </c>
      <c r="B85555" t="inlineStr">
        <is>
          <t>venti</t>
        </is>
      </c>
      <c r="C85555" t="n">
        <v>4</v>
      </c>
      <c r="D85555" t="inlineStr">
        <is>
          <t>{'@azure~connectors-ventipixassetandinventory', 'venti-cli', '@ventipay~ventipay'}</t>
        </is>
      </c>
    </row>
    <row r="85556">
      <c r="A85556" s="1" t="n">
        <v>85554</v>
      </c>
      <c r="B85556" t="inlineStr">
        <is>
          <t>webstackbuilders</t>
        </is>
      </c>
      <c r="C85556" t="n">
        <v>4</v>
      </c>
      <c r="D85556" t="inlineStr">
        <is>
          <t>{'@webstackbuilders~eslint-config-company-website', '@webstackbuilders~preset-website', '@webstackbuilders~prettier-config-company-website'}</t>
        </is>
      </c>
    </row>
    <row r="85557">
      <c r="A85557" s="1" t="n">
        <v>85555</v>
      </c>
      <c r="B85557" t="inlineStr">
        <is>
          <t>graphless</t>
        </is>
      </c>
      <c r="C85557" t="n">
        <v>4</v>
      </c>
      <c r="D85557" t="inlineStr">
        <is>
          <t>{'@graphless~cli', '@simonaco~create-graphless', '@graphless~gcloud'}</t>
        </is>
      </c>
    </row>
    <row r="85558">
      <c r="A85558" s="1" t="n">
        <v>85556</v>
      </c>
      <c r="B85558" t="inlineStr">
        <is>
          <t>plastdev</t>
        </is>
      </c>
      <c r="C85558" t="n">
        <v>4</v>
      </c>
      <c r="D85558" t="inlineStr">
        <is>
          <t>{'@plastdev~config', '@plastdev~security', '@plastdev~log'}</t>
        </is>
      </c>
    </row>
    <row r="85559">
      <c r="A85559" s="1" t="n">
        <v>85557</v>
      </c>
      <c r="B85559" t="inlineStr">
        <is>
          <t>bookmaker</t>
        </is>
      </c>
      <c r="C85559" t="n">
        <v>4</v>
      </c>
      <c r="D85559" t="inlineStr">
        <is>
          <t>{'rebookmaker', 'ebookmaker', 'bookmaker'}</t>
        </is>
      </c>
    </row>
    <row r="85560">
      <c r="A85560" s="1" t="n">
        <v>85558</v>
      </c>
      <c r="B85560" t="inlineStr">
        <is>
          <t>iwb</t>
        </is>
      </c>
      <c r="C85560" t="n">
        <v>4</v>
      </c>
      <c r="D85560" t="inlineStr">
        <is>
          <t>{'iwb_serenity', '@weaveheart~iwb', 'iwb_logger'}</t>
        </is>
      </c>
    </row>
    <row r="85561">
      <c r="A85561" s="1" t="n">
        <v>85559</v>
      </c>
      <c r="B85561" t="inlineStr">
        <is>
          <t>muevoapp</t>
        </is>
      </c>
      <c r="C85561" t="n">
        <v>4</v>
      </c>
      <c r="D85561" t="inlineStr">
        <is>
          <t>{'@muevoapp~ethereumjs-wallet', '@muevoapp~js-ethereum-cryptography', '@muevoapp~react-native-crypto-aes'}</t>
        </is>
      </c>
    </row>
    <row r="85562">
      <c r="A85562" s="1" t="n">
        <v>85560</v>
      </c>
      <c r="B85562" t="inlineStr">
        <is>
          <t>dweomercraft</t>
        </is>
      </c>
      <c r="C85562" t="n">
        <v>4</v>
      </c>
      <c r="D85562" t="inlineStr">
        <is>
          <t>{'@dweomercraft~runesmith', '@dweomercraft~events', '@dweomercraft~core'}</t>
        </is>
      </c>
    </row>
    <row r="85563">
      <c r="A85563" s="1" t="n">
        <v>85561</v>
      </c>
      <c r="B85563" t="inlineStr">
        <is>
          <t>entropyx</t>
        </is>
      </c>
      <c r="C85563" t="n">
        <v>4</v>
      </c>
      <c r="D85563" t="inlineStr">
        <is>
          <t>{'@entropyx~epy-components', '@entropyx~epy-icons', '@entropyx~epy-sessions'}</t>
        </is>
      </c>
    </row>
    <row r="85564">
      <c r="A85564" s="1" t="n">
        <v>85562</v>
      </c>
      <c r="B85564" t="inlineStr">
        <is>
          <t>kuts</t>
        </is>
      </c>
      <c r="C85564" t="n">
        <v>4</v>
      </c>
      <c r="D85564" t="inlineStr">
        <is>
          <t>{'kutsan', 'postkutsche', 'test_npm_jakekutsel'}</t>
        </is>
      </c>
    </row>
    <row r="85565">
      <c r="A85565" s="1" t="n">
        <v>85563</v>
      </c>
      <c r="B85565" t="inlineStr">
        <is>
          <t>ninjapixel</t>
        </is>
      </c>
      <c r="C85565" t="n">
        <v>4</v>
      </c>
      <c r="D85565" t="inlineStr">
        <is>
          <t>{'d3-tooltip-ninjapixel', '@ninjapixel~meteor-deferred-component', '@ninjapixel~chess'}</t>
        </is>
      </c>
    </row>
    <row r="85566">
      <c r="A85566" s="1" t="n">
        <v>85564</v>
      </c>
      <c r="B85566" t="inlineStr">
        <is>
          <t>vaptcha</t>
        </is>
      </c>
      <c r="C85566" t="n">
        <v>4</v>
      </c>
      <c r="D85566" t="inlineStr">
        <is>
          <t>{'vaptcha-sdk-v3', 'vaptcha-sdk', 'vue-vaptcha'}</t>
        </is>
      </c>
    </row>
    <row r="85567">
      <c r="A85567" s="1" t="n">
        <v>85565</v>
      </c>
      <c r="B85567" t="inlineStr">
        <is>
          <t>emme</t>
        </is>
      </c>
      <c r="C85567" t="n">
        <v>4</v>
      </c>
      <c r="D85567" t="inlineStr">
        <is>
          <t>{'understrap_emme', '@andreaemme~reactelements', 'emme'}</t>
        </is>
      </c>
    </row>
    <row r="85568">
      <c r="A85568" s="1" t="n">
        <v>85566</v>
      </c>
      <c r="B85568" t="inlineStr">
        <is>
          <t>winick</t>
        </is>
      </c>
      <c r="C85568" t="n">
        <v>4</v>
      </c>
      <c r="D85568" t="inlineStr">
        <is>
          <t>{'botwinick-utils', 'botwinick-sci', 'botwinick-gis'}</t>
        </is>
      </c>
    </row>
    <row r="85569">
      <c r="A85569" s="1" t="n">
        <v>85567</v>
      </c>
      <c r="B85569" t="inlineStr">
        <is>
          <t>botwinick</t>
        </is>
      </c>
      <c r="C85569" t="n">
        <v>4</v>
      </c>
      <c r="D85569" t="inlineStr">
        <is>
          <t>{'botwinick-utils', 'botwinick-sci', 'botwinick-gis'}</t>
        </is>
      </c>
    </row>
    <row r="85570">
      <c r="A85570" s="1" t="n">
        <v>85568</v>
      </c>
      <c r="B85570" t="inlineStr">
        <is>
          <t>betterplace</t>
        </is>
      </c>
      <c r="C85570" t="n">
        <v>4</v>
      </c>
      <c r="D85570" t="inlineStr">
        <is>
          <t>{'betterplace-react-share', 'betterplace-cookies-banner', 'betterplace-react-components'}</t>
        </is>
      </c>
    </row>
    <row r="85571">
      <c r="A85571" s="1" t="n">
        <v>85569</v>
      </c>
      <c r="B85571" t="inlineStr">
        <is>
          <t>themesmarket</t>
        </is>
      </c>
      <c r="C85571" t="n">
        <v>4</v>
      </c>
      <c r="D85571" t="inlineStr">
        <is>
          <t>{'@themesmarket~breakpoints', '@themesmarket~normalize', '@themesmarket~grid'}</t>
        </is>
      </c>
    </row>
    <row r="85572">
      <c r="A85572" s="1" t="n">
        <v>85570</v>
      </c>
      <c r="B85572" t="inlineStr">
        <is>
          <t>vyo</t>
        </is>
      </c>
      <c r="C85572" t="n">
        <v>4</v>
      </c>
      <c r="D85572" t="inlineStr">
        <is>
          <t>{'@invyo~react-clear-cache', 'vyo-test-1', 'vyo'}</t>
        </is>
      </c>
    </row>
    <row r="85573">
      <c r="A85573" s="1" t="n">
        <v>85571</v>
      </c>
      <c r="B85573" t="inlineStr">
        <is>
          <t>wporg</t>
        </is>
      </c>
      <c r="C85573" t="n">
        <v>4</v>
      </c>
      <c r="D85573" t="inlineStr">
        <is>
          <t>{'wporg-mini', '@rtcamp~wporg-api-client', 'wporg'}</t>
        </is>
      </c>
    </row>
    <row r="85574">
      <c r="A85574" s="1" t="n">
        <v>85572</v>
      </c>
      <c r="B85574" t="inlineStr">
        <is>
          <t>shevsky</t>
        </is>
      </c>
      <c r="C85574" t="n">
        <v>4</v>
      </c>
      <c r="D85574" t="inlineStr">
        <is>
          <t>{'@shevsky~via-portal', '@shevsky~di', '@shevsky~cache-deferred'}</t>
        </is>
      </c>
    </row>
    <row r="85575">
      <c r="A85575" s="1" t="n">
        <v>85573</v>
      </c>
      <c r="B85575" t="inlineStr">
        <is>
          <t>adamos</t>
        </is>
      </c>
      <c r="C85575" t="n">
        <v>4</v>
      </c>
      <c r="D85575" t="inlineStr">
        <is>
          <t>{'@adamos~activecampaign-client', '@adamos~hub-client', '@adamos~pipedrive-client'}</t>
        </is>
      </c>
    </row>
    <row r="85576">
      <c r="A85576" s="1" t="n">
        <v>85574</v>
      </c>
      <c r="B85576" t="inlineStr">
        <is>
          <t>pancontrol</t>
        </is>
      </c>
      <c r="C85576" t="n">
        <v>4</v>
      </c>
      <c r="D85576" t="inlineStr">
        <is>
          <t>{'leaflet.pancontrol', '@types~leaflet.pancontrol', 'vue2-leaflet-pancontrol'}</t>
        </is>
      </c>
    </row>
    <row r="85577">
      <c r="A85577" s="1" t="n">
        <v>85575</v>
      </c>
      <c r="B85577" t="inlineStr">
        <is>
          <t>chipsgg</t>
        </is>
      </c>
      <c r="C85577" t="n">
        <v>4</v>
      </c>
      <c r="D85577" t="inlineStr">
        <is>
          <t>{'chipsgg-client', '@chipsgg~openservice-ws-client', '@chipsgg~ws-api-client'}</t>
        </is>
      </c>
    </row>
    <row r="85578">
      <c r="A85578" s="1" t="n">
        <v>85576</v>
      </c>
      <c r="B85578" t="inlineStr">
        <is>
          <t>jsmediatags</t>
        </is>
      </c>
      <c r="C85578" t="n">
        <v>4</v>
      </c>
      <c r="D85578" t="inlineStr">
        <is>
          <t>{'jsmediatags-web', '@mattbasta~jsmediatags', 'jsmediatags'}</t>
        </is>
      </c>
    </row>
    <row r="85579">
      <c r="A85579" s="1" t="n">
        <v>85577</v>
      </c>
      <c r="B85579" t="inlineStr">
        <is>
          <t>xsimons</t>
        </is>
      </c>
      <c r="C85579" t="n">
        <v>4</v>
      </c>
      <c r="D85579" t="inlineStr">
        <is>
          <t>{'@xsimons~theme-ui-preview', '@xsimons~theme-ui-demo', '@xsimons~func-tools'}</t>
        </is>
      </c>
    </row>
    <row r="85580">
      <c r="A85580" s="1" t="n">
        <v>85578</v>
      </c>
      <c r="B85580" t="inlineStr">
        <is>
          <t>ycomp</t>
        </is>
      </c>
      <c r="C85580" t="n">
        <v>4</v>
      </c>
      <c r="D85580" t="inlineStr">
        <is>
          <t>{'@sycompla~njuserservertest', 'ycomp', 'pycomp'}</t>
        </is>
      </c>
    </row>
    <row r="85581">
      <c r="A85581" s="1" t="n">
        <v>85579</v>
      </c>
      <c r="B85581" t="inlineStr">
        <is>
          <t>bejamas</t>
        </is>
      </c>
      <c r="C85581" t="n">
        <v>4</v>
      </c>
      <c r="D85581" t="inlineStr">
        <is>
          <t>{'stylelint-config-bejamas', 'bejamas-gatsby-starter', 'eslint-config-bejamas'}</t>
        </is>
      </c>
    </row>
    <row r="85582">
      <c r="A85582" s="1" t="n">
        <v>85580</v>
      </c>
      <c r="B85582" t="inlineStr">
        <is>
          <t>jhg</t>
        </is>
      </c>
      <c r="C85582" t="n">
        <v>4</v>
      </c>
      <c r="D85582" t="inlineStr">
        <is>
          <t>{'bonc-common-xjhg', 'jhg-components', 'jhg-common'}</t>
        </is>
      </c>
    </row>
    <row r="85583">
      <c r="A85583" s="1" t="n">
        <v>85581</v>
      </c>
      <c r="B85583" t="inlineStr">
        <is>
          <t>aflac</t>
        </is>
      </c>
      <c r="C85583" t="n">
        <v>4</v>
      </c>
      <c r="D85583" t="inlineStr">
        <is>
          <t>{'metaflac-js', 'aflac-shared-services', 'metaflac'}</t>
        </is>
      </c>
    </row>
    <row r="85584">
      <c r="A85584" s="1" t="n">
        <v>85582</v>
      </c>
      <c r="B85584" t="inlineStr">
        <is>
          <t>bahoque</t>
        </is>
      </c>
      <c r="C85584" t="n">
        <v>4</v>
      </c>
      <c r="D85584" t="inlineStr">
        <is>
          <t>{'@bahoque~react-js-service-client', '@bahoque~client-service-axios', '@bahoque~client-service-feathers'}</t>
        </is>
      </c>
    </row>
    <row r="85585">
      <c r="A85585" s="1" t="n">
        <v>85583</v>
      </c>
      <c r="B85585" t="inlineStr">
        <is>
          <t>rodger</t>
        </is>
      </c>
      <c r="C85585" t="n">
        <v>4</v>
      </c>
      <c r="D85585" t="inlineStr">
        <is>
          <t>{'@rodgeraraujo~stylelint-config', '@rodgeraraujo~commitlint-config', '@rodgeraraujo~prettier-config'}</t>
        </is>
      </c>
    </row>
    <row r="85586">
      <c r="A85586" s="1" t="n">
        <v>85584</v>
      </c>
      <c r="B85586" t="inlineStr">
        <is>
          <t>rodgeraraujo</t>
        </is>
      </c>
      <c r="C85586" t="n">
        <v>4</v>
      </c>
      <c r="D85586" t="inlineStr">
        <is>
          <t>{'@rodgeraraujo~stylelint-config', '@rodgeraraujo~commitlint-config', '@rodgeraraujo~prettier-config'}</t>
        </is>
      </c>
    </row>
    <row r="85587">
      <c r="A85587" s="1" t="n">
        <v>85585</v>
      </c>
      <c r="B85587" t="inlineStr">
        <is>
          <t>office2</t>
        </is>
      </c>
      <c r="C85587" t="n">
        <v>4</v>
      </c>
      <c r="D85587" t="inlineStr">
        <is>
          <t>{'office2sdp', 'office2pdf', 'office2html'}</t>
        </is>
      </c>
    </row>
    <row r="85588">
      <c r="A85588" s="1" t="n">
        <v>85586</v>
      </c>
      <c r="B85588" t="inlineStr">
        <is>
          <t>tizo</t>
        </is>
      </c>
      <c r="C85588" t="n">
        <v>4</v>
      </c>
      <c r="D85588" t="inlineStr">
        <is>
          <t>{'stylelint-tizo-unused-rule', 'stylelint-tizo-unused', 'tizo-cli'}</t>
        </is>
      </c>
    </row>
    <row r="85589">
      <c r="A85589" s="1" t="n">
        <v>85587</v>
      </c>
      <c r="B85589" t="inlineStr">
        <is>
          <t>ivf</t>
        </is>
      </c>
      <c r="C85589" t="n">
        <v>4</v>
      </c>
      <c r="D85589" t="inlineStr">
        <is>
          <t>{'jsivf', 'jivf-cd', 'flare-ivf'}</t>
        </is>
      </c>
    </row>
    <row r="85590">
      <c r="A85590" s="1" t="n">
        <v>85588</v>
      </c>
      <c r="B85590" t="inlineStr">
        <is>
          <t>tlslaj0417</t>
        </is>
      </c>
      <c r="C85590" t="n">
        <v>4</v>
      </c>
      <c r="D85590" t="inlineStr">
        <is>
          <t>{'@tlslaj0417~theme', '@tlslaj0417~auth', 'tlslaj0417'}</t>
        </is>
      </c>
    </row>
    <row r="85591">
      <c r="A85591" s="1" t="n">
        <v>85589</v>
      </c>
      <c r="B85591" t="inlineStr">
        <is>
          <t>ganglia</t>
        </is>
      </c>
      <c r="C85591" t="n">
        <v>4</v>
      </c>
      <c r="D85591" t="inlineStr">
        <is>
          <t>{'ganglians-palindrome', 'statsd-ganglia-backend', 'eganglia'}</t>
        </is>
      </c>
    </row>
    <row r="85592">
      <c r="A85592" s="1" t="n">
        <v>85590</v>
      </c>
      <c r="B85592" t="inlineStr">
        <is>
          <t>pully</t>
        </is>
      </c>
      <c r="C85592" t="n">
        <v>4</v>
      </c>
      <c r="D85592" t="inlineStr">
        <is>
          <t>{'pully', 'pully-core', '@nattlivet~react-pully'}</t>
        </is>
      </c>
    </row>
    <row r="85593">
      <c r="A85593" s="1" t="n">
        <v>85591</v>
      </c>
      <c r="B85593" t="inlineStr">
        <is>
          <t>cmather</t>
        </is>
      </c>
      <c r="C85593" t="n">
        <v>4</v>
      </c>
      <c r="D85593" t="inlineStr">
        <is>
          <t>{'@cmather~graph', '@cmather~hello', '@cmather~config-loader'}</t>
        </is>
      </c>
    </row>
    <row r="85594">
      <c r="A85594" s="1" t="n">
        <v>85592</v>
      </c>
      <c r="B85594" t="inlineStr">
        <is>
          <t>mehdi2</t>
        </is>
      </c>
      <c r="C85594" t="n">
        <v>4</v>
      </c>
      <c r="D85594" t="inlineStr">
        <is>
          <t>{'mehdi2a', 'projet_glsid_mehdi2a_camerajs', 'projet_multimedia_glsid_mehdi2a_camerajs'}</t>
        </is>
      </c>
    </row>
    <row r="85595">
      <c r="A85595" s="1" t="n">
        <v>85593</v>
      </c>
      <c r="B85595" t="inlineStr">
        <is>
          <t>hornts</t>
        </is>
      </c>
      <c r="C85595" t="n">
        <v>4</v>
      </c>
      <c r="D85595" t="inlineStr">
        <is>
          <t>{'@hornts~http-fastify', '@hornts~http-express', '@hornts~common'}</t>
        </is>
      </c>
    </row>
    <row r="85596">
      <c r="A85596" s="1" t="n">
        <v>85594</v>
      </c>
      <c r="B85596" t="inlineStr">
        <is>
          <t>sinnbo</t>
        </is>
      </c>
      <c r="C85596" t="n">
        <v>4</v>
      </c>
      <c r="D85596" t="inlineStr">
        <is>
          <t>{'json-server-sinnbo', 'list-to-tree-lite-sinnbo', 'sinnbo-falcon'}</t>
        </is>
      </c>
    </row>
    <row r="85597">
      <c r="A85597" s="1" t="n">
        <v>85595</v>
      </c>
      <c r="B85597" t="inlineStr">
        <is>
          <t>softprovider</t>
        </is>
      </c>
      <c r="C85597" t="n">
        <v>4</v>
      </c>
      <c r="D85597" t="inlineStr">
        <is>
          <t>{'@softprovider~ajaxutils', '@softprovider~logs-es5', '@softprovider~ajaxutils-es5'}</t>
        </is>
      </c>
    </row>
    <row r="85598">
      <c r="A85598" s="1" t="n">
        <v>85596</v>
      </c>
      <c r="B85598" t="inlineStr">
        <is>
          <t>vnbot</t>
        </is>
      </c>
      <c r="C85598" t="n">
        <v>4</v>
      </c>
      <c r="D85598" t="inlineStr">
        <is>
          <t>{'@vnbot~generator', '@vnbot~ezbot', '@vnbot~toolkit'}</t>
        </is>
      </c>
    </row>
    <row r="85599">
      <c r="A85599" s="1" t="n">
        <v>85597</v>
      </c>
      <c r="B85599" t="inlineStr">
        <is>
          <t>tungli</t>
        </is>
      </c>
      <c r="C85599" t="n">
        <v>4</v>
      </c>
      <c r="D85599" t="inlineStr">
        <is>
          <t>{'@tungli~fc020_lr_wasm', '@tungli~fd_laplace_wasm', '@tungli~hello-wasm'}</t>
        </is>
      </c>
    </row>
    <row r="85600">
      <c r="A85600" s="1" t="n">
        <v>85598</v>
      </c>
      <c r="B85600" t="inlineStr">
        <is>
          <t>jzone</t>
        </is>
      </c>
      <c r="C85600" t="n">
        <v>4</v>
      </c>
      <c r="D85600" t="inlineStr">
        <is>
          <t>{'@jzone~cosupload', '@jzone~normalize', '@jzone~eslint-config'}</t>
        </is>
      </c>
    </row>
    <row r="85601">
      <c r="A85601" s="1" t="n">
        <v>85599</v>
      </c>
      <c r="B85601" t="inlineStr">
        <is>
          <t>siia</t>
        </is>
      </c>
      <c r="C85601" t="n">
        <v>4</v>
      </c>
      <c r="D85601" t="inlineStr">
        <is>
          <t>{'@roaloch~siiau.js', 'siiau-oferta-scraper', 'lector-siiau'}</t>
        </is>
      </c>
    </row>
    <row r="85602">
      <c r="A85602" s="1" t="n">
        <v>85600</v>
      </c>
      <c r="B85602" t="inlineStr">
        <is>
          <t>siiau</t>
        </is>
      </c>
      <c r="C85602" t="n">
        <v>4</v>
      </c>
      <c r="D85602" t="inlineStr">
        <is>
          <t>{'@roaloch~siiau.js', 'siiau-oferta-scraper', 'lector-siiau'}</t>
        </is>
      </c>
    </row>
    <row r="85603">
      <c r="A85603" s="1" t="n">
        <v>85601</v>
      </c>
      <c r="B85603" t="inlineStr">
        <is>
          <t>tations</t>
        </is>
      </c>
      <c r="C85603" t="n">
        <v>4</v>
      </c>
      <c r="D85603" t="inlineStr">
        <is>
          <t>{'openfisca-france-dotations-locales', 'albumentations', 'volumentations-3d'}</t>
        </is>
      </c>
    </row>
    <row r="85604">
      <c r="A85604" s="1" t="n">
        <v>85602</v>
      </c>
      <c r="B85604" t="inlineStr">
        <is>
          <t>foes</t>
        </is>
      </c>
      <c r="C85604" t="n">
        <v>4</v>
      </c>
      <c r="D85604" t="inlineStr">
        <is>
          <t>{'@bfoese~ngx-preload-fonts', 'crushyourfoes', 'foes-scrollproxy'}</t>
        </is>
      </c>
    </row>
    <row r="85605">
      <c r="A85605" s="1" t="n">
        <v>85603</v>
      </c>
      <c r="B85605" t="inlineStr">
        <is>
          <t>odt2</t>
        </is>
      </c>
      <c r="C85605" t="n">
        <v>4</v>
      </c>
      <c r="D85605" t="inlineStr">
        <is>
          <t>{'odt2sphinx', 'metapensiero-odt2sphinx', 'odt2html'}</t>
        </is>
      </c>
    </row>
    <row r="85606">
      <c r="A85606" s="1" t="n">
        <v>85604</v>
      </c>
      <c r="B85606" t="inlineStr">
        <is>
          <t>cogserv</t>
        </is>
      </c>
      <c r="C85606" t="n">
        <v>4</v>
      </c>
      <c r="D85606" t="inlineStr">
        <is>
          <t>{'cogserv-text-analytics', 'cogserv-speechtotext-service', 'cogserv-speechtotext-client'}</t>
        </is>
      </c>
    </row>
    <row r="85607">
      <c r="A85607" s="1" t="n">
        <v>85605</v>
      </c>
      <c r="B85607" t="inlineStr">
        <is>
          <t>useradmin</t>
        </is>
      </c>
      <c r="C85607" t="n">
        <v>4</v>
      </c>
      <c r="D85607" t="inlineStr">
        <is>
          <t>{'useradmin-ui', 'ttce-useradmin-leftmenu', 'john-bedag-useradmin-lib'}</t>
        </is>
      </c>
    </row>
    <row r="85608">
      <c r="A85608" s="1" t="n">
        <v>85606</v>
      </c>
      <c r="B85608" t="inlineStr">
        <is>
          <t>topologically</t>
        </is>
      </c>
      <c r="C85608" t="n">
        <v>4</v>
      </c>
      <c r="D85608" t="inlineStr">
        <is>
          <t>{'topologically-combine-reducers', '@0x-lerna-fork~run-topologically', '@pubbo~run-topologically'}</t>
        </is>
      </c>
    </row>
    <row r="85609">
      <c r="A85609" s="1" t="n">
        <v>85607</v>
      </c>
      <c r="B85609" t="inlineStr">
        <is>
          <t>sinbad</t>
        </is>
      </c>
      <c r="C85609" t="n">
        <v>4</v>
      </c>
      <c r="D85609" t="inlineStr">
        <is>
          <t>{'generator-sinbad', 'd3-plugins-sinbad', 'sinbadflow'}</t>
        </is>
      </c>
    </row>
    <row r="85610">
      <c r="A85610" s="1" t="n">
        <v>85608</v>
      </c>
      <c r="B85610" t="inlineStr">
        <is>
          <t>npmex</t>
        </is>
      </c>
      <c r="C85610" t="n">
        <v>4</v>
      </c>
      <c r="D85610" t="inlineStr">
        <is>
          <t>{'@npmex~lerna-foo', '@npmex~lerna-bar', '@npmex~bar'}</t>
        </is>
      </c>
    </row>
    <row r="85611">
      <c r="A85611" s="1" t="n">
        <v>85609</v>
      </c>
      <c r="B85611" t="inlineStr">
        <is>
          <t>lfdoherty</t>
        </is>
      </c>
      <c r="C85611" t="n">
        <v>4</v>
      </c>
      <c r="D85611" t="inlineStr">
        <is>
          <t>{'@lfdoherty~shuffle-array', 'babel-preset-lfdoherty', '@lfdoherty~float2'}</t>
        </is>
      </c>
    </row>
    <row r="85612">
      <c r="A85612" s="1" t="n">
        <v>85610</v>
      </c>
      <c r="B85612" t="inlineStr">
        <is>
          <t>float2</t>
        </is>
      </c>
      <c r="C85612" t="n">
        <v>4</v>
      </c>
      <c r="D85612" t="inlineStr">
        <is>
          <t>{'vectypes-float2', 'float2dm', '@lfdoherty~float2'}</t>
        </is>
      </c>
    </row>
    <row r="85613">
      <c r="A85613" s="1" t="n">
        <v>85611</v>
      </c>
      <c r="B85613" t="inlineStr">
        <is>
          <t>unlogger</t>
        </is>
      </c>
      <c r="C85613" t="n">
        <v>4</v>
      </c>
      <c r="D85613" t="inlineStr">
        <is>
          <t>{'@unlogger~bugsnag', 'unlogger', '@unlogger~core'}</t>
        </is>
      </c>
    </row>
    <row r="85614">
      <c r="A85614" s="1" t="n">
        <v>85612</v>
      </c>
      <c r="B85614" t="inlineStr">
        <is>
          <t>mariaav</t>
        </is>
      </c>
      <c r="C85614" t="n">
        <v>4</v>
      </c>
      <c r="D85614" t="inlineStr">
        <is>
          <t>{'@mariaav~scopeexample', '@mariaav~tutorial2', '@mariaav~tutorial3'}</t>
        </is>
      </c>
    </row>
    <row r="85615">
      <c r="A85615" s="1" t="n">
        <v>85613</v>
      </c>
      <c r="B85615" t="inlineStr">
        <is>
          <t>inbiz</t>
        </is>
      </c>
      <c r="C85615" t="n">
        <v>4</v>
      </c>
      <c r="D85615" t="inlineStr">
        <is>
          <t>{'inbiz-proxy', 'inbiz-tools', 'inbiz-toolkit'}</t>
        </is>
      </c>
    </row>
    <row r="85616">
      <c r="A85616" s="1" t="n">
        <v>85614</v>
      </c>
      <c r="B85616" t="inlineStr">
        <is>
          <t>companieshouse</t>
        </is>
      </c>
      <c r="C85616" t="n">
        <v>4</v>
      </c>
      <c r="D85616" t="inlineStr">
        <is>
          <t>{'@companieshouse~web-security-node', '@companieshouse~structured-logging-node', '@companieshouse~api-sdk-node'}</t>
        </is>
      </c>
    </row>
    <row r="85617">
      <c r="A85617" s="1" t="n">
        <v>85615</v>
      </c>
      <c r="B85617" t="inlineStr">
        <is>
          <t>wetrust</t>
        </is>
      </c>
      <c r="C85617" t="n">
        <v>4</v>
      </c>
      <c r="D85617" t="inlineStr">
        <is>
          <t>{'@wetrustplatform~wetrust-ui', 'wetrust-rosca-test-contract', 'wetrust-rosca-contract'}</t>
        </is>
      </c>
    </row>
    <row r="85618">
      <c r="A85618" s="1" t="n">
        <v>85616</v>
      </c>
      <c r="B85618" t="inlineStr">
        <is>
          <t>gtk3</t>
        </is>
      </c>
      <c r="C85618" t="n">
        <v>4</v>
      </c>
      <c r="D85618" t="inlineStr">
        <is>
          <t>{'@gi-types~gtk3', 'node-gtk3', '@gi-types~gtk3-types'}</t>
        </is>
      </c>
    </row>
    <row r="85619">
      <c r="A85619" s="1" t="n">
        <v>85617</v>
      </c>
      <c r="B85619" t="inlineStr">
        <is>
          <t>libxmljs2</t>
        </is>
      </c>
      <c r="C85619" t="n">
        <v>4</v>
      </c>
      <c r="D85619" t="inlineStr">
        <is>
          <t>{'libxmljs2-xsd', '@superevilmegaco~libxmljs2', 'ksys-libxmljs2-xsd'}</t>
        </is>
      </c>
    </row>
    <row r="85620">
      <c r="A85620" s="1" t="n">
        <v>85618</v>
      </c>
      <c r="B85620" t="inlineStr">
        <is>
          <t>moretti</t>
        </is>
      </c>
      <c r="C85620" t="n">
        <v>4</v>
      </c>
      <c r="D85620" t="inlineStr">
        <is>
          <t>{'@federico.moretti~grid-wall', 'moretti-entity', 'entity-moretti'}</t>
        </is>
      </c>
    </row>
    <row r="85621">
      <c r="A85621" s="1" t="n">
        <v>85619</v>
      </c>
      <c r="B85621" t="inlineStr">
        <is>
          <t>depject</t>
        </is>
      </c>
      <c r="C85621" t="n">
        <v>4</v>
      </c>
      <c r="D85621" t="inlineStr">
        <is>
          <t>{'depject-scripts', 'depject-tree', 'depject'}</t>
        </is>
      </c>
    </row>
    <row r="85622">
      <c r="A85622" s="1" t="n">
        <v>85620</v>
      </c>
      <c r="B85622" t="inlineStr">
        <is>
          <t>ibmdb</t>
        </is>
      </c>
      <c r="C85622" t="n">
        <v>4</v>
      </c>
      <c r="D85622" t="inlineStr">
        <is>
          <t>{'ibmdb', 'modelar-ibmdb-adapter', 'loopback-ibmdb'}</t>
        </is>
      </c>
    </row>
    <row r="85623">
      <c r="A85623" s="1" t="n">
        <v>85621</v>
      </c>
      <c r="B85623" t="inlineStr">
        <is>
          <t>gerhardberger</t>
        </is>
      </c>
      <c r="C85623" t="n">
        <v>4</v>
      </c>
      <c r="D85623" t="inlineStr">
        <is>
          <t>{'@gerhardberger~s2', '@gerhardberger~electron-compilers', 'gerhardberger-s2'}</t>
        </is>
      </c>
    </row>
    <row r="85624">
      <c r="A85624" s="1" t="n">
        <v>85622</v>
      </c>
      <c r="B85624" t="inlineStr">
        <is>
          <t>twgl</t>
        </is>
      </c>
      <c r="C85624" t="n">
        <v>4</v>
      </c>
      <c r="D85624" t="inlineStr">
        <is>
          <t>{'twgl-canvas', 'twgl-base.js', 'twgl_cc'}</t>
        </is>
      </c>
    </row>
    <row r="85625">
      <c r="A85625" s="1" t="n">
        <v>85623</v>
      </c>
      <c r="B85625" t="inlineStr">
        <is>
          <t>tagz</t>
        </is>
      </c>
      <c r="C85625" t="n">
        <v>4</v>
      </c>
      <c r="D85625" t="inlineStr">
        <is>
          <t>{'smart-tagz', 'tagz', 'react-tagz'}</t>
        </is>
      </c>
    </row>
    <row r="85626">
      <c r="A85626" s="1" t="n">
        <v>85624</v>
      </c>
      <c r="B85626" t="inlineStr">
        <is>
          <t>tandy</t>
        </is>
      </c>
      <c r="C85626" t="n">
        <v>4</v>
      </c>
      <c r="D85626" t="inlineStr">
        <is>
          <t>{'tandy', 'pacote-tandy-teste', 'tandy-pacote-1'}</t>
        </is>
      </c>
    </row>
    <row r="85627">
      <c r="A85627" s="1" t="n">
        <v>85625</v>
      </c>
      <c r="B85627" t="inlineStr">
        <is>
          <t>payoneer</t>
        </is>
      </c>
      <c r="C85627" t="n">
        <v>4</v>
      </c>
      <c r="D85627" t="inlineStr">
        <is>
          <t>{'payoneer-client', 'payoneer-sdk-tsnode', 'tb-pay-payoneer'}</t>
        </is>
      </c>
    </row>
    <row r="85628">
      <c r="A85628" s="1" t="n">
        <v>85626</v>
      </c>
      <c r="B85628" t="inlineStr">
        <is>
          <t>uary</t>
        </is>
      </c>
      <c r="C85628" t="n">
        <v>4</v>
      </c>
      <c r="D85628" t="inlineStr">
        <is>
          <t>{'@danktuary~react-discord-message', 'iotdb-vocabuary', 'before_febiuary'}</t>
        </is>
      </c>
    </row>
    <row r="85629">
      <c r="A85629" s="1" t="n">
        <v>85627</v>
      </c>
      <c r="B85629" t="inlineStr">
        <is>
          <t>locatecontrol</t>
        </is>
      </c>
      <c r="C85629" t="n">
        <v>4</v>
      </c>
      <c r="D85629" t="inlineStr">
        <is>
          <t>{'@mpasternacki~leaflet.locatecontrol', '@types~leaflet.locatecontrol', 'leaflet.locatecontrol'}</t>
        </is>
      </c>
    </row>
    <row r="85630">
      <c r="A85630" s="1" t="n">
        <v>85628</v>
      </c>
      <c r="B85630" t="inlineStr">
        <is>
          <t>njshaoshao</t>
        </is>
      </c>
      <c r="C85630" t="n">
        <v>4</v>
      </c>
      <c r="D85630" t="inlineStr">
        <is>
          <t>{'@njshaoshao~vue-logo-qrcode', '@njshaoshao~iconfont-svgs-getter', '@njshaoshao~we-theme'}</t>
        </is>
      </c>
    </row>
    <row r="85631">
      <c r="A85631" s="1" t="n">
        <v>85629</v>
      </c>
      <c r="B85631" t="inlineStr">
        <is>
          <t>stepshot</t>
        </is>
      </c>
      <c r="C85631" t="n">
        <v>4</v>
      </c>
      <c r="D85631" t="inlineStr">
        <is>
          <t>{'@stepshot~stepshot-output', 'stepshot-common-node', '@stepshot~stepshot-common-electron'}</t>
        </is>
      </c>
    </row>
    <row r="85632">
      <c r="A85632" s="1" t="n">
        <v>85630</v>
      </c>
      <c r="B85632" t="inlineStr">
        <is>
          <t>adview</t>
        </is>
      </c>
      <c r="C85632" t="n">
        <v>4</v>
      </c>
      <c r="D85632" t="inlineStr">
        <is>
          <t>{'zhike-mobile-adview', 'react-native-adview', 'adex-adview-manager'}</t>
        </is>
      </c>
    </row>
    <row r="85633">
      <c r="A85633" s="1" t="n">
        <v>85631</v>
      </c>
      <c r="B85633" t="inlineStr">
        <is>
          <t>ryanone</t>
        </is>
      </c>
      <c r="C85633" t="n">
        <v>4</v>
      </c>
      <c r="D85633" t="inlineStr">
        <is>
          <t>{'node-inspector-ryanone', 'hopscotch-ryanone', 'fastboot-ryanone'}</t>
        </is>
      </c>
    </row>
    <row r="85634">
      <c r="A85634" s="1" t="n">
        <v>85632</v>
      </c>
      <c r="B85634" t="inlineStr">
        <is>
          <t>em1</t>
        </is>
      </c>
      <c r="C85634" t="n">
        <v>4</v>
      </c>
      <c r="D85634" t="inlineStr">
        <is>
          <t>{'@em1mn~consent-form', 'em1', 'em1mn'}</t>
        </is>
      </c>
    </row>
    <row r="85635">
      <c r="A85635" s="1" t="n">
        <v>85633</v>
      </c>
      <c r="B85635" t="inlineStr">
        <is>
          <t>eys</t>
        </is>
      </c>
      <c r="C85635" t="n">
        <v>4</v>
      </c>
      <c r="D85635" t="inlineStr">
        <is>
          <t>{'eys', '@pimeys~connection-string', 'eysi-garden-test'}</t>
        </is>
      </c>
    </row>
    <row r="85636">
      <c r="A85636" s="1" t="n">
        <v>85634</v>
      </c>
      <c r="B85636" t="inlineStr">
        <is>
          <t>jdw</t>
        </is>
      </c>
      <c r="C85636" t="n">
        <v>4</v>
      </c>
      <c r="D85636" t="inlineStr">
        <is>
          <t>{'@jdw~cascade', '@jdw~blabbermouth', '@jdw~jst'}</t>
        </is>
      </c>
    </row>
    <row r="85637">
      <c r="A85637" s="1" t="n">
        <v>85635</v>
      </c>
      <c r="B85637" t="inlineStr">
        <is>
          <t>yashwant</t>
        </is>
      </c>
      <c r="C85637" t="n">
        <v>4</v>
      </c>
      <c r="D85637" t="inlineStr">
        <is>
          <t>{'@yashwanth1796~geodistance', '@yashwanthsuruneni~react-scripts', 'yashwantuniquepackage2'}</t>
        </is>
      </c>
    </row>
    <row r="85638">
      <c r="A85638" s="1" t="n">
        <v>85636</v>
      </c>
      <c r="B85638" t="inlineStr">
        <is>
          <t>zenchi</t>
        </is>
      </c>
      <c r="C85638" t="n">
        <v>4</v>
      </c>
      <c r="D85638" t="inlineStr">
        <is>
          <t>{'zenchi', 'zenchi-github-readme', 'zenchi-videoplayer'}</t>
        </is>
      </c>
    </row>
    <row r="85639">
      <c r="A85639" s="1" t="n">
        <v>85637</v>
      </c>
      <c r="B85639" t="inlineStr">
        <is>
          <t>postjs</t>
        </is>
      </c>
      <c r="C85639" t="n">
        <v>4</v>
      </c>
      <c r="D85639" t="inlineStr">
        <is>
          <t>{'@postjs~cli', '@postjs~core', 'postjs-cli'}</t>
        </is>
      </c>
    </row>
    <row r="85640">
      <c r="A85640" s="1" t="n">
        <v>85638</v>
      </c>
      <c r="B85640" t="inlineStr">
        <is>
          <t>weizaily</t>
        </is>
      </c>
      <c r="C85640" t="n">
        <v>4</v>
      </c>
      <c r="D85640" t="inlineStr">
        <is>
          <t>{'weizaily-cli-lib', 'weizaily-cli', '@weizaily-cli-dev~core'}</t>
        </is>
      </c>
    </row>
    <row r="85641">
      <c r="A85641" s="1" t="n">
        <v>85639</v>
      </c>
      <c r="B85641" t="inlineStr">
        <is>
          <t>compiler2</t>
        </is>
      </c>
      <c r="C85641" t="n">
        <v>4</v>
      </c>
      <c r="D85641" t="inlineStr">
        <is>
          <t>{'fast-closure-compiler2', 'vue-sfc-compiler2', 'coffee-compiler2'}</t>
        </is>
      </c>
    </row>
    <row r="85642">
      <c r="A85642" s="1" t="n">
        <v>85640</v>
      </c>
      <c r="B85642" t="inlineStr">
        <is>
          <t>fredyc</t>
        </is>
      </c>
      <c r="C85642" t="n">
        <v>4</v>
      </c>
      <c r="D85642" t="inlineStr">
        <is>
          <t>{'@fredyc~c2e-tasks', '@fredyc~mobx-react', '@fredyc~draft-js-typeahead'}</t>
        </is>
      </c>
    </row>
    <row r="85643">
      <c r="A85643" s="1" t="n">
        <v>85641</v>
      </c>
      <c r="B85643" t="inlineStr">
        <is>
          <t>kvraamkey</t>
        </is>
      </c>
      <c r="C85643" t="n">
        <v>4</v>
      </c>
      <c r="D85643" t="inlineStr">
        <is>
          <t>{'@kvraamkey~react-table-global-search', '@kvraamkey~react-ui', '@kvraamkey~svelte-ui'}</t>
        </is>
      </c>
    </row>
    <row r="85644">
      <c r="A85644" s="1" t="n">
        <v>85642</v>
      </c>
      <c r="B85644" t="inlineStr">
        <is>
          <t>lesports</t>
        </is>
      </c>
      <c r="C85644" t="n">
        <v>4</v>
      </c>
      <c r="D85644" t="inlineStr">
        <is>
          <t>{'slush-lesports-cn-mobile', 'slush-lesports-mobile', 'slush-lesports-mobile-vue'}</t>
        </is>
      </c>
    </row>
    <row r="85645">
      <c r="A85645" s="1" t="n">
        <v>85643</v>
      </c>
      <c r="B85645" t="inlineStr">
        <is>
          <t>eti</t>
        </is>
      </c>
      <c r="C85645" t="n">
        <v>4</v>
      </c>
      <c r="D85645" t="inlineStr">
        <is>
          <t>{'@rogatis.eti.br~common', 'eti', 'eti_16'}</t>
        </is>
      </c>
    </row>
    <row r="85646">
      <c r="A85646" s="1" t="n">
        <v>85644</v>
      </c>
      <c r="B85646" t="inlineStr">
        <is>
          <t>biodata</t>
        </is>
      </c>
      <c r="C85646" t="n">
        <v>4</v>
      </c>
      <c r="D85646" t="inlineStr">
        <is>
          <t>{'py-serpro-biodata', 'biodata.dll', 'biodata.min.js'}</t>
        </is>
      </c>
    </row>
    <row r="85647">
      <c r="A85647" s="1" t="n">
        <v>85645</v>
      </c>
      <c r="B85647" t="inlineStr">
        <is>
          <t>guay</t>
        </is>
      </c>
      <c r="C85647" t="n">
        <v>4</v>
      </c>
      <c r="D85647" t="inlineStr">
        <is>
          <t>{'bguayante-resume', 'guay', 'proyecto_roger_purguaya'}</t>
        </is>
      </c>
    </row>
    <row r="85648">
      <c r="A85648" s="1" t="n">
        <v>85646</v>
      </c>
      <c r="B85648" t="inlineStr">
        <is>
          <t>golr</t>
        </is>
      </c>
      <c r="C85648" t="n">
        <v>4</v>
      </c>
      <c r="D85648" t="inlineStr">
        <is>
          <t>{'golr', 'bbop-response-golr', 'golr-conf'}</t>
        </is>
      </c>
    </row>
    <row r="85649">
      <c r="A85649" s="1" t="n">
        <v>85647</v>
      </c>
      <c r="B85649" t="inlineStr">
        <is>
          <t>solidjs</t>
        </is>
      </c>
      <c r="C85649" t="n">
        <v>4</v>
      </c>
      <c r="D85649" t="inlineStr">
        <is>
          <t>{'@storeon~solidjs', 'solidjs-icons', 'storeon-solidjs'}</t>
        </is>
      </c>
    </row>
    <row r="85650">
      <c r="A85650" s="1" t="n">
        <v>85648</v>
      </c>
      <c r="B85650" t="inlineStr">
        <is>
          <t>quickteller</t>
        </is>
      </c>
      <c r="C85650" t="n">
        <v>4</v>
      </c>
      <c r="D85650" t="inlineStr">
        <is>
          <t>{'issl-payment-gateway-quickteller-mobile', '@random-guys~quickteller-soap', 'quickteller-sva-node'}</t>
        </is>
      </c>
    </row>
    <row r="85651">
      <c r="A85651" s="1" t="n">
        <v>85649</v>
      </c>
      <c r="B85651" t="inlineStr">
        <is>
          <t>capraconsulting</t>
        </is>
      </c>
      <c r="C85651" t="n">
        <v>4</v>
      </c>
      <c r="D85651" t="inlineStr">
        <is>
          <t>{'@capraconsulting~sentry-utils-js', '@capraconsulting~validation-utils-js', '@capraconsulting~cals-cli'}</t>
        </is>
      </c>
    </row>
    <row r="85652">
      <c r="A85652" s="1" t="n">
        <v>85650</v>
      </c>
      <c r="B85652" t="inlineStr">
        <is>
          <t>nogsantos</t>
        </is>
      </c>
      <c r="C85652" t="n">
        <v>4</v>
      </c>
      <c r="D85652" t="inlineStr">
        <is>
          <t>{'@nogsantos~js-base-lib', '@nogsantos~hash', '@nogsantos~commitlint-conf'}</t>
        </is>
      </c>
    </row>
    <row r="85653">
      <c r="A85653" s="1" t="n">
        <v>85651</v>
      </c>
      <c r="B85653" t="inlineStr">
        <is>
          <t>sifodyas</t>
        </is>
      </c>
      <c r="C85653" t="n">
        <v>4</v>
      </c>
      <c r="D85653" t="inlineStr">
        <is>
          <t>{'@sifodyas~sifodyas', '@sifodyas~yaml-loader', '@sifodyas~yaml-env-parser'}</t>
        </is>
      </c>
    </row>
    <row r="85654">
      <c r="A85654" s="1" t="n">
        <v>85652</v>
      </c>
      <c r="B85654" t="inlineStr">
        <is>
          <t>proxys</t>
        </is>
      </c>
      <c r="C85654" t="n">
        <v>4</v>
      </c>
      <c r="D85654" t="inlineStr">
        <is>
          <t>{'tlsproxys', 'proxys_lk', 'proxys'}</t>
        </is>
      </c>
    </row>
    <row r="85655">
      <c r="A85655" s="1" t="n">
        <v>85653</v>
      </c>
      <c r="B85655" t="inlineStr">
        <is>
          <t>amorino</t>
        </is>
      </c>
      <c r="C85655" t="n">
        <v>4</v>
      </c>
      <c r="D85655" t="inlineStr">
        <is>
          <t>{'@amorino~eslint-config', '@amorino~eslint-config-next', '@amorino~eslint-config-native'}</t>
        </is>
      </c>
    </row>
    <row r="85656">
      <c r="A85656" s="1" t="n">
        <v>85654</v>
      </c>
      <c r="B85656" t="inlineStr">
        <is>
          <t>saine</t>
        </is>
      </c>
      <c r="C85656" t="n">
        <v>4</v>
      </c>
      <c r="D85656" t="inlineStr">
        <is>
          <t>{'@arnosaine~cra-template-helpers', '@arnosaine~extend-react-scripts', '@arnosaine~cra-template'}</t>
        </is>
      </c>
    </row>
    <row r="85657">
      <c r="A85657" s="1" t="n">
        <v>85655</v>
      </c>
      <c r="B85657" t="inlineStr">
        <is>
          <t>arnosaine</t>
        </is>
      </c>
      <c r="C85657" t="n">
        <v>4</v>
      </c>
      <c r="D85657" t="inlineStr">
        <is>
          <t>{'@arnosaine~cra-template-helpers', '@arnosaine~extend-react-scripts', '@arnosaine~cra-template'}</t>
        </is>
      </c>
    </row>
    <row r="85658">
      <c r="A85658" s="1" t="n">
        <v>85656</v>
      </c>
      <c r="B85658" t="inlineStr">
        <is>
          <t>headbright</t>
        </is>
      </c>
      <c r="C85658" t="n">
        <v>4</v>
      </c>
      <c r="D85658" t="inlineStr">
        <is>
          <t>{'@headbright~hb-qrcode-scanner', '@headbright~hb-colorcolor', '@headbright~sign-in-google'}</t>
        </is>
      </c>
    </row>
    <row r="85659">
      <c r="A85659" s="1" t="n">
        <v>85657</v>
      </c>
      <c r="B85659" t="inlineStr">
        <is>
          <t>darvin</t>
        </is>
      </c>
      <c r="C85659" t="n">
        <v>4</v>
      </c>
      <c r="D85659" t="inlineStr">
        <is>
          <t>{'@darvins~frontend-components', '@darvins~frontend', 'darvintest'}</t>
        </is>
      </c>
    </row>
    <row r="85660">
      <c r="A85660" s="1" t="n">
        <v>85658</v>
      </c>
      <c r="B85660" t="inlineStr">
        <is>
          <t>pjchender</t>
        </is>
      </c>
      <c r="C85660" t="n">
        <v>4</v>
      </c>
      <c r="D85660" t="inlineStr">
        <is>
          <t>{'@pjchender~semantic-release-sandbox', '@pjchender~function-benchmarker', 'eslint-config-pjchender'}</t>
        </is>
      </c>
    </row>
    <row r="85661">
      <c r="A85661" s="1" t="n">
        <v>85659</v>
      </c>
      <c r="B85661" t="inlineStr">
        <is>
          <t>champagne</t>
        </is>
      </c>
      <c r="C85661" t="n">
        <v>4</v>
      </c>
      <c r="D85661" t="inlineStr">
        <is>
          <t>{'emoji-champagne', '@thomaschampagne~naive-bayes', 'champagne'}</t>
        </is>
      </c>
    </row>
    <row r="85662">
      <c r="A85662" s="1" t="n">
        <v>85660</v>
      </c>
      <c r="B85662" t="inlineStr">
        <is>
          <t>audiostream</t>
        </is>
      </c>
      <c r="C85662" t="n">
        <v>4</v>
      </c>
      <c r="D85662" t="inlineStr">
        <is>
          <t>{'audiostream', 'ngx-audiostream', 'nodebb-plugin-audiostream'}</t>
        </is>
      </c>
    </row>
    <row r="85663">
      <c r="A85663" s="1" t="n">
        <v>85661</v>
      </c>
      <c r="B85663" t="inlineStr">
        <is>
          <t>tatthien</t>
        </is>
      </c>
      <c r="C85663" t="n">
        <v>4</v>
      </c>
      <c r="D85663" t="inlineStr">
        <is>
          <t>{'@tatthien~eslint-config-ts', '@tatthien~eslint-config', '@tatthien~eslint-config-vue'}</t>
        </is>
      </c>
    </row>
    <row r="85664">
      <c r="A85664" s="1" t="n">
        <v>85662</v>
      </c>
      <c r="B85664" t="inlineStr">
        <is>
          <t>jslibs</t>
        </is>
      </c>
      <c r="C85664" t="n">
        <v>4</v>
      </c>
      <c r="D85664" t="inlineStr">
        <is>
          <t>{'jslibs', 'hzx-jslibs', '@hqleo~jslibs'}</t>
        </is>
      </c>
    </row>
    <row r="85665">
      <c r="A85665" s="1" t="n">
        <v>85663</v>
      </c>
      <c r="B85665" t="inlineStr">
        <is>
          <t>artec</t>
        </is>
      </c>
      <c r="C85665" t="n">
        <v>4</v>
      </c>
      <c r="D85665" t="inlineStr">
        <is>
          <t>{'contartec-migrations-postgres', 'contartec-web', 'contartec-scheduler'}</t>
        </is>
      </c>
    </row>
    <row r="85666">
      <c r="A85666" s="1" t="n">
        <v>85664</v>
      </c>
      <c r="B85666" t="inlineStr">
        <is>
          <t>contartec</t>
        </is>
      </c>
      <c r="C85666" t="n">
        <v>4</v>
      </c>
      <c r="D85666" t="inlineStr">
        <is>
          <t>{'contartec-migrations-postgres', 'contartec-web', 'contartec-scheduler'}</t>
        </is>
      </c>
    </row>
    <row r="85667">
      <c r="A85667" s="1" t="n">
        <v>85665</v>
      </c>
      <c r="B85667" t="inlineStr">
        <is>
          <t>hypers</t>
        </is>
      </c>
      <c r="C85667" t="n">
        <v>4</v>
      </c>
      <c r="D85667" t="inlineStr">
        <is>
          <t>{'hypers-nacos', 'hypers', 'gitbook-plugin-hypers-anchors'}</t>
        </is>
      </c>
    </row>
    <row r="85668">
      <c r="A85668" s="1" t="n">
        <v>85666</v>
      </c>
      <c r="B85668" t="inlineStr">
        <is>
          <t>redpanda</t>
        </is>
      </c>
      <c r="C85668" t="n">
        <v>4</v>
      </c>
      <c r="D85668" t="inlineStr">
        <is>
          <t>{'tslint-config-redpanda', 'generator-redpanda-node-module', 'redpanda'}</t>
        </is>
      </c>
    </row>
    <row r="85669">
      <c r="A85669" s="1" t="n">
        <v>85667</v>
      </c>
      <c r="B85669" t="inlineStr">
        <is>
          <t>reactwrapper</t>
        </is>
      </c>
      <c r="C85669" t="n">
        <v>4</v>
      </c>
      <c r="D85669" t="inlineStr">
        <is>
          <t>{'fullcalendar-reactwrapper-cdl', 'fullcalendar-reactwrapper-with-scheduler', 'fullcalendar-reactwrapper'}</t>
        </is>
      </c>
    </row>
    <row r="85670">
      <c r="A85670" s="1" t="n">
        <v>85668</v>
      </c>
      <c r="B85670" t="inlineStr">
        <is>
          <t>exiasr</t>
        </is>
      </c>
      <c r="C85670" t="n">
        <v>4</v>
      </c>
      <c r="D85670" t="inlineStr">
        <is>
          <t>{'@exiasr~gatsby-plugin-amplitude-analytics', '@exiasr~use-socketio', '@exiasr~egg-pg'}</t>
        </is>
      </c>
    </row>
    <row r="85671">
      <c r="A85671" s="1" t="n">
        <v>85669</v>
      </c>
      <c r="B85671" t="inlineStr">
        <is>
          <t>farewell</t>
        </is>
      </c>
      <c r="C85671" t="n">
        <v>4</v>
      </c>
      <c r="D85671" t="inlineStr">
        <is>
          <t>{'@quintoandar~farewell-immutablejs', 'vue-farewell', 'farewell'}</t>
        </is>
      </c>
    </row>
    <row r="85672">
      <c r="A85672" s="1" t="n">
        <v>85670</v>
      </c>
      <c r="B85672" t="inlineStr">
        <is>
          <t>gamecontroller</t>
        </is>
      </c>
      <c r="C85672" t="n">
        <v>4</v>
      </c>
      <c r="D85672" t="inlineStr">
        <is>
          <t>{'gamecontroller.js', 'gamecontroller', 'fuse-gamecontroller'}</t>
        </is>
      </c>
    </row>
    <row r="85673">
      <c r="A85673" s="1" t="n">
        <v>85671</v>
      </c>
      <c r="B85673" t="inlineStr">
        <is>
          <t>tbody</t>
        </is>
      </c>
      <c r="C85673" t="n">
        <v>4</v>
      </c>
      <c r="D85673" t="inlineStr">
        <is>
          <t>{'tbody-form', '@wau2~wii-tbody', 'tbody-modal'}</t>
        </is>
      </c>
    </row>
    <row r="85674">
      <c r="A85674" s="1" t="n">
        <v>85672</v>
      </c>
      <c r="B85674" t="inlineStr">
        <is>
          <t>phoneformat</t>
        </is>
      </c>
      <c r="C85674" t="n">
        <v>4</v>
      </c>
      <c r="D85674" t="inlineStr">
        <is>
          <t>{'phoneformat-react-native', 'phoneformat', 'phoneformat.js'}</t>
        </is>
      </c>
    </row>
    <row r="85675">
      <c r="A85675" s="1" t="n">
        <v>85673</v>
      </c>
      <c r="B85675" t="inlineStr">
        <is>
          <t>shibui</t>
        </is>
      </c>
      <c r="C85675" t="n">
        <v>4</v>
      </c>
      <c r="D85675" t="inlineStr">
        <is>
          <t>{'shibui', '@haiku~shibui', 'shibui-dropdown-menu'}</t>
        </is>
      </c>
    </row>
    <row r="85676">
      <c r="A85676" s="1" t="n">
        <v>85674</v>
      </c>
      <c r="B85676" t="inlineStr">
        <is>
          <t>wirekit</t>
        </is>
      </c>
      <c r="C85676" t="n">
        <v>4</v>
      </c>
      <c r="D85676" t="inlineStr">
        <is>
          <t>{'wirekit', '@wirekit~wirekit', '@wirekit~realm'}</t>
        </is>
      </c>
    </row>
    <row r="85677">
      <c r="A85677" s="1" t="n">
        <v>85675</v>
      </c>
      <c r="B85677" t="inlineStr">
        <is>
          <t>mindset</t>
        </is>
      </c>
      <c r="C85677" t="n">
        <v>4</v>
      </c>
      <c r="D85677" t="inlineStr">
        <is>
          <t>{'mindset97', '@mindset-swiss~one-drive-backup', 'mindset-js-binary-parser'}</t>
        </is>
      </c>
    </row>
    <row r="85678">
      <c r="A85678" s="1" t="n">
        <v>85676</v>
      </c>
      <c r="B85678" t="inlineStr">
        <is>
          <t>myria</t>
        </is>
      </c>
      <c r="C85678" t="n">
        <v>4</v>
      </c>
      <c r="D85678" t="inlineStr">
        <is>
          <t>{'myria-python', 'myriagon', '@istreamplanet~myriapod.js'}</t>
        </is>
      </c>
    </row>
    <row r="85679">
      <c r="A85679" s="1" t="n">
        <v>85677</v>
      </c>
      <c r="B85679" t="inlineStr">
        <is>
          <t>kyun</t>
        </is>
      </c>
      <c r="C85679" t="n">
        <v>4</v>
      </c>
      <c r="D85679" t="inlineStr">
        <is>
          <t>{'hyokyun_hooks', 'nester-kyun', 'jkyun-axios-beta'}</t>
        </is>
      </c>
    </row>
    <row r="85680">
      <c r="A85680" s="1" t="n">
        <v>85678</v>
      </c>
      <c r="B85680" t="inlineStr">
        <is>
          <t>silveira</t>
        </is>
      </c>
      <c r="C85680" t="n">
        <v>4</v>
      </c>
      <c r="D85680" t="inlineStr">
        <is>
          <t>{'util-gfsilveira', '@isilveiracalvo-prueba~root', '@isilveiracalvo-prueba~button'}</t>
        </is>
      </c>
    </row>
    <row r="85681">
      <c r="A85681" s="1" t="n">
        <v>85679</v>
      </c>
      <c r="B85681" t="inlineStr">
        <is>
          <t>snootclub</t>
        </is>
      </c>
      <c r="C85681" t="n">
        <v>4</v>
      </c>
      <c r="D85681" t="inlineStr">
        <is>
          <t>{'@snootclub~boop', '@snootclub~create-snoot', '@snootclub~post-receive'}</t>
        </is>
      </c>
    </row>
    <row r="85682">
      <c r="A85682" s="1" t="n">
        <v>85680</v>
      </c>
      <c r="B85682" t="inlineStr">
        <is>
          <t>inkpad</t>
        </is>
      </c>
      <c r="C85682" t="n">
        <v>4</v>
      </c>
      <c r="D85682" t="inlineStr">
        <is>
          <t>{'node-inkpad', 'inkpad-blog', 'inkpad'}</t>
        </is>
      </c>
    </row>
    <row r="85683">
      <c r="A85683" s="1" t="n">
        <v>85681</v>
      </c>
      <c r="B85683" t="inlineStr">
        <is>
          <t>eyesee</t>
        </is>
      </c>
      <c r="C85683" t="n">
        <v>4</v>
      </c>
      <c r="D85683" t="inlineStr">
        <is>
          <t>{'test-lib-eyesee-ui', 'eyesee', 'eyesee-test-ui-library'}</t>
        </is>
      </c>
    </row>
    <row r="85684">
      <c r="A85684" s="1" t="n">
        <v>85682</v>
      </c>
      <c r="B85684" t="inlineStr">
        <is>
          <t>fonttools</t>
        </is>
      </c>
      <c r="C85684" t="n">
        <v>4</v>
      </c>
      <c r="D85684" t="inlineStr">
        <is>
          <t>{'fonttools-linux', 'fonttools-test', 'fonttools-debian'}</t>
        </is>
      </c>
    </row>
    <row r="85685">
      <c r="A85685" s="1" t="n">
        <v>85683</v>
      </c>
      <c r="B85685" t="inlineStr">
        <is>
          <t>tripott</t>
        </is>
      </c>
      <c r="C85685" t="n">
        <v>4</v>
      </c>
      <c r="D85685" t="inlineStr">
        <is>
          <t>{'@tripott~foo24u', '@tripott~foo5', '@tripott~foo'}</t>
        </is>
      </c>
    </row>
    <row r="85686">
      <c r="A85686" s="1" t="n">
        <v>85684</v>
      </c>
      <c r="B85686" t="inlineStr">
        <is>
          <t>servermanagement</t>
        </is>
      </c>
      <c r="C85686" t="n">
        <v>4</v>
      </c>
      <c r="D85686" t="inlineStr">
        <is>
          <t>{'@datafire~azure-arm-servermanagement', '@datafire~azure_servermanagement', 'azure-arm-servermanagement'}</t>
        </is>
      </c>
    </row>
    <row r="85687">
      <c r="A85687" s="1" t="n">
        <v>85685</v>
      </c>
      <c r="B85687" t="inlineStr">
        <is>
          <t>tki</t>
        </is>
      </c>
      <c r="C85687" t="n">
        <v>4</v>
      </c>
      <c r="D85687" t="inlineStr">
        <is>
          <t>{'tki-qrcode', 'frytki', '@mnisoft~tki-icons'}</t>
        </is>
      </c>
    </row>
    <row r="85688">
      <c r="A85688" s="1" t="n">
        <v>85686</v>
      </c>
      <c r="B85688" t="inlineStr">
        <is>
          <t>bimp</t>
        </is>
      </c>
      <c r="C85688" t="n">
        <v>4</v>
      </c>
      <c r="D85688" t="inlineStr">
        <is>
          <t>{'bimp', 'bimp-ui', 'bimpy'}</t>
        </is>
      </c>
    </row>
    <row r="85689">
      <c r="A85689" s="1" t="n">
        <v>85687</v>
      </c>
      <c r="B85689" t="inlineStr">
        <is>
          <t>tfaster</t>
        </is>
      </c>
      <c r="C85689" t="n">
        <v>4</v>
      </c>
      <c r="D85689" t="inlineStr">
        <is>
          <t>{'@tfaster~node-stiebel-isg-parser', '@tfaster~better-item-toolbar', '@tfaster~extended-cdk-selection'}</t>
        </is>
      </c>
    </row>
    <row r="85690">
      <c r="A85690" s="1" t="n">
        <v>85688</v>
      </c>
      <c r="B85690" t="inlineStr">
        <is>
          <t>mrgalaxy</t>
        </is>
      </c>
      <c r="C85690" t="n">
        <v>4</v>
      </c>
      <c r="D85690" t="inlineStr">
        <is>
          <t>{'@mrgalaxy~tjme', '@mrgalaxy~rollup-plugin-inject', '@mrgalaxy~shorturl'}</t>
        </is>
      </c>
    </row>
    <row r="85691">
      <c r="A85691" s="1" t="n">
        <v>85689</v>
      </c>
      <c r="B85691" t="inlineStr">
        <is>
          <t>cu101</t>
        </is>
      </c>
      <c r="C85691" t="n">
        <v>4</v>
      </c>
      <c r="D85691" t="inlineStr">
        <is>
          <t>{'mxnet-cu101mkl', 'dgl-cu101', 'tmnt-cu101'}</t>
        </is>
      </c>
    </row>
    <row r="85692">
      <c r="A85692" s="1" t="n">
        <v>85690</v>
      </c>
      <c r="B85692" t="inlineStr">
        <is>
          <t>heide</t>
        </is>
      </c>
      <c r="C85692" t="n">
        <v>4</v>
      </c>
      <c r="D85692" t="inlineStr">
        <is>
          <t>{'vdheide-test-plugin', 'heidepark-api', '@heidemn~test'}</t>
        </is>
      </c>
    </row>
    <row r="85693">
      <c r="A85693" s="1" t="n">
        <v>85691</v>
      </c>
      <c r="B85693" t="inlineStr">
        <is>
          <t>stottle</t>
        </is>
      </c>
      <c r="C85693" t="n">
        <v>4</v>
      </c>
      <c r="D85693" t="inlineStr">
        <is>
          <t>{'@stottle-platform~ngx-auth0-wrapper', '@stottle-platform~ngx-auth0-wrapper-ngrx', '@stottle-platform~ngrx-auth0'}</t>
        </is>
      </c>
    </row>
    <row r="85694">
      <c r="A85694" s="1" t="n">
        <v>85692</v>
      </c>
      <c r="B85694" t="inlineStr">
        <is>
          <t>vtexlab</t>
        </is>
      </c>
      <c r="C85694" t="n">
        <v>4</v>
      </c>
      <c r="D85694" t="inlineStr">
        <is>
          <t>{'@vtexlab~window-scroll-position', '@vtexlab~horus', '@vtexlab~axios-concurrent-retry'}</t>
        </is>
      </c>
    </row>
    <row r="85695">
      <c r="A85695" s="1" t="n">
        <v>85693</v>
      </c>
      <c r="B85695" t="inlineStr">
        <is>
          <t>sassa</t>
        </is>
      </c>
      <c r="C85695" t="n">
        <v>4</v>
      </c>
      <c r="D85695" t="inlineStr">
        <is>
          <t>{'sassabys', 'sassaby', 'spotify-wrapper-sassanovicz'}</t>
        </is>
      </c>
    </row>
    <row r="85696">
      <c r="A85696" s="1" t="n">
        <v>85694</v>
      </c>
      <c r="B85696" t="inlineStr">
        <is>
          <t>sthom</t>
        </is>
      </c>
      <c r="C85696" t="n">
        <v>4</v>
      </c>
      <c r="D85696" t="inlineStr">
        <is>
          <t>{'@sthom~promise-cache', '@sthom~logging-config', '@sthom~logging-config-react'}</t>
        </is>
      </c>
    </row>
    <row r="85697">
      <c r="A85697" s="1" t="n">
        <v>85695</v>
      </c>
      <c r="B85697" t="inlineStr">
        <is>
          <t>relenv</t>
        </is>
      </c>
      <c r="C85697" t="n">
        <v>4</v>
      </c>
      <c r="D85697" t="inlineStr">
        <is>
          <t>{'@relenv~local-client', 'relenv_note', '@relenv~local-api'}</t>
        </is>
      </c>
    </row>
    <row r="85698">
      <c r="A85698" s="1" t="n">
        <v>85696</v>
      </c>
      <c r="B85698" t="inlineStr">
        <is>
          <t>jky</t>
        </is>
      </c>
      <c r="C85698" t="n">
        <v>4</v>
      </c>
      <c r="D85698" t="inlineStr">
        <is>
          <t>{'jky-cli', 'jky-vue', 'jky-format-date'}</t>
        </is>
      </c>
    </row>
    <row r="85699">
      <c r="A85699" s="1" t="n">
        <v>85697</v>
      </c>
      <c r="B85699" t="inlineStr">
        <is>
          <t>parque</t>
        </is>
      </c>
      <c r="C85699" t="n">
        <v>4</v>
      </c>
      <c r="D85699" t="inlineStr">
        <is>
          <t>{'@parque~rt-core', 'parque-magico', 'parque_core_test'}</t>
        </is>
      </c>
    </row>
    <row r="85700">
      <c r="A85700" s="1" t="n">
        <v>85698</v>
      </c>
      <c r="B85700" t="inlineStr">
        <is>
          <t>corentin</t>
        </is>
      </c>
      <c r="C85700" t="n">
        <v>4</v>
      </c>
      <c r="D85700" t="inlineStr">
        <is>
          <t>{'@corentinth~create-node-project', '@corentind~expressive', '@corentind~drizzle-react-hooks'}</t>
        </is>
      </c>
    </row>
    <row r="85701">
      <c r="A85701" s="1" t="n">
        <v>85699</v>
      </c>
      <c r="B85701" t="inlineStr">
        <is>
          <t>andras</t>
        </is>
      </c>
      <c r="C85701" t="n">
        <v>4</v>
      </c>
      <c r="D85701" t="inlineStr">
        <is>
          <t>{'@vargaandras~darts-api', 'andrasq-v8-profiler', '@gazdagandras~express-sse'}</t>
        </is>
      </c>
    </row>
    <row r="85702">
      <c r="A85702" s="1" t="n">
        <v>85700</v>
      </c>
      <c r="B85702" t="inlineStr">
        <is>
          <t>entrada</t>
        </is>
      </c>
      <c r="C85702" t="n">
        <v>4</v>
      </c>
      <c r="D85702" t="inlineStr">
        <is>
          <t>{'meiaentrada-otp', '@meiaentrada~otp-client', 'entradavip-admin-theme'}</t>
        </is>
      </c>
    </row>
    <row r="85703">
      <c r="A85703" s="1" t="n">
        <v>85701</v>
      </c>
      <c r="B85703" t="inlineStr">
        <is>
          <t>dotan</t>
        </is>
      </c>
      <c r="C85703" t="n">
        <v>4</v>
      </c>
      <c r="D85703" t="inlineStr">
        <is>
          <t>{'subscriptions-transport-ws-dotan', 'react-native-fast-image-dotan', 'dotan-apollo-codegen'}</t>
        </is>
      </c>
    </row>
    <row r="85704">
      <c r="A85704" s="1" t="n">
        <v>85702</v>
      </c>
      <c r="B85704" t="inlineStr">
        <is>
          <t>olwen</t>
        </is>
      </c>
      <c r="C85704" t="n">
        <v>4</v>
      </c>
      <c r="D85704" t="inlineStr">
        <is>
          <t>{'@nolwenture~create-devenv', '@nolwenture~loopback-connector-postgresql', '@nolwenture~enumify'}</t>
        </is>
      </c>
    </row>
    <row r="85705">
      <c r="A85705" s="1" t="n">
        <v>85703</v>
      </c>
      <c r="B85705" t="inlineStr">
        <is>
          <t>nolwenture</t>
        </is>
      </c>
      <c r="C85705" t="n">
        <v>4</v>
      </c>
      <c r="D85705" t="inlineStr">
        <is>
          <t>{'@nolwenture~create-devenv', '@nolwenture~loopback-connector-postgresql', '@nolwenture~enumify'}</t>
        </is>
      </c>
    </row>
    <row r="85706">
      <c r="A85706" s="1" t="n">
        <v>85704</v>
      </c>
      <c r="B85706" t="inlineStr">
        <is>
          <t>gabia</t>
        </is>
      </c>
      <c r="C85706" t="n">
        <v>4</v>
      </c>
      <c r="D85706" t="inlineStr">
        <is>
          <t>{'node-gabia-sms', 'gabia-sms', 'gabia'}</t>
        </is>
      </c>
    </row>
    <row r="85707">
      <c r="A85707" s="1" t="n">
        <v>85705</v>
      </c>
      <c r="B85707" t="inlineStr">
        <is>
          <t>dkdao</t>
        </is>
      </c>
      <c r="C85707" t="n">
        <v>4</v>
      </c>
      <c r="D85707" t="inlineStr">
        <is>
          <t>{'@dkdao~contracts', 'dkdao-infrastructure', 'dkdao'}</t>
        </is>
      </c>
    </row>
    <row r="85708">
      <c r="A85708" s="1" t="n">
        <v>85706</v>
      </c>
      <c r="B85708" t="inlineStr">
        <is>
          <t>reproduction</t>
        </is>
      </c>
      <c r="C85708" t="n">
        <v>4</v>
      </c>
      <c r="D85708" t="inlineStr">
        <is>
          <t>{'simple-reproduction', 'equilateral-reproduction', 'reproduction'}</t>
        </is>
      </c>
    </row>
    <row r="85709">
      <c r="A85709" s="1" t="n">
        <v>85707</v>
      </c>
      <c r="B85709" t="inlineStr">
        <is>
          <t>delia</t>
        </is>
      </c>
      <c r="C85709" t="n">
        <v>4</v>
      </c>
      <c r="D85709" t="inlineStr">
        <is>
          <t>{'edelia-portal-cz-adapter', '@petertdelia~todolist', 'component-delia'}</t>
        </is>
      </c>
    </row>
    <row r="85710">
      <c r="A85710" s="1" t="n">
        <v>85708</v>
      </c>
      <c r="B85710" t="inlineStr">
        <is>
          <t>tgv</t>
        </is>
      </c>
      <c r="C85710" t="n">
        <v>4</v>
      </c>
      <c r="D85710" t="inlineStr">
        <is>
          <t>{'record-tgv-movement', 'tgv-sncf-tools', 'tgv-logger'}</t>
        </is>
      </c>
    </row>
    <row r="85711">
      <c r="A85711" s="1" t="n">
        <v>85709</v>
      </c>
      <c r="B85711" t="inlineStr">
        <is>
          <t>hazlank</t>
        </is>
      </c>
      <c r="C85711" t="n">
        <v>4</v>
      </c>
      <c r="D85711" t="inlineStr">
        <is>
          <t>{'hazlank-lerna-test-core', 'hazlank-test-lerna-core', 'hazlank-test-lerna'}</t>
        </is>
      </c>
    </row>
    <row r="85712">
      <c r="A85712" s="1" t="n">
        <v>85710</v>
      </c>
      <c r="B85712" t="inlineStr">
        <is>
          <t>olop</t>
        </is>
      </c>
      <c r="C85712" t="n">
        <v>4</v>
      </c>
      <c r="D85712" t="inlineStr">
        <is>
          <t>{'@olop~ng-attach', '@olop~ng-with', '@olop~ng-scroll'}</t>
        </is>
      </c>
    </row>
    <row r="85713">
      <c r="A85713" s="1" t="n">
        <v>85711</v>
      </c>
      <c r="B85713" t="inlineStr">
        <is>
          <t>kolbins</t>
        </is>
      </c>
      <c r="C85713" t="n">
        <v>4</v>
      </c>
      <c r="D85713" t="inlineStr">
        <is>
          <t>{'homebridge-kolbins-homekit', 'kolbins-crm', 'kolbins-homekit'}</t>
        </is>
      </c>
    </row>
    <row r="85714">
      <c r="A85714" s="1" t="n">
        <v>85712</v>
      </c>
      <c r="B85714" t="inlineStr">
        <is>
          <t>yinfan</t>
        </is>
      </c>
      <c r="C85714" t="n">
        <v>4</v>
      </c>
      <c r="D85714" t="inlineStr">
        <is>
          <t>{'yinfan_2016_1116_test', 'pub_yinfan_20161118', 'yinfan_test_npm_20161116'}</t>
        </is>
      </c>
    </row>
    <row r="85715">
      <c r="A85715" s="1" t="n">
        <v>85713</v>
      </c>
      <c r="B85715" t="inlineStr">
        <is>
          <t>admonitions</t>
        </is>
      </c>
      <c r="C85715" t="n">
        <v>4</v>
      </c>
      <c r="D85715" t="inlineStr">
        <is>
          <t>{'react-admonitions', 'remark-admonitions', 'gatsby-remark-admonitions'}</t>
        </is>
      </c>
    </row>
    <row r="85716">
      <c r="A85716" s="1" t="n">
        <v>85714</v>
      </c>
      <c r="B85716" t="inlineStr">
        <is>
          <t>j7</t>
        </is>
      </c>
      <c r="C85716" t="n">
        <v>4</v>
      </c>
      <c r="D85716" t="inlineStr">
        <is>
          <t>{'@fwzuik9s58dera1l_demo~demo_2_j7vq5d3v', 'vue-j7i18n', 'j7'}</t>
        </is>
      </c>
    </row>
    <row r="85717">
      <c r="A85717" s="1" t="n">
        <v>85715</v>
      </c>
      <c r="B85717" t="inlineStr">
        <is>
          <t>jcs224</t>
        </is>
      </c>
      <c r="C85717" t="n">
        <v>4</v>
      </c>
      <c r="D85717" t="inlineStr">
        <is>
          <t>{'@jcs224~postgrest-js-testing', 'jcs224-postgrest-js-testing', '@jcs224~cross-fetch-testing'}</t>
        </is>
      </c>
    </row>
    <row r="85718">
      <c r="A85718" s="1" t="n">
        <v>85716</v>
      </c>
      <c r="B85718" t="inlineStr">
        <is>
          <t>internationalisation</t>
        </is>
      </c>
      <c r="C85718" t="n">
        <v>4</v>
      </c>
      <c r="D85718" t="inlineStr">
        <is>
          <t>{'aw-internationalisation', 'feathers-internationalisation-hook', 'internationalisation'}</t>
        </is>
      </c>
    </row>
    <row r="85719">
      <c r="A85719" s="1" t="n">
        <v>85717</v>
      </c>
      <c r="B85719" t="inlineStr">
        <is>
          <t>ksn</t>
        </is>
      </c>
      <c r="C85719" t="n">
        <v>4</v>
      </c>
      <c r="D85719" t="inlineStr">
        <is>
          <t>{'ksn-project', 'ksn-project-app', 'itksn'}</t>
        </is>
      </c>
    </row>
    <row r="85720">
      <c r="A85720" s="1" t="n">
        <v>85718</v>
      </c>
      <c r="B85720" t="inlineStr">
        <is>
          <t>shraddhar</t>
        </is>
      </c>
      <c r="C85720" t="n">
        <v>4</v>
      </c>
      <c r="D85720" t="inlineStr">
        <is>
          <t>{'@shraddhar~mdc-test-web', '@shraddhar~test', '@shraddhar~web'}</t>
        </is>
      </c>
    </row>
    <row r="85721">
      <c r="A85721" s="1" t="n">
        <v>85719</v>
      </c>
      <c r="B85721" t="inlineStr">
        <is>
          <t>unchain</t>
        </is>
      </c>
      <c r="C85721" t="n">
        <v>4</v>
      </c>
      <c r="D85721" t="inlineStr">
        <is>
          <t>{'@unchain~style', 'unchaindjango', 'unchain'}</t>
        </is>
      </c>
    </row>
    <row r="85722">
      <c r="A85722" s="1" t="n">
        <v>85720</v>
      </c>
      <c r="B85722" t="inlineStr">
        <is>
          <t>phps</t>
        </is>
      </c>
      <c r="C85722" t="n">
        <v>4</v>
      </c>
      <c r="D85722" t="inlineStr">
        <is>
          <t>{'grunt-phps', 'phps_projecta', 'itcasts-phps-teachers'}</t>
        </is>
      </c>
    </row>
    <row r="85723">
      <c r="A85723" s="1" t="n">
        <v>85721</v>
      </c>
      <c r="B85723" t="inlineStr">
        <is>
          <t>athletic</t>
        </is>
      </c>
      <c r="C85723" t="n">
        <v>4</v>
      </c>
      <c r="D85723" t="inlineStr">
        <is>
          <t>{'emoji-athletic-shoe', 'athletic', '@athletic~web-styles'}</t>
        </is>
      </c>
    </row>
    <row r="85724">
      <c r="A85724" s="1" t="n">
        <v>85722</v>
      </c>
      <c r="B85724" t="inlineStr">
        <is>
          <t>strok</t>
        </is>
      </c>
      <c r="C85724" t="n">
        <v>4</v>
      </c>
      <c r="D85724" t="inlineStr">
        <is>
          <t>{'perstrok.js', 'react-calendar-stroks', 'stroki'}</t>
        </is>
      </c>
    </row>
    <row r="85725">
      <c r="A85725" s="1" t="n">
        <v>85723</v>
      </c>
      <c r="B85725" t="inlineStr">
        <is>
          <t>ibus</t>
        </is>
      </c>
      <c r="C85725" t="n">
        <v>4</v>
      </c>
      <c r="D85725" t="inlineStr">
        <is>
          <t>{'pikey-ibus', 'scel2ibus', 'ibus'}</t>
        </is>
      </c>
    </row>
    <row r="85726">
      <c r="A85726" s="1" t="n">
        <v>85724</v>
      </c>
      <c r="B85726" t="inlineStr">
        <is>
          <t>biproxi</t>
        </is>
      </c>
      <c r="C85726" t="n">
        <v>4</v>
      </c>
      <c r="D85726" t="inlineStr">
        <is>
          <t>{'@biproxi~models', '@biproxi~utils', '@biproxi~react-text-mask'}</t>
        </is>
      </c>
    </row>
    <row r="85727">
      <c r="A85727" s="1" t="n">
        <v>85725</v>
      </c>
      <c r="B85727" t="inlineStr">
        <is>
          <t>gomp</t>
        </is>
      </c>
      <c r="C85727" t="n">
        <v>4</v>
      </c>
      <c r="D85727" t="inlineStr">
        <is>
          <t>{'gomp-gui', 'gomp-lib', 'onednn-cpu-gomp'}</t>
        </is>
      </c>
    </row>
    <row r="85728">
      <c r="A85728" s="1" t="n">
        <v>85726</v>
      </c>
      <c r="B85728" t="inlineStr">
        <is>
          <t>auckland</t>
        </is>
      </c>
      <c r="C85728" t="n">
        <v>4</v>
      </c>
      <c r="D85728" t="inlineStr">
        <is>
          <t>{'auckland-transport', 'auckland-trash', '@datafire~aucklandmuseum'}</t>
        </is>
      </c>
    </row>
    <row r="85729">
      <c r="A85729" s="1" t="n">
        <v>85727</v>
      </c>
      <c r="B85729" t="inlineStr">
        <is>
          <t>gondim</t>
        </is>
      </c>
      <c r="C85729" t="n">
        <v>4</v>
      </c>
      <c r="D85729" t="inlineStr">
        <is>
          <t>{'tiny-npm-deploy-gondim', '@jsnote-gondim~local-client', '@jsnote-gondim~local-api'}</t>
        </is>
      </c>
    </row>
    <row r="85730">
      <c r="A85730" s="1" t="n">
        <v>85728</v>
      </c>
      <c r="B85730" t="inlineStr">
        <is>
          <t>kache</t>
        </is>
      </c>
      <c r="C85730" t="n">
        <v>4</v>
      </c>
      <c r="D85730" t="inlineStr">
        <is>
          <t>{'kache', 'sequelize-transparent-kache-memcache-client', 'sequelize-transparent-kache'}</t>
        </is>
      </c>
    </row>
    <row r="85731">
      <c r="A85731" s="1" t="n">
        <v>85729</v>
      </c>
      <c r="B85731" t="inlineStr">
        <is>
          <t>apptest</t>
        </is>
      </c>
      <c r="C85731" t="n">
        <v>4</v>
      </c>
      <c r="D85731" t="inlineStr">
        <is>
          <t>{'apptest_sws', 'ti-apptest', 'apptest'}</t>
        </is>
      </c>
    </row>
    <row r="85732">
      <c r="A85732" s="1" t="n">
        <v>85730</v>
      </c>
      <c r="B85732" t="inlineStr">
        <is>
          <t>restrain</t>
        </is>
      </c>
      <c r="C85732" t="n">
        <v>4</v>
      </c>
      <c r="D85732" t="inlineStr">
        <is>
          <t>{'restrain', 'react-focus-restrain', 'bjork_restrain'}</t>
        </is>
      </c>
    </row>
    <row r="85733">
      <c r="A85733" s="1" t="n">
        <v>85731</v>
      </c>
      <c r="B85733" t="inlineStr">
        <is>
          <t>savingscelo</t>
        </is>
      </c>
      <c r="C85733" t="n">
        <v>4</v>
      </c>
      <c r="D85733" t="inlineStr">
        <is>
          <t>{'savingscelo-with-ube', '@poofcash~savingscelo', 'savingscelo'}</t>
        </is>
      </c>
    </row>
    <row r="85734">
      <c r="A85734" s="1" t="n">
        <v>85732</v>
      </c>
      <c r="B85734" t="inlineStr">
        <is>
          <t>barger</t>
        </is>
      </c>
      <c r="C85734" t="n">
        <v>4</v>
      </c>
      <c r="D85734" t="inlineStr">
        <is>
          <t>{'myui_bargeron', '@bargeron~cloverui', 'sample_react_library_bargeron'}</t>
        </is>
      </c>
    </row>
    <row r="85735">
      <c r="A85735" s="1" t="n">
        <v>85733</v>
      </c>
      <c r="B85735" t="inlineStr">
        <is>
          <t>bargeron</t>
        </is>
      </c>
      <c r="C85735" t="n">
        <v>4</v>
      </c>
      <c r="D85735" t="inlineStr">
        <is>
          <t>{'myui_bargeron', '@bargeron~cloverui', 'sample_react_library_bargeron'}</t>
        </is>
      </c>
    </row>
    <row r="85736">
      <c r="A85736" s="1" t="n">
        <v>85734</v>
      </c>
      <c r="B85736" t="inlineStr">
        <is>
          <t>zipped</t>
        </is>
      </c>
      <c r="C85736" t="n">
        <v>4</v>
      </c>
      <c r="D85736" t="inlineStr">
        <is>
          <t>{'socket-io-linux-zipped', 'zipped', 'filterzippeddbf'}</t>
        </is>
      </c>
    </row>
    <row r="85737">
      <c r="A85737" s="1" t="n">
        <v>85735</v>
      </c>
      <c r="B85737" t="inlineStr">
        <is>
          <t>boka</t>
        </is>
      </c>
      <c r="C85737" t="n">
        <v>4</v>
      </c>
      <c r="D85737" t="inlineStr">
        <is>
          <t>{'boka-cli', 'kokboka', '@bjerra~scrape-boka-direkt'}</t>
        </is>
      </c>
    </row>
    <row r="85738">
      <c r="A85738" s="1" t="n">
        <v>85736</v>
      </c>
      <c r="B85738" t="inlineStr">
        <is>
          <t>zidon</t>
        </is>
      </c>
      <c r="C85738" t="n">
        <v>4</v>
      </c>
      <c r="D85738" t="inlineStr">
        <is>
          <t>{'imooc-test-zidon', '@zidon-cli-dev~core', '@zidon-cli-dev~utils'}</t>
        </is>
      </c>
    </row>
    <row r="85739">
      <c r="A85739" s="1" t="n">
        <v>85737</v>
      </c>
      <c r="B85739" t="inlineStr">
        <is>
          <t>voiceboxer</t>
        </is>
      </c>
      <c r="C85739" t="n">
        <v>4</v>
      </c>
      <c r="D85739" t="inlineStr">
        <is>
          <t>{'voiceboxer-api', 'voiceboxer-traverse-event-users', 'voiceboxer-api-client'}</t>
        </is>
      </c>
    </row>
    <row r="85740">
      <c r="A85740" s="1" t="n">
        <v>85738</v>
      </c>
      <c r="B85740" t="inlineStr">
        <is>
          <t>zuid</t>
        </is>
      </c>
      <c r="C85740" t="n">
        <v>4</v>
      </c>
      <c r="D85740" t="inlineStr">
        <is>
          <t>{'yzuid', 'wozuidiao', '@gzuidhof~go-npm'}</t>
        </is>
      </c>
    </row>
    <row r="85741">
      <c r="A85741" s="1" t="n">
        <v>85739</v>
      </c>
      <c r="B85741" t="inlineStr">
        <is>
          <t>tianan</t>
        </is>
      </c>
      <c r="C85741" t="n">
        <v>4</v>
      </c>
      <c r="D85741" t="inlineStr">
        <is>
          <t>{'tianan-bdp', 'tianan-breadcrumb', 'tianan-demo3'}</t>
        </is>
      </c>
    </row>
    <row r="85742">
      <c r="A85742" s="1" t="n">
        <v>85740</v>
      </c>
      <c r="B85742" t="inlineStr">
        <is>
          <t>smartprice</t>
        </is>
      </c>
      <c r="C85742" t="n">
        <v>4</v>
      </c>
      <c r="D85742" t="inlineStr">
        <is>
          <t>{'smartprice', 'react-native-smartprice', 'python-smartprice'}</t>
        </is>
      </c>
    </row>
    <row r="85743">
      <c r="A85743" s="1" t="n">
        <v>85741</v>
      </c>
      <c r="B85743" t="inlineStr">
        <is>
          <t>pegging</t>
        </is>
      </c>
      <c r="C85743" t="n">
        <v>4</v>
      </c>
      <c r="D85743" t="inlineStr">
        <is>
          <t>{'qmuzik-mrpoutputpeggingorder', 'qmuzik-mrpoutputpegging', 'qmuzik-mrpoutputpegging-shared'}</t>
        </is>
      </c>
    </row>
    <row r="85744">
      <c r="A85744" s="1" t="n">
        <v>85742</v>
      </c>
      <c r="B85744" t="inlineStr">
        <is>
          <t>ubydesign</t>
        </is>
      </c>
      <c r="C85744" t="n">
        <v>4</v>
      </c>
      <c r="D85744" t="inlineStr">
        <is>
          <t>{'@ubydesign~vavel-loader', '@ubydesign~ubydesign-pack', '@ubydesign~babel-loader'}</t>
        </is>
      </c>
    </row>
    <row r="85745">
      <c r="A85745" s="1" t="n">
        <v>85743</v>
      </c>
      <c r="B85745" t="inlineStr">
        <is>
          <t>linkbutton</t>
        </is>
      </c>
      <c r="C85745" t="n">
        <v>4</v>
      </c>
      <c r="D85745" t="inlineStr">
        <is>
          <t>{'react-native-linkbutton', 'koapp-module-linkbutton', '@getas~linkbutton'}</t>
        </is>
      </c>
    </row>
    <row r="85746">
      <c r="A85746" s="1" t="n">
        <v>85744</v>
      </c>
      <c r="B85746" t="inlineStr">
        <is>
          <t>teraz</t>
        </is>
      </c>
      <c r="C85746" t="n">
        <v>4</v>
      </c>
      <c r="D85746" t="inlineStr">
        <is>
          <t>{'@teraz~node', '@teraz~next', '@teraz~node-bridge'}</t>
        </is>
      </c>
    </row>
    <row r="85747">
      <c r="A85747" s="1" t="n">
        <v>85745</v>
      </c>
      <c r="B85747" t="inlineStr">
        <is>
          <t>testenv</t>
        </is>
      </c>
      <c r="C85747" t="n">
        <v>4</v>
      </c>
      <c r="D85747" t="inlineStr">
        <is>
          <t>{'@erasure~testenv', 'testenv', 'jest-environment-testenv-recycler'}</t>
        </is>
      </c>
    </row>
    <row r="85748">
      <c r="A85748" s="1" t="n">
        <v>85746</v>
      </c>
      <c r="B85748" t="inlineStr">
        <is>
          <t>oblivious</t>
        </is>
      </c>
      <c r="C85748" t="n">
        <v>4</v>
      </c>
      <c r="D85748" t="inlineStr">
        <is>
          <t>{'oblivious', '@nthparty~oblivious', 'oblivious-transfer'}</t>
        </is>
      </c>
    </row>
    <row r="85749">
      <c r="A85749" s="1" t="n">
        <v>85747</v>
      </c>
      <c r="B85749" t="inlineStr">
        <is>
          <t>outreach</t>
        </is>
      </c>
      <c r="C85749" t="n">
        <v>4</v>
      </c>
      <c r="D85749" t="inlineStr">
        <is>
          <t>{'outreach-helpers', 'outreach', 'outreach-common'}</t>
        </is>
      </c>
    </row>
    <row r="85750">
      <c r="A85750" s="1" t="n">
        <v>85748</v>
      </c>
      <c r="B85750" t="inlineStr">
        <is>
          <t>willsquad</t>
        </is>
      </c>
      <c r="C85750" t="n">
        <v>4</v>
      </c>
      <c r="D85750" t="inlineStr">
        <is>
          <t>{'@willsquad~create-react', '@willsquad~ui', '@willsquad~run-in-order'}</t>
        </is>
      </c>
    </row>
    <row r="85751">
      <c r="A85751" s="1" t="n">
        <v>85749</v>
      </c>
      <c r="B85751" t="inlineStr">
        <is>
          <t>davebaol</t>
        </is>
      </c>
      <c r="C85751" t="n">
        <v>4</v>
      </c>
      <c r="D85751" t="inlineStr">
        <is>
          <t>{'@davebaol~length-of', '@davebaol~unp-preferences-interface', '@davebaol~angular-formio-editor'}</t>
        </is>
      </c>
    </row>
    <row r="85752">
      <c r="A85752" s="1" t="n">
        <v>85750</v>
      </c>
      <c r="B85752" t="inlineStr">
        <is>
          <t>achiever</t>
        </is>
      </c>
      <c r="C85752" t="n">
        <v>4</v>
      </c>
      <c r="D85752" t="inlineStr">
        <is>
          <t>{'@sebastienperrot~task-achiever-ds', 'task-achiever', 'fredrick-achiever'}</t>
        </is>
      </c>
    </row>
    <row r="85753">
      <c r="A85753" s="1" t="n">
        <v>85751</v>
      </c>
      <c r="B85753" t="inlineStr">
        <is>
          <t>devsamurai</t>
        </is>
      </c>
      <c r="C85753" t="n">
        <v>4</v>
      </c>
      <c r="D85753" t="inlineStr">
        <is>
          <t>{'@devsamurai~cra-template-basic', '@devsamurai~react-native-template-basic', '@devsamurai~publisher'}</t>
        </is>
      </c>
    </row>
    <row r="85754">
      <c r="A85754" s="1" t="n">
        <v>85752</v>
      </c>
      <c r="B85754" t="inlineStr">
        <is>
          <t>elph</t>
        </is>
      </c>
      <c r="C85754" t="n">
        <v>4</v>
      </c>
      <c r="D85754" t="inlineStr">
        <is>
          <t>{'elphy', '@brave-intl~bat-elph', 'elph-sdk'}</t>
        </is>
      </c>
    </row>
    <row r="85755">
      <c r="A85755" s="1" t="n">
        <v>85753</v>
      </c>
      <c r="B85755" t="inlineStr">
        <is>
          <t>banger</t>
        </is>
      </c>
      <c r="C85755" t="n">
        <v>4</v>
      </c>
      <c r="D85755" t="inlineStr">
        <is>
          <t>{'react-native-braintree-bangerz', '@dank-inc~banger', '@nishank.bangera~common'}</t>
        </is>
      </c>
    </row>
    <row r="85756">
      <c r="A85756" s="1" t="n">
        <v>85754</v>
      </c>
      <c r="B85756" t="inlineStr">
        <is>
          <t>frucl</t>
        </is>
      </c>
      <c r="C85756" t="n">
        <v>4</v>
      </c>
      <c r="D85756" t="inlineStr">
        <is>
          <t>{'frucl-react-utils', 'frucl-utils', 'frucl-react-design'}</t>
        </is>
      </c>
    </row>
    <row r="85757">
      <c r="A85757" s="1" t="n">
        <v>85755</v>
      </c>
      <c r="B85757" t="inlineStr">
        <is>
          <t>etianen</t>
        </is>
      </c>
      <c r="C85757" t="n">
        <v>4</v>
      </c>
      <c r="D85757" t="inlineStr">
        <is>
          <t>{'@etianen~dict', '@etianen~base-error', '@etianen~types'}</t>
        </is>
      </c>
    </row>
    <row r="85758">
      <c r="A85758" s="1" t="n">
        <v>85756</v>
      </c>
      <c r="B85758" t="inlineStr">
        <is>
          <t>mailwizz</t>
        </is>
      </c>
      <c r="C85758" t="n">
        <v>4</v>
      </c>
      <c r="D85758" t="inlineStr">
        <is>
          <t>{'node-mailwizz-sdk', 'mailwizz-sdk', 'mailwizz-node'}</t>
        </is>
      </c>
    </row>
    <row r="85759">
      <c r="A85759" s="1" t="n">
        <v>85757</v>
      </c>
      <c r="B85759" t="inlineStr">
        <is>
          <t>brinks</t>
        </is>
      </c>
      <c r="C85759" t="n">
        <v>4</v>
      </c>
      <c r="D85759" t="inlineStr">
        <is>
          <t>{'@themesquatch_test~brinks-components', '@saasquatch-themes~brinks-components-assets', '@themesquatch_test~brinks-components-assets'}</t>
        </is>
      </c>
    </row>
    <row r="85760">
      <c r="A85760" s="1" t="n">
        <v>85758</v>
      </c>
      <c r="B85760" t="inlineStr">
        <is>
          <t>lhv</t>
        </is>
      </c>
      <c r="C85760" t="n">
        <v>4</v>
      </c>
      <c r="D85760" t="inlineStr">
        <is>
          <t>{'lhvm-js', 'lhv', 'ylhv-cli'}</t>
        </is>
      </c>
    </row>
    <row r="85761">
      <c r="A85761" s="1" t="n">
        <v>85759</v>
      </c>
      <c r="B85761" t="inlineStr">
        <is>
          <t>domkit</t>
        </is>
      </c>
      <c r="C85761" t="n">
        <v>4</v>
      </c>
      <c r="D85761" t="inlineStr">
        <is>
          <t>{'domkit', '@jcain~domkit-kd', 'puppeteer-domkit'}</t>
        </is>
      </c>
    </row>
    <row r="85762">
      <c r="A85762" s="1" t="n">
        <v>85760</v>
      </c>
      <c r="B85762" t="inlineStr">
        <is>
          <t>cameracontrol</t>
        </is>
      </c>
      <c r="C85762" t="n">
        <v>4</v>
      </c>
      <c r="D85762" t="inlineStr">
        <is>
          <t>{'cgf.cameracontrol.main.core', 'threejs-cameracontrol', 'node-red-contrib-netatmo-cameracontrol'}</t>
        </is>
      </c>
    </row>
    <row r="85763">
      <c r="A85763" s="1" t="n">
        <v>85761</v>
      </c>
      <c r="B85763" t="inlineStr">
        <is>
          <t>qcsfe</t>
        </is>
      </c>
      <c r="C85763" t="n">
        <v>4</v>
      </c>
      <c r="D85763" t="inlineStr">
        <is>
          <t>{'@qcsfe~venus-token', '@qcsfe~common-lmap', '@qcsfe~common-progressbar'}</t>
        </is>
      </c>
    </row>
    <row r="85764">
      <c r="A85764" s="1" t="n">
        <v>85762</v>
      </c>
      <c r="B85764" t="inlineStr">
        <is>
          <t>faleiro</t>
        </is>
      </c>
      <c r="C85764" t="n">
        <v>4</v>
      </c>
      <c r="D85764" t="inlineStr">
        <is>
          <t>{'jfaleiro-setup-headers', 'jfaleiro-tsstore', 'jfaleiro-setup-utility'}</t>
        </is>
      </c>
    </row>
    <row r="85765">
      <c r="A85765" s="1" t="n">
        <v>85763</v>
      </c>
      <c r="B85765" t="inlineStr">
        <is>
          <t>jfaleiro</t>
        </is>
      </c>
      <c r="C85765" t="n">
        <v>4</v>
      </c>
      <c r="D85765" t="inlineStr">
        <is>
          <t>{'jfaleiro-setup-headers', 'jfaleiro-tsstore', 'jfaleiro-setup-utility'}</t>
        </is>
      </c>
    </row>
    <row r="85766">
      <c r="A85766" s="1" t="n">
        <v>85764</v>
      </c>
      <c r="B85766" t="inlineStr">
        <is>
          <t>windgl</t>
        </is>
      </c>
      <c r="C85766" t="n">
        <v>4</v>
      </c>
      <c r="D85766" t="inlineStr">
        <is>
          <t>{'@openearth~windgl', '@giorgioinkode~mapbox-windgl', '@astrosat~windgl'}</t>
        </is>
      </c>
    </row>
    <row r="85767">
      <c r="A85767" s="1" t="n">
        <v>85765</v>
      </c>
      <c r="B85767" t="inlineStr">
        <is>
          <t>pakete</t>
        </is>
      </c>
      <c r="C85767" t="n">
        <v>4</v>
      </c>
      <c r="D85767" t="inlineStr">
        <is>
          <t>{'yenipaketesref', 'paketenesy', 'paketesref'}</t>
        </is>
      </c>
    </row>
    <row r="85768">
      <c r="A85768" s="1" t="n">
        <v>85766</v>
      </c>
      <c r="B85768" t="inlineStr">
        <is>
          <t>zulbukharov</t>
        </is>
      </c>
      <c r="C85768" t="n">
        <v>4</v>
      </c>
      <c r="D85768" t="inlineStr">
        <is>
          <t>{'@zulbukharov~legacy-plugin-chart-map-box', '@zulbukharov~legacy-plugin-chart-country-map', '@zulbukharov~legacy-preset-chart-deckgl'}</t>
        </is>
      </c>
    </row>
    <row r="85769">
      <c r="A85769" s="1" t="n">
        <v>85767</v>
      </c>
      <c r="B85769" t="inlineStr">
        <is>
          <t>veloso</t>
        </is>
      </c>
      <c r="C85769" t="n">
        <v>4</v>
      </c>
      <c r="D85769" t="inlineStr">
        <is>
          <t>{'spotify-wrapper-veloso', 'commitlint-config-velosodigital', 'story-book-veloso'}</t>
        </is>
      </c>
    </row>
    <row r="85770">
      <c r="A85770" s="1" t="n">
        <v>85768</v>
      </c>
      <c r="B85770" t="inlineStr">
        <is>
          <t>mediatortype</t>
        </is>
      </c>
      <c r="C85770" t="n">
        <v>4</v>
      </c>
      <c r="D85770" t="inlineStr">
        <is>
          <t>{'@comunica~mediatortype-time', '@comunica~mediatortype-iterations', '@comunica~mediatortype-httprequests'}</t>
        </is>
      </c>
    </row>
    <row r="85771">
      <c r="A85771" s="1" t="n">
        <v>85769</v>
      </c>
      <c r="B85771" t="inlineStr">
        <is>
          <t>dotburo</t>
        </is>
      </c>
      <c r="C85771" t="n">
        <v>4</v>
      </c>
      <c r="D85771" t="inlineStr">
        <is>
          <t>{'@dotburo~minimani', '@dotburo~select-input', '@dotburo~ls-ttl'}</t>
        </is>
      </c>
    </row>
    <row r="85772">
      <c r="A85772" s="1" t="n">
        <v>85770</v>
      </c>
      <c r="B85772" t="inlineStr">
        <is>
          <t>bundletracker</t>
        </is>
      </c>
      <c r="C85772" t="n">
        <v>4</v>
      </c>
      <c r="D85772" t="inlineStr">
        <is>
          <t>{'@bundletracker~plugin', 'bundletracker-utils', 'bundletracker'}</t>
        </is>
      </c>
    </row>
    <row r="85773">
      <c r="A85773" s="1" t="n">
        <v>85771</v>
      </c>
      <c r="B85773" t="inlineStr">
        <is>
          <t>bzb</t>
        </is>
      </c>
      <c r="C85773" t="n">
        <v>4</v>
      </c>
      <c r="D85773" t="inlineStr">
        <is>
          <t>{'zbzb', 'zbzbyes', 'kamonetucbzb'}</t>
        </is>
      </c>
    </row>
    <row r="85774">
      <c r="A85774" s="1" t="n">
        <v>85772</v>
      </c>
      <c r="B85774" t="inlineStr">
        <is>
          <t>epps</t>
        </is>
      </c>
      <c r="C85774" t="n">
        <v>4</v>
      </c>
      <c r="D85774" t="inlineStr">
        <is>
          <t>{'@cjepps~lotide', '@rayepps~gadget-utils', '@rayepps~video-player'}</t>
        </is>
      </c>
    </row>
    <row r="85775">
      <c r="A85775" s="1" t="n">
        <v>85773</v>
      </c>
      <c r="B85775" t="inlineStr">
        <is>
          <t>almagest</t>
        </is>
      </c>
      <c r="C85775" t="n">
        <v>4</v>
      </c>
      <c r="D85775" t="inlineStr">
        <is>
          <t>{'@almagestcms~errors', '@almagestcms~currency', 'almagest-pages'}</t>
        </is>
      </c>
    </row>
    <row r="85776">
      <c r="A85776" s="1" t="n">
        <v>85774</v>
      </c>
      <c r="B85776" t="inlineStr">
        <is>
          <t>wisea</t>
        </is>
      </c>
      <c r="C85776" t="n">
        <v>4</v>
      </c>
      <c r="D85776" t="inlineStr">
        <is>
          <t>{'wisea-ui-u', 'wisea-ui', 'wisea-editor'}</t>
        </is>
      </c>
    </row>
    <row r="85777">
      <c r="A85777" s="1" t="n">
        <v>85775</v>
      </c>
      <c r="B85777" t="inlineStr">
        <is>
          <t>dwight</t>
        </is>
      </c>
      <c r="C85777" t="n">
        <v>4</v>
      </c>
      <c r="D85777" t="inlineStr">
        <is>
          <t>{'@dwightbcoder~action-ui', 'dwight', 'lamdadatadwightc'}</t>
        </is>
      </c>
    </row>
    <row r="85778">
      <c r="A85778" s="1" t="n">
        <v>85776</v>
      </c>
      <c r="B85778" t="inlineStr">
        <is>
          <t>keystack</t>
        </is>
      </c>
      <c r="C85778" t="n">
        <v>4</v>
      </c>
      <c r="D85778" t="inlineStr">
        <is>
          <t>{'@keystack~fluxstate', 'react-keystack', 'keystack-react-flux'}</t>
        </is>
      </c>
    </row>
    <row r="85779">
      <c r="A85779" s="1" t="n">
        <v>85777</v>
      </c>
      <c r="B85779" t="inlineStr">
        <is>
          <t>stnd</t>
        </is>
      </c>
      <c r="C85779" t="n">
        <v>4</v>
      </c>
      <c r="D85779" t="inlineStr">
        <is>
          <t>{'stndrd', 'cra-template-so-stndrd', '@justincie~stndplayer'}</t>
        </is>
      </c>
    </row>
    <row r="85780">
      <c r="A85780" s="1" t="n">
        <v>85778</v>
      </c>
      <c r="B85780" t="inlineStr">
        <is>
          <t>synaptiko</t>
        </is>
      </c>
      <c r="C85780" t="n">
        <v>4</v>
      </c>
      <c r="D85780" t="inlineStr">
        <is>
          <t>{'@synaptiko~image-size', '@synaptiko~pulse-audio-sinks', '@synaptiko~socket-bus'}</t>
        </is>
      </c>
    </row>
    <row r="85781">
      <c r="A85781" s="1" t="n">
        <v>85779</v>
      </c>
      <c r="B85781" t="inlineStr">
        <is>
          <t>cpart</t>
        </is>
      </c>
      <c r="C85781" t="n">
        <v>4</v>
      </c>
      <c r="D85781" t="inlineStr">
        <is>
          <t>{'cpart-accessibility', 'ng-accessibility-cpart', 'cpart'}</t>
        </is>
      </c>
    </row>
    <row r="85782">
      <c r="A85782" s="1" t="n">
        <v>85780</v>
      </c>
      <c r="B85782" t="inlineStr">
        <is>
          <t>dapplion</t>
        </is>
      </c>
      <c r="C85782" t="n">
        <v>4</v>
      </c>
      <c r="D85782" t="inlineStr">
        <is>
          <t>{'@dapplion~benchmark', '@dapplion~lodestar-utils', '@dapplion~lodestar-spec-test-util'}</t>
        </is>
      </c>
    </row>
    <row r="85783">
      <c r="A85783" s="1" t="n">
        <v>85781</v>
      </c>
      <c r="B85783" t="inlineStr">
        <is>
          <t>zooma</t>
        </is>
      </c>
      <c r="C85783" t="n">
        <v>4</v>
      </c>
      <c r="D85783" t="inlineStr">
        <is>
          <t>{'rn-zooma-amap', 'rn-zooma-weibo', 'zooma-text-media-block'}</t>
        </is>
      </c>
    </row>
    <row r="85784">
      <c r="A85784" s="1" t="n">
        <v>85782</v>
      </c>
      <c r="B85784" t="inlineStr">
        <is>
          <t>kenshooui</t>
        </is>
      </c>
      <c r="C85784" t="n">
        <v>4</v>
      </c>
      <c r="D85784" t="inlineStr">
        <is>
          <t>{'@kenshooui~react-multi-select', '@kenshooui~react-menu', '@kenshooui~react-tree'}</t>
        </is>
      </c>
    </row>
    <row r="85785">
      <c r="A85785" s="1" t="n">
        <v>85783</v>
      </c>
      <c r="B85785" t="inlineStr">
        <is>
          <t>vvui</t>
        </is>
      </c>
      <c r="C85785" t="n">
        <v>4</v>
      </c>
      <c r="D85785" t="inlineStr">
        <is>
          <t>{'koc_vvui', 'hbl_vvui_9527', 'vvui'}</t>
        </is>
      </c>
    </row>
    <row r="85786">
      <c r="A85786" s="1" t="n">
        <v>85784</v>
      </c>
      <c r="B85786" t="inlineStr">
        <is>
          <t>koodo</t>
        </is>
      </c>
      <c r="C85786" t="n">
        <v>4</v>
      </c>
      <c r="D85786" t="inlineStr">
        <is>
          <t>{'@tds2~koodo-theme', '@telus-uds~theme-koodo', '@tds2~koodo-palette'}</t>
        </is>
      </c>
    </row>
    <row r="85787">
      <c r="A85787" s="1" t="n">
        <v>85785</v>
      </c>
      <c r="B85787" t="inlineStr">
        <is>
          <t>aiserg</t>
        </is>
      </c>
      <c r="C85787" t="n">
        <v>4</v>
      </c>
      <c r="D85787" t="inlineStr">
        <is>
          <t>{'aiserg-react-native-snackbar', 'aiserg-hyperpower', 'aiserg-prosemirror'}</t>
        </is>
      </c>
    </row>
    <row r="85788">
      <c r="A85788" s="1" t="n">
        <v>85786</v>
      </c>
      <c r="B85788" t="inlineStr">
        <is>
          <t>arda</t>
        </is>
      </c>
      <c r="C85788" t="n">
        <v>4</v>
      </c>
      <c r="D85788" t="inlineStr">
        <is>
          <t>{'@ardagurcan~js13k-template', 'arda', 'ardaogulcan-org-test'}</t>
        </is>
      </c>
    </row>
    <row r="85789">
      <c r="A85789" s="1" t="n">
        <v>85787</v>
      </c>
      <c r="B85789" t="inlineStr">
        <is>
          <t>micropermit</t>
        </is>
      </c>
      <c r="C85789" t="n">
        <v>4</v>
      </c>
      <c r="D85789" t="inlineStr">
        <is>
          <t>{'@micropermit~client-angular', '@micropermit~extension-ngx-datatable', '@micropermit~extension-ionic'}</t>
        </is>
      </c>
    </row>
    <row r="85790">
      <c r="A85790" s="1" t="n">
        <v>85788</v>
      </c>
      <c r="B85790" t="inlineStr">
        <is>
          <t>vasttrafik</t>
        </is>
      </c>
      <c r="C85790" t="n">
        <v>4</v>
      </c>
      <c r="D85790" t="inlineStr">
        <is>
          <t>{'vasttrafik-api', 'vasttrafik', 'vasttrafik-cards'}</t>
        </is>
      </c>
    </row>
    <row r="85791">
      <c r="A85791" s="1" t="n">
        <v>85789</v>
      </c>
      <c r="B85791" t="inlineStr">
        <is>
          <t>evista</t>
        </is>
      </c>
      <c r="C85791" t="n">
        <v>4</v>
      </c>
      <c r="D85791" t="inlineStr">
        <is>
          <t>{'evista-ddp-client', 'evista-react-sticky-table', 'evista-ddp-server-reactive'}</t>
        </is>
      </c>
    </row>
    <row r="85792">
      <c r="A85792" s="1" t="n">
        <v>85790</v>
      </c>
      <c r="B85792" t="inlineStr">
        <is>
          <t>ehm</t>
        </is>
      </c>
      <c r="C85792" t="n">
        <v>4</v>
      </c>
      <c r="D85792" t="inlineStr">
        <is>
          <t>{'ehmjey', 'ehm', 'ehmjeydub'}</t>
        </is>
      </c>
    </row>
    <row r="85793">
      <c r="A85793" s="1" t="n">
        <v>85791</v>
      </c>
      <c r="B85793" t="inlineStr">
        <is>
          <t>xou</t>
        </is>
      </c>
      <c r="C85793" t="n">
        <v>4</v>
      </c>
      <c r="D85793" t="inlineStr">
        <is>
          <t>{'xou-utils', 'xou-browser', 'xou'}</t>
        </is>
      </c>
    </row>
    <row r="85794">
      <c r="A85794" s="1" t="n">
        <v>85792</v>
      </c>
      <c r="B85794" t="inlineStr">
        <is>
          <t>wheniwork</t>
        </is>
      </c>
      <c r="C85794" t="n">
        <v>4</v>
      </c>
      <c r="D85794" t="inlineStr">
        <is>
          <t>{'wheniwork-unofficial', 'wheniwork', 'django-ems-wheniwork'}</t>
        </is>
      </c>
    </row>
    <row r="85795">
      <c r="A85795" s="1" t="n">
        <v>85793</v>
      </c>
      <c r="B85795" t="inlineStr">
        <is>
          <t>wiw</t>
        </is>
      </c>
      <c r="C85795" t="n">
        <v>4</v>
      </c>
      <c r="D85795" t="inlineStr">
        <is>
          <t>{'wiw-icons-test', 'eslint-config-wiw', 'wiw'}</t>
        </is>
      </c>
    </row>
    <row r="85796">
      <c r="A85796" s="1" t="n">
        <v>85794</v>
      </c>
      <c r="B85796" t="inlineStr">
        <is>
          <t>tbi</t>
        </is>
      </c>
      <c r="C85796" t="n">
        <v>4</v>
      </c>
      <c r="D85796" t="inlineStr">
        <is>
          <t>{'tbify', 'tbi-http', 'qqtbimiview'}</t>
        </is>
      </c>
    </row>
    <row r="85797">
      <c r="A85797" s="1" t="n">
        <v>85795</v>
      </c>
      <c r="B85797" t="inlineStr">
        <is>
          <t>paquin</t>
        </is>
      </c>
      <c r="C85797" t="n">
        <v>4</v>
      </c>
      <c r="D85797" t="inlineStr">
        <is>
          <t>{'@raffpaquin~common', '@raffpaquin~track', '@raffpaquin~create-ts'}</t>
        </is>
      </c>
    </row>
    <row r="85798">
      <c r="A85798" s="1" t="n">
        <v>85796</v>
      </c>
      <c r="B85798" t="inlineStr">
        <is>
          <t>raffpaquin</t>
        </is>
      </c>
      <c r="C85798" t="n">
        <v>4</v>
      </c>
      <c r="D85798" t="inlineStr">
        <is>
          <t>{'@raffpaquin~common', '@raffpaquin~track', '@raffpaquin~create-ts'}</t>
        </is>
      </c>
    </row>
    <row r="85799">
      <c r="A85799" s="1" t="n">
        <v>85797</v>
      </c>
      <c r="B85799" t="inlineStr">
        <is>
          <t>manners</t>
        </is>
      </c>
      <c r="C85799" t="n">
        <v>4</v>
      </c>
      <c r="D85799" t="inlineStr">
        <is>
          <t>{'manners-bin', 'random-manners', 'manners'}</t>
        </is>
      </c>
    </row>
    <row r="85800">
      <c r="A85800" s="1" t="n">
        <v>85798</v>
      </c>
      <c r="B85800" t="inlineStr">
        <is>
          <t>thunky</t>
        </is>
      </c>
      <c r="C85800" t="n">
        <v>4</v>
      </c>
      <c r="D85800" t="inlineStr">
        <is>
          <t>{'@types~thunky', 'thunky-with-args', 'thunky'}</t>
        </is>
      </c>
    </row>
    <row r="85801">
      <c r="A85801" s="1" t="n">
        <v>85799</v>
      </c>
      <c r="B85801" t="inlineStr">
        <is>
          <t>circuitsim</t>
        </is>
      </c>
      <c r="C85801" t="n">
        <v>4</v>
      </c>
      <c r="D85801" t="inlineStr">
        <is>
          <t>{'circuitsim-art-utils', 'circuitsim-component-selector', 'circuitsim-theme'}</t>
        </is>
      </c>
    </row>
    <row r="85802">
      <c r="A85802" s="1" t="n">
        <v>85800</v>
      </c>
      <c r="B85802" t="inlineStr">
        <is>
          <t>nthlytics</t>
        </is>
      </c>
      <c r="C85802" t="n">
        <v>4</v>
      </c>
      <c r="D85802" t="inlineStr">
        <is>
          <t>{'@nthlytics~observable-promise', '@nthlytics~healthy-endpoint', '@nthlytics~koa-bunyan-request-logger'}</t>
        </is>
      </c>
    </row>
    <row r="85803">
      <c r="A85803" s="1" t="n">
        <v>85801</v>
      </c>
      <c r="B85803" t="inlineStr">
        <is>
          <t>ajces</t>
        </is>
      </c>
      <c r="C85803" t="n">
        <v>4</v>
      </c>
      <c r="D85803" t="inlineStr">
        <is>
          <t>{'@ajces~hydrator', '@ajces~utils', '@ajces~idiom'}</t>
        </is>
      </c>
    </row>
    <row r="85804">
      <c r="A85804" s="1" t="n">
        <v>85802</v>
      </c>
      <c r="B85804" t="inlineStr">
        <is>
          <t>sharps</t>
        </is>
      </c>
      <c r="C85804" t="n">
        <v>4</v>
      </c>
      <c r="D85804" t="inlineStr">
        <is>
          <t>{'reverse-with-sharps', 'censorify_sharpscar', 'sharps'}</t>
        </is>
      </c>
    </row>
    <row r="85805">
      <c r="A85805" s="1" t="n">
        <v>85803</v>
      </c>
      <c r="B85805" t="inlineStr">
        <is>
          <t>lodop</t>
        </is>
      </c>
      <c r="C85805" t="n">
        <v>4</v>
      </c>
      <c r="D85805" t="inlineStr">
        <is>
          <t>{'print_lodop', 'lodop-printer', 'lodop_template'}</t>
        </is>
      </c>
    </row>
    <row r="85806">
      <c r="A85806" s="1" t="n">
        <v>85804</v>
      </c>
      <c r="B85806" t="inlineStr">
        <is>
          <t>koke</t>
        </is>
      </c>
      <c r="C85806" t="n">
        <v>4</v>
      </c>
      <c r="D85806" t="inlineStr">
        <is>
          <t>{'kokebeep-print', 'kokej-test', '@kokej~test'}</t>
        </is>
      </c>
    </row>
    <row r="85807">
      <c r="A85807" s="1" t="n">
        <v>85805</v>
      </c>
      <c r="B85807" t="inlineStr">
        <is>
          <t>rangequest</t>
        </is>
      </c>
      <c r="C85807" t="n">
        <v>4</v>
      </c>
      <c r="D85807" t="inlineStr">
        <is>
          <t>{'@rangequest~gh-test-pack', '@rangequest~mypackage', 'rangequest-node-js'}</t>
        </is>
      </c>
    </row>
    <row r="85808">
      <c r="A85808" s="1" t="n">
        <v>85806</v>
      </c>
      <c r="B85808" t="inlineStr">
        <is>
          <t>textutils</t>
        </is>
      </c>
      <c r="C85808" t="n">
        <v>4</v>
      </c>
      <c r="D85808" t="inlineStr">
        <is>
          <t>{'@opam-alpha~textutils', 'nwalatextutils', 'yang0textutils'}</t>
        </is>
      </c>
    </row>
    <row r="85809">
      <c r="A85809" s="1" t="n">
        <v>85807</v>
      </c>
      <c r="B85809" t="inlineStr">
        <is>
          <t>qweasd</t>
        </is>
      </c>
      <c r="C85809" t="n">
        <v>4</v>
      </c>
      <c r="D85809" t="inlineStr">
        <is>
          <t>{'hxyolkajs_qweasd', 'qweasd', 'supermodule_111qweasd'}</t>
        </is>
      </c>
    </row>
    <row r="85810">
      <c r="A85810" s="1" t="n">
        <v>85808</v>
      </c>
      <c r="B85810" t="inlineStr">
        <is>
          <t>vitawind</t>
        </is>
      </c>
      <c r="C85810" t="n">
        <v>4</v>
      </c>
      <c r="D85810" t="inlineStr">
        <is>
          <t>{'create-vitawind-test', 'create-vitawind', 'vitawind'}</t>
        </is>
      </c>
    </row>
    <row r="85811">
      <c r="A85811" s="1" t="n">
        <v>85809</v>
      </c>
      <c r="B85811" t="inlineStr">
        <is>
          <t>wcontent</t>
        </is>
      </c>
      <c r="C85811" t="n">
        <v>4</v>
      </c>
      <c r="D85811" t="inlineStr">
        <is>
          <t>{'wdev-nodered-wcontent', 'dev-wdev-nodered-wcontent', 'stage-wdev-nodered-wcontent'}</t>
        </is>
      </c>
    </row>
    <row r="85812">
      <c r="A85812" s="1" t="n">
        <v>85810</v>
      </c>
      <c r="B85812" t="inlineStr">
        <is>
          <t>calc2</t>
        </is>
      </c>
      <c r="C85812" t="n">
        <v>4</v>
      </c>
      <c r="D85812" t="inlineStr">
        <is>
          <t>{'calc2', 'calc2tex', 'calc2huqi'}</t>
        </is>
      </c>
    </row>
    <row r="85813">
      <c r="A85813" s="1" t="n">
        <v>85811</v>
      </c>
      <c r="B85813" t="inlineStr">
        <is>
          <t>warstage</t>
        </is>
      </c>
      <c r="C85813" t="n">
        <v>4</v>
      </c>
      <c r="D85813" t="inlineStr">
        <is>
          <t>{'warstage-entities', 'warstage-runtime', 'warstage-lobby-model'}</t>
        </is>
      </c>
    </row>
    <row r="85814">
      <c r="A85814" s="1" t="n">
        <v>85812</v>
      </c>
      <c r="B85814" t="inlineStr">
        <is>
          <t>arcticzeroo</t>
        </is>
      </c>
      <c r="C85814" t="n">
        <v>4</v>
      </c>
      <c r="D85814" t="inlineStr">
        <is>
          <t>{'@arcticzeroo~collection', '@arcticzeroo~duration', '@arcticzeroo~djs-collection'}</t>
        </is>
      </c>
    </row>
    <row r="85815">
      <c r="A85815" s="1" t="n">
        <v>85813</v>
      </c>
      <c r="B85815" t="inlineStr">
        <is>
          <t>fosun</t>
        </is>
      </c>
      <c r="C85815" t="n">
        <v>4</v>
      </c>
      <c r="D85815" t="inlineStr">
        <is>
          <t>{'fosun-mincrofrontend', 'fosun-ui', 'fosun-web-framework'}</t>
        </is>
      </c>
    </row>
    <row r="85816">
      <c r="A85816" s="1" t="n">
        <v>85814</v>
      </c>
      <c r="B85816" t="inlineStr">
        <is>
          <t>espack</t>
        </is>
      </c>
      <c r="C85816" t="n">
        <v>4</v>
      </c>
      <c r="D85816" t="inlineStr">
        <is>
          <t>{'@es-pack~espack', '@jianlee~espack', 'espack'}</t>
        </is>
      </c>
    </row>
    <row r="85817">
      <c r="A85817" s="1" t="n">
        <v>85815</v>
      </c>
      <c r="B85817" t="inlineStr">
        <is>
          <t>laier</t>
        </is>
      </c>
      <c r="C85817" t="n">
        <v>4</v>
      </c>
      <c r="D85817" t="inlineStr">
        <is>
          <t>{'@pascallaier~the-grid', '@pascallaier~wct-test-result-converter-junit', 'vue-laier-mobile.js'}</t>
        </is>
      </c>
    </row>
    <row r="85818">
      <c r="A85818" s="1" t="n">
        <v>85816</v>
      </c>
      <c r="B85818" t="inlineStr">
        <is>
          <t>singlestore</t>
        </is>
      </c>
      <c r="C85818" t="n">
        <v>4</v>
      </c>
      <c r="D85818" t="inlineStr">
        <is>
          <t>{'@singlestore~http-client', '@singlestore~http-sdk', '@singlestore~eslint-plugin-react-hooks-disable-import'}</t>
        </is>
      </c>
    </row>
    <row r="85819">
      <c r="A85819" s="1" t="n">
        <v>85817</v>
      </c>
      <c r="B85819" t="inlineStr">
        <is>
          <t>civs</t>
        </is>
      </c>
      <c r="C85819" t="n">
        <v>4</v>
      </c>
      <c r="D85819" t="inlineStr">
        <is>
          <t>{'civslog-cli', 'grad-civs', 'civslog-map'}</t>
        </is>
      </c>
    </row>
    <row r="85820">
      <c r="A85820" s="1" t="n">
        <v>85818</v>
      </c>
      <c r="B85820" t="inlineStr">
        <is>
          <t>ao3</t>
        </is>
      </c>
      <c r="C85820" t="n">
        <v>4</v>
      </c>
      <c r="D85820" t="inlineStr">
        <is>
          <t>{'ao3-api', 'ao3kindle', 'ao3'}</t>
        </is>
      </c>
    </row>
    <row r="85821">
      <c r="A85821" s="1" t="n">
        <v>85819</v>
      </c>
      <c r="B85821" t="inlineStr">
        <is>
          <t>stationary</t>
        </is>
      </c>
      <c r="C85821" t="n">
        <v>4</v>
      </c>
      <c r="D85821" t="inlineStr">
        <is>
          <t>{'stationaryjs', 'stationary-md', 'navimind-stationary-helper'}</t>
        </is>
      </c>
    </row>
    <row r="85822">
      <c r="A85822" s="1" t="n">
        <v>85820</v>
      </c>
      <c r="B85822" t="inlineStr">
        <is>
          <t>fadiman</t>
        </is>
      </c>
      <c r="C85822" t="n">
        <v>4</v>
      </c>
      <c r="D85822" t="inlineStr">
        <is>
          <t>{'@ofadiman~eslint-config-react', '@ofadiman~plop-utils', '@ofadiman~eslint-config-base'}</t>
        </is>
      </c>
    </row>
    <row r="85823">
      <c r="A85823" s="1" t="n">
        <v>85821</v>
      </c>
      <c r="B85823" t="inlineStr">
        <is>
          <t>ofadiman</t>
        </is>
      </c>
      <c r="C85823" t="n">
        <v>4</v>
      </c>
      <c r="D85823" t="inlineStr">
        <is>
          <t>{'@ofadiman~eslint-config-react', '@ofadiman~plop-utils', '@ofadiman~eslint-config-base'}</t>
        </is>
      </c>
    </row>
    <row r="85824">
      <c r="A85824" s="1" t="n">
        <v>85822</v>
      </c>
      <c r="B85824" t="inlineStr">
        <is>
          <t>teamline</t>
        </is>
      </c>
      <c r="C85824" t="n">
        <v>4</v>
      </c>
      <c r="D85824" t="inlineStr">
        <is>
          <t>{'dude-teamline', 'bolt-teamline', 'teamline'}</t>
        </is>
      </c>
    </row>
    <row r="85825">
      <c r="A85825" s="1" t="n">
        <v>85823</v>
      </c>
      <c r="B85825" t="inlineStr">
        <is>
          <t>hasin</t>
        </is>
      </c>
      <c r="C85825" t="n">
        <v>4</v>
      </c>
      <c r="D85825" t="inlineStr">
        <is>
          <t>{'ramda.hasin', '@ramda~hasin', '@types~lodash.hasin'}</t>
        </is>
      </c>
    </row>
    <row r="85826">
      <c r="A85826" s="1" t="n">
        <v>85824</v>
      </c>
      <c r="B85826" t="inlineStr">
        <is>
          <t>nowrap</t>
        </is>
      </c>
      <c r="C85826" t="n">
        <v>4</v>
      </c>
      <c r="D85826" t="inlineStr">
        <is>
          <t>{'eslint-plugin-nowrap-in-template-string', 'nowrap', 'table-nowrap'}</t>
        </is>
      </c>
    </row>
    <row r="85827">
      <c r="A85827" s="1" t="n">
        <v>85825</v>
      </c>
      <c r="B85827" t="inlineStr">
        <is>
          <t>spracket</t>
        </is>
      </c>
      <c r="C85827" t="n">
        <v>4</v>
      </c>
      <c r="D85827" t="inlineStr">
        <is>
          <t>{'spracket-dev-utils', 'spracket', 'babel-preset-spracket'}</t>
        </is>
      </c>
    </row>
    <row r="85828">
      <c r="A85828" s="1" t="n">
        <v>85826</v>
      </c>
      <c r="B85828" t="inlineStr">
        <is>
          <t>tgdb</t>
        </is>
      </c>
      <c r="C85828" t="n">
        <v>4</v>
      </c>
      <c r="D85828" t="inlineStr">
        <is>
          <t>{'tgdb-api', 'python-tgdbapi', 'tgdb-client-samples'}</t>
        </is>
      </c>
    </row>
    <row r="85829">
      <c r="A85829" s="1" t="n">
        <v>85827</v>
      </c>
      <c r="B85829" t="inlineStr">
        <is>
          <t>tinycolorpicker</t>
        </is>
      </c>
      <c r="C85829" t="n">
        <v>4</v>
      </c>
      <c r="D85829" t="inlineStr">
        <is>
          <t>{'react-tinycolorpicker', 'django-tinycolorpicker', 'wa-tinycolorpicker'}</t>
        </is>
      </c>
    </row>
    <row r="85830">
      <c r="A85830" s="1" t="n">
        <v>85828</v>
      </c>
      <c r="B85830" t="inlineStr">
        <is>
          <t>blakes</t>
        </is>
      </c>
      <c r="C85830" t="n">
        <v>4</v>
      </c>
      <c r="D85830" t="inlineStr">
        <is>
          <t>{'blakes-test-package', 'blakes-learnstorybook-design-system', 'blakes-design-system'}</t>
        </is>
      </c>
    </row>
    <row r="85831">
      <c r="A85831" s="1" t="n">
        <v>85829</v>
      </c>
      <c r="B85831" t="inlineStr">
        <is>
          <t>aln</t>
        </is>
      </c>
      <c r="C85831" t="n">
        <v>4</v>
      </c>
      <c r="D85831" t="inlineStr">
        <is>
          <t>{'gaga78aln', 'pitti-page-weex_aln', 'aln-tags-input'}</t>
        </is>
      </c>
    </row>
    <row r="85832">
      <c r="A85832" s="1" t="n">
        <v>85830</v>
      </c>
      <c r="B85832" t="inlineStr">
        <is>
          <t>igbo</t>
        </is>
      </c>
      <c r="C85832" t="n">
        <v>4</v>
      </c>
      <c r="D85832" t="inlineStr">
        <is>
          <t>{'myigbot', '@igbominadeveloper~eslint-config-rules', '@christopherigbojekwe~npmpackage'}</t>
        </is>
      </c>
    </row>
    <row r="85833">
      <c r="A85833" s="1" t="n">
        <v>85831</v>
      </c>
      <c r="B85833" t="inlineStr">
        <is>
          <t>rtcninja</t>
        </is>
      </c>
      <c r="C85833" t="n">
        <v>4</v>
      </c>
      <c r="D85833" t="inlineStr">
        <is>
          <t>{'rtcninja', 'rtcninja-fake', 'rtcninja-js-sl'}</t>
        </is>
      </c>
    </row>
    <row r="85834">
      <c r="A85834" s="1" t="n">
        <v>85832</v>
      </c>
      <c r="B85834" t="inlineStr">
        <is>
          <t>rememberme</t>
        </is>
      </c>
      <c r="C85834" t="n">
        <v>4</v>
      </c>
      <c r="D85834" t="inlineStr">
        <is>
          <t>{'moon-contrib-user-rememberme', 'passport-rememberme', 'redis-rememberme'}</t>
        </is>
      </c>
    </row>
    <row r="85835">
      <c r="A85835" s="1" t="n">
        <v>85833</v>
      </c>
      <c r="B85835" t="inlineStr">
        <is>
          <t>bottlejs</t>
        </is>
      </c>
      <c r="C85835" t="n">
        <v>4</v>
      </c>
      <c r="D85835" t="inlineStr">
        <is>
          <t>{'react-bottlejs', 'bottlejs-express', 'bottlejs'}</t>
        </is>
      </c>
    </row>
    <row r="85836">
      <c r="A85836" s="1" t="n">
        <v>85834</v>
      </c>
      <c r="B85836" t="inlineStr">
        <is>
          <t>evonik</t>
        </is>
      </c>
      <c r="C85836" t="n">
        <v>4</v>
      </c>
      <c r="D85836" t="inlineStr">
        <is>
          <t>{'evonik-apitest', 'evonik-openapi', 'evonik-dummy'}</t>
        </is>
      </c>
    </row>
    <row r="85837">
      <c r="A85837" s="1" t="n">
        <v>85835</v>
      </c>
      <c r="B85837" t="inlineStr">
        <is>
          <t>bingodrive</t>
        </is>
      </c>
      <c r="C85837" t="n">
        <v>4</v>
      </c>
      <c r="D85837" t="inlineStr">
        <is>
          <t>{'bingodrive-mailbox-client', 'bingodrive-notifications', 'bingodrive-login'}</t>
        </is>
      </c>
    </row>
    <row r="85838">
      <c r="A85838" s="1" t="n">
        <v>85836</v>
      </c>
      <c r="B85838" t="inlineStr">
        <is>
          <t>puyo</t>
        </is>
      </c>
      <c r="C85838" t="n">
        <v>4</v>
      </c>
      <c r="D85838" t="inlineStr">
        <is>
          <t>{'s2-puyosim-core', 'markdown-it-puyo', 'django-puyo'}</t>
        </is>
      </c>
    </row>
    <row r="85839">
      <c r="A85839" s="1" t="n">
        <v>85837</v>
      </c>
      <c r="B85839" t="inlineStr">
        <is>
          <t>osisoft</t>
        </is>
      </c>
      <c r="C85839" t="n">
        <v>4</v>
      </c>
      <c r="D85839" t="inlineStr">
        <is>
          <t>{'node-red-contrib-osisoft-omf', 'osisoft.widdershins', '@datafire~osisoft'}</t>
        </is>
      </c>
    </row>
    <row r="85840">
      <c r="A85840" s="1" t="n">
        <v>85838</v>
      </c>
      <c r="B85840" t="inlineStr">
        <is>
          <t>charescape</t>
        </is>
      </c>
      <c r="C85840" t="n">
        <v>4</v>
      </c>
      <c r="D85840" t="inlineStr">
        <is>
          <t>{'@charescape~js-utils-proj', '@charescape~tabler-fork', '@charescape~bootstrap'}</t>
        </is>
      </c>
    </row>
    <row r="85841">
      <c r="A85841" s="1" t="n">
        <v>85839</v>
      </c>
      <c r="B85841" t="inlineStr">
        <is>
          <t>twenix</t>
        </is>
      </c>
      <c r="C85841" t="n">
        <v>4</v>
      </c>
      <c r="D85841" t="inlineStr">
        <is>
          <t>{'@twenix~seeder', '@twenix~typeorm-seeding', '@twenix~typeorm'}</t>
        </is>
      </c>
    </row>
    <row r="85842">
      <c r="A85842" s="1" t="n">
        <v>85840</v>
      </c>
      <c r="B85842" t="inlineStr">
        <is>
          <t>skuyjs</t>
        </is>
      </c>
      <c r="C85842" t="n">
        <v>4</v>
      </c>
      <c r="D85842" t="inlineStr">
        <is>
          <t>{'@skuyjs~http-server', '@skuyjs~http-plugin-cors', '@skuyjs~http-plugin-view'}</t>
        </is>
      </c>
    </row>
    <row r="85843">
      <c r="A85843" s="1" t="n">
        <v>85841</v>
      </c>
      <c r="B85843" t="inlineStr">
        <is>
          <t>wordcloud2</t>
        </is>
      </c>
      <c r="C85843" t="n">
        <v>4</v>
      </c>
      <c r="D85843" t="inlineStr">
        <is>
          <t>{'js2wordcloud2', 'react-wordcloud2', 'wordcloud2'}</t>
        </is>
      </c>
    </row>
    <row r="85844">
      <c r="A85844" s="1" t="n">
        <v>85842</v>
      </c>
      <c r="B85844" t="inlineStr">
        <is>
          <t>workcenter</t>
        </is>
      </c>
      <c r="C85844" t="n">
        <v>4</v>
      </c>
      <c r="D85844" t="inlineStr">
        <is>
          <t>{'odoo12-addon-mrp-request-workcenter-cycle', '@topibd~sys-workcenter-param', 'odoo14-addon-mrp-workcenter-hierarchical'}</t>
        </is>
      </c>
    </row>
    <row r="85845">
      <c r="A85845" s="1" t="n">
        <v>85843</v>
      </c>
      <c r="B85845" t="inlineStr">
        <is>
          <t>postdirekt</t>
        </is>
      </c>
      <c r="C85845" t="n">
        <v>4</v>
      </c>
      <c r="D85845" t="inlineStr">
        <is>
          <t>{'@netresearch~postdirekt-autocomplete-sdk', '@netresearch~postdirekt-autocomplete-library', 'postdirekt-autocomplete'}</t>
        </is>
      </c>
    </row>
    <row r="85846">
      <c r="A85846" s="1" t="n">
        <v>85844</v>
      </c>
      <c r="B85846" t="inlineStr">
        <is>
          <t>klinecharts</t>
        </is>
      </c>
      <c r="C85846" t="n">
        <v>4</v>
      </c>
      <c r="D85846" t="inlineStr">
        <is>
          <t>{'klinecharts-binaryify', 'klinecharts-technical-indicator', 'klinecharts'}</t>
        </is>
      </c>
    </row>
    <row r="85847">
      <c r="A85847" s="1" t="n">
        <v>85845</v>
      </c>
      <c r="B85847" t="inlineStr">
        <is>
          <t>easyboot</t>
        </is>
      </c>
      <c r="C85847" t="n">
        <v>4</v>
      </c>
      <c r="D85847" t="inlineStr">
        <is>
          <t>{'easyboot', '@easyboot~core', '@easyboot~cli'}</t>
        </is>
      </c>
    </row>
    <row r="85848">
      <c r="A85848" s="1" t="n">
        <v>85846</v>
      </c>
      <c r="B85848" t="inlineStr">
        <is>
          <t>artsdatabanken</t>
        </is>
      </c>
      <c r="C85848" t="n">
        <v>4</v>
      </c>
      <c r="D85848" t="inlineStr">
        <is>
          <t>{'@artsdatabanken~typesystem', '@artsdatabanken~lastejobb', '@artsdatabanken~dump-mbtiles-metadata'}</t>
        </is>
      </c>
    </row>
    <row r="85849">
      <c r="A85849" s="1" t="n">
        <v>85847</v>
      </c>
      <c r="B85849" t="inlineStr">
        <is>
          <t>sotelo</t>
        </is>
      </c>
      <c r="C85849" t="n">
        <v>4</v>
      </c>
      <c r="D85849" t="inlineStr">
        <is>
          <t>{'@ivansotelo~vue-virtual-scroll', '@ramasotelo~platzimediaplayer', 'tecsup-2021-ariassotelo'}</t>
        </is>
      </c>
    </row>
    <row r="85850">
      <c r="A85850" s="1" t="n">
        <v>85848</v>
      </c>
      <c r="B85850" t="inlineStr">
        <is>
          <t>eicar</t>
        </is>
      </c>
      <c r="C85850" t="n">
        <v>4</v>
      </c>
      <c r="D85850" t="inlineStr">
        <is>
          <t>{'eicar-file', 'eicar', 'ttt-eicar'}</t>
        </is>
      </c>
    </row>
    <row r="85851">
      <c r="A85851" s="1" t="n">
        <v>85849</v>
      </c>
      <c r="B85851" t="inlineStr">
        <is>
          <t>effectnode</t>
        </is>
      </c>
      <c r="C85851" t="n">
        <v>4</v>
      </c>
      <c r="D85851" t="inlineStr">
        <is>
          <t>{'@effectnode~enos', 'effectnode-cms', 'effectnode-3dworld'}</t>
        </is>
      </c>
    </row>
    <row r="85852">
      <c r="A85852" s="1" t="n">
        <v>85850</v>
      </c>
      <c r="B85852" t="inlineStr">
        <is>
          <t>grpcx</t>
        </is>
      </c>
      <c r="C85852" t="n">
        <v>4</v>
      </c>
      <c r="D85852" t="inlineStr">
        <is>
          <t>{'@silverlabs~grpcx', '@silverlabs~grpcx-xray', 'grpcx-xray'}</t>
        </is>
      </c>
    </row>
    <row r="85853">
      <c r="A85853" s="1" t="n">
        <v>85851</v>
      </c>
      <c r="B85853" t="inlineStr">
        <is>
          <t>biscottino</t>
        </is>
      </c>
      <c r="C85853" t="n">
        <v>4</v>
      </c>
      <c r="D85853" t="inlineStr">
        <is>
          <t>{'@biscottino~session', '@biscottino~memory-store', '@biscottino~store'}</t>
        </is>
      </c>
    </row>
    <row r="85854">
      <c r="A85854" s="1" t="n">
        <v>85852</v>
      </c>
      <c r="B85854" t="inlineStr">
        <is>
          <t>tized</t>
        </is>
      </c>
      <c r="C85854" t="n">
        <v>4</v>
      </c>
      <c r="D85854" t="inlineStr">
        <is>
          <t>{'sails-hook-parametized-policies', 'extract-lemmatized-nonstop-words', 'schematized'}</t>
        </is>
      </c>
    </row>
    <row r="85855">
      <c r="A85855" s="1" t="n">
        <v>85853</v>
      </c>
      <c r="B85855" t="inlineStr">
        <is>
          <t>npmtesting</t>
        </is>
      </c>
      <c r="C85855" t="n">
        <v>4</v>
      </c>
      <c r="D85855" t="inlineStr">
        <is>
          <t>{'npmtesting', '@steve_culverwell~npmtesting', '@alleung~npmtesting'}</t>
        </is>
      </c>
    </row>
    <row r="85856">
      <c r="A85856" s="1" t="n">
        <v>85854</v>
      </c>
      <c r="B85856" t="inlineStr">
        <is>
          <t>cornify</t>
        </is>
      </c>
      <c r="C85856" t="n">
        <v>4</v>
      </c>
      <c r="D85856" t="inlineStr">
        <is>
          <t>{'cornify', 'use-cornify', 'swagger-ui-cornify'}</t>
        </is>
      </c>
    </row>
    <row r="85857">
      <c r="A85857" s="1" t="n">
        <v>85855</v>
      </c>
      <c r="B85857" t="inlineStr">
        <is>
          <t>aibin</t>
        </is>
      </c>
      <c r="C85857" t="n">
        <v>4</v>
      </c>
      <c r="D85857" t="inlineStr">
        <is>
          <t>{'aibin-demo0', 'aibin-demo3', 'aibin-weather'}</t>
        </is>
      </c>
    </row>
    <row r="85858">
      <c r="A85858" s="1" t="n">
        <v>85856</v>
      </c>
      <c r="B85858" t="inlineStr">
        <is>
          <t>woks</t>
        </is>
      </c>
      <c r="C85858" t="n">
        <v>4</v>
      </c>
      <c r="D85858" t="inlineStr">
        <is>
          <t>{'woksin.test-versioning', 'woksin.test-pipeline.package2', 'woksin.test-pipeline.package1'}</t>
        </is>
      </c>
    </row>
    <row r="85859">
      <c r="A85859" s="1" t="n">
        <v>85857</v>
      </c>
      <c r="B85859" t="inlineStr">
        <is>
          <t>rewardops</t>
        </is>
      </c>
      <c r="C85859" t="n">
        <v>4</v>
      </c>
      <c r="D85859" t="inlineStr">
        <is>
          <t>{'@rewardops~filter-parser', '@rewardops~sdk-node', '@rewardops-forks~ember-react-components'}</t>
        </is>
      </c>
    </row>
    <row r="85860">
      <c r="A85860" s="1" t="n">
        <v>85858</v>
      </c>
      <c r="B85860" t="inlineStr">
        <is>
          <t>bahan</t>
        </is>
      </c>
      <c r="C85860" t="n">
        <v>4</v>
      </c>
      <c r="D85860" t="inlineStr">
        <is>
          <t>{'eslint-config-ryanbahan', 'bahanse', '@admincrystal~bahanse'}</t>
        </is>
      </c>
    </row>
    <row r="85861">
      <c r="A85861" s="1" t="n">
        <v>85859</v>
      </c>
      <c r="B85861" t="inlineStr">
        <is>
          <t>radum</t>
        </is>
      </c>
      <c r="C85861" t="n">
        <v>4</v>
      </c>
      <c r="D85861" t="inlineStr">
        <is>
          <t>{'@radum~eslint-config', '@radum~grunt-template-jasmine-requirejs', '@radum~temp'}</t>
        </is>
      </c>
    </row>
    <row r="85862">
      <c r="A85862" s="1" t="n">
        <v>85860</v>
      </c>
      <c r="B85862" t="inlineStr">
        <is>
          <t>pytigon</t>
        </is>
      </c>
      <c r="C85862" t="n">
        <v>4</v>
      </c>
      <c r="D85862" t="inlineStr">
        <is>
          <t>{'pytigon-batteries', 'pytigon-gui', 'pytigon'}</t>
        </is>
      </c>
    </row>
    <row r="85863">
      <c r="A85863" s="1" t="n">
        <v>85861</v>
      </c>
      <c r="B85863" t="inlineStr">
        <is>
          <t>redbeard</t>
        </is>
      </c>
      <c r="C85863" t="n">
        <v>4</v>
      </c>
      <c r="D85863" t="inlineStr">
        <is>
          <t>{'@redbeardlab~simplesql', 'redbeard', 'generator-redbeard'}</t>
        </is>
      </c>
    </row>
    <row r="85864">
      <c r="A85864" s="1" t="n">
        <v>85862</v>
      </c>
      <c r="B85864" t="inlineStr">
        <is>
          <t>mattc</t>
        </is>
      </c>
      <c r="C85864" t="n">
        <v>4</v>
      </c>
      <c r="D85864" t="inlineStr">
        <is>
          <t>{'@mattmattc~meetup-ces-library-ui', '@mattcroberts~tic-tac-toe-client', '@mattcroberts~tic-tac-toe-server'}</t>
        </is>
      </c>
    </row>
    <row r="85865">
      <c r="A85865" s="1" t="n">
        <v>85863</v>
      </c>
      <c r="B85865" t="inlineStr">
        <is>
          <t>speeds</t>
        </is>
      </c>
      <c r="C85865" t="n">
        <v>4</v>
      </c>
      <c r="D85865" t="inlineStr">
        <is>
          <t>{'updated-sharedstreets-speeds', 'speeds', 'speeds-cli'}</t>
        </is>
      </c>
    </row>
    <row r="85866">
      <c r="A85866" s="1" t="n">
        <v>85864</v>
      </c>
      <c r="B85866" t="inlineStr">
        <is>
          <t>rrzuji</t>
        </is>
      </c>
      <c r="C85866" t="n">
        <v>4</v>
      </c>
      <c r="D85866" t="inlineStr">
        <is>
          <t>{'eslint-config-vue2-rrzuji', 'eslint-config-vue3-rrzuji', 'stylelint-config-rrzuji'}</t>
        </is>
      </c>
    </row>
    <row r="85867">
      <c r="A85867" s="1" t="n">
        <v>85865</v>
      </c>
      <c r="B85867" t="inlineStr">
        <is>
          <t>tinia</t>
        </is>
      </c>
      <c r="C85867" t="n">
        <v>4</v>
      </c>
      <c r="D85867" t="inlineStr">
        <is>
          <t>{'@tinia~tdx-tag', '@tinia~tdx-loader', 'tinia'}</t>
        </is>
      </c>
    </row>
    <row r="85868">
      <c r="A85868" s="1" t="n">
        <v>85866</v>
      </c>
      <c r="B85868" t="inlineStr">
        <is>
          <t>allenai</t>
        </is>
      </c>
      <c r="C85868" t="n">
        <v>4</v>
      </c>
      <c r="D85868" t="inlineStr">
        <is>
          <t>{'@allenai~varnish', '@allenai~tugboat', '@allenai~eslint-config-varnish'}</t>
        </is>
      </c>
    </row>
    <row r="85869">
      <c r="A85869" s="1" t="n">
        <v>85867</v>
      </c>
      <c r="B85869" t="inlineStr">
        <is>
          <t>abdevs</t>
        </is>
      </c>
      <c r="C85869" t="n">
        <v>4</v>
      </c>
      <c r="D85869" t="inlineStr">
        <is>
          <t>{'@abdevs~js-file-executor', '@abdevs~core-cli', '@abdevs~console-manager'}</t>
        </is>
      </c>
    </row>
    <row r="85870">
      <c r="A85870" s="1" t="n">
        <v>85868</v>
      </c>
      <c r="B85870" t="inlineStr">
        <is>
          <t>chargepoint</t>
        </is>
      </c>
      <c r="C85870" t="n">
        <v>4</v>
      </c>
      <c r="D85870" t="inlineStr">
        <is>
          <t>{'chargepoint-notifier', '@chargepoint~cp-toolkit', 'node-red-contrib-chargepoint'}</t>
        </is>
      </c>
    </row>
    <row r="85871">
      <c r="A85871" s="1" t="n">
        <v>85869</v>
      </c>
      <c r="B85871" t="inlineStr">
        <is>
          <t>twihike</t>
        </is>
      </c>
      <c r="C85871" t="n">
        <v>4</v>
      </c>
      <c r="D85871" t="inlineStr">
        <is>
          <t>{'@twihike~eslint-config', '@twihike~commitlint-config', '@twihike~stylelint-config'}</t>
        </is>
      </c>
    </row>
    <row r="85872">
      <c r="A85872" s="1" t="n">
        <v>85870</v>
      </c>
      <c r="B85872" t="inlineStr">
        <is>
          <t>ideia</t>
        </is>
      </c>
      <c r="C85872" t="n">
        <v>4</v>
      </c>
      <c r="D85872" t="inlineStr">
        <is>
          <t>{'@startaideia~react-forms', '@startaideia~react-datatables', 'generator-play-ideia'}</t>
        </is>
      </c>
    </row>
    <row r="85873">
      <c r="A85873" s="1" t="n">
        <v>85871</v>
      </c>
      <c r="B85873" t="inlineStr">
        <is>
          <t>yhnavein</t>
        </is>
      </c>
      <c r="C85873" t="n">
        <v>4</v>
      </c>
      <c r="D85873" t="inlineStr">
        <is>
          <t>{'@yhnavein~react-scripts', '@yhnavein~nswag', '@yhnavein~openapi-client'}</t>
        </is>
      </c>
    </row>
    <row r="85874">
      <c r="A85874" s="1" t="n">
        <v>85872</v>
      </c>
      <c r="B85874" t="inlineStr">
        <is>
          <t>modulejs</t>
        </is>
      </c>
      <c r="C85874" t="n">
        <v>4</v>
      </c>
      <c r="D85874" t="inlineStr">
        <is>
          <t>{'@lrsjng~modulejs', 'silis-modulejs', 'modulejs'}</t>
        </is>
      </c>
    </row>
    <row r="85875">
      <c r="A85875" s="1" t="n">
        <v>85873</v>
      </c>
      <c r="B85875" t="inlineStr">
        <is>
          <t>ajonp</t>
        </is>
      </c>
      <c r="C85875" t="n">
        <v>4</v>
      </c>
      <c r="D85875" t="inlineStr">
        <is>
          <t>{'sanity-plugin-ajonp-gcp-cloud-build', 'ajonp-video-capture', 'ajonp-odata2openapi'}</t>
        </is>
      </c>
    </row>
    <row r="85876">
      <c r="A85876" s="1" t="n">
        <v>85874</v>
      </c>
      <c r="B85876" t="inlineStr">
        <is>
          <t>parser3</t>
        </is>
      </c>
      <c r="C85876" t="n">
        <v>4</v>
      </c>
      <c r="D85876" t="inlineStr">
        <is>
          <t>{'apk-parser3', 'node-parser3', 'mini-html-parser3'}</t>
        </is>
      </c>
    </row>
    <row r="85877">
      <c r="A85877" s="1" t="n">
        <v>85875</v>
      </c>
      <c r="B85877" t="inlineStr">
        <is>
          <t>loek</t>
        </is>
      </c>
      <c r="C85877" t="n">
        <v>4</v>
      </c>
      <c r="D85877" t="inlineStr">
        <is>
          <t>{'@loeka~components-react', '@loeka~components', '@espen.loeke~fhirclient'}</t>
        </is>
      </c>
    </row>
    <row r="85878">
      <c r="A85878" s="1" t="n">
        <v>85876</v>
      </c>
      <c r="B85878" t="inlineStr">
        <is>
          <t>mechan</t>
        </is>
      </c>
      <c r="C85878" t="n">
        <v>4</v>
      </c>
      <c r="D85878" t="inlineStr">
        <is>
          <t>{'mechan', 'mechana', 'mechan.js'}</t>
        </is>
      </c>
    </row>
    <row r="85879">
      <c r="A85879" s="1" t="n">
        <v>85877</v>
      </c>
      <c r="B85879" t="inlineStr">
        <is>
          <t>geekify</t>
        </is>
      </c>
      <c r="C85879" t="n">
        <v>4</v>
      </c>
      <c r="D85879" t="inlineStr">
        <is>
          <t>{'@geekify~date-picker', '@geekify~currency-formatter', 'geekify'}</t>
        </is>
      </c>
    </row>
    <row r="85880">
      <c r="A85880" s="1" t="n">
        <v>85878</v>
      </c>
      <c r="B85880" t="inlineStr">
        <is>
          <t>depo</t>
        </is>
      </c>
      <c r="C85880" t="n">
        <v>4</v>
      </c>
      <c r="D85880" t="inlineStr">
        <is>
          <t>{'depo', '@gamedepo~gamedepo-api-library', 'gdeposylka-api'}</t>
        </is>
      </c>
    </row>
    <row r="85881">
      <c r="A85881" s="1" t="n">
        <v>85879</v>
      </c>
      <c r="B85881" t="inlineStr">
        <is>
          <t>gye</t>
        </is>
      </c>
      <c r="C85881" t="n">
        <v>4</v>
      </c>
      <c r="D85881" t="inlineStr">
        <is>
          <t>{'@eungyeole~easyhooks', 'laude-lg-gye', 'gye'}</t>
        </is>
      </c>
    </row>
    <row r="85882">
      <c r="A85882" s="1" t="n">
        <v>85880</v>
      </c>
      <c r="B85882" t="inlineStr">
        <is>
          <t>panderalabs</t>
        </is>
      </c>
      <c r="C85882" t="n">
        <v>4</v>
      </c>
      <c r="D85882" t="inlineStr">
        <is>
          <t>{'@panderalabs~redux-form-semantic', '@panderalabs~cra-react-redux-scripts', '@panderalabs~redux-fetch-middleware'}</t>
        </is>
      </c>
    </row>
    <row r="85883">
      <c r="A85883" s="1" t="n">
        <v>85881</v>
      </c>
      <c r="B85883" t="inlineStr">
        <is>
          <t>mdlinkparser</t>
        </is>
      </c>
      <c r="C85883" t="n">
        <v>4</v>
      </c>
      <c r="D85883" t="inlineStr">
        <is>
          <t>{'sedge_mdlinkparser', 'mdlinkparser', 'ajdb-mdlinkparser'}</t>
        </is>
      </c>
    </row>
    <row r="85884">
      <c r="A85884" s="1" t="n">
        <v>85882</v>
      </c>
      <c r="B85884" t="inlineStr">
        <is>
          <t>extensioner</t>
        </is>
      </c>
      <c r="C85884" t="n">
        <v>4</v>
      </c>
      <c r="D85884" t="inlineStr">
        <is>
          <t>{'electron-extensioner', 'react-extensioner-redux', 'react-extensioner'}</t>
        </is>
      </c>
    </row>
    <row r="85885">
      <c r="A85885" s="1" t="n">
        <v>85883</v>
      </c>
      <c r="B85885" t="inlineStr">
        <is>
          <t>bigo</t>
        </is>
      </c>
      <c r="C85885" t="n">
        <v>4</v>
      </c>
      <c r="D85885" t="inlineStr">
        <is>
          <t>{'bigo', 'excel2json-bigo', 'bigo-chart'}</t>
        </is>
      </c>
    </row>
    <row r="85886">
      <c r="A85886" s="1" t="n">
        <v>85884</v>
      </c>
      <c r="B85886" t="inlineStr">
        <is>
          <t>avada</t>
        </is>
      </c>
      <c r="C85886" t="n">
        <v>4</v>
      </c>
      <c r="D85886" t="inlineStr">
        <is>
          <t>{'avada', 'avada-util', 'avadaio-node'}</t>
        </is>
      </c>
    </row>
    <row r="85887">
      <c r="A85887" s="1" t="n">
        <v>85885</v>
      </c>
      <c r="B85887" t="inlineStr">
        <is>
          <t>vgen</t>
        </is>
      </c>
      <c r="C85887" t="n">
        <v>4</v>
      </c>
      <c r="D85887" t="inlineStr">
        <is>
          <t>{'n-vgen', 'vgen', 'vgen-xbox'}</t>
        </is>
      </c>
    </row>
    <row r="85888">
      <c r="A85888" s="1" t="n">
        <v>85886</v>
      </c>
      <c r="B85888" t="inlineStr">
        <is>
          <t>lusito</t>
        </is>
      </c>
      <c r="C85888" t="n">
        <v>4</v>
      </c>
      <c r="D85888" t="inlineStr">
        <is>
          <t>{'@lusito~eslint-config-react', '@lusito~prettier-config', '@lusito~stylelint-config'}</t>
        </is>
      </c>
    </row>
    <row r="85889">
      <c r="A85889" s="1" t="n">
        <v>85887</v>
      </c>
      <c r="B85889" t="inlineStr">
        <is>
          <t>throbber</t>
        </is>
      </c>
      <c r="C85889" t="n">
        <v>4</v>
      </c>
      <c r="D85889" t="inlineStr">
        <is>
          <t>{'react-throbber', 'just-a-throbber', 'throbber'}</t>
        </is>
      </c>
    </row>
    <row r="85890">
      <c r="A85890" s="1" t="n">
        <v>85888</v>
      </c>
      <c r="B85890" t="inlineStr">
        <is>
          <t>yunhao</t>
        </is>
      </c>
      <c r="C85890" t="n">
        <v>4</v>
      </c>
      <c r="D85890" t="inlineStr">
        <is>
          <t>{'yunhao_init', 'builder-webpack-yunhao', 'large-number-yunhao'}</t>
        </is>
      </c>
    </row>
    <row r="85891">
      <c r="A85891" s="1" t="n">
        <v>85889</v>
      </c>
      <c r="B85891" t="inlineStr">
        <is>
          <t>amsross</t>
        </is>
      </c>
      <c r="C85891" t="n">
        <v>4</v>
      </c>
      <c r="D85891" t="inlineStr">
        <is>
          <t>{'@amsross~bs-highland', '@amsross~bs-leaflet', '@amsross~bs-transformers'}</t>
        </is>
      </c>
    </row>
    <row r="85892">
      <c r="A85892" s="1" t="n">
        <v>85890</v>
      </c>
      <c r="B85892" t="inlineStr">
        <is>
          <t>brenes</t>
        </is>
      </c>
      <c r="C85892" t="n">
        <v>4</v>
      </c>
      <c r="D85892" t="inlineStr">
        <is>
          <t>{'@breneslabs~organizate-plugin-uno', 'breneslabs-step1-module', '@ebrenesc~tiny-demo'}</t>
        </is>
      </c>
    </row>
    <row r="85893">
      <c r="A85893" s="1" t="n">
        <v>85891</v>
      </c>
      <c r="B85893" t="inlineStr">
        <is>
          <t>cocotbext</t>
        </is>
      </c>
      <c r="C85893" t="n">
        <v>4</v>
      </c>
      <c r="D85893" t="inlineStr">
        <is>
          <t>{'cocotbext-axi', 'cocotbext-pcie', 'cocotbext-interfaces'}</t>
        </is>
      </c>
    </row>
    <row r="85894">
      <c r="A85894" s="1" t="n">
        <v>85892</v>
      </c>
      <c r="B85894" t="inlineStr">
        <is>
          <t>aimlabs</t>
        </is>
      </c>
      <c r="C85894" t="n">
        <v>4</v>
      </c>
      <c r="D85894" t="inlineStr">
        <is>
          <t>{'aimlabs-js-starter', 'aimlabs-ui', '@aimlabs~unicorn'}</t>
        </is>
      </c>
    </row>
    <row r="85895">
      <c r="A85895" s="1" t="n">
        <v>85893</v>
      </c>
      <c r="B85895" t="inlineStr">
        <is>
          <t>borja</t>
        </is>
      </c>
      <c r="C85895" t="n">
        <v>4</v>
      </c>
      <c r="D85895" t="inlineStr">
        <is>
          <t>{'@eddyborja~tiny', '@annaborja~sylvia', 'censorifyborja'}</t>
        </is>
      </c>
    </row>
    <row r="85896">
      <c r="A85896" s="1" t="n">
        <v>85894</v>
      </c>
      <c r="B85896" t="inlineStr">
        <is>
          <t>pesquisa</t>
        </is>
      </c>
      <c r="C85896" t="n">
        <v>4</v>
      </c>
      <c r="D85896" t="inlineStr">
        <is>
          <t>{'@tadashi~svelte-pesquisa', 'hurbis-ui-barra-pesquisa-v1', 'pesquisa4-components'}</t>
        </is>
      </c>
    </row>
    <row r="85897">
      <c r="A85897" s="1" t="n">
        <v>85895</v>
      </c>
      <c r="B85897" t="inlineStr">
        <is>
          <t>stringbuffer</t>
        </is>
      </c>
      <c r="C85897" t="n">
        <v>4</v>
      </c>
      <c r="D85897" t="inlineStr">
        <is>
          <t>{'quantum-stringbuffer', 'allex_stringbufferlowlevellib', '@gidw~bytestringbuffer'}</t>
        </is>
      </c>
    </row>
    <row r="85898">
      <c r="A85898" s="1" t="n">
        <v>85896</v>
      </c>
      <c r="B85898" t="inlineStr">
        <is>
          <t>pladaria</t>
        </is>
      </c>
      <c r="C85898" t="n">
        <v>4</v>
      </c>
      <c r="D85898" t="inlineStr">
        <is>
          <t>{'@pladaria~brandfactory', '@pladaria~likes-poc', '@pladaria~ui'}</t>
        </is>
      </c>
    </row>
    <row r="85899">
      <c r="A85899" s="1" t="n">
        <v>85897</v>
      </c>
      <c r="B85899" t="inlineStr">
        <is>
          <t>upup</t>
        </is>
      </c>
      <c r="C85899" t="n">
        <v>4</v>
      </c>
      <c r="D85899" t="inlineStr">
        <is>
          <t>{'test-upup', 'ember-upup', 'upup'}</t>
        </is>
      </c>
    </row>
    <row r="85900">
      <c r="A85900" s="1" t="n">
        <v>85898</v>
      </c>
      <c r="B85900" t="inlineStr">
        <is>
          <t>neow</t>
        </is>
      </c>
      <c r="C85900" t="n">
        <v>4</v>
      </c>
      <c r="D85900" t="inlineStr">
        <is>
          <t>{'@neow~core', '@datafire~neowsapp', 'neow'}</t>
        </is>
      </c>
    </row>
    <row r="85901">
      <c r="A85901" s="1" t="n">
        <v>85899</v>
      </c>
      <c r="B85901" t="inlineStr">
        <is>
          <t>yaakadev</t>
        </is>
      </c>
      <c r="C85901" t="n">
        <v>4</v>
      </c>
      <c r="D85901" t="inlineStr">
        <is>
          <t>{'@yaakadev~pdf-generator', '@yaakadev~pdf-render', '@yaakadev~ng-scripts'}</t>
        </is>
      </c>
    </row>
    <row r="85902">
      <c r="A85902" s="1" t="n">
        <v>85900</v>
      </c>
      <c r="B85902" t="inlineStr">
        <is>
          <t>bilingo</t>
        </is>
      </c>
      <c r="C85902" t="n">
        <v>4</v>
      </c>
      <c r="D85902" t="inlineStr">
        <is>
          <t>{'@bilingo.com~react-native-zss-rich-text-editor', '@bilingo.com~react-native-webview', '@bilingo~video-player'}</t>
        </is>
      </c>
    </row>
    <row r="85903">
      <c r="A85903" s="1" t="n">
        <v>85901</v>
      </c>
      <c r="B85903" t="inlineStr">
        <is>
          <t>foret</t>
        </is>
      </c>
      <c r="C85903" t="n">
        <v>4</v>
      </c>
      <c r="D85903" t="inlineStr">
        <is>
          <t>{'@altenull~foret-react', '@altenull~foret-ng', '@altenull~foret-sass'}</t>
        </is>
      </c>
    </row>
    <row r="85904">
      <c r="A85904" s="1" t="n">
        <v>85902</v>
      </c>
      <c r="B85904" t="inlineStr">
        <is>
          <t>erate</t>
        </is>
      </c>
      <c r="C85904" t="n">
        <v>4</v>
      </c>
      <c r="D85904" t="inlineStr">
        <is>
          <t>{'pyexcelerate', 'excelerate', '@enum~erate'}</t>
        </is>
      </c>
    </row>
    <row r="85905">
      <c r="A85905" s="1" t="n">
        <v>85903</v>
      </c>
      <c r="B85905" t="inlineStr">
        <is>
          <t>xmartlabs</t>
        </is>
      </c>
      <c r="C85905" t="n">
        <v>4</v>
      </c>
      <c r="D85905" t="inlineStr">
        <is>
          <t>{'com.xmartlabs.cordova.market', '@xmartlabs~react-native-theme-provider', '@xmartlabs~react-native-tourguide'}</t>
        </is>
      </c>
    </row>
    <row r="85906">
      <c r="A85906" s="1" t="n">
        <v>85904</v>
      </c>
      <c r="B85906" t="inlineStr">
        <is>
          <t>lefe</t>
        </is>
      </c>
      <c r="C85906" t="n">
        <v>4</v>
      </c>
      <c r="D85906" t="inlineStr">
        <is>
          <t>{'lefe-cli', '@lefe-1~api', '@lefe-1~vue2-render'}</t>
        </is>
      </c>
    </row>
    <row r="85907">
      <c r="A85907" s="1" t="n">
        <v>85905</v>
      </c>
      <c r="B85907" t="inlineStr">
        <is>
          <t>opendoc</t>
        </is>
      </c>
      <c r="C85907" t="n">
        <v>4</v>
      </c>
      <c r="D85907" t="inlineStr">
        <is>
          <t>{'react-native-solke-opendoc', 'gitbook-plugin-qt-opendoc', 'opendocx-node'}</t>
        </is>
      </c>
    </row>
    <row r="85908">
      <c r="A85908" s="1" t="n">
        <v>85906</v>
      </c>
      <c r="B85908" t="inlineStr">
        <is>
          <t>soonspace</t>
        </is>
      </c>
      <c r="C85908" t="n">
        <v>4</v>
      </c>
      <c r="D85908" t="inlineStr">
        <is>
          <t>{'vue-soonspace', 'vue-cli-plugin-vue-soonspace', 'soonspace'}</t>
        </is>
      </c>
    </row>
    <row r="85909">
      <c r="A85909" s="1" t="n">
        <v>85907</v>
      </c>
      <c r="B85909" t="inlineStr">
        <is>
          <t>ichbinkour</t>
        </is>
      </c>
      <c r="C85909" t="n">
        <v>4</v>
      </c>
      <c r="D85909" t="inlineStr">
        <is>
          <t>{'@ichbinkour~intra_epitech_api', '@ichbinkour~vue-banner-test', '@ichbinkour~vue-notifier'}</t>
        </is>
      </c>
    </row>
    <row r="85910">
      <c r="A85910" s="1" t="n">
        <v>85908</v>
      </c>
      <c r="B85910" t="inlineStr">
        <is>
          <t>invento</t>
        </is>
      </c>
      <c r="C85910" t="n">
        <v>4</v>
      </c>
      <c r="D85910" t="inlineStr">
        <is>
          <t>{'invento-transform', 'invento-library1', 'neil-invento-react-native-mock-render'}</t>
        </is>
      </c>
    </row>
    <row r="85911">
      <c r="A85911" s="1" t="n">
        <v>85909</v>
      </c>
      <c r="B85911" t="inlineStr">
        <is>
          <t>hreimer</t>
        </is>
      </c>
      <c r="C85911" t="n">
        <v>4</v>
      </c>
      <c r="D85911" t="inlineStr">
        <is>
          <t>{'@hreimer~ngx-hover-opacity', '@hreimer~ngx-imageviewer', '@hreimer~angular-image-viewer'}</t>
        </is>
      </c>
    </row>
    <row r="85912">
      <c r="A85912" s="1" t="n">
        <v>85910</v>
      </c>
      <c r="B85912" t="inlineStr">
        <is>
          <t>clustal</t>
        </is>
      </c>
      <c r="C85912" t="n">
        <v>4</v>
      </c>
      <c r="D85912" t="inlineStr">
        <is>
          <t>{'clustal-js', 'clustal-omega-wrapper', 'clustal'}</t>
        </is>
      </c>
    </row>
    <row r="85913">
      <c r="A85913" s="1" t="n">
        <v>85911</v>
      </c>
      <c r="B85913" t="inlineStr">
        <is>
          <t>mach3</t>
        </is>
      </c>
      <c r="C85913" t="n">
        <v>4</v>
      </c>
      <c r="D85913" t="inlineStr">
        <is>
          <t>{'@mach3builders~m3-collapse', '@mach3builders~m3-mockup-laptop', 'mach3-pcb-autoleveller'}</t>
        </is>
      </c>
    </row>
    <row r="85914">
      <c r="A85914" s="1" t="n">
        <v>85912</v>
      </c>
      <c r="B85914" t="inlineStr">
        <is>
          <t>nivite</t>
        </is>
      </c>
      <c r="C85914" t="n">
        <v>4</v>
      </c>
      <c r="D85914" t="inlineStr">
        <is>
          <t>{'@nivite~sdk', '@nivite~nelem', '@nivite~nlib'}</t>
        </is>
      </c>
    </row>
    <row r="85915">
      <c r="A85915" s="1" t="n">
        <v>85913</v>
      </c>
      <c r="B85915" t="inlineStr">
        <is>
          <t>altec</t>
        </is>
      </c>
      <c r="C85915" t="n">
        <v>4</v>
      </c>
      <c r="D85915" t="inlineStr">
        <is>
          <t>{'@altec~design', '@altec-asdtr~dispatcher', '@gealtec~express-token'}</t>
        </is>
      </c>
    </row>
    <row r="85916">
      <c r="A85916" s="1" t="n">
        <v>85914</v>
      </c>
      <c r="B85916" t="inlineStr">
        <is>
          <t>cadquery</t>
        </is>
      </c>
      <c r="C85916" t="n">
        <v>4</v>
      </c>
      <c r="D85916" t="inlineStr">
        <is>
          <t>{'cadquery', 'jupyter_cadquery', 'jupyter-cadquery'}</t>
        </is>
      </c>
    </row>
    <row r="85917">
      <c r="A85917" s="1" t="n">
        <v>85915</v>
      </c>
      <c r="B85917" t="inlineStr">
        <is>
          <t>shampoo</t>
        </is>
      </c>
      <c r="C85917" t="n">
        <v>4</v>
      </c>
      <c r="D85917" t="inlineStr">
        <is>
          <t>{'gulp-shampoo', 'offhand-shampoo', 'shampoo'}</t>
        </is>
      </c>
    </row>
    <row r="85918">
      <c r="A85918" s="1" t="n">
        <v>85916</v>
      </c>
      <c r="B85918" t="inlineStr">
        <is>
          <t>kibitz</t>
        </is>
      </c>
      <c r="C85918" t="n">
        <v>4</v>
      </c>
      <c r="D85918" t="inlineStr">
        <is>
          <t>{'kibitzr-sentry', 'kibitz', 'kibitzr-keyring'}</t>
        </is>
      </c>
    </row>
    <row r="85919">
      <c r="A85919" s="1" t="n">
        <v>85917</v>
      </c>
      <c r="B85919" t="inlineStr">
        <is>
          <t>trendhim</t>
        </is>
      </c>
      <c r="C85919" t="n">
        <v>4</v>
      </c>
      <c r="D85919" t="inlineStr">
        <is>
          <t>{'@trendhim~opentelemetry-instrumentation-graphql', '@trendhim~ts-protoc-gen', '@trendhim~grpc-web'}</t>
        </is>
      </c>
    </row>
    <row r="85920">
      <c r="A85920" s="1" t="n">
        <v>85918</v>
      </c>
      <c r="B85920" t="inlineStr">
        <is>
          <t>hepner</t>
        </is>
      </c>
      <c r="C85920" t="n">
        <v>4</v>
      </c>
      <c r="D85920" t="inlineStr">
        <is>
          <t>{'@nhepner~nlcontent', '@nhepner~nlcore', '@nhepner~nlauth'}</t>
        </is>
      </c>
    </row>
    <row r="85921">
      <c r="A85921" s="1" t="n">
        <v>85919</v>
      </c>
      <c r="B85921" t="inlineStr">
        <is>
          <t>nhepner</t>
        </is>
      </c>
      <c r="C85921" t="n">
        <v>4</v>
      </c>
      <c r="D85921" t="inlineStr">
        <is>
          <t>{'@nhepner~nlcontent', '@nhepner~nlcore', '@nhepner~nlauth'}</t>
        </is>
      </c>
    </row>
    <row r="85922">
      <c r="A85922" s="1" t="n">
        <v>85920</v>
      </c>
      <c r="B85922" t="inlineStr">
        <is>
          <t>diogobiz</t>
        </is>
      </c>
      <c r="C85922" t="n">
        <v>4</v>
      </c>
      <c r="D85922" t="inlineStr">
        <is>
          <t>{'@diogobiz~platform-ui', '@diogobiz~components', '@diogobiz~sanar-ui'}</t>
        </is>
      </c>
    </row>
    <row r="85923">
      <c r="A85923" s="1" t="n">
        <v>85921</v>
      </c>
      <c r="B85923" t="inlineStr">
        <is>
          <t>mildev</t>
        </is>
      </c>
      <c r="C85923" t="n">
        <v>4</v>
      </c>
      <c r="D85923" t="inlineStr">
        <is>
          <t>{'mildev-react-table', 'mildev-dharma-cli', 'mildev-node-dave-client'}</t>
        </is>
      </c>
    </row>
    <row r="85924">
      <c r="A85924" s="1" t="n">
        <v>85922</v>
      </c>
      <c r="B85924" t="inlineStr">
        <is>
          <t>bf1</t>
        </is>
      </c>
      <c r="C85924" t="n">
        <v>4</v>
      </c>
      <c r="D85924" t="inlineStr">
        <is>
          <t>{'nodebb-widget-bf1stats-vrk', 'bf1', '@wtcbkjbuzrbl~a7d87e213bb43c46142e5871f9a9bf1f071fd53b684034b2971bb62d9'}</t>
        </is>
      </c>
    </row>
    <row r="85925">
      <c r="A85925" s="1" t="n">
        <v>85923</v>
      </c>
      <c r="B85925" t="inlineStr">
        <is>
          <t>designlint</t>
        </is>
      </c>
      <c r="C85925" t="n">
        <v>4</v>
      </c>
      <c r="D85925" t="inlineStr">
        <is>
          <t>{'@designlint~rules', '@designlint~core', '@designlint~cli'}</t>
        </is>
      </c>
    </row>
    <row r="85926">
      <c r="A85926" s="1" t="n">
        <v>85924</v>
      </c>
      <c r="B85926" t="inlineStr">
        <is>
          <t>domon</t>
        </is>
      </c>
      <c r="C85926" t="n">
        <v>4</v>
      </c>
      <c r="D85926" t="inlineStr">
        <is>
          <t>{'domon', 'domon-treeadapter', 'domon-validator'}</t>
        </is>
      </c>
    </row>
    <row r="85927">
      <c r="A85927" s="1" t="n">
        <v>85925</v>
      </c>
      <c r="B85927" t="inlineStr">
        <is>
          <t>desvg</t>
        </is>
      </c>
      <c r="C85927" t="n">
        <v>4</v>
      </c>
      <c r="D85927" t="inlineStr">
        <is>
          <t>{'@luwenxull~desvg', '@kossnocorp~desvg', 'desvg-loader'}</t>
        </is>
      </c>
    </row>
    <row r="85928">
      <c r="A85928" s="1" t="n">
        <v>85926</v>
      </c>
      <c r="B85928" t="inlineStr">
        <is>
          <t>aima</t>
        </is>
      </c>
      <c r="C85928" t="n">
        <v>4</v>
      </c>
      <c r="D85928" t="inlineStr">
        <is>
          <t>{'aima-checkers-gui', 'aima', 'aima-checkers'}</t>
        </is>
      </c>
    </row>
    <row r="85929">
      <c r="A85929" s="1" t="n">
        <v>85927</v>
      </c>
      <c r="B85929" t="inlineStr">
        <is>
          <t>schoon</t>
        </is>
      </c>
      <c r="C85929" t="n">
        <v>4</v>
      </c>
      <c r="D85929" t="inlineStr">
        <is>
          <t>{'@schoonlabs~blocks', 'kschoonme-notifications-pb', 'kschoonme-identity-pb'}</t>
        </is>
      </c>
    </row>
    <row r="85930">
      <c r="A85930" s="1" t="n">
        <v>85928</v>
      </c>
      <c r="B85930" t="inlineStr">
        <is>
          <t>expvar</t>
        </is>
      </c>
      <c r="C85930" t="n">
        <v>4</v>
      </c>
      <c r="D85930" t="inlineStr">
        <is>
          <t>{'django-expvar-resource', 'django-expvar-cmdline', 'django-expvar'}</t>
        </is>
      </c>
    </row>
    <row r="85931">
      <c r="A85931" s="1" t="n">
        <v>85929</v>
      </c>
      <c r="B85931" t="inlineStr">
        <is>
          <t>streamone</t>
        </is>
      </c>
      <c r="C85931" t="n">
        <v>4</v>
      </c>
      <c r="D85931" t="inlineStr">
        <is>
          <t>{'streamone-react', 'streamone-sg', 'streamone-font'}</t>
        </is>
      </c>
    </row>
    <row r="85932">
      <c r="A85932" s="1" t="n">
        <v>85930</v>
      </c>
      <c r="B85932" t="inlineStr">
        <is>
          <t>docvy</t>
        </is>
      </c>
      <c r="C85932" t="n">
        <v>4</v>
      </c>
      <c r="D85932" t="inlineStr">
        <is>
          <t>{'docvy-utils', 'docvy-cache', 'docvy-plugin-installer'}</t>
        </is>
      </c>
    </row>
    <row r="85933">
      <c r="A85933" s="1" t="n">
        <v>85931</v>
      </c>
      <c r="B85933" t="inlineStr">
        <is>
          <t>orden</t>
        </is>
      </c>
      <c r="C85933" t="n">
        <v>4</v>
      </c>
      <c r="D85933" t="inlineStr">
        <is>
          <t>{'orden', 'preorden', 'djmicrosip-orden-trabajo'}</t>
        </is>
      </c>
    </row>
    <row r="85934">
      <c r="A85934" s="1" t="n">
        <v>85932</v>
      </c>
      <c r="B85934" t="inlineStr">
        <is>
          <t>crunkstar</t>
        </is>
      </c>
      <c r="C85934" t="n">
        <v>4</v>
      </c>
      <c r="D85934" t="inlineStr">
        <is>
          <t>{'@crunkstar~hana-client-promise', '@crunkstar~typeorm', '@crunkstar~platform-ws-msgpack'}</t>
        </is>
      </c>
    </row>
    <row r="85935">
      <c r="A85935" s="1" t="n">
        <v>85933</v>
      </c>
      <c r="B85935" t="inlineStr">
        <is>
          <t>benchling</t>
        </is>
      </c>
      <c r="C85935" t="n">
        <v>4</v>
      </c>
      <c r="D85935" t="inlineStr">
        <is>
          <t>{'benchling-api-client', 'benchling-api-unofficial', 'benchling'}</t>
        </is>
      </c>
    </row>
    <row r="85936">
      <c r="A85936" s="1" t="n">
        <v>85934</v>
      </c>
      <c r="B85936" t="inlineStr">
        <is>
          <t>mzr</t>
        </is>
      </c>
      <c r="C85936" t="n">
        <v>4</v>
      </c>
      <c r="D85936" t="inlineStr">
        <is>
          <t>{'mzr-server', 'wanghuihui-demo-mzr', 'mzr'}</t>
        </is>
      </c>
    </row>
    <row r="85937">
      <c r="A85937" s="1" t="n">
        <v>85935</v>
      </c>
      <c r="B85937" t="inlineStr">
        <is>
          <t>mtab</t>
        </is>
      </c>
      <c r="C85937" t="n">
        <v>4</v>
      </c>
      <c r="D85937" t="inlineStr">
        <is>
          <t>{'react-native-mtab', 'native-cmos-coustomtab', 'mtab-periods-helper'}</t>
        </is>
      </c>
    </row>
    <row r="85938">
      <c r="A85938" s="1" t="n">
        <v>85936</v>
      </c>
      <c r="B85938" t="inlineStr">
        <is>
          <t>hailin</t>
        </is>
      </c>
      <c r="C85938" t="n">
        <v>4</v>
      </c>
      <c r="D85938" t="inlineStr">
        <is>
          <t>{'@hailin_yin~express-php-fpm', '@hailin_yin~react-h5-audio-player', 'hailin_server'}</t>
        </is>
      </c>
    </row>
    <row r="85939">
      <c r="A85939" s="1" t="n">
        <v>85937</v>
      </c>
      <c r="B85939" t="inlineStr">
        <is>
          <t>xbx</t>
        </is>
      </c>
      <c r="C85939" t="n">
        <v>4</v>
      </c>
      <c r="D85939" t="inlineStr">
        <is>
          <t>{'table-xbxu', 'flxbx', 'lxbxapi'}</t>
        </is>
      </c>
    </row>
    <row r="85940">
      <c r="A85940" s="1" t="n">
        <v>85938</v>
      </c>
      <c r="B85940" t="inlineStr">
        <is>
          <t>photoeditorsdk</t>
        </is>
      </c>
      <c r="C85940" t="n">
        <v>4</v>
      </c>
      <c r="D85940" t="inlineStr">
        <is>
          <t>{'photoeditorsdk-server', 'cordova-plugin-photoeditorsdk', 'photoeditorsdk'}</t>
        </is>
      </c>
    </row>
    <row r="85941">
      <c r="A85941" s="1" t="n">
        <v>85939</v>
      </c>
      <c r="B85941" t="inlineStr">
        <is>
          <t>medes</t>
        </is>
      </c>
      <c r="C85941" t="n">
        <v>4</v>
      </c>
      <c r="D85941" t="inlineStr">
        <is>
          <t>{'eslint-config-vdemedes', '@archaemedes~lotide', '@arquimedes.co~postman-executor'}</t>
        </is>
      </c>
    </row>
    <row r="85942">
      <c r="A85942" s="1" t="n">
        <v>85940</v>
      </c>
      <c r="B85942" t="inlineStr">
        <is>
          <t>jiman24</t>
        </is>
      </c>
      <c r="C85942" t="n">
        <v>4</v>
      </c>
      <c r="D85942" t="inlineStr">
        <is>
          <t>{'@jiman24~rankcard', '@jiman24~discord-rpg', '@jiman24~canvacord'}</t>
        </is>
      </c>
    </row>
    <row r="85943">
      <c r="A85943" s="1" t="n">
        <v>85941</v>
      </c>
      <c r="B85943" t="inlineStr">
        <is>
          <t>ratelimits</t>
        </is>
      </c>
      <c r="C85943" t="n">
        <v>4</v>
      </c>
      <c r="D85943" t="inlineStr">
        <is>
          <t>{'@sapphire~ratelimits', '@klasa~ratelimits', '@poluxtrail~ratelimits'}</t>
        </is>
      </c>
    </row>
    <row r="85944">
      <c r="A85944" s="1" t="n">
        <v>85942</v>
      </c>
      <c r="B85944" t="inlineStr">
        <is>
          <t>peerid</t>
        </is>
      </c>
      <c r="C85944" t="n">
        <v>4</v>
      </c>
      <c r="D85944" t="inlineStr">
        <is>
          <t>{'angular-bittorrent-peerid', 'peerid', 'bittorrent-peerid'}</t>
        </is>
      </c>
    </row>
    <row r="85945">
      <c r="A85945" s="1" t="n">
        <v>85943</v>
      </c>
      <c r="B85945" t="inlineStr">
        <is>
          <t>rangebar</t>
        </is>
      </c>
      <c r="C85945" t="n">
        <v>4</v>
      </c>
      <c r="D85945" t="inlineStr">
        <is>
          <t>{'ng2-input-rangebar', 'ui-rangebar', 'rangebar'}</t>
        </is>
      </c>
    </row>
    <row r="85946">
      <c r="A85946" s="1" t="n">
        <v>85944</v>
      </c>
      <c r="B85946" t="inlineStr">
        <is>
          <t>magro</t>
        </is>
      </c>
      <c r="C85946" t="n">
        <v>4</v>
      </c>
      <c r="D85946" t="inlineStr">
        <is>
          <t>{'@magro~edu-package', '@magro~servir', '@magro~northwind-server'}</t>
        </is>
      </c>
    </row>
    <row r="85947">
      <c r="A85947" s="1" t="n">
        <v>85945</v>
      </c>
      <c r="B85947" t="inlineStr">
        <is>
          <t>igreatd</t>
        </is>
      </c>
      <c r="C85947" t="n">
        <v>4</v>
      </c>
      <c r="D85947" t="inlineStr">
        <is>
          <t>{'igreatd-ui', 'igreatd-utils-v1', 'eslint-config-igreatd'}</t>
        </is>
      </c>
    </row>
    <row r="85948">
      <c r="A85948" s="1" t="n">
        <v>85946</v>
      </c>
      <c r="B85948" t="inlineStr">
        <is>
          <t>machen</t>
        </is>
      </c>
      <c r="C85948" t="n">
        <v>4</v>
      </c>
      <c r="D85948" t="inlineStr">
        <is>
          <t>{'dommachenyang', 'day2_machenyang', '@lmachens~react-grid-layout'}</t>
        </is>
      </c>
    </row>
    <row r="85949">
      <c r="A85949" s="1" t="n">
        <v>85947</v>
      </c>
      <c r="B85949" t="inlineStr">
        <is>
          <t>sawo</t>
        </is>
      </c>
      <c r="C85949" t="n">
        <v>4</v>
      </c>
      <c r="D85949" t="inlineStr">
        <is>
          <t>{'react-native-sawo', 'sawo', 'sawo-electron'}</t>
        </is>
      </c>
    </row>
    <row r="85950">
      <c r="A85950" s="1" t="n">
        <v>85948</v>
      </c>
      <c r="B85950" t="inlineStr">
        <is>
          <t>edz</t>
        </is>
      </c>
      <c r="C85950" t="n">
        <v>4</v>
      </c>
      <c r="D85950" t="inlineStr">
        <is>
          <t>{'edzif-converter', 'edzif-validator', 'edzif-validator-browser'}</t>
        </is>
      </c>
    </row>
    <row r="85951">
      <c r="A85951" s="1" t="n">
        <v>85949</v>
      </c>
      <c r="B85951" t="inlineStr">
        <is>
          <t>benrbray</t>
        </is>
      </c>
      <c r="C85951" t="n">
        <v>4</v>
      </c>
      <c r="D85951" t="inlineStr">
        <is>
          <t>{'@benrbray~remark-cite', '@benrbray~prosemirror-math', '@benrbray~micromark-extension-cite'}</t>
        </is>
      </c>
    </row>
    <row r="85952">
      <c r="A85952" s="1" t="n">
        <v>85950</v>
      </c>
      <c r="B85952" t="inlineStr">
        <is>
          <t>inok</t>
        </is>
      </c>
      <c r="C85952" t="n">
        <v>4</v>
      </c>
      <c r="D85952" t="inlineStr">
        <is>
          <t>{'inok', '@inok~ng-select', '@inok~ng-table-sortable'}</t>
        </is>
      </c>
    </row>
    <row r="85953">
      <c r="A85953" s="1" t="n">
        <v>85951</v>
      </c>
      <c r="B85953" t="inlineStr">
        <is>
          <t>sandjs</t>
        </is>
      </c>
      <c r="C85953" t="n">
        <v>4</v>
      </c>
      <c r="D85953" t="inlineStr">
        <is>
          <t>{'sandjs', '@sandjs~eslint-config-sand', '@sandjs~eslint-config-base'}</t>
        </is>
      </c>
    </row>
    <row r="85954">
      <c r="A85954" s="1" t="n">
        <v>85952</v>
      </c>
      <c r="B85954" t="inlineStr">
        <is>
          <t>ktu</t>
        </is>
      </c>
      <c r="C85954" t="n">
        <v>4</v>
      </c>
      <c r="D85954" t="inlineStr">
        <is>
          <t>{'generator-ktu-vue', 'test-npm-package-ktuin', 'test-ktuin-package'}</t>
        </is>
      </c>
    </row>
    <row r="85955">
      <c r="A85955" s="1" t="n">
        <v>85953</v>
      </c>
      <c r="B85955" t="inlineStr">
        <is>
          <t>muchcoffee</t>
        </is>
      </c>
      <c r="C85955" t="n">
        <v>4</v>
      </c>
      <c r="D85955" t="inlineStr">
        <is>
          <t>{'@2muchcoffee~nestjs-gql-context', '@2muchcoffee~nestjs-context', '2muchcoffee-react-scripts2'}</t>
        </is>
      </c>
    </row>
    <row r="85956">
      <c r="A85956" s="1" t="n">
        <v>85954</v>
      </c>
      <c r="B85956" t="inlineStr">
        <is>
          <t>rowupper</t>
        </is>
      </c>
      <c r="C85956" t="n">
        <v>4</v>
      </c>
      <c r="D85956" t="inlineStr">
        <is>
          <t>{'eslint-config-rowupper', 'pug-lint-config-rowupper', 'js-beautify-config-rowupper'}</t>
        </is>
      </c>
    </row>
    <row r="85957">
      <c r="A85957" s="1" t="n">
        <v>85955</v>
      </c>
      <c r="B85957" t="inlineStr">
        <is>
          <t>filechange</t>
        </is>
      </c>
      <c r="C85957" t="n">
        <v>4</v>
      </c>
      <c r="D85957" t="inlineStr">
        <is>
          <t>{'gulp-filechange', 'filechange', '@projitect~filechange'}</t>
        </is>
      </c>
    </row>
    <row r="85958">
      <c r="A85958" s="1" t="n">
        <v>85956</v>
      </c>
      <c r="B85958" t="inlineStr">
        <is>
          <t>safra</t>
        </is>
      </c>
      <c r="C85958" t="n">
        <v>4</v>
      </c>
      <c r="D85958" t="inlineStr">
        <is>
          <t>{'cra-template-safrapc', '@mtec~mtec-simulacao-safra', 'ano-safra'}</t>
        </is>
      </c>
    </row>
    <row r="85959">
      <c r="A85959" s="1" t="n">
        <v>85957</v>
      </c>
      <c r="B85959" t="inlineStr">
        <is>
          <t>fors</t>
        </is>
      </c>
      <c r="C85959" t="n">
        <v>4</v>
      </c>
      <c r="D85959" t="inlineStr">
        <is>
          <t>{'@dforsber~s3-selectable', 'nfors-export', 'fors'}</t>
        </is>
      </c>
    </row>
    <row r="85960">
      <c r="A85960" s="1" t="n">
        <v>85958</v>
      </c>
      <c r="B85960" t="inlineStr">
        <is>
          <t>mkw</t>
        </is>
      </c>
      <c r="C85960" t="n">
        <v>4</v>
      </c>
      <c r="D85960" t="inlineStr">
        <is>
          <t>{'algorithm_mkw', 'mkware', 'mkware-builder'}</t>
        </is>
      </c>
    </row>
    <row r="85961">
      <c r="A85961" s="1" t="n">
        <v>85959</v>
      </c>
      <c r="B85961" t="inlineStr">
        <is>
          <t>rocko</t>
        </is>
      </c>
      <c r="C85961" t="n">
        <v>4</v>
      </c>
      <c r="D85961" t="inlineStr">
        <is>
          <t>{'rocko-tables', '@shubham-rocko~fin-chart', 'react-native-rocko-nfc'}</t>
        </is>
      </c>
    </row>
    <row r="85962">
      <c r="A85962" s="1" t="n">
        <v>85960</v>
      </c>
      <c r="B85962" t="inlineStr">
        <is>
          <t>itobuz</t>
        </is>
      </c>
      <c r="C85962" t="n">
        <v>4</v>
      </c>
      <c r="D85962" t="inlineStr">
        <is>
          <t>{'itobuz-angular-button', 'itobuz-angular-auth', 'generator-ng-itobuz'}</t>
        </is>
      </c>
    </row>
    <row r="85963">
      <c r="A85963" s="1" t="n">
        <v>85961</v>
      </c>
      <c r="B85963" t="inlineStr">
        <is>
          <t>nerko</t>
        </is>
      </c>
      <c r="C85963" t="n">
        <v>4</v>
      </c>
      <c r="D85963" t="inlineStr">
        <is>
          <t>{'@fontsource~nerko-one', 'nerko-proxy', 'fontsource-nerko-one'}</t>
        </is>
      </c>
    </row>
    <row r="85964">
      <c r="A85964" s="1" t="n">
        <v>85962</v>
      </c>
      <c r="B85964" t="inlineStr">
        <is>
          <t>crudr</t>
        </is>
      </c>
      <c r="C85964" t="n">
        <v>4</v>
      </c>
      <c r="D85964" t="inlineStr">
        <is>
          <t>{'crudr', 'crudr-api', 'passport-crudr'}</t>
        </is>
      </c>
    </row>
    <row r="85965">
      <c r="A85965" s="1" t="n">
        <v>85963</v>
      </c>
      <c r="B85965" t="inlineStr">
        <is>
          <t>isls</t>
        </is>
      </c>
      <c r="C85965" t="n">
        <v>4</v>
      </c>
      <c r="D85965" t="inlineStr">
        <is>
          <t>{'@carisls~xmlreport-reader', '@carisls~keycloak-client', '@carisls~apple-pusher'}</t>
        </is>
      </c>
    </row>
    <row r="85966">
      <c r="A85966" s="1" t="n">
        <v>85964</v>
      </c>
      <c r="B85966" t="inlineStr">
        <is>
          <t>carisls</t>
        </is>
      </c>
      <c r="C85966" t="n">
        <v>4</v>
      </c>
      <c r="D85966" t="inlineStr">
        <is>
          <t>{'@carisls~xmlreport-reader', '@carisls~keycloak-client', '@carisls~apple-pusher'}</t>
        </is>
      </c>
    </row>
    <row r="85967">
      <c r="A85967" s="1" t="n">
        <v>85965</v>
      </c>
      <c r="B85967" t="inlineStr">
        <is>
          <t>crcr</t>
        </is>
      </c>
      <c r="C85967" t="n">
        <v>4</v>
      </c>
      <c r="D85967" t="inlineStr">
        <is>
          <t>{'@crcr~tg-broadcast-limits', '@crcr~load_env', '@crcr~global-emitter'}</t>
        </is>
      </c>
    </row>
    <row r="85968">
      <c r="A85968" s="1" t="n">
        <v>85966</v>
      </c>
      <c r="B85968" t="inlineStr">
        <is>
          <t>tapeworm</t>
        </is>
      </c>
      <c r="C85968" t="n">
        <v>4</v>
      </c>
      <c r="D85968" t="inlineStr">
        <is>
          <t>{'tapeworm_persistence_store_indexeddb', 'tapeworm_persistence_store_mongodb', 'tapeworm_persistence_store_remote'}</t>
        </is>
      </c>
    </row>
    <row r="85969">
      <c r="A85969" s="1" t="n">
        <v>85967</v>
      </c>
      <c r="B85969" t="inlineStr">
        <is>
          <t>fftw</t>
        </is>
      </c>
      <c r="C85969" t="n">
        <v>4</v>
      </c>
      <c r="D85969" t="inlineStr">
        <is>
          <t>{'fftw', 'node-fftw', 'fftw-js'}</t>
        </is>
      </c>
    </row>
    <row r="85970">
      <c r="A85970" s="1" t="n">
        <v>85968</v>
      </c>
      <c r="B85970" t="inlineStr">
        <is>
          <t>linnify</t>
        </is>
      </c>
      <c r="C85970" t="n">
        <v>4</v>
      </c>
      <c r="D85970" t="inlineStr">
        <is>
          <t>{'ignite-boilerplate-linnify', '@linnify~angular', 'ignite-linnify-boilerplate'}</t>
        </is>
      </c>
    </row>
    <row r="85971">
      <c r="A85971" s="1" t="n">
        <v>85969</v>
      </c>
      <c r="B85971" t="inlineStr">
        <is>
          <t>starterx</t>
        </is>
      </c>
      <c r="C85971" t="n">
        <v>4</v>
      </c>
      <c r="D85971" t="inlineStr">
        <is>
          <t>{'@frontkom~starterx-employees', '@frontkom~starterx-quote-background', '@frontkom~starterx-mosaic'}</t>
        </is>
      </c>
    </row>
    <row r="85972">
      <c r="A85972" s="1" t="n">
        <v>85970</v>
      </c>
      <c r="B85972" t="inlineStr">
        <is>
          <t>plumtree</t>
        </is>
      </c>
      <c r="C85972" t="n">
        <v>4</v>
      </c>
      <c r="D85972" t="inlineStr">
        <is>
          <t>{'@tedplumtree~one', '@tedplumtree~two', 'plumtree'}</t>
        </is>
      </c>
    </row>
    <row r="85973">
      <c r="A85973" s="1" t="n">
        <v>85971</v>
      </c>
      <c r="B85973" t="inlineStr">
        <is>
          <t>chantouchsek</t>
        </is>
      </c>
      <c r="C85973" t="n">
        <v>4</v>
      </c>
      <c r="D85973" t="inlineStr">
        <is>
          <t>{'@chantouchsek~vue-calendar', '@chantouchsek~jwt-redis', '@chantouchsek~vue-photoswipe'}</t>
        </is>
      </c>
    </row>
    <row r="85974">
      <c r="A85974" s="1" t="n">
        <v>85972</v>
      </c>
      <c r="B85974" t="inlineStr">
        <is>
          <t>eightball</t>
        </is>
      </c>
      <c r="C85974" t="n">
        <v>4</v>
      </c>
      <c r="D85974" t="inlineStr">
        <is>
          <t>{'ziggy-magic-eightball', 'eightball-extensible', 'eightball'}</t>
        </is>
      </c>
    </row>
    <row r="85975">
      <c r="A85975" s="1" t="n">
        <v>85973</v>
      </c>
      <c r="B85975" t="inlineStr">
        <is>
          <t>afriso</t>
        </is>
      </c>
      <c r="C85975" t="n">
        <v>4</v>
      </c>
      <c r="D85975" t="inlineStr">
        <is>
          <t>{'@waldpark~afriso-c4c-ext-textmodules-c4-odata-ztextblock', '@nazarkulyk~afriso-c4c-ext-textmodules-c4-odata', '@waldpark~afriso-c4c-ext-textmodules-c4-odata'}</t>
        </is>
      </c>
    </row>
    <row r="85976">
      <c r="A85976" s="1" t="n">
        <v>85974</v>
      </c>
      <c r="B85976" t="inlineStr">
        <is>
          <t>textmodules</t>
        </is>
      </c>
      <c r="C85976" t="n">
        <v>4</v>
      </c>
      <c r="D85976" t="inlineStr">
        <is>
          <t>{'@waldpark~afriso-c4c-ext-textmodules-c4-odata-ztextblock', '@nazarkulyk~afriso-c4c-ext-textmodules-c4-odata', '@waldpark~afriso-c4c-ext-textmodules-c4-odata'}</t>
        </is>
      </c>
    </row>
    <row r="85977">
      <c r="A85977" s="1" t="n">
        <v>85975</v>
      </c>
      <c r="B85977" t="inlineStr">
        <is>
          <t>shippori</t>
        </is>
      </c>
      <c r="C85977" t="n">
        <v>4</v>
      </c>
      <c r="D85977" t="inlineStr">
        <is>
          <t>{'@expo-google-fonts~shippori-mincho-b1', '@expo-google-fonts~shippori-mincho', '@fontsource~shippori-mincho'}</t>
        </is>
      </c>
    </row>
    <row r="85978">
      <c r="A85978" s="1" t="n">
        <v>85976</v>
      </c>
      <c r="B85978" t="inlineStr">
        <is>
          <t>manji</t>
        </is>
      </c>
      <c r="C85978" t="n">
        <v>4</v>
      </c>
      <c r="D85978" t="inlineStr">
        <is>
          <t>{'@manjiz~react-native-swiper', 'generator-umanji', 'generator-umanji-component'}</t>
        </is>
      </c>
    </row>
    <row r="85979">
      <c r="A85979" s="1" t="n">
        <v>85977</v>
      </c>
      <c r="B85979" t="inlineStr">
        <is>
          <t>mvila</t>
        </is>
      </c>
      <c r="C85979" t="n">
        <v>4</v>
      </c>
      <c r="D85979" t="inlineStr">
        <is>
          <t>{'@mvila~dev-tools', '@mvila~tsconfig', '@mvila~prettierrc'}</t>
        </is>
      </c>
    </row>
    <row r="85980">
      <c r="A85980" s="1" t="n">
        <v>85978</v>
      </c>
      <c r="B85980" t="inlineStr">
        <is>
          <t>bijin</t>
        </is>
      </c>
      <c r="C85980" t="n">
        <v>4</v>
      </c>
      <c r="D85980" t="inlineStr">
        <is>
          <t>{'@bijinfeng~preset-react', '@bijinfeng~tabler-ui', '@bijinfeng~plugin-request'}</t>
        </is>
      </c>
    </row>
    <row r="85981">
      <c r="A85981" s="1" t="n">
        <v>85979</v>
      </c>
      <c r="B85981" t="inlineStr">
        <is>
          <t>bijinfeng</t>
        </is>
      </c>
      <c r="C85981" t="n">
        <v>4</v>
      </c>
      <c r="D85981" t="inlineStr">
        <is>
          <t>{'@bijinfeng~preset-react', '@bijinfeng~tabler-ui', '@bijinfeng~plugin-request'}</t>
        </is>
      </c>
    </row>
    <row r="85982">
      <c r="A85982" s="1" t="n">
        <v>85980</v>
      </c>
      <c r="B85982" t="inlineStr">
        <is>
          <t>gallium</t>
        </is>
      </c>
      <c r="C85982" t="n">
        <v>4</v>
      </c>
      <c r="D85982" t="inlineStr">
        <is>
          <t>{'@galliumsoft~custom-aws-chime-sdk-react', 'gallium', 'galliumstudio'}</t>
        </is>
      </c>
    </row>
    <row r="85983">
      <c r="A85983" s="1" t="n">
        <v>85981</v>
      </c>
      <c r="B85983" t="inlineStr">
        <is>
          <t>keiser</t>
        </is>
      </c>
      <c r="C85983" t="n">
        <v>4</v>
      </c>
      <c r="D85983" t="inlineStr">
        <is>
          <t>{'@keiser~echip-webusb', '@keiser~metrics-sdk', 'keiser-echip-utilities'}</t>
        </is>
      </c>
    </row>
    <row r="85984">
      <c r="A85984" s="1" t="n">
        <v>85982</v>
      </c>
      <c r="B85984" t="inlineStr">
        <is>
          <t>guardia</t>
        </is>
      </c>
      <c r="C85984" t="n">
        <v>4</v>
      </c>
      <c r="D85984" t="inlineStr">
        <is>
          <t>{'models-guardia', 'guardia-ifc', 'guardia'}</t>
        </is>
      </c>
    </row>
    <row r="85985">
      <c r="A85985" s="1" t="n">
        <v>85983</v>
      </c>
      <c r="B85985" t="inlineStr">
        <is>
          <t>dkb</t>
        </is>
      </c>
      <c r="C85985" t="n">
        <v>4</v>
      </c>
      <c r="D85985" t="inlineStr">
        <is>
          <t>{'dkb-robo', 'license-checker-dkbcodefactory', 'beancount-dkb'}</t>
        </is>
      </c>
    </row>
    <row r="85986">
      <c r="A85986" s="1" t="n">
        <v>85984</v>
      </c>
      <c r="B85986" t="inlineStr">
        <is>
          <t>developments</t>
        </is>
      </c>
      <c r="C85986" t="n">
        <v>4</v>
      </c>
      <c r="D85986" t="inlineStr">
        <is>
          <t>{'@kwyjibo-developments~typescript-result', '@extremedevelopments~simple.utils', '@kwyjibo-developments~typescript-resulttypescript-result'}</t>
        </is>
      </c>
    </row>
    <row r="85987">
      <c r="A85987" s="1" t="n">
        <v>85985</v>
      </c>
      <c r="B85987" t="inlineStr">
        <is>
          <t>configger</t>
        </is>
      </c>
      <c r="C85987" t="n">
        <v>4</v>
      </c>
      <c r="D85987" t="inlineStr">
        <is>
          <t>{'c4configger', '@eskawl~configger', 'yui-configger'}</t>
        </is>
      </c>
    </row>
    <row r="85988">
      <c r="A85988" s="1" t="n">
        <v>85986</v>
      </c>
      <c r="B85988" t="inlineStr">
        <is>
          <t>surflog</t>
        </is>
      </c>
      <c r="C85988" t="n">
        <v>4</v>
      </c>
      <c r="D85988" t="inlineStr">
        <is>
          <t>{'@surflog~sbp2geo', '@surflog~fit2geo', '@surflog~geospeed'}</t>
        </is>
      </c>
    </row>
    <row r="85989">
      <c r="A85989" s="1" t="n">
        <v>85987</v>
      </c>
      <c r="B85989" t="inlineStr">
        <is>
          <t>fit2</t>
        </is>
      </c>
      <c r="C85989" t="n">
        <v>4</v>
      </c>
      <c r="D85989" t="inlineStr">
        <is>
          <t>{'fit2cloud-ui', 'vue-fit2box', 'fit2geo'}</t>
        </is>
      </c>
    </row>
    <row r="85990">
      <c r="A85990" s="1" t="n">
        <v>85988</v>
      </c>
      <c r="B85990" t="inlineStr">
        <is>
          <t>cattrs</t>
        </is>
      </c>
      <c r="C85990" t="n">
        <v>4</v>
      </c>
      <c r="D85990" t="inlineStr">
        <is>
          <t>{'jw-cattrs', 'cattrs-3-8', 'cattrs-extras'}</t>
        </is>
      </c>
    </row>
    <row r="85991">
      <c r="A85991" s="1" t="n">
        <v>85989</v>
      </c>
      <c r="B85991" t="inlineStr">
        <is>
          <t>appdrop</t>
        </is>
      </c>
      <c r="C85991" t="n">
        <v>4</v>
      </c>
      <c r="D85991" t="inlineStr">
        <is>
          <t>{'react-appdrop', 'react-native-appdrop', 'appdrop-api'}</t>
        </is>
      </c>
    </row>
    <row r="85992">
      <c r="A85992" s="1" t="n">
        <v>85990</v>
      </c>
      <c r="B85992" t="inlineStr">
        <is>
          <t>juanma</t>
        </is>
      </c>
      <c r="C85992" t="n">
        <v>4</v>
      </c>
      <c r="D85992" t="inlineStr">
        <is>
          <t>{'linter-preset-juanmaguitar', 'webpack-preset-juanmaguitar', 'gitbook-plugin-comments-footer-juanmaguitar'}</t>
        </is>
      </c>
    </row>
    <row r="85993">
      <c r="A85993" s="1" t="n">
        <v>85991</v>
      </c>
      <c r="B85993" t="inlineStr">
        <is>
          <t>juanmaguitar</t>
        </is>
      </c>
      <c r="C85993" t="n">
        <v>4</v>
      </c>
      <c r="D85993" t="inlineStr">
        <is>
          <t>{'linter-preset-juanmaguitar', 'webpack-preset-juanmaguitar', 'gitbook-plugin-comments-footer-juanmaguitar'}</t>
        </is>
      </c>
    </row>
    <row r="85994">
      <c r="A85994" s="1" t="n">
        <v>85992</v>
      </c>
      <c r="B85994" t="inlineStr">
        <is>
          <t>eyewa</t>
        </is>
      </c>
      <c r="C85994" t="n">
        <v>4</v>
      </c>
      <c r="D85994" t="inlineStr">
        <is>
          <t>{'@eyewa~tiny-swiper', '@eyewa~graphql-request', '@eyewa~tailwind-rtl'}</t>
        </is>
      </c>
    </row>
    <row r="85995">
      <c r="A85995" s="1" t="n">
        <v>85993</v>
      </c>
      <c r="B85995" t="inlineStr">
        <is>
          <t>tikui</t>
        </is>
      </c>
      <c r="C85995" t="n">
        <v>4</v>
      </c>
      <c r="D85995" t="inlineStr">
        <is>
          <t>{'tikuidoc-tikui', 'tikui', '@tikui~cli'}</t>
        </is>
      </c>
    </row>
    <row r="85996">
      <c r="A85996" s="1" t="n">
        <v>85994</v>
      </c>
      <c r="B85996" t="inlineStr">
        <is>
          <t>jwss</t>
        </is>
      </c>
      <c r="C85996" t="n">
        <v>4</v>
      </c>
      <c r="D85996" t="inlineStr">
        <is>
          <t>{'@jwss~utils', '@jwss~cli', '@jwss~template'}</t>
        </is>
      </c>
    </row>
    <row r="85997">
      <c r="A85997" s="1" t="n">
        <v>85995</v>
      </c>
      <c r="B85997" t="inlineStr">
        <is>
          <t>aorinevo</t>
        </is>
      </c>
      <c r="C85997" t="n">
        <v>4</v>
      </c>
      <c r="D85997" t="inlineStr">
        <is>
          <t>{'@aorinevo~lodash', '@aorinevo~yargs', '@aorinevo~carousel'}</t>
        </is>
      </c>
    </row>
    <row r="85998">
      <c r="A85998" s="1" t="n">
        <v>85996</v>
      </c>
      <c r="B85998" t="inlineStr">
        <is>
          <t>shortify</t>
        </is>
      </c>
      <c r="C85998" t="n">
        <v>4</v>
      </c>
      <c r="D85998" t="inlineStr">
        <is>
          <t>{'shortify', 'shortify-js', 'bootstrap-shortify'}</t>
        </is>
      </c>
    </row>
    <row r="85999">
      <c r="A85999" s="1" t="n">
        <v>85997</v>
      </c>
      <c r="B85999" t="inlineStr">
        <is>
          <t>tessellatedgeometry</t>
        </is>
      </c>
      <c r="C85999" t="n">
        <v>4</v>
      </c>
      <c r="D85999" t="inlineStr">
        <is>
          <t>{'@tessellatedgeometry~conseiljs', '@tessellatedgeometry~stablecoin-lib', '@tessellatedgeometry~tezos-msig-cli'}</t>
        </is>
      </c>
    </row>
    <row r="86000">
      <c r="A86000" s="1" t="n">
        <v>85998</v>
      </c>
      <c r="B86000" t="inlineStr">
        <is>
          <t>msig</t>
        </is>
      </c>
      <c r="C86000" t="n">
        <v>4</v>
      </c>
      <c r="D86000" t="inlineStr">
        <is>
          <t>{'@hover-labs~tezos-msig-cli', 'bio2bel-msig', '@tessellatedgeometry~tezos-msig-cli'}</t>
        </is>
      </c>
    </row>
    <row r="86001">
      <c r="A86001" s="1" t="n">
        <v>85999</v>
      </c>
      <c r="B86001" t="inlineStr">
        <is>
          <t>ctcc</t>
        </is>
      </c>
      <c r="C86001" t="n">
        <v>4</v>
      </c>
      <c r="D86001" t="inlineStr">
        <is>
          <t>{'@china-carrier-iot-sdk~ctcc-cmp', 'ctcc-cmp-des', '@china-carrier-iot-sdk~ctcc'}</t>
        </is>
      </c>
    </row>
    <row r="86002">
      <c r="A86002" s="1" t="n">
        <v>86000</v>
      </c>
      <c r="B86002" t="inlineStr">
        <is>
          <t>awol</t>
        </is>
      </c>
      <c r="C86002" t="n">
        <v>4</v>
      </c>
      <c r="D86002" t="inlineStr">
        <is>
          <t>{'jsonresume-theme-awolden', 'awoloszyn-countdown-timer', 'awol'}</t>
        </is>
      </c>
    </row>
    <row r="86003">
      <c r="A86003" s="1" t="n">
        <v>86001</v>
      </c>
      <c r="B86003" t="inlineStr">
        <is>
          <t>reasonableconsulting</t>
        </is>
      </c>
      <c r="C86003" t="n">
        <v>4</v>
      </c>
      <c r="D86003" t="inlineStr">
        <is>
          <t>{'@reasonableconsulting~compare', '@reasonableconsulting~bs-victory', '@reasonableconsulting~oolong'}</t>
        </is>
      </c>
    </row>
    <row r="86004">
      <c r="A86004" s="1" t="n">
        <v>86002</v>
      </c>
      <c r="B86004" t="inlineStr">
        <is>
          <t>ignores</t>
        </is>
      </c>
      <c r="C86004" t="n">
        <v>4</v>
      </c>
      <c r="D86004" t="inlineStr">
        <is>
          <t>{'ravenjs-ignores', 'add-ignores', 'flake8-per-file-ignores'}</t>
        </is>
      </c>
    </row>
    <row r="86005">
      <c r="A86005" s="1" t="n">
        <v>86003</v>
      </c>
      <c r="B86005" t="inlineStr">
        <is>
          <t>wawaki</t>
        </is>
      </c>
      <c r="C86005" t="n">
        <v>4</v>
      </c>
      <c r="D86005" t="inlineStr">
        <is>
          <t>{'imooc-test-wawaki', '@imooc-cli-wawaki-dev~core', 'imooc-test-lib-wawaki'}</t>
        </is>
      </c>
    </row>
    <row r="86006">
      <c r="A86006" s="1" t="n">
        <v>86004</v>
      </c>
      <c r="B86006" t="inlineStr">
        <is>
          <t>hortim</t>
        </is>
      </c>
      <c r="C86006" t="n">
        <v>4</v>
      </c>
      <c r="D86006" t="inlineStr">
        <is>
          <t>{'@hortim~auth-rn', '@hortim~auth-general', '@hortim~test'}</t>
        </is>
      </c>
    </row>
    <row r="86007">
      <c r="A86007" s="1" t="n">
        <v>86005</v>
      </c>
      <c r="B86007" t="inlineStr">
        <is>
          <t>fepper</t>
        </is>
      </c>
      <c r="C86007" t="n">
        <v>4</v>
      </c>
      <c r="D86007" t="inlineStr">
        <is>
          <t>{'fepper-ui', 'fepper', 'fepper-cli'}</t>
        </is>
      </c>
    </row>
    <row r="86008">
      <c r="A86008" s="1" t="n">
        <v>86006</v>
      </c>
      <c r="B86008" t="inlineStr">
        <is>
          <t>naytev</t>
        </is>
      </c>
      <c r="C86008" t="n">
        <v>4</v>
      </c>
      <c r="D86008" t="inlineStr">
        <is>
          <t>{'@naytev~draft-js-emoji-plugin', '@naytev~grapheme-splitter', 'naytev-purge'}</t>
        </is>
      </c>
    </row>
    <row r="86009">
      <c r="A86009" s="1" t="n">
        <v>86007</v>
      </c>
      <c r="B86009" t="inlineStr">
        <is>
          <t>weechat</t>
        </is>
      </c>
      <c r="C86009" t="n">
        <v>4</v>
      </c>
      <c r="D86009" t="inlineStr">
        <is>
          <t>{'weechat-notifier', 'weechat-log', 'pyweechat'}</t>
        </is>
      </c>
    </row>
    <row r="86010">
      <c r="A86010" s="1" t="n">
        <v>86008</v>
      </c>
      <c r="B86010" t="inlineStr">
        <is>
          <t>elettronica</t>
        </is>
      </c>
      <c r="C86010" t="n">
        <v>4</v>
      </c>
      <c r="D86010" t="inlineStr">
        <is>
          <t>{'fatturazione-elettronica-aruba', 'fattura-elettronica-angular', 'fattura_elettronica_xml2json'}</t>
        </is>
      </c>
    </row>
    <row r="86011">
      <c r="A86011" s="1" t="n">
        <v>86009</v>
      </c>
      <c r="B86011" t="inlineStr">
        <is>
          <t>iamandrewluca</t>
        </is>
      </c>
      <c r="C86011" t="n">
        <v>4</v>
      </c>
      <c r="D86011" t="inlineStr">
        <is>
          <t>{'@iamandrewluca~bootstrap-4-utilities', '@iamandrewluca~properties', '@iamandrewluca~ckeditor5-adapter-object-url'}</t>
        </is>
      </c>
    </row>
    <row r="86012">
      <c r="A86012" s="1" t="n">
        <v>86010</v>
      </c>
      <c r="B86012" t="inlineStr">
        <is>
          <t>pinkbin</t>
        </is>
      </c>
      <c r="C86012" t="n">
        <v>4</v>
      </c>
      <c r="D86012" t="inlineStr">
        <is>
          <t>{'@pinkbin~storage', '@pinkbin~vuehooks', '@pinkbin~utils'}</t>
        </is>
      </c>
    </row>
    <row r="86013">
      <c r="A86013" s="1" t="n">
        <v>86011</v>
      </c>
      <c r="B86013" t="inlineStr">
        <is>
          <t>reval</t>
        </is>
      </c>
      <c r="C86013" t="n">
        <v>4</v>
      </c>
      <c r="D86013" t="inlineStr">
        <is>
          <t>{'@mikrav~reval', 'reval', 'reval-captcha'}</t>
        </is>
      </c>
    </row>
    <row r="86014">
      <c r="A86014" s="1" t="n">
        <v>86012</v>
      </c>
      <c r="B86014" t="inlineStr">
        <is>
          <t>gatos</t>
        </is>
      </c>
      <c r="C86014" t="n">
        <v>4</v>
      </c>
      <c r="D86014" t="inlineStr">
        <is>
          <t>{'@gatos-jd~solid-server', 'gatos', '@gatos-jd~oidc-rp'}</t>
        </is>
      </c>
    </row>
    <row r="86015">
      <c r="A86015" s="1" t="n">
        <v>86013</v>
      </c>
      <c r="B86015" t="inlineStr">
        <is>
          <t>angy</t>
        </is>
      </c>
      <c r="C86015" t="n">
        <v>4</v>
      </c>
      <c r="D86015" t="inlineStr">
        <is>
          <t>{'@angymagic~intersectiontagelements', 'djangy', 'angy'}</t>
        </is>
      </c>
    </row>
    <row r="86016">
      <c r="A86016" s="1" t="n">
        <v>86014</v>
      </c>
      <c r="B86016" t="inlineStr">
        <is>
          <t>triable</t>
        </is>
      </c>
      <c r="C86016" t="n">
        <v>4</v>
      </c>
      <c r="D86016" t="inlineStr">
        <is>
          <t>{'retriable-promise', 'react-native-retriable-fetch', 'retriable-download'}</t>
        </is>
      </c>
    </row>
    <row r="86017">
      <c r="A86017" s="1" t="n">
        <v>86015</v>
      </c>
      <c r="B86017" t="inlineStr">
        <is>
          <t>posteon</t>
        </is>
      </c>
      <c r="C86017" t="n">
        <v>4</v>
      </c>
      <c r="D86017" t="inlineStr">
        <is>
          <t>{'posteon', 'posteon-sendgrid-adapter', 'posteon-mandrill-adapter'}</t>
        </is>
      </c>
    </row>
    <row r="86018">
      <c r="A86018" s="1" t="n">
        <v>86016</v>
      </c>
      <c r="B86018" t="inlineStr">
        <is>
          <t>blackcat</t>
        </is>
      </c>
      <c r="C86018" t="n">
        <v>4</v>
      </c>
      <c r="D86018" t="inlineStr">
        <is>
          <t>{'blackcat-arcade', 'blackcat', 'blackcat-components'}</t>
        </is>
      </c>
    </row>
    <row r="86019">
      <c r="A86019" s="1" t="n">
        <v>86017</v>
      </c>
      <c r="B86019" t="inlineStr">
        <is>
          <t>stargis</t>
        </is>
      </c>
      <c r="C86019" t="n">
        <v>4</v>
      </c>
      <c r="D86019" t="inlineStr">
        <is>
          <t>{'stargis-map-components', 'stargis-map-components-cli', 'stargis-map-components1'}</t>
        </is>
      </c>
    </row>
    <row r="86020">
      <c r="A86020" s="1" t="n">
        <v>86018</v>
      </c>
      <c r="B86020" t="inlineStr">
        <is>
          <t>taishi</t>
        </is>
      </c>
      <c r="C86020" t="n">
        <v>4</v>
      </c>
      <c r="D86020" t="inlineStr">
        <is>
          <t>{'@taishikato~nextjs-progressbar', 'taishicidemo', '@taishikato~firebase-storage-uploader'}</t>
        </is>
      </c>
    </row>
    <row r="86021">
      <c r="A86021" s="1" t="n">
        <v>86019</v>
      </c>
      <c r="B86021" t="inlineStr">
        <is>
          <t>botxo</t>
        </is>
      </c>
      <c r="C86021" t="n">
        <v>4</v>
      </c>
      <c r="D86021" t="inlineStr">
        <is>
          <t>{'@botxo_team~fe-shared', '@botxo_team~atoms', 'botxo-webchat'}</t>
        </is>
      </c>
    </row>
    <row r="86022">
      <c r="A86022" s="1" t="n">
        <v>86020</v>
      </c>
      <c r="B86022" t="inlineStr">
        <is>
          <t>moldova</t>
        </is>
      </c>
      <c r="C86022" t="n">
        <v>4</v>
      </c>
      <c r="D86022" t="inlineStr">
        <is>
          <t>{'moldova', 'hubot-where-is-moldova', '@svg-maps~moldova'}</t>
        </is>
      </c>
    </row>
    <row r="86023">
      <c r="A86023" s="1" t="n">
        <v>86021</v>
      </c>
      <c r="B86023" t="inlineStr">
        <is>
          <t>suldev</t>
        </is>
      </c>
      <c r="C86023" t="n">
        <v>4</v>
      </c>
      <c r="D86023" t="inlineStr">
        <is>
          <t>{'@suldev~ui', '@suldev~common', '@suldev~foundry'}</t>
        </is>
      </c>
    </row>
    <row r="86024">
      <c r="A86024" s="1" t="n">
        <v>86022</v>
      </c>
      <c r="B86024" t="inlineStr">
        <is>
          <t>wazabix</t>
        </is>
      </c>
      <c r="C86024" t="n">
        <v>4</v>
      </c>
      <c r="D86024" t="inlineStr">
        <is>
          <t>{'@wazabix~minify-cli', '@wazabix~palindrome', '@wazabix~palindrome-detector'}</t>
        </is>
      </c>
    </row>
    <row r="86025">
      <c r="A86025" s="1" t="n">
        <v>86023</v>
      </c>
      <c r="B86025" t="inlineStr">
        <is>
          <t>potomo</t>
        </is>
      </c>
      <c r="C86025" t="n">
        <v>4</v>
      </c>
      <c r="D86025" t="inlineStr">
        <is>
          <t>{'van-potomo', 'gulp-potomo', 'gulp-potomo-js'}</t>
        </is>
      </c>
    </row>
    <row r="86026">
      <c r="A86026" s="1" t="n">
        <v>86024</v>
      </c>
      <c r="B86026" t="inlineStr">
        <is>
          <t>v47</t>
        </is>
      </c>
      <c r="C86026" t="n">
        <v>4</v>
      </c>
      <c r="D86026" t="inlineStr">
        <is>
          <t>{'v47-react-dates', '@teradataprebuilt~fastcall-darwin-node-v47', '@teradataprebuilt~fastcall-win32-node-v47'}</t>
        </is>
      </c>
    </row>
    <row r="86027">
      <c r="A86027" s="1" t="n">
        <v>86025</v>
      </c>
      <c r="B86027" t="inlineStr">
        <is>
          <t>pmcp</t>
        </is>
      </c>
      <c r="C86027" t="n">
        <v>4</v>
      </c>
      <c r="D86027" t="inlineStr">
        <is>
          <t>{'pmcp-ui-demo', 'pmcp-cli', '@pmcp~selection'}</t>
        </is>
      </c>
    </row>
    <row r="86028">
      <c r="A86028" s="1" t="n">
        <v>86026</v>
      </c>
      <c r="B86028" t="inlineStr">
        <is>
          <t>gitalytics</t>
        </is>
      </c>
      <c r="C86028" t="n">
        <v>4</v>
      </c>
      <c r="D86028" t="inlineStr">
        <is>
          <t>{'@gitalytics~bot-components', '@gitalytics~auth0-config', 'gitalytics-auth-middleware'}</t>
        </is>
      </c>
    </row>
    <row r="86029">
      <c r="A86029" s="1" t="n">
        <v>86027</v>
      </c>
      <c r="B86029" t="inlineStr">
        <is>
          <t>formvuelate</t>
        </is>
      </c>
      <c r="C86029" t="n">
        <v>4</v>
      </c>
      <c r="D86029" t="inlineStr">
        <is>
          <t>{'@formvuelate~plugin-vuelidate', '@formvuelate~plugin-lookup', 'formvuelate'}</t>
        </is>
      </c>
    </row>
    <row r="86030">
      <c r="A86030" s="1" t="n">
        <v>86028</v>
      </c>
      <c r="B86030" t="inlineStr">
        <is>
          <t>commonmarvel</t>
        </is>
      </c>
      <c r="C86030" t="n">
        <v>4</v>
      </c>
      <c r="D86030" t="inlineStr">
        <is>
          <t>{'@commonmarvel~stylelint-config', '@commonmarvel~eslint-config-vue', '@commonmarvel~eslint-config-essentials'}</t>
        </is>
      </c>
    </row>
    <row r="86031">
      <c r="A86031" s="1" t="n">
        <v>86029</v>
      </c>
      <c r="B86031" t="inlineStr">
        <is>
          <t>mathics</t>
        </is>
      </c>
      <c r="C86031" t="n">
        <v>4</v>
      </c>
      <c r="D86031" t="inlineStr">
        <is>
          <t>{'@mathicsorg~mathics-threejs-backend', 'mathics-scanner', 'mathics-django'}</t>
        </is>
      </c>
    </row>
    <row r="86032">
      <c r="A86032" s="1" t="n">
        <v>86030</v>
      </c>
      <c r="B86032" t="inlineStr">
        <is>
          <t>urtle</t>
        </is>
      </c>
      <c r="C86032" t="n">
        <v>4</v>
      </c>
      <c r="D86032" t="inlineStr">
        <is>
          <t>{'@7urtle~lambda', '@7urtle~documenter', '@7urtle~server'}</t>
        </is>
      </c>
    </row>
    <row r="86033">
      <c r="A86033" s="1" t="n">
        <v>86031</v>
      </c>
      <c r="B86033" t="inlineStr">
        <is>
          <t>iblokz</t>
        </is>
      </c>
      <c r="C86033" t="n">
        <v>4</v>
      </c>
      <c r="D86033" t="inlineStr">
        <is>
          <t>{'iblokz-data', 'iblokz-vdom', 'iblokz-rest-api'}</t>
        </is>
      </c>
    </row>
    <row r="86034">
      <c r="A86034" s="1" t="n">
        <v>86032</v>
      </c>
      <c r="B86034" t="inlineStr">
        <is>
          <t>zztest</t>
        </is>
      </c>
      <c r="C86034" t="n">
        <v>4</v>
      </c>
      <c r="D86034" t="inlineStr">
        <is>
          <t>{'generator-zztest-gulp', 'zztest-cli', 'zztest'}</t>
        </is>
      </c>
    </row>
    <row r="86035">
      <c r="A86035" s="1" t="n">
        <v>86033</v>
      </c>
      <c r="B86035" t="inlineStr">
        <is>
          <t>starbeat</t>
        </is>
      </c>
      <c r="C86035" t="n">
        <v>4</v>
      </c>
      <c r="D86035" t="inlineStr">
        <is>
          <t>{'starbeat-rn-animated', 'starbeat-rn-modalize', 'starbeat-rn-jitsi-meet'}</t>
        </is>
      </c>
    </row>
    <row r="86036">
      <c r="A86036" s="1" t="n">
        <v>86034</v>
      </c>
      <c r="B86036" t="inlineStr">
        <is>
          <t>escapist</t>
        </is>
      </c>
      <c r="C86036" t="n">
        <v>4</v>
      </c>
      <c r="D86036" t="inlineStr">
        <is>
          <t>{'escapist', 'escapist-wrapper', 'node-escapist'}</t>
        </is>
      </c>
    </row>
    <row r="86037">
      <c r="A86037" s="1" t="n">
        <v>86035</v>
      </c>
      <c r="B86037" t="inlineStr">
        <is>
          <t>synergycodes</t>
        </is>
      </c>
      <c r="C86037" t="n">
        <v>4</v>
      </c>
      <c r="D86037" t="inlineStr">
        <is>
          <t>{'@synergycodes~eslint-config', '@synergycodes~create-boilerplate-app', '@synergycodes~is-valid-var-name'}</t>
        </is>
      </c>
    </row>
    <row r="86038">
      <c r="A86038" s="1" t="n">
        <v>86036</v>
      </c>
      <c r="B86038" t="inlineStr">
        <is>
          <t>isochrone</t>
        </is>
      </c>
      <c r="C86038" t="n">
        <v>4</v>
      </c>
      <c r="D86038" t="inlineStr">
        <is>
          <t>{'mb-isochrone', 'isochrone', 'osrm-isochrone'}</t>
        </is>
      </c>
    </row>
    <row r="86039">
      <c r="A86039" s="1" t="n">
        <v>86037</v>
      </c>
      <c r="B86039" t="inlineStr">
        <is>
          <t>jpaas</t>
        </is>
      </c>
      <c r="C86039" t="n">
        <v>4</v>
      </c>
      <c r="D86039" t="inlineStr">
        <is>
          <t>{'jpaas-form-component', 'jpaas-ui', 'jpaas-common-lib'}</t>
        </is>
      </c>
    </row>
    <row r="86040">
      <c r="A86040" s="1" t="n">
        <v>86038</v>
      </c>
      <c r="B86040" t="inlineStr">
        <is>
          <t>khh</t>
        </is>
      </c>
      <c r="C86040" t="n">
        <v>4</v>
      </c>
      <c r="D86040" t="inlineStr">
        <is>
          <t>{'@ruslankhh~babel-plugin-typescript-to-proptypes', 'khh', '@akhh~lotide'}</t>
        </is>
      </c>
    </row>
    <row r="86041">
      <c r="A86041" s="1" t="n">
        <v>86039</v>
      </c>
      <c r="B86041" t="inlineStr">
        <is>
          <t>ccnq4</t>
        </is>
      </c>
      <c r="C86041" t="n">
        <v>4</v>
      </c>
      <c r="D86041" t="inlineStr">
        <is>
          <t>{'ccnq4-config', 'ccnq4-pouchdb', 'ccnq4-registrant-view'}</t>
        </is>
      </c>
    </row>
    <row r="86042">
      <c r="A86042" s="1" t="n">
        <v>86040</v>
      </c>
      <c r="B86042" t="inlineStr">
        <is>
          <t>pkgdeps</t>
        </is>
      </c>
      <c r="C86042" t="n">
        <v>4</v>
      </c>
      <c r="D86042" t="inlineStr">
        <is>
          <t>{'@pkgdeps~update-github-actions-permissions', '@pkgdeps~unverified-checksum-checker', '@pkgdeps~secretlint-rule-checksum'}</t>
        </is>
      </c>
    </row>
    <row r="86043">
      <c r="A86043" s="1" t="n">
        <v>86041</v>
      </c>
      <c r="B86043" t="inlineStr">
        <is>
          <t>corretto</t>
        </is>
      </c>
      <c r="C86043" t="n">
        <v>4</v>
      </c>
      <c r="D86043" t="inlineStr">
        <is>
          <t>{'@correttojs~next-utils', '@correttojs~react-query-gql', 'corretto'}</t>
        </is>
      </c>
    </row>
    <row r="86044">
      <c r="A86044" s="1" t="n">
        <v>86042</v>
      </c>
      <c r="B86044" t="inlineStr">
        <is>
          <t>dragtable</t>
        </is>
      </c>
      <c r="C86044" t="n">
        <v>4</v>
      </c>
      <c r="D86044" t="inlineStr">
        <is>
          <t>{'dragtable', 'column_element_dragtable', 'lujing-fe-react-dragtable'}</t>
        </is>
      </c>
    </row>
    <row r="86045">
      <c r="A86045" s="1" t="n">
        <v>86043</v>
      </c>
      <c r="B86045" t="inlineStr">
        <is>
          <t>terafoundation</t>
        </is>
      </c>
      <c r="C86045" t="n">
        <v>4</v>
      </c>
      <c r="D86045" t="inlineStr">
        <is>
          <t>{'terafoundation_kafka_connector', '@terascope~terafoundation_elasticsearch_connector', 'terafoundation_elasticsearch_connector'}</t>
        </is>
      </c>
    </row>
    <row r="86046">
      <c r="A86046" s="1" t="n">
        <v>86044</v>
      </c>
      <c r="B86046" t="inlineStr">
        <is>
          <t>tegridy</t>
        </is>
      </c>
      <c r="C86046" t="n">
        <v>4</v>
      </c>
      <c r="D86046" t="inlineStr">
        <is>
          <t>{'babel-preset-tegridy-jsx', 'tegridy', 'babel-preset-tegridy-htm'}</t>
        </is>
      </c>
    </row>
    <row r="86047">
      <c r="A86047" s="1" t="n">
        <v>86045</v>
      </c>
      <c r="B86047" t="inlineStr">
        <is>
          <t>szamlazz</t>
        </is>
      </c>
      <c r="C86047" t="n">
        <v>4</v>
      </c>
      <c r="D86047" t="inlineStr">
        <is>
          <t>{'@jssc~szamlazz.js', '@chatlerai~szamlazz.js', 'szamlazz.js'}</t>
        </is>
      </c>
    </row>
    <row r="86048">
      <c r="A86048" s="1" t="n">
        <v>86046</v>
      </c>
      <c r="B86048" t="inlineStr">
        <is>
          <t>chueasy</t>
        </is>
      </c>
      <c r="C86048" t="n">
        <v>4</v>
      </c>
      <c r="D86048" t="inlineStr">
        <is>
          <t>{'chueasy_react_slider', 'chueasy_react_uploader', 'chueasy_react_npmdemo'}</t>
        </is>
      </c>
    </row>
    <row r="86049">
      <c r="A86049" s="1" t="n">
        <v>86047</v>
      </c>
      <c r="B86049" t="inlineStr">
        <is>
          <t>slavik</t>
        </is>
      </c>
      <c r="C86049" t="n">
        <v>4</v>
      </c>
      <c r="D86049" t="inlineStr">
        <is>
          <t>{'@slavikdenis~reactour', '@slavikdenis~react-native-bluetooth-serial', 'slavik-m-react-data-components'}</t>
        </is>
      </c>
    </row>
    <row r="86050">
      <c r="A86050" s="1" t="n">
        <v>86048</v>
      </c>
      <c r="B86050" t="inlineStr">
        <is>
          <t>kbpc</t>
        </is>
      </c>
      <c r="C86050" t="n">
        <v>4</v>
      </c>
      <c r="D86050" t="inlineStr">
        <is>
          <t>{'@kbpc~time-utils', '@kbpc~atoms-core', '@kbpc~ngx-ui-datatable'}</t>
        </is>
      </c>
    </row>
    <row r="86051">
      <c r="A86051" s="1" t="n">
        <v>86049</v>
      </c>
      <c r="B86051" t="inlineStr">
        <is>
          <t>activist</t>
        </is>
      </c>
      <c r="C86051" t="n">
        <v>4</v>
      </c>
      <c r="D86051" t="inlineStr">
        <is>
          <t>{'activist-apprentice-course-template', 'reactivist', 'activist-apprentice'}</t>
        </is>
      </c>
    </row>
    <row r="86052">
      <c r="A86052" s="1" t="n">
        <v>86050</v>
      </c>
      <c r="B86052" t="inlineStr">
        <is>
          <t>spraypaint</t>
        </is>
      </c>
      <c r="C86052" t="n">
        <v>4</v>
      </c>
      <c r="D86052" t="inlineStr">
        <is>
          <t>{'spraypaint-caterz', 'spraypaint', 'spraypaint-vue'}</t>
        </is>
      </c>
    </row>
    <row r="86053">
      <c r="A86053" s="1" t="n">
        <v>86051</v>
      </c>
      <c r="B86053" t="inlineStr">
        <is>
          <t>niftysave</t>
        </is>
      </c>
      <c r="C86053" t="n">
        <v>4</v>
      </c>
      <c r="D86053" t="inlineStr">
        <is>
          <t>{'@niftysave~vinyl', '@niftysave~storproc', '@niftysave~router'}</t>
        </is>
      </c>
    </row>
    <row r="86054">
      <c r="A86054" s="1" t="n">
        <v>86052</v>
      </c>
      <c r="B86054" t="inlineStr">
        <is>
          <t>elementa</t>
        </is>
      </c>
      <c r="C86054" t="n">
        <v>4</v>
      </c>
      <c r="D86054" t="inlineStr">
        <is>
          <t>{'@elementa~core', 'elementa-parse-utils', 'elementa_name_utils'}</t>
        </is>
      </c>
    </row>
    <row r="86055">
      <c r="A86055" s="1" t="n">
        <v>86053</v>
      </c>
      <c r="B86055" t="inlineStr">
        <is>
          <t>schism</t>
        </is>
      </c>
      <c r="C86055" t="n">
        <v>4</v>
      </c>
      <c r="D86055" t="inlineStr">
        <is>
          <t>{'schisma', 'pyschism', 'schism'}</t>
        </is>
      </c>
    </row>
    <row r="86056">
      <c r="A86056" s="1" t="n">
        <v>86054</v>
      </c>
      <c r="B86056" t="inlineStr">
        <is>
          <t>matb85</t>
        </is>
      </c>
      <c r="C86056" t="n">
        <v>4</v>
      </c>
      <c r="D86056" t="inlineStr">
        <is>
          <t>{'@matb85~base-pack', '@matb85~svelte-pack', '@matb85~vue-pack'}</t>
        </is>
      </c>
    </row>
    <row r="86057">
      <c r="A86057" s="1" t="n">
        <v>86055</v>
      </c>
      <c r="B86057" t="inlineStr">
        <is>
          <t>groonga</t>
        </is>
      </c>
      <c r="C86057" t="n">
        <v>4</v>
      </c>
      <c r="D86057" t="inlineStr">
        <is>
          <t>{'@yagisumi~groonga-command', '@yagisumi~groonga-http-client', '@yagisumi~groonga-stdio-client'}</t>
        </is>
      </c>
    </row>
    <row r="86058">
      <c r="A86058" s="1" t="n">
        <v>86056</v>
      </c>
      <c r="B86058" t="inlineStr">
        <is>
          <t>dougmiller</t>
        </is>
      </c>
      <c r="C86058" t="n">
        <v>4</v>
      </c>
      <c r="D86058" t="inlineStr">
        <is>
          <t>{'@dougmiller~badge-lerna', '@dougmiller~patternfly-codemods-lerna', '@dougmiller~button-lerna'}</t>
        </is>
      </c>
    </row>
    <row r="86059">
      <c r="A86059" s="1" t="n">
        <v>86057</v>
      </c>
      <c r="B86059" t="inlineStr">
        <is>
          <t>lockr</t>
        </is>
      </c>
      <c r="C86059" t="n">
        <v>4</v>
      </c>
      <c r="D86059" t="inlineStr">
        <is>
          <t>{'lockr', 'lockr-client', 'redis-lockr'}</t>
        </is>
      </c>
    </row>
    <row r="86060">
      <c r="A86060" s="1" t="n">
        <v>86058</v>
      </c>
      <c r="B86060" t="inlineStr">
        <is>
          <t>dscc</t>
        </is>
      </c>
      <c r="C86060" t="n">
        <v>4</v>
      </c>
      <c r="D86060" t="inlineStr">
        <is>
          <t>{'@google~dscc-scripts', '@google~dscc', '@google~dscc-gen'}</t>
        </is>
      </c>
    </row>
    <row r="86061">
      <c r="A86061" s="1" t="n">
        <v>86059</v>
      </c>
      <c r="B86061" t="inlineStr">
        <is>
          <t>ntnu</t>
        </is>
      </c>
      <c r="C86061" t="n">
        <v>4</v>
      </c>
      <c r="D86061" t="inlineStr">
        <is>
          <t>{'ntnu-kt', 'ntnu-process-mining', '@ferrari212~ntnu-vessel-dopri'}</t>
        </is>
      </c>
    </row>
    <row r="86062">
      <c r="A86062" s="1" t="n">
        <v>86060</v>
      </c>
      <c r="B86062" t="inlineStr">
        <is>
          <t>rosette</t>
        </is>
      </c>
      <c r="C86062" t="n">
        <v>4</v>
      </c>
      <c r="D86062" t="inlineStr">
        <is>
          <t>{'emoji-rosette', 'rosette-api', 'rsvg-rosette'}</t>
        </is>
      </c>
    </row>
    <row r="86063">
      <c r="A86063" s="1" t="n">
        <v>86061</v>
      </c>
      <c r="B86063" t="inlineStr">
        <is>
          <t>openrct2</t>
        </is>
      </c>
      <c r="C86063" t="n">
        <v>4</v>
      </c>
      <c r="D86063" t="inlineStr">
        <is>
          <t>{'openrct2-fluentui', 'openrct2-mocks', 'openrct2-benchwarmer'}</t>
        </is>
      </c>
    </row>
    <row r="86064">
      <c r="A86064" s="1" t="n">
        <v>86062</v>
      </c>
      <c r="B86064" t="inlineStr">
        <is>
          <t>certified</t>
        </is>
      </c>
      <c r="C86064" t="n">
        <v>4</v>
      </c>
      <c r="D86064" t="inlineStr">
        <is>
          <t>{'certified', 'certified-expiration', 'is-honcode-certified'}</t>
        </is>
      </c>
    </row>
    <row r="86065">
      <c r="A86065" s="1" t="n">
        <v>86063</v>
      </c>
      <c r="B86065" t="inlineStr">
        <is>
          <t>nanodev</t>
        </is>
      </c>
      <c r="C86065" t="n">
        <v>4</v>
      </c>
      <c r="D86065" t="inlineStr">
        <is>
          <t>{'@nanodev~cortex', '@nanodev~mito', '@nanodev~substate'}</t>
        </is>
      </c>
    </row>
    <row r="86066">
      <c r="A86066" s="1" t="n">
        <v>86064</v>
      </c>
      <c r="B86066" t="inlineStr">
        <is>
          <t>blueapp</t>
        </is>
      </c>
      <c r="C86066" t="n">
        <v>4</v>
      </c>
      <c r="D86066" t="inlineStr">
        <is>
          <t>{'blueapp.io', 'cordova-plugin-blueapp', 'blueapp-wb'}</t>
        </is>
      </c>
    </row>
    <row r="86067">
      <c r="A86067" s="1" t="n">
        <v>86065</v>
      </c>
      <c r="B86067" t="inlineStr">
        <is>
          <t>msdb</t>
        </is>
      </c>
      <c r="C86067" t="n">
        <v>4</v>
      </c>
      <c r="D86067" t="inlineStr">
        <is>
          <t>{'cheemsdb', 'msdb', 'muses-msdb'}</t>
        </is>
      </c>
    </row>
    <row r="86068">
      <c r="A86068" s="1" t="n">
        <v>86066</v>
      </c>
      <c r="B86068" t="inlineStr">
        <is>
          <t>rmlmapper</t>
        </is>
      </c>
      <c r="C86068" t="n">
        <v>4</v>
      </c>
      <c r="D86068" t="inlineStr">
        <is>
          <t>{'@rmlio~rmlmapper-java-fetcher', '@rmlio~fetch-rmlmapper-java', '@rmlio~rmlmapper-java-wrapper'}</t>
        </is>
      </c>
    </row>
    <row r="86069">
      <c r="A86069" s="1" t="n">
        <v>86067</v>
      </c>
      <c r="B86069" t="inlineStr">
        <is>
          <t>maomao</t>
        </is>
      </c>
      <c r="C86069" t="n">
        <v>4</v>
      </c>
      <c r="D86069" t="inlineStr">
        <is>
          <t>{'learn-maomao-', 'find-maomao-tasks', 'maomao'}</t>
        </is>
      </c>
    </row>
    <row r="86070">
      <c r="A86070" s="1" t="n">
        <v>86068</v>
      </c>
      <c r="B86070" t="inlineStr">
        <is>
          <t>tuby</t>
        </is>
      </c>
      <c r="C86070" t="n">
        <v>4</v>
      </c>
      <c r="D86070" t="inlineStr">
        <is>
          <t>{'@tuby~webapi', '@tuby~kereal-osg', '@tuby~mqttclient'}</t>
        </is>
      </c>
    </row>
    <row r="86071">
      <c r="A86071" s="1" t="n">
        <v>86069</v>
      </c>
      <c r="B86071" t="inlineStr">
        <is>
          <t>hyperprint</t>
        </is>
      </c>
      <c r="C86071" t="n">
        <v>4</v>
      </c>
      <c r="D86071" t="inlineStr">
        <is>
          <t>{'@gitbook~slate-hyperprint', '@wikifactory~slate-hyperprint', 'slate-hyperprint'}</t>
        </is>
      </c>
    </row>
    <row r="86072">
      <c r="A86072" s="1" t="n">
        <v>86070</v>
      </c>
      <c r="B86072" t="inlineStr">
        <is>
          <t>greta</t>
        </is>
      </c>
      <c r="C86072" t="n">
        <v>4</v>
      </c>
      <c r="D86072" t="inlineStr">
        <is>
          <t>{'gretamj-frame-print', '@gretarst~json-filter', 'windy-plugin-gretathunberg'}</t>
        </is>
      </c>
    </row>
    <row r="86073">
      <c r="A86073" s="1" t="n">
        <v>86071</v>
      </c>
      <c r="B86073" t="inlineStr">
        <is>
          <t>comk</t>
        </is>
      </c>
      <c r="C86073" t="n">
        <v>4</v>
      </c>
      <c r="D86073" t="inlineStr">
        <is>
          <t>{'comk-django-account', 'comk-utils', 'comk-hik-sdk'}</t>
        </is>
      </c>
    </row>
    <row r="86074">
      <c r="A86074" s="1" t="n">
        <v>86072</v>
      </c>
      <c r="B86074" t="inlineStr">
        <is>
          <t>mongoquery</t>
        </is>
      </c>
      <c r="C86074" t="n">
        <v>4</v>
      </c>
      <c r="D86074" t="inlineStr">
        <is>
          <t>{'human-search-mongoquery', 'expression2mongoquery', 'mongoquery'}</t>
        </is>
      </c>
    </row>
    <row r="86075">
      <c r="A86075" s="1" t="n">
        <v>86073</v>
      </c>
      <c r="B86075" t="inlineStr">
        <is>
          <t>jeremydurnell</t>
        </is>
      </c>
      <c r="C86075" t="n">
        <v>4</v>
      </c>
      <c r="D86075" t="inlineStr">
        <is>
          <t>{'@jeremydurnell~react-apollo-hooks', '@jeremydurnell~react-places-autocomplete', '@jeremydurnell~react-google-maps'}</t>
        </is>
      </c>
    </row>
    <row r="86076">
      <c r="A86076" s="1" t="n">
        <v>86074</v>
      </c>
      <c r="B86076" t="inlineStr">
        <is>
          <t>moromi</t>
        </is>
      </c>
      <c r="C86076" t="n">
        <v>4</v>
      </c>
      <c r="D86076" t="inlineStr">
        <is>
          <t>{'moromi-aws-lambda-edge', 'moromi-dynamodb', 'moromi'}</t>
        </is>
      </c>
    </row>
    <row r="86077">
      <c r="A86077" s="1" t="n">
        <v>86075</v>
      </c>
      <c r="B86077" t="inlineStr">
        <is>
          <t>autoscroller</t>
        </is>
      </c>
      <c r="C86077" t="n">
        <v>4</v>
      </c>
      <c r="D86077" t="inlineStr">
        <is>
          <t>{'@perkovec~dom-autoscroller', 'autoscroller-react', '@mattlewis92~dom-autoscroller'}</t>
        </is>
      </c>
    </row>
    <row r="86078">
      <c r="A86078" s="1" t="n">
        <v>86076</v>
      </c>
      <c r="B86078" t="inlineStr">
        <is>
          <t>pubtools</t>
        </is>
      </c>
      <c r="C86078" t="n">
        <v>4</v>
      </c>
      <c r="D86078" t="inlineStr">
        <is>
          <t>{'pubtools-pulplib', 'pubtools-pulp', 'django-pubtools'}</t>
        </is>
      </c>
    </row>
    <row r="86079">
      <c r="A86079" s="1" t="n">
        <v>86077</v>
      </c>
      <c r="B86079" t="inlineStr">
        <is>
          <t>ephetic</t>
        </is>
      </c>
      <c r="C86079" t="n">
        <v>4</v>
      </c>
      <c r="D86079" t="inlineStr">
        <is>
          <t>{'@ephetic~react-hot-boilerplate', '@ephetic~functional', '@ephetic~typed'}</t>
        </is>
      </c>
    </row>
    <row r="86080">
      <c r="A86080" s="1" t="n">
        <v>86078</v>
      </c>
      <c r="B86080" t="inlineStr">
        <is>
          <t>sum2</t>
        </is>
      </c>
      <c r="C86080" t="n">
        <v>4</v>
      </c>
      <c r="D86080" t="inlineStr">
        <is>
          <t>{'sum2numbers', 'sum2number', '@kyxiao~sum2'}</t>
        </is>
      </c>
    </row>
    <row r="86081">
      <c r="A86081" s="1" t="n">
        <v>86079</v>
      </c>
      <c r="B86081" t="inlineStr">
        <is>
          <t>arkin</t>
        </is>
      </c>
      <c r="C86081" t="n">
        <v>4</v>
      </c>
      <c r="D86081" t="inlineStr">
        <is>
          <t>{'arkin', 'test-npm-publish-goldenbearkin', 'goldenbearkin-pkg'}</t>
        </is>
      </c>
    </row>
    <row r="86082">
      <c r="A86082" s="1" t="n">
        <v>86080</v>
      </c>
      <c r="B86082" t="inlineStr">
        <is>
          <t>simpledom</t>
        </is>
      </c>
      <c r="C86082" t="n">
        <v>4</v>
      </c>
      <c r="D86082" t="inlineStr">
        <is>
          <t>{'simpledom-component', '@srhazi~simpledom', '@fantaclaus~simpledom'}</t>
        </is>
      </c>
    </row>
    <row r="86083">
      <c r="A86083" s="1" t="n">
        <v>86081</v>
      </c>
      <c r="B86083" t="inlineStr">
        <is>
          <t>cormo</t>
        </is>
      </c>
      <c r="C86083" t="n">
        <v>4</v>
      </c>
      <c r="D86083" t="inlineStr">
        <is>
          <t>{'cormo-graphql', 'cormo', 'cormo-ng2-smart-table-custom'}</t>
        </is>
      </c>
    </row>
    <row r="86084">
      <c r="A86084" s="1" t="n">
        <v>86082</v>
      </c>
      <c r="B86084" t="inlineStr">
        <is>
          <t>molain</t>
        </is>
      </c>
      <c r="C86084" t="n">
        <v>4</v>
      </c>
      <c r="D86084" t="inlineStr">
        <is>
          <t>{'@ng-molain~drag-drop', '@ng-molain~common', '@ng-molain~components'}</t>
        </is>
      </c>
    </row>
    <row r="86085">
      <c r="A86085" s="1" t="n">
        <v>86083</v>
      </c>
      <c r="B86085" t="inlineStr">
        <is>
          <t>rdmkit</t>
        </is>
      </c>
      <c r="C86085" t="n">
        <v>4</v>
      </c>
      <c r="D86085" t="inlineStr">
        <is>
          <t>{'rdmkit-rdm', 'rdmkit-cpl', 'rdmkit-mzr'}</t>
        </is>
      </c>
    </row>
    <row r="86086">
      <c r="A86086" s="1" t="n">
        <v>86084</v>
      </c>
      <c r="B86086" t="inlineStr">
        <is>
          <t>roja</t>
        </is>
      </c>
      <c r="C86086" t="n">
        <v>4</v>
      </c>
      <c r="D86086" t="inlineStr">
        <is>
          <t>{'fuziproja', 'rojao', 'seroja'}</t>
        </is>
      </c>
    </row>
    <row r="86087">
      <c r="A86087" s="1" t="n">
        <v>86085</v>
      </c>
      <c r="B86087" t="inlineStr">
        <is>
          <t>traceurified</t>
        </is>
      </c>
      <c r="C86087" t="n">
        <v>4</v>
      </c>
      <c r="D86087" t="inlineStr">
        <is>
          <t>{'traceurified-module', 'traceurified-module-runtime', 'traceurified-mocha'}</t>
        </is>
      </c>
    </row>
    <row r="86088">
      <c r="A86088" s="1" t="n">
        <v>86086</v>
      </c>
      <c r="B86088" t="inlineStr">
        <is>
          <t>karmachain</t>
        </is>
      </c>
      <c r="C86088" t="n">
        <v>4</v>
      </c>
      <c r="D86088" t="inlineStr">
        <is>
          <t>{'karmachain', 'karmachain-api', 'karmachain-transactions'}</t>
        </is>
      </c>
    </row>
    <row r="86089">
      <c r="A86089" s="1" t="n">
        <v>86087</v>
      </c>
      <c r="B86089" t="inlineStr">
        <is>
          <t>webcouturier</t>
        </is>
      </c>
      <c r="C86089" t="n">
        <v>4</v>
      </c>
      <c r="D86089" t="inlineStr">
        <is>
          <t>{'webcouturier-dropdownmenu', 'webcouturier-icompany-theme', 'webcouturier-hosting-theme'}</t>
        </is>
      </c>
    </row>
    <row r="86090">
      <c r="A86090" s="1" t="n">
        <v>86088</v>
      </c>
      <c r="B86090" t="inlineStr">
        <is>
          <t>deployr</t>
        </is>
      </c>
      <c r="C86090" t="n">
        <v>4</v>
      </c>
      <c r="D86090" t="inlineStr">
        <is>
          <t>{'@netsells~deployr-node', 'deployr-cli', 'ollyollyolly-deployr'}</t>
        </is>
      </c>
    </row>
    <row r="86091">
      <c r="A86091" s="1" t="n">
        <v>86089</v>
      </c>
      <c r="B86091" t="inlineStr">
        <is>
          <t>chilly</t>
        </is>
      </c>
      <c r="C86091" t="n">
        <v>4</v>
      </c>
      <c r="D86091" t="inlineStr">
        <is>
          <t>{'super_chilly_module', 'chillydevs-discord-utils', 'chilly-vscode-dark-theme'}</t>
        </is>
      </c>
    </row>
    <row r="86092">
      <c r="A86092" s="1" t="n">
        <v>86090</v>
      </c>
      <c r="B86092" t="inlineStr">
        <is>
          <t>liks</t>
        </is>
      </c>
      <c r="C86092" t="n">
        <v>4</v>
      </c>
      <c r="D86092" t="inlineStr">
        <is>
          <t>{'heliks', '@heliks~event-queue', 'obeliks'}</t>
        </is>
      </c>
    </row>
    <row r="86093">
      <c r="A86093" s="1" t="n">
        <v>86091</v>
      </c>
      <c r="B86093" t="inlineStr">
        <is>
          <t>soln</t>
        </is>
      </c>
      <c r="C86093" t="n">
        <v>4</v>
      </c>
      <c r="D86093" t="inlineStr">
        <is>
          <t>{'solnlib', 'agrisoln', 'compass-soln'}</t>
        </is>
      </c>
    </row>
    <row r="86094">
      <c r="A86094" s="1" t="n">
        <v>86092</v>
      </c>
      <c r="B86094" t="inlineStr">
        <is>
          <t>kizu</t>
        </is>
      </c>
      <c r="C86094" t="n">
        <v>4</v>
      </c>
      <c r="D86094" t="inlineStr">
        <is>
          <t>{'@kizu~react-container-query', '@kizu~react-table-v6', '@kizu~kquery'}</t>
        </is>
      </c>
    </row>
    <row r="86095">
      <c r="A86095" s="1" t="n">
        <v>86093</v>
      </c>
      <c r="B86095" t="inlineStr">
        <is>
          <t>davinkevin</t>
        </is>
      </c>
      <c r="C86095" t="n">
        <v>4</v>
      </c>
      <c r="D86095" t="inlineStr">
        <is>
          <t>{'@davinkevin~router-store-helper', '@davinkevin~jest', '@davinkevin~ngx-stomp'}</t>
        </is>
      </c>
    </row>
    <row r="86096">
      <c r="A86096" s="1" t="n">
        <v>86094</v>
      </c>
      <c r="B86096" t="inlineStr">
        <is>
          <t>powerboard</t>
        </is>
      </c>
      <c r="C86096" t="n">
        <v>4</v>
      </c>
      <c r="D86096" t="inlineStr">
        <is>
          <t>{'gatsby-theme-powerboard-ecommerce', 'powerboard-components-library', 'gatsby-theme-powerboard-base'}</t>
        </is>
      </c>
    </row>
    <row r="86097">
      <c r="A86097" s="1" t="n">
        <v>86095</v>
      </c>
      <c r="B86097" t="inlineStr">
        <is>
          <t>hhhhh</t>
        </is>
      </c>
      <c r="C86097" t="n">
        <v>4</v>
      </c>
      <c r="D86097" t="inlineStr">
        <is>
          <t>{'lzmtest_hhhhh', 'housework_hhhhh', 'hhhhh'}</t>
        </is>
      </c>
    </row>
    <row r="86098">
      <c r="A86098" s="1" t="n">
        <v>86096</v>
      </c>
      <c r="B86098" t="inlineStr">
        <is>
          <t>wevue</t>
        </is>
      </c>
      <c r="C86098" t="n">
        <v>4</v>
      </c>
      <c r="D86098" t="inlineStr">
        <is>
          <t>{'wevue-flexbox', 'wevue', 'wevue-tools'}</t>
        </is>
      </c>
    </row>
    <row r="86099">
      <c r="A86099" s="1" t="n">
        <v>86097</v>
      </c>
      <c r="B86099" t="inlineStr">
        <is>
          <t>atomx</t>
        </is>
      </c>
      <c r="C86099" t="n">
        <v>4</v>
      </c>
      <c r="D86099" t="inlineStr">
        <is>
          <t>{'atomx-state-react', 'atomx-select', 'atomx-state'}</t>
        </is>
      </c>
    </row>
    <row r="86100">
      <c r="A86100" s="1" t="n">
        <v>86098</v>
      </c>
      <c r="B86100" t="inlineStr">
        <is>
          <t>tangos</t>
        </is>
      </c>
      <c r="C86100" t="n">
        <v>4</v>
      </c>
      <c r="D86100" t="inlineStr">
        <is>
          <t>{'tangos-notif', 'tangos-render', 'tangos-core'}</t>
        </is>
      </c>
    </row>
    <row r="86101">
      <c r="A86101" s="1" t="n">
        <v>86099</v>
      </c>
      <c r="B86101" t="inlineStr">
        <is>
          <t>vsearch</t>
        </is>
      </c>
      <c r="C86101" t="n">
        <v>4</v>
      </c>
      <c r="D86101" t="inlineStr">
        <is>
          <t>{'wix-protos-vsearch-vsearch-service', 'vsearch', 'vsearch-evgeny-1957'}</t>
        </is>
      </c>
    </row>
    <row r="86102">
      <c r="A86102" s="1" t="n">
        <v>86100</v>
      </c>
      <c r="B86102" t="inlineStr">
        <is>
          <t>guoqing</t>
        </is>
      </c>
      <c r="C86102" t="n">
        <v>4</v>
      </c>
      <c r="D86102" t="inlineStr">
        <is>
          <t>{'guoqing-sync-test', 'guoqing', '@guoqing.wang~the-ultimate-question'}</t>
        </is>
      </c>
    </row>
    <row r="86103">
      <c r="A86103" s="1" t="n">
        <v>86101</v>
      </c>
      <c r="B86103" t="inlineStr">
        <is>
          <t>umtw42</t>
        </is>
      </c>
      <c r="C86103" t="n">
        <v>4</v>
      </c>
      <c r="D86103" t="inlineStr">
        <is>
          <t>{'@callumtw42~react-components', '@callumtw42~vue-charts', '@callumtw42~toolkit'}</t>
        </is>
      </c>
    </row>
    <row r="86104">
      <c r="A86104" s="1" t="n">
        <v>86102</v>
      </c>
      <c r="B86104" t="inlineStr">
        <is>
          <t>callumtw42</t>
        </is>
      </c>
      <c r="C86104" t="n">
        <v>4</v>
      </c>
      <c r="D86104" t="inlineStr">
        <is>
          <t>{'@callumtw42~react-components', '@callumtw42~vue-charts', '@callumtw42~toolkit'}</t>
        </is>
      </c>
    </row>
    <row r="86105">
      <c r="A86105" s="1" t="n">
        <v>86103</v>
      </c>
      <c r="B86105" t="inlineStr">
        <is>
          <t>krawler</t>
        </is>
      </c>
      <c r="C86105" t="n">
        <v>4</v>
      </c>
      <c r="D86105" t="inlineStr">
        <is>
          <t>{'krawler-api', '@kalisio~krawler', 'krawler'}</t>
        </is>
      </c>
    </row>
    <row r="86106">
      <c r="A86106" s="1" t="n">
        <v>86104</v>
      </c>
      <c r="B86106" t="inlineStr">
        <is>
          <t>motionsensor</t>
        </is>
      </c>
      <c r="C86106" t="n">
        <v>4</v>
      </c>
      <c r="D86106" t="inlineStr">
        <is>
          <t>{'homebridge-motionsensor', 'homebridge-motionsensor-web', 'homebridge-mqtt-motionsensor'}</t>
        </is>
      </c>
    </row>
    <row r="86107">
      <c r="A86107" s="1" t="n">
        <v>86105</v>
      </c>
      <c r="B86107" t="inlineStr">
        <is>
          <t>dubb</t>
        </is>
      </c>
      <c r="C86107" t="n">
        <v>4</v>
      </c>
      <c r="D86107" t="inlineStr">
        <is>
          <t>{'@realdubb~tedious-connection-pool', 'ubbi-dubbi-translator', '@dubb~junior'}</t>
        </is>
      </c>
    </row>
    <row r="86108">
      <c r="A86108" s="1" t="n">
        <v>86106</v>
      </c>
      <c r="B86108" t="inlineStr">
        <is>
          <t>cogenv</t>
        </is>
      </c>
      <c r="C86108" t="n">
        <v>4</v>
      </c>
      <c r="D86108" t="inlineStr">
        <is>
          <t>{'@cogenv~core', '@cogenv~typed', '@cogenv~object'}</t>
        </is>
      </c>
    </row>
    <row r="86109">
      <c r="A86109" s="1" t="n">
        <v>86107</v>
      </c>
      <c r="B86109" t="inlineStr">
        <is>
          <t>meants</t>
        </is>
      </c>
      <c r="C86109" t="n">
        <v>4</v>
      </c>
      <c r="D86109" t="inlineStr">
        <is>
          <t>{'@kschloeg~meants', 'meants', 'meants-public'}</t>
        </is>
      </c>
    </row>
    <row r="86110">
      <c r="A86110" s="1" t="n">
        <v>86108</v>
      </c>
      <c r="B86110" t="inlineStr">
        <is>
          <t>remixer</t>
        </is>
      </c>
      <c r="C86110" t="n">
        <v>4</v>
      </c>
      <c r="D86110" t="inlineStr">
        <is>
          <t>{'remixer', 'material-remixer-remote-web', 'material-remixer'}</t>
        </is>
      </c>
    </row>
    <row r="86111">
      <c r="A86111" s="1" t="n">
        <v>86109</v>
      </c>
      <c r="B86111" t="inlineStr">
        <is>
          <t>autodata</t>
        </is>
      </c>
      <c r="C86111" t="n">
        <v>4</v>
      </c>
      <c r="D86111" t="inlineStr">
        <is>
          <t>{'autodata', '@dadi~autodata', 'umi-plugin-autodata'}</t>
        </is>
      </c>
    </row>
    <row r="86112">
      <c r="A86112" s="1" t="n">
        <v>86110</v>
      </c>
      <c r="B86112" t="inlineStr">
        <is>
          <t>thecodejs</t>
        </is>
      </c>
      <c r="C86112" t="n">
        <v>4</v>
      </c>
      <c r="D86112" t="inlineStr">
        <is>
          <t>{'@thecodejs~eslint-config-react-ts', '@thecodejs~eslint-rules', '@thecodejs~eslint-config-js'}</t>
        </is>
      </c>
    </row>
    <row r="86113">
      <c r="A86113" s="1" t="n">
        <v>86111</v>
      </c>
      <c r="B86113" t="inlineStr">
        <is>
          <t>homeofthings</t>
        </is>
      </c>
      <c r="C86113" t="n">
        <v>4</v>
      </c>
      <c r="D86113" t="inlineStr">
        <is>
          <t>{'@homeofthings~nestjs-config', '@homeofthings~nestjs-utils', '@homeofthings~nestjs-logger'}</t>
        </is>
      </c>
    </row>
    <row r="86114">
      <c r="A86114" s="1" t="n">
        <v>86112</v>
      </c>
      <c r="B86114" t="inlineStr">
        <is>
          <t>hookie</t>
        </is>
      </c>
      <c r="C86114" t="n">
        <v>4</v>
      </c>
      <c r="D86114" t="inlineStr">
        <is>
          <t>{'hookie.js', 'hookie', 'react-hookie-store'}</t>
        </is>
      </c>
    </row>
    <row r="86115">
      <c r="A86115" s="1" t="n">
        <v>86113</v>
      </c>
      <c r="B86115" t="inlineStr">
        <is>
          <t>gooc</t>
        </is>
      </c>
      <c r="C86115" t="n">
        <v>4</v>
      </c>
      <c r="D86115" t="inlineStr">
        <is>
          <t>{'security_gooc', 'crud_gooc', 'file_gooc'}</t>
        </is>
      </c>
    </row>
    <row r="86116">
      <c r="A86116" s="1" t="n">
        <v>86114</v>
      </c>
      <c r="B86116" t="inlineStr">
        <is>
          <t>lefuturiste</t>
        </is>
      </c>
      <c r="C86116" t="n">
        <v>4</v>
      </c>
      <c r="D86116" t="inlineStr">
        <is>
          <t>{'lefuturiste-tools-cli', 'lefuturiste-scroll-controller', 'lefuturiste-vue-directive-tooltip'}</t>
        </is>
      </c>
    </row>
    <row r="86117">
      <c r="A86117" s="1" t="n">
        <v>86115</v>
      </c>
      <c r="B86117" t="inlineStr">
        <is>
          <t>zjking</t>
        </is>
      </c>
      <c r="C86117" t="n">
        <v>4</v>
      </c>
      <c r="D86117" t="inlineStr">
        <is>
          <t>{'@zjking~tools', '@zjking~shared', '@zjking~cyg'}</t>
        </is>
      </c>
    </row>
    <row r="86118">
      <c r="A86118" s="1" t="n">
        <v>86116</v>
      </c>
      <c r="B86118" t="inlineStr">
        <is>
          <t>yamin</t>
        </is>
      </c>
      <c r="C86118" t="n">
        <v>4</v>
      </c>
      <c r="D86118" t="inlineStr">
        <is>
          <t>{'@yaminm~xmlexecutioner', 'yaminiobpackage', 'yaminivilvanathan-gitrepos-example'}</t>
        </is>
      </c>
    </row>
    <row r="86119">
      <c r="A86119" s="1" t="n">
        <v>86117</v>
      </c>
      <c r="B86119" t="inlineStr">
        <is>
          <t>eip1193</t>
        </is>
      </c>
      <c r="C86119" t="n">
        <v>4</v>
      </c>
      <c r="D86119" t="inlineStr">
        <is>
          <t>{'@rsksmart~rlogin-eip1193-types', 'eip1193-provider', 'rlogin-eip1193-proxy-subprovider'}</t>
        </is>
      </c>
    </row>
    <row r="86120">
      <c r="A86120" s="1" t="n">
        <v>86118</v>
      </c>
      <c r="B86120" t="inlineStr">
        <is>
          <t>sicario</t>
        </is>
      </c>
      <c r="C86120" t="n">
        <v>4</v>
      </c>
      <c r="D86120" t="inlineStr">
        <is>
          <t>{'sicario', 'sicario_core', 'sicario_web'}</t>
        </is>
      </c>
    </row>
    <row r="86121">
      <c r="A86121" s="1" t="n">
        <v>86119</v>
      </c>
      <c r="B86121" t="inlineStr">
        <is>
          <t>dass</t>
        </is>
      </c>
      <c r="C86121" t="n">
        <v>4</v>
      </c>
      <c r="D86121" t="inlineStr">
        <is>
          <t>{'dassh', 'hello-waasdassm', 'dass'}</t>
        </is>
      </c>
    </row>
    <row r="86122">
      <c r="A86122" s="1" t="n">
        <v>86120</v>
      </c>
      <c r="B86122" t="inlineStr">
        <is>
          <t>standard2</t>
        </is>
      </c>
      <c r="C86122" t="n">
        <v>4</v>
      </c>
      <c r="D86122" t="inlineStr">
        <is>
          <t>{'eslint-config-standard2', 'standard2', 'eslint-plugin-standard2'}</t>
        </is>
      </c>
    </row>
    <row r="86123">
      <c r="A86123" s="1" t="n">
        <v>86121</v>
      </c>
      <c r="B86123" t="inlineStr">
        <is>
          <t>nsapi</t>
        </is>
      </c>
      <c r="C86123" t="n">
        <v>4</v>
      </c>
      <c r="D86123" t="inlineStr">
        <is>
          <t>{'@nslibs~nsapi-client', 'nsapi', 'nsapiwrapper'}</t>
        </is>
      </c>
    </row>
    <row r="86124">
      <c r="A86124" s="1" t="n">
        <v>86122</v>
      </c>
      <c r="B86124" t="inlineStr">
        <is>
          <t>ndns</t>
        </is>
      </c>
      <c r="C86124" t="n">
        <v>4</v>
      </c>
      <c r="D86124" t="inlineStr">
        <is>
          <t>{'ndns', '@anh.ndns~console-hook', '@anh.ndns~tikid'}</t>
        </is>
      </c>
    </row>
    <row r="86125">
      <c r="A86125" s="1" t="n">
        <v>86123</v>
      </c>
      <c r="B86125" t="inlineStr">
        <is>
          <t>wkhtmltoimage</t>
        </is>
      </c>
      <c r="C86125" t="n">
        <v>4</v>
      </c>
      <c r="D86125" t="inlineStr">
        <is>
          <t>{'wkhtmltoimage-linux', 'easy-wkhtmltoimage', 'wkhtmltoimage-amd64-binary'}</t>
        </is>
      </c>
    </row>
    <row r="86126">
      <c r="A86126" s="1" t="n">
        <v>86124</v>
      </c>
      <c r="B86126" t="inlineStr">
        <is>
          <t>sfml</t>
        </is>
      </c>
      <c r="C86126" t="n">
        <v>4</v>
      </c>
      <c r="D86126" t="inlineStr">
        <is>
          <t>{'node-sfml-bindings', 'node-sfml', 'sfml'}</t>
        </is>
      </c>
    </row>
    <row r="86127">
      <c r="A86127" s="1" t="n">
        <v>86125</v>
      </c>
      <c r="B86127" t="inlineStr">
        <is>
          <t>dotlim</t>
        </is>
      </c>
      <c r="C86127" t="n">
        <v>4</v>
      </c>
      <c r="D86127" t="inlineStr">
        <is>
          <t>{'@dotlim~fabric', '@dotlim~http', '@dotlim~shared'}</t>
        </is>
      </c>
    </row>
    <row r="86128">
      <c r="A86128" s="1" t="n">
        <v>86126</v>
      </c>
      <c r="B86128" t="inlineStr">
        <is>
          <t>sitespeedio</t>
        </is>
      </c>
      <c r="C86128" t="n">
        <v>4</v>
      </c>
      <c r="D86128" t="inlineStr">
        <is>
          <t>{'chrometrace-sitespeedio-plugin', 'mvc-sitespeedio', 'gulp-sitespeedio'}</t>
        </is>
      </c>
    </row>
    <row r="86129">
      <c r="A86129" s="1" t="n">
        <v>86127</v>
      </c>
      <c r="B86129" t="inlineStr">
        <is>
          <t>maginapp</t>
        </is>
      </c>
      <c r="C86129" t="n">
        <v>4</v>
      </c>
      <c r="D86129" t="inlineStr">
        <is>
          <t>{'@maginapp~vuepress-plugin-flowchart', '@maginapp~element-ui', '@maginapp~vuepress-plugin-copy-code'}</t>
        </is>
      </c>
    </row>
    <row r="86130">
      <c r="A86130" s="1" t="n">
        <v>86128</v>
      </c>
      <c r="B86130" t="inlineStr">
        <is>
          <t>curvature</t>
        </is>
      </c>
      <c r="C86130" t="n">
        <v>4</v>
      </c>
      <c r="D86130" t="inlineStr">
        <is>
          <t>{'mesh-mean-curvature', 'captain-curvature', 'graphriccicurvature'}</t>
        </is>
      </c>
    </row>
    <row r="86131">
      <c r="A86131" s="1" t="n">
        <v>86129</v>
      </c>
      <c r="B86131" t="inlineStr">
        <is>
          <t>understrap</t>
        </is>
      </c>
      <c r="C86131" t="n">
        <v>4</v>
      </c>
      <c r="D86131" t="inlineStr">
        <is>
          <t>{'@eoskunkworks~understrap', 'understrap', 'understrap-child'}</t>
        </is>
      </c>
    </row>
    <row r="86132">
      <c r="A86132" s="1" t="n">
        <v>86130</v>
      </c>
      <c r="B86132" t="inlineStr">
        <is>
          <t>tryparse</t>
        </is>
      </c>
      <c r="C86132" t="n">
        <v>4</v>
      </c>
      <c r="D86132" t="inlineStr">
        <is>
          <t>{'@umm~enum_tryparse', 'tryparse', '@umm~enum-tryparse'}</t>
        </is>
      </c>
    </row>
    <row r="86133">
      <c r="A86133" s="1" t="n">
        <v>86131</v>
      </c>
      <c r="B86133" t="inlineStr">
        <is>
          <t>oguennec</t>
        </is>
      </c>
      <c r="C86133" t="n">
        <v>4</v>
      </c>
      <c r="D86133" t="inlineStr">
        <is>
          <t>{'@oguennec~remotedev-server', 'angular-elastic-builder-oguennec', '@oguennec~saml2'}</t>
        </is>
      </c>
    </row>
    <row r="86134">
      <c r="A86134" s="1" t="n">
        <v>86132</v>
      </c>
      <c r="B86134" t="inlineStr">
        <is>
          <t>miscfunctions</t>
        </is>
      </c>
      <c r="C86134" t="n">
        <v>4</v>
      </c>
      <c r="D86134" t="inlineStr">
        <is>
          <t>{'hoo-miscfunctions', 'smart-miscfunctions', '@smartcollection~miscfunctions'}</t>
        </is>
      </c>
    </row>
    <row r="86135">
      <c r="A86135" s="1" t="n">
        <v>86133</v>
      </c>
      <c r="B86135" t="inlineStr">
        <is>
          <t>jspoe</t>
        </is>
      </c>
      <c r="C86135" t="n">
        <v>4</v>
      </c>
      <c r="D86135" t="inlineStr">
        <is>
          <t>{'@jspoe-forks~directory-colorfy-jspoe', 'grunt-grunticon-jspoe', 'grunticon-lib-jspoe'}</t>
        </is>
      </c>
    </row>
    <row r="86136">
      <c r="A86136" s="1" t="n">
        <v>86134</v>
      </c>
      <c r="B86136" t="inlineStr">
        <is>
          <t>aog</t>
        </is>
      </c>
      <c r="C86136" t="n">
        <v>4</v>
      </c>
      <c r="D86136" t="inlineStr">
        <is>
          <t>{'aog', 'aog-micro-patch', 'koa-aog'}</t>
        </is>
      </c>
    </row>
    <row r="86137">
      <c r="A86137" s="1" t="n">
        <v>86135</v>
      </c>
      <c r="B86137" t="inlineStr">
        <is>
          <t>isocontent</t>
        </is>
      </c>
      <c r="C86137" t="n">
        <v>4</v>
      </c>
      <c r="D86137" t="inlineStr">
        <is>
          <t>{'isocontent', 'react-isocontent-native', 'react-isocontent'}</t>
        </is>
      </c>
    </row>
    <row r="86138">
      <c r="A86138" s="1" t="n">
        <v>86136</v>
      </c>
      <c r="B86138" t="inlineStr">
        <is>
          <t>decen</t>
        </is>
      </c>
      <c r="C86138" t="n">
        <v>4</v>
      </c>
      <c r="D86138" t="inlineStr">
        <is>
          <t>{'@decen~lib', '@decen~transport-http', '@decen~transport-webrtc'}</t>
        </is>
      </c>
    </row>
    <row r="86139">
      <c r="A86139" s="1" t="n">
        <v>86137</v>
      </c>
      <c r="B86139" t="inlineStr">
        <is>
          <t>veno</t>
        </is>
      </c>
      <c r="C86139" t="n">
        <v>4</v>
      </c>
      <c r="D86139" t="inlineStr">
        <is>
          <t>{'venox', 'venobox', 'veno-styled-jsx'}</t>
        </is>
      </c>
    </row>
    <row r="86140">
      <c r="A86140" s="1" t="n">
        <v>86138</v>
      </c>
      <c r="B86140" t="inlineStr">
        <is>
          <t>frases</t>
        </is>
      </c>
      <c r="C86140" t="n">
        <v>4</v>
      </c>
      <c r="D86140" t="inlineStr">
        <is>
          <t>{'bom-dia-frases-randomizer', 'frases-celebres-imperio-romano', 'frases_simpsons_qnelo'}</t>
        </is>
      </c>
    </row>
    <row r="86141">
      <c r="A86141" s="1" t="n">
        <v>86139</v>
      </c>
      <c r="B86141" t="inlineStr">
        <is>
          <t>ikrong</t>
        </is>
      </c>
      <c r="C86141" t="n">
        <v>4</v>
      </c>
      <c r="D86141" t="inlineStr">
        <is>
          <t>{'@ikrong~poty', 'ikrong.com.cdn.res', '@ikrong~co-wechat-api'}</t>
        </is>
      </c>
    </row>
    <row r="86142">
      <c r="A86142" s="1" t="n">
        <v>86140</v>
      </c>
      <c r="B86142" t="inlineStr">
        <is>
          <t>socicon</t>
        </is>
      </c>
      <c r="C86142" t="n">
        <v>4</v>
      </c>
      <c r="D86142" t="inlineStr">
        <is>
          <t>{'socicon', '@goldenplanet~socicon', 'socicon-sass'}</t>
        </is>
      </c>
    </row>
    <row r="86143">
      <c r="A86143" s="1" t="n">
        <v>86141</v>
      </c>
      <c r="B86143" t="inlineStr">
        <is>
          <t>fams</t>
        </is>
      </c>
      <c r="C86143" t="n">
        <v>4</v>
      </c>
      <c r="D86143" t="inlineStr">
        <is>
          <t>{'myfams-tip-show', 'myfams-mapstatus-module', 'myfams-url-module-container'}</t>
        </is>
      </c>
    </row>
    <row r="86144">
      <c r="A86144" s="1" t="n">
        <v>86142</v>
      </c>
      <c r="B86144" t="inlineStr">
        <is>
          <t>aiello</t>
        </is>
      </c>
      <c r="C86144" t="n">
        <v>4</v>
      </c>
      <c r="D86144" t="inlineStr">
        <is>
          <t>{'laiello-simple-validator', '@aaiello~rimble-ui', 'lion-lib-laiello'}</t>
        </is>
      </c>
    </row>
    <row r="86145">
      <c r="A86145" s="1" t="n">
        <v>86143</v>
      </c>
      <c r="B86145" t="inlineStr">
        <is>
          <t>tsmetrics</t>
        </is>
      </c>
      <c r="C86145" t="n">
        <v>4</v>
      </c>
      <c r="D86145" t="inlineStr">
        <is>
          <t>{'tsmetrics', 'tsmetrics-core', 'tsmetrics-webpack-plugin'}</t>
        </is>
      </c>
    </row>
    <row r="86146">
      <c r="A86146" s="1" t="n">
        <v>86144</v>
      </c>
      <c r="B86146" t="inlineStr">
        <is>
          <t>simplechat</t>
        </is>
      </c>
      <c r="C86146" t="n">
        <v>4</v>
      </c>
      <c r="D86146" t="inlineStr">
        <is>
          <t>{'stalk-simplechat', 'simplechat', 'simplechat.js'}</t>
        </is>
      </c>
    </row>
    <row r="86147">
      <c r="A86147" s="1" t="n">
        <v>86145</v>
      </c>
      <c r="B86147" t="inlineStr">
        <is>
          <t>resourcegraph</t>
        </is>
      </c>
      <c r="C86147" t="n">
        <v>4</v>
      </c>
      <c r="D86147" t="inlineStr">
        <is>
          <t>{'@datafire~azure_resourcegraph', '@datafire~azure_resourcegraph_graphquery', '@azure~arm-resourcegraph'}</t>
        </is>
      </c>
    </row>
    <row r="86148">
      <c r="A86148" s="1" t="n">
        <v>86146</v>
      </c>
      <c r="B86148" t="inlineStr">
        <is>
          <t>uploadable</t>
        </is>
      </c>
      <c r="C86148" t="n">
        <v>4</v>
      </c>
      <c r="D86148" t="inlineStr">
        <is>
          <t>{'uploadable', 'uploadable-react-audio-recorder', 'meteor-uploadable'}</t>
        </is>
      </c>
    </row>
    <row r="86149">
      <c r="A86149" s="1" t="n">
        <v>86147</v>
      </c>
      <c r="B86149" t="inlineStr">
        <is>
          <t>peoplesoft</t>
        </is>
      </c>
      <c r="C86149" t="n">
        <v>4</v>
      </c>
      <c r="D86149" t="inlineStr">
        <is>
          <t>{'parcel-namer-peoplesoft', '@highpoint~send-to-peoplesoft', '@cougargrades~peoplesoft'}</t>
        </is>
      </c>
    </row>
    <row r="86150">
      <c r="A86150" s="1" t="n">
        <v>86148</v>
      </c>
      <c r="B86150" t="inlineStr">
        <is>
          <t>yyw</t>
        </is>
      </c>
      <c r="C86150" t="n">
        <v>4</v>
      </c>
      <c r="D86150" t="inlineStr">
        <is>
          <t>{'vue-msg-yyw', 'yyw-tools', '@minipx~yyw'}</t>
        </is>
      </c>
    </row>
    <row r="86151">
      <c r="A86151" s="1" t="n">
        <v>86149</v>
      </c>
      <c r="B86151" t="inlineStr">
        <is>
          <t>lull</t>
        </is>
      </c>
      <c r="C86151" t="n">
        <v>4</v>
      </c>
      <c r="D86151" t="inlineStr">
        <is>
          <t>{'stopaloglull', 'lull', 'weather-lull'}</t>
        </is>
      </c>
    </row>
    <row r="86152">
      <c r="A86152" s="1" t="n">
        <v>86150</v>
      </c>
      <c r="B86152" t="inlineStr">
        <is>
          <t>smartwallet</t>
        </is>
      </c>
      <c r="C86152" t="n">
        <v>4</v>
      </c>
      <c r="D86152" t="inlineStr">
        <is>
          <t>{'@argent~smartwallet-utils', '@smartwallet~contracts', '@smartwallet~eth-method-registry'}</t>
        </is>
      </c>
    </row>
    <row r="86153">
      <c r="A86153" s="1" t="n">
        <v>86151</v>
      </c>
      <c r="B86153" t="inlineStr">
        <is>
          <t>bisection</t>
        </is>
      </c>
      <c r="C86153" t="n">
        <v>4</v>
      </c>
      <c r="D86153" t="inlineStr">
        <is>
          <t>{'bisection', '@flyn_nick~bisection-method', 'bisection-method-flyn-nick'}</t>
        </is>
      </c>
    </row>
    <row r="86154">
      <c r="A86154" s="1" t="n">
        <v>86152</v>
      </c>
      <c r="B86154" t="inlineStr">
        <is>
          <t>elastic2</t>
        </is>
      </c>
      <c r="C86154" t="n">
        <v>4</v>
      </c>
      <c r="D86154" t="inlineStr">
        <is>
          <t>{'elastic2-doc-manager', '@watergis~elastic2mvt', 'elastic2builder'}</t>
        </is>
      </c>
    </row>
    <row r="86155">
      <c r="A86155" s="1" t="n">
        <v>86153</v>
      </c>
      <c r="B86155" t="inlineStr">
        <is>
          <t>yuniku</t>
        </is>
      </c>
      <c r="C86155" t="n">
        <v>4</v>
      </c>
      <c r="D86155" t="inlineStr">
        <is>
          <t>{'@yuniku~forms', '@yuniku~navigator', '@yuniku~make-request'}</t>
        </is>
      </c>
    </row>
    <row r="86156">
      <c r="A86156" s="1" t="n">
        <v>86154</v>
      </c>
      <c r="B86156" t="inlineStr">
        <is>
          <t>getconfig</t>
        </is>
      </c>
      <c r="C86156" t="n">
        <v>4</v>
      </c>
      <c r="D86156" t="inlineStr">
        <is>
          <t>{'getconfigdictclass', 'getconfig', 'wxgzh-getconfigobj'}</t>
        </is>
      </c>
    </row>
    <row r="86157">
      <c r="A86157" s="1" t="n">
        <v>86155</v>
      </c>
      <c r="B86157" t="inlineStr">
        <is>
          <t>epyk</t>
        </is>
      </c>
      <c r="C86157" t="n">
        <v>4</v>
      </c>
      <c r="D86157" t="inlineStr">
        <is>
          <t>{'epyk-studio', 'epyk', 'epyk-materials'}</t>
        </is>
      </c>
    </row>
    <row r="86158">
      <c r="A86158" s="1" t="n">
        <v>86156</v>
      </c>
      <c r="B86158" t="inlineStr">
        <is>
          <t>henriqueinonhe</t>
        </is>
      </c>
      <c r="C86158" t="n">
        <v>4</v>
      </c>
      <c r="D86158" t="inlineStr">
        <is>
          <t>{'generator-henriqueinonhe-pure-typescript', '@henriqueinonhe~react-hooks', 'generator-henriqueinonhe-react-webapp'}</t>
        </is>
      </c>
    </row>
    <row r="86159">
      <c r="A86159" s="1" t="n">
        <v>86157</v>
      </c>
      <c r="B86159" t="inlineStr">
        <is>
          <t>appletvjs</t>
        </is>
      </c>
      <c r="C86159" t="n">
        <v>4</v>
      </c>
      <c r="D86159" t="inlineStr">
        <is>
          <t>{'generator-appletvjs', '@types~appletvjs', '@ryancavanaugh~appletvjs'}</t>
        </is>
      </c>
    </row>
    <row r="86160">
      <c r="A86160" s="1" t="n">
        <v>86158</v>
      </c>
      <c r="B86160" t="inlineStr">
        <is>
          <t>yapij</t>
        </is>
      </c>
      <c r="C86160" t="n">
        <v>4</v>
      </c>
      <c r="D86160" t="inlineStr">
        <is>
          <t>{'yapij', 'yapij-py', 'yapij-re'}</t>
        </is>
      </c>
    </row>
    <row r="86161">
      <c r="A86161" s="1" t="n">
        <v>86159</v>
      </c>
      <c r="B86161" t="inlineStr">
        <is>
          <t>ctos</t>
        </is>
      </c>
      <c r="C86161" t="n">
        <v>4</v>
      </c>
      <c r="D86161" t="inlineStr">
        <is>
          <t>{'@road~phascolar-ctoscinereus', 'fructosa', 'priyectos'}</t>
        </is>
      </c>
    </row>
    <row r="86162">
      <c r="A86162" s="1" t="n">
        <v>86160</v>
      </c>
      <c r="B86162" t="inlineStr">
        <is>
          <t>misonal</t>
        </is>
      </c>
      <c r="C86162" t="n">
        <v>4</v>
      </c>
      <c r="D86162" t="inlineStr">
        <is>
          <t>{'@misonal-cli~log', 'misonal-cli', '@misonal-cli~get-npm-info'}</t>
        </is>
      </c>
    </row>
    <row r="86163">
      <c r="A86163" s="1" t="n">
        <v>86161</v>
      </c>
      <c r="B86163" t="inlineStr">
        <is>
          <t>chami</t>
        </is>
      </c>
      <c r="C86163" t="n">
        <v>4</v>
      </c>
      <c r="D86163" t="inlineStr">
        <is>
          <t>{'@chamikagangul~test', 'chami-demo', 'chami-form'}</t>
        </is>
      </c>
    </row>
    <row r="86164">
      <c r="A86164" s="1" t="n">
        <v>86162</v>
      </c>
      <c r="B86164" t="inlineStr">
        <is>
          <t>kagan</t>
        </is>
      </c>
      <c r="C86164" t="n">
        <v>4</v>
      </c>
      <c r="D86164" t="inlineStr">
        <is>
          <t>{'@chamikagangul~test', 'hello_test_kaganwei', 'react-element-kaganwei'}</t>
        </is>
      </c>
    </row>
    <row r="86165">
      <c r="A86165" s="1" t="n">
        <v>86163</v>
      </c>
      <c r="B86165" t="inlineStr">
        <is>
          <t>twotone</t>
        </is>
      </c>
      <c r="C86165" t="n">
        <v>4</v>
      </c>
      <c r="D86165" t="inlineStr">
        <is>
          <t>{'@svicons~material-twotone', '@svg-icons~material-twotone', '@emotion-icons~material-twotone'}</t>
        </is>
      </c>
    </row>
    <row r="86166">
      <c r="A86166" s="1" t="n">
        <v>86164</v>
      </c>
      <c r="B86166" t="inlineStr">
        <is>
          <t>pronounce</t>
        </is>
      </c>
      <c r="C86166" t="n">
        <v>4</v>
      </c>
      <c r="D86166" t="inlineStr">
        <is>
          <t>{'react-sr-pronounce', 'pronounce', 'nlp-pronounce'}</t>
        </is>
      </c>
    </row>
    <row r="86167">
      <c r="A86167" s="1" t="n">
        <v>86165</v>
      </c>
      <c r="B86167" t="inlineStr">
        <is>
          <t>robotopia</t>
        </is>
      </c>
      <c r="C86167" t="n">
        <v>4</v>
      </c>
      <c r="D86167" t="inlineStr">
        <is>
          <t>{'@robotopia~clock', '@robotopia~agent-runtime', '@robotopia~choo-game'}</t>
        </is>
      </c>
    </row>
    <row r="86168">
      <c r="A86168" s="1" t="n">
        <v>86166</v>
      </c>
      <c r="B86168" t="inlineStr">
        <is>
          <t>blackdogz</t>
        </is>
      </c>
      <c r="C86168" t="n">
        <v>4</v>
      </c>
      <c r="D86168" t="inlineStr">
        <is>
          <t>{'@blackdogz~schedulesearch', '@blackdogz~more', '@blackdogz~login'}</t>
        </is>
      </c>
    </row>
    <row r="86169">
      <c r="A86169" s="1" t="n">
        <v>86167</v>
      </c>
      <c r="B86169" t="inlineStr">
        <is>
          <t>blueberrypie</t>
        </is>
      </c>
      <c r="C86169" t="n">
        <v>4</v>
      </c>
      <c r="D86169" t="inlineStr">
        <is>
          <t>{'@blueberrypie~editor-config', '@blueberrypie~prettier-config', '@blueberrypie~eslint-config'}</t>
        </is>
      </c>
    </row>
    <row r="86170">
      <c r="A86170" s="1" t="n">
        <v>86168</v>
      </c>
      <c r="B86170" t="inlineStr">
        <is>
          <t>shallowequal</t>
        </is>
      </c>
      <c r="C86170" t="n">
        <v>4</v>
      </c>
      <c r="D86170" t="inlineStr">
        <is>
          <t>{'@react-dnd~shallowequal', 'shallowequal', '@types~shallowequal'}</t>
        </is>
      </c>
    </row>
    <row r="86171">
      <c r="A86171" s="1" t="n">
        <v>86169</v>
      </c>
      <c r="B86171" t="inlineStr">
        <is>
          <t>igem</t>
        </is>
      </c>
      <c r="C86171" t="n">
        <v>4</v>
      </c>
      <c r="D86171" t="inlineStr">
        <is>
          <t>{'igem-cli', 'igem-wikisync', 'igem-wiki-webpack-plugin'}</t>
        </is>
      </c>
    </row>
    <row r="86172">
      <c r="A86172" s="1" t="n">
        <v>86170</v>
      </c>
      <c r="B86172" t="inlineStr">
        <is>
          <t>cube3</t>
        </is>
      </c>
      <c r="C86172" t="n">
        <v>4</v>
      </c>
      <c r="D86172" t="inlineStr">
        <is>
          <t>{'react-cube3d-component', 'cube3d', 'react-cube3d'}</t>
        </is>
      </c>
    </row>
    <row r="86173">
      <c r="A86173" s="1" t="n">
        <v>86171</v>
      </c>
      <c r="B86173" t="inlineStr">
        <is>
          <t>weathercity</t>
        </is>
      </c>
      <c r="C86173" t="n">
        <v>4</v>
      </c>
      <c r="D86173" t="inlineStr">
        <is>
          <t>{'weathercity', '@jdulay~weathercity', '@datafire~interzoid_getweathercity'}</t>
        </is>
      </c>
    </row>
    <row r="86174">
      <c r="A86174" s="1" t="n">
        <v>86172</v>
      </c>
      <c r="B86174" t="inlineStr">
        <is>
          <t>uaf</t>
        </is>
      </c>
      <c r="C86174" t="n">
        <v>4</v>
      </c>
      <c r="D86174" t="inlineStr">
        <is>
          <t>{'uaf', 'qrypto-uaf', 'uaf-components'}</t>
        </is>
      </c>
    </row>
    <row r="86175">
      <c r="A86175" s="1" t="n">
        <v>86173</v>
      </c>
      <c r="B86175" t="inlineStr">
        <is>
          <t>chenxuanzong</t>
        </is>
      </c>
      <c r="C86175" t="n">
        <v>4</v>
      </c>
      <c r="D86175" t="inlineStr">
        <is>
          <t>{'@chenxuanzong~cxz-package-01', '@chenxuanzong~vue', '@chenxuanzong~react'}</t>
        </is>
      </c>
    </row>
    <row r="86176">
      <c r="A86176" s="1" t="n">
        <v>86174</v>
      </c>
      <c r="B86176" t="inlineStr">
        <is>
          <t>vbrin27</t>
        </is>
      </c>
      <c r="C86176" t="n">
        <v>4</v>
      </c>
      <c r="D86176" t="inlineStr">
        <is>
          <t>{'@vbrin27~karma-edge-launcher', '@vbrin27~karma-html-reporter', '@vbrin27~package2'}</t>
        </is>
      </c>
    </row>
    <row r="86177">
      <c r="A86177" s="1" t="n">
        <v>86175</v>
      </c>
      <c r="B86177" t="inlineStr">
        <is>
          <t>giorgi</t>
        </is>
      </c>
      <c r="C86177" t="n">
        <v>4</v>
      </c>
      <c r="D86177" t="inlineStr">
        <is>
          <t>{'giorgi-son', '@alessio.giorgianni~editor', 'giorgi-test'}</t>
        </is>
      </c>
    </row>
    <row r="86178">
      <c r="A86178" s="1" t="n">
        <v>86176</v>
      </c>
      <c r="B86178" t="inlineStr">
        <is>
          <t>flatware</t>
        </is>
      </c>
      <c r="C86178" t="n">
        <v>4</v>
      </c>
      <c r="D86178" t="inlineStr">
        <is>
          <t>{'@geronimus~flatware', 'flatware-method-override', 'flatware-session'}</t>
        </is>
      </c>
    </row>
    <row r="86179">
      <c r="A86179" s="1" t="n">
        <v>86177</v>
      </c>
      <c r="B86179" t="inlineStr">
        <is>
          <t>ixs</t>
        </is>
      </c>
      <c r="C86179" t="n">
        <v>4</v>
      </c>
      <c r="D86179" t="inlineStr">
        <is>
          <t>{'roanixs-api', 'ixs-core', 'reixs'}</t>
        </is>
      </c>
    </row>
    <row r="86180">
      <c r="A86180" s="1" t="n">
        <v>86178</v>
      </c>
      <c r="B86180" t="inlineStr">
        <is>
          <t>matteruser</t>
        </is>
      </c>
      <c r="C86180" t="n">
        <v>4</v>
      </c>
      <c r="D86180" t="inlineStr">
        <is>
          <t>{'hubot-matteruser-es6', 'hubot-sbueringer-matteruser', 'hubot-matteruser'}</t>
        </is>
      </c>
    </row>
    <row r="86181">
      <c r="A86181" s="1" t="n">
        <v>86179</v>
      </c>
      <c r="B86181" t="inlineStr">
        <is>
          <t>easyconfig</t>
        </is>
      </c>
      <c r="C86181" t="n">
        <v>4</v>
      </c>
      <c r="D86181" t="inlineStr">
        <is>
          <t>{'easyconfig', 'python-easyconfig', 'nestjs-easyconfig'}</t>
        </is>
      </c>
    </row>
    <row r="86182">
      <c r="A86182" s="1" t="n">
        <v>86180</v>
      </c>
      <c r="B86182" t="inlineStr">
        <is>
          <t>johnpittman</t>
        </is>
      </c>
      <c r="C86182" t="n">
        <v>4</v>
      </c>
      <c r="D86182" t="inlineStr">
        <is>
          <t>{'@johnpittman~prettier-config', '@johnpittman~eslint-config', '@johnpittman~postcss-config'}</t>
        </is>
      </c>
    </row>
    <row r="86183">
      <c r="A86183" s="1" t="n">
        <v>86181</v>
      </c>
      <c r="B86183" t="inlineStr">
        <is>
          <t>skinnable</t>
        </is>
      </c>
      <c r="C86183" t="n">
        <v>4</v>
      </c>
      <c r="D86183" t="inlineStr">
        <is>
          <t>{'vuejs-skinnable-file-input', 'react-skinnable', '@jj-viewer~skinnable'}</t>
        </is>
      </c>
    </row>
    <row r="86184">
      <c r="A86184" s="1" t="n">
        <v>86182</v>
      </c>
      <c r="B86184" t="inlineStr">
        <is>
          <t>geoprocessing</t>
        </is>
      </c>
      <c r="C86184" t="n">
        <v>4</v>
      </c>
      <c r="D86184" t="inlineStr">
        <is>
          <t>{'@raymandgeoprocessing~dx-react-grid-material-ui', 'pygeoprocessing', '@raymandgeoprocessing~dx-react-core'}</t>
        </is>
      </c>
    </row>
    <row r="86185">
      <c r="A86185" s="1" t="n">
        <v>86183</v>
      </c>
      <c r="B86185" t="inlineStr">
        <is>
          <t>lasch</t>
        </is>
      </c>
      <c r="C86185" t="n">
        <v>4</v>
      </c>
      <c r="D86185" t="inlineStr">
        <is>
          <t>{'@pklaschka~xd-deploy', '@pklaschka~ssblc', '@pklaschka~xd-panel-screenshot'}</t>
        </is>
      </c>
    </row>
    <row r="86186">
      <c r="A86186" s="1" t="n">
        <v>86184</v>
      </c>
      <c r="B86186" t="inlineStr">
        <is>
          <t>modaoperandi2</t>
        </is>
      </c>
      <c r="C86186" t="n">
        <v>4</v>
      </c>
      <c r="D86186" t="inlineStr">
        <is>
          <t>{'@modaoperandi2~netsuite-js', '@modaoperandi2~serverless-utilities', '@modaoperandi2~adjacency-list'}</t>
        </is>
      </c>
    </row>
    <row r="86187">
      <c r="A86187" s="1" t="n">
        <v>86185</v>
      </c>
      <c r="B86187" t="inlineStr">
        <is>
          <t>vibejs</t>
        </is>
      </c>
      <c r="C86187" t="n">
        <v>4</v>
      </c>
      <c r="D86187" t="inlineStr">
        <is>
          <t>{'vibejs-subclassof', 'vibejs-dynclass', 'vibejs'}</t>
        </is>
      </c>
    </row>
    <row r="86188">
      <c r="A86188" s="1" t="n">
        <v>86186</v>
      </c>
      <c r="B86188" t="inlineStr">
        <is>
          <t>bitowl</t>
        </is>
      </c>
      <c r="C86188" t="n">
        <v>4</v>
      </c>
      <c r="D86188" t="inlineStr">
        <is>
          <t>{'@bitowl~split.js', '@bitowl~three-instanced-mesh', 'bitowl'}</t>
        </is>
      </c>
    </row>
    <row r="86189">
      <c r="A86189" s="1" t="n">
        <v>86187</v>
      </c>
      <c r="B86189" t="inlineStr">
        <is>
          <t>oauthic</t>
        </is>
      </c>
      <c r="C86189" t="n">
        <v>4</v>
      </c>
      <c r="D86189" t="inlineStr">
        <is>
          <t>{'oauthic-google', 'oauthic-youku', 'oauthic'}</t>
        </is>
      </c>
    </row>
    <row r="86190">
      <c r="A86190" s="1" t="n">
        <v>86188</v>
      </c>
      <c r="B86190" t="inlineStr">
        <is>
          <t>c20</t>
        </is>
      </c>
      <c r="C86190" t="n">
        <v>4</v>
      </c>
      <c r="D86190" t="inlineStr">
        <is>
          <t>{'c20', '@ff0000-ad-tech~cs-plugin-vendor-c20', 'c20qnesterc20q'}</t>
        </is>
      </c>
    </row>
    <row r="86191">
      <c r="A86191" s="1" t="n">
        <v>86189</v>
      </c>
      <c r="B86191" t="inlineStr">
        <is>
          <t>stardog</t>
        </is>
      </c>
      <c r="C86191" t="n">
        <v>4</v>
      </c>
      <c r="D86191" t="inlineStr">
        <is>
          <t>{'stardog-language-utils', 'stardog', 'stardog-js'}</t>
        </is>
      </c>
    </row>
    <row r="86192">
      <c r="A86192" s="1" t="n">
        <v>86190</v>
      </c>
      <c r="B86192" t="inlineStr">
        <is>
          <t>pixeoweb</t>
        </is>
      </c>
      <c r="C86192" t="n">
        <v>4</v>
      </c>
      <c r="D86192" t="inlineStr">
        <is>
          <t>{'@pixeoweb~upload', '@pixeoweb~tailwindcss-buttons', '@pixeoweb~animejs-extensions'}</t>
        </is>
      </c>
    </row>
    <row r="86193">
      <c r="A86193" s="1" t="n">
        <v>86191</v>
      </c>
      <c r="B86193" t="inlineStr">
        <is>
          <t>tombstone</t>
        </is>
      </c>
      <c r="C86193" t="n">
        <v>4</v>
      </c>
      <c r="D86193" t="inlineStr">
        <is>
          <t>{'tombstone', '@twd~tombstone-utils', '@medic~tombstone-utils'}</t>
        </is>
      </c>
    </row>
    <row r="86194">
      <c r="A86194" s="1" t="n">
        <v>86192</v>
      </c>
      <c r="B86194" t="inlineStr">
        <is>
          <t>zealder</t>
        </is>
      </c>
      <c r="C86194" t="n">
        <v>4</v>
      </c>
      <c r="D86194" t="inlineStr">
        <is>
          <t>{'zealder-real-estate', 'zealder-admin-theme', 'zealder-cms'}</t>
        </is>
      </c>
    </row>
    <row r="86195">
      <c r="A86195" s="1" t="n">
        <v>86193</v>
      </c>
      <c r="B86195" t="inlineStr">
        <is>
          <t>lpar</t>
        </is>
      </c>
      <c r="C86195" t="n">
        <v>4</v>
      </c>
      <c r="D86195" t="inlineStr">
        <is>
          <t>{'burroughs-test-neolpar', 'helpers-neolpar', 'helper-test-neolpar'}</t>
        </is>
      </c>
    </row>
    <row r="86196">
      <c r="A86196" s="1" t="n">
        <v>86194</v>
      </c>
      <c r="B86196" t="inlineStr">
        <is>
          <t>neolpar</t>
        </is>
      </c>
      <c r="C86196" t="n">
        <v>4</v>
      </c>
      <c r="D86196" t="inlineStr">
        <is>
          <t>{'burroughs-test-neolpar', 'helpers-neolpar', 'helper-test-neolpar'}</t>
        </is>
      </c>
    </row>
    <row r="86197">
      <c r="A86197" s="1" t="n">
        <v>86195</v>
      </c>
      <c r="B86197" t="inlineStr">
        <is>
          <t>alman</t>
        </is>
      </c>
      <c r="C86197" t="n">
        <v>4</v>
      </c>
      <c r="D86197" t="inlineStr">
        <is>
          <t>{'almanan', 'lion-lib-nasralmansoob', '@almank~try-catch'}</t>
        </is>
      </c>
    </row>
    <row r="86198">
      <c r="A86198" s="1" t="n">
        <v>86196</v>
      </c>
      <c r="B86198" t="inlineStr">
        <is>
          <t>noclass</t>
        </is>
      </c>
      <c r="C86198" t="n">
        <v>4</v>
      </c>
      <c r="D86198" t="inlineStr">
        <is>
          <t>{'noclass', 'mobx-noclass', 'grunt-noclass'}</t>
        </is>
      </c>
    </row>
    <row r="86199">
      <c r="A86199" s="1" t="n">
        <v>86197</v>
      </c>
      <c r="B86199" t="inlineStr">
        <is>
          <t>seymar</t>
        </is>
      </c>
      <c r="C86199" t="n">
        <v>4</v>
      </c>
      <c r="D86199" t="inlineStr">
        <is>
          <t>{'@seymar~gradient', '@seymar~promisebatch', '@seymar~envelope'}</t>
        </is>
      </c>
    </row>
    <row r="86200">
      <c r="A86200" s="1" t="n">
        <v>86198</v>
      </c>
      <c r="B86200" t="inlineStr">
        <is>
          <t>motter</t>
        </is>
      </c>
      <c r="C86200" t="n">
        <v>4</v>
      </c>
      <c r="D86200" t="inlineStr">
        <is>
          <t>{'@almotter~blazor', '@almotter~tiny', '@almotter~wasm'}</t>
        </is>
      </c>
    </row>
    <row r="86201">
      <c r="A86201" s="1" t="n">
        <v>86199</v>
      </c>
      <c r="B86201" t="inlineStr">
        <is>
          <t>almotter</t>
        </is>
      </c>
      <c r="C86201" t="n">
        <v>4</v>
      </c>
      <c r="D86201" t="inlineStr">
        <is>
          <t>{'@almotter~blazor', '@almotter~tiny', '@almotter~wasm'}</t>
        </is>
      </c>
    </row>
    <row r="86202">
      <c r="A86202" s="1" t="n">
        <v>86200</v>
      </c>
      <c r="B86202" t="inlineStr">
        <is>
          <t>rocm</t>
        </is>
      </c>
      <c r="C86202" t="n">
        <v>4</v>
      </c>
      <c r="D86202" t="inlineStr">
        <is>
          <t>{'tensorflow-rocm', 'backend-ai-accelerator-rocm', 'cupy-rocm-4-0'}</t>
        </is>
      </c>
    </row>
    <row r="86203">
      <c r="A86203" s="1" t="n">
        <v>86201</v>
      </c>
      <c r="B86203" t="inlineStr">
        <is>
          <t>postposition</t>
        </is>
      </c>
      <c r="C86203" t="n">
        <v>4</v>
      </c>
      <c r="D86203" t="inlineStr">
        <is>
          <t>{'i18next-korean-postposition-processor', 'cox-postposition', 'hangul-postposition'}</t>
        </is>
      </c>
    </row>
    <row r="86204">
      <c r="A86204" s="1" t="n">
        <v>86202</v>
      </c>
      <c r="B86204" t="inlineStr">
        <is>
          <t>quickselect</t>
        </is>
      </c>
      <c r="C86204" t="n">
        <v>4</v>
      </c>
      <c r="D86204" t="inlineStr">
        <is>
          <t>{'median-quickselect', 'quickselect.js', 'quickselect'}</t>
        </is>
      </c>
    </row>
    <row r="86205">
      <c r="A86205" s="1" t="n">
        <v>86203</v>
      </c>
      <c r="B86205" t="inlineStr">
        <is>
          <t>marjara</t>
        </is>
      </c>
      <c r="C86205" t="n">
        <v>4</v>
      </c>
      <c r="D86205" t="inlineStr">
        <is>
          <t>{'@marjara~loadingcircles', '@marjara~fireauth', '@marjara~test2'}</t>
        </is>
      </c>
    </row>
    <row r="86206">
      <c r="A86206" s="1" t="n">
        <v>86204</v>
      </c>
      <c r="B86206" t="inlineStr">
        <is>
          <t>lukibsubekti</t>
        </is>
      </c>
      <c r="C86206" t="n">
        <v>4</v>
      </c>
      <c r="D86206" t="inlineStr">
        <is>
          <t>{'@lukibsubekti~pedka-node-mysql-helpers', '@lukibsubekti~node-mysql-helpers', '@lukibsubekti~node-mongodb-helpers'}</t>
        </is>
      </c>
    </row>
    <row r="86207">
      <c r="A86207" s="1" t="n">
        <v>86205</v>
      </c>
      <c r="B86207" t="inlineStr">
        <is>
          <t>bigbear</t>
        </is>
      </c>
      <c r="C86207" t="n">
        <v>4</v>
      </c>
      <c r="D86207" t="inlineStr">
        <is>
          <t>{'bigbear-ui', 'bigbear-generator-sample', 'bigbear-ps'}</t>
        </is>
      </c>
    </row>
    <row r="86208">
      <c r="A86208" s="1" t="n">
        <v>86206</v>
      </c>
      <c r="B86208" t="inlineStr">
        <is>
          <t>apollotang</t>
        </is>
      </c>
      <c r="C86208" t="n">
        <v>4</v>
      </c>
      <c r="D86208" t="inlineStr">
        <is>
          <t>{'@apollotang~starwars-names', '@apollotang~demo-diamond-dependency-pkg-b', '@apollotang~demo-diamond-dependency-pkg-d'}</t>
        </is>
      </c>
    </row>
    <row r="86209">
      <c r="A86209" s="1" t="n">
        <v>86207</v>
      </c>
      <c r="B86209" t="inlineStr">
        <is>
          <t>bbortt</t>
        </is>
      </c>
      <c r="C86209" t="n">
        <v>4</v>
      </c>
      <c r="D86209" t="inlineStr">
        <is>
          <t>{'@bbortt~owl', '@bbortt~ngx-autocomplete', '@bbortt~ngx-ace-editor-wrapper'}</t>
        </is>
      </c>
    </row>
    <row r="86210">
      <c r="A86210" s="1" t="n">
        <v>86208</v>
      </c>
      <c r="B86210" t="inlineStr">
        <is>
          <t>watershed</t>
        </is>
      </c>
      <c r="C86210" t="n">
        <v>4</v>
      </c>
      <c r="D86210" t="inlineStr">
        <is>
          <t>{'@hyperingenuity~watershed', 'dynamic-watershed', 'zwatershed'}</t>
        </is>
      </c>
    </row>
    <row r="86211">
      <c r="A86211" s="1" t="n">
        <v>86209</v>
      </c>
      <c r="B86211" t="inlineStr">
        <is>
          <t>retrace</t>
        </is>
      </c>
      <c r="C86211" t="n">
        <v>4</v>
      </c>
      <c r="D86211" t="inlineStr">
        <is>
          <t>{'retrace', 'retrace2', 'stack-retrace'}</t>
        </is>
      </c>
    </row>
    <row r="86212">
      <c r="A86212" s="1" t="n">
        <v>86210</v>
      </c>
      <c r="B86212" t="inlineStr">
        <is>
          <t>trooperjs</t>
        </is>
      </c>
      <c r="C86212" t="n">
        <v>4</v>
      </c>
      <c r="D86212" t="inlineStr">
        <is>
          <t>{'famous-trooperjs', 'trooperjs', 'trooperjs-mobile'}</t>
        </is>
      </c>
    </row>
    <row r="86213">
      <c r="A86213" s="1" t="n">
        <v>86211</v>
      </c>
      <c r="B86213" t="inlineStr">
        <is>
          <t>touchscroll</t>
        </is>
      </c>
      <c r="C86213" t="n">
        <v>4</v>
      </c>
      <c r="D86213" t="inlineStr">
        <is>
          <t>{'yr-touchscroll', '@3dwayfinder~touchscroll', 'h5xiaohou-touchscroll'}</t>
        </is>
      </c>
    </row>
    <row r="86214">
      <c r="A86214" s="1" t="n">
        <v>86212</v>
      </c>
      <c r="B86214" t="inlineStr">
        <is>
          <t>jenna</t>
        </is>
      </c>
      <c r="C86214" t="n">
        <v>4</v>
      </c>
      <c r="D86214" t="inlineStr">
        <is>
          <t>{'@jenna.meiring~ng-edge-chat', 'jenna-resume', 'jenna'}</t>
        </is>
      </c>
    </row>
    <row r="86215">
      <c r="A86215" s="1" t="n">
        <v>86213</v>
      </c>
      <c r="B86215" t="inlineStr">
        <is>
          <t>ghauth</t>
        </is>
      </c>
      <c r="C86215" t="n">
        <v>4</v>
      </c>
      <c r="D86215" t="inlineStr">
        <is>
          <t>{'ghauth', '@bret~ghauth', 'ghauth-web'}</t>
        </is>
      </c>
    </row>
    <row r="86216">
      <c r="A86216" s="1" t="n">
        <v>86214</v>
      </c>
      <c r="B86216" t="inlineStr">
        <is>
          <t>ubject</t>
        </is>
      </c>
      <c r="C86216" t="n">
        <v>4</v>
      </c>
      <c r="D86216" t="inlineStr">
        <is>
          <t>{'@hubject~nightwatch', '@hubject~ng-template-bundler', '@hubject~usemin-cli'}</t>
        </is>
      </c>
    </row>
    <row r="86217">
      <c r="A86217" s="1" t="n">
        <v>86215</v>
      </c>
      <c r="B86217" t="inlineStr">
        <is>
          <t>hubject</t>
        </is>
      </c>
      <c r="C86217" t="n">
        <v>4</v>
      </c>
      <c r="D86217" t="inlineStr">
        <is>
          <t>{'@hubject~nightwatch', '@hubject~ng-template-bundler', '@hubject~usemin-cli'}</t>
        </is>
      </c>
    </row>
    <row r="86218">
      <c r="A86218" s="1" t="n">
        <v>86216</v>
      </c>
      <c r="B86218" t="inlineStr">
        <is>
          <t>pree</t>
        </is>
      </c>
      <c r="C86218" t="n">
        <v>4</v>
      </c>
      <c r="D86218" t="inlineStr">
        <is>
          <t>{'preechakorn', 'node-preechakorn', 'preesale-parse-server'}</t>
        </is>
      </c>
    </row>
    <row r="86219">
      <c r="A86219" s="1" t="n">
        <v>86217</v>
      </c>
      <c r="B86219" t="inlineStr">
        <is>
          <t>picoswap</t>
        </is>
      </c>
      <c r="C86219" t="n">
        <v>4</v>
      </c>
      <c r="D86219" t="inlineStr">
        <is>
          <t>{'@picoswap~pico-v2-core', '@picoswap~sdk', '@picoswap~sdk-core'}</t>
        </is>
      </c>
    </row>
    <row r="86220">
      <c r="A86220" s="1" t="n">
        <v>86218</v>
      </c>
      <c r="B86220" t="inlineStr">
        <is>
          <t>trialspark</t>
        </is>
      </c>
      <c r="C86220" t="n">
        <v>4</v>
      </c>
      <c r="D86220" t="inlineStr">
        <is>
          <t>{'@trialspark~getter-to-string', 'nplusone-trialspark', '@trialspark~react-big-calendar'}</t>
        </is>
      </c>
    </row>
    <row r="86221">
      <c r="A86221" s="1" t="n">
        <v>86219</v>
      </c>
      <c r="B86221" t="inlineStr">
        <is>
          <t>cityofsurrey</t>
        </is>
      </c>
      <c r="C86221" t="n">
        <v>4</v>
      </c>
      <c r="D86221" t="inlineStr">
        <is>
          <t>{'jscs-preset-cityofsurrey', '@cityofsurrey~woodie', '@cityofsurrey~protos'}</t>
        </is>
      </c>
    </row>
    <row r="86222">
      <c r="A86222" s="1" t="n">
        <v>86220</v>
      </c>
      <c r="B86222" t="inlineStr">
        <is>
          <t>licens</t>
        </is>
      </c>
      <c r="C86222" t="n">
        <v>4</v>
      </c>
      <c r="D86222" t="inlineStr">
        <is>
          <t>{'licensle', 'grunt-licensy', 'grunt-licensr'}</t>
        </is>
      </c>
    </row>
    <row r="86223">
      <c r="A86223" s="1" t="n">
        <v>86221</v>
      </c>
      <c r="B86223" t="inlineStr">
        <is>
          <t>backfeed</t>
        </is>
      </c>
      <c r="C86223" t="n">
        <v>4</v>
      </c>
      <c r="D86223" t="inlineStr">
        <is>
          <t>{'backfeed-slant-protocol', 'backfeed-game-protocol', 'backfeed-bookmark-app'}</t>
        </is>
      </c>
    </row>
    <row r="86224">
      <c r="A86224" s="1" t="n">
        <v>86222</v>
      </c>
      <c r="B86224" t="inlineStr">
        <is>
          <t>qrate</t>
        </is>
      </c>
      <c r="C86224" t="n">
        <v>4</v>
      </c>
      <c r="D86224" t="inlineStr">
        <is>
          <t>{'qrate-protocol', 'qrate', '@summerkiflain~qrate'}</t>
        </is>
      </c>
    </row>
    <row r="86225">
      <c r="A86225" s="1" t="n">
        <v>86223</v>
      </c>
      <c r="B86225" t="inlineStr">
        <is>
          <t>musician</t>
        </is>
      </c>
      <c r="C86225" t="n">
        <v>4</v>
      </c>
      <c r="D86225" t="inlineStr">
        <is>
          <t>{'gatsby-theme-musician', 'rl-musician', '@ekafyi~gatsby-theme-musician'}</t>
        </is>
      </c>
    </row>
    <row r="86226">
      <c r="A86226" s="1" t="n">
        <v>86224</v>
      </c>
      <c r="B86226" t="inlineStr">
        <is>
          <t>gobind</t>
        </is>
      </c>
      <c r="C86226" t="n">
        <v>4</v>
      </c>
      <c r="D86226" t="inlineStr">
        <is>
          <t>{'gobind-db-nedb', 'gobind-db-tests', 'gobind-core'}</t>
        </is>
      </c>
    </row>
    <row r="86227">
      <c r="A86227" s="1" t="n">
        <v>86225</v>
      </c>
      <c r="B86227" t="inlineStr">
        <is>
          <t>mtasty</t>
        </is>
      </c>
      <c r="C86227" t="n">
        <v>4</v>
      </c>
      <c r="D86227" t="inlineStr">
        <is>
          <t>{'@mtasty~typescript-to-lua', '@mtasty~scripts', '@mtasty~types-client'}</t>
        </is>
      </c>
    </row>
    <row r="86228">
      <c r="A86228" s="1" t="n">
        <v>86226</v>
      </c>
      <c r="B86228" t="inlineStr">
        <is>
          <t>mbenko</t>
        </is>
      </c>
      <c r="C86228" t="n">
        <v>4</v>
      </c>
      <c r="D86228" t="inlineStr">
        <is>
          <t>{'@mbenko~snt-gen', '@mbenko~direflow-scripts', '@mbenko~direflow-cli'}</t>
        </is>
      </c>
    </row>
    <row r="86229">
      <c r="A86229" s="1" t="n">
        <v>86227</v>
      </c>
      <c r="B86229" t="inlineStr">
        <is>
          <t>vangos</t>
        </is>
      </c>
      <c r="C86229" t="n">
        <v>4</v>
      </c>
      <c r="D86229" t="inlineStr">
        <is>
          <t>{'@vangos~vango', '@vangos~utils', '@vangos~test-module'}</t>
        </is>
      </c>
    </row>
    <row r="86230">
      <c r="A86230" s="1" t="n">
        <v>86228</v>
      </c>
      <c r="B86230" t="inlineStr">
        <is>
          <t>flowhttp</t>
        </is>
      </c>
      <c r="C86230" t="n">
        <v>4</v>
      </c>
      <c r="D86230" t="inlineStr">
        <is>
          <t>{'flowhttp', 'flowhttp-decoder', 'flowhttp-json'}</t>
        </is>
      </c>
    </row>
    <row r="86231">
      <c r="A86231" s="1" t="n">
        <v>86229</v>
      </c>
      <c r="B86231" t="inlineStr">
        <is>
          <t>clipanion</t>
        </is>
      </c>
      <c r="C86231" t="n">
        <v>4</v>
      </c>
      <c r="D86231" t="inlineStr">
        <is>
          <t>{'@orzfly~clipanion', '@hark~clipanion', 'clipanion'}</t>
        </is>
      </c>
    </row>
    <row r="86232">
      <c r="A86232" s="1" t="n">
        <v>86230</v>
      </c>
      <c r="B86232" t="inlineStr">
        <is>
          <t>flowz</t>
        </is>
      </c>
      <c r="C86232" t="n">
        <v>4</v>
      </c>
      <c r="D86232" t="inlineStr">
        <is>
          <t>{'flowz-subscription', 'flowz', 'flowz-error-handler'}</t>
        </is>
      </c>
    </row>
    <row r="86233">
      <c r="A86233" s="1" t="n">
        <v>86231</v>
      </c>
      <c r="B86233" t="inlineStr">
        <is>
          <t>ubuntu16</t>
        </is>
      </c>
      <c r="C86233" t="n">
        <v>4</v>
      </c>
      <c r="D86233" t="inlineStr">
        <is>
          <t>{'nnabla-ext-cuda90-nccl2-ubuntu16', 'nnabla-ext-cuda100-nccl2-ubuntu16', 'nnabla-ubuntu16'}</t>
        </is>
      </c>
    </row>
    <row r="86234">
      <c r="A86234" s="1" t="n">
        <v>86232</v>
      </c>
      <c r="B86234" t="inlineStr">
        <is>
          <t>cartons</t>
        </is>
      </c>
      <c r="C86234" t="n">
        <v>4</v>
      </c>
      <c r="D86234" t="inlineStr">
        <is>
          <t>{'cartons-vue', 'cartons', 'cartons-react'}</t>
        </is>
      </c>
    </row>
    <row r="86235">
      <c r="A86235" s="1" t="n">
        <v>86233</v>
      </c>
      <c r="B86235" t="inlineStr">
        <is>
          <t>olahub</t>
        </is>
      </c>
      <c r="C86235" t="n">
        <v>4</v>
      </c>
      <c r="D86235" t="inlineStr">
        <is>
          <t>{'olahub-footer', 'olahub-utils', 'olahub-header'}</t>
        </is>
      </c>
    </row>
    <row r="86236">
      <c r="A86236" s="1" t="n">
        <v>86234</v>
      </c>
      <c r="B86236" t="inlineStr">
        <is>
          <t>rscss</t>
        </is>
      </c>
      <c r="C86236" t="n">
        <v>4</v>
      </c>
      <c r="D86236" t="inlineStr">
        <is>
          <t>{'stylelint-rscss', 'stylelint-config-rscss', '@nurdiansyah~stylelint-rscss'}</t>
        </is>
      </c>
    </row>
    <row r="86237">
      <c r="A86237" s="1" t="n">
        <v>86235</v>
      </c>
      <c r="B86237" t="inlineStr">
        <is>
          <t>colr</t>
        </is>
      </c>
      <c r="C86237" t="n">
        <v>4</v>
      </c>
      <c r="D86237" t="inlineStr">
        <is>
          <t>{'twemoji-colr-font', '@r-tek~colr_pickr', 'colr'}</t>
        </is>
      </c>
    </row>
    <row r="86238">
      <c r="A86238" s="1" t="n">
        <v>86236</v>
      </c>
      <c r="B86238" t="inlineStr">
        <is>
          <t>epas1117</t>
        </is>
      </c>
      <c r="C86238" t="n">
        <v>4</v>
      </c>
      <c r="D86238" t="inlineStr">
        <is>
          <t>{'@epas1117~kushki-mui-theme', '@epas1117~react-native-awesome-module-2', '@epas1117~react-native-awesome-module'}</t>
        </is>
      </c>
    </row>
    <row r="86239">
      <c r="A86239" s="1" t="n">
        <v>86237</v>
      </c>
      <c r="B86239" t="inlineStr">
        <is>
          <t>perfer</t>
        </is>
      </c>
      <c r="C86239" t="n">
        <v>4</v>
      </c>
      <c r="D86239" t="inlineStr">
        <is>
          <t>{'detox-preset-perfer', 'perfer', 'bi-logger-perfer'}</t>
        </is>
      </c>
    </row>
    <row r="86240">
      <c r="A86240" s="1" t="n">
        <v>86238</v>
      </c>
      <c r="B86240" t="inlineStr">
        <is>
          <t>indaba</t>
        </is>
      </c>
      <c r="C86240" t="n">
        <v>4</v>
      </c>
      <c r="D86240" t="inlineStr">
        <is>
          <t>{'ngx-indaba-charts', 'indaba-auth', 'indaba-js-sdk'}</t>
        </is>
      </c>
    </row>
    <row r="86241">
      <c r="A86241" s="1" t="n">
        <v>86239</v>
      </c>
      <c r="B86241" t="inlineStr">
        <is>
          <t>nomadx</t>
        </is>
      </c>
      <c r="C86241" t="n">
        <v>4</v>
      </c>
      <c r="D86241" t="inlineStr">
        <is>
          <t>{'@nomadx~skip-link', '@nomadx~utils', '@nomadx~scripts'}</t>
        </is>
      </c>
    </row>
    <row r="86242">
      <c r="A86242" s="1" t="n">
        <v>86240</v>
      </c>
      <c r="B86242" t="inlineStr">
        <is>
          <t>bharti</t>
        </is>
      </c>
      <c r="C86242" t="n">
        <v>4</v>
      </c>
      <c r="D86242" t="inlineStr">
        <is>
          <t>{'@wcd~meta-bharti.vertical-navigation-section-fork-ko9ztx63', 'com.vbharti', '@anupam.bharti~findinstring'}</t>
        </is>
      </c>
    </row>
    <row r="86243">
      <c r="A86243" s="1" t="n">
        <v>86241</v>
      </c>
      <c r="B86243" t="inlineStr">
        <is>
          <t>bryson</t>
        </is>
      </c>
      <c r="C86243" t="n">
        <v>4</v>
      </c>
      <c r="D86243" t="inlineStr">
        <is>
          <t>{'@neilbryson~react-redux-boilerplate', '@neilbryson~eslint-config', '@neilbryson~react-grid-layout'}</t>
        </is>
      </c>
    </row>
    <row r="86244">
      <c r="A86244" s="1" t="n">
        <v>86242</v>
      </c>
      <c r="B86244" t="inlineStr">
        <is>
          <t>yarp</t>
        </is>
      </c>
      <c r="C86244" t="n">
        <v>4</v>
      </c>
      <c r="D86244" t="inlineStr">
        <is>
          <t>{'yarp', 'yarp-boom', 'yarp-decipher'}</t>
        </is>
      </c>
    </row>
    <row r="86245">
      <c r="A86245" s="1" t="n">
        <v>86243</v>
      </c>
      <c r="B86245" t="inlineStr">
        <is>
          <t>passionio</t>
        </is>
      </c>
      <c r="C86245" t="n">
        <v>4</v>
      </c>
      <c r="D86245" t="inlineStr">
        <is>
          <t>{'@passionio~native', '@passionio~web', '@passionio~icons'}</t>
        </is>
      </c>
    </row>
    <row r="86246">
      <c r="A86246" s="1" t="n">
        <v>86244</v>
      </c>
      <c r="B86246" t="inlineStr">
        <is>
          <t>postnord</t>
        </is>
      </c>
      <c r="C86246" t="n">
        <v>4</v>
      </c>
      <c r="D86246" t="inlineStr">
        <is>
          <t>{'postnord', 'postnord-ncp-auth-request-options', '@postnord~web-components'}</t>
        </is>
      </c>
    </row>
    <row r="86247">
      <c r="A86247" s="1" t="n">
        <v>86245</v>
      </c>
      <c r="B86247" t="inlineStr">
        <is>
          <t>crystalui</t>
        </is>
      </c>
      <c r="C86247" t="n">
        <v>4</v>
      </c>
      <c r="D86247" t="inlineStr">
        <is>
          <t>{'@crystalui~angular-modal', '@crystalui~angular-overlay', '@crystalui~angular-lightbox'}</t>
        </is>
      </c>
    </row>
    <row r="86248">
      <c r="A86248" s="1" t="n">
        <v>86246</v>
      </c>
      <c r="B86248" t="inlineStr">
        <is>
          <t>horwood</t>
        </is>
      </c>
      <c r="C86248" t="n">
        <v>4</v>
      </c>
      <c r="D86248" t="inlineStr">
        <is>
          <t>{'@horwood~ts-lib', '@horwood~socket-authenticator', '@horwood~socket-server'}</t>
        </is>
      </c>
    </row>
    <row r="86249">
      <c r="A86249" s="1" t="n">
        <v>86247</v>
      </c>
      <c r="B86249" t="inlineStr">
        <is>
          <t>addressbar</t>
        </is>
      </c>
      <c r="C86249" t="n">
        <v>4</v>
      </c>
      <c r="D86249" t="inlineStr">
        <is>
          <t>{'react-addressbar', '@dothq~addressbar', 'addressbar'}</t>
        </is>
      </c>
    </row>
    <row r="86250">
      <c r="A86250" s="1" t="n">
        <v>86248</v>
      </c>
      <c r="B86250" t="inlineStr">
        <is>
          <t>xsoulspace</t>
        </is>
      </c>
      <c r="C86250" t="n">
        <v>4</v>
      </c>
      <c r="D86250" t="inlineStr">
        <is>
          <t>{'@xsoulspace~cactus-sync-client', '@xsoulspace~vue_flutter_tailwind', '@xsoulspace~vue-excel-initializer'}</t>
        </is>
      </c>
    </row>
    <row r="86251">
      <c r="A86251" s="1" t="n">
        <v>86249</v>
      </c>
      <c r="B86251" t="inlineStr">
        <is>
          <t>pandaswap</t>
        </is>
      </c>
      <c r="C86251" t="n">
        <v>4</v>
      </c>
      <c r="D86251" t="inlineStr">
        <is>
          <t>{'@pandaswap~ui-kit', '@pandaswap-libs~pandaswap-swap-core', '@paprprintr~pandaswap-sdk'}</t>
        </is>
      </c>
    </row>
    <row r="86252">
      <c r="A86252" s="1" t="n">
        <v>86250</v>
      </c>
      <c r="B86252" t="inlineStr">
        <is>
          <t>ldellaquila</t>
        </is>
      </c>
      <c r="C86252" t="n">
        <v>4</v>
      </c>
      <c r="D86252" t="inlineStr">
        <is>
          <t>{'@ldellaquila~eagleswap', 'ldellaquila', '@ldellaquila~uikit'}</t>
        </is>
      </c>
    </row>
    <row r="86253">
      <c r="A86253" s="1" t="n">
        <v>86251</v>
      </c>
      <c r="B86253" t="inlineStr">
        <is>
          <t>noteworthy</t>
        </is>
      </c>
      <c r="C86253" t="n">
        <v>4</v>
      </c>
      <c r="D86253" t="inlineStr">
        <is>
          <t>{'python-noteworthy', 'noteworthy-modules', 'noteworthy'}</t>
        </is>
      </c>
    </row>
    <row r="86254">
      <c r="A86254" s="1" t="n">
        <v>86252</v>
      </c>
      <c r="B86254" t="inlineStr">
        <is>
          <t>flvr</t>
        </is>
      </c>
      <c r="C86254" t="n">
        <v>4</v>
      </c>
      <c r="D86254" t="inlineStr">
        <is>
          <t>{'flvr-filter-mocha', 'flvr-filter-chai', 'flvr-filter-bluebird'}</t>
        </is>
      </c>
    </row>
    <row r="86255">
      <c r="A86255" s="1" t="n">
        <v>86253</v>
      </c>
      <c r="B86255" t="inlineStr">
        <is>
          <t>mmmw</t>
        </is>
      </c>
      <c r="C86255" t="n">
        <v>4</v>
      </c>
      <c r="D86255" t="inlineStr">
        <is>
          <t>{'@mmmw~src-common-utils', '@mmmw~auth', '@mmmw~common-utils'}</t>
        </is>
      </c>
    </row>
    <row r="86256">
      <c r="A86256" s="1" t="n">
        <v>86254</v>
      </c>
      <c r="B86256" t="inlineStr">
        <is>
          <t>beowulf</t>
        </is>
      </c>
      <c r="C86256" t="n">
        <v>4</v>
      </c>
      <c r="D86256" t="inlineStr">
        <is>
          <t>{'beowulf', 'beowulf-js-testnet', 'beowulf-js'}</t>
        </is>
      </c>
    </row>
    <row r="86257">
      <c r="A86257" s="1" t="n">
        <v>86255</v>
      </c>
      <c r="B86257" t="inlineStr">
        <is>
          <t>paxi</t>
        </is>
      </c>
      <c r="C86257" t="n">
        <v>4</v>
      </c>
      <c r="D86257" t="inlineStr">
        <is>
          <t>{'eslint-config-topaxi', '@paxico~loadsy', 'paxi'}</t>
        </is>
      </c>
    </row>
    <row r="86258">
      <c r="A86258" s="1" t="n">
        <v>86256</v>
      </c>
      <c r="B86258" t="inlineStr">
        <is>
          <t>loadsy</t>
        </is>
      </c>
      <c r="C86258" t="n">
        <v>4</v>
      </c>
      <c r="D86258" t="inlineStr">
        <is>
          <t>{'@paxico~loadsy', 'loadsy', '@loadsy~cli'}</t>
        </is>
      </c>
    </row>
    <row r="86259">
      <c r="A86259" s="1" t="n">
        <v>86257</v>
      </c>
      <c r="B86259" t="inlineStr">
        <is>
          <t>kinja</t>
        </is>
      </c>
      <c r="C86259" t="n">
        <v>4</v>
      </c>
      <c r="D86259" t="inlineStr">
        <is>
          <t>{'@kinjal.patel~first_module', 'kinjal', 'mynewpackkinjal'}</t>
        </is>
      </c>
    </row>
    <row r="86260">
      <c r="A86260" s="1" t="n">
        <v>86258</v>
      </c>
      <c r="B86260" t="inlineStr">
        <is>
          <t>iotivity</t>
        </is>
      </c>
      <c r="C86260" t="n">
        <v>4</v>
      </c>
      <c r="D86260" t="inlineStr">
        <is>
          <t>{'iotivity-node', 'iotivity', 'node-iotivity'}</t>
        </is>
      </c>
    </row>
    <row r="86261">
      <c r="A86261" s="1" t="n">
        <v>86259</v>
      </c>
      <c r="B86261" t="inlineStr">
        <is>
          <t>kme</t>
        </is>
      </c>
      <c r="C86261" t="n">
        <v>4</v>
      </c>
      <c r="D86261" t="inlineStr">
        <is>
          <t>{'kmedoids', '@a6kme~create-npm-package', '@a6kme~math'}</t>
        </is>
      </c>
    </row>
    <row r="86262">
      <c r="A86262" s="1" t="n">
        <v>86260</v>
      </c>
      <c r="B86262" t="inlineStr">
        <is>
          <t>soundac</t>
        </is>
      </c>
      <c r="C86262" t="n">
        <v>4</v>
      </c>
      <c r="D86262" t="inlineStr">
        <is>
          <t>{'soundac_transact', 'soundac', 'soundac-state'}</t>
        </is>
      </c>
    </row>
    <row r="86263">
      <c r="A86263" s="1" t="n">
        <v>86261</v>
      </c>
      <c r="B86263" t="inlineStr">
        <is>
          <t>brawlup</t>
        </is>
      </c>
      <c r="C86263" t="n">
        <v>4</v>
      </c>
      <c r="D86263" t="inlineStr">
        <is>
          <t>{'brawlup-docs', 'brawlup.js', 'brawlup.js-docs'}</t>
        </is>
      </c>
    </row>
    <row r="86264">
      <c r="A86264" s="1" t="n">
        <v>86262</v>
      </c>
      <c r="B86264" t="inlineStr">
        <is>
          <t>caktus</t>
        </is>
      </c>
      <c r="C86264" t="n">
        <v>4</v>
      </c>
      <c r="D86264" t="inlineStr">
        <is>
          <t>{'@caktus~flexless', 'caktus-sphinx-theme', '@caktus~responseless'}</t>
        </is>
      </c>
    </row>
    <row r="86265">
      <c r="A86265" s="1" t="n">
        <v>86263</v>
      </c>
      <c r="B86265" t="inlineStr">
        <is>
          <t>reactivelib</t>
        </is>
      </c>
      <c r="C86265" t="n">
        <v>4</v>
      </c>
      <c r="D86265" t="inlineStr">
        <is>
          <t>{'@reactivelib~html', '@reactivelib~core', '@reactivelib~reactive'}</t>
        </is>
      </c>
    </row>
    <row r="86266">
      <c r="A86266" s="1" t="n">
        <v>86264</v>
      </c>
      <c r="B86266" t="inlineStr">
        <is>
          <t>amora</t>
        </is>
      </c>
      <c r="C86266" t="n">
        <v>4</v>
      </c>
      <c r="D86266" t="inlineStr">
        <is>
          <t>{'@camiloamora~components', '@amoradel~platzon', 'amora-frame-print'}</t>
        </is>
      </c>
    </row>
    <row r="86267">
      <c r="A86267" s="1" t="n">
        <v>86265</v>
      </c>
      <c r="B86267" t="inlineStr">
        <is>
          <t>johnston</t>
        </is>
      </c>
      <c r="C86267" t="n">
        <v>4</v>
      </c>
      <c r="D86267" t="inlineStr">
        <is>
          <t>{'conorjohnston-resume', 'johnstondechazal', 'neon-johnston'}</t>
        </is>
      </c>
    </row>
    <row r="86268">
      <c r="A86268" s="1" t="n">
        <v>86266</v>
      </c>
      <c r="B86268" t="inlineStr">
        <is>
          <t>httpr</t>
        </is>
      </c>
      <c r="C86268" t="n">
        <v>4</v>
      </c>
      <c r="D86268" t="inlineStr">
        <is>
          <t>{'httpr', 'httpr-interceptor-header', 'httpr-provider-xhr'}</t>
        </is>
      </c>
    </row>
    <row r="86269">
      <c r="A86269" s="1" t="n">
        <v>86267</v>
      </c>
      <c r="B86269" t="inlineStr">
        <is>
          <t>ajaxs</t>
        </is>
      </c>
      <c r="C86269" t="n">
        <v>4</v>
      </c>
      <c r="D86269" t="inlineStr">
        <is>
          <t>{'ajaxs', 'jquery.ajaxs', '1802b-lcy-ajaxs'}</t>
        </is>
      </c>
    </row>
    <row r="86270">
      <c r="A86270" s="1" t="n">
        <v>86268</v>
      </c>
      <c r="B86270" t="inlineStr">
        <is>
          <t>hristov</t>
        </is>
      </c>
      <c r="C86270" t="n">
        <v>4</v>
      </c>
      <c r="D86270" t="inlineStr">
        <is>
          <t>{'hristov-digital-clock', '@deanhristov~circle-demo', '@d_hristov~get-value'}</t>
        </is>
      </c>
    </row>
    <row r="86271">
      <c r="A86271" s="1" t="n">
        <v>86269</v>
      </c>
      <c r="B86271" t="inlineStr">
        <is>
          <t>ukitgroup</t>
        </is>
      </c>
      <c r="C86271" t="n">
        <v>4</v>
      </c>
      <c r="D86271" t="inlineStr">
        <is>
          <t>{'@ukitgroup~nestjs-http', '@ukitgroup~class-transformer', '@ukitgroup~ioc'}</t>
        </is>
      </c>
    </row>
    <row r="86272">
      <c r="A86272" s="1" t="n">
        <v>86270</v>
      </c>
      <c r="B86272" t="inlineStr">
        <is>
          <t>liubo</t>
        </is>
      </c>
      <c r="C86272" t="n">
        <v>4</v>
      </c>
      <c r="D86272" t="inlineStr">
        <is>
          <t>{'liubo-1901b', 'liubo', 'liubo-first-node'}</t>
        </is>
      </c>
    </row>
    <row r="86273">
      <c r="A86273" s="1" t="n">
        <v>86271</v>
      </c>
      <c r="B86273" t="inlineStr">
        <is>
          <t>copernic</t>
        </is>
      </c>
      <c r="C86273" t="n">
        <v>4</v>
      </c>
      <c r="D86273" t="inlineStr">
        <is>
          <t>{'copernicium', 'python-copernic', 'copernictable'}</t>
        </is>
      </c>
    </row>
    <row r="86274">
      <c r="A86274" s="1" t="n">
        <v>86272</v>
      </c>
      <c r="B86274" t="inlineStr">
        <is>
          <t>utmp</t>
        </is>
      </c>
      <c r="C86274" t="n">
        <v>4</v>
      </c>
      <c r="D86274" t="inlineStr">
        <is>
          <t>{'utmp', 'samplx-utmp', 'pyutmp'}</t>
        </is>
      </c>
    </row>
    <row r="86275">
      <c r="A86275" s="1" t="n">
        <v>86273</v>
      </c>
      <c r="B86275" t="inlineStr">
        <is>
          <t>monacore</t>
        </is>
      </c>
      <c r="C86275" t="n">
        <v>4</v>
      </c>
      <c r="D86275" t="inlineStr">
        <is>
          <t>{'monacore-node', 'insight-monacore', 'monacore'}</t>
        </is>
      </c>
    </row>
    <row r="86276">
      <c r="A86276" s="1" t="n">
        <v>86274</v>
      </c>
      <c r="B86276" t="inlineStr">
        <is>
          <t>transacemail</t>
        </is>
      </c>
      <c r="C86276" t="n">
        <v>4</v>
      </c>
      <c r="D86276" t="inlineStr">
        <is>
          <t>{'transacemail-sendgrid', 'transacemail', 'transacemail-mandrill'}</t>
        </is>
      </c>
    </row>
    <row r="86277">
      <c r="A86277" s="1" t="n">
        <v>86275</v>
      </c>
      <c r="B86277" t="inlineStr">
        <is>
          <t>fundle</t>
        </is>
      </c>
      <c r="C86277" t="n">
        <v>4</v>
      </c>
      <c r="D86277" t="inlineStr">
        <is>
          <t>{'fundle-currency-library', 'fundle', 'fundle-credit-library'}</t>
        </is>
      </c>
    </row>
    <row r="86278">
      <c r="A86278" s="1" t="n">
        <v>86276</v>
      </c>
      <c r="B86278" t="inlineStr">
        <is>
          <t>bielik</t>
        </is>
      </c>
      <c r="C86278" t="n">
        <v>4</v>
      </c>
      <c r="D86278" t="inlineStr">
        <is>
          <t>{'@bielik~express-test-helpers', 'bielik', '@bielik~youtills'}</t>
        </is>
      </c>
    </row>
    <row r="86279">
      <c r="A86279" s="1" t="n">
        <v>86277</v>
      </c>
      <c r="B86279" t="inlineStr">
        <is>
          <t>sltx</t>
        </is>
      </c>
      <c r="C86279" t="n">
        <v>4</v>
      </c>
      <c r="D86279" t="inlineStr">
        <is>
          <t>{'sltx', 'sltx-nexus-plugin-relay-global-id', 'sltx-nexus-plugin-relay-node-interface'}</t>
        </is>
      </c>
    </row>
    <row r="86280">
      <c r="A86280" s="1" t="n">
        <v>86278</v>
      </c>
      <c r="B86280" t="inlineStr">
        <is>
          <t>tictail</t>
        </is>
      </c>
      <c r="C86280" t="n">
        <v>4</v>
      </c>
      <c r="D86280" t="inlineStr">
        <is>
          <t>{'tictail-tide', 'stylelint-config-tictail', 'eslint-config-tictail'}</t>
        </is>
      </c>
    </row>
    <row r="86281">
      <c r="A86281" s="1" t="n">
        <v>86279</v>
      </c>
      <c r="B86281" t="inlineStr">
        <is>
          <t>decred</t>
        </is>
      </c>
      <c r="C86281" t="n">
        <v>4</v>
      </c>
      <c r="D86281" t="inlineStr">
        <is>
          <t>{'decred', 'decred-bitcore-lib', 'atomic-decred-bitcore-lib'}</t>
        </is>
      </c>
    </row>
    <row r="86282">
      <c r="A86282" s="1" t="n">
        <v>86280</v>
      </c>
      <c r="B86282" t="inlineStr">
        <is>
          <t>uub</t>
        </is>
      </c>
      <c r="C86282" t="n">
        <v>4</v>
      </c>
      <c r="D86282" t="inlineStr">
        <is>
          <t>{'@kijuub~timed-retry-queue', '@kijuub~timed-retry-dependency-queue', 'quub'}</t>
        </is>
      </c>
    </row>
    <row r="86283">
      <c r="A86283" s="1" t="n">
        <v>86281</v>
      </c>
      <c r="B86283" t="inlineStr">
        <is>
          <t>wumb</t>
        </is>
      </c>
      <c r="C86283" t="n">
        <v>4</v>
      </c>
      <c r="D86283" t="inlineStr">
        <is>
          <t>{'wumb-to-sqlite', 'wumbo', 'wumble'}</t>
        </is>
      </c>
    </row>
    <row r="86284">
      <c r="A86284" s="1" t="n">
        <v>86282</v>
      </c>
      <c r="B86284" t="inlineStr">
        <is>
          <t>kankan</t>
        </is>
      </c>
      <c r="C86284" t="n">
        <v>4</v>
      </c>
      <c r="D86284" t="inlineStr">
        <is>
          <t>{'kankan-cli', 'kankan', 'eslint-config-kankan'}</t>
        </is>
      </c>
    </row>
    <row r="86285">
      <c r="A86285" s="1" t="n">
        <v>86283</v>
      </c>
      <c r="B86285" t="inlineStr">
        <is>
          <t>chauhan</t>
        </is>
      </c>
      <c r="C86285" t="n">
        <v>4</v>
      </c>
      <c r="D86285" t="inlineStr">
        <is>
          <t>{'anurag_chauhan', '@yashvchauhan~auth', 'gandb-distributions-chauhan-shi'}</t>
        </is>
      </c>
    </row>
    <row r="86286">
      <c r="A86286" s="1" t="n">
        <v>86284</v>
      </c>
      <c r="B86286" t="inlineStr">
        <is>
          <t>shoppehub</t>
        </is>
      </c>
      <c r="C86286" t="n">
        <v>4</v>
      </c>
      <c r="D86286" t="inlineStr">
        <is>
          <t>{'@shoppehub~atable', '@shoppehub~fastapi', '@shoppehub~vue-test'}</t>
        </is>
      </c>
    </row>
    <row r="86287">
      <c r="A86287" s="1" t="n">
        <v>86285</v>
      </c>
      <c r="B86287" t="inlineStr">
        <is>
          <t>lincs</t>
        </is>
      </c>
      <c r="C86287" t="n">
        <v>4</v>
      </c>
      <c r="D86287" t="inlineStr">
        <is>
          <t>{'generator-lincsapp', 'lincsama', '@drkerilo~poc-scss-lincs-colloc'}</t>
        </is>
      </c>
    </row>
    <row r="86288">
      <c r="A86288" s="1" t="n">
        <v>86286</v>
      </c>
      <c r="B86288" t="inlineStr">
        <is>
          <t>fjf</t>
        </is>
      </c>
      <c r="C86288" t="n">
        <v>4</v>
      </c>
      <c r="D86288" t="inlineStr">
        <is>
          <t>{'vue-fjf-ui', 'fjf', 'test_fjf'}</t>
        </is>
      </c>
    </row>
    <row r="86289">
      <c r="A86289" s="1" t="n">
        <v>86287</v>
      </c>
      <c r="B86289" t="inlineStr">
        <is>
          <t>foldr</t>
        </is>
      </c>
      <c r="C86289" t="n">
        <v>4</v>
      </c>
      <c r="D86289" t="inlineStr">
        <is>
          <t>{'foldr', '@m1yh3m~foldr.fn.node.lib', '@immux~foldr-cli'}</t>
        </is>
      </c>
    </row>
    <row r="86290">
      <c r="A86290" s="1" t="n">
        <v>86288</v>
      </c>
      <c r="B86290" t="inlineStr">
        <is>
          <t>barabas</t>
        </is>
      </c>
      <c r="C86290" t="n">
        <v>4</v>
      </c>
      <c r="D86290" t="inlineStr">
        <is>
          <t>{'@kevinbarabash~foo', '@kevinbarabash~bar', 'barabash'}</t>
        </is>
      </c>
    </row>
    <row r="86291">
      <c r="A86291" s="1" t="n">
        <v>86289</v>
      </c>
      <c r="B86291" t="inlineStr">
        <is>
          <t>vmst</t>
        </is>
      </c>
      <c r="C86291" t="n">
        <v>4</v>
      </c>
      <c r="D86291" t="inlineStr">
        <is>
          <t>{'vmst-helper', 'vmst-driver', 'vmst-shared'}</t>
        </is>
      </c>
    </row>
    <row r="86292">
      <c r="A86292" s="1" t="n">
        <v>86290</v>
      </c>
      <c r="B86292" t="inlineStr">
        <is>
          <t>csum</t>
        </is>
      </c>
      <c r="C86292" t="n">
        <v>4</v>
      </c>
      <c r="D86292" t="inlineStr">
        <is>
          <t>{'csum', 'compute-csum', 'flow-csum'}</t>
        </is>
      </c>
    </row>
    <row r="86293">
      <c r="A86293" s="1" t="n">
        <v>86291</v>
      </c>
      <c r="B86293" t="inlineStr">
        <is>
          <t>checkerboard</t>
        </is>
      </c>
      <c r="C86293" t="n">
        <v>4</v>
      </c>
      <c r="D86293" t="inlineStr">
        <is>
          <t>{'@cwilkes~checkerboard', 'threejs-texture-checkerboard', 'checkerboard'}</t>
        </is>
      </c>
    </row>
    <row r="86294">
      <c r="A86294" s="1" t="n">
        <v>86292</v>
      </c>
      <c r="B86294" t="inlineStr">
        <is>
          <t>jakobmattsson</t>
        </is>
      </c>
      <c r="C86294" t="n">
        <v>4</v>
      </c>
      <c r="D86294" t="inlineStr">
        <is>
          <t>{'jakobmattsson-swfobject', 'jakobmattsson-cucumber', 'jakobmattsson-client-cookies'}</t>
        </is>
      </c>
    </row>
    <row r="86295">
      <c r="A86295" s="1" t="n">
        <v>86293</v>
      </c>
      <c r="B86295" t="inlineStr">
        <is>
          <t>etool</t>
        </is>
      </c>
      <c r="C86295" t="n">
        <v>4</v>
      </c>
      <c r="D86295" t="inlineStr">
        <is>
          <t>{'etool-build', 'etool', '3etool'}</t>
        </is>
      </c>
    </row>
    <row r="86296">
      <c r="A86296" s="1" t="n">
        <v>86294</v>
      </c>
      <c r="B86296" t="inlineStr">
        <is>
          <t>cheery</t>
        </is>
      </c>
      <c r="C86296" t="n">
        <v>4</v>
      </c>
      <c r="D86296" t="inlineStr">
        <is>
          <t>{'@cheeryworks~bulma', '@cheeryworks~soupe-ui-components-vuejs', '@cheeryworks~soupe-ui-components-styles'}</t>
        </is>
      </c>
    </row>
    <row r="86297">
      <c r="A86297" s="1" t="n">
        <v>86295</v>
      </c>
      <c r="B86297" t="inlineStr">
        <is>
          <t>cheeryworks</t>
        </is>
      </c>
      <c r="C86297" t="n">
        <v>4</v>
      </c>
      <c r="D86297" t="inlineStr">
        <is>
          <t>{'@cheeryworks~bulma', '@cheeryworks~soupe-ui-components-vuejs', '@cheeryworks~soupe-ui-components-styles'}</t>
        </is>
      </c>
    </row>
    <row r="86298">
      <c r="A86298" s="1" t="n">
        <v>86296</v>
      </c>
      <c r="B86298" t="inlineStr">
        <is>
          <t>kakadu</t>
        </is>
      </c>
      <c r="C86298" t="n">
        <v>4</v>
      </c>
      <c r="D86298" t="inlineStr">
        <is>
          <t>{'kakadustudio-angular-cli-library', '@kakadu-dev~react-native-bepaid', '@kakadu-dev~base-frontend-helpers'}</t>
        </is>
      </c>
    </row>
    <row r="86299">
      <c r="A86299" s="1" t="n">
        <v>86297</v>
      </c>
      <c r="B86299" t="inlineStr">
        <is>
          <t>kangxi</t>
        </is>
      </c>
      <c r="C86299" t="n">
        <v>4</v>
      </c>
      <c r="D86299" t="inlineStr">
        <is>
          <t>{'kangxi', 'dukangxinlalala', 'textlint-rule-no-kangxi-radicals'}</t>
        </is>
      </c>
    </row>
    <row r="86300">
      <c r="A86300" s="1" t="n">
        <v>86298</v>
      </c>
      <c r="B86300" t="inlineStr">
        <is>
          <t>botz</t>
        </is>
      </c>
      <c r="C86300" t="n">
        <v>4</v>
      </c>
      <c r="D86300" t="inlineStr">
        <is>
          <t>{'botzy-cli', '@saasbotz~saasbotz-sdk', 'saasbotz-sdk'}</t>
        </is>
      </c>
    </row>
    <row r="86301">
      <c r="A86301" s="1" t="n">
        <v>86299</v>
      </c>
      <c r="B86301" t="inlineStr">
        <is>
          <t>bestv</t>
        </is>
      </c>
      <c r="C86301" t="n">
        <v>4</v>
      </c>
      <c r="D86301" t="inlineStr">
        <is>
          <t>{'bestv-flash-player', 'bestv-ott-middle', 'bestv-system-time'}</t>
        </is>
      </c>
    </row>
    <row r="86302">
      <c r="A86302" s="1" t="n">
        <v>86300</v>
      </c>
      <c r="B86302" t="inlineStr">
        <is>
          <t>popol</t>
        </is>
      </c>
      <c r="C86302" t="n">
        <v>4</v>
      </c>
      <c r="D86302" t="inlineStr">
        <is>
          <t>{'choi-popol-1', '@guilhermespopolin~clignite', 'popolni'}</t>
        </is>
      </c>
    </row>
    <row r="86303">
      <c r="A86303" s="1" t="n">
        <v>86301</v>
      </c>
      <c r="B86303" t="inlineStr">
        <is>
          <t>porject</t>
        </is>
      </c>
      <c r="C86303" t="n">
        <v>4</v>
      </c>
      <c r="D86303" t="inlineStr">
        <is>
          <t>{'my-porject', 'panguoqiang_testporject', 'newporject'}</t>
        </is>
      </c>
    </row>
    <row r="86304">
      <c r="A86304" s="1" t="n">
        <v>86302</v>
      </c>
      <c r="B86304" t="inlineStr">
        <is>
          <t>writter</t>
        </is>
      </c>
      <c r="C86304" t="n">
        <v>4</v>
      </c>
      <c r="D86304" t="inlineStr">
        <is>
          <t>{'module-file-writter', 'odincliwritter', 'rules-writter'}</t>
        </is>
      </c>
    </row>
    <row r="86305">
      <c r="A86305" s="1" t="n">
        <v>86303</v>
      </c>
      <c r="B86305" t="inlineStr">
        <is>
          <t>persianjs</t>
        </is>
      </c>
      <c r="C86305" t="n">
        <v>4</v>
      </c>
      <c r="D86305" t="inlineStr">
        <is>
          <t>{'vue-persianjs-helper', 'persianjs_local', 'persianjs_sw_en2fa'}</t>
        </is>
      </c>
    </row>
    <row r="86306">
      <c r="A86306" s="1" t="n">
        <v>86304</v>
      </c>
      <c r="B86306" t="inlineStr">
        <is>
          <t>serm</t>
        </is>
      </c>
      <c r="C86306" t="n">
        <v>4</v>
      </c>
      <c r="D86306" t="inlineStr">
        <is>
          <t>{'sermat', 'serm', 'sermepa'}</t>
        </is>
      </c>
    </row>
    <row r="86307">
      <c r="A86307" s="1" t="n">
        <v>86305</v>
      </c>
      <c r="B86307" t="inlineStr">
        <is>
          <t>dongfang</t>
        </is>
      </c>
      <c r="C86307" t="n">
        <v>4</v>
      </c>
      <c r="D86307" t="inlineStr">
        <is>
          <t>{'dongfang', 'first-npm-package-dongfang', 'passport-xindongfang'}</t>
        </is>
      </c>
    </row>
    <row r="86308">
      <c r="A86308" s="1" t="n">
        <v>86306</v>
      </c>
      <c r="B86308" t="inlineStr">
        <is>
          <t>timedropper</t>
        </is>
      </c>
      <c r="C86308" t="n">
        <v>4</v>
      </c>
      <c r="D86308" t="inlineStr">
        <is>
          <t>{'timedropper', 'timedropper-ex', 'timedropper-master'}</t>
        </is>
      </c>
    </row>
    <row r="86309">
      <c r="A86309" s="1" t="n">
        <v>86307</v>
      </c>
      <c r="B86309" t="inlineStr">
        <is>
          <t>sinoservices</t>
        </is>
      </c>
      <c r="C86309" t="n">
        <v>4</v>
      </c>
      <c r="D86309" t="inlineStr">
        <is>
          <t>{'cordova-plugin-sinoservices-location-baidu', 'cordova-plugin-bugly-sinoservices', 'cordova-plugin-sinoservices-bugly'}</t>
        </is>
      </c>
    </row>
    <row r="86310">
      <c r="A86310" s="1" t="n">
        <v>86308</v>
      </c>
      <c r="B86310" t="inlineStr">
        <is>
          <t>kerth</t>
        </is>
      </c>
      <c r="C86310" t="n">
        <v>4</v>
      </c>
      <c r="D86310" t="inlineStr">
        <is>
          <t>{'kerthin-miscellaneous', '@kerthin~utils', '@kerthin~microservice'}</t>
        </is>
      </c>
    </row>
    <row r="86311">
      <c r="A86311" s="1" t="n">
        <v>86309</v>
      </c>
      <c r="B86311" t="inlineStr">
        <is>
          <t>kerthin</t>
        </is>
      </c>
      <c r="C86311" t="n">
        <v>4</v>
      </c>
      <c r="D86311" t="inlineStr">
        <is>
          <t>{'kerthin-miscellaneous', '@kerthin~utils', '@kerthin~microservice'}</t>
        </is>
      </c>
    </row>
    <row r="86312">
      <c r="A86312" s="1" t="n">
        <v>86310</v>
      </c>
      <c r="B86312" t="inlineStr">
        <is>
          <t>game2</t>
        </is>
      </c>
      <c r="C86312" t="n">
        <v>4</v>
      </c>
      <c r="D86312" t="inlineStr">
        <is>
          <t>{'@dp-instant~game2d-template', 'game2d', 'flappybird-game2d'}</t>
        </is>
      </c>
    </row>
    <row r="86313">
      <c r="A86313" s="1" t="n">
        <v>86311</v>
      </c>
      <c r="B86313" t="inlineStr">
        <is>
          <t>hurumap</t>
        </is>
      </c>
      <c r="C86313" t="n">
        <v>4</v>
      </c>
      <c r="D86313" t="inlineStr">
        <is>
          <t>{'@codeforafrica~hurumap-ui', '@hurumap-ui~content', '@hurumap-ui~core'}</t>
        </is>
      </c>
    </row>
    <row r="86314">
      <c r="A86314" s="1" t="n">
        <v>86312</v>
      </c>
      <c r="B86314" t="inlineStr">
        <is>
          <t>foxpublish</t>
        </is>
      </c>
      <c r="C86314" t="n">
        <v>4</v>
      </c>
      <c r="D86314" t="inlineStr">
        <is>
          <t>{'@foxpublish~find-idml-instance', '@foxpublish~lunsj-cli', '@foxpublish~gif-check'}</t>
        </is>
      </c>
    </row>
    <row r="86315">
      <c r="A86315" s="1" t="n">
        <v>86313</v>
      </c>
      <c r="B86315" t="inlineStr">
        <is>
          <t>onui</t>
        </is>
      </c>
      <c r="C86315" t="n">
        <v>4</v>
      </c>
      <c r="D86315" t="inlineStr">
        <is>
          <t>{'onui', 'onui-ts', '@onbai~onui-ts'}</t>
        </is>
      </c>
    </row>
    <row r="86316">
      <c r="A86316" s="1" t="n">
        <v>86314</v>
      </c>
      <c r="B86316" t="inlineStr">
        <is>
          <t>objectfilter</t>
        </is>
      </c>
      <c r="C86316" t="n">
        <v>4</v>
      </c>
      <c r="D86316" t="inlineStr">
        <is>
          <t>{'@bladedancer~api-builder-plugin-gm-objectfilter', '@axway-api-builder-ext~api-builder-plugin-fn-objectfilter', 'api-builder-plugin-gm-objectfilter'}</t>
        </is>
      </c>
    </row>
    <row r="86317">
      <c r="A86317" s="1" t="n">
        <v>86315</v>
      </c>
      <c r="B86317" t="inlineStr">
        <is>
          <t>dayler</t>
        </is>
      </c>
      <c r="C86317" t="n">
        <v>4</v>
      </c>
      <c r="D86317" t="inlineStr">
        <is>
          <t>{'dayler-ui', 'eslint-config-dayler-node', 'dayler-utils'}</t>
        </is>
      </c>
    </row>
    <row r="86318">
      <c r="A86318" s="1" t="n">
        <v>86316</v>
      </c>
      <c r="B86318" t="inlineStr">
        <is>
          <t>munanc</t>
        </is>
      </c>
      <c r="C86318" t="n">
        <v>4</v>
      </c>
      <c r="D86318" t="inlineStr">
        <is>
          <t>{'munanc-test-cli', '@munanc-cli~utils', '@munanc-cli~core'}</t>
        </is>
      </c>
    </row>
    <row r="86319">
      <c r="A86319" s="1" t="n">
        <v>86317</v>
      </c>
      <c r="B86319" t="inlineStr">
        <is>
          <t>comely</t>
        </is>
      </c>
      <c r="C86319" t="n">
        <v>4</v>
      </c>
      <c r="D86319" t="inlineStr">
        <is>
          <t>{'vue-comely-design-system', 'ng-comely-design-system', 'comely'}</t>
        </is>
      </c>
    </row>
    <row r="86320">
      <c r="A86320" s="1" t="n">
        <v>86318</v>
      </c>
      <c r="B86320" t="inlineStr">
        <is>
          <t>nitrooo</t>
        </is>
      </c>
      <c r="C86320" t="n">
        <v>4</v>
      </c>
      <c r="D86320" t="inlineStr">
        <is>
          <t>{'@nitrooo~app', '@nitrooo~exporter', '@nitrooo~webpack'}</t>
        </is>
      </c>
    </row>
    <row r="86321">
      <c r="A86321" s="1" t="n">
        <v>86319</v>
      </c>
      <c r="B86321" t="inlineStr">
        <is>
          <t>alabama</t>
        </is>
      </c>
      <c r="C86321" t="n">
        <v>4</v>
      </c>
      <c r="D86321" t="inlineStr">
        <is>
          <t>{'is-alabamans', 'alabama-power', 'is-alabama'}</t>
        </is>
      </c>
    </row>
    <row r="86322">
      <c r="A86322" s="1" t="n">
        <v>86320</v>
      </c>
      <c r="B86322" t="inlineStr">
        <is>
          <t>filosofi</t>
        </is>
      </c>
      <c r="C86322" t="n">
        <v>4</v>
      </c>
      <c r="D86322" t="inlineStr">
        <is>
          <t>{'@filosofikode~casper-hipster', '@filosofikode~create-kampuskita-app', '@filosofikode~stateless'}</t>
        </is>
      </c>
    </row>
    <row r="86323">
      <c r="A86323" s="1" t="n">
        <v>86321</v>
      </c>
      <c r="B86323" t="inlineStr">
        <is>
          <t>filosofikode</t>
        </is>
      </c>
      <c r="C86323" t="n">
        <v>4</v>
      </c>
      <c r="D86323" t="inlineStr">
        <is>
          <t>{'@filosofikode~casper-hipster', '@filosofikode~create-kampuskita-app', '@filosofikode~stateless'}</t>
        </is>
      </c>
    </row>
    <row r="86324">
      <c r="A86324" s="1" t="n">
        <v>86322</v>
      </c>
      <c r="B86324" t="inlineStr">
        <is>
          <t>datetimezone</t>
        </is>
      </c>
      <c r="C86324" t="n">
        <v>4</v>
      </c>
      <c r="D86324" t="inlineStr">
        <is>
          <t>{'django-datetimezone-field', 'react-datetimezone', 'datetimezone'}</t>
        </is>
      </c>
    </row>
    <row r="86325">
      <c r="A86325" s="1" t="n">
        <v>86323</v>
      </c>
      <c r="B86325" t="inlineStr">
        <is>
          <t>lutils</t>
        </is>
      </c>
      <c r="C86325" t="n">
        <v>4</v>
      </c>
      <c r="D86325" t="inlineStr">
        <is>
          <t>{'lutils', 'lutils-clone', 'lutils-merge'}</t>
        </is>
      </c>
    </row>
    <row r="86326">
      <c r="A86326" s="1" t="n">
        <v>86324</v>
      </c>
      <c r="B86326" t="inlineStr">
        <is>
          <t>zscore</t>
        </is>
      </c>
      <c r="C86326" t="n">
        <v>4</v>
      </c>
      <c r="D86326" t="inlineStr">
        <is>
          <t>{'zscore-probability', 'xcy-zscore', 'zscore'}</t>
        </is>
      </c>
    </row>
    <row r="86327">
      <c r="A86327" s="1" t="n">
        <v>86325</v>
      </c>
      <c r="B86327" t="inlineStr">
        <is>
          <t>devhammed</t>
        </is>
      </c>
      <c r="C86327" t="n">
        <v>4</v>
      </c>
      <c r="D86327" t="inlineStr">
        <is>
          <t>{'cra-template-devhammed', 'devhammed', '@devhammed~use-cookie'}</t>
        </is>
      </c>
    </row>
    <row r="86328">
      <c r="A86328" s="1" t="n">
        <v>86326</v>
      </c>
      <c r="B86328" t="inlineStr">
        <is>
          <t>learnt</t>
        </is>
      </c>
      <c r="C86328" t="n">
        <v>4</v>
      </c>
      <c r="D86328" t="inlineStr">
        <is>
          <t>{'learnta-math-input', 'generator-learnta', 'learntonpmpublish'}</t>
        </is>
      </c>
    </row>
    <row r="86329">
      <c r="A86329" s="1" t="n">
        <v>86327</v>
      </c>
      <c r="B86329" t="inlineStr">
        <is>
          <t>xlang</t>
        </is>
      </c>
      <c r="C86329" t="n">
        <v>4</v>
      </c>
      <c r="D86329" t="inlineStr">
        <is>
          <t>{'@yjl9903~xlang', 'xlang', 'babel-preset-xlang'}</t>
        </is>
      </c>
    </row>
    <row r="86330">
      <c r="A86330" s="1" t="n">
        <v>86328</v>
      </c>
      <c r="B86330" t="inlineStr">
        <is>
          <t>swiftclick</t>
        </is>
      </c>
      <c r="C86330" t="n">
        <v>4</v>
      </c>
      <c r="D86330" t="inlineStr">
        <is>
          <t>{'@types~swiftclick', 'retyped-swiftclick-tsd-ambient', '@ryancavanaugh~swiftclick'}</t>
        </is>
      </c>
    </row>
    <row r="86331">
      <c r="A86331" s="1" t="n">
        <v>86329</v>
      </c>
      <c r="B86331" t="inlineStr">
        <is>
          <t>logreader</t>
        </is>
      </c>
      <c r="C86331" t="n">
        <v>4</v>
      </c>
      <c r="D86331" t="inlineStr">
        <is>
          <t>{'gk-logreader', 'rstats-logreader', 'logreader'}</t>
        </is>
      </c>
    </row>
    <row r="86332">
      <c r="A86332" s="1" t="n">
        <v>86330</v>
      </c>
      <c r="B86332" t="inlineStr">
        <is>
          <t>yintech</t>
        </is>
      </c>
      <c r="C86332" t="n">
        <v>4</v>
      </c>
      <c r="D86332" t="inlineStr">
        <is>
          <t>{'yintech-ui-component-provider', 'yintech-ui-component-integrator', 'yintech-framework-test'}</t>
        </is>
      </c>
    </row>
    <row r="86333">
      <c r="A86333" s="1" t="n">
        <v>86331</v>
      </c>
      <c r="B86333" t="inlineStr">
        <is>
          <t>formrenderer</t>
        </is>
      </c>
      <c r="C86333" t="n">
        <v>4</v>
      </c>
      <c r="D86333" t="inlineStr">
        <is>
          <t>{'andosto-formrenderer', 'hhax-formrenderer', 'django-formrenderer'}</t>
        </is>
      </c>
    </row>
    <row r="86334">
      <c r="A86334" s="1" t="n">
        <v>86332</v>
      </c>
      <c r="B86334" t="inlineStr">
        <is>
          <t>hanspet</t>
        </is>
      </c>
      <c r="C86334" t="n">
        <v>4</v>
      </c>
      <c r="D86334" t="inlineStr">
        <is>
          <t>{'test-api-hanspet', '@hanspet~test-api', '@hanspet~js-api'}</t>
        </is>
      </c>
    </row>
    <row r="86335">
      <c r="A86335" s="1" t="n">
        <v>86333</v>
      </c>
      <c r="B86335" t="inlineStr">
        <is>
          <t>ervandra</t>
        </is>
      </c>
      <c r="C86335" t="n">
        <v>4</v>
      </c>
      <c r="D86335" t="inlineStr">
        <is>
          <t>{'@ervandra~eslint-config', '@ervandra~react-setstate', '@ervandra~use-setstate'}</t>
        </is>
      </c>
    </row>
    <row r="86336">
      <c r="A86336" s="1" t="n">
        <v>86334</v>
      </c>
      <c r="B86336" t="inlineStr">
        <is>
          <t>jamieconnolly</t>
        </is>
      </c>
      <c r="C86336" t="n">
        <v>4</v>
      </c>
      <c r="D86336" t="inlineStr">
        <is>
          <t>{'@jamieconnolly~browserslist-config', '@jamieconnolly~stylelint-config', '@jamieconnolly~eslint-config'}</t>
        </is>
      </c>
    </row>
    <row r="86337">
      <c r="A86337" s="1" t="n">
        <v>86335</v>
      </c>
      <c r="B86337" t="inlineStr">
        <is>
          <t>yfzw</t>
        </is>
      </c>
      <c r="C86337" t="n">
        <v>4</v>
      </c>
      <c r="D86337" t="inlineStr">
        <is>
          <t>{'yfzw-vue-seamless', 'yfzw-vue-debounce', 'yfzw-red-rain'}</t>
        </is>
      </c>
    </row>
    <row r="86338">
      <c r="A86338" s="1" t="n">
        <v>86336</v>
      </c>
      <c r="B86338" t="inlineStr">
        <is>
          <t>dougie</t>
        </is>
      </c>
      <c r="C86338" t="n">
        <v>4</v>
      </c>
      <c r="D86338" t="inlineStr">
        <is>
          <t>{'dougiehawes-frame-print', '@bdougie~theweeknum', 'dougie_math_example'}</t>
        </is>
      </c>
    </row>
    <row r="86339">
      <c r="A86339" s="1" t="n">
        <v>86337</v>
      </c>
      <c r="B86339" t="inlineStr">
        <is>
          <t>timezonecomplete</t>
        </is>
      </c>
      <c r="C86339" t="n">
        <v>4</v>
      </c>
      <c r="D86339" t="inlineStr">
        <is>
          <t>{'timezonecomplete', '@ryancavanaugh~timezonecomplete', 'retyped-timezonecomplete-tsd-ambient'}</t>
        </is>
      </c>
    </row>
    <row r="86340">
      <c r="A86340" s="1" t="n">
        <v>86338</v>
      </c>
      <c r="B86340" t="inlineStr">
        <is>
          <t>reye</t>
        </is>
      </c>
      <c r="C86340" t="n">
        <v>4</v>
      </c>
      <c r="D86340" t="inlineStr">
        <is>
          <t>{'@reyesoft~dev-docs-base', '@reyesoft~ngx-auth', 'reyesoft-ci'}</t>
        </is>
      </c>
    </row>
    <row r="86341">
      <c r="A86341" s="1" t="n">
        <v>86339</v>
      </c>
      <c r="B86341" t="inlineStr">
        <is>
          <t>reyesoft</t>
        </is>
      </c>
      <c r="C86341" t="n">
        <v>4</v>
      </c>
      <c r="D86341" t="inlineStr">
        <is>
          <t>{'@reyesoft~dev-docs-base', '@reyesoft~ngx-auth', 'reyesoft-ci'}</t>
        </is>
      </c>
    </row>
    <row r="86342">
      <c r="A86342" s="1" t="n">
        <v>86340</v>
      </c>
      <c r="B86342" t="inlineStr">
        <is>
          <t>buenger</t>
        </is>
      </c>
      <c r="C86342" t="n">
        <v>4</v>
      </c>
      <c r="D86342" t="inlineStr">
        <is>
          <t>{'@buenger~signal', '@buenger~classname-props', '@buenger~fp'}</t>
        </is>
      </c>
    </row>
    <row r="86343">
      <c r="A86343" s="1" t="n">
        <v>86341</v>
      </c>
      <c r="B86343" t="inlineStr">
        <is>
          <t>avoine</t>
        </is>
      </c>
      <c r="C86343" t="n">
        <v>4</v>
      </c>
      <c r="D86343" t="inlineStr">
        <is>
          <t>{'@avoine~mobile-components', 'avoine-test', '@avoine~sso-client'}</t>
        </is>
      </c>
    </row>
    <row r="86344">
      <c r="A86344" s="1" t="n">
        <v>86342</v>
      </c>
      <c r="B86344" t="inlineStr">
        <is>
          <t>medopad</t>
        </is>
      </c>
      <c r="C86344" t="n">
        <v>4</v>
      </c>
      <c r="D86344" t="inlineStr">
        <is>
          <t>{'babel-preset-medopad', 'eslint-config-medopad', 'eslint-config-medopad-react'}</t>
        </is>
      </c>
    </row>
    <row r="86345">
      <c r="A86345" s="1" t="n">
        <v>86343</v>
      </c>
      <c r="B86345" t="inlineStr">
        <is>
          <t>pallets</t>
        </is>
      </c>
      <c r="C86345" t="n">
        <v>4</v>
      </c>
      <c r="D86345" t="inlineStr">
        <is>
          <t>{'sd-material-pallets-css', 'pallets-sphinx-themes', 'pp-utils-pallets'}</t>
        </is>
      </c>
    </row>
    <row r="86346">
      <c r="A86346" s="1" t="n">
        <v>86344</v>
      </c>
      <c r="B86346" t="inlineStr">
        <is>
          <t>vimi</t>
        </is>
      </c>
      <c r="C86346" t="n">
        <v>4</v>
      </c>
      <c r="D86346" t="inlineStr">
        <is>
          <t>{'vimi', 'vimi-ml', 'ol-ext-vimi'}</t>
        </is>
      </c>
    </row>
    <row r="86347">
      <c r="A86347" s="1" t="n">
        <v>86345</v>
      </c>
      <c r="B86347" t="inlineStr">
        <is>
          <t>jsfwk</t>
        </is>
      </c>
      <c r="C86347" t="n">
        <v>4</v>
      </c>
      <c r="D86347" t="inlineStr">
        <is>
          <t>{'jsfwk-html-webpack-loader', 'jsfwk', 'jsfwk-html-to-js-transpiller'}</t>
        </is>
      </c>
    </row>
    <row r="86348">
      <c r="A86348" s="1" t="n">
        <v>86346</v>
      </c>
      <c r="B86348" t="inlineStr">
        <is>
          <t>dayzed</t>
        </is>
      </c>
      <c r="C86348" t="n">
        <v>4</v>
      </c>
      <c r="D86348" t="inlineStr">
        <is>
          <t>{'chakra-dayzed-datepicker', '@types~dayzed', 'dayzed'}</t>
        </is>
      </c>
    </row>
    <row r="86349">
      <c r="A86349" s="1" t="n">
        <v>86347</v>
      </c>
      <c r="B86349" t="inlineStr">
        <is>
          <t>khanghoang</t>
        </is>
      </c>
      <c r="C86349" t="n">
        <v>4</v>
      </c>
      <c r="D86349" t="inlineStr">
        <is>
          <t>{'@khanghoang~redux-modal', '@khanghoang~lottie-react-native', '@khanghoang~react-native-mock'}</t>
        </is>
      </c>
    </row>
    <row r="86350">
      <c r="A86350" s="1" t="n">
        <v>86348</v>
      </c>
      <c r="B86350" t="inlineStr">
        <is>
          <t>xgheaven</t>
        </is>
      </c>
      <c r="C86350" t="n">
        <v>4</v>
      </c>
      <c r="D86350" t="inlineStr">
        <is>
          <t>{'@xgheaven~tslint-config-xgheaven', '@xgheaven~nos-cli', '@xgheaven~eslint-config-xgheaven'}</t>
        </is>
      </c>
    </row>
    <row r="86351">
      <c r="A86351" s="1" t="n">
        <v>86349</v>
      </c>
      <c r="B86351" t="inlineStr">
        <is>
          <t>testscript</t>
        </is>
      </c>
      <c r="C86351" t="n">
        <v>4</v>
      </c>
      <c r="D86351" t="inlineStr">
        <is>
          <t>{'testscript_http', '@cic-digital~jest-testscript-util', 'my-3rdapppipinstallable-testscript'}</t>
        </is>
      </c>
    </row>
    <row r="86352">
      <c r="A86352" s="1" t="n">
        <v>86350</v>
      </c>
      <c r="B86352" t="inlineStr">
        <is>
          <t>kabeer</t>
        </is>
      </c>
      <c r="C86352" t="n">
        <v>4</v>
      </c>
      <c r="D86352" t="inlineStr">
        <is>
          <t>{'@kabeersnetwork~spatialnavigation', 'andrabi.kabeer', '@kabeersnetwork~kauth-sdk'}</t>
        </is>
      </c>
    </row>
    <row r="86353">
      <c r="A86353" s="1" t="n">
        <v>86351</v>
      </c>
      <c r="B86353" t="inlineStr">
        <is>
          <t>civicactions</t>
        </is>
      </c>
      <c r="C86353" t="n">
        <v>4</v>
      </c>
      <c r="D86353" t="inlineStr">
        <is>
          <t>{'@civicactions~data-catalog-services', '@civicactions~cmsds-open-data-components', '@civicactions~data-catalog-react'}</t>
        </is>
      </c>
    </row>
    <row r="86354">
      <c r="A86354" s="1" t="n">
        <v>86352</v>
      </c>
      <c r="B86354" t="inlineStr">
        <is>
          <t>poplib</t>
        </is>
      </c>
      <c r="C86354" t="n">
        <v>4</v>
      </c>
      <c r="D86354" t="inlineStr">
        <is>
          <t>{'co-poplib', 'poplib', 'node-poplib-gowhich'}</t>
        </is>
      </c>
    </row>
    <row r="86355">
      <c r="A86355" s="1" t="n">
        <v>86353</v>
      </c>
      <c r="B86355" t="inlineStr">
        <is>
          <t>smartcloudai</t>
        </is>
      </c>
      <c r="C86355" t="n">
        <v>4</v>
      </c>
      <c r="D86355" t="inlineStr">
        <is>
          <t>{'@smartcloudai~global', '@smartcloudai~core', '@smartcloudai~discord'}</t>
        </is>
      </c>
    </row>
    <row r="86356">
      <c r="A86356" s="1" t="n">
        <v>86354</v>
      </c>
      <c r="B86356" t="inlineStr">
        <is>
          <t>theon</t>
        </is>
      </c>
      <c r="C86356" t="n">
        <v>4</v>
      </c>
      <c r="D86356" t="inlineStr">
        <is>
          <t>{'theon-superagent-adapter', 'theon-expect', 'theon-angular-adapter'}</t>
        </is>
      </c>
    </row>
    <row r="86357">
      <c r="A86357" s="1" t="n">
        <v>86355</v>
      </c>
      <c r="B86357" t="inlineStr">
        <is>
          <t>smartblog</t>
        </is>
      </c>
      <c r="C86357" t="n">
        <v>4</v>
      </c>
      <c r="D86357" t="inlineStr">
        <is>
          <t>{'@smartblog~models', '@smartblog~web-upload-file-lib', '@smartblog~nestjs-rdb-lib'}</t>
        </is>
      </c>
    </row>
    <row r="86358">
      <c r="A86358" s="1" t="n">
        <v>86356</v>
      </c>
      <c r="B86358" t="inlineStr">
        <is>
          <t>loginid</t>
        </is>
      </c>
      <c r="C86358" t="n">
        <v>4</v>
      </c>
      <c r="D86358" t="inlineStr">
        <is>
          <t>{'@loginid~react-native-fido-login-api', '@loginid~node-sdk', '@loginid~sdk'}</t>
        </is>
      </c>
    </row>
    <row r="86359">
      <c r="A86359" s="1" t="n">
        <v>86357</v>
      </c>
      <c r="B86359" t="inlineStr">
        <is>
          <t>loko</t>
        </is>
      </c>
      <c r="C86359" t="n">
        <v>4</v>
      </c>
      <c r="D86359" t="inlineStr">
        <is>
          <t>{'tolokoban-upgrader', 'toloko', 'qwjeqoiwaskldnmc-bemloko-aaaa'}</t>
        </is>
      </c>
    </row>
    <row r="86360">
      <c r="A86360" s="1" t="n">
        <v>86358</v>
      </c>
      <c r="B86360" t="inlineStr">
        <is>
          <t>jsonm</t>
        </is>
      </c>
      <c r="C86360" t="n">
        <v>4</v>
      </c>
      <c r="D86360" t="inlineStr">
        <is>
          <t>{'@modelx~jsonm', '@outsights~jsonm', '@jsonstack~jsonm'}</t>
        </is>
      </c>
    </row>
    <row r="86361">
      <c r="A86361" s="1" t="n">
        <v>86359</v>
      </c>
      <c r="B86361" t="inlineStr">
        <is>
          <t>mailzwj</t>
        </is>
      </c>
      <c r="C86361" t="n">
        <v>4</v>
      </c>
      <c r="D86361" t="inlineStr">
        <is>
          <t>{'@mailzwj~see-cli', '@mailzwj~r-editor', '@mailzwj~hc'}</t>
        </is>
      </c>
    </row>
    <row r="86362">
      <c r="A86362" s="1" t="n">
        <v>86360</v>
      </c>
      <c r="B86362" t="inlineStr">
        <is>
          <t>ngts</t>
        </is>
      </c>
      <c r="C86362" t="n">
        <v>4</v>
      </c>
      <c r="D86362" t="inlineStr">
        <is>
          <t>{'ngts-annotations', 'ngts-decorators', 'ngts'}</t>
        </is>
      </c>
    </row>
    <row r="86363">
      <c r="A86363" s="1" t="n">
        <v>86361</v>
      </c>
      <c r="B86363" t="inlineStr">
        <is>
          <t>kuroxi</t>
        </is>
      </c>
      <c r="C86363" t="n">
        <v>4</v>
      </c>
      <c r="D86363" t="inlineStr">
        <is>
          <t>{'@kuroxi~economy-firebase', '@kuroxi~economy-mongo', '@kuroxi~discord-canvas'}</t>
        </is>
      </c>
    </row>
    <row r="86364">
      <c r="A86364" s="1" t="n">
        <v>86362</v>
      </c>
      <c r="B86364" t="inlineStr">
        <is>
          <t>hasoffers</t>
        </is>
      </c>
      <c r="C86364" t="n">
        <v>4</v>
      </c>
      <c r="D86364" t="inlineStr">
        <is>
          <t>{'work-hasoffers', 'hasoffers-api', 'hasoffers-node'}</t>
        </is>
      </c>
    </row>
    <row r="86365">
      <c r="A86365" s="1" t="n">
        <v>86363</v>
      </c>
      <c r="B86365" t="inlineStr">
        <is>
          <t>qminder</t>
        </is>
      </c>
      <c r="C86365" t="n">
        <v>4</v>
      </c>
      <c r="D86365" t="inlineStr">
        <is>
          <t>{'@qminder~eslint-config', 'qminder-platform-cli', '@qminder~framework'}</t>
        </is>
      </c>
    </row>
    <row r="86366">
      <c r="A86366" s="1" t="n">
        <v>86364</v>
      </c>
      <c r="B86366" t="inlineStr">
        <is>
          <t>streamlinehq</t>
        </is>
      </c>
      <c r="C86366" t="n">
        <v>4</v>
      </c>
      <c r="D86366" t="inlineStr">
        <is>
          <t>{'@streamlinehq~streamline-wrapper-react', '@streamlinehq~streamline-wrapper-angular', '@streamlinehq~streamline-wrapper-vue'}</t>
        </is>
      </c>
    </row>
    <row r="86367">
      <c r="A86367" s="1" t="n">
        <v>86365</v>
      </c>
      <c r="B86367" t="inlineStr">
        <is>
          <t>guoz</t>
        </is>
      </c>
      <c r="C86367" t="n">
        <v>4</v>
      </c>
      <c r="D86367" t="inlineStr">
        <is>
          <t>{'guoz-test-lib', '@guoz-cli-dev~utils', '@guoz-cli-dev~core'}</t>
        </is>
      </c>
    </row>
    <row r="86368">
      <c r="A86368" s="1" t="n">
        <v>86366</v>
      </c>
      <c r="B86368" t="inlineStr">
        <is>
          <t>kongfu</t>
        </is>
      </c>
      <c r="C86368" t="n">
        <v>4</v>
      </c>
      <c r="D86368" t="inlineStr">
        <is>
          <t>{'kongfu-names', '@kongfu-panda~kangaroo', 'kongfu'}</t>
        </is>
      </c>
    </row>
    <row r="86369">
      <c r="A86369" s="1" t="n">
        <v>86367</v>
      </c>
      <c r="B86369" t="inlineStr">
        <is>
          <t>inklecate</t>
        </is>
      </c>
      <c r="C86369" t="n">
        <v>4</v>
      </c>
      <c r="D86369" t="inlineStr">
        <is>
          <t>{'inklecate', 'inklecate-walker', 'inklecate-wasm'}</t>
        </is>
      </c>
    </row>
    <row r="86370">
      <c r="A86370" s="1" t="n">
        <v>86368</v>
      </c>
      <c r="B86370" t="inlineStr">
        <is>
          <t>mozeic</t>
        </is>
      </c>
      <c r="C86370" t="n">
        <v>4</v>
      </c>
      <c r="D86370" t="inlineStr">
        <is>
          <t>{'@zedelivery~mozeic-style-dictionary', '@zedelivery~mozeic-web-design-system', 'mozeic-app-design-system'}</t>
        </is>
      </c>
    </row>
    <row r="86371">
      <c r="A86371" s="1" t="n">
        <v>86369</v>
      </c>
      <c r="B86371" t="inlineStr">
        <is>
          <t>verify5</t>
        </is>
      </c>
      <c r="C86371" t="n">
        <v>4</v>
      </c>
      <c r="D86371" t="inlineStr">
        <is>
          <t>{'verify5-html', 'verify5-css', 'verify5-vue'}</t>
        </is>
      </c>
    </row>
    <row r="86372">
      <c r="A86372" s="1" t="n">
        <v>86370</v>
      </c>
      <c r="B86372" t="inlineStr">
        <is>
          <t>ghostship</t>
        </is>
      </c>
      <c r="C86372" t="n">
        <v>4</v>
      </c>
      <c r="D86372" t="inlineStr">
        <is>
          <t>{'@ghostship~react', '@ghostship~stdlib', '@ghostship~cra-template'}</t>
        </is>
      </c>
    </row>
    <row r="86373">
      <c r="A86373" s="1" t="n">
        <v>86371</v>
      </c>
      <c r="B86373" t="inlineStr">
        <is>
          <t>martina</t>
        </is>
      </c>
      <c r="C86373" t="n">
        <v>4</v>
      </c>
      <c r="D86373" t="inlineStr">
        <is>
          <t>{'@martina-if~plugin-cloudbuild', '@stratiods~martina', '@martinarusalu~ng-bootstrap-alpha-fixed'}</t>
        </is>
      </c>
    </row>
    <row r="86374">
      <c r="A86374" s="1" t="n">
        <v>86372</v>
      </c>
      <c r="B86374" t="inlineStr">
        <is>
          <t>aldenml</t>
        </is>
      </c>
      <c r="C86374" t="n">
        <v>4</v>
      </c>
      <c r="D86374" t="inlineStr">
        <is>
          <t>{'@aldenml~oprf', '@aldenml~ecc', '@aldenml~opaque'}</t>
        </is>
      </c>
    </row>
    <row r="86375">
      <c r="A86375" s="1" t="n">
        <v>86373</v>
      </c>
      <c r="B86375" t="inlineStr">
        <is>
          <t>snew</t>
        </is>
      </c>
      <c r="C86375" t="n">
        <v>4</v>
      </c>
      <c r="D86375" t="inlineStr">
        <is>
          <t>{'snew', 'grunt-snew', 'snew-cli'}</t>
        </is>
      </c>
    </row>
    <row r="86376">
      <c r="A86376" s="1" t="n">
        <v>86374</v>
      </c>
      <c r="B86376" t="inlineStr">
        <is>
          <t>sureking</t>
        </is>
      </c>
      <c r="C86376" t="n">
        <v>4</v>
      </c>
      <c r="D86376" t="inlineStr">
        <is>
          <t>{'@sureking~server', '@sureking~ui', '@sureking~mp'}</t>
        </is>
      </c>
    </row>
    <row r="86377">
      <c r="A86377" s="1" t="n">
        <v>86375</v>
      </c>
      <c r="B86377" t="inlineStr">
        <is>
          <t>rc6</t>
        </is>
      </c>
      <c r="C86377" t="n">
        <v>4</v>
      </c>
      <c r="D86377" t="inlineStr">
        <is>
          <t>{'ng2-uploader-rc6fix', 'node-rc6', 'rc6'}</t>
        </is>
      </c>
    </row>
    <row r="86378">
      <c r="A86378" s="1" t="n">
        <v>86376</v>
      </c>
      <c r="B86378" t="inlineStr">
        <is>
          <t>buames</t>
        </is>
      </c>
      <c r="C86378" t="n">
        <v>4</v>
      </c>
      <c r="D86378" t="inlineStr">
        <is>
          <t>{'@buames~eslint-config', '@buames~jest-preset', '@buames~prettier-config'}</t>
        </is>
      </c>
    </row>
    <row r="86379">
      <c r="A86379" s="1" t="n">
        <v>86377</v>
      </c>
      <c r="B86379" t="inlineStr">
        <is>
          <t>reggie3</t>
        </is>
      </c>
      <c r="C86379" t="n">
        <v>4</v>
      </c>
      <c r="D86379" t="inlineStr">
        <is>
          <t>{'react-native-prompt-reggie3', 'reggie3-react-native-hr', 'reggie3-react-native-emoji-picker'}</t>
        </is>
      </c>
    </row>
    <row r="86380">
      <c r="A86380" s="1" t="n">
        <v>86378</v>
      </c>
      <c r="B86380" t="inlineStr">
        <is>
          <t>jqkj</t>
        </is>
      </c>
      <c r="C86380" t="n">
        <v>4</v>
      </c>
      <c r="D86380" t="inlineStr">
        <is>
          <t>{'@jqkj~stompjs', '@jqkj~rc-ar', '@jqkj~utils'}</t>
        </is>
      </c>
    </row>
    <row r="86381">
      <c r="A86381" s="1" t="n">
        <v>86379</v>
      </c>
      <c r="B86381" t="inlineStr">
        <is>
          <t>partnerservices</t>
        </is>
      </c>
      <c r="C86381" t="n">
        <v>4</v>
      </c>
      <c r="D86381" t="inlineStr">
        <is>
          <t>{'@vodafone-partnerservices~api-mock-middleware', '@vodafone-partnerservices~react-ui', '@vodafone-partnerservices~machine-ip'}</t>
        </is>
      </c>
    </row>
    <row r="86382">
      <c r="A86382" s="1" t="n">
        <v>86380</v>
      </c>
      <c r="B86382" t="inlineStr">
        <is>
          <t>bytes2</t>
        </is>
      </c>
      <c r="C86382" t="n">
        <v>4</v>
      </c>
      <c r="D86382" t="inlineStr">
        <is>
          <t>{'bytes2hex', 'bytes2uuid', 'bytes2string'}</t>
        </is>
      </c>
    </row>
    <row r="86383">
      <c r="A86383" s="1" t="n">
        <v>86381</v>
      </c>
      <c r="B86383" t="inlineStr">
        <is>
          <t>quickomsdk</t>
        </is>
      </c>
      <c r="C86383" t="n">
        <v>4</v>
      </c>
      <c r="D86383" t="inlineStr">
        <is>
          <t>{'react-native-quickomsdk-webrtc', 'react-native-quickomsdk-googlewebrtc', '@jackhuynh1995~react-native-quickomsdk'}</t>
        </is>
      </c>
    </row>
    <row r="86384">
      <c r="A86384" s="1" t="n">
        <v>86382</v>
      </c>
      <c r="B86384" t="inlineStr">
        <is>
          <t>sampson</t>
        </is>
      </c>
      <c r="C86384" t="n">
        <v>4</v>
      </c>
      <c r="D86384" t="inlineStr">
        <is>
          <t>{'@sampsonjs~material', 'sampson', '@sampsonjs~helpers'}</t>
        </is>
      </c>
    </row>
    <row r="86385">
      <c r="A86385" s="1" t="n">
        <v>86383</v>
      </c>
      <c r="B86385" t="inlineStr">
        <is>
          <t>relatives</t>
        </is>
      </c>
      <c r="C86385" t="n">
        <v>4</v>
      </c>
      <c r="D86385" t="inlineStr">
        <is>
          <t>{'mongoose-relatives', 'relatives-parser', 'relatives-tree'}</t>
        </is>
      </c>
    </row>
    <row r="86386">
      <c r="A86386" s="1" t="n">
        <v>86384</v>
      </c>
      <c r="B86386" t="inlineStr">
        <is>
          <t>airthings</t>
        </is>
      </c>
      <c r="C86386" t="n">
        <v>4</v>
      </c>
      <c r="D86386" t="inlineStr">
        <is>
          <t>{'airthings-api', 'airthings-waveplus', 'homebridge-airthings-waveplus'}</t>
        </is>
      </c>
    </row>
    <row r="86387">
      <c r="A86387" s="1" t="n">
        <v>86385</v>
      </c>
      <c r="B86387" t="inlineStr">
        <is>
          <t>scoreview</t>
        </is>
      </c>
      <c r="C86387" t="n">
        <v>4</v>
      </c>
      <c r="D86387" t="inlineStr">
        <is>
          <t>{'fe-common-scoreview-component', 'fe-common-scoreview-component01', 'fe-scoreview-component'}</t>
        </is>
      </c>
    </row>
    <row r="86388">
      <c r="A86388" s="1" t="n">
        <v>86386</v>
      </c>
      <c r="B86388" t="inlineStr">
        <is>
          <t>hafeez</t>
        </is>
      </c>
      <c r="C86388" t="n">
        <v>4</v>
      </c>
      <c r="D86388" t="inlineStr">
        <is>
          <t>{'hafeezpackage', 'umairhafeez', 'hafeezpackage1'}</t>
        </is>
      </c>
    </row>
    <row r="86389">
      <c r="A86389" s="1" t="n">
        <v>86387</v>
      </c>
      <c r="B86389" t="inlineStr">
        <is>
          <t>blueskyfish</t>
        </is>
      </c>
      <c r="C86389" t="n">
        <v>4</v>
      </c>
      <c r="D86389" t="inlineStr">
        <is>
          <t>{'blueskyfish-express-mysql', 'blueskyfish-express-context', 'blueskyfish-express-commons'}</t>
        </is>
      </c>
    </row>
    <row r="86390">
      <c r="A86390" s="1" t="n">
        <v>86388</v>
      </c>
      <c r="B86390" t="inlineStr">
        <is>
          <t>flagg</t>
        </is>
      </c>
      <c r="C86390" t="n">
        <v>4</v>
      </c>
      <c r="D86390" t="inlineStr">
        <is>
          <t>{'flagg-ikoner-doc', 'flagg', 'flagg-ikoner'}</t>
        </is>
      </c>
    </row>
    <row r="86391">
      <c r="A86391" s="1" t="n">
        <v>86389</v>
      </c>
      <c r="B86391" t="inlineStr">
        <is>
          <t>uiwebview</t>
        </is>
      </c>
      <c r="C86391" t="n">
        <v>4</v>
      </c>
      <c r="D86391" t="inlineStr">
        <is>
          <t>{'angular-ios9-uiwebview-patch', 'react-native-nativemodule-uiwebview', 'cordova-plugin-uiwebview-engine'}</t>
        </is>
      </c>
    </row>
    <row r="86392">
      <c r="A86392" s="1" t="n">
        <v>86390</v>
      </c>
      <c r="B86392" t="inlineStr">
        <is>
          <t>ethrongen</t>
        </is>
      </c>
      <c r="C86392" t="n">
        <v>4</v>
      </c>
      <c r="D86392" t="inlineStr">
        <is>
          <t>{'@ethrongen~pi', '@ethrongen~cat', '@ethrongen~verdaccio'}</t>
        </is>
      </c>
    </row>
    <row r="86393">
      <c r="A86393" s="1" t="n">
        <v>86391</v>
      </c>
      <c r="B86393" t="inlineStr">
        <is>
          <t>fres</t>
        </is>
      </c>
      <c r="C86393" t="n">
        <v>4</v>
      </c>
      <c r="D86393" t="inlineStr">
        <is>
          <t>{'react-autosuggest-fresk', 'fres', '@javfres~speech-generator'}</t>
        </is>
      </c>
    </row>
    <row r="86394">
      <c r="A86394" s="1" t="n">
        <v>86392</v>
      </c>
      <c r="B86394" t="inlineStr">
        <is>
          <t>world2</t>
        </is>
      </c>
      <c r="C86394" t="n">
        <v>4</v>
      </c>
      <c r="D86394" t="inlineStr">
        <is>
          <t>{'npm-publish-hello-world2', 'smilelily_hello_world2', 'world2d'}</t>
        </is>
      </c>
    </row>
    <row r="86395">
      <c r="A86395" s="1" t="n">
        <v>86393</v>
      </c>
      <c r="B86395" t="inlineStr">
        <is>
          <t>locustest</t>
        </is>
      </c>
      <c r="C86395" t="n">
        <v>4</v>
      </c>
      <c r="D86395" t="inlineStr">
        <is>
          <t>{'@locustest~neo-ui-icons', '@locustest~neo-ui-global-style', '@locustest~neo-ui-theme'}</t>
        </is>
      </c>
    </row>
    <row r="86396">
      <c r="A86396" s="1" t="n">
        <v>86394</v>
      </c>
      <c r="B86396" t="inlineStr">
        <is>
          <t>skc</t>
        </is>
      </c>
      <c r="C86396" t="n">
        <v>4</v>
      </c>
      <c r="D86396" t="inlineStr">
        <is>
          <t>{'skc', 'hello-world-skc', 'skcjhd'}</t>
        </is>
      </c>
    </row>
    <row r="86397">
      <c r="A86397" s="1" t="n">
        <v>86395</v>
      </c>
      <c r="B86397" t="inlineStr">
        <is>
          <t>tocabot</t>
        </is>
      </c>
      <c r="C86397" t="n">
        <v>4</v>
      </c>
      <c r="D86397" t="inlineStr">
        <is>
          <t>{'@tocabot~react-sortly', '@tocabot~angular-split', '@tocabot~react-sortable-tree'}</t>
        </is>
      </c>
    </row>
    <row r="86398">
      <c r="A86398" s="1" t="n">
        <v>86396</v>
      </c>
      <c r="B86398" t="inlineStr">
        <is>
          <t>grafic</t>
        </is>
      </c>
      <c r="C86398" t="n">
        <v>4</v>
      </c>
      <c r="D86398" t="inlineStr">
        <is>
          <t>{'@finografic~eslint', '@finografic~eslint-finografic', 'eslint-config-finografic'}</t>
        </is>
      </c>
    </row>
    <row r="86399">
      <c r="A86399" s="1" t="n">
        <v>86397</v>
      </c>
      <c r="B86399" t="inlineStr">
        <is>
          <t>nextflow</t>
        </is>
      </c>
      <c r="C86399" t="n">
        <v>4</v>
      </c>
      <c r="D86399" t="inlineStr">
        <is>
          <t>{'nextflow', 'nextflow-calculator', 'nextflow-component'}</t>
        </is>
      </c>
    </row>
    <row r="86400">
      <c r="A86400" s="1" t="n">
        <v>86398</v>
      </c>
      <c r="B86400" t="inlineStr">
        <is>
          <t>send2</t>
        </is>
      </c>
      <c r="C86400" t="n">
        <v>4</v>
      </c>
      <c r="D86400" t="inlineStr">
        <is>
          <t>{'send2airplay', 'send2ebook', 'send2'}</t>
        </is>
      </c>
    </row>
    <row r="86401">
      <c r="A86401" s="1" t="n">
        <v>86399</v>
      </c>
      <c r="B86401" t="inlineStr">
        <is>
          <t>ondash</t>
        </is>
      </c>
      <c r="C86401" t="n">
        <v>4</v>
      </c>
      <c r="D86401" t="inlineStr">
        <is>
          <t>{'test-ondash-components', 'ondash-components', 'test-ondash-notification-feature'}</t>
        </is>
      </c>
    </row>
    <row r="86402">
      <c r="A86402" s="1" t="n">
        <v>86400</v>
      </c>
      <c r="B86402" t="inlineStr">
        <is>
          <t>storsimple8000</t>
        </is>
      </c>
      <c r="C86402" t="n">
        <v>4</v>
      </c>
      <c r="D86402" t="inlineStr">
        <is>
          <t>{'@datafire~azure_arm_storsimple8000series', '@azure~arm-storsimple8000series', '@datafire~azure_storsimple8000series_storsimple'}</t>
        </is>
      </c>
    </row>
    <row r="86403">
      <c r="A86403" s="1" t="n">
        <v>86401</v>
      </c>
      <c r="B86403" t="inlineStr">
        <is>
          <t>mathoid</t>
        </is>
      </c>
      <c r="C86403" t="n">
        <v>4</v>
      </c>
      <c r="D86403" t="inlineStr">
        <is>
          <t>{'mathoid-mathjax-node', 'mathoid-texvcjs', 'mathoid'}</t>
        </is>
      </c>
    </row>
    <row r="86404">
      <c r="A86404" s="1" t="n">
        <v>86402</v>
      </c>
      <c r="B86404" t="inlineStr">
        <is>
          <t>exotic</t>
        </is>
      </c>
      <c r="C86404" t="n">
        <v>4</v>
      </c>
      <c r="D86404" t="inlineStr">
        <is>
          <t>{'expo-exotic', 'exotic-npm-package', 'exotic'}</t>
        </is>
      </c>
    </row>
    <row r="86405">
      <c r="A86405" s="1" t="n">
        <v>86403</v>
      </c>
      <c r="B86405" t="inlineStr">
        <is>
          <t>recommand</t>
        </is>
      </c>
      <c r="C86405" t="n">
        <v>4</v>
      </c>
      <c r="D86405" t="inlineStr">
        <is>
          <t>{'eslint-config-aesir-recommand', 'y-shopinfo-recommand', 'aesir-eslint-config-recommand'}</t>
        </is>
      </c>
    </row>
    <row r="86406">
      <c r="A86406" s="1" t="n">
        <v>86404</v>
      </c>
      <c r="B86406" t="inlineStr">
        <is>
          <t>dsplay</t>
        </is>
      </c>
      <c r="C86406" t="n">
        <v>4</v>
      </c>
      <c r="D86406" t="inlineStr">
        <is>
          <t>{'@dsplay~react-template-utils', 'dsplay', '@dsplay~template-utils'}</t>
        </is>
      </c>
    </row>
    <row r="86407">
      <c r="A86407" s="1" t="n">
        <v>86405</v>
      </c>
      <c r="B86407" t="inlineStr">
        <is>
          <t>crawlers</t>
        </is>
      </c>
      <c r="C86407" t="n">
        <v>4</v>
      </c>
      <c r="D86407" t="inlineStr">
        <is>
          <t>{'crawlers', 'node-crawlers-aa', 'glc-data-glue-crawlers-serverless-plugin'}</t>
        </is>
      </c>
    </row>
    <row r="86408">
      <c r="A86408" s="1" t="n">
        <v>86406</v>
      </c>
      <c r="B86408" t="inlineStr">
        <is>
          <t>mcchadwick</t>
        </is>
      </c>
      <c r="C86408" t="n">
        <v>4</v>
      </c>
      <c r="D86408" t="inlineStr">
        <is>
          <t>{'@mcchadwick~fiosdk', '@mcchadwick~device-protocol', '@mcchadwick~hdwallet-native'}</t>
        </is>
      </c>
    </row>
    <row r="86409">
      <c r="A86409" s="1" t="n">
        <v>86407</v>
      </c>
      <c r="B86409" t="inlineStr">
        <is>
          <t>essel</t>
        </is>
      </c>
      <c r="C86409" t="n">
        <v>4</v>
      </c>
      <c r="D86409" t="inlineStr">
        <is>
          <t>{'pytessel', 'schluessel', '@types~schluessel'}</t>
        </is>
      </c>
    </row>
    <row r="86410">
      <c r="A86410" s="1" t="n">
        <v>86408</v>
      </c>
      <c r="B86410" t="inlineStr">
        <is>
          <t>wilsonjs</t>
        </is>
      </c>
      <c r="C86410" t="n">
        <v>4</v>
      </c>
      <c r="D86410" t="inlineStr">
        <is>
          <t>{'@wilsonjs~application', '@wilsonjs~models', '@wilsonjs~client'}</t>
        </is>
      </c>
    </row>
    <row r="86411">
      <c r="A86411" s="1" t="n">
        <v>86409</v>
      </c>
      <c r="B86411" t="inlineStr">
        <is>
          <t>twillio</t>
        </is>
      </c>
      <c r="C86411" t="n">
        <v>4</v>
      </c>
      <c r="D86411" t="inlineStr">
        <is>
          <t>{'react-native-kotlin-library-twillio-video', 'twillio-plugin-capacitor', 'twillio-textarea-counter'}</t>
        </is>
      </c>
    </row>
    <row r="86412">
      <c r="A86412" s="1" t="n">
        <v>86410</v>
      </c>
      <c r="B86412" t="inlineStr">
        <is>
          <t>dangerjs</t>
        </is>
      </c>
      <c r="C86412" t="n">
        <v>4</v>
      </c>
      <c r="D86412" t="inlineStr">
        <is>
          <t>{'dangerjs-wrapper', 'taqtile-dangerjs-plugin', 'dangerjs-android-plugin'}</t>
        </is>
      </c>
    </row>
    <row r="86413">
      <c r="A86413" s="1" t="n">
        <v>86411</v>
      </c>
      <c r="B86413" t="inlineStr">
        <is>
          <t>termy</t>
        </is>
      </c>
      <c r="C86413" t="n">
        <v>4</v>
      </c>
      <c r="D86413" t="inlineStr">
        <is>
          <t>{'termy-the-terminal', 'slidey-termy', 'hh-termy'}</t>
        </is>
      </c>
    </row>
    <row r="86414">
      <c r="A86414" s="1" t="n">
        <v>86412</v>
      </c>
      <c r="B86414" t="inlineStr">
        <is>
          <t>kels</t>
        </is>
      </c>
      <c r="C86414" t="n">
        <v>4</v>
      </c>
      <c r="D86414" t="inlineStr">
        <is>
          <t>{'@educkels~oana', '@kelsus~kbs-formio-submission-renderer', 'eslint-config-kelsus'}</t>
        </is>
      </c>
    </row>
    <row r="86415">
      <c r="A86415" s="1" t="n">
        <v>86413</v>
      </c>
      <c r="B86415" t="inlineStr">
        <is>
          <t>xbasic</t>
        </is>
      </c>
      <c r="C86415" t="n">
        <v>4</v>
      </c>
      <c r="D86415" t="inlineStr">
        <is>
          <t>{'hapi-auth-xbasic', 'xbasic-linter', 'xbasic-auth'}</t>
        </is>
      </c>
    </row>
    <row r="86416">
      <c r="A86416" s="1" t="n">
        <v>86414</v>
      </c>
      <c r="B86416" t="inlineStr">
        <is>
          <t>nativeloop</t>
        </is>
      </c>
      <c r="C86416" t="n">
        <v>4</v>
      </c>
      <c r="D86416" t="inlineStr">
        <is>
          <t>{'@nativeloop~template-default', 'nativeloop', 'alloy-widget-nativeloop'}</t>
        </is>
      </c>
    </row>
    <row r="86417">
      <c r="A86417" s="1" t="n">
        <v>86415</v>
      </c>
      <c r="B86417" t="inlineStr">
        <is>
          <t>mindtickle</t>
        </is>
      </c>
      <c r="C86417" t="n">
        <v>4</v>
      </c>
      <c r="D86417" t="inlineStr">
        <is>
          <t>{'@mindtickle~layout', 'calender-app-mindtickle', '@mindtickle~icon'}</t>
        </is>
      </c>
    </row>
    <row r="86418">
      <c r="A86418" s="1" t="n">
        <v>86416</v>
      </c>
      <c r="B86418" t="inlineStr">
        <is>
          <t>graphqlzero</t>
        </is>
      </c>
      <c r="C86418" t="n">
        <v>4</v>
      </c>
      <c r="D86418" t="inlineStr">
        <is>
          <t>{'graphqlzero-web', '@graphqlzero~schema', 'graphqlzero-api'}</t>
        </is>
      </c>
    </row>
    <row r="86419">
      <c r="A86419" s="1" t="n">
        <v>86417</v>
      </c>
      <c r="B86419" t="inlineStr">
        <is>
          <t>sproof</t>
        </is>
      </c>
      <c r="C86419" t="n">
        <v>4</v>
      </c>
      <c r="D86419" t="inlineStr">
        <is>
          <t>{'sproof-schema', 'sproof', 'sproof-utils'}</t>
        </is>
      </c>
    </row>
    <row r="86420">
      <c r="A86420" s="1" t="n">
        <v>86418</v>
      </c>
      <c r="B86420" t="inlineStr">
        <is>
          <t>useravatar</t>
        </is>
      </c>
      <c r="C86420" t="n">
        <v>4</v>
      </c>
      <c r="D86420" t="inlineStr">
        <is>
          <t>{'react-useravatar-native', 'react-useravatar', 'useravatar-react-native'}</t>
        </is>
      </c>
    </row>
    <row r="86421">
      <c r="A86421" s="1" t="n">
        <v>86419</v>
      </c>
      <c r="B86421" t="inlineStr">
        <is>
          <t>unraid</t>
        </is>
      </c>
      <c r="C86421" t="n">
        <v>4</v>
      </c>
      <c r="D86421" t="inlineStr">
        <is>
          <t>{'unraid-api', 'unraid', '@omgimalexis~unraid-test-plugin'}</t>
        </is>
      </c>
    </row>
    <row r="86422">
      <c r="A86422" s="1" t="n">
        <v>86420</v>
      </c>
      <c r="B86422" t="inlineStr">
        <is>
          <t>builtwith</t>
        </is>
      </c>
      <c r="C86422" t="n">
        <v>4</v>
      </c>
      <c r="D86422" t="inlineStr">
        <is>
          <t>{'builtwith-api', 'builtwith', 'builtwith-cli'}</t>
        </is>
      </c>
    </row>
    <row r="86423">
      <c r="A86423" s="1" t="n">
        <v>86421</v>
      </c>
      <c r="B86423" t="inlineStr">
        <is>
          <t>factchecktools</t>
        </is>
      </c>
      <c r="C86423" t="n">
        <v>4</v>
      </c>
      <c r="D86423" t="inlineStr">
        <is>
          <t>{'@types~gapi.client.factchecktools', '@googleapis~factchecktools', '@maxim_mazurok~gapi.client.factchecktools'}</t>
        </is>
      </c>
    </row>
    <row r="86424">
      <c r="A86424" s="1" t="n">
        <v>86422</v>
      </c>
      <c r="B86424" t="inlineStr">
        <is>
          <t>haoxin</t>
        </is>
      </c>
      <c r="C86424" t="n">
        <v>4</v>
      </c>
      <c r="D86424" t="inlineStr">
        <is>
          <t>{'json-parse-decimal-haoxin', '@haoxin_qiu~webaicomponents', '@haoxin_qiu~mypack'}</t>
        </is>
      </c>
    </row>
    <row r="86425">
      <c r="A86425" s="1" t="n">
        <v>86423</v>
      </c>
      <c r="B86425" t="inlineStr">
        <is>
          <t>linkifier</t>
        </is>
      </c>
      <c r="C86425" t="n">
        <v>4</v>
      </c>
      <c r="D86425" t="inlineStr">
        <is>
          <t>{'react-linkifier', 'noddity-linkifier', 'linkifier'}</t>
        </is>
      </c>
    </row>
    <row r="86426">
      <c r="A86426" s="1" t="n">
        <v>86424</v>
      </c>
      <c r="B86426" t="inlineStr">
        <is>
          <t>backbonejs</t>
        </is>
      </c>
      <c r="C86426" t="n">
        <v>4</v>
      </c>
      <c r="D86426" t="inlineStr">
        <is>
          <t>{'backbonejs-captcha', 'backbonejs-es6-sass-browserify-gulp', 'backbonejs-searchbar'}</t>
        </is>
      </c>
    </row>
    <row r="86427">
      <c r="A86427" s="1" t="n">
        <v>86425</v>
      </c>
      <c r="B86427" t="inlineStr">
        <is>
          <t>pazila</t>
        </is>
      </c>
      <c r="C86427" t="n">
        <v>4</v>
      </c>
      <c r="D86427" t="inlineStr">
        <is>
          <t>{'@pazila~web', '@pazila~editor', '@pazila~react'}</t>
        </is>
      </c>
    </row>
    <row r="86428">
      <c r="A86428" s="1" t="n">
        <v>86426</v>
      </c>
      <c r="B86428" t="inlineStr">
        <is>
          <t>coinapi</t>
        </is>
      </c>
      <c r="C86428" t="n">
        <v>4</v>
      </c>
      <c r="D86428" t="inlineStr">
        <is>
          <t>{'coinapi', 'coinapi-rest-v1', 'coinapi-io'}</t>
        </is>
      </c>
    </row>
    <row r="86429">
      <c r="A86429" s="1" t="n">
        <v>86427</v>
      </c>
      <c r="B86429" t="inlineStr">
        <is>
          <t>billingman</t>
        </is>
      </c>
      <c r="C86429" t="n">
        <v>4</v>
      </c>
      <c r="D86429" t="inlineStr">
        <is>
          <t>{'billingman-invoice-search-web', 'billingman-admin-web-component', 'billingman-web-component'}</t>
        </is>
      </c>
    </row>
    <row r="86430">
      <c r="A86430" s="1" t="n">
        <v>86428</v>
      </c>
      <c r="B86430" t="inlineStr">
        <is>
          <t>boundingbox</t>
        </is>
      </c>
      <c r="C86430" t="n">
        <v>4</v>
      </c>
      <c r="D86430" t="inlineStr">
        <is>
          <t>{'boundingbox', 'boundingbox-split', 'jsyg-boundingbox'}</t>
        </is>
      </c>
    </row>
    <row r="86431">
      <c r="A86431" s="1" t="n">
        <v>86429</v>
      </c>
      <c r="B86431" t="inlineStr">
        <is>
          <t>vsat</t>
        </is>
      </c>
      <c r="C86431" t="n">
        <v>4</v>
      </c>
      <c r="D86431" t="inlineStr">
        <is>
          <t>{'vsatcloud', 'vsat-vue-element-template', 'vsat'}</t>
        </is>
      </c>
    </row>
    <row r="86432">
      <c r="A86432" s="1" t="n">
        <v>86430</v>
      </c>
      <c r="B86432" t="inlineStr">
        <is>
          <t>fffset</t>
        </is>
      </c>
      <c r="C86432" t="n">
        <v>4</v>
      </c>
      <c r="D86432" t="inlineStr">
        <is>
          <t>{'@fffset~mongodb-connector', '@fffset~first-npm-publish', '@fffset~responser'}</t>
        </is>
      </c>
    </row>
    <row r="86433">
      <c r="A86433" s="1" t="n">
        <v>86431</v>
      </c>
      <c r="B86433" t="inlineStr">
        <is>
          <t>wonderbot</t>
        </is>
      </c>
      <c r="C86433" t="n">
        <v>4</v>
      </c>
      <c r="D86433" t="inlineStr">
        <is>
          <t>{'@wonderbot~format-date', '@wonderbot~ms', '@wonderbot~logger'}</t>
        </is>
      </c>
    </row>
    <row r="86434">
      <c r="A86434" s="1" t="n">
        <v>86432</v>
      </c>
      <c r="B86434" t="inlineStr">
        <is>
          <t>cardero</t>
        </is>
      </c>
      <c r="C86434" t="n">
        <v>4</v>
      </c>
      <c r="D86434" t="inlineStr">
        <is>
          <t>{'cardero-x-babel-preset-razzle', 'cardero-x-razzle-dev-utils', 'cardero-x-razzle-plugin-typescript'}</t>
        </is>
      </c>
    </row>
    <row r="86435">
      <c r="A86435" s="1" t="n">
        <v>86433</v>
      </c>
      <c r="B86435" t="inlineStr">
        <is>
          <t>sharvit</t>
        </is>
      </c>
      <c r="C86435" t="n">
        <v>4</v>
      </c>
      <c r="D86435" t="inlineStr">
        <is>
          <t>{'sharvit-flatten-js', 'sharvit-foreman-js-vendor-dev', 'sharvit-foreman-js-vendor'}</t>
        </is>
      </c>
    </row>
    <row r="86436">
      <c r="A86436" s="1" t="n">
        <v>86434</v>
      </c>
      <c r="B86436" t="inlineStr">
        <is>
          <t>ssrframe</t>
        </is>
      </c>
      <c r="C86436" t="n">
        <v>4</v>
      </c>
      <c r="D86436" t="inlineStr">
        <is>
          <t>{'ssrframe', 'mizar-ssrframe', 'mizar-ssrframe-tool'}</t>
        </is>
      </c>
    </row>
    <row r="86437">
      <c r="A86437" s="1" t="n">
        <v>86435</v>
      </c>
      <c r="B86437" t="inlineStr">
        <is>
          <t>pysen</t>
        </is>
      </c>
      <c r="C86437" t="n">
        <v>4</v>
      </c>
      <c r="D86437" t="inlineStr">
        <is>
          <t>{'pysen', '@yaegassy~coc-pysen', 'pysen-plugins'}</t>
        </is>
      </c>
    </row>
    <row r="86438">
      <c r="A86438" s="1" t="n">
        <v>86436</v>
      </c>
      <c r="B86438" t="inlineStr">
        <is>
          <t>reginaldlee</t>
        </is>
      </c>
      <c r="C86438" t="n">
        <v>4</v>
      </c>
      <c r="D86438" t="inlineStr">
        <is>
          <t>{'@reginaldlee~busboy', '@reginaldlee~xml-js', '@reginaldlee~taskqueue'}</t>
        </is>
      </c>
    </row>
    <row r="86439">
      <c r="A86439" s="1" t="n">
        <v>86437</v>
      </c>
      <c r="B86439" t="inlineStr">
        <is>
          <t>testr</t>
        </is>
      </c>
      <c r="C86439" t="n">
        <v>4</v>
      </c>
      <c r="D86439" t="inlineStr">
        <is>
          <t>{'@fspo~testr', 'node-testr', 'os-testr'}</t>
        </is>
      </c>
    </row>
    <row r="86440">
      <c r="A86440" s="1" t="n">
        <v>86438</v>
      </c>
      <c r="B86440" t="inlineStr">
        <is>
          <t>aestetype</t>
        </is>
      </c>
      <c r="C86440" t="n">
        <v>4</v>
      </c>
      <c r="D86440" t="inlineStr">
        <is>
          <t>{'@aestetype~mongo-oplog', '@aestetype~find-facebook-id', '@aestetype~node-social-api'}</t>
        </is>
      </c>
    </row>
    <row r="86441">
      <c r="A86441" s="1" t="n">
        <v>86439</v>
      </c>
      <c r="B86441" t="inlineStr">
        <is>
          <t>dynogic</t>
        </is>
      </c>
      <c r="C86441" t="n">
        <v>4</v>
      </c>
      <c r="D86441" t="inlineStr">
        <is>
          <t>{'@dynogic~rio-store', '@dynogic~drift-zoom', '@dynogic~store'}</t>
        </is>
      </c>
    </row>
    <row r="86442">
      <c r="A86442" s="1" t="n">
        <v>86440</v>
      </c>
      <c r="B86442" t="inlineStr">
        <is>
          <t>gifplayer</t>
        </is>
      </c>
      <c r="C86442" t="n">
        <v>4</v>
      </c>
      <c r="D86442" t="inlineStr">
        <is>
          <t>{'react-gifplayer', 'gifplayer', 'videojs-gifplayer'}</t>
        </is>
      </c>
    </row>
    <row r="86443">
      <c r="A86443" s="1" t="n">
        <v>86441</v>
      </c>
      <c r="B86443" t="inlineStr">
        <is>
          <t>fairlearn</t>
        </is>
      </c>
      <c r="C86443" t="n">
        <v>4</v>
      </c>
      <c r="D86443" t="inlineStr">
        <is>
          <t>{'fairlearn-dashboard', 'fairlearn-widget', 'fairlearn'}</t>
        </is>
      </c>
    </row>
    <row r="86444">
      <c r="A86444" s="1" t="n">
        <v>86442</v>
      </c>
      <c r="B86444" t="inlineStr">
        <is>
          <t>cdap</t>
        </is>
      </c>
      <c r="C86444" t="n">
        <v>4</v>
      </c>
      <c r="D86444" t="inlineStr">
        <is>
          <t>{'cdap-stream-client', 'cdap-ui', 'cdap-avsc'}</t>
        </is>
      </c>
    </row>
    <row r="86445">
      <c r="A86445" s="1" t="n">
        <v>86443</v>
      </c>
      <c r="B86445" t="inlineStr">
        <is>
          <t>architec</t>
        </is>
      </c>
      <c r="C86445" t="n">
        <v>4</v>
      </c>
      <c r="D86445" t="inlineStr">
        <is>
          <t>{'architeck-format-string', 'architec', 'architeck-find-get-variable'}</t>
        </is>
      </c>
    </row>
    <row r="86446">
      <c r="A86446" s="1" t="n">
        <v>86444</v>
      </c>
      <c r="B86446" t="inlineStr">
        <is>
          <t>interplanetary</t>
        </is>
      </c>
      <c r="C86446" t="n">
        <v>4</v>
      </c>
      <c r="D86446" t="inlineStr">
        <is>
          <t>{'interplanetary-invaders', 'interplanetary', 'interplanetary-package-manager'}</t>
        </is>
      </c>
    </row>
    <row r="86447">
      <c r="A86447" s="1" t="n">
        <v>86445</v>
      </c>
      <c r="B86447" t="inlineStr">
        <is>
          <t>changetime</t>
        </is>
      </c>
      <c r="C86447" t="n">
        <v>4</v>
      </c>
      <c r="D86447" t="inlineStr">
        <is>
          <t>{'changetime_js_new', 'changetime_test', 'csw_changetime'}</t>
        </is>
      </c>
    </row>
    <row r="86448">
      <c r="A86448" s="1" t="n">
        <v>86446</v>
      </c>
      <c r="B86448" t="inlineStr">
        <is>
          <t>manishoo</t>
        </is>
      </c>
      <c r="C86448" t="n">
        <v>4</v>
      </c>
      <c r="D86448" t="inlineStr">
        <is>
          <t>{'@manishoo~matrix-js-sdk', '@manishoo~rn-matrix-core', '@manishoo~rn-matrix-ui'}</t>
        </is>
      </c>
    </row>
    <row r="86449">
      <c r="A86449" s="1" t="n">
        <v>86447</v>
      </c>
      <c r="B86449" t="inlineStr">
        <is>
          <t>geyser</t>
        </is>
      </c>
      <c r="C86449" t="n">
        <v>4</v>
      </c>
      <c r="D86449" t="inlineStr">
        <is>
          <t>{'geyser', 'geyser-mongo', '@blackglory~geyser-js'}</t>
        </is>
      </c>
    </row>
    <row r="86450">
      <c r="A86450" s="1" t="n">
        <v>86448</v>
      </c>
      <c r="B86450" t="inlineStr">
        <is>
          <t>haixu</t>
        </is>
      </c>
      <c r="C86450" t="n">
        <v>4</v>
      </c>
      <c r="D86450" t="inlineStr">
        <is>
          <t>{'@haixu-cli-dev~utils', 'haixu-cli-test', 'haixu-cli-lib01'}</t>
        </is>
      </c>
    </row>
    <row r="86451">
      <c r="A86451" s="1" t="n">
        <v>86449</v>
      </c>
      <c r="B86451" t="inlineStr">
        <is>
          <t>proa</t>
        </is>
      </c>
      <c r="C86451" t="n">
        <v>4</v>
      </c>
      <c r="D86451" t="inlineStr">
        <is>
          <t>{'proa-gulp2', 'proa', 'proa-frontend'}</t>
        </is>
      </c>
    </row>
    <row r="86452">
      <c r="A86452" s="1" t="n">
        <v>86450</v>
      </c>
      <c r="B86452" t="inlineStr">
        <is>
          <t>commandcar</t>
        </is>
      </c>
      <c r="C86452" t="n">
        <v>4</v>
      </c>
      <c r="D86452" t="inlineStr">
        <is>
          <t>{'@commandcar~instagram', 'commandcar', '@shaharsol~commandcar'}</t>
        </is>
      </c>
    </row>
    <row r="86453">
      <c r="A86453" s="1" t="n">
        <v>86451</v>
      </c>
      <c r="B86453" t="inlineStr">
        <is>
          <t>jlgoh</t>
        </is>
      </c>
      <c r="C86453" t="n">
        <v>4</v>
      </c>
      <c r="D86453" t="inlineStr">
        <is>
          <t>{'@jlgoh~eslint-config', 'eslint-config-jlgoh', '@jlgoh~eslint-config-with-prettier'}</t>
        </is>
      </c>
    </row>
    <row r="86454">
      <c r="A86454" s="1" t="n">
        <v>86452</v>
      </c>
      <c r="B86454" t="inlineStr">
        <is>
          <t>nline</t>
        </is>
      </c>
      <c r="C86454" t="n">
        <v>4</v>
      </c>
      <c r="D86454" t="inlineStr">
        <is>
          <t>{'i18nline', 'preact-i18nline', 'nline'}</t>
        </is>
      </c>
    </row>
    <row r="86455">
      <c r="A86455" s="1" t="n">
        <v>86453</v>
      </c>
      <c r="B86455" t="inlineStr">
        <is>
          <t>oauther</t>
        </is>
      </c>
      <c r="C86455" t="n">
        <v>4</v>
      </c>
      <c r="D86455" t="inlineStr">
        <is>
          <t>{'sfdc-oauther', 'ember-simple-auth-oauther', 'ember-oauther'}</t>
        </is>
      </c>
    </row>
    <row r="86456">
      <c r="A86456" s="1" t="n">
        <v>86454</v>
      </c>
      <c r="B86456" t="inlineStr">
        <is>
          <t>zon</t>
        </is>
      </c>
      <c r="C86456" t="n">
        <v>4</v>
      </c>
      <c r="D86456" t="inlineStr">
        <is>
          <t>{'zon-library-name', 'zon-amp', 'zon'}</t>
        </is>
      </c>
    </row>
    <row r="86457">
      <c r="A86457" s="1" t="n">
        <v>86455</v>
      </c>
      <c r="B86457" t="inlineStr">
        <is>
          <t>formql</t>
        </is>
      </c>
      <c r="C86457" t="n">
        <v>4</v>
      </c>
      <c r="D86457" t="inlineStr">
        <is>
          <t>{'formql', '@formql~editor', '@formql~core'}</t>
        </is>
      </c>
    </row>
    <row r="86458">
      <c r="A86458" s="1" t="n">
        <v>86456</v>
      </c>
      <c r="B86458" t="inlineStr">
        <is>
          <t>sdkv1</t>
        </is>
      </c>
      <c r="C86458" t="n">
        <v>4</v>
      </c>
      <c r="D86458" t="inlineStr">
        <is>
          <t>{'@mukeshdas~sdkv1', 'fhbscswap-sdkv1', '@avacadodefi~sdkv1'}</t>
        </is>
      </c>
    </row>
    <row r="86459">
      <c r="A86459" s="1" t="n">
        <v>86457</v>
      </c>
      <c r="B86459" t="inlineStr">
        <is>
          <t>pigswap</t>
        </is>
      </c>
      <c r="C86459" t="n">
        <v>4</v>
      </c>
      <c r="D86459" t="inlineStr">
        <is>
          <t>{'@pigswap~sdk', '@pigswap~uikit', '@pigswap~periphery'}</t>
        </is>
      </c>
    </row>
    <row r="86460">
      <c r="A86460" s="1" t="n">
        <v>86458</v>
      </c>
      <c r="B86460" t="inlineStr">
        <is>
          <t>datagrand</t>
        </is>
      </c>
      <c r="C86460" t="n">
        <v>4</v>
      </c>
      <c r="D86460" t="inlineStr">
        <is>
          <t>{'@datagrand~ngx-starport', '@datagrand~git-utils', 'datagrand-server'}</t>
        </is>
      </c>
    </row>
    <row r="86461">
      <c r="A86461" s="1" t="n">
        <v>86459</v>
      </c>
      <c r="B86461" t="inlineStr">
        <is>
          <t>tshttp</t>
        </is>
      </c>
      <c r="C86461" t="n">
        <v>4</v>
      </c>
      <c r="D86461" t="inlineStr">
        <is>
          <t>{'@tshttp~status', '@tshttp~header', 'tshttp'}</t>
        </is>
      </c>
    </row>
    <row r="86462">
      <c r="A86462" s="1" t="n">
        <v>86460</v>
      </c>
      <c r="B86462" t="inlineStr">
        <is>
          <t>parva</t>
        </is>
      </c>
      <c r="C86462" t="n">
        <v>4</v>
      </c>
      <c r="D86462" t="inlineStr">
        <is>
          <t>{'jsparvath-test-npm-typescript-starter', 'parvathy', '@jsparvath~npm-scoped-package'}</t>
        </is>
      </c>
    </row>
    <row r="86463">
      <c r="A86463" s="1" t="n">
        <v>86461</v>
      </c>
      <c r="B86463" t="inlineStr">
        <is>
          <t>saac</t>
        </is>
      </c>
      <c r="C86463" t="n">
        <v>4</v>
      </c>
      <c r="D86463" t="inlineStr">
        <is>
          <t>{'saaci', 'random-messages-saaccode', 'ethan1saacson-palindrome'}</t>
        </is>
      </c>
    </row>
    <row r="86464">
      <c r="A86464" s="1" t="n">
        <v>86462</v>
      </c>
      <c r="B86464" t="inlineStr">
        <is>
          <t>kaart</t>
        </is>
      </c>
      <c r="C86464" t="n">
        <v>4</v>
      </c>
      <c r="D86464" t="inlineStr">
        <is>
          <t>{'kaartprikmodule', '@wegenenverkeer~ng-kaart', 'edurekaarthimeticmodule'}</t>
        </is>
      </c>
    </row>
    <row r="86465">
      <c r="A86465" s="1" t="n">
        <v>86463</v>
      </c>
      <c r="B86465" t="inlineStr">
        <is>
          <t>maher</t>
        </is>
      </c>
      <c r="C86465" t="n">
        <v>4</v>
      </c>
      <c r="D86465" t="inlineStr">
        <is>
          <t>{'@maher.pk~ghost-gcs-adapter', 'maherbhavsar-frame-print', '@maher.pk~rx-http-request'}</t>
        </is>
      </c>
    </row>
    <row r="86466">
      <c r="A86466" s="1" t="n">
        <v>86464</v>
      </c>
      <c r="B86466" t="inlineStr">
        <is>
          <t>agensgraph</t>
        </is>
      </c>
      <c r="C86466" t="n">
        <v>4</v>
      </c>
      <c r="D86466" t="inlineStr">
        <is>
          <t>{'@liberation-data~agensgraph', 'agensgraph-driver-test', 'agensgraph'}</t>
        </is>
      </c>
    </row>
    <row r="86467">
      <c r="A86467" s="1" t="n">
        <v>86465</v>
      </c>
      <c r="B86467" t="inlineStr">
        <is>
          <t>emce</t>
        </is>
      </c>
      <c r="C86467" t="n">
        <v>4</v>
      </c>
      <c r="D86467" t="inlineStr">
        <is>
          <t>{'emce', 'emce-select', 'emce-async'}</t>
        </is>
      </c>
    </row>
    <row r="86468">
      <c r="A86468" s="1" t="n">
        <v>86466</v>
      </c>
      <c r="B86468" t="inlineStr">
        <is>
          <t>setar</t>
        </is>
      </c>
      <c r="C86468" t="n">
        <v>4</v>
      </c>
      <c r="D86468" t="inlineStr">
        <is>
          <t>{'@setar~database', 'setar.js', '@setar~zarinpal'}</t>
        </is>
      </c>
    </row>
    <row r="86469">
      <c r="A86469" s="1" t="n">
        <v>86467</v>
      </c>
      <c r="B86469" t="inlineStr">
        <is>
          <t>aukrit</t>
        </is>
      </c>
      <c r="C86469" t="n">
        <v>4</v>
      </c>
      <c r="D86469" t="inlineStr">
        <is>
          <t>{'aukrit-test', 'aukrit-simple-package', 'aukrit-homework'}</t>
        </is>
      </c>
    </row>
    <row r="86470">
      <c r="A86470" s="1" t="n">
        <v>86468</v>
      </c>
      <c r="B86470" t="inlineStr">
        <is>
          <t>mathis</t>
        </is>
      </c>
      <c r="C86470" t="n">
        <v>4</v>
      </c>
      <c r="D86470" t="inlineStr">
        <is>
          <t>{'mathistapackage', '@mathistld~connectr', 'mathistutils'}</t>
        </is>
      </c>
    </row>
    <row r="86471">
      <c r="A86471" s="1" t="n">
        <v>86469</v>
      </c>
      <c r="B86471" t="inlineStr">
        <is>
          <t>ouisys</t>
        </is>
      </c>
      <c r="C86471" t="n">
        <v>4</v>
      </c>
      <c r="D86471" t="inlineStr">
        <is>
          <t>{'ouisys-clients', 'ouisys-phone-input', 'ouisys-engine'}</t>
        </is>
      </c>
    </row>
    <row r="86472">
      <c r="A86472" s="1" t="n">
        <v>86470</v>
      </c>
      <c r="B86472" t="inlineStr">
        <is>
          <t>alipiry</t>
        </is>
      </c>
      <c r="C86472" t="n">
        <v>4</v>
      </c>
      <c r="D86472" t="inlineStr">
        <is>
          <t>{'@alipiry~tite-cli', '@alipiry~create-ts-cli', '@alipiry~tite'}</t>
        </is>
      </c>
    </row>
    <row r="86473">
      <c r="A86473" s="1" t="n">
        <v>86471</v>
      </c>
      <c r="B86473" t="inlineStr">
        <is>
          <t>ionapp</t>
        </is>
      </c>
      <c r="C86473" t="n">
        <v>4</v>
      </c>
      <c r="D86473" t="inlineStr">
        <is>
          <t>{'@ionapp~bot', '@ionapp~cli', '@ionapp~ion'}</t>
        </is>
      </c>
    </row>
    <row r="86474">
      <c r="A86474" s="1" t="n">
        <v>86472</v>
      </c>
      <c r="B86474" t="inlineStr">
        <is>
          <t>amandeep</t>
        </is>
      </c>
      <c r="C86474" t="n">
        <v>4</v>
      </c>
      <c r="D86474" t="inlineStr">
        <is>
          <t>{'@amandeepmittal~number-formatter', 'amandeeprikhi', '@amandeepmittal~zero-or-positive'}</t>
        </is>
      </c>
    </row>
    <row r="86475">
      <c r="A86475" s="1" t="n">
        <v>86473</v>
      </c>
      <c r="B86475" t="inlineStr">
        <is>
          <t>n00</t>
        </is>
      </c>
      <c r="C86475" t="n">
        <v>4</v>
      </c>
      <c r="D86475" t="inlineStr">
        <is>
          <t>{'myapp-by-7h3n00b', '@n00el~spfx-dynamic-property-pane', '7h3n00b2'}</t>
        </is>
      </c>
    </row>
    <row r="86476">
      <c r="A86476" s="1" t="n">
        <v>86474</v>
      </c>
      <c r="B86476" t="inlineStr">
        <is>
          <t>csfd</t>
        </is>
      </c>
      <c r="C86476" t="n">
        <v>4</v>
      </c>
      <c r="D86476" t="inlineStr">
        <is>
          <t>{'csfd', 'node-csfd-api', 'csfd-api'}</t>
        </is>
      </c>
    </row>
    <row r="86477">
      <c r="A86477" s="1" t="n">
        <v>86475</v>
      </c>
      <c r="B86477" t="inlineStr">
        <is>
          <t>sparkmonitor</t>
        </is>
      </c>
      <c r="C86477" t="n">
        <v>4</v>
      </c>
      <c r="D86477" t="inlineStr">
        <is>
          <t>{'jupyterlab_sparkmonitor-s', 'jupyterlab_sparkmonitor', 'sparkmonitor'}</t>
        </is>
      </c>
    </row>
    <row r="86478">
      <c r="A86478" s="1" t="n">
        <v>86476</v>
      </c>
      <c r="B86478" t="inlineStr">
        <is>
          <t>epil</t>
        </is>
      </c>
      <c r="C86478" t="n">
        <v>4</v>
      </c>
      <c r="D86478" t="inlineStr">
        <is>
          <t>{'epilande', '@epilefapps~mongo-database-versioning', 'epil'}</t>
        </is>
      </c>
    </row>
    <row r="86479">
      <c r="A86479" s="1" t="n">
        <v>86477</v>
      </c>
      <c r="B86479" t="inlineStr">
        <is>
          <t>clowes</t>
        </is>
      </c>
      <c r="C86479" t="n">
        <v>4</v>
      </c>
      <c r="D86479" t="inlineStr">
        <is>
          <t>{'mcclowes-react-scripts', 'eslint-config-mcclowes', 'babel-preset-mcclowes'}</t>
        </is>
      </c>
    </row>
    <row r="86480">
      <c r="A86480" s="1" t="n">
        <v>86478</v>
      </c>
      <c r="B86480" t="inlineStr">
        <is>
          <t>mcclowes</t>
        </is>
      </c>
      <c r="C86480" t="n">
        <v>4</v>
      </c>
      <c r="D86480" t="inlineStr">
        <is>
          <t>{'mcclowes-react-scripts', 'eslint-config-mcclowes', 'babel-preset-mcclowes'}</t>
        </is>
      </c>
    </row>
    <row r="86481">
      <c r="A86481" s="1" t="n">
        <v>86479</v>
      </c>
      <c r="B86481" t="inlineStr">
        <is>
          <t>ptw</t>
        </is>
      </c>
      <c r="C86481" t="n">
        <v>4</v>
      </c>
      <c r="D86481" t="inlineStr">
        <is>
          <t>{'@enel~tgx-ptw-parametrica', 'ptw-udi', 'ptw-store'}</t>
        </is>
      </c>
    </row>
    <row r="86482">
      <c r="A86482" s="1" t="n">
        <v>86480</v>
      </c>
      <c r="B86482" t="inlineStr">
        <is>
          <t>flyysr</t>
        </is>
      </c>
      <c r="C86482" t="n">
        <v>4</v>
      </c>
      <c r="D86482" t="inlineStr">
        <is>
          <t>{'flyysr-pri', 'flyysr-age', 'flyysr'}</t>
        </is>
      </c>
    </row>
    <row r="86483">
      <c r="A86483" s="1" t="n">
        <v>86481</v>
      </c>
      <c r="B86483" t="inlineStr">
        <is>
          <t>protecmedia</t>
        </is>
      </c>
      <c r="C86483" t="n">
        <v>4</v>
      </c>
      <c r="D86483" t="inlineStr">
        <is>
          <t>{'@une-protecmedia~itersdk', '@une-protecmedia~fbpublisher', '@une-protecmedia~mysql-health-checker'}</t>
        </is>
      </c>
    </row>
    <row r="86484">
      <c r="A86484" s="1" t="n">
        <v>86482</v>
      </c>
      <c r="B86484" t="inlineStr">
        <is>
          <t>sitebuilder</t>
        </is>
      </c>
      <c r="C86484" t="n">
        <v>4</v>
      </c>
      <c r="D86484" t="inlineStr">
        <is>
          <t>{'grunt_static_sitebuilder', 'grunt-static_sitebuilder', 'grunt-docsitebuilder'}</t>
        </is>
      </c>
    </row>
    <row r="86485">
      <c r="A86485" s="1" t="n">
        <v>86483</v>
      </c>
      <c r="B86485" t="inlineStr">
        <is>
          <t>lightpages</t>
        </is>
      </c>
      <c r="C86485" t="n">
        <v>4</v>
      </c>
      <c r="D86485" t="inlineStr">
        <is>
          <t>{'lightpages', '@laran~lightpages', '@laran~lightpages-cli'}</t>
        </is>
      </c>
    </row>
    <row r="86486">
      <c r="A86486" s="1" t="n">
        <v>86484</v>
      </c>
      <c r="B86486" t="inlineStr">
        <is>
          <t>itf</t>
        </is>
      </c>
      <c r="C86486" t="n">
        <v>4</v>
      </c>
      <c r="D86486" t="inlineStr">
        <is>
          <t>{'@combeenation~webpack-hive-itf-to-obj-plugin', 'furkot-sygic-itf', 'itf-react-datepicker'}</t>
        </is>
      </c>
    </row>
    <row r="86487">
      <c r="A86487" s="1" t="n">
        <v>86485</v>
      </c>
      <c r="B86487" t="inlineStr">
        <is>
          <t>codici</t>
        </is>
      </c>
      <c r="C86487" t="n">
        <v>4</v>
      </c>
      <c r="D86487" t="inlineStr">
        <is>
          <t>{'odoo11-addon-l10n-it-codici-carica', 'odoo12-addon-l10n-it-codici-carica', 'odoo8-addon-l10n-it-codici-carica'}</t>
        </is>
      </c>
    </row>
    <row r="86488">
      <c r="A86488" s="1" t="n">
        <v>86486</v>
      </c>
      <c r="B86488" t="inlineStr">
        <is>
          <t>tpns</t>
        </is>
      </c>
      <c r="C86488" t="n">
        <v>4</v>
      </c>
      <c r="D86488" t="inlineStr">
        <is>
          <t>{'cordova-plugin-tpns', 'react-native-tpns', 'tpns_rn_plugin'}</t>
        </is>
      </c>
    </row>
    <row r="86489">
      <c r="A86489" s="1" t="n">
        <v>86487</v>
      </c>
      <c r="B86489" t="inlineStr">
        <is>
          <t>ksort</t>
        </is>
      </c>
      <c r="C86489" t="n">
        <v>4</v>
      </c>
      <c r="D86489" t="inlineStr">
        <is>
          <t>{'json-ksort', '@nykee~ksort', 'xhw_ksort'}</t>
        </is>
      </c>
    </row>
    <row r="86490">
      <c r="A86490" s="1" t="n">
        <v>86488</v>
      </c>
      <c r="B86490" t="inlineStr">
        <is>
          <t>syntel</t>
        </is>
      </c>
      <c r="C86490" t="n">
        <v>4</v>
      </c>
      <c r="D86490" t="inlineStr">
        <is>
          <t>{'piyusynteltest', 'syntelmngsh', 'swpnlsynteltest'}</t>
        </is>
      </c>
    </row>
    <row r="86491">
      <c r="A86491" s="1" t="n">
        <v>86489</v>
      </c>
      <c r="B86491" t="inlineStr">
        <is>
          <t>devetry</t>
        </is>
      </c>
      <c r="C86491" t="n">
        <v>4</v>
      </c>
      <c r="D86491" t="inlineStr">
        <is>
          <t>{'eslint-config-devetry', '@devetry~tslint-config', '@devetry~prettier-config'}</t>
        </is>
      </c>
    </row>
    <row r="86492">
      <c r="A86492" s="1" t="n">
        <v>86490</v>
      </c>
      <c r="B86492" t="inlineStr">
        <is>
          <t>dtimer</t>
        </is>
      </c>
      <c r="C86492" t="n">
        <v>4</v>
      </c>
      <c r="D86492" t="inlineStr">
        <is>
          <t>{'@eflexsystems~dtimer', 'dtimer', 'gitbook-plugin-dtimer'}</t>
        </is>
      </c>
    </row>
    <row r="86493">
      <c r="A86493" s="1" t="n">
        <v>86491</v>
      </c>
      <c r="B86493" t="inlineStr">
        <is>
          <t>tanwar</t>
        </is>
      </c>
      <c r="C86493" t="n">
        <v>4</v>
      </c>
      <c r="D86493" t="inlineStr">
        <is>
          <t>{'@nishantt12~tanwar-util', 'tanwar-utils', '@gaurav_tanwar~tiny'}</t>
        </is>
      </c>
    </row>
    <row r="86494">
      <c r="A86494" s="1" t="n">
        <v>86492</v>
      </c>
      <c r="B86494" t="inlineStr">
        <is>
          <t>jayjaydluffy</t>
        </is>
      </c>
      <c r="C86494" t="n">
        <v>4</v>
      </c>
      <c r="D86494" t="inlineStr">
        <is>
          <t>{'@jayjaydluffy~ckeditor5-eskwela-app', '@jayjaydluffy~ckeditor5-build-eskwela-app-balloon-block', '@jayjaydluffy~vue-bootstrap4-table'}</t>
        </is>
      </c>
    </row>
    <row r="86495">
      <c r="A86495" s="1" t="n">
        <v>86493</v>
      </c>
      <c r="B86495" t="inlineStr">
        <is>
          <t>mosphere</t>
        </is>
      </c>
      <c r="C86495" t="n">
        <v>4</v>
      </c>
      <c r="D86495" t="inlineStr">
        <is>
          <t>{'@signageos~front-applet-extension-nexmosphere', '@signageos~nexmosphere-sdk-js', '@signageos~nexmosphere-sdk'}</t>
        </is>
      </c>
    </row>
    <row r="86496">
      <c r="A86496" s="1" t="n">
        <v>86494</v>
      </c>
      <c r="B86496" t="inlineStr">
        <is>
          <t>tobin</t>
        </is>
      </c>
      <c r="C86496" t="n">
        <v>4</v>
      </c>
      <c r="D86496" t="inlineStr">
        <is>
          <t>{'@tobin-jn~boilerplate', 'toBin', 'tobin'}</t>
        </is>
      </c>
    </row>
    <row r="86497">
      <c r="A86497" s="1" t="n">
        <v>86495</v>
      </c>
      <c r="B86497" t="inlineStr">
        <is>
          <t>prunee</t>
        </is>
      </c>
      <c r="C86497" t="n">
        <v>4</v>
      </c>
      <c r="D86497" t="inlineStr">
        <is>
          <t>{'prunee', 'prunee-var', 'prunee-math'}</t>
        </is>
      </c>
    </row>
    <row r="86498">
      <c r="A86498" s="1" t="n">
        <v>86496</v>
      </c>
      <c r="B86498" t="inlineStr">
        <is>
          <t>lycamplus</t>
        </is>
      </c>
      <c r="C86498" t="n">
        <v>4</v>
      </c>
      <c r="D86498" t="inlineStr">
        <is>
          <t>{'lycamplus', 'react-native-lycamplus', 'lycamplus-node-sdk'}</t>
        </is>
      </c>
    </row>
    <row r="86499">
      <c r="A86499" s="1" t="n">
        <v>86497</v>
      </c>
      <c r="B86499" t="inlineStr">
        <is>
          <t>autopep8</t>
        </is>
      </c>
      <c r="C86499" t="n">
        <v>4</v>
      </c>
      <c r="D86499" t="inlineStr">
        <is>
          <t>{'autohooks-plugin-autopep8', 'autopep8', 'autopep8-autoline'}</t>
        </is>
      </c>
    </row>
    <row r="86500">
      <c r="A86500" s="1" t="n">
        <v>86498</v>
      </c>
      <c r="B86500" t="inlineStr">
        <is>
          <t>benlorantfy</t>
        </is>
      </c>
      <c r="C86500" t="n">
        <v>4</v>
      </c>
      <c r="D86500" t="inlineStr">
        <is>
          <t>{'@benlorantfy~enzyme', '@benlorantfy~enzyme-types', '@benlorantfy~enzyme-adapter-react-16'}</t>
        </is>
      </c>
    </row>
    <row r="86501">
      <c r="A86501" s="1" t="n">
        <v>86499</v>
      </c>
      <c r="B86501" t="inlineStr">
        <is>
          <t>geoapps</t>
        </is>
      </c>
      <c r="C86501" t="n">
        <v>4</v>
      </c>
      <c r="D86501" t="inlineStr">
        <is>
          <t>{'@geoapps~libbuilder', '@geoapps~sass2css', '@mapgear~geoapps-core'}</t>
        </is>
      </c>
    </row>
    <row r="86502">
      <c r="A86502" s="1" t="n">
        <v>86500</v>
      </c>
      <c r="B86502" t="inlineStr">
        <is>
          <t>euroart93</t>
        </is>
      </c>
      <c r="C86502" t="n">
        <v>4</v>
      </c>
      <c r="D86502" t="inlineStr">
        <is>
          <t>{'cordova-plugin-euroart93-smartConfig', 'cordova-plugin-euroart93-camera', 'euroart93'}</t>
        </is>
      </c>
    </row>
    <row r="86503">
      <c r="A86503" s="1" t="n">
        <v>86501</v>
      </c>
      <c r="B86503" t="inlineStr">
        <is>
          <t>ricochet</t>
        </is>
      </c>
      <c r="C86503" t="n">
        <v>4</v>
      </c>
      <c r="D86503" t="inlineStr">
        <is>
          <t>{'ricochet-js', 'ricochet', 'email-ricochet'}</t>
        </is>
      </c>
    </row>
    <row r="86504">
      <c r="A86504" s="1" t="n">
        <v>86502</v>
      </c>
      <c r="B86504" t="inlineStr">
        <is>
          <t>dvdp</t>
        </is>
      </c>
      <c r="C86504" t="n">
        <v>4</v>
      </c>
      <c r="D86504" t="inlineStr">
        <is>
          <t>{'dvdp-ha-mqtt', 'dvdp-expand-cli', 'dvdp-utils'}</t>
        </is>
      </c>
    </row>
    <row r="86505">
      <c r="A86505" s="1" t="n">
        <v>86503</v>
      </c>
      <c r="B86505" t="inlineStr">
        <is>
          <t>hinted</t>
        </is>
      </c>
      <c r="C86505" t="n">
        <v>4</v>
      </c>
      <c r="D86505" t="inlineStr">
        <is>
          <t>{'vue-hinted-input', 'hinted-tree-merger', '@aleasper~vue-hinted-input'}</t>
        </is>
      </c>
    </row>
    <row r="86506">
      <c r="A86506" s="1" t="n">
        <v>86504</v>
      </c>
      <c r="B86506" t="inlineStr">
        <is>
          <t>sezong</t>
        </is>
      </c>
      <c r="C86506" t="n">
        <v>4</v>
      </c>
      <c r="D86506" t="inlineStr">
        <is>
          <t>{'sezong-renderer-html-emphasis', 'sezong-platform-html', 'sezong-rule-emphasis'}</t>
        </is>
      </c>
    </row>
    <row r="86507">
      <c r="A86507" s="1" t="n">
        <v>86505</v>
      </c>
      <c r="B86507" t="inlineStr">
        <is>
          <t>notti</t>
        </is>
      </c>
      <c r="C86507" t="n">
        <v>4</v>
      </c>
      <c r="D86507" t="inlineStr">
        <is>
          <t>{'string-range-finotti', '@dvalinotti~vue-vimeo-player', 'notti'}</t>
        </is>
      </c>
    </row>
    <row r="86508">
      <c r="A86508" s="1" t="n">
        <v>86506</v>
      </c>
      <c r="B86508" t="inlineStr">
        <is>
          <t>vademecum</t>
        </is>
      </c>
      <c r="C86508" t="n">
        <v>4</v>
      </c>
      <c r="D86508" t="inlineStr">
        <is>
          <t>{'vademecum-vm', 'vademecum-cparser', 'vademecum-token'}</t>
        </is>
      </c>
    </row>
    <row r="86509">
      <c r="A86509" s="1" t="n">
        <v>86507</v>
      </c>
      <c r="B86509" t="inlineStr">
        <is>
          <t>xos</t>
        </is>
      </c>
      <c r="C86509" t="n">
        <v>4</v>
      </c>
      <c r="D86509" t="inlineStr">
        <is>
          <t>{'buffer-xos', 'xos.url', 'xos-diagrams'}</t>
        </is>
      </c>
    </row>
    <row r="86510">
      <c r="A86510" s="1" t="n">
        <v>86508</v>
      </c>
      <c r="B86510" t="inlineStr">
        <is>
          <t>cashcontracts</t>
        </is>
      </c>
      <c r="C86510" t="n">
        <v>4</v>
      </c>
      <c r="D86510" t="inlineStr">
        <is>
          <t>{'bitcoin-ts-cashcontracts', 'cashcontracts-wasm', 'cashcontracts'}</t>
        </is>
      </c>
    </row>
    <row r="86511">
      <c r="A86511" s="1" t="n">
        <v>86509</v>
      </c>
      <c r="B86511" t="inlineStr">
        <is>
          <t>bluebeel</t>
        </is>
      </c>
      <c r="C86511" t="n">
        <v>4</v>
      </c>
      <c r="D86511" t="inlineStr">
        <is>
          <t>{'@bluebeel~nuxt', '@bluebeel~go', '@bluebeel~go-upx'}</t>
        </is>
      </c>
    </row>
    <row r="86512">
      <c r="A86512" s="1" t="n">
        <v>86510</v>
      </c>
      <c r="B86512" t="inlineStr">
        <is>
          <t>daptiv</t>
        </is>
      </c>
      <c r="C86512" t="n">
        <v>4</v>
      </c>
      <c r="D86512" t="inlineStr">
        <is>
          <t>{'node-daptiv-stats', 'node-daptiv-stats-logger', 'node-daptiv-api-stats-logger'}</t>
        </is>
      </c>
    </row>
    <row r="86513">
      <c r="A86513" s="1" t="n">
        <v>86511</v>
      </c>
      <c r="B86513" t="inlineStr">
        <is>
          <t>wooo</t>
        </is>
      </c>
      <c r="C86513" t="n">
        <v>4</v>
      </c>
      <c r="D86513" t="inlineStr">
        <is>
          <t>{'redux-wooo', 'ywooo', 'nollywoood-naames'}</t>
        </is>
      </c>
    </row>
    <row r="86514">
      <c r="A86514" s="1" t="n">
        <v>86512</v>
      </c>
      <c r="B86514" t="inlineStr">
        <is>
          <t>buildifier</t>
        </is>
      </c>
      <c r="C86514" t="n">
        <v>4</v>
      </c>
      <c r="D86514" t="inlineStr">
        <is>
          <t>{'@bazel~buildifier-darwin_x64', '@bazel~buildifier', '@bazel~buildifier-win32_x64'}</t>
        </is>
      </c>
    </row>
    <row r="86515">
      <c r="A86515" s="1" t="n">
        <v>86513</v>
      </c>
      <c r="B86515" t="inlineStr">
        <is>
          <t>euphony</t>
        </is>
      </c>
      <c r="C86515" t="n">
        <v>4</v>
      </c>
      <c r="D86515" t="inlineStr">
        <is>
          <t>{'euphony', 'euphony-viewer', '@ninefour~euphony'}</t>
        </is>
      </c>
    </row>
    <row r="86516">
      <c r="A86516" s="1" t="n">
        <v>86514</v>
      </c>
      <c r="B86516" t="inlineStr">
        <is>
          <t>maticswap</t>
        </is>
      </c>
      <c r="C86516" t="n">
        <v>4</v>
      </c>
      <c r="D86516" t="inlineStr">
        <is>
          <t>{'maticswap-sdk-lsj', 'maticswap-doge', 'maticswap-sdk-delato'}</t>
        </is>
      </c>
    </row>
    <row r="86517">
      <c r="A86517" s="1" t="n">
        <v>86515</v>
      </c>
      <c r="B86517" t="inlineStr">
        <is>
          <t>vedalabs</t>
        </is>
      </c>
      <c r="C86517" t="n">
        <v>4</v>
      </c>
      <c r="D86517" t="inlineStr">
        <is>
          <t>{'vedalabs-angular-api-client', 'vedalabs-staging-angular-client', '@veda_labs~vedalabs-angular-client'}</t>
        </is>
      </c>
    </row>
    <row r="86518">
      <c r="A86518" s="1" t="n">
        <v>86516</v>
      </c>
      <c r="B86518" t="inlineStr">
        <is>
          <t>dzq</t>
        </is>
      </c>
      <c r="C86518" t="n">
        <v>4</v>
      </c>
      <c r="D86518" t="inlineStr">
        <is>
          <t>{'dzq-static-server', 'js-sdk-dzq', 'dzq-vue-components-demo'}</t>
        </is>
      </c>
    </row>
    <row r="86519">
      <c r="A86519" s="1" t="n">
        <v>86517</v>
      </c>
      <c r="B86519" t="inlineStr">
        <is>
          <t>useportal</t>
        </is>
      </c>
      <c r="C86519" t="n">
        <v>4</v>
      </c>
      <c r="D86519" t="inlineStr">
        <is>
          <t>{'@kunukn~react-useportal', '@kintaba~react-useportal', 'react-useportal-test'}</t>
        </is>
      </c>
    </row>
    <row r="86520">
      <c r="A86520" s="1" t="n">
        <v>86518</v>
      </c>
      <c r="B86520" t="inlineStr">
        <is>
          <t>methodgrab</t>
        </is>
      </c>
      <c r="C86520" t="n">
        <v>4</v>
      </c>
      <c r="D86520" t="inlineStr">
        <is>
          <t>{'@methodgrab~is', '@methodgrab~animation-events', '@methodgrab~scroll-to'}</t>
        </is>
      </c>
    </row>
    <row r="86521">
      <c r="A86521" s="1" t="n">
        <v>86519</v>
      </c>
      <c r="B86521" t="inlineStr">
        <is>
          <t>safelink</t>
        </is>
      </c>
      <c r="C86521" t="n">
        <v>4</v>
      </c>
      <c r="D86521" t="inlineStr">
        <is>
          <t>{'safelink-jquery', 'safelink-agent', '@ndla~safelink'}</t>
        </is>
      </c>
    </row>
    <row r="86522">
      <c r="A86522" s="1" t="n">
        <v>86520</v>
      </c>
      <c r="B86522" t="inlineStr">
        <is>
          <t>stimp</t>
        </is>
      </c>
      <c r="C86522" t="n">
        <v>4</v>
      </c>
      <c r="D86522" t="inlineStr">
        <is>
          <t>{'stimp-client', 'stimp', 'stimp-server'}</t>
        </is>
      </c>
    </row>
    <row r="86523">
      <c r="A86523" s="1" t="n">
        <v>86521</v>
      </c>
      <c r="B86523" t="inlineStr">
        <is>
          <t>mangos</t>
        </is>
      </c>
      <c r="C86523" t="n">
        <v>4</v>
      </c>
      <c r="D86523" t="inlineStr">
        <is>
          <t>{'@mangos~filepath', 'mangos', '@mangos~jxpath'}</t>
        </is>
      </c>
    </row>
    <row r="86524">
      <c r="A86524" s="1" t="n">
        <v>86522</v>
      </c>
      <c r="B86524" t="inlineStr">
        <is>
          <t>braincube</t>
        </is>
      </c>
      <c r="C86524" t="n">
        <v>4</v>
      </c>
      <c r="D86524" t="inlineStr">
        <is>
          <t>{'eslint-config-braincube', 'braincube-token-getter', 'braincube-model-sdk'}</t>
        </is>
      </c>
    </row>
    <row r="86525">
      <c r="A86525" s="1" t="n">
        <v>86523</v>
      </c>
      <c r="B86525" t="inlineStr">
        <is>
          <t>restdb</t>
        </is>
      </c>
      <c r="C86525" t="n">
        <v>4</v>
      </c>
      <c r="D86525" t="inlineStr">
        <is>
          <t>{'restdb', '@singleware~restdb', 'restdb-cli'}</t>
        </is>
      </c>
    </row>
    <row r="86526">
      <c r="A86526" s="1" t="n">
        <v>86524</v>
      </c>
      <c r="B86526" t="inlineStr">
        <is>
          <t>nodetree</t>
        </is>
      </c>
      <c r="C86526" t="n">
        <v>4</v>
      </c>
      <c r="D86526" t="inlineStr">
        <is>
          <t>{'nodetree-js', '@react-alpha~case.nodetree', 'django-nodetree'}</t>
        </is>
      </c>
    </row>
    <row r="86527">
      <c r="A86527" s="1" t="n">
        <v>86525</v>
      </c>
      <c r="B86527" t="inlineStr">
        <is>
          <t>ksenia</t>
        </is>
      </c>
      <c r="C86527" t="n">
        <v>4</v>
      </c>
      <c r="D86527" t="inlineStr">
        <is>
          <t>{'my-demo-module-npm-kseniaxen', 'jsonresume-theme-kendall-ksenia', 'npm-module-date-kseniaxen'}</t>
        </is>
      </c>
    </row>
    <row r="86528">
      <c r="A86528" s="1" t="n">
        <v>86526</v>
      </c>
      <c r="B86528" t="inlineStr">
        <is>
          <t>anoop</t>
        </is>
      </c>
      <c r="C86528" t="n">
        <v>4</v>
      </c>
      <c r="D86528" t="inlineStr">
        <is>
          <t>{'@anoopk~review-analysis', 'lion-lib-anooperoth', 'sew-push-service-anoop'}</t>
        </is>
      </c>
    </row>
    <row r="86529">
      <c r="A86529" s="1" t="n">
        <v>86527</v>
      </c>
      <c r="B86529" t="inlineStr">
        <is>
          <t>aimin</t>
        </is>
      </c>
      <c r="C86529" t="n">
        <v>4</v>
      </c>
      <c r="D86529" t="inlineStr">
        <is>
          <t>{'vxe-table-aimin', '@aimin-so~vxe-table-aimin', 'testnpm-aimin'}</t>
        </is>
      </c>
    </row>
    <row r="86530">
      <c r="A86530" s="1" t="n">
        <v>86528</v>
      </c>
      <c r="B86530" t="inlineStr">
        <is>
          <t>arquivei</t>
        </is>
      </c>
      <c r="C86530" t="n">
        <v>4</v>
      </c>
      <c r="D86530" t="inlineStr">
        <is>
          <t>{'@arquivei~arquivei-ds-react', '@arquivei~arquivei-ds', '@arquivei~eslint-plugin'}</t>
        </is>
      </c>
    </row>
    <row r="86531">
      <c r="A86531" s="1" t="n">
        <v>86529</v>
      </c>
      <c r="B86531" t="inlineStr">
        <is>
          <t>spawnd</t>
        </is>
      </c>
      <c r="C86531" t="n">
        <v>4</v>
      </c>
      <c r="D86531" t="inlineStr">
        <is>
          <t>{'@mozilla~spawnd', '@pspdfkit-labs~spawnd', '@ritz078~spawnd'}</t>
        </is>
      </c>
    </row>
    <row r="86532">
      <c r="A86532" s="1" t="n">
        <v>86530</v>
      </c>
      <c r="B86532" t="inlineStr">
        <is>
          <t>ili9341</t>
        </is>
      </c>
      <c r="C86532" t="n">
        <v>4</v>
      </c>
      <c r="D86532" t="inlineStr">
        <is>
          <t>{'adafruit-ili9341', 'adafruit-circuitpython-ili9341', 'jsupm_ili9341'}</t>
        </is>
      </c>
    </row>
    <row r="86533">
      <c r="A86533" s="1" t="n">
        <v>86531</v>
      </c>
      <c r="B86533" t="inlineStr">
        <is>
          <t>payus</t>
        </is>
      </c>
      <c r="C86533" t="n">
        <v>4</v>
      </c>
      <c r="D86533" t="inlineStr">
        <is>
          <t>{'@payus~payus-sdk', 'payus-sdktest', 'payus-sdk16'}</t>
        </is>
      </c>
    </row>
    <row r="86534">
      <c r="A86534" s="1" t="n">
        <v>86532</v>
      </c>
      <c r="B86534" t="inlineStr">
        <is>
          <t>sdktest</t>
        </is>
      </c>
      <c r="C86534" t="n">
        <v>4</v>
      </c>
      <c r="D86534" t="inlineStr">
        <is>
          <t>{'@ppuppippo~sdktest', 'payus-sdktest', '@ladarken~sdktest'}</t>
        </is>
      </c>
    </row>
    <row r="86535">
      <c r="A86535" s="1" t="n">
        <v>86533</v>
      </c>
      <c r="B86535" t="inlineStr">
        <is>
          <t>lushdigital</t>
        </is>
      </c>
      <c r="C86535" t="n">
        <v>4</v>
      </c>
      <c r="D86535" t="inlineStr">
        <is>
          <t>{'@lushdigital~header', '@lushdigital~auth', '@lushdigital~icons'}</t>
        </is>
      </c>
    </row>
    <row r="86536">
      <c r="A86536" s="1" t="n">
        <v>86534</v>
      </c>
      <c r="B86536" t="inlineStr">
        <is>
          <t>ntbk</t>
        </is>
      </c>
      <c r="C86536" t="n">
        <v>4</v>
      </c>
      <c r="D86536" t="inlineStr">
        <is>
          <t>{'@jntbk~local-api', 'ntbk', 'jntbk'}</t>
        </is>
      </c>
    </row>
    <row r="86537">
      <c r="A86537" s="1" t="n">
        <v>86535</v>
      </c>
      <c r="B86537" t="inlineStr">
        <is>
          <t>gosa</t>
        </is>
      </c>
      <c r="C86537" t="n">
        <v>4</v>
      </c>
      <c r="D86537" t="inlineStr">
        <is>
          <t>{'gosajdji', '@rgosain~lotide', '@rgosain~lotide_'}</t>
        </is>
      </c>
    </row>
    <row r="86538">
      <c r="A86538" s="1" t="n">
        <v>86536</v>
      </c>
      <c r="B86538" t="inlineStr">
        <is>
          <t>hexarc</t>
        </is>
      </c>
      <c r="C86538" t="n">
        <v>4</v>
      </c>
      <c r="D86538" t="inlineStr">
        <is>
          <t>{'@hexarc~pact-tool', '@hexarc~api-generator', '@hexarc~csharp-dom'}</t>
        </is>
      </c>
    </row>
    <row r="86539">
      <c r="A86539" s="1" t="n">
        <v>86537</v>
      </c>
      <c r="B86539" t="inlineStr">
        <is>
          <t>mangony</t>
        </is>
      </c>
      <c r="C86539" t="n">
        <v>4</v>
      </c>
      <c r="D86539" t="inlineStr">
        <is>
          <t>{'mangony-hbs-helper-wrap-with', 'mangony-hbs-helpers', 'mangony'}</t>
        </is>
      </c>
    </row>
    <row r="86540">
      <c r="A86540" s="1" t="n">
        <v>86538</v>
      </c>
      <c r="B86540" t="inlineStr">
        <is>
          <t>tempmail</t>
        </is>
      </c>
      <c r="C86540" t="n">
        <v>4</v>
      </c>
      <c r="D86540" t="inlineStr">
        <is>
          <t>{'tempmail', 'tempmail-cli', 'codeceptjs-tempmail'}</t>
        </is>
      </c>
    </row>
    <row r="86541">
      <c r="A86541" s="1" t="n">
        <v>86539</v>
      </c>
      <c r="B86541" t="inlineStr">
        <is>
          <t>bb8</t>
        </is>
      </c>
      <c r="C86541" t="n">
        <v>4</v>
      </c>
      <c r="D86541" t="inlineStr">
        <is>
          <t>{'node-red-contrib-sphero-bb8', 'vermon-bb8', 'bb8-commander'}</t>
        </is>
      </c>
    </row>
    <row r="86542">
      <c r="A86542" s="1" t="n">
        <v>86540</v>
      </c>
      <c r="B86542" t="inlineStr">
        <is>
          <t>sgmap</t>
        </is>
      </c>
      <c r="C86542" t="n">
        <v>4</v>
      </c>
      <c r="D86542" t="inlineStr">
        <is>
          <t>{'@sgmap~ludwig', 'vue-sgmap', 'sgmap.ludwig'}</t>
        </is>
      </c>
    </row>
    <row r="86543">
      <c r="A86543" s="1" t="n">
        <v>86541</v>
      </c>
      <c r="B86543" t="inlineStr">
        <is>
          <t>jiangruihang</t>
        </is>
      </c>
      <c r="C86543" t="n">
        <v>4</v>
      </c>
      <c r="D86543" t="inlineStr">
        <is>
          <t>{'webto_jiangruihang', 'jiangruihang_file_', 'webto_jiangruihang_ad'}</t>
        </is>
      </c>
    </row>
    <row r="86544">
      <c r="A86544" s="1" t="n">
        <v>86542</v>
      </c>
      <c r="B86544" t="inlineStr">
        <is>
          <t>romeovs</t>
        </is>
      </c>
      <c r="C86544" t="n">
        <v>4</v>
      </c>
      <c r="D86544" t="inlineStr">
        <is>
          <t>{'@romeovs~frame', '@romeovs~eslint-plugin-css-modules', '@romeovs~react-ace'}</t>
        </is>
      </c>
    </row>
    <row r="86545">
      <c r="A86545" s="1" t="n">
        <v>86543</v>
      </c>
      <c r="B86545" t="inlineStr">
        <is>
          <t>melia</t>
        </is>
      </c>
      <c r="C86545" t="n">
        <v>4</v>
      </c>
      <c r="D86545" t="inlineStr">
        <is>
          <t>{'meliae', 'bromelia', 'generator-meliapp'}</t>
        </is>
      </c>
    </row>
    <row r="86546">
      <c r="A86546" s="1" t="n">
        <v>86544</v>
      </c>
      <c r="B86546" t="inlineStr">
        <is>
          <t>lazyboy</t>
        </is>
      </c>
      <c r="C86546" t="n">
        <v>4</v>
      </c>
      <c r="D86546" t="inlineStr">
        <is>
          <t>{'LazyBoy', 'lazyboy', 'lazyboyjs'}</t>
        </is>
      </c>
    </row>
    <row r="86547">
      <c r="A86547" s="1" t="n">
        <v>86545</v>
      </c>
      <c r="B86547" t="inlineStr">
        <is>
          <t>sparkbot</t>
        </is>
      </c>
      <c r="C86547" t="n">
        <v>4</v>
      </c>
      <c r="D86547" t="inlineStr">
        <is>
          <t>{'sparkbot-starterkit', 'node-sparkbot', 'sparkbot-token'}</t>
        </is>
      </c>
    </row>
    <row r="86548">
      <c r="A86548" s="1" t="n">
        <v>86546</v>
      </c>
      <c r="B86548" t="inlineStr">
        <is>
          <t>cronstrue</t>
        </is>
      </c>
      <c r="C86548" t="n">
        <v>4</v>
      </c>
      <c r="D86548" t="inlineStr">
        <is>
          <t>{'@wolfpigeon~cronstrue', 'cronstrue', 'ember-cronstrue'}</t>
        </is>
      </c>
    </row>
    <row r="86549">
      <c r="A86549" s="1" t="n">
        <v>86547</v>
      </c>
      <c r="B86549" t="inlineStr">
        <is>
          <t>freteclick</t>
        </is>
      </c>
      <c r="C86549" t="n">
        <v>4</v>
      </c>
      <c r="D86549" t="inlineStr">
        <is>
          <t>{'@freteclick~quasar-common-ui', '@freteclick~quasar-carrier-ui', '@freteclick~quasar-quote-ui'}</t>
        </is>
      </c>
    </row>
    <row r="86550">
      <c r="A86550" s="1" t="n">
        <v>86548</v>
      </c>
      <c r="B86550" t="inlineStr">
        <is>
          <t>rikke</t>
        </is>
      </c>
      <c r="C86550" t="n">
        <v>4</v>
      </c>
      <c r="D86550" t="inlineStr">
        <is>
          <t>{'rikkei-module-compiler', '@rikkeisoft~react-calendar-timeline-dayjs', 'eslint-plugin-brikke'}</t>
        </is>
      </c>
    </row>
    <row r="86551">
      <c r="A86551" s="1" t="n">
        <v>86549</v>
      </c>
      <c r="B86551" t="inlineStr">
        <is>
          <t>vinit</t>
        </is>
      </c>
      <c r="C86551" t="n">
        <v>4</v>
      </c>
      <c r="D86551" t="inlineStr">
        <is>
          <t>{'ng-vinit-seven-mentor', 'vinit', 'vinitbhisenpm'}</t>
        </is>
      </c>
    </row>
    <row r="86552">
      <c r="A86552" s="1" t="n">
        <v>86550</v>
      </c>
      <c r="B86552" t="inlineStr">
        <is>
          <t>llamda</t>
        </is>
      </c>
      <c r="C86552" t="n">
        <v>4</v>
      </c>
      <c r="D86552" t="inlineStr">
        <is>
          <t>{'@llamda~test', '@llamda~common2', '@llamda~common'}</t>
        </is>
      </c>
    </row>
    <row r="86553">
      <c r="A86553" s="1" t="n">
        <v>86551</v>
      </c>
      <c r="B86553" t="inlineStr">
        <is>
          <t>buzzfeed</t>
        </is>
      </c>
      <c r="C86553" t="n">
        <v>4</v>
      </c>
      <c r="D86553" t="inlineStr">
        <is>
          <t>{'buzzfeed-headlines', 'buzzfeed', 'signature-verifier-buzzfeed-sso'}</t>
        </is>
      </c>
    </row>
    <row r="86554">
      <c r="A86554" s="1" t="n">
        <v>86552</v>
      </c>
      <c r="B86554" t="inlineStr">
        <is>
          <t>doubao</t>
        </is>
      </c>
      <c r="C86554" t="n">
        <v>4</v>
      </c>
      <c r="D86554" t="inlineStr">
        <is>
          <t>{'doubao-config-sdk', 'doubao-crypt', 'comet-ui-doubao'}</t>
        </is>
      </c>
    </row>
    <row r="86555">
      <c r="A86555" s="1" t="n">
        <v>86553</v>
      </c>
      <c r="B86555" t="inlineStr">
        <is>
          <t>kyivstar</t>
        </is>
      </c>
      <c r="C86555" t="n">
        <v>4</v>
      </c>
      <c r="D86555" t="inlineStr">
        <is>
          <t>{'my-kyivstar', '@kyivstarteam~react-native-ecom-portmone', '@kyivstarteam~react-native-phone-selector'}</t>
        </is>
      </c>
    </row>
    <row r="86556">
      <c r="A86556" s="1" t="n">
        <v>86554</v>
      </c>
      <c r="B86556" t="inlineStr">
        <is>
          <t>frd</t>
        </is>
      </c>
      <c r="C86556" t="n">
        <v>4</v>
      </c>
      <c r="D86556" t="inlineStr">
        <is>
          <t>{'frd', 'tss-test-frd', 'frd-formatters'}</t>
        </is>
      </c>
    </row>
    <row r="86557">
      <c r="A86557" s="1" t="n">
        <v>86555</v>
      </c>
      <c r="B86557" t="inlineStr">
        <is>
          <t>byteark</t>
        </is>
      </c>
      <c r="C86557" t="n">
        <v>4</v>
      </c>
      <c r="D86557" t="inlineStr">
        <is>
          <t>{'byteark', '@byteark~byteark-player-vue', 'byteark-player-react'}</t>
        </is>
      </c>
    </row>
    <row r="86558">
      <c r="A86558" s="1" t="n">
        <v>86556</v>
      </c>
      <c r="B86558" t="inlineStr">
        <is>
          <t>yamba</t>
        </is>
      </c>
      <c r="C86558" t="n">
        <v>4</v>
      </c>
      <c r="D86558" t="inlineStr">
        <is>
          <t>{'@yambal~react-flatland', 'yambal_firebase_oauth2', '@yambal~n_code'}</t>
        </is>
      </c>
    </row>
    <row r="86559">
      <c r="A86559" s="1" t="n">
        <v>86557</v>
      </c>
      <c r="B86559" t="inlineStr">
        <is>
          <t>yambal</t>
        </is>
      </c>
      <c r="C86559" t="n">
        <v>4</v>
      </c>
      <c r="D86559" t="inlineStr">
        <is>
          <t>{'@yambal~react-flatland', 'yambal_firebase_oauth2', '@yambal~n_code'}</t>
        </is>
      </c>
    </row>
    <row r="86560">
      <c r="A86560" s="1" t="n">
        <v>86558</v>
      </c>
      <c r="B86560" t="inlineStr">
        <is>
          <t>jiecai</t>
        </is>
      </c>
      <c r="C86560" t="n">
        <v>4</v>
      </c>
      <c r="D86560" t="inlineStr">
        <is>
          <t>{'@jiecai-cli-dev~utils', 'jiecai-cli-lib', '@jiecai-cli-dev~core'}</t>
        </is>
      </c>
    </row>
    <row r="86561">
      <c r="A86561" s="1" t="n">
        <v>86559</v>
      </c>
      <c r="B86561" t="inlineStr">
        <is>
          <t>hansevision</t>
        </is>
      </c>
      <c r="C86561" t="n">
        <v>4</v>
      </c>
      <c r="D86561" t="inlineStr">
        <is>
          <t>{'@hansevision~sp-classic-utilities', '@hansevision~dom-utilities', '@hansevision~logger'}</t>
        </is>
      </c>
    </row>
    <row r="86562">
      <c r="A86562" s="1" t="n">
        <v>86560</v>
      </c>
      <c r="B86562" t="inlineStr">
        <is>
          <t>fwork</t>
        </is>
      </c>
      <c r="C86562" t="n">
        <v>4</v>
      </c>
      <c r="D86562" t="inlineStr">
        <is>
          <t>{'fwork-header', 'react-chat-fwork', 'xl-fwork'}</t>
        </is>
      </c>
    </row>
    <row r="86563">
      <c r="A86563" s="1" t="n">
        <v>86561</v>
      </c>
      <c r="B86563" t="inlineStr">
        <is>
          <t>interactiveplatform</t>
        </is>
      </c>
      <c r="C86563" t="n">
        <v>4</v>
      </c>
      <c r="D86563" t="inlineStr">
        <is>
          <t>{'@interactiveplatform~testproject', 'interactiveplatform-npm_test', '@interactiveplatform~test2'}</t>
        </is>
      </c>
    </row>
    <row r="86564">
      <c r="A86564" s="1" t="n">
        <v>86562</v>
      </c>
      <c r="B86564" t="inlineStr">
        <is>
          <t>abbs</t>
        </is>
      </c>
      <c r="C86564" t="n">
        <v>4</v>
      </c>
      <c r="D86564" t="inlineStr">
        <is>
          <t>{'@itzrabbs~fs-finder', 'abbs', '@itzrabbs~angular-2-dropdown-multiselect'}</t>
        </is>
      </c>
    </row>
    <row r="86565">
      <c r="A86565" s="1" t="n">
        <v>86563</v>
      </c>
      <c r="B86565" t="inlineStr">
        <is>
          <t>minghui</t>
        </is>
      </c>
      <c r="C86565" t="n">
        <v>4</v>
      </c>
      <c r="D86565" t="inlineStr">
        <is>
          <t>{'qieminghui-cli', 'qingyun_zhangminghui', 'huangminghui'}</t>
        </is>
      </c>
    </row>
    <row r="86566">
      <c r="A86566" s="1" t="n">
        <v>86564</v>
      </c>
      <c r="B86566" t="inlineStr">
        <is>
          <t>guidebook</t>
        </is>
      </c>
      <c r="C86566" t="n">
        <v>4</v>
      </c>
      <c r="D86566" t="inlineStr">
        <is>
          <t>{'react-guidebook', 'guidebook', 'generate-guidebook'}</t>
        </is>
      </c>
    </row>
    <row r="86567">
      <c r="A86567" s="1" t="n">
        <v>86565</v>
      </c>
      <c r="B86567" t="inlineStr">
        <is>
          <t>pr2</t>
        </is>
      </c>
      <c r="C86567" t="n">
        <v>4</v>
      </c>
      <c r="D86567" t="inlineStr">
        <is>
          <t>{'postcss-plugin-pr2rem', 'pr2-04.18', 'resolve-redirect-pr2'}</t>
        </is>
      </c>
    </row>
    <row r="86568">
      <c r="A86568" s="1" t="n">
        <v>86566</v>
      </c>
      <c r="B86568" t="inlineStr">
        <is>
          <t>meecolabs</t>
        </is>
      </c>
      <c r="C86568" t="n">
        <v>4</v>
      </c>
      <c r="D86568" t="inlineStr">
        <is>
          <t>{'@meecolabs~react-clock', '@meecolabs~oauth-magic-link-server', '@meecolabs~fonoapi'}</t>
        </is>
      </c>
    </row>
    <row r="86569">
      <c r="A86569" s="1" t="n">
        <v>86567</v>
      </c>
      <c r="B86569" t="inlineStr">
        <is>
          <t>multitab</t>
        </is>
      </c>
      <c r="C86569" t="n">
        <v>4</v>
      </c>
      <c r="D86569" t="inlineStr">
        <is>
          <t>{'multitab-singleton', 'multitab-events', 'multitab_idle_timer'}</t>
        </is>
      </c>
    </row>
    <row r="86570">
      <c r="A86570" s="1" t="n">
        <v>86568</v>
      </c>
      <c r="B86570" t="inlineStr">
        <is>
          <t>bitago</t>
        </is>
      </c>
      <c r="C86570" t="n">
        <v>4</v>
      </c>
      <c r="D86570" t="inlineStr">
        <is>
          <t>{'@8bitago~tiny-module', '@8bitago~hello-world', '@8bitago~commonlib'}</t>
        </is>
      </c>
    </row>
    <row r="86571">
      <c r="A86571" s="1" t="n">
        <v>86569</v>
      </c>
      <c r="B86571" t="inlineStr">
        <is>
          <t>volebo</t>
        </is>
      </c>
      <c r="C86571" t="n">
        <v>4</v>
      </c>
      <c r="D86571" t="inlineStr">
        <is>
          <t>{'@volebo~volebo-express', '@volebo~mocha-helpers', 'eslint-config-volebo'}</t>
        </is>
      </c>
    </row>
    <row r="86572">
      <c r="A86572" s="1" t="n">
        <v>86570</v>
      </c>
      <c r="B86572" t="inlineStr">
        <is>
          <t>veiga</t>
        </is>
      </c>
      <c r="C86572" t="n">
        <v>4</v>
      </c>
      <c r="D86572" t="inlineStr">
        <is>
          <t>{'veigar_nodejsdemo', 'veigar', '@robsonfveiga~npm-version-test'}</t>
        </is>
      </c>
    </row>
    <row r="86573">
      <c r="A86573" s="1" t="n">
        <v>86571</v>
      </c>
      <c r="B86573" t="inlineStr">
        <is>
          <t>gitchain</t>
        </is>
      </c>
      <c r="C86573" t="n">
        <v>4</v>
      </c>
      <c r="D86573" t="inlineStr">
        <is>
          <t>{'vdt-versionplugin-gitchain', 'cardstack-gitchain', '@cardstack~gitchain'}</t>
        </is>
      </c>
    </row>
    <row r="86574">
      <c r="A86574" s="1" t="n">
        <v>86572</v>
      </c>
      <c r="B86574" t="inlineStr">
        <is>
          <t>fitzmode</t>
        </is>
      </c>
      <c r="C86574" t="n">
        <v>4</v>
      </c>
      <c r="D86574" t="inlineStr">
        <is>
          <t>{'fitzmode-react-resizable-rotatable-draggable', 'fitzmode-timeline', 'fitzmode-photo-collage'}</t>
        </is>
      </c>
    </row>
    <row r="86575">
      <c r="A86575" s="1" t="n">
        <v>86573</v>
      </c>
      <c r="B86575" t="inlineStr">
        <is>
          <t>medusajs</t>
        </is>
      </c>
      <c r="C86575" t="n">
        <v>4</v>
      </c>
      <c r="D86575" t="inlineStr">
        <is>
          <t>{'@medusajs~medusa-cli', '@medusajs~medusa-js', 'medusajs'}</t>
        </is>
      </c>
    </row>
    <row r="86576">
      <c r="A86576" s="1" t="n">
        <v>86574</v>
      </c>
      <c r="B86576" t="inlineStr">
        <is>
          <t>jayrchamp</t>
        </is>
      </c>
      <c r="C86576" t="n">
        <v>4</v>
      </c>
      <c r="D86576" t="inlineStr">
        <is>
          <t>{'@jayrchamp~parse-query', '@jayrchamp~adonis-policies', '@jayrchamp~adonis-strict-validator'}</t>
        </is>
      </c>
    </row>
    <row r="86577">
      <c r="A86577" s="1" t="n">
        <v>86575</v>
      </c>
      <c r="B86577" t="inlineStr">
        <is>
          <t>utf7</t>
        </is>
      </c>
      <c r="C86577" t="n">
        <v>4</v>
      </c>
      <c r="D86577" t="inlineStr">
        <is>
          <t>{'wo-utf7', 'utf7', 'emailjs-utf7'}</t>
        </is>
      </c>
    </row>
    <row r="86578">
      <c r="A86578" s="1" t="n">
        <v>86576</v>
      </c>
      <c r="B86578" t="inlineStr">
        <is>
          <t>machtwatch</t>
        </is>
      </c>
      <c r="C86578" t="n">
        <v>4</v>
      </c>
      <c r="D86578" t="inlineStr">
        <is>
          <t>{'@machtwatch~eslint-config', '@machtwatch~react-script', '@machtwatch~create-react-app'}</t>
        </is>
      </c>
    </row>
    <row r="86579">
      <c r="A86579" s="1" t="n">
        <v>86577</v>
      </c>
      <c r="B86579" t="inlineStr">
        <is>
          <t>dkadrios</t>
        </is>
      </c>
      <c r="C86579" t="n">
        <v>4</v>
      </c>
      <c r="D86579" t="inlineStr">
        <is>
          <t>{'react-sound-dkadrios', 'eslint-plugin-material-ui-dkadrios', 'parcel-plugin-bundle-visualiser-dkadrios'}</t>
        </is>
      </c>
    </row>
    <row r="86580">
      <c r="A86580" s="1" t="n">
        <v>86578</v>
      </c>
      <c r="B86580" t="inlineStr">
        <is>
          <t>kcak11</t>
        </is>
      </c>
      <c r="C86580" t="n">
        <v>4</v>
      </c>
      <c r="D86580" t="inlineStr">
        <is>
          <t>{'@kcak11~text-scrambler', '@kcak11~file-transformer', '@kcak11~myip'}</t>
        </is>
      </c>
    </row>
    <row r="86581">
      <c r="A86581" s="1" t="n">
        <v>86579</v>
      </c>
      <c r="B86581" t="inlineStr">
        <is>
          <t>ticat</t>
        </is>
      </c>
      <c r="C86581" t="n">
        <v>4</v>
      </c>
      <c r="D86581" t="inlineStr">
        <is>
          <t>{'jwthenticator', 'netunnel-jwthenticator', 'react-native-plaid-autheticator'}</t>
        </is>
      </c>
    </row>
    <row r="86582">
      <c r="A86582" s="1" t="n">
        <v>86580</v>
      </c>
      <c r="B86582" t="inlineStr">
        <is>
          <t>amnisio</t>
        </is>
      </c>
      <c r="C86582" t="n">
        <v>4</v>
      </c>
      <c r="D86582" t="inlineStr">
        <is>
          <t>{'@amnisio~typewriter', '@amnisio~rivulet', 'amnisio'}</t>
        </is>
      </c>
    </row>
    <row r="86583">
      <c r="A86583" s="1" t="n">
        <v>86581</v>
      </c>
      <c r="B86583" t="inlineStr">
        <is>
          <t>mrees240</t>
        </is>
      </c>
      <c r="C86583" t="n">
        <v>4</v>
      </c>
      <c r="D86583" t="inlineStr">
        <is>
          <t>{'mrees240_package', 'mrees240_math_example_2', 'mrees240_math_example'}</t>
        </is>
      </c>
    </row>
    <row r="86584">
      <c r="A86584" s="1" t="n">
        <v>86582</v>
      </c>
      <c r="B86584" t="inlineStr">
        <is>
          <t>iex2</t>
        </is>
      </c>
      <c r="C86584" t="n">
        <v>4</v>
      </c>
      <c r="D86584" t="inlineStr">
        <is>
          <t>{'@stacknvault~cra-template-iex2', 'cra-template-iex2-tmpl-musterbiespiel', '@stacknvault~iex2-core'}</t>
        </is>
      </c>
    </row>
    <row r="86585">
      <c r="A86585" s="1" t="n">
        <v>86583</v>
      </c>
      <c r="B86585" t="inlineStr">
        <is>
          <t>erhu</t>
        </is>
      </c>
      <c r="C86585" t="n">
        <v>4</v>
      </c>
      <c r="D86585" t="inlineStr">
        <is>
          <t>{'erhua-tianxiadiyi-happy', 'neverleavethegirloferhu', 'budongerhu_module'}</t>
        </is>
      </c>
    </row>
    <row r="86586">
      <c r="A86586" s="1" t="n">
        <v>86584</v>
      </c>
      <c r="B86586" t="inlineStr">
        <is>
          <t>fidor</t>
        </is>
      </c>
      <c r="C86586" t="n">
        <v>4</v>
      </c>
      <c r="D86586" t="inlineStr">
        <is>
          <t>{'fidor-kontoauszug', 'fidor-sync', '@financeplus~csv-fidor'}</t>
        </is>
      </c>
    </row>
    <row r="86587">
      <c r="A86587" s="1" t="n">
        <v>86585</v>
      </c>
      <c r="B86587" t="inlineStr">
        <is>
          <t>smita</t>
        </is>
      </c>
      <c r="C86587" t="n">
        <v>4</v>
      </c>
      <c r="D86587" t="inlineStr">
        <is>
          <t>{'smitaxyz', 'smitalovessnuffy', 'smita.mitra'}</t>
        </is>
      </c>
    </row>
    <row r="86588">
      <c r="A86588" s="1" t="n">
        <v>86586</v>
      </c>
      <c r="B86588" t="inlineStr">
        <is>
          <t>kagura</t>
        </is>
      </c>
      <c r="C86588" t="n">
        <v>4</v>
      </c>
      <c r="D86588" t="inlineStr">
        <is>
          <t>{'kagura-widget', 'kagura', 'eslint-config-kagura'}</t>
        </is>
      </c>
    </row>
    <row r="86589">
      <c r="A86589" s="1" t="n">
        <v>86587</v>
      </c>
      <c r="B86589" t="inlineStr">
        <is>
          <t>anime4</t>
        </is>
      </c>
      <c r="C86589" t="n">
        <v>4</v>
      </c>
      <c r="D86589" t="inlineStr">
        <is>
          <t>{'@ibaraki-douji~anime4k', 'anime4k', '@magicfun1241~anime4k'}</t>
        </is>
      </c>
    </row>
    <row r="86590">
      <c r="A86590" s="1" t="n">
        <v>86588</v>
      </c>
      <c r="B86590" t="inlineStr">
        <is>
          <t>triarm</t>
        </is>
      </c>
      <c r="C86590" t="n">
        <v>4</v>
      </c>
      <c r="D86590" t="inlineStr">
        <is>
          <t>{'triarm-sdk-contract', 'triarm-base1', 'triarm-sdk1'}</t>
        </is>
      </c>
    </row>
    <row r="86591">
      <c r="A86591" s="1" t="n">
        <v>86589</v>
      </c>
      <c r="B86591" t="inlineStr">
        <is>
          <t>xzjy</t>
        </is>
      </c>
      <c r="C86591" t="n">
        <v>4</v>
      </c>
      <c r="D86591" t="inlineStr">
        <is>
          <t>{'generator-xzjy-vue', 'generator-xzjy-taro', 'generator-xzjy-mpvue'}</t>
        </is>
      </c>
    </row>
    <row r="86592">
      <c r="A86592" s="1" t="n">
        <v>86590</v>
      </c>
      <c r="B86592" t="inlineStr">
        <is>
          <t>observerable</t>
        </is>
      </c>
      <c r="C86592" t="n">
        <v>4</v>
      </c>
      <c r="D86592" t="inlineStr">
        <is>
          <t>{'cra-template-redux-observerable', '@zodash~observerable', 'observerable'}</t>
        </is>
      </c>
    </row>
    <row r="86593">
      <c r="A86593" s="1" t="n">
        <v>86591</v>
      </c>
      <c r="B86593" t="inlineStr">
        <is>
          <t>mpld3</t>
        </is>
      </c>
      <c r="C86593" t="n">
        <v>4</v>
      </c>
      <c r="D86593" t="inlineStr">
        <is>
          <t>{'mpld3-valuegrid', 'odoo12-addon-web-widget-mpld3-chart', 'mpld3'}</t>
        </is>
      </c>
    </row>
    <row r="86594">
      <c r="A86594" s="1" t="n">
        <v>86592</v>
      </c>
      <c r="B86594" t="inlineStr">
        <is>
          <t>yhh</t>
        </is>
      </c>
      <c r="C86594" t="n">
        <v>4</v>
      </c>
      <c r="D86594" t="inlineStr">
        <is>
          <t>{'luckyexcel_test_yhh', 'yhh', 'shopping-yhh'}</t>
        </is>
      </c>
    </row>
    <row r="86595">
      <c r="A86595" s="1" t="n">
        <v>86593</v>
      </c>
      <c r="B86595" t="inlineStr">
        <is>
          <t>fetchware</t>
        </is>
      </c>
      <c r="C86595" t="n">
        <v>4</v>
      </c>
      <c r="D86595" t="inlineStr">
        <is>
          <t>{'fetchware', 'fetchware-console', 'fetchware-headers'}</t>
        </is>
      </c>
    </row>
    <row r="86596">
      <c r="A86596" s="1" t="n">
        <v>86594</v>
      </c>
      <c r="B86596" t="inlineStr">
        <is>
          <t>zhouyi</t>
        </is>
      </c>
      <c r="C86596" t="n">
        <v>4</v>
      </c>
      <c r="D86596" t="inlineStr">
        <is>
          <t>{'qingyun_zhouyi', 'chatroom-zhouyi', 'zhouyi'}</t>
        </is>
      </c>
    </row>
    <row r="86597">
      <c r="A86597" s="1" t="n">
        <v>86595</v>
      </c>
      <c r="B86597" t="inlineStr">
        <is>
          <t>ferman</t>
        </is>
      </c>
      <c r="C86597" t="n">
        <v>4</v>
      </c>
      <c r="D86597" t="inlineStr">
        <is>
          <t>{'ferman-sizlanan-vue-js-component-ornegi', '@ferman-pkgs~controller', '@rfermann~eslint-config'}</t>
        </is>
      </c>
    </row>
    <row r="86598">
      <c r="A86598" s="1" t="n">
        <v>86596</v>
      </c>
      <c r="B86598" t="inlineStr">
        <is>
          <t>finca</t>
        </is>
      </c>
      <c r="C86598" t="n">
        <v>4</v>
      </c>
      <c r="D86598" t="inlineStr">
        <is>
          <t>{'@o.calvo~theme-fincad-bold', 'fincal', '@o.calvo~theme-fincad-light'}</t>
        </is>
      </c>
    </row>
    <row r="86599">
      <c r="A86599" s="1" t="n">
        <v>86597</v>
      </c>
      <c r="B86599" t="inlineStr">
        <is>
          <t>dailynexus</t>
        </is>
      </c>
      <c r="C86599" t="n">
        <v>4</v>
      </c>
      <c r="D86599" t="inlineStr">
        <is>
          <t>{'@dailynexus~student-verification', '@dailynexus~create-starter', '@dailynexus~datalist-multifill'}</t>
        </is>
      </c>
    </row>
    <row r="86600">
      <c r="A86600" s="1" t="n">
        <v>86598</v>
      </c>
      <c r="B86600" t="inlineStr">
        <is>
          <t>vbait</t>
        </is>
      </c>
      <c r="C86600" t="n">
        <v>4</v>
      </c>
      <c r="D86600" t="inlineStr">
        <is>
          <t>{'@vbait~react-scripts', 'vbait', '@vbait~db-admin-dashboard'}</t>
        </is>
      </c>
    </row>
    <row r="86601">
      <c r="A86601" s="1" t="n">
        <v>86599</v>
      </c>
      <c r="B86601" t="inlineStr">
        <is>
          <t>galleon</t>
        </is>
      </c>
      <c r="C86601" t="n">
        <v>4</v>
      </c>
      <c r="D86601" t="inlineStr">
        <is>
          <t>{'@shetharp~gatsby-theme-galleon', 'galleon-seascape', 'galleon'}</t>
        </is>
      </c>
    </row>
    <row r="86602">
      <c r="A86602" s="1" t="n">
        <v>86600</v>
      </c>
      <c r="B86602" t="inlineStr">
        <is>
          <t>cartoview</t>
        </is>
      </c>
      <c r="C86602" t="n">
        <v>4</v>
      </c>
      <c r="D86602" t="inlineStr">
        <is>
          <t>{'cartoview', 'cartoview-2', '@cartologic-cartoview~sdk'}</t>
        </is>
      </c>
    </row>
    <row r="86603">
      <c r="A86603" s="1" t="n">
        <v>86601</v>
      </c>
      <c r="B86603" t="inlineStr">
        <is>
          <t>lpy</t>
        </is>
      </c>
      <c r="C86603" t="n">
        <v>4</v>
      </c>
      <c r="D86603" t="inlineStr">
        <is>
          <t>{'2019928lpy', '10.9lpy', 'react-native-wechat-lpy'}</t>
        </is>
      </c>
    </row>
    <row r="86604">
      <c r="A86604" s="1" t="n">
        <v>86602</v>
      </c>
      <c r="B86604" t="inlineStr">
        <is>
          <t>slobodan</t>
        </is>
      </c>
      <c r="C86604" t="n">
        <v>4</v>
      </c>
      <c r="D86604" t="inlineStr">
        <is>
          <t>{'mslobodan_phonegap-plugin-push', '@mslobodan~cordova-plugin-firebase-dynamiclinks', '@mslobodan~phonegap-plugin-push'}</t>
        </is>
      </c>
    </row>
    <row r="86605">
      <c r="A86605" s="1" t="n">
        <v>86603</v>
      </c>
      <c r="B86605" t="inlineStr">
        <is>
          <t>mslobodan</t>
        </is>
      </c>
      <c r="C86605" t="n">
        <v>4</v>
      </c>
      <c r="D86605" t="inlineStr">
        <is>
          <t>{'mslobodan_phonegap-plugin-push', '@mslobodan~cordova-plugin-firebase-dynamiclinks', '@mslobodan~phonegap-plugin-push'}</t>
        </is>
      </c>
    </row>
    <row r="86606">
      <c r="A86606" s="1" t="n">
        <v>86604</v>
      </c>
      <c r="B86606" t="inlineStr">
        <is>
          <t>mannydiera</t>
        </is>
      </c>
      <c r="C86606" t="n">
        <v>4</v>
      </c>
      <c r="D86606" t="inlineStr">
        <is>
          <t>{'@mannydiera~first-name', '@mannydiera~ada-modal', '@mannydiera~base-input'}</t>
        </is>
      </c>
    </row>
    <row r="86607">
      <c r="A86607" s="1" t="n">
        <v>86605</v>
      </c>
      <c r="B86607" t="inlineStr">
        <is>
          <t>klkarpenko</t>
        </is>
      </c>
      <c r="C86607" t="n">
        <v>4</v>
      </c>
      <c r="D86607" t="inlineStr">
        <is>
          <t>{'@klkarpenko~mf-main', '@klkarpenko~mf-scripts', '@klkarpenko~mf-random-jokes'}</t>
        </is>
      </c>
    </row>
    <row r="86608">
      <c r="A86608" s="1" t="n">
        <v>86606</v>
      </c>
      <c r="B86608" t="inlineStr">
        <is>
          <t>lucro</t>
        </is>
      </c>
      <c r="C86608" t="n">
        <v>4</v>
      </c>
      <c r="D86608" t="inlineStr">
        <is>
          <t>{'@lucro~vuex', 'tonolucro-marketplace-functions-javascript', 'tonolucro-account-sdk-frontend-javascript'}</t>
        </is>
      </c>
    </row>
    <row r="86609">
      <c r="A86609" s="1" t="n">
        <v>86607</v>
      </c>
      <c r="B86609" t="inlineStr">
        <is>
          <t>influspy</t>
        </is>
      </c>
      <c r="C86609" t="n">
        <v>4</v>
      </c>
      <c r="D86609" t="inlineStr">
        <is>
          <t>{'@influspy~types', '@influspy~minea-types', '@influspy~api'}</t>
        </is>
      </c>
    </row>
    <row r="86610">
      <c r="A86610" s="1" t="n">
        <v>86608</v>
      </c>
      <c r="B86610" t="inlineStr">
        <is>
          <t>feldstein</t>
        </is>
      </c>
      <c r="C86610" t="n">
        <v>4</v>
      </c>
      <c r="D86610" t="inlineStr">
        <is>
          <t>{'@msfeldstein~three-boilerplate', 'msfeldstein-airdrop-script', '@msfeldstein~dat-mirror'}</t>
        </is>
      </c>
    </row>
    <row r="86611">
      <c r="A86611" s="1" t="n">
        <v>86609</v>
      </c>
      <c r="B86611" t="inlineStr">
        <is>
          <t>msfeldstein</t>
        </is>
      </c>
      <c r="C86611" t="n">
        <v>4</v>
      </c>
      <c r="D86611" t="inlineStr">
        <is>
          <t>{'@msfeldstein~three-boilerplate', 'msfeldstein-airdrop-script', '@msfeldstein~dat-mirror'}</t>
        </is>
      </c>
    </row>
    <row r="86612">
      <c r="A86612" s="1" t="n">
        <v>86610</v>
      </c>
      <c r="B86612" t="inlineStr">
        <is>
          <t>myrmeke</t>
        </is>
      </c>
      <c r="C86612" t="n">
        <v>4</v>
      </c>
      <c r="D86612" t="inlineStr">
        <is>
          <t>{'myrmeke-mongo', 'myrmeke-colony', 'myrmeke-postgres'}</t>
        </is>
      </c>
    </row>
    <row r="86613">
      <c r="A86613" s="1" t="n">
        <v>86611</v>
      </c>
      <c r="B86613" t="inlineStr">
        <is>
          <t>reliutg</t>
        </is>
      </c>
      <c r="C86613" t="n">
        <v>4</v>
      </c>
      <c r="D86613" t="inlineStr">
        <is>
          <t>{'@reliutg~buzz-notify', '@reliutg~vue-breakpoints', '@reliutg~spellchecker-js'}</t>
        </is>
      </c>
    </row>
    <row r="86614">
      <c r="A86614" s="1" t="n">
        <v>86612</v>
      </c>
      <c r="B86614" t="inlineStr">
        <is>
          <t>hostedgraphite</t>
        </is>
      </c>
      <c r="C86614" t="n">
        <v>4</v>
      </c>
      <c r="D86614" t="inlineStr">
        <is>
          <t>{'statsd-hostedgraphite-backend', 'hubot-hostedgraphite', 'hostedgraphite'}</t>
        </is>
      </c>
    </row>
    <row r="86615">
      <c r="A86615" s="1" t="n">
        <v>86613</v>
      </c>
      <c r="B86615" t="inlineStr">
        <is>
          <t>whol</t>
        </is>
      </c>
      <c r="C86615" t="n">
        <v>4</v>
      </c>
      <c r="D86615" t="inlineStr">
        <is>
          <t>{'@whollacsek~connect-datadog', '@whollacsek~feathers-authentication', '@whollacsek~ghost-s3-compat'}</t>
        </is>
      </c>
    </row>
    <row r="86616">
      <c r="A86616" s="1" t="n">
        <v>86614</v>
      </c>
      <c r="B86616" t="inlineStr">
        <is>
          <t>whollacsek</t>
        </is>
      </c>
      <c r="C86616" t="n">
        <v>4</v>
      </c>
      <c r="D86616" t="inlineStr">
        <is>
          <t>{'@whollacsek~connect-datadog', '@whollacsek~feathers-authentication', '@whollacsek~ghost-s3-compat'}</t>
        </is>
      </c>
    </row>
    <row r="86617">
      <c r="A86617" s="1" t="n">
        <v>86615</v>
      </c>
      <c r="B86617" t="inlineStr">
        <is>
          <t>nces</t>
        </is>
      </c>
      <c r="C86617" t="n">
        <v>4</v>
      </c>
      <c r="D86617" t="inlineStr">
        <is>
          <t>{'nces', 'zlnceshi', 'prefernces-rcl'}</t>
        </is>
      </c>
    </row>
    <row r="86618">
      <c r="A86618" s="1" t="n">
        <v>86616</v>
      </c>
      <c r="B86618" t="inlineStr">
        <is>
          <t>embeddables</t>
        </is>
      </c>
      <c r="C86618" t="n">
        <v>4</v>
      </c>
      <c r="D86618" t="inlineStr">
        <is>
          <t>{'akashacms-embeddables', '@diribet~chystat-embeddables', 'gumroad-embeddables'}</t>
        </is>
      </c>
    </row>
    <row r="86619">
      <c r="A86619" s="1" t="n">
        <v>86617</v>
      </c>
      <c r="B86619" t="inlineStr">
        <is>
          <t>kindergarten</t>
        </is>
      </c>
      <c r="C86619" t="n">
        <v>4</v>
      </c>
      <c r="D86619" t="inlineStr">
        <is>
          <t>{'@wombat_learning~kindergarten', 'vue-kindergarten', 'kindergarten-classify'}</t>
        </is>
      </c>
    </row>
    <row r="86620">
      <c r="A86620" s="1" t="n">
        <v>86618</v>
      </c>
      <c r="B86620" t="inlineStr">
        <is>
          <t>getinfo</t>
        </is>
      </c>
      <c r="C86620" t="n">
        <v>4</v>
      </c>
      <c r="D86620" t="inlineStr">
        <is>
          <t>{'ytdl-getinfo', 'getinfobydate', 'wechat-getinfo-vue'}</t>
        </is>
      </c>
    </row>
    <row r="86621">
      <c r="A86621" s="1" t="n">
        <v>86619</v>
      </c>
      <c r="B86621" t="inlineStr">
        <is>
          <t>comin</t>
        </is>
      </c>
      <c r="C86621" t="n">
        <v>4</v>
      </c>
      <c r="D86621" t="inlineStr">
        <is>
          <t>{'@alangiacomin~js-utils', 'cominvi-utilerias', 'cominecoin'}</t>
        </is>
      </c>
    </row>
    <row r="86622">
      <c r="A86622" s="1" t="n">
        <v>86620</v>
      </c>
      <c r="B86622" t="inlineStr">
        <is>
          <t>brillant</t>
        </is>
      </c>
      <c r="C86622" t="n">
        <v>4</v>
      </c>
      <c r="D86622" t="inlineStr">
        <is>
          <t>{'@brillanting~testn', 'brillantpay', '@brillanting~test'}</t>
        </is>
      </c>
    </row>
    <row r="86623">
      <c r="A86623" s="1" t="n">
        <v>86621</v>
      </c>
      <c r="B86623" t="inlineStr">
        <is>
          <t>ztx</t>
        </is>
      </c>
      <c r="C86623" t="n">
        <v>4</v>
      </c>
      <c r="D86623" t="inlineStr">
        <is>
          <t>{'rapid-ztx', 'ztx', 'ztx-token'}</t>
        </is>
      </c>
    </row>
    <row r="86624">
      <c r="A86624" s="1" t="n">
        <v>86622</v>
      </c>
      <c r="B86624" t="inlineStr">
        <is>
          <t>lite2</t>
        </is>
      </c>
      <c r="C86624" t="n">
        <v>4</v>
      </c>
      <c r="D86624" t="inlineStr">
        <is>
          <t>{'browserify-lite2', 'node-xml-lite2', 'django-support-lite2'}</t>
        </is>
      </c>
    </row>
    <row r="86625">
      <c r="A86625" s="1" t="n">
        <v>86623</v>
      </c>
      <c r="B86625" t="inlineStr">
        <is>
          <t>forsaken87</t>
        </is>
      </c>
      <c r="C86625" t="n">
        <v>4</v>
      </c>
      <c r="D86625" t="inlineStr">
        <is>
          <t>{'@forsaken87~gaming-buddy-plugins', '@forsaken87~screenshot-capture', '@forsaken87~gaming-buddy-blizz-hots'}</t>
        </is>
      </c>
    </row>
    <row r="86626">
      <c r="A86626" s="1" t="n">
        <v>86624</v>
      </c>
      <c r="B86626" t="inlineStr">
        <is>
          <t>siggame</t>
        </is>
      </c>
      <c r="C86626" t="n">
        <v>4</v>
      </c>
      <c r="D86626" t="inlineStr">
        <is>
          <t>{'@siggame~tourneyjs', '@siggame~colisee-lib', '@siggame~colisee-tslint'}</t>
        </is>
      </c>
    </row>
    <row r="86627">
      <c r="A86627" s="1" t="n">
        <v>86625</v>
      </c>
      <c r="B86627" t="inlineStr">
        <is>
          <t>edmonds</t>
        </is>
      </c>
      <c r="C86627" t="n">
        <v>4</v>
      </c>
      <c r="D86627" t="inlineStr">
        <is>
          <t>{'@edmondscommerce~feqa', '@types~edmonds-blossom', 'edmonds-blossom'}</t>
        </is>
      </c>
    </row>
    <row r="86628">
      <c r="A86628" s="1" t="n">
        <v>86626</v>
      </c>
      <c r="B86628" t="inlineStr">
        <is>
          <t>tramwayjs</t>
        </is>
      </c>
      <c r="C86628" t="n">
        <v>4</v>
      </c>
      <c r="D86628" t="inlineStr">
        <is>
          <t>{'@tramwayjs~core', '@tramwayjs~manager', '@tramwayjs~pager'}</t>
        </is>
      </c>
    </row>
    <row r="86629">
      <c r="A86629" s="1" t="n">
        <v>86627</v>
      </c>
      <c r="B86629" t="inlineStr">
        <is>
          <t>aviano</t>
        </is>
      </c>
      <c r="C86629" t="n">
        <v>4</v>
      </c>
      <c r="D86629" t="inlineStr">
        <is>
          <t>{'@nilotaviano~pangolindex-sdk', '@danielotaviano~terminal-chat-client', '@aviano~tsy-client-shared'}</t>
        </is>
      </c>
    </row>
    <row r="86630">
      <c r="A86630" s="1" t="n">
        <v>86628</v>
      </c>
      <c r="B86630" t="inlineStr">
        <is>
          <t>iwtethys</t>
        </is>
      </c>
      <c r="C86630" t="n">
        <v>4</v>
      </c>
      <c r="D86630" t="inlineStr">
        <is>
          <t>{'@iwtethys~tethys', '@iwtethys~dynamodb-toolkit', '@iwtethys~sqs-toolkit'}</t>
        </is>
      </c>
    </row>
    <row r="86631">
      <c r="A86631" s="1" t="n">
        <v>86629</v>
      </c>
      <c r="B86631" t="inlineStr">
        <is>
          <t>qh4</t>
        </is>
      </c>
      <c r="C86631" t="n">
        <v>4</v>
      </c>
      <c r="D86631" t="inlineStr">
        <is>
          <t>{'@qh4r~localization', '@qh4-react-ice~widget', '@qh4r~library'}</t>
        </is>
      </c>
    </row>
    <row r="86632">
      <c r="A86632" s="1" t="n">
        <v>86630</v>
      </c>
      <c r="B86632" t="inlineStr">
        <is>
          <t>makepot</t>
        </is>
      </c>
      <c r="C86632" t="n">
        <v>4</v>
      </c>
      <c r="D86632" t="inlineStr">
        <is>
          <t>{'@automattic~wp-babel-makepot', 'gulp-smjs-makepot', 'makepot'}</t>
        </is>
      </c>
    </row>
    <row r="86633">
      <c r="A86633" s="1" t="n">
        <v>86631</v>
      </c>
      <c r="B86633" t="inlineStr">
        <is>
          <t>dingle</t>
        </is>
      </c>
      <c r="C86633" t="n">
        <v>4</v>
      </c>
      <c r="D86633" t="inlineStr">
        <is>
          <t>{'dingle', 'dingle-swift', 'dingle-nodejs'}</t>
        </is>
      </c>
    </row>
    <row r="86634">
      <c r="A86634" s="1" t="n">
        <v>86632</v>
      </c>
      <c r="B86634" t="inlineStr">
        <is>
          <t>mytests</t>
        </is>
      </c>
      <c r="C86634" t="n">
        <v>4</v>
      </c>
      <c r="D86634" t="inlineStr">
        <is>
          <t>{'com.mytests.moduletests', 'mytests-sss', 'andregp.mytests'}</t>
        </is>
      </c>
    </row>
    <row r="86635">
      <c r="A86635" s="1" t="n">
        <v>86633</v>
      </c>
      <c r="B86635" t="inlineStr">
        <is>
          <t>postmerge</t>
        </is>
      </c>
      <c r="C86635" t="n">
        <v>4</v>
      </c>
      <c r="D86635" t="inlineStr">
        <is>
          <t>{'postmerge-hook', 'run-build-postmerge', 'install-deps-postmerge'}</t>
        </is>
      </c>
    </row>
    <row r="86636">
      <c r="A86636" s="1" t="n">
        <v>86634</v>
      </c>
      <c r="B86636" t="inlineStr">
        <is>
          <t>alanzhao</t>
        </is>
      </c>
      <c r="C86636" t="n">
        <v>4</v>
      </c>
      <c r="D86636" t="inlineStr">
        <is>
          <t>{'react-scripts-electron-by-alanzhao', 'alanzhao-react-scripts', 'alanzhao-mysql-orm-async'}</t>
        </is>
      </c>
    </row>
    <row r="86637">
      <c r="A86637" s="1" t="n">
        <v>86635</v>
      </c>
      <c r="B86637" t="inlineStr">
        <is>
          <t>ryse</t>
        </is>
      </c>
      <c r="C86637" t="n">
        <v>4</v>
      </c>
      <c r="D86637" t="inlineStr">
        <is>
          <t>{'@ryse~typebook', '@ryse~react-insta-stories', '@ryse~observable'}</t>
        </is>
      </c>
    </row>
    <row r="86638">
      <c r="A86638" s="1" t="n">
        <v>86636</v>
      </c>
      <c r="B86638" t="inlineStr">
        <is>
          <t>sudip</t>
        </is>
      </c>
      <c r="C86638" t="n">
        <v>4</v>
      </c>
      <c r="D86638" t="inlineStr">
        <is>
          <t>{'@sil.sudip~intelligent-db-npm-package', 'sudiptomanna', 'sudip-ui-library'}</t>
        </is>
      </c>
    </row>
    <row r="86639">
      <c r="A86639" s="1" t="n">
        <v>86637</v>
      </c>
      <c r="B86639" t="inlineStr">
        <is>
          <t>nwing</t>
        </is>
      </c>
      <c r="C86639" t="n">
        <v>4</v>
      </c>
      <c r="D86639" t="inlineStr">
        <is>
          <t>{'@nwing~koa', '@nwing~fetch-github-repo', '@nwing~logger'}</t>
        </is>
      </c>
    </row>
    <row r="86640">
      <c r="A86640" s="1" t="n">
        <v>86638</v>
      </c>
      <c r="B86640" t="inlineStr">
        <is>
          <t>myanmartools</t>
        </is>
      </c>
      <c r="C86640" t="n">
        <v>4</v>
      </c>
      <c r="D86640" t="inlineStr">
        <is>
          <t>{'@myanmartools~zawgyi-unicode-translit-rules', '@myanmartools~ng-translit', '@myanmartools~ng-zawgyi-detector'}</t>
        </is>
      </c>
    </row>
    <row r="86641">
      <c r="A86641" s="1" t="n">
        <v>86639</v>
      </c>
      <c r="B86641" t="inlineStr">
        <is>
          <t>datzeni</t>
        </is>
      </c>
      <c r="C86641" t="n">
        <v>4</v>
      </c>
      <c r="D86641" t="inlineStr">
        <is>
          <t>{'@datzeni~ckeditor5-restricted-editing', 'datzeni-ckeditor5-build-classic', '@datzeni~ckeditor5-build-classic'}</t>
        </is>
      </c>
    </row>
    <row r="86642">
      <c r="A86642" s="1" t="n">
        <v>86640</v>
      </c>
      <c r="B86642" t="inlineStr">
        <is>
          <t>thinkphp</t>
        </is>
      </c>
      <c r="C86642" t="n">
        <v>4</v>
      </c>
      <c r="D86642" t="inlineStr">
        <is>
          <t>{'generator-thinkphp', 'fis-thinkphp', '@serverless~tencent-thinkphp'}</t>
        </is>
      </c>
    </row>
    <row r="86643">
      <c r="A86643" s="1" t="n">
        <v>86641</v>
      </c>
      <c r="B86643" t="inlineStr">
        <is>
          <t>helloexpress</t>
        </is>
      </c>
      <c r="C86643" t="n">
        <v>4</v>
      </c>
      <c r="D86643" t="inlineStr">
        <is>
          <t>{'helloexpress', 'helloexpress_abcdeg', 'HelloExpress'}</t>
        </is>
      </c>
    </row>
    <row r="86644">
      <c r="A86644" s="1" t="n">
        <v>86642</v>
      </c>
      <c r="B86644" t="inlineStr">
        <is>
          <t>krank</t>
        </is>
      </c>
      <c r="C86644" t="n">
        <v>4</v>
      </c>
      <c r="D86644" t="inlineStr">
        <is>
          <t>{'krankenx', 'krankie-frame-print', 'krankshaft'}</t>
        </is>
      </c>
    </row>
    <row r="86645">
      <c r="A86645" s="1" t="n">
        <v>86643</v>
      </c>
      <c r="B86645" t="inlineStr">
        <is>
          <t>splitmedialabs</t>
        </is>
      </c>
      <c r="C86645" t="n">
        <v>4</v>
      </c>
      <c r="D86645" t="inlineStr">
        <is>
          <t>{'@splitmedialabs~pubsub-queue', '@splitmedialabs~devctl', '@splitmedialabs~gatsby-source-wordpress'}</t>
        </is>
      </c>
    </row>
    <row r="86646">
      <c r="A86646" s="1" t="n">
        <v>86644</v>
      </c>
      <c r="B86646" t="inlineStr">
        <is>
          <t>edgekit</t>
        </is>
      </c>
      <c r="C86646" t="n">
        <v>4</v>
      </c>
      <c r="D86646" t="inlineStr">
        <is>
          <t>{'@edgekit~types', '@edgekit~audiences', '@airgrid~edgekit'}</t>
        </is>
      </c>
    </row>
    <row r="86647">
      <c r="A86647" s="1" t="n">
        <v>86645</v>
      </c>
      <c r="B86647" t="inlineStr">
        <is>
          <t>audiences</t>
        </is>
      </c>
      <c r="C86647" t="n">
        <v>4</v>
      </c>
      <c r="D86647" t="inlineStr">
        <is>
          <t>{'mastercard-audiences', '@croct~rule-engine-audiences', 'audiences-utils'}</t>
        </is>
      </c>
    </row>
    <row r="86648">
      <c r="A86648" s="1" t="n">
        <v>86646</v>
      </c>
      <c r="B86648" t="inlineStr">
        <is>
          <t>sods</t>
        </is>
      </c>
      <c r="C86648" t="n">
        <v>4</v>
      </c>
      <c r="D86648" t="inlineStr">
        <is>
          <t>{'@storaensods~se-design-system', '@storaensods~seeds-core', '@storaensods~seeds-react'}</t>
        </is>
      </c>
    </row>
    <row r="86649">
      <c r="A86649" s="1" t="n">
        <v>86647</v>
      </c>
      <c r="B86649" t="inlineStr">
        <is>
          <t>storaensods</t>
        </is>
      </c>
      <c r="C86649" t="n">
        <v>4</v>
      </c>
      <c r="D86649" t="inlineStr">
        <is>
          <t>{'@storaensods~se-design-system', '@storaensods~seeds-core', '@storaensods~seeds-react'}</t>
        </is>
      </c>
    </row>
    <row r="86650">
      <c r="A86650" s="1" t="n">
        <v>86648</v>
      </c>
      <c r="B86650" t="inlineStr">
        <is>
          <t>myui2021</t>
        </is>
      </c>
      <c r="C86650" t="n">
        <v>4</v>
      </c>
      <c r="D86650" t="inlineStr">
        <is>
          <t>{'myui2021', 'myui2021-y', 'myui2021-x'}</t>
        </is>
      </c>
    </row>
    <row r="86651">
      <c r="A86651" s="1" t="n">
        <v>86649</v>
      </c>
      <c r="B86651" t="inlineStr">
        <is>
          <t>hlb</t>
        </is>
      </c>
      <c r="C86651" t="n">
        <v>4</v>
      </c>
      <c r="D86651" t="inlineStr">
        <is>
          <t>{'hlb-mad-science', 'hlb-ui-store-test', 'hlb-ui-uniapp'}</t>
        </is>
      </c>
    </row>
    <row r="86652">
      <c r="A86652" s="1" t="n">
        <v>86650</v>
      </c>
      <c r="B86652" t="inlineStr">
        <is>
          <t>amphro</t>
        </is>
      </c>
      <c r="C86652" t="n">
        <v>4</v>
      </c>
      <c r="D86652" t="inlineStr">
        <is>
          <t>{'@amphro~streamer', '@amphro~lerna-test-2', '@amphro~mycliplugin'}</t>
        </is>
      </c>
    </row>
    <row r="86653">
      <c r="A86653" s="1" t="n">
        <v>86651</v>
      </c>
      <c r="B86653" t="inlineStr">
        <is>
          <t>signaldtech</t>
        </is>
      </c>
      <c r="C86653" t="n">
        <v>4</v>
      </c>
      <c r="D86653" t="inlineStr">
        <is>
          <t>{'signaldtech-enums', 'signaldtech-data', 'signaldtech-library'}</t>
        </is>
      </c>
    </row>
    <row r="86654">
      <c r="A86654" s="1" t="n">
        <v>86652</v>
      </c>
      <c r="B86654" t="inlineStr">
        <is>
          <t>dubbel</t>
        </is>
      </c>
      <c r="C86654" t="n">
        <v>4</v>
      </c>
      <c r="D86654" t="inlineStr">
        <is>
          <t>{'dubbellog', 'dubbelerror', 'dubbel'}</t>
        </is>
      </c>
    </row>
    <row r="86655">
      <c r="A86655" s="1" t="n">
        <v>86653</v>
      </c>
      <c r="B86655" t="inlineStr">
        <is>
          <t>silvergatedelivery</t>
        </is>
      </c>
      <c r="C86655" t="n">
        <v>4</v>
      </c>
      <c r="D86655" t="inlineStr">
        <is>
          <t>{'@silvergatedelivery~lib', '@silvergatedelivery~mobile-utils', '@silvergatedelivery~fonts'}</t>
        </is>
      </c>
    </row>
    <row r="86656">
      <c r="A86656" s="1" t="n">
        <v>86654</v>
      </c>
      <c r="B86656" t="inlineStr">
        <is>
          <t>citytown</t>
        </is>
      </c>
      <c r="C86656" t="n">
        <v>4</v>
      </c>
      <c r="D86656" t="inlineStr">
        <is>
          <t>{'citytown_20161105', 'citytown_20161213', 'citytown_20161212'}</t>
        </is>
      </c>
    </row>
    <row r="86657">
      <c r="A86657" s="1" t="n">
        <v>86655</v>
      </c>
      <c r="B86657" t="inlineStr">
        <is>
          <t>jim2212001</t>
        </is>
      </c>
      <c r="C86657" t="n">
        <v>4</v>
      </c>
      <c r="D86657" t="inlineStr">
        <is>
          <t>{'@jim2212001~remix-lib', '@jim2212001~faker', '@jim2212001~fakeme'}</t>
        </is>
      </c>
    </row>
    <row r="86658">
      <c r="A86658" s="1" t="n">
        <v>86656</v>
      </c>
      <c r="B86658" t="inlineStr">
        <is>
          <t>criticalbase</t>
        </is>
      </c>
      <c r="C86658" t="n">
        <v>4</v>
      </c>
      <c r="D86658" t="inlineStr">
        <is>
          <t>{'@criticalbase~eslint-config', '@criticalbase~analytics', '@criticalbase~prettier-config'}</t>
        </is>
      </c>
    </row>
    <row r="86659">
      <c r="A86659" s="1" t="n">
        <v>86657</v>
      </c>
      <c r="B86659" t="inlineStr">
        <is>
          <t>raffy</t>
        </is>
      </c>
      <c r="C86659" t="n">
        <v>4</v>
      </c>
      <c r="D86659" t="inlineStr">
        <is>
          <t>{'@codyraffy~sequelize-rest-api', 'giraffy', 'raffy-vg'}</t>
        </is>
      </c>
    </row>
    <row r="86660">
      <c r="A86660" s="1" t="n">
        <v>86658</v>
      </c>
      <c r="B86660" t="inlineStr">
        <is>
          <t>spatula</t>
        </is>
      </c>
      <c r="C86660" t="n">
        <v>4</v>
      </c>
      <c r="D86660" t="inlineStr">
        <is>
          <t>{'spatula', 'good-spatula', 'spatulajs'}</t>
        </is>
      </c>
    </row>
    <row r="86661">
      <c r="A86661" s="1" t="n">
        <v>86659</v>
      </c>
      <c r="B86661" t="inlineStr">
        <is>
          <t>tartarus</t>
        </is>
      </c>
      <c r="C86661" t="n">
        <v>4</v>
      </c>
      <c r="D86661" t="inlineStr">
        <is>
          <t>{'tartarus', 'tartarus-r', '@tartarus~deep'}</t>
        </is>
      </c>
    </row>
    <row r="86662">
      <c r="A86662" s="1" t="n">
        <v>86660</v>
      </c>
      <c r="B86662" t="inlineStr">
        <is>
          <t>my613</t>
        </is>
      </c>
      <c r="C86662" t="n">
        <v>4</v>
      </c>
      <c r="D86662" t="inlineStr">
        <is>
          <t>{'my613-js', 'my613-api', 'my613-scripts'}</t>
        </is>
      </c>
    </row>
    <row r="86663">
      <c r="A86663" s="1" t="n">
        <v>86661</v>
      </c>
      <c r="B86663" t="inlineStr">
        <is>
          <t>fallroot</t>
        </is>
      </c>
      <c r="C86663" t="n">
        <v>4</v>
      </c>
      <c r="D86663" t="inlineStr">
        <is>
          <t>{'@fallroot~stylist', '@fallroot~sandstorage', '@fallroot~tada'}</t>
        </is>
      </c>
    </row>
    <row r="86664">
      <c r="A86664" s="1" t="n">
        <v>86662</v>
      </c>
      <c r="B86664" t="inlineStr">
        <is>
          <t>createpage</t>
        </is>
      </c>
      <c r="C86664" t="n">
        <v>4</v>
      </c>
      <c r="D86664" t="inlineStr">
        <is>
          <t>{'wy-createpage', 'guming-createpage', '@dlijs~createpage'}</t>
        </is>
      </c>
    </row>
    <row r="86665">
      <c r="A86665" s="1" t="n">
        <v>86663</v>
      </c>
      <c r="B86665" t="inlineStr">
        <is>
          <t>hkp</t>
        </is>
      </c>
      <c r="C86665" t="n">
        <v>4</v>
      </c>
      <c r="D86665" t="inlineStr">
        <is>
          <t>{'@openpgp~hkp-client', 'python-hkp', 'hkp'}</t>
        </is>
      </c>
    </row>
    <row r="86666">
      <c r="A86666" s="1" t="n">
        <v>86664</v>
      </c>
      <c r="B86666" t="inlineStr">
        <is>
          <t>koerner</t>
        </is>
      </c>
      <c r="C86666" t="n">
        <v>4</v>
      </c>
      <c r="D86666" t="inlineStr">
        <is>
          <t>{'@dkoerner~propertyui', '@dkoerner~propertygrid', '@dkoerner~audioui'}</t>
        </is>
      </c>
    </row>
    <row r="86667">
      <c r="A86667" s="1" t="n">
        <v>86665</v>
      </c>
      <c r="B86667" t="inlineStr">
        <is>
          <t>dkoerner</t>
        </is>
      </c>
      <c r="C86667" t="n">
        <v>4</v>
      </c>
      <c r="D86667" t="inlineStr">
        <is>
          <t>{'@dkoerner~propertyui', '@dkoerner~propertygrid', '@dkoerner~audioui'}</t>
        </is>
      </c>
    </row>
    <row r="86668">
      <c r="A86668" s="1" t="n">
        <v>86666</v>
      </c>
      <c r="B86668" t="inlineStr">
        <is>
          <t>tinycalf</t>
        </is>
      </c>
      <c r="C86668" t="n">
        <v>4</v>
      </c>
      <c r="D86668" t="inlineStr">
        <is>
          <t>{'btccapi-tinycalf', 'okcoinapi-tinycalf', 'bitfinexapi-tinycalf'}</t>
        </is>
      </c>
    </row>
    <row r="86669">
      <c r="A86669" s="1" t="n">
        <v>86667</v>
      </c>
      <c r="B86669" t="inlineStr">
        <is>
          <t>ledgerloops</t>
        </is>
      </c>
      <c r="C86669" t="n">
        <v>4</v>
      </c>
      <c r="D86669" t="inlineStr">
        <is>
          <t>{'ledgerloops', 'ledgerloops-challenge', 'ledgerloops-boilerplate'}</t>
        </is>
      </c>
    </row>
    <row r="86670">
      <c r="A86670" s="1" t="n">
        <v>86668</v>
      </c>
      <c r="B86670" t="inlineStr">
        <is>
          <t>visionect</t>
        </is>
      </c>
      <c r="C86670" t="n">
        <v>4</v>
      </c>
      <c r="D86670" t="inlineStr">
        <is>
          <t>{'visionect-api', '@visionect~joan-mission-control', '@visionect~frontend-experiments'}</t>
        </is>
      </c>
    </row>
    <row r="86671">
      <c r="A86671" s="1" t="n">
        <v>86669</v>
      </c>
      <c r="B86671" t="inlineStr">
        <is>
          <t>defite</t>
        </is>
      </c>
      <c r="C86671" t="n">
        <v>4</v>
      </c>
      <c r="D86671" t="inlineStr">
        <is>
          <t>{'@defite~react-carousel', '@defite~gatsby-theme-defite', '@defite~react-mailto'}</t>
        </is>
      </c>
    </row>
    <row r="86672">
      <c r="A86672" s="1" t="n">
        <v>86670</v>
      </c>
      <c r="B86672" t="inlineStr">
        <is>
          <t>pfl</t>
        </is>
      </c>
      <c r="C86672" t="n">
        <v>4</v>
      </c>
      <c r="D86672" t="inlineStr">
        <is>
          <t>{'lion-lib-pflan', '@itpfl~oauth2client', 'pfl'}</t>
        </is>
      </c>
    </row>
    <row r="86673">
      <c r="A86673" s="1" t="n">
        <v>86671</v>
      </c>
      <c r="B86673" t="inlineStr">
        <is>
          <t>dalleau</t>
        </is>
      </c>
      <c r="C86673" t="n">
        <v>4</v>
      </c>
      <c r="D86673" t="inlineStr">
        <is>
          <t>{'dalleau-bot-uber', 'dalleau-bot-youtube', 'dalleau-bot-meteo'}</t>
        </is>
      </c>
    </row>
    <row r="86674">
      <c r="A86674" s="1" t="n">
        <v>86672</v>
      </c>
      <c r="B86674" t="inlineStr">
        <is>
          <t>jsmk</t>
        </is>
      </c>
      <c r="C86674" t="n">
        <v>4</v>
      </c>
      <c r="D86674" t="inlineStr">
        <is>
          <t>{'@jsmk~local-api', '@jsmk~local-client', '@ekd~jsmk'}</t>
        </is>
      </c>
    </row>
    <row r="86675">
      <c r="A86675" s="1" t="n">
        <v>86673</v>
      </c>
      <c r="B86675" t="inlineStr">
        <is>
          <t>counterparty</t>
        </is>
      </c>
      <c r="C86675" t="n">
        <v>4</v>
      </c>
      <c r="D86675" t="inlineStr">
        <is>
          <t>{'counterparty-transaction-parser', 'counterparty-promise', 'counterpartyd'}</t>
        </is>
      </c>
    </row>
    <row r="86676">
      <c r="A86676" s="1" t="n">
        <v>86674</v>
      </c>
      <c r="B86676" t="inlineStr">
        <is>
          <t>skyp</t>
        </is>
      </c>
      <c r="C86676" t="n">
        <v>4</v>
      </c>
      <c r="D86676" t="inlineStr">
        <is>
          <t>{'@skyp~conceal', '@skyp~ngx-subtle-crypto', '@skyp~audio-player'}</t>
        </is>
      </c>
    </row>
    <row r="86677">
      <c r="A86677" s="1" t="n">
        <v>86675</v>
      </c>
      <c r="B86677" t="inlineStr">
        <is>
          <t>ooms</t>
        </is>
      </c>
      <c r="C86677" t="n">
        <v>4</v>
      </c>
      <c r="D86677" t="inlineStr">
        <is>
          <t>{'@nickooms~tiny', 'masks-js-nickooms', 'react-component-wolesblog-nickooms'}</t>
        </is>
      </c>
    </row>
    <row r="86678">
      <c r="A86678" s="1" t="n">
        <v>86676</v>
      </c>
      <c r="B86678" t="inlineStr">
        <is>
          <t>arla</t>
        </is>
      </c>
      <c r="C86678" t="n">
        <v>4</v>
      </c>
      <c r="D86678" t="inlineStr">
        <is>
          <t>{'@nyarla~http-simulator', 'acodearla-lib-example', 'arla-client'}</t>
        </is>
      </c>
    </row>
    <row r="86679">
      <c r="A86679" s="1" t="n">
        <v>86677</v>
      </c>
      <c r="B86679" t="inlineStr">
        <is>
          <t>atomique</t>
        </is>
      </c>
      <c r="C86679" t="n">
        <v>4</v>
      </c>
      <c r="D86679" t="inlineStr">
        <is>
          <t>{'wbu-atomique', 'atomique-class', 'atomique-css'}</t>
        </is>
      </c>
    </row>
    <row r="86680">
      <c r="A86680" s="1" t="n">
        <v>86678</v>
      </c>
      <c r="B86680" t="inlineStr">
        <is>
          <t>bsbd</t>
        </is>
      </c>
      <c r="C86680" t="n">
        <v>4</v>
      </c>
      <c r="D86680" t="inlineStr">
        <is>
          <t>{'@bsbd-cli-dev~core', 'bsbd', '@bsbd-cli-dev~utils'}</t>
        </is>
      </c>
    </row>
    <row r="86681">
      <c r="A86681" s="1" t="n">
        <v>86679</v>
      </c>
      <c r="B86681" t="inlineStr">
        <is>
          <t>pzgps</t>
        </is>
      </c>
      <c r="C86681" t="n">
        <v>4</v>
      </c>
      <c r="D86681" t="inlineStr">
        <is>
          <t>{'pzgps-server', 'pzgps-preact', 'pzgps-angular1'}</t>
        </is>
      </c>
    </row>
    <row r="86682">
      <c r="A86682" s="1" t="n">
        <v>86680</v>
      </c>
      <c r="B86682" t="inlineStr">
        <is>
          <t>vchangal</t>
        </is>
      </c>
      <c r="C86682" t="n">
        <v>4</v>
      </c>
      <c r="D86682" t="inlineStr">
        <is>
          <t>{'@vchangal~ngx-leaflet', '@vchangal~leaflet', '@vchangal~leaflet.markercluster'}</t>
        </is>
      </c>
    </row>
    <row r="86683">
      <c r="A86683" s="1" t="n">
        <v>86681</v>
      </c>
      <c r="B86683" t="inlineStr">
        <is>
          <t>betit</t>
        </is>
      </c>
      <c r="C86683" t="n">
        <v>4</v>
      </c>
      <c r="D86683" t="inlineStr">
        <is>
          <t>{'@betit~rollup-plugin-webpack-loader', '@betit~orion', '@betit~orion-node-sdk'}</t>
        </is>
      </c>
    </row>
    <row r="86684">
      <c r="A86684" s="1" t="n">
        <v>86682</v>
      </c>
      <c r="B86684" t="inlineStr">
        <is>
          <t>stephencookdev</t>
        </is>
      </c>
      <c r="C86684" t="n">
        <v>4</v>
      </c>
      <c r="D86684" t="inlineStr">
        <is>
          <t>{'@stephencookdev~mario-kart-css-talk', '@stephencookdev~react-router-talk', '@stephencookdev~dodge-the-blue-shell-talk'}</t>
        </is>
      </c>
    </row>
    <row r="86685">
      <c r="A86685" s="1" t="n">
        <v>86683</v>
      </c>
      <c r="B86685" t="inlineStr">
        <is>
          <t>dataproxy</t>
        </is>
      </c>
      <c r="C86685" t="n">
        <v>4</v>
      </c>
      <c r="D86685" t="inlineStr">
        <is>
          <t>{'@nragone~dataproxy', 'dataproxy', 'midway-dataproxy'}</t>
        </is>
      </c>
    </row>
    <row r="86686">
      <c r="A86686" s="1" t="n">
        <v>86684</v>
      </c>
      <c r="B86686" t="inlineStr">
        <is>
          <t>appfollow</t>
        </is>
      </c>
      <c r="C86686" t="n">
        <v>4</v>
      </c>
      <c r="D86686" t="inlineStr">
        <is>
          <t>{'appfollow-ui', 'appfollow-cli', 'appfollow-api'}</t>
        </is>
      </c>
    </row>
    <row r="86687">
      <c r="A86687" s="1" t="n">
        <v>86685</v>
      </c>
      <c r="B86687" t="inlineStr">
        <is>
          <t>libsbmljs</t>
        </is>
      </c>
      <c r="C86687" t="n">
        <v>4</v>
      </c>
      <c r="D86687" t="inlineStr">
        <is>
          <t>{'libsbmljs_core', 'libsbmljs_experimental', 'libsbmljs'}</t>
        </is>
      </c>
    </row>
    <row r="86688">
      <c r="A86688" s="1" t="n">
        <v>86686</v>
      </c>
      <c r="B86688" t="inlineStr">
        <is>
          <t>proxying</t>
        </is>
      </c>
      <c r="C86688" t="n">
        <v>4</v>
      </c>
      <c r="D86688" t="inlineStr">
        <is>
          <t>{'proxying-user-agents', 'koa-proxying', 'fusion-plugin-s3-asset-proxying'}</t>
        </is>
      </c>
    </row>
    <row r="86689">
      <c r="A86689" s="1" t="n">
        <v>86687</v>
      </c>
      <c r="B86689" t="inlineStr">
        <is>
          <t>reyone</t>
        </is>
      </c>
      <c r="C86689" t="n">
        <v>4</v>
      </c>
      <c r="D86689" t="inlineStr">
        <is>
          <t>{'reyone-auth', 'reyone-database', 'kreol-reyone'}</t>
        </is>
      </c>
    </row>
    <row r="86690">
      <c r="A86690" s="1" t="n">
        <v>86688</v>
      </c>
      <c r="B86690" t="inlineStr">
        <is>
          <t>dockable</t>
        </is>
      </c>
      <c r="C86690" t="n">
        <v>4</v>
      </c>
      <c r="D86690" t="inlineStr">
        <is>
          <t>{'react-dockable-windows', 'electron-dockable', 'react-dockable'}</t>
        </is>
      </c>
    </row>
    <row r="86691">
      <c r="A86691" s="1" t="n">
        <v>86689</v>
      </c>
      <c r="B86691" t="inlineStr">
        <is>
          <t>chomsky</t>
        </is>
      </c>
      <c r="C86691" t="n">
        <v>4</v>
      </c>
      <c r="D86691" t="inlineStr">
        <is>
          <t>{'chomsky', 'autochomsky', 'chomsky-ng2'}</t>
        </is>
      </c>
    </row>
    <row r="86692">
      <c r="A86692" s="1" t="n">
        <v>86690</v>
      </c>
      <c r="B86692" t="inlineStr">
        <is>
          <t>helth</t>
        </is>
      </c>
      <c r="C86692" t="n">
        <v>4</v>
      </c>
      <c r="D86692" t="inlineStr">
        <is>
          <t>{'abacus-helthchecker-smoke-test', 'egg-helth', 'helthcheck_api'}</t>
        </is>
      </c>
    </row>
    <row r="86693">
      <c r="A86693" s="1" t="n">
        <v>86691</v>
      </c>
      <c r="B86693" t="inlineStr">
        <is>
          <t>primed</t>
        </is>
      </c>
      <c r="C86693" t="n">
        <v>4</v>
      </c>
      <c r="D86693" t="inlineStr">
        <is>
          <t>{'primednodejs', 'primed', 'primed-avro'}</t>
        </is>
      </c>
    </row>
    <row r="86694">
      <c r="A86694" s="1" t="n">
        <v>86692</v>
      </c>
      <c r="B86694" t="inlineStr">
        <is>
          <t>ostad</t>
        </is>
      </c>
      <c r="C86694" t="n">
        <v>4</v>
      </c>
      <c r="D86694" t="inlineStr">
        <is>
          <t>{'@ostad~react-components', '@ostad~oauth', '@ostad~moth'}</t>
        </is>
      </c>
    </row>
    <row r="86695">
      <c r="A86695" s="1" t="n">
        <v>86693</v>
      </c>
      <c r="B86695" t="inlineStr">
        <is>
          <t>randomn</t>
        </is>
      </c>
      <c r="C86695" t="n">
        <v>4</v>
      </c>
      <c r="D86695" t="inlineStr">
        <is>
          <t>{'@randomn~drescode-common', 'randomn_generator', '@randomn~tiketing-common'}</t>
        </is>
      </c>
    </row>
    <row r="86696">
      <c r="A86696" s="1" t="n">
        <v>86694</v>
      </c>
      <c r="B86696" t="inlineStr">
        <is>
          <t>weeklyexam</t>
        </is>
      </c>
      <c r="C86696" t="n">
        <v>4</v>
      </c>
      <c r="D86696" t="inlineStr">
        <is>
          <t>{'hzd-weeklyexam', 'weeklyexam', 'weeklyexam-list-data'}</t>
        </is>
      </c>
    </row>
    <row r="86697">
      <c r="A86697" s="1" t="n">
        <v>86695</v>
      </c>
      <c r="B86697" t="inlineStr">
        <is>
          <t>davezuko</t>
        </is>
      </c>
      <c r="C86697" t="n">
        <v>4</v>
      </c>
      <c r="D86697" t="inlineStr">
        <is>
          <t>{'@davezuko~adal', '@davezuko~prettier-config', '@davezuko~eslint-config'}</t>
        </is>
      </c>
    </row>
    <row r="86698">
      <c r="A86698" s="1" t="n">
        <v>86696</v>
      </c>
      <c r="B86698" t="inlineStr">
        <is>
          <t>rins</t>
        </is>
      </c>
      <c r="C86698" t="n">
        <v>4</v>
      </c>
      <c r="D86698" t="inlineStr">
        <is>
          <t>{'rins', 'rinsvent-validator', 'boxrinsdaon'}</t>
        </is>
      </c>
    </row>
    <row r="86699">
      <c r="A86699" s="1" t="n">
        <v>86697</v>
      </c>
      <c r="B86699" t="inlineStr">
        <is>
          <t>djangoplus</t>
        </is>
      </c>
      <c r="C86699" t="n">
        <v>4</v>
      </c>
      <c r="D86699" t="inlineStr">
        <is>
          <t>{'djangoplus-pessoas', 'djangoplus-documentos', 'djangoplus-enderecos'}</t>
        </is>
      </c>
    </row>
    <row r="86700">
      <c r="A86700" s="1" t="n">
        <v>86698</v>
      </c>
      <c r="B86700" t="inlineStr">
        <is>
          <t>arkady</t>
        </is>
      </c>
      <c r="C86700" t="n">
        <v>4</v>
      </c>
      <c r="D86700" t="inlineStr">
        <is>
          <t>{'@iamarkadyt~aws-auth', '@iamarkadyt~aacli', 'webpack-test-loader-arkadyt'}</t>
        </is>
      </c>
    </row>
    <row r="86701">
      <c r="A86701" s="1" t="n">
        <v>86699</v>
      </c>
      <c r="B86701" t="inlineStr">
        <is>
          <t>securenet</t>
        </is>
      </c>
      <c r="C86701" t="n">
        <v>4</v>
      </c>
      <c r="D86701" t="inlineStr">
        <is>
          <t>{'securenet-node', 'securenet-rest-sdk', 'securenet-js'}</t>
        </is>
      </c>
    </row>
    <row r="86702">
      <c r="A86702" s="1" t="n">
        <v>86700</v>
      </c>
      <c r="B86702" t="inlineStr">
        <is>
          <t>avidjs</t>
        </is>
      </c>
      <c r="C86702" t="n">
        <v>4</v>
      </c>
      <c r="D86702" t="inlineStr">
        <is>
          <t>{'@avidjs~request', '@avidjs~compose', '@avidjs~context'}</t>
        </is>
      </c>
    </row>
    <row r="86703">
      <c r="A86703" s="1" t="n">
        <v>86701</v>
      </c>
      <c r="B86703" t="inlineStr">
        <is>
          <t>captchabot</t>
        </is>
      </c>
      <c r="C86703" t="n">
        <v>4</v>
      </c>
      <c r="D86703" t="inlineStr">
        <is>
          <t>{'@captchabot~eris', '@captchabot~models', '@captchabot~redis-sharder'}</t>
        </is>
      </c>
    </row>
    <row r="86704">
      <c r="A86704" s="1" t="n">
        <v>86702</v>
      </c>
      <c r="B86704" t="inlineStr">
        <is>
          <t>berkozturk</t>
        </is>
      </c>
      <c r="C86704" t="n">
        <v>4</v>
      </c>
      <c r="D86704" t="inlineStr">
        <is>
          <t>{'@berkozturk~npm_project_generator', '@berkozturk~imdb_top_200', '@berkozturk~filequery'}</t>
        </is>
      </c>
    </row>
    <row r="86705">
      <c r="A86705" s="1" t="n">
        <v>86703</v>
      </c>
      <c r="B86705" t="inlineStr">
        <is>
          <t>iolite</t>
        </is>
      </c>
      <c r="C86705" t="n">
        <v>4</v>
      </c>
      <c r="D86705" t="inlineStr">
        <is>
          <t>{'iolite-provider', 'ethjs-iolite-signer', 'iolite-web3'}</t>
        </is>
      </c>
    </row>
    <row r="86706">
      <c r="A86706" s="1" t="n">
        <v>86704</v>
      </c>
      <c r="B86706" t="inlineStr">
        <is>
          <t>labelmaker</t>
        </is>
      </c>
      <c r="C86706" t="n">
        <v>4</v>
      </c>
      <c r="D86706" t="inlineStr">
        <is>
          <t>{'git-labelmaker-32fix', 'labelmaker', 'babel-plugin-react-labelmaker'}</t>
        </is>
      </c>
    </row>
    <row r="86707">
      <c r="A86707" s="1" t="n">
        <v>86705</v>
      </c>
      <c r="B86707" t="inlineStr">
        <is>
          <t>thadeu</t>
        </is>
      </c>
      <c r="C86707" t="n">
        <v>4</v>
      </c>
      <c r="D86707" t="inlineStr">
        <is>
          <t>{'@thadeu~logger-storage', '@thadeu~nanomachine', '@thadeu~network-informations'}</t>
        </is>
      </c>
    </row>
    <row r="86708">
      <c r="A86708" s="1" t="n">
        <v>86706</v>
      </c>
      <c r="B86708" t="inlineStr">
        <is>
          <t>townsend</t>
        </is>
      </c>
      <c r="C86708" t="n">
        <v>4</v>
      </c>
      <c r="D86708" t="inlineStr">
        <is>
          <t>{'ColeTownsend', '@generative-music~piece-townsend', '@seangenabe~tangonoya-provider-townsend'}</t>
        </is>
      </c>
    </row>
    <row r="86709">
      <c r="A86709" s="1" t="n">
        <v>86707</v>
      </c>
      <c r="B86709" t="inlineStr">
        <is>
          <t>dkoa</t>
        </is>
      </c>
      <c r="C86709" t="n">
        <v>4</v>
      </c>
      <c r="D86709" t="inlineStr">
        <is>
          <t>{'dkoa', 'dkoa-headers', 'dkoa-webserver'}</t>
        </is>
      </c>
    </row>
    <row r="86710">
      <c r="A86710" s="1" t="n">
        <v>86708</v>
      </c>
      <c r="B86710" t="inlineStr">
        <is>
          <t>hbsnow</t>
        </is>
      </c>
      <c r="C86710" t="n">
        <v>4</v>
      </c>
      <c r="D86710" t="inlineStr">
        <is>
          <t>{'@hbsnow~bootstrap-addition', '@hbsnow~compare-url-hierarchy', '@hbsnow~move-on-coords'}</t>
        </is>
      </c>
    </row>
    <row r="86711">
      <c r="A86711" s="1" t="n">
        <v>86709</v>
      </c>
      <c r="B86711" t="inlineStr">
        <is>
          <t>fatex</t>
        </is>
      </c>
      <c r="C86711" t="n">
        <v>4</v>
      </c>
      <c r="D86711" t="inlineStr">
        <is>
          <t>{'@fatex-dao~sdk', '@fatex-dao~default-token-list', '@fatex-dao~sdk-extra'}</t>
        </is>
      </c>
    </row>
    <row r="86712">
      <c r="A86712" s="1" t="n">
        <v>86710</v>
      </c>
      <c r="B86712" t="inlineStr">
        <is>
          <t>stenciltest</t>
        </is>
      </c>
      <c r="C86712" t="n">
        <v>4</v>
      </c>
      <c r="D86712" t="inlineStr">
        <is>
          <t>{'@karan_d~stenciltest', '@jonbongato~stenciltest', 'rahulrsingh09-stenciltest'}</t>
        </is>
      </c>
    </row>
    <row r="86713">
      <c r="A86713" s="1" t="n">
        <v>86711</v>
      </c>
      <c r="B86713" t="inlineStr">
        <is>
          <t>yarl</t>
        </is>
      </c>
      <c r="C86713" t="n">
        <v>4</v>
      </c>
      <c r="D86713" t="inlineStr">
        <is>
          <t>{'tg-yarl', 'yarl', 'rancher-yarl'}</t>
        </is>
      </c>
    </row>
    <row r="86714">
      <c r="A86714" s="1" t="n">
        <v>86712</v>
      </c>
      <c r="B86714" t="inlineStr">
        <is>
          <t>sinner</t>
        </is>
      </c>
      <c r="C86714" t="n">
        <v>4</v>
      </c>
      <c r="D86714" t="inlineStr">
        <is>
          <t>{'sinnernpm', 'sinnerschrader-website-static', 'sinner.package.firsttest'}</t>
        </is>
      </c>
    </row>
    <row r="86715">
      <c r="A86715" s="1" t="n">
        <v>86713</v>
      </c>
      <c r="B86715" t="inlineStr">
        <is>
          <t>openehr</t>
        </is>
      </c>
      <c r="C86715" t="n">
        <v>4</v>
      </c>
      <c r="D86715" t="inlineStr">
        <is>
          <t>{'django-openehr', '@bpac~openehr-models', 'openehr'}</t>
        </is>
      </c>
    </row>
    <row r="86716">
      <c r="A86716" s="1" t="n">
        <v>86714</v>
      </c>
      <c r="B86716" t="inlineStr">
        <is>
          <t>zfd</t>
        </is>
      </c>
      <c r="C86716" t="n">
        <v>4</v>
      </c>
      <c r="D86716" t="inlineStr">
        <is>
          <t>{'zfd_test_1', 'zfd-color', 'zfd_test_demo'}</t>
        </is>
      </c>
    </row>
    <row r="86717">
      <c r="A86717" s="1" t="n">
        <v>86715</v>
      </c>
      <c r="B86717" t="inlineStr">
        <is>
          <t>dolos</t>
        </is>
      </c>
      <c r="C86717" t="n">
        <v>4</v>
      </c>
      <c r="D86717" t="inlineStr">
        <is>
          <t>{'@dolos~jpegoptim', '@dodona~dolos', 'dolos'}</t>
        </is>
      </c>
    </row>
    <row r="86718">
      <c r="A86718" s="1" t="n">
        <v>86716</v>
      </c>
      <c r="B86718" t="inlineStr">
        <is>
          <t>pic18</t>
        </is>
      </c>
      <c r="C86718" t="n">
        <v>4</v>
      </c>
      <c r="D86718" t="inlineStr">
        <is>
          <t>{'@mchp-mcc~pic18-configuration-bits-v3', '@mchp-mcc~pic18-configuration-bits-v1', '@mchp-mcc~pic18-pin-manager'}</t>
        </is>
      </c>
    </row>
    <row r="86719">
      <c r="A86719" s="1" t="n">
        <v>86717</v>
      </c>
      <c r="B86719" t="inlineStr">
        <is>
          <t>fowlitcom</t>
        </is>
      </c>
      <c r="C86719" t="n">
        <v>4</v>
      </c>
      <c r="D86719" t="inlineStr">
        <is>
          <t>{'@fowlitcom~babel-config', '@fowlitcom~prettier-config', '@fowlitcom~typescript-config'}</t>
        </is>
      </c>
    </row>
    <row r="86720">
      <c r="A86720" s="1" t="n">
        <v>86718</v>
      </c>
      <c r="B86720" t="inlineStr">
        <is>
          <t>beom</t>
        </is>
      </c>
      <c r="C86720" t="n">
        <v>4</v>
      </c>
      <c r="D86720" t="inlineStr">
        <is>
          <t>{'beomjin_npm', 'beomjin-lib', '@kfonts~nanum-handwritting-beomsomche'}</t>
        </is>
      </c>
    </row>
    <row r="86721">
      <c r="A86721" s="1" t="n">
        <v>86719</v>
      </c>
      <c r="B86721" t="inlineStr">
        <is>
          <t>vvitto</t>
        </is>
      </c>
      <c r="C86721" t="n">
        <v>4</v>
      </c>
      <c r="D86721" t="inlineStr">
        <is>
          <t>{'@vvitto~react-select-virtualized', '@vvitto~ts-jsonapi', '@vvitto~html5-backend-chrome-dnd-fix'}</t>
        </is>
      </c>
    </row>
    <row r="86722">
      <c r="A86722" s="1" t="n">
        <v>86720</v>
      </c>
      <c r="B86722" t="inlineStr">
        <is>
          <t>freesia</t>
        </is>
      </c>
      <c r="C86722" t="n">
        <v>4</v>
      </c>
      <c r="D86722" t="inlineStr">
        <is>
          <t>{'@freesia~core', '@freesia~babel-preset', '@freesia~utils'}</t>
        </is>
      </c>
    </row>
    <row r="86723">
      <c r="A86723" s="1" t="n">
        <v>86721</v>
      </c>
      <c r="B86723" t="inlineStr">
        <is>
          <t>sweepbright</t>
        </is>
      </c>
      <c r="C86723" t="n">
        <v>4</v>
      </c>
      <c r="D86723" t="inlineStr">
        <is>
          <t>{'@sweepbright~margaret-fetcher', '@sweepbright~react-sortable-hoc', '@sweepbright~api-client'}</t>
        </is>
      </c>
    </row>
    <row r="86724">
      <c r="A86724" s="1" t="n">
        <v>86722</v>
      </c>
      <c r="B86724" t="inlineStr">
        <is>
          <t>bwd</t>
        </is>
      </c>
      <c r="C86724" t="n">
        <v>4</v>
      </c>
      <c r="D86724" t="inlineStr">
        <is>
          <t>{'@safer-bwd~mongoose-state-machine', 'bwd', '@safer-bwd~mongoose-autoincrement'}</t>
        </is>
      </c>
    </row>
    <row r="86725">
      <c r="A86725" s="1" t="n">
        <v>86723</v>
      </c>
      <c r="B86725" t="inlineStr">
        <is>
          <t>twinjs</t>
        </is>
      </c>
      <c r="C86725" t="n">
        <v>4</v>
      </c>
      <c r="D86725" t="inlineStr">
        <is>
          <t>{'@twinjs~cli', 'twinjs', '@twinjs~twin'}</t>
        </is>
      </c>
    </row>
    <row r="86726">
      <c r="A86726" s="1" t="n">
        <v>86724</v>
      </c>
      <c r="B86726" t="inlineStr">
        <is>
          <t>becs</t>
        </is>
      </c>
      <c r="C86726" t="n">
        <v>4</v>
      </c>
      <c r="D86726" t="inlineStr">
        <is>
          <t>{'aibecs-lambda-layer1', 'aibecs-lambda-layer', 'becs'}</t>
        </is>
      </c>
    </row>
    <row r="86727">
      <c r="A86727" s="1" t="n">
        <v>86725</v>
      </c>
      <c r="B86727" t="inlineStr">
        <is>
          <t>mgutm</t>
        </is>
      </c>
      <c r="C86727" t="n">
        <v>4</v>
      </c>
      <c r="D86727" t="inlineStr">
        <is>
          <t>{'@mgutm-fcu~dictionary', '@mgutm~dictionary', '@mgutm-fcu~auth'}</t>
        </is>
      </c>
    </row>
    <row r="86728">
      <c r="A86728" s="1" t="n">
        <v>86726</v>
      </c>
      <c r="B86728" t="inlineStr">
        <is>
          <t>visser</t>
        </is>
      </c>
      <c r="C86728" t="n">
        <v>4</v>
      </c>
      <c r="D86728" t="inlineStr">
        <is>
          <t>{'@jedrivisser~fido2-lib', '@marijnvisser~test-github-package', '@vissermc~cencr'}</t>
        </is>
      </c>
    </row>
    <row r="86729">
      <c r="A86729" s="1" t="n">
        <v>86727</v>
      </c>
      <c r="B86729" t="inlineStr">
        <is>
          <t>helmi</t>
        </is>
      </c>
      <c r="C86729" t="n">
        <v>4</v>
      </c>
      <c r="D86729" t="inlineStr">
        <is>
          <t>{'helmion', '@a.helmi~call-module', 'helmi-lib'}</t>
        </is>
      </c>
    </row>
    <row r="86730">
      <c r="A86730" s="1" t="n">
        <v>86728</v>
      </c>
      <c r="B86730" t="inlineStr">
        <is>
          <t>abab</t>
        </is>
      </c>
      <c r="C86730" t="n">
        <v>4</v>
      </c>
      <c r="D86730" t="inlineStr">
        <is>
          <t>{'@platformparity~abab', 'abab-test', 'abab'}</t>
        </is>
      </c>
    </row>
    <row r="86731">
      <c r="A86731" s="1" t="n">
        <v>86729</v>
      </c>
      <c r="B86731" t="inlineStr">
        <is>
          <t>texthill</t>
        </is>
      </c>
      <c r="C86731" t="n">
        <v>4</v>
      </c>
      <c r="D86731" t="inlineStr">
        <is>
          <t>{'@texthill~core', '@texthill~textile', 'texthill'}</t>
        </is>
      </c>
    </row>
    <row r="86732">
      <c r="A86732" s="1" t="n">
        <v>86730</v>
      </c>
      <c r="B86732" t="inlineStr">
        <is>
          <t>sikh</t>
        </is>
      </c>
      <c r="C86732" t="n">
        <v>4</v>
      </c>
      <c r="D86732" t="inlineStr">
        <is>
          <t>{'@stupefiedsikh~vue-infinite-scroll-nohook', 'rishisikhtestpackage', 'sinamon-sikhye'}</t>
        </is>
      </c>
    </row>
    <row r="86733">
      <c r="A86733" s="1" t="n">
        <v>86731</v>
      </c>
      <c r="B86733" t="inlineStr">
        <is>
          <t>db7</t>
        </is>
      </c>
      <c r="C86733" t="n">
        <v>4</v>
      </c>
      <c r="D86733" t="inlineStr">
        <is>
          <t>{'6b2f7cba85b3b7129e74b5db7b1a23df', '@wtcbkjbuzrbl~a77d3edf421401519c7249147d0e86a3c884db7cbd153934c52438b5c', '@wtcbkjbuzrbl~aba31eb373db7d413831ae2a8d3e198274af6b4015fe59079a08076cc'}</t>
        </is>
      </c>
    </row>
    <row r="86734">
      <c r="A86734" s="1" t="n">
        <v>86732</v>
      </c>
      <c r="B86734" t="inlineStr">
        <is>
          <t>a23</t>
        </is>
      </c>
      <c r="C86734" t="n">
        <v>4</v>
      </c>
      <c r="D86734" t="inlineStr">
        <is>
          <t>{'6b2f7cba85b3b7129e74b5db7b1a23df', 'wlt3a23', '@wtcbkjbuzrbl~ab6a23ee08673c37e4f6e71fcd184fb9d32a48f8e61a81288b974a3ef'}</t>
        </is>
      </c>
    </row>
    <row r="86735">
      <c r="A86735" s="1" t="n">
        <v>86733</v>
      </c>
      <c r="B86735" t="inlineStr">
        <is>
          <t>goupil</t>
        </is>
      </c>
      <c r="C86735" t="n">
        <v>4</v>
      </c>
      <c r="D86735" t="inlineStr">
        <is>
          <t>{'@robingoupil~srm', '@robingoupil~react-srm-wrapper', '@robingoupil~ng-react-module-wrapper'}</t>
        </is>
      </c>
    </row>
    <row r="86736">
      <c r="A86736" s="1" t="n">
        <v>86734</v>
      </c>
      <c r="B86736" t="inlineStr">
        <is>
          <t>robingoupil</t>
        </is>
      </c>
      <c r="C86736" t="n">
        <v>4</v>
      </c>
      <c r="D86736" t="inlineStr">
        <is>
          <t>{'@robingoupil~srm', '@robingoupil~react-srm-wrapper', '@robingoupil~ng-react-module-wrapper'}</t>
        </is>
      </c>
    </row>
    <row r="86737">
      <c r="A86737" s="1" t="n">
        <v>86735</v>
      </c>
      <c r="B86737" t="inlineStr">
        <is>
          <t>syfed</t>
        </is>
      </c>
      <c r="C86737" t="n">
        <v>4</v>
      </c>
      <c r="D86737" t="inlineStr">
        <is>
          <t>{'syfed-scaffold', 'syfed-tree-select', '@alifd~theme-syfed'}</t>
        </is>
      </c>
    </row>
    <row r="86738">
      <c r="A86738" s="1" t="n">
        <v>86736</v>
      </c>
      <c r="B86738" t="inlineStr">
        <is>
          <t>trapts</t>
        </is>
      </c>
      <c r="C86738" t="n">
        <v>4</v>
      </c>
      <c r="D86738" t="inlineStr">
        <is>
          <t>{'@trapts~router', '@trapts~core', '@trapts~schedule'}</t>
        </is>
      </c>
    </row>
    <row r="86739">
      <c r="A86739" s="1" t="n">
        <v>86737</v>
      </c>
      <c r="B86739" t="inlineStr">
        <is>
          <t>myps</t>
        </is>
      </c>
      <c r="C86739" t="n">
        <v>4</v>
      </c>
      <c r="D86739" t="inlineStr">
        <is>
          <t>{'myps.broker', 'myps.logviewer', 'myps.logger'}</t>
        </is>
      </c>
    </row>
    <row r="86740">
      <c r="A86740" s="1" t="n">
        <v>86738</v>
      </c>
      <c r="B86740" t="inlineStr">
        <is>
          <t>boostbank</t>
        </is>
      </c>
      <c r="C86740" t="n">
        <v>4</v>
      </c>
      <c r="D86740" t="inlineStr">
        <is>
          <t>{'@boostbank~stateless', '@boostbank~pterodactyl-installer', '@boostbank~stateful'}</t>
        </is>
      </c>
    </row>
    <row r="86741">
      <c r="A86741" s="1" t="n">
        <v>86739</v>
      </c>
      <c r="B86741" t="inlineStr">
        <is>
          <t>ohdsi</t>
        </is>
      </c>
      <c r="C86741" t="n">
        <v>4</v>
      </c>
      <c r="D86741" t="inlineStr">
        <is>
          <t>{'@ohdsi~visibilityjs', '@ohdsi~ui-toolbox', 'ohdsi-ui-toolbox'}</t>
        </is>
      </c>
    </row>
    <row r="86742">
      <c r="A86742" s="1" t="n">
        <v>86740</v>
      </c>
      <c r="B86742" t="inlineStr">
        <is>
          <t>crary</t>
        </is>
      </c>
      <c r="C86742" t="n">
        <v>4</v>
      </c>
      <c r="D86742" t="inlineStr">
        <is>
          <t>{'@croquiscom~crary-graphql', '@croquiscom~crary-express', '@croquiscom~crary-dynamo'}</t>
        </is>
      </c>
    </row>
    <row r="86743">
      <c r="A86743" s="1" t="n">
        <v>86741</v>
      </c>
      <c r="B86743" t="inlineStr">
        <is>
          <t>bluenet</t>
        </is>
      </c>
      <c r="C86743" t="n">
        <v>4</v>
      </c>
      <c r="D86743" t="inlineStr">
        <is>
          <t>{'nl.dobots.bluenet', 'bluenet', 'bluenet-logs'}</t>
        </is>
      </c>
    </row>
    <row r="86744">
      <c r="A86744" s="1" t="n">
        <v>86742</v>
      </c>
      <c r="B86744" t="inlineStr">
        <is>
          <t>sandman</t>
        </is>
      </c>
      <c r="C86744" t="n">
        <v>4</v>
      </c>
      <c r="D86744" t="inlineStr">
        <is>
          <t>{'sandman', 'cra-template-csandman', 'sandman2'}</t>
        </is>
      </c>
    </row>
    <row r="86745">
      <c r="A86745" s="1" t="n">
        <v>86743</v>
      </c>
      <c r="B86745" t="inlineStr">
        <is>
          <t>zayn</t>
        </is>
      </c>
      <c r="C86745" t="n">
        <v>4</v>
      </c>
      <c r="D86745" t="inlineStr">
        <is>
          <t>{'zayne_glatz_footer_generator', 'zaynex-store', 'my-app-testing-zayn'}</t>
        </is>
      </c>
    </row>
    <row r="86746">
      <c r="A86746" s="1" t="n">
        <v>86744</v>
      </c>
      <c r="B86746" t="inlineStr">
        <is>
          <t>mdict</t>
        </is>
      </c>
      <c r="C86746" t="n">
        <v>4</v>
      </c>
      <c r="D86746" t="inlineStr">
        <is>
          <t>{'mdict', 'mdict-reader', 'mdict-ts'}</t>
        </is>
      </c>
    </row>
    <row r="86747">
      <c r="A86747" s="1" t="n">
        <v>86745</v>
      </c>
      <c r="B86747" t="inlineStr">
        <is>
          <t>base1</t>
        </is>
      </c>
      <c r="C86747" t="n">
        <v>4</v>
      </c>
      <c r="D86747" t="inlineStr">
        <is>
          <t>{'triarm-base1', 'ty-vue-component-base1', '@bitclu-inc-staging~base1'}</t>
        </is>
      </c>
    </row>
    <row r="86748">
      <c r="A86748" s="1" t="n">
        <v>86746</v>
      </c>
      <c r="B86748" t="inlineStr">
        <is>
          <t>denarius</t>
        </is>
      </c>
      <c r="C86748" t="n">
        <v>4</v>
      </c>
      <c r="D86748" t="inlineStr">
        <is>
          <t>{'bitcore-node-denarius', 'denariusd-rpc', '@denarius~accio'}</t>
        </is>
      </c>
    </row>
    <row r="86749">
      <c r="A86749" s="1" t="n">
        <v>86747</v>
      </c>
      <c r="B86749" t="inlineStr">
        <is>
          <t>telematics</t>
        </is>
      </c>
      <c r="C86749" t="n">
        <v>4</v>
      </c>
      <c r="D86749" t="inlineStr">
        <is>
          <t>{'pytelematics-oasa', 'oasatelematics', 'oasa-telematics-api'}</t>
        </is>
      </c>
    </row>
    <row r="86750">
      <c r="A86750" s="1" t="n">
        <v>86748</v>
      </c>
      <c r="B86750" t="inlineStr">
        <is>
          <t>oasa</t>
        </is>
      </c>
      <c r="C86750" t="n">
        <v>4</v>
      </c>
      <c r="D86750" t="inlineStr">
        <is>
          <t>{'pytelematics-oasa', '@absolunet~oasa-sdk', 'oasa-telematics-api'}</t>
        </is>
      </c>
    </row>
    <row r="86751">
      <c r="A86751" s="1" t="n">
        <v>86749</v>
      </c>
      <c r="B86751" t="inlineStr">
        <is>
          <t>appmenu</t>
        </is>
      </c>
      <c r="C86751" t="n">
        <v>4</v>
      </c>
      <c r="D86751" t="inlineStr">
        <is>
          <t>{'nw-appmenu', 'htmlrapier.appmenu', '@infotech~uikit-appmenu'}</t>
        </is>
      </c>
    </row>
    <row r="86752">
      <c r="A86752" s="1" t="n">
        <v>86750</v>
      </c>
      <c r="B86752" t="inlineStr">
        <is>
          <t>ednagc</t>
        </is>
      </c>
      <c r="C86752" t="n">
        <v>4</v>
      </c>
      <c r="D86752" t="inlineStr">
        <is>
          <t>{'@ednagc~ull-shape-triangle-ednagc', '@ednagc~ull-shape-ednagc', '@ednagc~ull-shape-rectangle-ednagc'}</t>
        </is>
      </c>
    </row>
    <row r="86753">
      <c r="A86753" s="1" t="n">
        <v>86751</v>
      </c>
      <c r="B86753" t="inlineStr">
        <is>
          <t>sentinels</t>
        </is>
      </c>
      <c r="C86753" t="n">
        <v>4</v>
      </c>
      <c r="D86753" t="inlineStr">
        <is>
          <t>{'sentinelsat', 'eodag-sentinelsat', 'sentinels'}</t>
        </is>
      </c>
    </row>
    <row r="86754">
      <c r="A86754" s="1" t="n">
        <v>86752</v>
      </c>
      <c r="B86754" t="inlineStr">
        <is>
          <t>multiplexjs</t>
        </is>
      </c>
      <c r="C86754" t="n">
        <v>4</v>
      </c>
      <c r="D86754" t="inlineStr">
        <is>
          <t>{'multiplexjs', '@ryancavanaugh~multiplexjs', '@types~multiplexjs'}</t>
        </is>
      </c>
    </row>
    <row r="86755">
      <c r="A86755" s="1" t="n">
        <v>86753</v>
      </c>
      <c r="B86755" t="inlineStr">
        <is>
          <t>multifunction</t>
        </is>
      </c>
      <c r="C86755" t="n">
        <v>4</v>
      </c>
      <c r="D86755" t="inlineStr">
        <is>
          <t>{'anshare-multifunction-test', 'vue-multifunction-calendar', 'anshare-multifunction-crud'}</t>
        </is>
      </c>
    </row>
    <row r="86756">
      <c r="A86756" s="1" t="n">
        <v>86754</v>
      </c>
      <c r="B86756" t="inlineStr">
        <is>
          <t>wesbos</t>
        </is>
      </c>
      <c r="C86756" t="n">
        <v>4</v>
      </c>
      <c r="D86756" t="inlineStr">
        <is>
          <t>{'@wesbos~cobalt2-prismjs', 'wesbos', '@wesbos~dump'}</t>
        </is>
      </c>
    </row>
    <row r="86757">
      <c r="A86757" s="1" t="n">
        <v>86755</v>
      </c>
      <c r="B86757" t="inlineStr">
        <is>
          <t>microstar</t>
        </is>
      </c>
      <c r="C86757" t="n">
        <v>4</v>
      </c>
      <c r="D86757" t="inlineStr">
        <is>
          <t>{'microstar', 'microstar-crypto', 'microstar-track'}</t>
        </is>
      </c>
    </row>
    <row r="86758">
      <c r="A86758" s="1" t="n">
        <v>86756</v>
      </c>
      <c r="B86758" t="inlineStr">
        <is>
          <t>nokon</t>
        </is>
      </c>
      <c r="C86758" t="n">
        <v>4</v>
      </c>
      <c r="D86758" t="inlineStr">
        <is>
          <t>{'@nokon~prettier-config', '@nokon~eslint-config', '@nokonoko~tools'}</t>
        </is>
      </c>
    </row>
    <row r="86759">
      <c r="A86759" s="1" t="n">
        <v>86757</v>
      </c>
      <c r="B86759" t="inlineStr">
        <is>
          <t>connekt</t>
        </is>
      </c>
      <c r="C86759" t="n">
        <v>4</v>
      </c>
      <c r="D86759" t="inlineStr">
        <is>
          <t>{'@ngingo~connekt', 'connekt-passport-twitter', 'connekt-passport-oauth1'}</t>
        </is>
      </c>
    </row>
    <row r="86760">
      <c r="A86760" s="1" t="n">
        <v>86758</v>
      </c>
      <c r="B86760" t="inlineStr">
        <is>
          <t>fyle</t>
        </is>
      </c>
      <c r="C86760" t="n">
        <v>4</v>
      </c>
      <c r="D86760" t="inlineStr">
        <is>
          <t>{'fyle-db-connector', 'fylesaver', '@taxfyle~tfwidgets'}</t>
        </is>
      </c>
    </row>
    <row r="86761">
      <c r="A86761" s="1" t="n">
        <v>86759</v>
      </c>
      <c r="B86761" t="inlineStr">
        <is>
          <t>httplease</t>
        </is>
      </c>
      <c r="C86761" t="n">
        <v>4</v>
      </c>
      <c r="D86761" t="inlineStr">
        <is>
          <t>{'httplease-retry', 'httplease', 'httplease-cache'}</t>
        </is>
      </c>
    </row>
    <row r="86762">
      <c r="A86762" s="1" t="n">
        <v>86760</v>
      </c>
      <c r="B86762" t="inlineStr">
        <is>
          <t>qianqian</t>
        </is>
      </c>
      <c r="C86762" t="n">
        <v>4</v>
      </c>
      <c r="D86762" t="inlineStr">
        <is>
          <t>{'eslint-config-qianqian', 'qianqian_test', 'qianqian-music-player'}</t>
        </is>
      </c>
    </row>
    <row r="86763">
      <c r="A86763" s="1" t="n">
        <v>86761</v>
      </c>
      <c r="B86763" t="inlineStr">
        <is>
          <t>franklee</t>
        </is>
      </c>
      <c r="C86763" t="n">
        <v>4</v>
      </c>
      <c r="D86763" t="inlineStr">
        <is>
          <t>{'@lichao.franklee~modularize-loader', '@lichao.franklee~lcajax', '@lichao.franklee~ajax'}</t>
        </is>
      </c>
    </row>
    <row r="86764">
      <c r="A86764" s="1" t="n">
        <v>86762</v>
      </c>
      <c r="B86764" t="inlineStr">
        <is>
          <t>webopenjiaozhu</t>
        </is>
      </c>
      <c r="C86764" t="n">
        <v>4</v>
      </c>
      <c r="D86764" t="inlineStr">
        <is>
          <t>{'webopenjiaozhu-qs', 'webopenjiaozhu-format-time2', 'webopenjiaozhu-xiang2'}</t>
        </is>
      </c>
    </row>
    <row r="86765">
      <c r="A86765" s="1" t="n">
        <v>86763</v>
      </c>
      <c r="B86765" t="inlineStr">
        <is>
          <t>linsky</t>
        </is>
      </c>
      <c r="C86765" t="n">
        <v>4</v>
      </c>
      <c r="D86765" t="inlineStr">
        <is>
          <t>{'blinsky', '@paolinsky~platzimediaplayer', 'smartex-dobrolinsky-pkg'}</t>
        </is>
      </c>
    </row>
    <row r="86766">
      <c r="A86766" s="1" t="n">
        <v>86764</v>
      </c>
      <c r="B86766" t="inlineStr">
        <is>
          <t>velours</t>
        </is>
      </c>
      <c r="C86766" t="n">
        <v>4</v>
      </c>
      <c r="D86766" t="inlineStr">
        <is>
          <t>{'soap-lvelours', 'request-lvelours', 'payline-lvelours'}</t>
        </is>
      </c>
    </row>
    <row r="86767">
      <c r="A86767" s="1" t="n">
        <v>86765</v>
      </c>
      <c r="B86767" t="inlineStr">
        <is>
          <t>lvelours</t>
        </is>
      </c>
      <c r="C86767" t="n">
        <v>4</v>
      </c>
      <c r="D86767" t="inlineStr">
        <is>
          <t>{'soap-lvelours', 'request-lvelours', 'payline-lvelours'}</t>
        </is>
      </c>
    </row>
    <row r="86768">
      <c r="A86768" s="1" t="n">
        <v>86766</v>
      </c>
      <c r="B86768" t="inlineStr">
        <is>
          <t>carli</t>
        </is>
      </c>
      <c r="C86768" t="n">
        <v>4</v>
      </c>
      <c r="D86768" t="inlineStr">
        <is>
          <t>{'grunt-pkgversion-matiasdecarli', '@luiscarli~shallow-render', '@luiscarli~on-update'}</t>
        </is>
      </c>
    </row>
    <row r="86769">
      <c r="A86769" s="1" t="n">
        <v>86767</v>
      </c>
      <c r="B86769" t="inlineStr">
        <is>
          <t>serviced</t>
        </is>
      </c>
      <c r="C86769" t="n">
        <v>4</v>
      </c>
      <c r="D86769" t="inlineStr">
        <is>
          <t>{'@macroserviced~utils', 'virtualspace_watchman_servicedals', 'webserviced'}</t>
        </is>
      </c>
    </row>
    <row r="86770">
      <c r="A86770" s="1" t="n">
        <v>86768</v>
      </c>
      <c r="B86770" t="inlineStr">
        <is>
          <t>dofus</t>
        </is>
      </c>
      <c r="C86770" t="n">
        <v>4</v>
      </c>
      <c r="D86770" t="inlineStr">
        <is>
          <t>{'dofus-data', 'node-dofus-data', 'dofus-protocol'}</t>
        </is>
      </c>
    </row>
    <row r="86771">
      <c r="A86771" s="1" t="n">
        <v>86769</v>
      </c>
      <c r="B86771" t="inlineStr">
        <is>
          <t>compnents</t>
        </is>
      </c>
      <c r="C86771" t="n">
        <v>4</v>
      </c>
      <c r="D86771" t="inlineStr">
        <is>
          <t>{'noodlespro-lego-compnents', 'vx-compnents-test', '@rmchen-12~compnents'}</t>
        </is>
      </c>
    </row>
    <row r="86772">
      <c r="A86772" s="1" t="n">
        <v>86770</v>
      </c>
      <c r="B86772" t="inlineStr">
        <is>
          <t>rainer</t>
        </is>
      </c>
      <c r="C86772" t="n">
        <v>4</v>
      </c>
      <c r="D86772" t="inlineStr">
        <is>
          <t>{'helloworld-rainer', '@mirkorainer~react-hexgrid', 'helloworldrainer'}</t>
        </is>
      </c>
    </row>
    <row r="86773">
      <c r="A86773" s="1" t="n">
        <v>86771</v>
      </c>
      <c r="B86773" t="inlineStr">
        <is>
          <t>venm</t>
        </is>
      </c>
      <c r="C86773" t="n">
        <v>4</v>
      </c>
      <c r="D86773" t="inlineStr">
        <is>
          <t>{'venm-server', 'venm', 'generator-venm'}</t>
        </is>
      </c>
    </row>
    <row r="86774">
      <c r="A86774" s="1" t="n">
        <v>86772</v>
      </c>
      <c r="B86774" t="inlineStr">
        <is>
          <t>piranha</t>
        </is>
      </c>
      <c r="C86774" t="n">
        <v>4</v>
      </c>
      <c r="D86774" t="inlineStr">
        <is>
          <t>{'@sirotyann~piranha-log', 'piranha', 'piranhax'}</t>
        </is>
      </c>
    </row>
    <row r="86775">
      <c r="A86775" s="1" t="n">
        <v>86773</v>
      </c>
      <c r="B86775" t="inlineStr">
        <is>
          <t>directree</t>
        </is>
      </c>
      <c r="C86775" t="n">
        <v>4</v>
      </c>
      <c r="D86775" t="inlineStr">
        <is>
          <t>{'directree.js', 'nls-directree-searchonly', 'directree'}</t>
        </is>
      </c>
    </row>
    <row r="86776">
      <c r="A86776" s="1" t="n">
        <v>86774</v>
      </c>
      <c r="B86776" t="inlineStr">
        <is>
          <t>zisuzon</t>
        </is>
      </c>
      <c r="C86776" t="n">
        <v>4</v>
      </c>
      <c r="D86776" t="inlineStr">
        <is>
          <t>{'@zisuzon~v-breadcrumbs', '@zisuzon~nice-handsome-button', '@zisuzon~v-testing-plugin'}</t>
        </is>
      </c>
    </row>
    <row r="86777">
      <c r="A86777" s="1" t="n">
        <v>86775</v>
      </c>
      <c r="B86777" t="inlineStr">
        <is>
          <t>scenid</t>
        </is>
      </c>
      <c r="C86777" t="n">
        <v>4</v>
      </c>
      <c r="D86777" t="inlineStr">
        <is>
          <t>{'@scenid~heroku-spinner', '@scenid~deep-search', '@scenid~express-introspection-auth'}</t>
        </is>
      </c>
    </row>
    <row r="86778">
      <c r="A86778" s="1" t="n">
        <v>86776</v>
      </c>
      <c r="B86778" t="inlineStr">
        <is>
          <t>logjam</t>
        </is>
      </c>
      <c r="C86778" t="n">
        <v>4</v>
      </c>
      <c r="D86778" t="inlineStr">
        <is>
          <t>{'logjam-scss', 'redux-logjam', 'logjamjs'}</t>
        </is>
      </c>
    </row>
    <row r="86779">
      <c r="A86779" s="1" t="n">
        <v>86777</v>
      </c>
      <c r="B86779" t="inlineStr">
        <is>
          <t>enjin</t>
        </is>
      </c>
      <c r="C86779" t="n">
        <v>4</v>
      </c>
      <c r="D86779" t="inlineStr">
        <is>
          <t>{'@enjin~ionic1', '@madnesslabs~enjin-components', 'enjin'}</t>
        </is>
      </c>
    </row>
    <row r="86780">
      <c r="A86780" s="1" t="n">
        <v>86778</v>
      </c>
      <c r="B86780" t="inlineStr">
        <is>
          <t>haokan</t>
        </is>
      </c>
      <c r="C86780" t="n">
        <v>4</v>
      </c>
      <c r="D86780" t="inlineStr">
        <is>
          <t>{'haokan-pc-player', 'haokan-swan-store', 'haokan-mobile-player'}</t>
        </is>
      </c>
    </row>
    <row r="86781">
      <c r="A86781" s="1" t="n">
        <v>86779</v>
      </c>
      <c r="B86781" t="inlineStr">
        <is>
          <t>frnpx</t>
        </is>
      </c>
      <c r="C86781" t="n">
        <v>4</v>
      </c>
      <c r="D86781" t="inlineStr">
        <is>
          <t>{'frnpx-catasto', 'frnpx-risikodice', 'frnpx-cataster'}</t>
        </is>
      </c>
    </row>
    <row r="86782">
      <c r="A86782" s="1" t="n">
        <v>86780</v>
      </c>
      <c r="B86782" t="inlineStr">
        <is>
          <t>jaidis</t>
        </is>
      </c>
      <c r="C86782" t="n">
        <v>4</v>
      </c>
      <c r="D86782" t="inlineStr">
        <is>
          <t>{'@jaidis~react-native-credit-card-input', '@jaidis~react-native-ibeacon-simulator', '@jaidis~react-native-phone-input'}</t>
        </is>
      </c>
    </row>
    <row r="86783">
      <c r="A86783" s="1" t="n">
        <v>86781</v>
      </c>
      <c r="B86783" t="inlineStr">
        <is>
          <t>kagami</t>
        </is>
      </c>
      <c r="C86783" t="n">
        <v>4</v>
      </c>
      <c r="D86783" t="inlineStr">
        <is>
          <t>{'kaga-logger-kagamino', '@skagami~react-fontawesome', 'akagami'}</t>
        </is>
      </c>
    </row>
    <row r="86784">
      <c r="A86784" s="1" t="n">
        <v>86782</v>
      </c>
      <c r="B86784" t="inlineStr">
        <is>
          <t>visca</t>
        </is>
      </c>
      <c r="C86784" t="n">
        <v>4</v>
      </c>
      <c r="D86784" t="inlineStr">
        <is>
          <t>{'@utopian~visca', 'twiga-visca-control', 'visca-control'}</t>
        </is>
      </c>
    </row>
    <row r="86785">
      <c r="A86785" s="1" t="n">
        <v>86783</v>
      </c>
      <c r="B86785" t="inlineStr">
        <is>
          <t>odori</t>
        </is>
      </c>
      <c r="C86785" t="n">
        <v>4</v>
      </c>
      <c r="D86785" t="inlineStr">
        <is>
          <t>{'@vodori~chatter', 'pomodorizr', 'modori'}</t>
        </is>
      </c>
    </row>
    <row r="86786">
      <c r="A86786" s="1" t="n">
        <v>86784</v>
      </c>
      <c r="B86786" t="inlineStr">
        <is>
          <t>celleb</t>
        </is>
      </c>
      <c r="C86786" t="n">
        <v>4</v>
      </c>
      <c r="D86786" t="inlineStr">
        <is>
          <t>{'@celleb~auto-query', '@celleb~js-utils', '@celleb~mongoorrhea'}</t>
        </is>
      </c>
    </row>
    <row r="86787">
      <c r="A86787" s="1" t="n">
        <v>86785</v>
      </c>
      <c r="B86787" t="inlineStr">
        <is>
          <t>sqlz</t>
        </is>
      </c>
      <c r="C86787" t="n">
        <v>4</v>
      </c>
      <c r="D86787" t="inlineStr">
        <is>
          <t>{'oradm-to-sqlz', '@ncf~loader-sqlz-model', '@ncp~loader-sqlz-model'}</t>
        </is>
      </c>
    </row>
    <row r="86788">
      <c r="A86788" s="1" t="n">
        <v>86786</v>
      </c>
      <c r="B86788" t="inlineStr">
        <is>
          <t>isoreact</t>
        </is>
      </c>
      <c r="C86788" t="n">
        <v>4</v>
      </c>
      <c r="D86788" t="inlineStr">
        <is>
          <t>{'@isoreact~core', 'sails-generate-isoreact', '@isoreact~bacon1'}</t>
        </is>
      </c>
    </row>
    <row r="86789">
      <c r="A86789" s="1" t="n">
        <v>86787</v>
      </c>
      <c r="B86789" t="inlineStr">
        <is>
          <t>roboman</t>
        </is>
      </c>
      <c r="C86789" t="n">
        <v>4</v>
      </c>
      <c r="D86789" t="inlineStr">
        <is>
          <t>{'roboman', 'roboman-server-lib', 'roboman-robots-lib'}</t>
        </is>
      </c>
    </row>
    <row r="86790">
      <c r="A86790" s="1" t="n">
        <v>86788</v>
      </c>
      <c r="B86790" t="inlineStr">
        <is>
          <t>bobflux</t>
        </is>
      </c>
      <c r="C86790" t="n">
        <v>4</v>
      </c>
      <c r="D86790" t="inlineStr">
        <is>
          <t>{'bobflux', 'bobflux-gen', 'bobflux-todo-example'}</t>
        </is>
      </c>
    </row>
    <row r="86791">
      <c r="A86791" s="1" t="n">
        <v>86789</v>
      </c>
      <c r="B86791" t="inlineStr">
        <is>
          <t>lithiumlron</t>
        </is>
      </c>
      <c r="C86791" t="n">
        <v>4</v>
      </c>
      <c r="D86791" t="inlineStr">
        <is>
          <t>{'@lithiumlron~stylelint-config-base', '@lithiumlron~eslint-config-base', '@lithiumlron~webpack-partials'}</t>
        </is>
      </c>
    </row>
    <row r="86792">
      <c r="A86792" s="1" t="n">
        <v>86790</v>
      </c>
      <c r="B86792" t="inlineStr">
        <is>
          <t>pocke</t>
        </is>
      </c>
      <c r="C86792" t="n">
        <v>4</v>
      </c>
      <c r="D86792" t="inlineStr">
        <is>
          <t>{'@pocke~github-url-to-object', '@pocke~react-native-puree', 'pockenacci'}</t>
        </is>
      </c>
    </row>
    <row r="86793">
      <c r="A86793" s="1" t="n">
        <v>86791</v>
      </c>
      <c r="B86793" t="inlineStr">
        <is>
          <t>baking</t>
        </is>
      </c>
      <c r="C86793" t="n">
        <v>4</v>
      </c>
      <c r="D86793" t="inlineStr">
        <is>
          <t>{'@baking-bad~vjsf', 'baking-wijesooriya', '@baking-bad~generic-dex'}</t>
        </is>
      </c>
    </row>
    <row r="86794">
      <c r="A86794" s="1" t="n">
        <v>86792</v>
      </c>
      <c r="B86794" t="inlineStr">
        <is>
          <t>lqj</t>
        </is>
      </c>
      <c r="C86794" t="n">
        <v>4</v>
      </c>
      <c r="D86794" t="inlineStr">
        <is>
          <t>{'loading-demo-bylqj', 'lqj', 'lqjs'}</t>
        </is>
      </c>
    </row>
    <row r="86795">
      <c r="A86795" s="1" t="n">
        <v>86793</v>
      </c>
      <c r="B86795" t="inlineStr">
        <is>
          <t>multipeer</t>
        </is>
      </c>
      <c r="C86795" t="n">
        <v>4</v>
      </c>
      <c r="D86795" t="inlineStr">
        <is>
          <t>{'pythonista-multipeer', 'multipeer', 'react-native-multipeer'}</t>
        </is>
      </c>
    </row>
    <row r="86796">
      <c r="A86796" s="1" t="n">
        <v>86794</v>
      </c>
      <c r="B86796" t="inlineStr">
        <is>
          <t>screenorientation</t>
        </is>
      </c>
      <c r="C86796" t="n">
        <v>4</v>
      </c>
      <c r="D86796" t="inlineStr">
        <is>
          <t>{'archriss-screenorientation', 'com.jp.plugin.screenorientation', 'larnhold-cordova-screenorientation'}</t>
        </is>
      </c>
    </row>
    <row r="86797">
      <c r="A86797" s="1" t="n">
        <v>86795</v>
      </c>
      <c r="B86797" t="inlineStr">
        <is>
          <t>agmajs</t>
        </is>
      </c>
      <c r="C86797" t="n">
        <v>4</v>
      </c>
      <c r="D86797" t="inlineStr">
        <is>
          <t>{'@agmajs~cli', '@agmajs~store', '@agmajs~script'}</t>
        </is>
      </c>
    </row>
    <row r="86798">
      <c r="A86798" s="1" t="n">
        <v>86796</v>
      </c>
      <c r="B86798" t="inlineStr">
        <is>
          <t>dazzler</t>
        </is>
      </c>
      <c r="C86798" t="n">
        <v>4</v>
      </c>
      <c r="D86798" t="inlineStr">
        <is>
          <t>{'@digitalroute~dazzlerjs-elastic-aws-signer', 'bedazzler', '@digitalroute~dazzlerjs-server'}</t>
        </is>
      </c>
    </row>
    <row r="86799">
      <c r="A86799" s="1" t="n">
        <v>86797</v>
      </c>
      <c r="B86799" t="inlineStr">
        <is>
          <t>multipane</t>
        </is>
      </c>
      <c r="C86799" t="n">
        <v>4</v>
      </c>
      <c r="D86799" t="inlineStr">
        <is>
          <t>{'lightweight-charts-multipane', 'vue-multipane', 'react-multipane'}</t>
        </is>
      </c>
    </row>
    <row r="86800">
      <c r="A86800" s="1" t="n">
        <v>86798</v>
      </c>
      <c r="B86800" t="inlineStr">
        <is>
          <t>eligzfe</t>
        </is>
      </c>
      <c r="C86800" t="n">
        <v>4</v>
      </c>
      <c r="D86800" t="inlineStr">
        <is>
          <t>{'@eligzfe~elisdk-theme-chalk', '@eligzfe~axios', '@eligzfe~sdk'}</t>
        </is>
      </c>
    </row>
    <row r="86801">
      <c r="A86801" s="1" t="n">
        <v>86799</v>
      </c>
      <c r="B86801" t="inlineStr">
        <is>
          <t>adjudicator</t>
        </is>
      </c>
      <c r="C86801" t="n">
        <v>4</v>
      </c>
      <c r="D86801" t="inlineStr">
        <is>
          <t>{'fmg-simple-adjudicator', 'fmg-nitro-adjudicator', '@counterfactual~cf-adjudicator-contracts'}</t>
        </is>
      </c>
    </row>
    <row r="86802">
      <c r="A86802" s="1" t="n">
        <v>86800</v>
      </c>
      <c r="B86802" t="inlineStr">
        <is>
          <t>matex</t>
        </is>
      </c>
      <c r="C86802" t="n">
        <v>4</v>
      </c>
      <c r="D86802" t="inlineStr">
        <is>
          <t>{'@matex~calculators', '@matex~cli', '@matex~core'}</t>
        </is>
      </c>
    </row>
    <row r="86803">
      <c r="A86803" s="1" t="n">
        <v>86801</v>
      </c>
      <c r="B86803" t="inlineStr">
        <is>
          <t>medpass</t>
        </is>
      </c>
      <c r="C86803" t="n">
        <v>4</v>
      </c>
      <c r="D86803" t="inlineStr">
        <is>
          <t>{'@medpass~eslint-config', '@medpass~core', '@medpass~replicant'}</t>
        </is>
      </c>
    </row>
    <row r="86804">
      <c r="A86804" s="1" t="n">
        <v>86802</v>
      </c>
      <c r="B86804" t="inlineStr">
        <is>
          <t>embetty</t>
        </is>
      </c>
      <c r="C86804" t="n">
        <v>4</v>
      </c>
      <c r="D86804" t="inlineStr">
        <is>
          <t>{'@heise~embetty', '@heise~embetty-base', '@heise~embetty-server'}</t>
        </is>
      </c>
    </row>
    <row r="86805">
      <c r="A86805" s="1" t="n">
        <v>86803</v>
      </c>
      <c r="B86805" t="inlineStr">
        <is>
          <t>nextify</t>
        </is>
      </c>
      <c r="C86805" t="n">
        <v>4</v>
      </c>
      <c r="D86805" t="inlineStr">
        <is>
          <t>{'@jwick~nextify', 'create-nextify-app', 'i18nextify'}</t>
        </is>
      </c>
    </row>
    <row r="86806">
      <c r="A86806" s="1" t="n">
        <v>86804</v>
      </c>
      <c r="B86806" t="inlineStr">
        <is>
          <t>pagation</t>
        </is>
      </c>
      <c r="C86806" t="n">
        <v>4</v>
      </c>
      <c r="D86806" t="inlineStr">
        <is>
          <t>{'@nines~vuepress-plugin-pagation', '@nine-theme~vuepress-plugin-pagation', 'krc-pagation'}</t>
        </is>
      </c>
    </row>
    <row r="86807">
      <c r="A86807" s="1" t="n">
        <v>86805</v>
      </c>
      <c r="B86807" t="inlineStr">
        <is>
          <t>lovelylw</t>
        </is>
      </c>
      <c r="C86807" t="n">
        <v>4</v>
      </c>
      <c r="D86807" t="inlineStr">
        <is>
          <t>{'lovelylw-tts', 'lovelylw-toast', 'lovelylw-reach-bottom'}</t>
        </is>
      </c>
    </row>
    <row r="86808">
      <c r="A86808" s="1" t="n">
        <v>86806</v>
      </c>
      <c r="B86808" t="inlineStr">
        <is>
          <t>documittu</t>
        </is>
      </c>
      <c r="C86808" t="n">
        <v>4</v>
      </c>
      <c r="D86808" t="inlineStr">
        <is>
          <t>{'documittu-analyzer-ts', 'documittu-markdown-loader', 'documittu'}</t>
        </is>
      </c>
    </row>
    <row r="86809">
      <c r="A86809" s="1" t="n">
        <v>86807</v>
      </c>
      <c r="B86809" t="inlineStr">
        <is>
          <t>wlds</t>
        </is>
      </c>
      <c r="C86809" t="n">
        <v>4</v>
      </c>
      <c r="D86809" t="inlineStr">
        <is>
          <t>{'my-wlds-app', 'my-wlds-appdown', 'wlds-npm-head'}</t>
        </is>
      </c>
    </row>
    <row r="86810">
      <c r="A86810" s="1" t="n">
        <v>86808</v>
      </c>
      <c r="B86810" t="inlineStr">
        <is>
          <t>getpic</t>
        </is>
      </c>
      <c r="C86810" t="n">
        <v>4</v>
      </c>
      <c r="D86810" t="inlineStr">
        <is>
          <t>{'gj_getpic', 'arnold-getpic', 'getpic_bing'}</t>
        </is>
      </c>
    </row>
    <row r="86811">
      <c r="A86811" s="1" t="n">
        <v>86809</v>
      </c>
      <c r="B86811" t="inlineStr">
        <is>
          <t>trusona</t>
        </is>
      </c>
      <c r="C86811" t="n">
        <v>4</v>
      </c>
      <c r="D86811" t="inlineStr">
        <is>
          <t>{'trusona-trucode', 'trusona-forgerock', 'trusona-server-sdk'}</t>
        </is>
      </c>
    </row>
    <row r="86812">
      <c r="A86812" s="1" t="n">
        <v>86810</v>
      </c>
      <c r="B86812" t="inlineStr">
        <is>
          <t>pense</t>
        </is>
      </c>
      <c r="C86812" t="n">
        <v>4</v>
      </c>
      <c r="D86812" t="inlineStr">
        <is>
          <t>{'@penseapp~uselocalstorage', '@spense-as~design-system', '@penseapp~uselocalstoragereducer'}</t>
        </is>
      </c>
    </row>
    <row r="86813">
      <c r="A86813" s="1" t="n">
        <v>86811</v>
      </c>
      <c r="B86813" t="inlineStr">
        <is>
          <t>elementumjs</t>
        </is>
      </c>
      <c r="C86813" t="n">
        <v>4</v>
      </c>
      <c r="D86813" t="inlineStr">
        <is>
          <t>{'@elementumjs~component', '@elementumjs~listenable-data', 'elementumjs'}</t>
        </is>
      </c>
    </row>
    <row r="86814">
      <c r="A86814" s="1" t="n">
        <v>86812</v>
      </c>
      <c r="B86814" t="inlineStr">
        <is>
          <t>liveshot</t>
        </is>
      </c>
      <c r="C86814" t="n">
        <v>4</v>
      </c>
      <c r="D86814" t="inlineStr">
        <is>
          <t>{'liveshot-dom', 'liveshot', 'liveshot-core'}</t>
        </is>
      </c>
    </row>
    <row r="86815">
      <c r="A86815" s="1" t="n">
        <v>86813</v>
      </c>
      <c r="B86815" t="inlineStr">
        <is>
          <t>themeworkshop</t>
        </is>
      </c>
      <c r="C86815" t="n">
        <v>4</v>
      </c>
      <c r="D86815" t="inlineStr">
        <is>
          <t>{'@themeworkshop~allie', '@themeworkshop~anvil-menu', '@themeworkshop~anvil-modal'}</t>
        </is>
      </c>
    </row>
    <row r="86816">
      <c r="A86816" s="1" t="n">
        <v>86814</v>
      </c>
      <c r="B86816" t="inlineStr">
        <is>
          <t>jupitersim</t>
        </is>
      </c>
      <c r="C86816" t="n">
        <v>4</v>
      </c>
      <c r="D86816" t="inlineStr">
        <is>
          <t>{'@jupitersim~grammar', '@jupitersim~riscv', '@jupitersim~helpers'}</t>
        </is>
      </c>
    </row>
    <row r="86817">
      <c r="A86817" s="1" t="n">
        <v>86815</v>
      </c>
      <c r="B86817" t="inlineStr">
        <is>
          <t>marci</t>
        </is>
      </c>
      <c r="C86817" t="n">
        <v>4</v>
      </c>
      <c r="D86817" t="inlineStr">
        <is>
          <t>{'marciorasf-first-pkg', 'cra-template-marciorasf-ts', '@marcinowisz~hello-wasm'}</t>
        </is>
      </c>
    </row>
    <row r="86818">
      <c r="A86818" s="1" t="n">
        <v>86816</v>
      </c>
      <c r="B86818" t="inlineStr">
        <is>
          <t>inci</t>
        </is>
      </c>
      <c r="C86818" t="n">
        <v>4</v>
      </c>
      <c r="D86818" t="inlineStr">
        <is>
          <t>{'incito', 'incito-browser', '@incito-co~home-page'}</t>
        </is>
      </c>
    </row>
    <row r="86819">
      <c r="A86819" s="1" t="n">
        <v>86817</v>
      </c>
      <c r="B86819" t="inlineStr">
        <is>
          <t>incito</t>
        </is>
      </c>
      <c r="C86819" t="n">
        <v>4</v>
      </c>
      <c r="D86819" t="inlineStr">
        <is>
          <t>{'incito', 'incito-browser', '@incito-co~home-page'}</t>
        </is>
      </c>
    </row>
    <row r="86820">
      <c r="A86820" s="1" t="n">
        <v>86818</v>
      </c>
      <c r="B86820" t="inlineStr">
        <is>
          <t>hfelix</t>
        </is>
      </c>
      <c r="C86820" t="n">
        <v>4</v>
      </c>
      <c r="D86820" t="inlineStr">
        <is>
          <t>{'@hfelix~electron-spellchecker', '@hfelix~electron-localshortcut', '@hfelix~keyboardevent-from-electron-accelerator'}</t>
        </is>
      </c>
    </row>
    <row r="86821">
      <c r="A86821" s="1" t="n">
        <v>86819</v>
      </c>
      <c r="B86821" t="inlineStr">
        <is>
          <t>raad</t>
        </is>
      </c>
      <c r="C86821" t="n">
        <v>4</v>
      </c>
      <c r="D86821" t="inlineStr">
        <is>
          <t>{'raadhoosh-components', 'raadmenu', 'raadmo'}</t>
        </is>
      </c>
    </row>
    <row r="86822">
      <c r="A86822" s="1" t="n">
        <v>86820</v>
      </c>
      <c r="B86822" t="inlineStr">
        <is>
          <t>verymodel</t>
        </is>
      </c>
      <c r="C86822" t="n">
        <v>4</v>
      </c>
      <c r="D86822" t="inlineStr">
        <is>
          <t>{'verymodel-level', 'verymodel', 'verymodel-hapi'}</t>
        </is>
      </c>
    </row>
    <row r="86823">
      <c r="A86823" s="1" t="n">
        <v>86821</v>
      </c>
      <c r="B86823" t="inlineStr">
        <is>
          <t>efinitytech</t>
        </is>
      </c>
      <c r="C86823" t="n">
        <v>4</v>
      </c>
      <c r="D86823" t="inlineStr">
        <is>
          <t>{'@efinitytech~bdown', '@efinitytech~helem', '@efinitytech~jcsv'}</t>
        </is>
      </c>
    </row>
    <row r="86824">
      <c r="A86824" s="1" t="n">
        <v>86822</v>
      </c>
      <c r="B86824" t="inlineStr">
        <is>
          <t>kmod</t>
        </is>
      </c>
      <c r="C86824" t="n">
        <v>4</v>
      </c>
      <c r="D86824" t="inlineStr">
        <is>
          <t>{'kmodpy', 'apkmod', 'kmodx'}</t>
        </is>
      </c>
    </row>
    <row r="86825">
      <c r="A86825" s="1" t="n">
        <v>86823</v>
      </c>
      <c r="B86825" t="inlineStr">
        <is>
          <t>ideveloper</t>
        </is>
      </c>
      <c r="C86825" t="n">
        <v>4</v>
      </c>
      <c r="D86825" t="inlineStr">
        <is>
          <t>{'ideveloper-test-multiple', 'ideveloper-test-total', 'ideveloper-design-system'}</t>
        </is>
      </c>
    </row>
    <row r="86826">
      <c r="A86826" s="1" t="n">
        <v>86824</v>
      </c>
      <c r="B86826" t="inlineStr">
        <is>
          <t>coul</t>
        </is>
      </c>
      <c r="C86826" t="n">
        <v>4</v>
      </c>
      <c r="D86826" t="inlineStr">
        <is>
          <t>{'couli', 'reacoulchen_test', 'couliris'}</t>
        </is>
      </c>
    </row>
    <row r="86827">
      <c r="A86827" s="1" t="n">
        <v>86825</v>
      </c>
      <c r="B86827" t="inlineStr">
        <is>
          <t>resourcelibrary</t>
        </is>
      </c>
      <c r="C86827" t="n">
        <v>4</v>
      </c>
      <c r="D86827" t="inlineStr">
        <is>
          <t>{'mkm-actions-resourcelibrary', 'mkm-module-resourcelibrary', 'mkm-service-resourcelibrary'}</t>
        </is>
      </c>
    </row>
    <row r="86828">
      <c r="A86828" s="1" t="n">
        <v>86826</v>
      </c>
      <c r="B86828" t="inlineStr">
        <is>
          <t>ejclib</t>
        </is>
      </c>
      <c r="C86828" t="n">
        <v>4</v>
      </c>
      <c r="D86828" t="inlineStr">
        <is>
          <t>{'ejclib-react', 'ejclib-quick-mobile', 'ejclib-cscec'}</t>
        </is>
      </c>
    </row>
    <row r="86829">
      <c r="A86829" s="1" t="n">
        <v>86827</v>
      </c>
      <c r="B86829" t="inlineStr">
        <is>
          <t>nanoweb</t>
        </is>
      </c>
      <c r="C86829" t="n">
        <v>4</v>
      </c>
      <c r="D86829" t="inlineStr">
        <is>
          <t>{'@nanoweb~links', 'nanoweb', '@nanoweb~template'}</t>
        </is>
      </c>
    </row>
    <row r="86830">
      <c r="A86830" s="1" t="n">
        <v>86828</v>
      </c>
      <c r="B86830" t="inlineStr">
        <is>
          <t>mlink</t>
        </is>
      </c>
      <c r="C86830" t="n">
        <v>4</v>
      </c>
      <c r="D86830" t="inlineStr">
        <is>
          <t>{'@mlink~datatables.net', '@mlink~datatables.net-scroller', 'mlink'}</t>
        </is>
      </c>
    </row>
    <row r="86831">
      <c r="A86831" s="1" t="n">
        <v>86829</v>
      </c>
      <c r="B86831" t="inlineStr">
        <is>
          <t>duix</t>
        </is>
      </c>
      <c r="C86831" t="n">
        <v>4</v>
      </c>
      <c r="D86831" t="inlineStr">
        <is>
          <t>{'duix-js', 'duix', 'duix-sdk'}</t>
        </is>
      </c>
    </row>
    <row r="86832">
      <c r="A86832" s="1" t="n">
        <v>86830</v>
      </c>
      <c r="B86832" t="inlineStr">
        <is>
          <t>insightops</t>
        </is>
      </c>
      <c r="C86832" t="n">
        <v>4</v>
      </c>
      <c r="D86832" t="inlineStr">
        <is>
          <t>{'hapi-good-insightops', 'winston-insightops', '@idearium~log-insightops'}</t>
        </is>
      </c>
    </row>
    <row r="86833">
      <c r="A86833" s="1" t="n">
        <v>86831</v>
      </c>
      <c r="B86833" t="inlineStr">
        <is>
          <t>gs2</t>
        </is>
      </c>
      <c r="C86833" t="n">
        <v>4</v>
      </c>
      <c r="D86833" t="inlineStr">
        <is>
          <t>{'gs2d', 'gs2-python-sdk-core', 'gs2geojson'}</t>
        </is>
      </c>
    </row>
    <row r="86834">
      <c r="A86834" s="1" t="n">
        <v>86832</v>
      </c>
      <c r="B86834" t="inlineStr">
        <is>
          <t>yxq</t>
        </is>
      </c>
      <c r="C86834" t="n">
        <v>4</v>
      </c>
      <c r="D86834" t="inlineStr">
        <is>
          <t>{'yxq-antd', 'animation-yxq', 'yxq-debounce'}</t>
        </is>
      </c>
    </row>
    <row r="86835">
      <c r="A86835" s="1" t="n">
        <v>86833</v>
      </c>
      <c r="B86835" t="inlineStr">
        <is>
          <t>antimeridian</t>
        </is>
      </c>
      <c r="C86835" t="n">
        <v>4</v>
      </c>
      <c r="D86835" t="inlineStr">
        <is>
          <t>{'geojson-antimeridian-cut', 'geojson-antimeridian-cut-typescript-test', 'leaflet.antimeridian'}</t>
        </is>
      </c>
    </row>
    <row r="86836">
      <c r="A86836" s="1" t="n">
        <v>86834</v>
      </c>
      <c r="B86836" t="inlineStr">
        <is>
          <t>seccamp2016</t>
        </is>
      </c>
      <c r="C86836" t="n">
        <v>4</v>
      </c>
      <c r="D86836" t="inlineStr">
        <is>
          <t>{'seccamp2016-tls-exercise', 'seccamp2016-tls-poly1305', 'seccamp2016-buffer-workshopper'}</t>
        </is>
      </c>
    </row>
    <row r="86837">
      <c r="A86837" s="1" t="n">
        <v>86835</v>
      </c>
      <c r="B86837" t="inlineStr">
        <is>
          <t>anyshare</t>
        </is>
      </c>
      <c r="C86837" t="n">
        <v>4</v>
      </c>
      <c r="D86837" t="inlineStr">
        <is>
          <t>{'anyshare-component-for-autosheets', '@anyshare~util', 'anyshare-new-component'}</t>
        </is>
      </c>
    </row>
    <row r="86838">
      <c r="A86838" s="1" t="n">
        <v>86836</v>
      </c>
      <c r="B86838" t="inlineStr">
        <is>
          <t>altostra</t>
        </is>
      </c>
      <c r="C86838" t="n">
        <v>4</v>
      </c>
      <c r="D86838" t="inlineStr">
        <is>
          <t>{'@altostra~type-validations', '@altostra~cli', '@altostra~cli-login-auth0'}</t>
        </is>
      </c>
    </row>
    <row r="86839">
      <c r="A86839" s="1" t="n">
        <v>86837</v>
      </c>
      <c r="B86839" t="inlineStr">
        <is>
          <t>compressjs</t>
        </is>
      </c>
      <c r="C86839" t="n">
        <v>4</v>
      </c>
      <c r="D86839" t="inlineStr">
        <is>
          <t>{'@ledgerhq~compressjs', '@tripod~compressjs', 'compressjs'}</t>
        </is>
      </c>
    </row>
    <row r="86840">
      <c r="A86840" s="1" t="n">
        <v>86838</v>
      </c>
      <c r="B86840" t="inlineStr">
        <is>
          <t>alleycat</t>
        </is>
      </c>
      <c r="C86840" t="n">
        <v>4</v>
      </c>
      <c r="D86840" t="inlineStr">
        <is>
          <t>{'alleycat-babel-plugin-stick-transforms', 'alleycat-js', 'babel-plugin-alleycat-stick-transforms'}</t>
        </is>
      </c>
    </row>
    <row r="86841">
      <c r="A86841" s="1" t="n">
        <v>86839</v>
      </c>
      <c r="B86841" t="inlineStr">
        <is>
          <t>widowmaker</t>
        </is>
      </c>
      <c r="C86841" t="n">
        <v>4</v>
      </c>
      <c r="D86841" t="inlineStr">
        <is>
          <t>{'@gradealabs~widowmaker', '@zhigang1992~widowmaker', '@launchfort~widowmaker'}</t>
        </is>
      </c>
    </row>
    <row r="86842">
      <c r="A86842" s="1" t="n">
        <v>86840</v>
      </c>
      <c r="B86842" t="inlineStr">
        <is>
          <t>write2</t>
        </is>
      </c>
      <c r="C86842" t="n">
        <v>4</v>
      </c>
      <c r="D86842" t="inlineStr">
        <is>
          <t>{'by-write2js', 'write2sheet', 'write2list'}</t>
        </is>
      </c>
    </row>
    <row r="86843">
      <c r="A86843" s="1" t="n">
        <v>86841</v>
      </c>
      <c r="B86843" t="inlineStr">
        <is>
          <t>quiltt</t>
        </is>
      </c>
      <c r="C86843" t="n">
        <v>4</v>
      </c>
      <c r="D86843" t="inlineStr">
        <is>
          <t>{'quiltt-components', '@quiltt~client', '@quiltt~components'}</t>
        </is>
      </c>
    </row>
    <row r="86844">
      <c r="A86844" s="1" t="n">
        <v>86842</v>
      </c>
      <c r="B86844" t="inlineStr">
        <is>
          <t>mintuz</t>
        </is>
      </c>
      <c r="C86844" t="n">
        <v>4</v>
      </c>
      <c r="D86844" t="inlineStr">
        <is>
          <t>{'@mintuz~marvel', '@mintuz~horizon', '@mintuz~react-css-loader'}</t>
        </is>
      </c>
    </row>
    <row r="86845">
      <c r="A86845" s="1" t="n">
        <v>86843</v>
      </c>
      <c r="B86845" t="inlineStr">
        <is>
          <t>vuecomponents</t>
        </is>
      </c>
      <c r="C86845" t="n">
        <v>4</v>
      </c>
      <c r="D86845" t="inlineStr">
        <is>
          <t>{'ralph-vuecomponents', 'common-vuecomponents-kuailechaichai', 'dz-vuecomponents'}</t>
        </is>
      </c>
    </row>
    <row r="86846">
      <c r="A86846" s="1" t="n">
        <v>86844</v>
      </c>
      <c r="B86846" t="inlineStr">
        <is>
          <t>lakarkadaek</t>
        </is>
      </c>
      <c r="C86846" t="n">
        <v>4</v>
      </c>
      <c r="D86846" t="inlineStr">
        <is>
          <t>{'@lakarkadaek-orgs~package-1', 'lakarkadaek-orgs', '@lakarkadaek-orgs~package-2'}</t>
        </is>
      </c>
    </row>
    <row r="86847">
      <c r="A86847" s="1" t="n">
        <v>86845</v>
      </c>
      <c r="B86847" t="inlineStr">
        <is>
          <t>aeroline</t>
        </is>
      </c>
      <c r="C86847" t="n">
        <v>4</v>
      </c>
      <c r="D86847" t="inlineStr">
        <is>
          <t>{'@aeroline_1025~hapi-corpsso', '@aeroline_1025~mongo-casbin', '@aeroline_1025~otzi'}</t>
        </is>
      </c>
    </row>
    <row r="86848">
      <c r="A86848" s="1" t="n">
        <v>86846</v>
      </c>
      <c r="B86848" t="inlineStr">
        <is>
          <t>kapgel</t>
        </is>
      </c>
      <c r="C86848" t="n">
        <v>4</v>
      </c>
      <c r="D86848" t="inlineStr">
        <is>
          <t>{'eslint-config-kapgel', 'kapgel-logger', 'kapgel-travis-ping'}</t>
        </is>
      </c>
    </row>
    <row r="86849">
      <c r="A86849" s="1" t="n">
        <v>86847</v>
      </c>
      <c r="B86849" t="inlineStr">
        <is>
          <t>wem</t>
        </is>
      </c>
      <c r="C86849" t="n">
        <v>4</v>
      </c>
      <c r="D86849" t="inlineStr">
        <is>
          <t>{'eslint-config-wemofit', 'wem', 'iobroker.weishaupt-wem'}</t>
        </is>
      </c>
    </row>
    <row r="86850">
      <c r="A86850" s="1" t="n">
        <v>86848</v>
      </c>
      <c r="B86850" t="inlineStr">
        <is>
          <t>appropriate</t>
        </is>
      </c>
      <c r="C86850" t="n">
        <v>4</v>
      </c>
      <c r="D86850" t="inlineStr">
        <is>
          <t>{'@mapbox~appropriate-images', '@mapbox~appropriate-images-get-url', '@mapbox~appropriate-images-react'}</t>
        </is>
      </c>
    </row>
    <row r="86851">
      <c r="A86851" s="1" t="n">
        <v>86849</v>
      </c>
      <c r="B86851" t="inlineStr">
        <is>
          <t>funkie</t>
        </is>
      </c>
      <c r="C86851" t="n">
        <v>4</v>
      </c>
      <c r="D86851" t="inlineStr">
        <is>
          <t>{'funkie-chromedriver', 'funkie', 'funkie-selenium'}</t>
        </is>
      </c>
    </row>
    <row r="86852">
      <c r="A86852" s="1" t="n">
        <v>86850</v>
      </c>
      <c r="B86852" t="inlineStr">
        <is>
          <t>maidev</t>
        </is>
      </c>
      <c r="C86852" t="n">
        <v>4</v>
      </c>
      <c r="D86852" t="inlineStr">
        <is>
          <t>{'@maidev~helloworld', '@maidev~common-native-ui', '@maidev~vtimmmmmmmm_test'}</t>
        </is>
      </c>
    </row>
    <row r="86853">
      <c r="A86853" s="1" t="n">
        <v>86851</v>
      </c>
      <c r="B86853" t="inlineStr">
        <is>
          <t>klum</t>
        </is>
      </c>
      <c r="C86853" t="n">
        <v>4</v>
      </c>
      <c r="D86853" t="inlineStr">
        <is>
          <t>{'@ciklum-toggler~angular-sdk', '@ciklum-toggler~node-sdk', 'klum'}</t>
        </is>
      </c>
    </row>
    <row r="86854">
      <c r="A86854" s="1" t="n">
        <v>86852</v>
      </c>
      <c r="B86854" t="inlineStr">
        <is>
          <t>noxfly</t>
        </is>
      </c>
      <c r="C86854" t="n">
        <v>4</v>
      </c>
      <c r="D86854" t="inlineStr">
        <is>
          <t>{'@noxfly~svg', '@noxfly~drag-and-drop', '@noxfly~scroll'}</t>
        </is>
      </c>
    </row>
    <row r="86855">
      <c r="A86855" s="1" t="n">
        <v>86853</v>
      </c>
      <c r="B86855" t="inlineStr">
        <is>
          <t>webtekteam</t>
        </is>
      </c>
      <c r="C86855" t="n">
        <v>4</v>
      </c>
      <c r="D86855" t="inlineStr">
        <is>
          <t>{'@webtekteam~gaufre', '@webtekteam~elementor-widget-cli', '@webtekteam~eslint-config-webtek'}</t>
        </is>
      </c>
    </row>
    <row r="86856">
      <c r="A86856" s="1" t="n">
        <v>86854</v>
      </c>
      <c r="B86856" t="inlineStr">
        <is>
          <t>kaling</t>
        </is>
      </c>
      <c r="C86856" t="n">
        <v>4</v>
      </c>
      <c r="D86856" t="inlineStr">
        <is>
          <t>{'kaling', 'node-kaling', 'custom-kaling'}</t>
        </is>
      </c>
    </row>
    <row r="86857">
      <c r="A86857" s="1" t="n">
        <v>86855</v>
      </c>
      <c r="B86857" t="inlineStr">
        <is>
          <t>qljm</t>
        </is>
      </c>
      <c r="C86857" t="n">
        <v>4</v>
      </c>
      <c r="D86857" t="inlineStr">
        <is>
          <t>{'react.qljm.comp4', 'react.qljm.comp3', 'react.qljm.comp1'}</t>
        </is>
      </c>
    </row>
    <row r="86858">
      <c r="A86858" s="1" t="n">
        <v>86856</v>
      </c>
      <c r="B86858" t="inlineStr">
        <is>
          <t>fussball</t>
        </is>
      </c>
      <c r="C86858" t="n">
        <v>4</v>
      </c>
      <c r="D86858" t="inlineStr">
        <is>
          <t>{'fussballde-matchplan-parser', 'fussball-de-matchplan-grabber', 'fussball-de-matchplan-to-google-calendar'}</t>
        </is>
      </c>
    </row>
    <row r="86859">
      <c r="A86859" s="1" t="n">
        <v>86857</v>
      </c>
      <c r="B86859" t="inlineStr">
        <is>
          <t>matchplan</t>
        </is>
      </c>
      <c r="C86859" t="n">
        <v>4</v>
      </c>
      <c r="D86859" t="inlineStr">
        <is>
          <t>{'fussballde-matchplan-parser', 'fussball-de-matchplan-grabber', 'fussball-de-matchplan-to-google-calendar'}</t>
        </is>
      </c>
    </row>
    <row r="86860">
      <c r="A86860" s="1" t="n">
        <v>86858</v>
      </c>
      <c r="B86860" t="inlineStr">
        <is>
          <t>realizer</t>
        </is>
      </c>
      <c r="C86860" t="n">
        <v>4</v>
      </c>
      <c r="D86860" t="inlineStr">
        <is>
          <t>{'schemerealizer-ui-frontend', 'cerealizer', 'json-cerealizer'}</t>
        </is>
      </c>
    </row>
    <row r="86861">
      <c r="A86861" s="1" t="n">
        <v>86859</v>
      </c>
      <c r="B86861" t="inlineStr">
        <is>
          <t>startinfinity</t>
        </is>
      </c>
      <c r="C86861" t="n">
        <v>4</v>
      </c>
      <c r="D86861" t="inlineStr">
        <is>
          <t>{'@startinfinity~hot-formula-parser', '@startinfinity~draggable', '@startinfinity~vue-virtual-scroller'}</t>
        </is>
      </c>
    </row>
    <row r="86862">
      <c r="A86862" s="1" t="n">
        <v>86860</v>
      </c>
      <c r="B86862" t="inlineStr">
        <is>
          <t>empresa</t>
        </is>
      </c>
      <c r="C86862" t="n">
        <v>4</v>
      </c>
      <c r="D86862" t="inlineStr">
        <is>
          <t>{'@empresa-sdk~contract', 'acortador-nombre-empresa', '@empresa-sdk~user'}</t>
        </is>
      </c>
    </row>
    <row r="86863">
      <c r="A86863" s="1" t="n">
        <v>86861</v>
      </c>
      <c r="B86863" t="inlineStr">
        <is>
          <t>rair</t>
        </is>
      </c>
      <c r="C86863" t="n">
        <v>4</v>
      </c>
      <c r="D86863" t="inlineStr">
        <is>
          <t>{'@rair~ingest-worker', '@rair~eth-auth', '@rair~ingest'}</t>
        </is>
      </c>
    </row>
    <row r="86864">
      <c r="A86864" s="1" t="n">
        <v>86862</v>
      </c>
      <c r="B86864" t="inlineStr">
        <is>
          <t>belal</t>
        </is>
      </c>
      <c r="C86864" t="n">
        <v>4</v>
      </c>
      <c r="D86864" t="inlineStr">
        <is>
          <t>{'npm-belal', 'belalscript', 'belal-lib'}</t>
        </is>
      </c>
    </row>
    <row r="86865">
      <c r="A86865" s="1" t="n">
        <v>86863</v>
      </c>
      <c r="B86865" t="inlineStr">
        <is>
          <t>ddtrace</t>
        </is>
      </c>
      <c r="C86865" t="n">
        <v>4</v>
      </c>
      <c r="D86865" t="inlineStr">
        <is>
          <t>{'ddtrace', 'kedo-ddtrace', 'ddtrace-graphql'}</t>
        </is>
      </c>
    </row>
    <row r="86866">
      <c r="A86866" s="1" t="n">
        <v>86864</v>
      </c>
      <c r="B86866" t="inlineStr">
        <is>
          <t>kreator</t>
        </is>
      </c>
      <c r="C86866" t="n">
        <v>4</v>
      </c>
      <c r="D86866" t="inlineStr">
        <is>
          <t>{'kreator', '@chaoskreator~nodebb-theme-beyond', 'filekreator'}</t>
        </is>
      </c>
    </row>
    <row r="86867">
      <c r="A86867" s="1" t="n">
        <v>86865</v>
      </c>
      <c r="B86867" t="inlineStr">
        <is>
          <t>erickwendel</t>
        </is>
      </c>
      <c r="C86867" t="n">
        <v>4</v>
      </c>
      <c r="D86867" t="inlineStr">
        <is>
          <t>{'@erickwendel~ew-agent', 'learning-typescript-erickwendel', '@erickwendel~shared'}</t>
        </is>
      </c>
    </row>
    <row r="86868">
      <c r="A86868" s="1" t="n">
        <v>86866</v>
      </c>
      <c r="B86868" t="inlineStr">
        <is>
          <t>bubblechart</t>
        </is>
      </c>
      <c r="C86868" t="n">
        <v>4</v>
      </c>
      <c r="D86868" t="inlineStr">
        <is>
          <t>{'zeppelin-bubblechart', 'bubblechart', '@vizabi~bubblechart'}</t>
        </is>
      </c>
    </row>
    <row r="86869">
      <c r="A86869" s="1" t="n">
        <v>86867</v>
      </c>
      <c r="B86869" t="inlineStr">
        <is>
          <t>sponks</t>
        </is>
      </c>
      <c r="C86869" t="n">
        <v>4</v>
      </c>
      <c r="D86869" t="inlineStr">
        <is>
          <t>{'sponks-runner-common', 'sponks-graphql-runner', 'sponks-elasticsearch-logger'}</t>
        </is>
      </c>
    </row>
    <row r="86870">
      <c r="A86870" s="1" t="n">
        <v>86868</v>
      </c>
      <c r="B86870" t="inlineStr">
        <is>
          <t>dotnsf</t>
        </is>
      </c>
      <c r="C86870" t="n">
        <v>4</v>
      </c>
      <c r="D86870" t="inlineStr">
        <is>
          <t>{'node-red-contrib-dotnsf-reverse', 'node-red-contrib-dotnsf-jajajajan', 'node-red-contrib-dotnsf-hash'}</t>
        </is>
      </c>
    </row>
    <row r="86871">
      <c r="A86871" s="1" t="n">
        <v>86869</v>
      </c>
      <c r="B86871" t="inlineStr">
        <is>
          <t>slaw</t>
        </is>
      </c>
      <c r="C86871" t="n">
        <v>4</v>
      </c>
      <c r="D86871" t="inlineStr">
        <is>
          <t>{'benfordslaw', '@slawcok~jest-junit', 'benfordslaw-analysis'}</t>
        </is>
      </c>
    </row>
    <row r="86872">
      <c r="A86872" s="1" t="n">
        <v>86870</v>
      </c>
      <c r="B86872" t="inlineStr">
        <is>
          <t>mqq</t>
        </is>
      </c>
      <c r="C86872" t="n">
        <v>4</v>
      </c>
      <c r="D86872" t="inlineStr">
        <is>
          <t>{'mqq-reader-icons', 'mqq-icons', 'mqq'}</t>
        </is>
      </c>
    </row>
    <row r="86873">
      <c r="A86873" s="1" t="n">
        <v>86871</v>
      </c>
      <c r="B86873" t="inlineStr">
        <is>
          <t>integrify</t>
        </is>
      </c>
      <c r="C86873" t="n">
        <v>4</v>
      </c>
      <c r="D86873" t="inlineStr">
        <is>
          <t>{'integrify', 'integrify-aws-lambda', 'sumit-integrify-access-token'}</t>
        </is>
      </c>
    </row>
    <row r="86874">
      <c r="A86874" s="1" t="n">
        <v>86872</v>
      </c>
      <c r="B86874" t="inlineStr">
        <is>
          <t>iqons</t>
        </is>
      </c>
      <c r="C86874" t="n">
        <v>4</v>
      </c>
      <c r="D86874" t="inlineStr">
        <is>
          <t>{'iqons', 'iqons-webpack-config', '@nimiq~iqons'}</t>
        </is>
      </c>
    </row>
    <row r="86875">
      <c r="A86875" s="1" t="n">
        <v>86873</v>
      </c>
      <c r="B86875" t="inlineStr">
        <is>
          <t>wioc</t>
        </is>
      </c>
      <c r="C86875" t="n">
        <v>4</v>
      </c>
      <c r="D86875" t="inlineStr">
        <is>
          <t>{'wioc-materials-lsd', 'wioc-materials-ui', 'wioc-materials-h5'}</t>
        </is>
      </c>
    </row>
    <row r="86876">
      <c r="A86876" s="1" t="n">
        <v>86874</v>
      </c>
      <c r="B86876" t="inlineStr">
        <is>
          <t>chocobo</t>
        </is>
      </c>
      <c r="C86876" t="n">
        <v>4</v>
      </c>
      <c r="D86876" t="inlineStr">
        <is>
          <t>{'chocobo-ui', 'chocobo', 'chocoborangepicker'}</t>
        </is>
      </c>
    </row>
    <row r="86877">
      <c r="A86877" s="1" t="n">
        <v>86875</v>
      </c>
      <c r="B86877" t="inlineStr">
        <is>
          <t>medikoo</t>
        </is>
      </c>
      <c r="C86877" t="n">
        <v>4</v>
      </c>
      <c r="D86877" t="inlineStr">
        <is>
          <t>{'xlint-jslint-medikoo', 'eslint-config-medikoo-es5', 'eslint-config-medikoo-es3'}</t>
        </is>
      </c>
    </row>
    <row r="86878">
      <c r="A86878" s="1" t="n">
        <v>86876</v>
      </c>
      <c r="B86878" t="inlineStr">
        <is>
          <t>clearfacts</t>
        </is>
      </c>
      <c r="C86878" t="n">
        <v>4</v>
      </c>
      <c r="D86878" t="inlineStr">
        <is>
          <t>{'@clearfacts~cf-components', '@clearfacts~stream-chat-react', '@clearfacts~react-input-mask'}</t>
        </is>
      </c>
    </row>
    <row r="86879">
      <c r="A86879" s="1" t="n">
        <v>86877</v>
      </c>
      <c r="B86879" t="inlineStr">
        <is>
          <t>olojs</t>
        </is>
      </c>
      <c r="C86879" t="n">
        <v>4</v>
      </c>
      <c r="D86879" t="inlineStr">
        <is>
          <t>{'olojs', '@onlabsorg~olojs', '@onlabsorg~olojs-cli'}</t>
        </is>
      </c>
    </row>
    <row r="86880">
      <c r="A86880" s="1" t="n">
        <v>86878</v>
      </c>
      <c r="B86880" t="inlineStr">
        <is>
          <t>notemplate</t>
        </is>
      </c>
      <c r="C86880" t="n">
        <v>4</v>
      </c>
      <c r="D86880" t="inlineStr">
        <is>
          <t>{'cra-template-notemplate', 'express-notemplate', 'notemplate-minify'}</t>
        </is>
      </c>
    </row>
    <row r="86881">
      <c r="A86881" s="1" t="n">
        <v>86879</v>
      </c>
      <c r="B86881" t="inlineStr">
        <is>
          <t>ex7</t>
        </is>
      </c>
      <c r="C86881" t="n">
        <v>4</v>
      </c>
      <c r="D86881" t="inlineStr">
        <is>
          <t>{'@ex7r3me~passport-facebook-token', '@ex7r3me~loopback-component-passport', '@ex7~cra-template-devextreme-ts'}</t>
        </is>
      </c>
    </row>
    <row r="86882">
      <c r="A86882" s="1" t="n">
        <v>86880</v>
      </c>
      <c r="B86882" t="inlineStr">
        <is>
          <t>appsactivity</t>
        </is>
      </c>
      <c r="C86882" t="n">
        <v>4</v>
      </c>
      <c r="D86882" t="inlineStr">
        <is>
          <t>{'@datafire~google_appsactivity', '@googleapis~appsactivity', '@datafire~google-appsactivity'}</t>
        </is>
      </c>
    </row>
    <row r="86883">
      <c r="A86883" s="1" t="n">
        <v>86881</v>
      </c>
      <c r="B86883" t="inlineStr">
        <is>
          <t>polarbear</t>
        </is>
      </c>
      <c r="C86883" t="n">
        <v>4</v>
      </c>
      <c r="D86883" t="inlineStr">
        <is>
          <t>{'polarbear', 'hyper-polarbear', 'polarbear-react-components'}</t>
        </is>
      </c>
    </row>
    <row r="86884">
      <c r="A86884" s="1" t="n">
        <v>86882</v>
      </c>
      <c r="B86884" t="inlineStr">
        <is>
          <t>outkit</t>
        </is>
      </c>
      <c r="C86884" t="n">
        <v>4</v>
      </c>
      <c r="D86884" t="inlineStr">
        <is>
          <t>{'outkit-animator', '@outfit.io~outkit', 'outkit'}</t>
        </is>
      </c>
    </row>
    <row r="86885">
      <c r="A86885" s="1" t="n">
        <v>86883</v>
      </c>
      <c r="B86885" t="inlineStr">
        <is>
          <t>livedoc</t>
        </is>
      </c>
      <c r="C86885" t="n">
        <v>4</v>
      </c>
      <c r="D86885" t="inlineStr">
        <is>
          <t>{'livedoc-mocha', '@obarch~livedoc', 'livedoc'}</t>
        </is>
      </c>
    </row>
    <row r="86886">
      <c r="A86886" s="1" t="n">
        <v>86884</v>
      </c>
      <c r="B86886" t="inlineStr">
        <is>
          <t>mordv</t>
        </is>
      </c>
      <c r="C86886" t="n">
        <v>4</v>
      </c>
      <c r="D86886" t="inlineStr">
        <is>
          <t>{'@mordv~cra-template-clean-setup', '@mordv~cra-template-clean-fiber', '@mordv~clean-setup'}</t>
        </is>
      </c>
    </row>
    <row r="86887">
      <c r="A86887" s="1" t="n">
        <v>86885</v>
      </c>
      <c r="B86887" t="inlineStr">
        <is>
          <t>vigilant</t>
        </is>
      </c>
      <c r="C86887" t="n">
        <v>4</v>
      </c>
      <c r="D86887" t="inlineStr">
        <is>
          <t>{'vigilant-couscous', 'vigilant', 'vigilant-engine'}</t>
        </is>
      </c>
    </row>
    <row r="86888">
      <c r="A86888" s="1" t="n">
        <v>86886</v>
      </c>
      <c r="B86888" t="inlineStr">
        <is>
          <t>snatch</t>
        </is>
      </c>
      <c r="C86888" t="n">
        <v>4</v>
      </c>
      <c r="D86888" t="inlineStr">
        <is>
          <t>{'snatchflix', 'snatch', 'vigilant-crypto-snatch'}</t>
        </is>
      </c>
    </row>
    <row r="86889">
      <c r="A86889" s="1" t="n">
        <v>86887</v>
      </c>
      <c r="B86889" t="inlineStr">
        <is>
          <t>payform</t>
        </is>
      </c>
      <c r="C86889" t="n">
        <v>4</v>
      </c>
      <c r="D86889" t="inlineStr">
        <is>
          <t>{'@altermeliora~payform-client', '@altermeliora~payform-types', 'bambora-payform'}</t>
        </is>
      </c>
    </row>
    <row r="86890">
      <c r="A86890" s="1" t="n">
        <v>86888</v>
      </c>
      <c r="B86890" t="inlineStr">
        <is>
          <t>klf</t>
        </is>
      </c>
      <c r="C86890" t="n">
        <v>4</v>
      </c>
      <c r="D86890" t="inlineStr">
        <is>
          <t>{'@wcd~fransyozef.javascript-k3g7klfi', 'mongonklf', 'klf-200-api'}</t>
        </is>
      </c>
    </row>
    <row r="86891">
      <c r="A86891" s="1" t="n">
        <v>86889</v>
      </c>
      <c r="B86891" t="inlineStr">
        <is>
          <t>currentdesk</t>
        </is>
      </c>
      <c r="C86891" t="n">
        <v>4</v>
      </c>
      <c r="D86891" t="inlineStr">
        <is>
          <t>{'@currentdesk~prismatize-mongodb', '@currentdesk~kinesis-writable', '@currentdesk~graphql-ast'}</t>
        </is>
      </c>
    </row>
    <row r="86892">
      <c r="A86892" s="1" t="n">
        <v>86890</v>
      </c>
      <c r="B86892" t="inlineStr">
        <is>
          <t>userv</t>
        </is>
      </c>
      <c r="C86892" t="n">
        <v>4</v>
      </c>
      <c r="D86892" t="inlineStr">
        <is>
          <t>{'userv-socket-server', 'userv', '@jozsefsallai~userv'}</t>
        </is>
      </c>
    </row>
    <row r="86893">
      <c r="A86893" s="1" t="n">
        <v>86891</v>
      </c>
      <c r="B86893" t="inlineStr">
        <is>
          <t>jakub21</t>
        </is>
      </c>
      <c r="C86893" t="n">
        <v>4</v>
      </c>
      <c r="D86893" t="inlineStr">
        <is>
          <t>{'@jakub21~mpplugs', '@jakub21~rci', '@jakub21~sockevt'}</t>
        </is>
      </c>
    </row>
    <row r="86894">
      <c r="A86894" s="1" t="n">
        <v>86892</v>
      </c>
      <c r="B86894" t="inlineStr">
        <is>
          <t>izimodal</t>
        </is>
      </c>
      <c r="C86894" t="n">
        <v>4</v>
      </c>
      <c r="D86894" t="inlineStr">
        <is>
          <t>{'izimodal', 'izimodal-wrap', 'izimodal-1.6.0'}</t>
        </is>
      </c>
    </row>
    <row r="86895">
      <c r="A86895" s="1" t="n">
        <v>86893</v>
      </c>
      <c r="B86895" t="inlineStr">
        <is>
          <t>cocosjs</t>
        </is>
      </c>
      <c r="C86895" t="n">
        <v>4</v>
      </c>
      <c r="D86895" t="inlineStr">
        <is>
          <t>{'cocosjs-core-main', 'cocosjs-cli', 'cocosjs-plugin-bcx'}</t>
        </is>
      </c>
    </row>
    <row r="86896">
      <c r="A86896" s="1" t="n">
        <v>86894</v>
      </c>
      <c r="B86896" t="inlineStr">
        <is>
          <t>jlpenny</t>
        </is>
      </c>
      <c r="C86896" t="n">
        <v>4</v>
      </c>
      <c r="D86896" t="inlineStr">
        <is>
          <t>{'@jlpenny~create-stextended', '@jlpenny~staticton', '@jlpenny~curls'}</t>
        </is>
      </c>
    </row>
    <row r="86897">
      <c r="A86897" s="1" t="n">
        <v>86895</v>
      </c>
      <c r="B86897" t="inlineStr">
        <is>
          <t>hrpackage</t>
        </is>
      </c>
      <c r="C86897" t="n">
        <v>4</v>
      </c>
      <c r="D86897" t="inlineStr">
        <is>
          <t>{'hrpackage-component', 'hrpackage-util', 'hrpackage-component-business'}</t>
        </is>
      </c>
    </row>
    <row r="86898">
      <c r="A86898" s="1" t="n">
        <v>86896</v>
      </c>
      <c r="B86898" t="inlineStr">
        <is>
          <t>jone</t>
        </is>
      </c>
      <c r="C86898" t="n">
        <v>4</v>
      </c>
      <c r="D86898" t="inlineStr">
        <is>
          <t>{'menu-jone', 'vue-npm-jone', 'jone.xuepro'}</t>
        </is>
      </c>
    </row>
    <row r="86899">
      <c r="A86899" s="1" t="n">
        <v>86897</v>
      </c>
      <c r="B86899" t="inlineStr">
        <is>
          <t>tieto</t>
        </is>
      </c>
      <c r="C86899" t="n">
        <v>4</v>
      </c>
      <c r="D86899" t="inlineStr">
        <is>
          <t>{'tieto-trainging-part2', 'tieto-ng-training-part2', 'custom-npm-package-tieto-albatross'}</t>
        </is>
      </c>
    </row>
    <row r="86900">
      <c r="A86900" s="1" t="n">
        <v>86898</v>
      </c>
      <c r="B86900" t="inlineStr">
        <is>
          <t>jman</t>
        </is>
      </c>
      <c r="C86900" t="n">
        <v>4</v>
      </c>
      <c r="D86900" t="inlineStr">
        <is>
          <t>{'jman-react-components', 'jman', '@jman.me~josh'}</t>
        </is>
      </c>
    </row>
    <row r="86901">
      <c r="A86901" s="1" t="n">
        <v>86899</v>
      </c>
      <c r="B86901" t="inlineStr">
        <is>
          <t>sinooa</t>
        </is>
      </c>
      <c r="C86901" t="n">
        <v>4</v>
      </c>
      <c r="D86901" t="inlineStr">
        <is>
          <t>{'sinooa-redux-workflow', 'react-native-sinooa', 'react-native-sinooa-workflow'}</t>
        </is>
      </c>
    </row>
    <row r="86902">
      <c r="A86902" s="1" t="n">
        <v>86900</v>
      </c>
      <c r="B86902" t="inlineStr">
        <is>
          <t>snel</t>
        </is>
      </c>
      <c r="C86902" t="n">
        <v>4</v>
      </c>
      <c r="D86902" t="inlineStr">
        <is>
          <t>{'sfdx-snel-plugins', '@snelg~nuxt-common', 'ngx-snelstart-b2b-client'}</t>
        </is>
      </c>
    </row>
    <row r="86903">
      <c r="A86903" s="1" t="n">
        <v>86901</v>
      </c>
      <c r="B86903" t="inlineStr">
        <is>
          <t>quickga</t>
        </is>
      </c>
      <c r="C86903" t="n">
        <v>4</v>
      </c>
      <c r="D86903" t="inlineStr">
        <is>
          <t>{'@quickga.me~cli', '@quickga.me~framework.common', '@quickga.me~framework.client'}</t>
        </is>
      </c>
    </row>
    <row r="86904">
      <c r="A86904" s="1" t="n">
        <v>86902</v>
      </c>
      <c r="B86904" t="inlineStr">
        <is>
          <t>hj3415</t>
        </is>
      </c>
      <c r="C86904" t="n">
        <v>4</v>
      </c>
      <c r="D86904" t="inlineStr">
        <is>
          <t>{'krx-hj3415', 'nfs-hj3415', 'dart-hj3415'}</t>
        </is>
      </c>
    </row>
    <row r="86905">
      <c r="A86905" s="1" t="n">
        <v>86903</v>
      </c>
      <c r="B86905" t="inlineStr">
        <is>
          <t>elijahcode</t>
        </is>
      </c>
      <c r="C86905" t="n">
        <v>4</v>
      </c>
      <c r="D86905" t="inlineStr">
        <is>
          <t>{'@elijahcode~ghpagesdeployer', '@elijahcode~redux', '@elijahcode~router'}</t>
        </is>
      </c>
    </row>
    <row r="86906">
      <c r="A86906" s="1" t="n">
        <v>86904</v>
      </c>
      <c r="B86906" t="inlineStr">
        <is>
          <t>flmc</t>
        </is>
      </c>
      <c r="C86906" t="n">
        <v>4</v>
      </c>
      <c r="D86906" t="inlineStr">
        <is>
          <t>{'@flmc~core', 'flmc-lite-renderer', 'flmc-date-time-picker'}</t>
        </is>
      </c>
    </row>
    <row r="86907">
      <c r="A86907" s="1" t="n">
        <v>86905</v>
      </c>
      <c r="B86907" t="inlineStr">
        <is>
          <t>abbasi</t>
        </is>
      </c>
      <c r="C86907" t="n">
        <v>4</v>
      </c>
      <c r="D86907" t="inlineStr">
        <is>
          <t>{'lion-lib-abbasi', 'muzamilabbasi', '@umairabbasi~react-native-calendars-custom'}</t>
        </is>
      </c>
    </row>
    <row r="86908">
      <c r="A86908" s="1" t="n">
        <v>86906</v>
      </c>
      <c r="B86908" t="inlineStr">
        <is>
          <t>rtlnl</t>
        </is>
      </c>
      <c r="C86908" t="n">
        <v>4</v>
      </c>
      <c r="D86908" t="inlineStr">
        <is>
          <t>{'@rtlnl~conventional-changelog', '@rtlnl~eslint-config-rtlnl-react', '@rtlnl~eslint-config-rtlnl-base'}</t>
        </is>
      </c>
    </row>
    <row r="86909">
      <c r="A86909" s="1" t="n">
        <v>86907</v>
      </c>
      <c r="B86909" t="inlineStr">
        <is>
          <t>dors</t>
        </is>
      </c>
      <c r="C86909" t="n">
        <v>4</v>
      </c>
      <c r="D86909" t="inlineStr">
        <is>
          <t>{'dorsavi.storage.js', 'dorsavi-storage', 'mdlinks-dors'}</t>
        </is>
      </c>
    </row>
    <row r="86910">
      <c r="A86910" s="1" t="n">
        <v>86908</v>
      </c>
      <c r="B86910" t="inlineStr">
        <is>
          <t>yiche</t>
        </is>
      </c>
      <c r="C86910" t="n">
        <v>4</v>
      </c>
      <c r="D86910" t="inlineStr">
        <is>
          <t>{'yi-yiche-ui', 'generator-yi-yiche', 'vue2-datepicker-yiche'}</t>
        </is>
      </c>
    </row>
    <row r="86911">
      <c r="A86911" s="1" t="n">
        <v>86909</v>
      </c>
      <c r="B86911" t="inlineStr">
        <is>
          <t>orbulo</t>
        </is>
      </c>
      <c r="C86911" t="n">
        <v>4</v>
      </c>
      <c r="D86911" t="inlineStr">
        <is>
          <t>{'orbulo-absinthe-socket', 'orbulo-html2canvas', 'orbulo-nanoid-good'}</t>
        </is>
      </c>
    </row>
    <row r="86912">
      <c r="A86912" s="1" t="n">
        <v>86910</v>
      </c>
      <c r="B86912" t="inlineStr">
        <is>
          <t>amapili</t>
        </is>
      </c>
      <c r="C86912" t="n">
        <v>4</v>
      </c>
      <c r="D86912" t="inlineStr">
        <is>
          <t>{'@amapili~dynamic-list', '@amapili~eames', '@amapili~scripts'}</t>
        </is>
      </c>
    </row>
    <row r="86913">
      <c r="A86913" s="1" t="n">
        <v>86911</v>
      </c>
      <c r="B86913" t="inlineStr">
        <is>
          <t>lastelaphine</t>
        </is>
      </c>
      <c r="C86913" t="n">
        <v>4</v>
      </c>
      <c r="D86913" t="inlineStr">
        <is>
          <t>{'@lastelaphine~eslint-config-base', '@lastelaphine~eslint-config-tsx', '@lastelaphine~eslint-config-react'}</t>
        </is>
      </c>
    </row>
    <row r="86914">
      <c r="A86914" s="1" t="n">
        <v>86912</v>
      </c>
      <c r="B86914" t="inlineStr">
        <is>
          <t>dnevnik</t>
        </is>
      </c>
      <c r="C86914" t="n">
        <v>4</v>
      </c>
      <c r="D86914" t="inlineStr">
        <is>
          <t>{'node-redguy-dnevnik-api', 'dnevnik-mos-ru', 'ednevnik-api'}</t>
        </is>
      </c>
    </row>
    <row r="86915">
      <c r="A86915" s="1" t="n">
        <v>86913</v>
      </c>
      <c r="B86915" t="inlineStr">
        <is>
          <t>senhor</t>
        </is>
      </c>
      <c r="C86915" t="n">
        <v>4</v>
      </c>
      <c r="D86915" t="inlineStr">
        <is>
          <t>{'senhorbardell-botics-cli', 'senhorbardell-prototype', 'senhorbardell-react-native-fast-image'}</t>
        </is>
      </c>
    </row>
    <row r="86916">
      <c r="A86916" s="1" t="n">
        <v>86914</v>
      </c>
      <c r="B86916" t="inlineStr">
        <is>
          <t>bardell</t>
        </is>
      </c>
      <c r="C86916" t="n">
        <v>4</v>
      </c>
      <c r="D86916" t="inlineStr">
        <is>
          <t>{'senhorbardell-botics-cli', 'senhorbardell-prototype', 'senhorbardell-react-native-fast-image'}</t>
        </is>
      </c>
    </row>
    <row r="86917">
      <c r="A86917" s="1" t="n">
        <v>86915</v>
      </c>
      <c r="B86917" t="inlineStr">
        <is>
          <t>senhorbardell</t>
        </is>
      </c>
      <c r="C86917" t="n">
        <v>4</v>
      </c>
      <c r="D86917" t="inlineStr">
        <is>
          <t>{'senhorbardell-botics-cli', 'senhorbardell-prototype', 'senhorbardell-react-native-fast-image'}</t>
        </is>
      </c>
    </row>
    <row r="86918">
      <c r="A86918" s="1" t="n">
        <v>86916</v>
      </c>
      <c r="B86918" t="inlineStr">
        <is>
          <t>unlaunch</t>
        </is>
      </c>
      <c r="C86918" t="n">
        <v>4</v>
      </c>
      <c r="D86918" t="inlineStr">
        <is>
          <t>{'unlaunch-js-client-common', 'unlaunch-node-sdk', 'unlaunch-js-client-lib'}</t>
        </is>
      </c>
    </row>
    <row r="86919">
      <c r="A86919" s="1" t="n">
        <v>86917</v>
      </c>
      <c r="B86919" t="inlineStr">
        <is>
          <t>primesaver</t>
        </is>
      </c>
      <c r="C86919" t="n">
        <v>4</v>
      </c>
      <c r="D86919" t="inlineStr">
        <is>
          <t>{'@savecash~primesaver-ui', '@luissobrinho~primesaver-ui', '@savecash~primesaver-icons'}</t>
        </is>
      </c>
    </row>
    <row r="86920">
      <c r="A86920" s="1" t="n">
        <v>86918</v>
      </c>
      <c r="B86920" t="inlineStr">
        <is>
          <t>tedium</t>
        </is>
      </c>
      <c r="C86920" t="n">
        <v>4</v>
      </c>
      <c r="D86920" t="inlineStr">
        <is>
          <t>{'tedium', 'babel-plugin-tedium', 'babel-preset-tedium'}</t>
        </is>
      </c>
    </row>
    <row r="86921">
      <c r="A86921" s="1" t="n">
        <v>86919</v>
      </c>
      <c r="B86921" t="inlineStr">
        <is>
          <t>den74</t>
        </is>
      </c>
      <c r="C86921" t="n">
        <v>4</v>
      </c>
      <c r="D86921" t="inlineStr">
        <is>
          <t>{'nodejs.den74k', 'den74k_braingames', 'den74k'}</t>
        </is>
      </c>
    </row>
    <row r="86922">
      <c r="A86922" s="1" t="n">
        <v>86920</v>
      </c>
      <c r="B86922" t="inlineStr">
        <is>
          <t>awtrix</t>
        </is>
      </c>
      <c r="C86922" t="n">
        <v>4</v>
      </c>
      <c r="D86922" t="inlineStr">
        <is>
          <t>{'homebridge-awtrix-plugin', '@awtrix~dev', '@awtrix~common'}</t>
        </is>
      </c>
    </row>
    <row r="86923">
      <c r="A86923" s="1" t="n">
        <v>86921</v>
      </c>
      <c r="B86923" t="inlineStr">
        <is>
          <t>tratar</t>
        </is>
      </c>
      <c r="C86923" t="n">
        <v>4</v>
      </c>
      <c r="D86923" t="inlineStr">
        <is>
          <t>{'tratardata', 'tratarhora', 'tratarcaracteres'}</t>
        </is>
      </c>
    </row>
    <row r="86924">
      <c r="A86924" s="1" t="n">
        <v>86922</v>
      </c>
      <c r="B86924" t="inlineStr">
        <is>
          <t>bluelinklabs</t>
        </is>
      </c>
      <c r="C86924" t="n">
        <v>4</v>
      </c>
      <c r="D86924" t="inlineStr">
        <is>
          <t>{'@bluelinklabs~ctzn-api-client', '@bluelinklabs~ctzn-ui', '@bluelinklabs~ctzn-adminui'}</t>
        </is>
      </c>
    </row>
    <row r="86925">
      <c r="A86925" s="1" t="n">
        <v>86923</v>
      </c>
      <c r="B86925" t="inlineStr">
        <is>
          <t>spiderbee</t>
        </is>
      </c>
      <c r="C86925" t="n">
        <v>4</v>
      </c>
      <c r="D86925" t="inlineStr">
        <is>
          <t>{'spiderbee', 'spiderbee-validator', '@faberbee~spiderbee-schema'}</t>
        </is>
      </c>
    </row>
    <row r="86926">
      <c r="A86926" s="1" t="n">
        <v>86924</v>
      </c>
      <c r="B86926" t="inlineStr">
        <is>
          <t>sujatha</t>
        </is>
      </c>
      <c r="C86926" t="n">
        <v>4</v>
      </c>
      <c r="D86926" t="inlineStr">
        <is>
          <t>{'chandnasujatha_shoppingexample', 'chandnasujatha_shoppingcart', 'sujathag-frame-print'}</t>
        </is>
      </c>
    </row>
    <row r="86927">
      <c r="A86927" s="1" t="n">
        <v>86925</v>
      </c>
      <c r="B86927" t="inlineStr">
        <is>
          <t>statcord</t>
        </is>
      </c>
      <c r="C86927" t="n">
        <v>4</v>
      </c>
      <c r="D86927" t="inlineStr">
        <is>
          <t>{'statcord-eris', 'statcord.js', 'statcord.js-beta'}</t>
        </is>
      </c>
    </row>
    <row r="86928">
      <c r="A86928" s="1" t="n">
        <v>86926</v>
      </c>
      <c r="B86928" t="inlineStr">
        <is>
          <t>rootstream</t>
        </is>
      </c>
      <c r="C86928" t="n">
        <v>4</v>
      </c>
      <c r="D86928" t="inlineStr">
        <is>
          <t>{'@rootstream~rc-typed', '@rootstream~sqs-rpc', '@rootstream~monologue'}</t>
        </is>
      </c>
    </row>
    <row r="86929">
      <c r="A86929" s="1" t="n">
        <v>86927</v>
      </c>
      <c r="B86929" t="inlineStr">
        <is>
          <t>ttoto</t>
        </is>
      </c>
      <c r="C86929" t="n">
        <v>4</v>
      </c>
      <c r="D86929" t="inlineStr">
        <is>
          <t>{'ttoto-lib', 'ttoto-lib-ipos', 'my-ttoto'}</t>
        </is>
      </c>
    </row>
    <row r="86930">
      <c r="A86930" s="1" t="n">
        <v>86928</v>
      </c>
      <c r="B86930" t="inlineStr">
        <is>
          <t>hvp</t>
        </is>
      </c>
      <c r="C86930" t="n">
        <v>4</v>
      </c>
      <c r="D86930" t="inlineStr">
        <is>
          <t>{'@jonahgroup-hvpa~redux-obtain', '@fabiohvp~svelte-gantt', '@fabiohvp~svelte-table'}</t>
        </is>
      </c>
    </row>
    <row r="86931">
      <c r="A86931" s="1" t="n">
        <v>86929</v>
      </c>
      <c r="B86931" t="inlineStr">
        <is>
          <t>coursehunters</t>
        </is>
      </c>
      <c r="C86931" t="n">
        <v>4</v>
      </c>
      <c r="D86931" t="inlineStr">
        <is>
          <t>{'alfred-coursehunters-bookmarks', 'coursehunters-videos-title-extractor', 'coursehunters-cli'}</t>
        </is>
      </c>
    </row>
    <row r="86932">
      <c r="A86932" s="1" t="n">
        <v>86930</v>
      </c>
      <c r="B86932" t="inlineStr">
        <is>
          <t>yunda</t>
        </is>
      </c>
      <c r="C86932" t="n">
        <v>4</v>
      </c>
      <c r="D86932" t="inlineStr">
        <is>
          <t>{'@aliretail~react-yunda-test', '@ycs~yunda', '@alifd~theme-yunda'}</t>
        </is>
      </c>
    </row>
    <row r="86933">
      <c r="A86933" s="1" t="n">
        <v>86931</v>
      </c>
      <c r="B86933" t="inlineStr">
        <is>
          <t>remot3</t>
        </is>
      </c>
      <c r="C86933" t="n">
        <v>4</v>
      </c>
      <c r="D86933" t="inlineStr">
        <is>
          <t>{'remot3it', 'smithtek-node-red-remot3', 'remot3-it-cli'}</t>
        </is>
      </c>
    </row>
    <row r="86934">
      <c r="A86934" s="1" t="n">
        <v>86932</v>
      </c>
      <c r="B86934" t="inlineStr">
        <is>
          <t>imagemaps</t>
        </is>
      </c>
      <c r="C86934" t="n">
        <v>4</v>
      </c>
      <c r="D86934" t="inlineStr">
        <is>
          <t>{'imagemaps', 'stunning-imagemaps', 'collective-imagemaps'}</t>
        </is>
      </c>
    </row>
    <row r="86935">
      <c r="A86935" s="1" t="n">
        <v>86933</v>
      </c>
      <c r="B86935" t="inlineStr">
        <is>
          <t>silea</t>
        </is>
      </c>
      <c r="C86935" t="n">
        <v>4</v>
      </c>
      <c r="D86935" t="inlineStr">
        <is>
          <t>{'babel-plugin-silea', 'create-silea', 'silea'}</t>
        </is>
      </c>
    </row>
    <row r="86936">
      <c r="A86936" s="1" t="n">
        <v>86934</v>
      </c>
      <c r="B86936" t="inlineStr">
        <is>
          <t>jaleko</t>
        </is>
      </c>
      <c r="C86936" t="n">
        <v>4</v>
      </c>
      <c r="D86936" t="inlineStr">
        <is>
          <t>{'generic-components-jaleko', 'nps-jaleko', 'generic-components-vue-jaleko'}</t>
        </is>
      </c>
    </row>
    <row r="86937">
      <c r="A86937" s="1" t="n">
        <v>86935</v>
      </c>
      <c r="B86937" t="inlineStr">
        <is>
          <t>procket</t>
        </is>
      </c>
      <c r="C86937" t="n">
        <v>4</v>
      </c>
      <c r="D86937" t="inlineStr">
        <is>
          <t>{'@procket-vue~directives', '@procket-vue~mixins', '@procket-vue~filters'}</t>
        </is>
      </c>
    </row>
    <row r="86938">
      <c r="A86938" s="1" t="n">
        <v>86936</v>
      </c>
      <c r="B86938" t="inlineStr">
        <is>
          <t>packageb</t>
        </is>
      </c>
      <c r="C86938" t="n">
        <v>4</v>
      </c>
      <c r="D86938" t="inlineStr">
        <is>
          <t>{'packageb-test', 'dk-packageb', 'packageb'}</t>
        </is>
      </c>
    </row>
    <row r="86939">
      <c r="A86939" s="1" t="n">
        <v>86937</v>
      </c>
      <c r="B86939" t="inlineStr">
        <is>
          <t>toml2</t>
        </is>
      </c>
      <c r="C86939" t="n">
        <v>4</v>
      </c>
      <c r="D86939" t="inlineStr">
        <is>
          <t>{'toml2json', '@aduh95~toml2json', 'toml2iframe'}</t>
        </is>
      </c>
    </row>
    <row r="86940">
      <c r="A86940" s="1" t="n">
        <v>86938</v>
      </c>
      <c r="B86940" t="inlineStr">
        <is>
          <t>moomin</t>
        </is>
      </c>
      <c r="C86940" t="n">
        <v>4</v>
      </c>
      <c r="D86940" t="inlineStr">
        <is>
          <t>{'moomin-express-middlewares', 'moomin-view', 'moomin'}</t>
        </is>
      </c>
    </row>
    <row r="86941">
      <c r="A86941" s="1" t="n">
        <v>86939</v>
      </c>
      <c r="B86941" t="inlineStr">
        <is>
          <t>pelcro</t>
        </is>
      </c>
      <c r="C86941" t="n">
        <v>4</v>
      </c>
      <c r="D86941" t="inlineStr">
        <is>
          <t>{'@pelcro~react-pelcro-js', '@pelcro~cra-template-pelcro', '@pelcro~cra-template'}</t>
        </is>
      </c>
    </row>
    <row r="86942">
      <c r="A86942" s="1" t="n">
        <v>86940</v>
      </c>
      <c r="B86942" t="inlineStr">
        <is>
          <t>darrell</t>
        </is>
      </c>
      <c r="C86942" t="n">
        <v>4</v>
      </c>
      <c r="D86942" t="inlineStr">
        <is>
          <t>{'darrell-wheels', 'darrell-photo-gallery', 'darrell-webpack-setting-demo'}</t>
        </is>
      </c>
    </row>
    <row r="86943">
      <c r="A86943" s="1" t="n">
        <v>86941</v>
      </c>
      <c r="B86943" t="inlineStr">
        <is>
          <t>musak</t>
        </is>
      </c>
      <c r="C86943" t="n">
        <v>4</v>
      </c>
      <c r="D86943" t="inlineStr">
        <is>
          <t>{'@musakui~create-vite', 'musakui', '@musaka~node-wechat-api'}</t>
        </is>
      </c>
    </row>
    <row r="86944">
      <c r="A86944" s="1" t="n">
        <v>86942</v>
      </c>
      <c r="B86944" t="inlineStr">
        <is>
          <t>minium</t>
        </is>
      </c>
      <c r="C86944" t="n">
        <v>4</v>
      </c>
      <c r="D86944" t="inlineStr">
        <is>
          <t>{'minium', 'minium-theme', 'minium-node'}</t>
        </is>
      </c>
    </row>
    <row r="86945">
      <c r="A86945" s="1" t="n">
        <v>86943</v>
      </c>
      <c r="B86945" t="inlineStr">
        <is>
          <t>micorriza</t>
        </is>
      </c>
      <c r="C86945" t="n">
        <v>4</v>
      </c>
      <c r="D86945" t="inlineStr">
        <is>
          <t>{'micorriza-switch', 'micorriza-dom', 'micorriza-karma-jasmine'}</t>
        </is>
      </c>
    </row>
    <row r="86946">
      <c r="A86946" s="1" t="n">
        <v>86944</v>
      </c>
      <c r="B86946" t="inlineStr">
        <is>
          <t>derkach</t>
        </is>
      </c>
      <c r="C86946" t="n">
        <v>4</v>
      </c>
      <c r="D86946" t="inlineStr">
        <is>
          <t>{'jsonresume-theme-short-nderkach', '@dmytro.derkach~serverless-offline-sqs', 'jsonresume-theme-onepage-nderkach'}</t>
        </is>
      </c>
    </row>
    <row r="86947">
      <c r="A86947" s="1" t="n">
        <v>86945</v>
      </c>
      <c r="B86947" t="inlineStr">
        <is>
          <t>committee</t>
        </is>
      </c>
      <c r="C86947" t="n">
        <v>4</v>
      </c>
      <c r="D86947" t="inlineStr">
        <is>
          <t>{'committee.js', '@hrd-system-committee~application-template', 'committee'}</t>
        </is>
      </c>
    </row>
    <row r="86948">
      <c r="A86948" s="1" t="n">
        <v>86946</v>
      </c>
      <c r="B86948" t="inlineStr">
        <is>
          <t>bhr</t>
        </is>
      </c>
      <c r="C86948" t="n">
        <v>4</v>
      </c>
      <c r="D86948" t="inlineStr">
        <is>
          <t>{'bhr', 'bhrand', '@bhriv~consoleclass'}</t>
        </is>
      </c>
    </row>
    <row r="86949">
      <c r="A86949" s="1" t="n">
        <v>86947</v>
      </c>
      <c r="B86949" t="inlineStr">
        <is>
          <t>escalante</t>
        </is>
      </c>
      <c r="C86949" t="n">
        <v>4</v>
      </c>
      <c r="D86949" t="inlineStr">
        <is>
          <t>{'@mcarthur-escalante~custom-button', 'escalante-zion-coin', 'escalantemenauth_tecsup'}</t>
        </is>
      </c>
    </row>
    <row r="86950">
      <c r="A86950" s="1" t="n">
        <v>86948</v>
      </c>
      <c r="B86950" t="inlineStr">
        <is>
          <t>conoha</t>
        </is>
      </c>
      <c r="C86950" t="n">
        <v>4</v>
      </c>
      <c r="D86950" t="inlineStr">
        <is>
          <t>{'conoha-dns', 'hubot-conoha', 'conoha-storage'}</t>
        </is>
      </c>
    </row>
    <row r="86951">
      <c r="A86951" s="1" t="n">
        <v>86949</v>
      </c>
      <c r="B86951" t="inlineStr">
        <is>
          <t>rsq</t>
        </is>
      </c>
      <c r="C86951" t="n">
        <v>4</v>
      </c>
      <c r="D86951" t="inlineStr">
        <is>
          <t>{'@stdlib~math-base-special-rsqrtf', 'rsq', 'rsqfullcalendar'}</t>
        </is>
      </c>
    </row>
    <row r="86952">
      <c r="A86952" s="1" t="n">
        <v>86950</v>
      </c>
      <c r="B86952" t="inlineStr">
        <is>
          <t>netbios</t>
        </is>
      </c>
      <c r="C86952" t="n">
        <v>4</v>
      </c>
      <c r="D86952" t="inlineStr">
        <is>
          <t>{'netbios-name-service', 'netbios-name', 'netbios-names'}</t>
        </is>
      </c>
    </row>
    <row r="86953">
      <c r="A86953" s="1" t="n">
        <v>86951</v>
      </c>
      <c r="B86953" t="inlineStr">
        <is>
          <t>brokeneck</t>
        </is>
      </c>
      <c r="C86953" t="n">
        <v>4</v>
      </c>
      <c r="D86953" t="inlineStr">
        <is>
          <t>{'@nearform~brokeneck-desktop', '@nearform~brokeneck-fastify', '@nearform~brokeneck-html'}</t>
        </is>
      </c>
    </row>
    <row r="86954">
      <c r="A86954" s="1" t="n">
        <v>86952</v>
      </c>
      <c r="B86954" t="inlineStr">
        <is>
          <t>mymoney</t>
        </is>
      </c>
      <c r="C86954" t="n">
        <v>4</v>
      </c>
      <c r="D86954" t="inlineStr">
        <is>
          <t>{'mymoney-sdk', 'mymoney-cap', 'mymoney'}</t>
        </is>
      </c>
    </row>
    <row r="86955">
      <c r="A86955" s="1" t="n">
        <v>86953</v>
      </c>
      <c r="B86955" t="inlineStr">
        <is>
          <t>iraiser</t>
        </is>
      </c>
      <c r="C86955" t="n">
        <v>4</v>
      </c>
      <c r="D86955" t="inlineStr">
        <is>
          <t>{'@iraiser~stylelint-config-scss', '@iraiser~eslint-config-vue', '@iraiser~stylelint-config-base'}</t>
        </is>
      </c>
    </row>
    <row r="86956">
      <c r="A86956" s="1" t="n">
        <v>86954</v>
      </c>
      <c r="B86956" t="inlineStr">
        <is>
          <t>ampa</t>
        </is>
      </c>
      <c r="C86956" t="n">
        <v>4</v>
      </c>
      <c r="D86956" t="inlineStr">
        <is>
          <t>{'bikesampa-client', '@ampa~nextjs', '@ampa~nextjs-router'}</t>
        </is>
      </c>
    </row>
    <row r="86957">
      <c r="A86957" s="1" t="n">
        <v>86955</v>
      </c>
      <c r="B86957" t="inlineStr">
        <is>
          <t>conllu</t>
        </is>
      </c>
      <c r="C86957" t="n">
        <v>4</v>
      </c>
      <c r="D86957" t="inlineStr">
        <is>
          <t>{'conllu-core', 'conllu-stream', 'conllu-brat'}</t>
        </is>
      </c>
    </row>
    <row r="86958">
      <c r="A86958" s="1" t="n">
        <v>86956</v>
      </c>
      <c r="B86958" t="inlineStr">
        <is>
          <t>lambdataro</t>
        </is>
      </c>
      <c r="C86958" t="n">
        <v>4</v>
      </c>
      <c r="D86958" t="inlineStr">
        <is>
          <t>{'@lambdataro~test1', '@lambdataro~akashic-primitives', '@lambdataro~test5'}</t>
        </is>
      </c>
    </row>
    <row r="86959">
      <c r="A86959" s="1" t="n">
        <v>86957</v>
      </c>
      <c r="B86959" t="inlineStr">
        <is>
          <t>jragyn</t>
        </is>
      </c>
      <c r="C86959" t="n">
        <v>4</v>
      </c>
      <c r="D86959" t="inlineStr">
        <is>
          <t>{'@jragyn~rmmz', '@jragyn~rmmz-d-ts', '@jragyn~nodecore.pubsub'}</t>
        </is>
      </c>
    </row>
    <row r="86960">
      <c r="A86960" s="1" t="n">
        <v>86958</v>
      </c>
      <c r="B86960" t="inlineStr">
        <is>
          <t>oul</t>
        </is>
      </c>
      <c r="C86960" t="n">
        <v>4</v>
      </c>
      <c r="D86960" t="inlineStr">
        <is>
          <t>{'hellorourouli', '@bluishoul~react-gantt-component', 'oul'}</t>
        </is>
      </c>
    </row>
    <row r="86961">
      <c r="A86961" s="1" t="n">
        <v>86959</v>
      </c>
      <c r="B86961" t="inlineStr">
        <is>
          <t>caraxian</t>
        </is>
      </c>
      <c r="C86961" t="n">
        <v>4</v>
      </c>
      <c r="D86961" t="inlineStr">
        <is>
          <t>{'caraxian.log', 'caraxian.module', 'caraxian.weighted'}</t>
        </is>
      </c>
    </row>
    <row r="86962">
      <c r="A86962" s="1" t="n">
        <v>86960</v>
      </c>
      <c r="B86962" t="inlineStr">
        <is>
          <t>urlpattern</t>
        </is>
      </c>
      <c r="C86962" t="n">
        <v>4</v>
      </c>
      <c r="D86962" t="inlineStr">
        <is>
          <t>{'urlpattern', 'li-urlpattern', 'urlpattern-polyfill'}</t>
        </is>
      </c>
    </row>
    <row r="86963">
      <c r="A86963" s="1" t="n">
        <v>86961</v>
      </c>
      <c r="B86963" t="inlineStr">
        <is>
          <t>firebaserules</t>
        </is>
      </c>
      <c r="C86963" t="n">
        <v>4</v>
      </c>
      <c r="D86963" t="inlineStr">
        <is>
          <t>{'@maxim_mazurok~gapi.client.firebaserules', '@types~gapi.client.firebaserules', '@datafire~google-firebaserules'}</t>
        </is>
      </c>
    </row>
    <row r="86964">
      <c r="A86964" s="1" t="n">
        <v>86962</v>
      </c>
      <c r="B86964" t="inlineStr">
        <is>
          <t>carnaby</t>
        </is>
      </c>
      <c r="C86964" t="n">
        <v>4</v>
      </c>
      <c r="D86964" t="inlineStr">
        <is>
          <t>{'carnaby-transform', 'carnaby-dom', 'carnaby-modular'}</t>
        </is>
      </c>
    </row>
    <row r="86965">
      <c r="A86965" s="1" t="n">
        <v>86963</v>
      </c>
      <c r="B86965" t="inlineStr">
        <is>
          <t>gplay</t>
        </is>
      </c>
      <c r="C86965" t="n">
        <v>4</v>
      </c>
      <c r="D86965" t="inlineStr">
        <is>
          <t>{'gplay-music', 'gplay-soundiiz-parser', 'get-gplay-app-details'}</t>
        </is>
      </c>
    </row>
    <row r="86966">
      <c r="A86966" s="1" t="n">
        <v>86964</v>
      </c>
      <c r="B86966" t="inlineStr">
        <is>
          <t>blive</t>
        </is>
      </c>
      <c r="C86966" t="n">
        <v>4</v>
      </c>
      <c r="D86966" t="inlineStr">
        <is>
          <t>{'blive', '@idlist~koishi-plugin-blive', 'koishi-plugin-blive'}</t>
        </is>
      </c>
    </row>
    <row r="86967">
      <c r="A86967" s="1" t="n">
        <v>86965</v>
      </c>
      <c r="B86967" t="inlineStr">
        <is>
          <t>baodaren</t>
        </is>
      </c>
      <c r="C86967" t="n">
        <v>4</v>
      </c>
      <c r="D86967" t="inlineStr">
        <is>
          <t>{'baodaren-person-components', 'element-ui-baodaren-test', 'baodaren-test-uicomponent'}</t>
        </is>
      </c>
    </row>
    <row r="86968">
      <c r="A86968" s="1" t="n">
        <v>86966</v>
      </c>
      <c r="B86968" t="inlineStr">
        <is>
          <t>tiens</t>
        </is>
      </c>
      <c r="C86968" t="n">
        <v>4</v>
      </c>
      <c r="D86968" t="inlineStr">
        <is>
          <t>{'tienstestnpmpackage', 'tiens-weblive', '@tiens-fe~pay-center-uniapp'}</t>
        </is>
      </c>
    </row>
    <row r="86969">
      <c r="A86969" s="1" t="n">
        <v>86967</v>
      </c>
      <c r="B86969" t="inlineStr">
        <is>
          <t>datahandler</t>
        </is>
      </c>
      <c r="C86969" t="n">
        <v>4</v>
      </c>
      <c r="D86969" t="inlineStr">
        <is>
          <t>{'@sec-block~secjs-datahandler', '@biut-block~biutjs-datahandler', 'nipunn-datahandler'}</t>
        </is>
      </c>
    </row>
    <row r="86970">
      <c r="A86970" s="1" t="n">
        <v>86968</v>
      </c>
      <c r="B86970" t="inlineStr">
        <is>
          <t>scallion</t>
        </is>
      </c>
      <c r="C86970" t="n">
        <v>4</v>
      </c>
      <c r="D86970" t="inlineStr">
        <is>
          <t>{'rapscallion', '@lostmyname~rapscallion', 'rapscallion-dvpnt'}</t>
        </is>
      </c>
    </row>
    <row r="86971">
      <c r="A86971" s="1" t="n">
        <v>86969</v>
      </c>
      <c r="B86971" t="inlineStr">
        <is>
          <t>redaxios</t>
        </is>
      </c>
      <c r="C86971" t="n">
        <v>4</v>
      </c>
      <c r="D86971" t="inlineStr">
        <is>
          <t>{'@js-from-routes~redaxios', '@undefiorg~redaxios', 'redaxios'}</t>
        </is>
      </c>
    </row>
    <row r="86972">
      <c r="A86972" s="1" t="n">
        <v>86970</v>
      </c>
      <c r="B86972" t="inlineStr">
        <is>
          <t>elysium</t>
        </is>
      </c>
      <c r="C86972" t="n">
        <v>4</v>
      </c>
      <c r="D86972" t="inlineStr">
        <is>
          <t>{'elysium-npm-config', 'react-elysium', '@elysium~test-npm'}</t>
        </is>
      </c>
    </row>
    <row r="86973">
      <c r="A86973" s="1" t="n">
        <v>86971</v>
      </c>
      <c r="B86973" t="inlineStr">
        <is>
          <t>bangbang</t>
        </is>
      </c>
      <c r="C86973" t="n">
        <v>4</v>
      </c>
      <c r="D86973" t="inlineStr">
        <is>
          <t>{'hubot-bangbang', 'bangbang', 'emoji-bangbang'}</t>
        </is>
      </c>
    </row>
    <row r="86974">
      <c r="A86974" s="1" t="n">
        <v>86972</v>
      </c>
      <c r="B86974" t="inlineStr">
        <is>
          <t>snote</t>
        </is>
      </c>
      <c r="C86974" t="n">
        <v>4</v>
      </c>
      <c r="D86974" t="inlineStr">
        <is>
          <t>{'@snote~local-client', 'snote', 'snote-img'}</t>
        </is>
      </c>
    </row>
    <row r="86975">
      <c r="A86975" s="1" t="n">
        <v>86973</v>
      </c>
      <c r="B86975" t="inlineStr">
        <is>
          <t>vietmaps</t>
        </is>
      </c>
      <c r="C86975" t="n">
        <v>4</v>
      </c>
      <c r="D86975" t="inlineStr">
        <is>
          <t>{'vietmaps-sdk', 'vietmaps-gl', 'vietmaps-gl-geocoder'}</t>
        </is>
      </c>
    </row>
    <row r="86976">
      <c r="A86976" s="1" t="n">
        <v>86974</v>
      </c>
      <c r="B86976" t="inlineStr">
        <is>
          <t>grator</t>
        </is>
      </c>
      <c r="C86976" t="n">
        <v>4</v>
      </c>
      <c r="D86976" t="inlineStr">
        <is>
          <t>{'@juan-castillo~grator', '@reaperx~grator', '@barelyhuman~grator'}</t>
        </is>
      </c>
    </row>
    <row r="86977">
      <c r="A86977" s="1" t="n">
        <v>86975</v>
      </c>
      <c r="B86977" t="inlineStr">
        <is>
          <t>momy</t>
        </is>
      </c>
      <c r="C86977" t="n">
        <v>4</v>
      </c>
      <c r="D86977" t="inlineStr">
        <is>
          <t>{'momy-sync', '@regang~momy', 'momy'}</t>
        </is>
      </c>
    </row>
    <row r="86978">
      <c r="A86978" s="1" t="n">
        <v>86976</v>
      </c>
      <c r="B86978" t="inlineStr">
        <is>
          <t>nchs</t>
        </is>
      </c>
      <c r="C86978" t="n">
        <v>4</v>
      </c>
      <c r="D86978" t="inlineStr">
        <is>
          <t>{'@stdlib~datasets-cdc-nchs-us-births-1994-2003', '@stdlib~datasets-cdc-nchs-us-infant-mortality-bw-1915-2013', '@stdlib~datasets-cdc-nchs-us-births-1969-1988'}</t>
        </is>
      </c>
    </row>
    <row r="86979">
      <c r="A86979" s="1" t="n">
        <v>86977</v>
      </c>
      <c r="B86979" t="inlineStr">
        <is>
          <t>mgk</t>
        </is>
      </c>
      <c r="C86979" t="n">
        <v>4</v>
      </c>
      <c r="D86979" t="inlineStr">
        <is>
          <t>{'mgk-dx-plugin', '@mgktickets~common', 'mgk-bing-pic'}</t>
        </is>
      </c>
    </row>
    <row r="86980">
      <c r="A86980" s="1" t="n">
        <v>86978</v>
      </c>
      <c r="B86980" t="inlineStr">
        <is>
          <t>njlr</t>
        </is>
      </c>
      <c r="C86980" t="n">
        <v>4</v>
      </c>
      <c r="D86980" t="inlineStr">
        <is>
          <t>{'@njlr~vop', '@njlr~collect', '@njlr~seq'}</t>
        </is>
      </c>
    </row>
    <row r="86981">
      <c r="A86981" s="1" t="n">
        <v>86979</v>
      </c>
      <c r="B86981" t="inlineStr">
        <is>
          <t>gnocchi</t>
        </is>
      </c>
      <c r="C86981" t="n">
        <v>4</v>
      </c>
      <c r="D86981" t="inlineStr">
        <is>
          <t>{'gnocchi', 'gnocchiclient', 'collectd-gnocchi-status'}</t>
        </is>
      </c>
    </row>
    <row r="86982">
      <c r="A86982" s="1" t="n">
        <v>86980</v>
      </c>
      <c r="B86982" t="inlineStr">
        <is>
          <t>fgen</t>
        </is>
      </c>
      <c r="C86982" t="n">
        <v>4</v>
      </c>
      <c r="D86982" t="inlineStr">
        <is>
          <t>{'@berabulut~sls-fgen', 'sls-fgen', 'fgen-cli'}</t>
        </is>
      </c>
    </row>
    <row r="86983">
      <c r="A86983" s="1" t="n">
        <v>86981</v>
      </c>
      <c r="B86983" t="inlineStr">
        <is>
          <t>starshipjs</t>
        </is>
      </c>
      <c r="C86983" t="n">
        <v>4</v>
      </c>
      <c r="D86983" t="inlineStr">
        <is>
          <t>{'@starshipjs~request', '@starshipjs~cli', '@starshipjs~cicd'}</t>
        </is>
      </c>
    </row>
    <row r="86984">
      <c r="A86984" s="1" t="n">
        <v>86982</v>
      </c>
      <c r="B86984" t="inlineStr">
        <is>
          <t>bigjq</t>
        </is>
      </c>
      <c r="C86984" t="n">
        <v>4</v>
      </c>
      <c r="D86984" t="inlineStr">
        <is>
          <t>{'fountainhead-bigjq', 'bigjq', 'auxon-bigjq'}</t>
        </is>
      </c>
    </row>
    <row r="86985">
      <c r="A86985" s="1" t="n">
        <v>86983</v>
      </c>
      <c r="B86985" t="inlineStr">
        <is>
          <t>bichi</t>
        </is>
      </c>
      <c r="C86985" t="n">
        <v>4</v>
      </c>
      <c r="D86985" t="inlineStr">
        <is>
          <t>{'bichi-director', 'bichi-waiter', 'bichi-assembler'}</t>
        </is>
      </c>
    </row>
    <row r="86986">
      <c r="A86986" s="1" t="n">
        <v>86984</v>
      </c>
      <c r="B86986" t="inlineStr">
        <is>
          <t>wqh</t>
        </is>
      </c>
      <c r="C86986" t="n">
        <v>4</v>
      </c>
      <c r="D86986" t="inlineStr">
        <is>
          <t>{'wqh-npm-test', 'module-wqh-2', 'wqh-cli'}</t>
        </is>
      </c>
    </row>
    <row r="86987">
      <c r="A86987" s="1" t="n">
        <v>86985</v>
      </c>
      <c r="B86987" t="inlineStr">
        <is>
          <t>gfke</t>
        </is>
      </c>
      <c r="C86987" t="n">
        <v>4</v>
      </c>
      <c r="D86987" t="inlineStr">
        <is>
          <t>{'@gfke~period-util', 'gfke-support', '@gfke~gfke-support'}</t>
        </is>
      </c>
    </row>
    <row r="86988">
      <c r="A86988" s="1" t="n">
        <v>86986</v>
      </c>
      <c r="B86988" t="inlineStr">
        <is>
          <t>aurelien</t>
        </is>
      </c>
      <c r="C86988" t="n">
        <v>4</v>
      </c>
      <c r="D86988" t="inlineStr">
        <is>
          <t>{'@aurelien-jcb~shadowpackage', 'test_bundle_aurelien_petitfrere', '@nkaurelien~nest-bugsnag'}</t>
        </is>
      </c>
    </row>
    <row r="86989">
      <c r="A86989" s="1" t="n">
        <v>86987</v>
      </c>
      <c r="B86989" t="inlineStr">
        <is>
          <t>bony</t>
        </is>
      </c>
      <c r="C86989" t="n">
        <v>4</v>
      </c>
      <c r="D86989" t="inlineStr">
        <is>
          <t>{'bony-soup', 'bony', '@bonyaa~techcost-commons'}</t>
        </is>
      </c>
    </row>
    <row r="86990">
      <c r="A86990" s="1" t="n">
        <v>86988</v>
      </c>
      <c r="B86990" t="inlineStr">
        <is>
          <t>sbe</t>
        </is>
      </c>
      <c r="C86990" t="n">
        <v>4</v>
      </c>
      <c r="D86990" t="inlineStr">
        <is>
          <t>{'@schoolbelle~sbe-survey-core', 'ember-sbe-tooling', 'sbe-service-lib'}</t>
        </is>
      </c>
    </row>
    <row r="86991">
      <c r="A86991" s="1" t="n">
        <v>86989</v>
      </c>
      <c r="B86991" t="inlineStr">
        <is>
          <t>ingram</t>
        </is>
      </c>
      <c r="C86991" t="n">
        <v>4</v>
      </c>
      <c r="D86991" t="inlineStr">
        <is>
          <t>{'@peter.ingram~sections', 'ingram14-react-cropper', 'ingram14-cropperjs'}</t>
        </is>
      </c>
    </row>
    <row r="86992">
      <c r="A86992" s="1" t="n">
        <v>86990</v>
      </c>
      <c r="B86992" t="inlineStr">
        <is>
          <t>c22</t>
        </is>
      </c>
      <c r="C86992" t="n">
        <v>4</v>
      </c>
      <c r="D86992" t="inlineStr">
        <is>
          <t>{'c22modulelibrary2', 'mongui_pkg_55a521a11aebb99f49c22e3b', 'c22modulelibrary1'}</t>
        </is>
      </c>
    </row>
    <row r="86993">
      <c r="A86993" s="1" t="n">
        <v>86991</v>
      </c>
      <c r="B86993" t="inlineStr">
        <is>
          <t>mentax</t>
        </is>
      </c>
      <c r="C86993" t="n">
        <v>4</v>
      </c>
      <c r="D86993" t="inlineStr">
        <is>
          <t>{'@mentax~sentry-init-angular', '@mentax~datetime-picker', '@mentax~copy-to-clipboard'}</t>
        </is>
      </c>
    </row>
    <row r="86994">
      <c r="A86994" s="1" t="n">
        <v>86992</v>
      </c>
      <c r="B86994" t="inlineStr">
        <is>
          <t>isnullorempty</t>
        </is>
      </c>
      <c r="C86994" t="n">
        <v>4</v>
      </c>
      <c r="D86994" t="inlineStr">
        <is>
          <t>{'isnullorempty', 'craydent.isnullorempty', '@glitchedmob~isnullorempty'}</t>
        </is>
      </c>
    </row>
    <row r="86995">
      <c r="A86995" s="1" t="n">
        <v>86993</v>
      </c>
      <c r="B86995" t="inlineStr">
        <is>
          <t>ggc</t>
        </is>
      </c>
      <c r="C86995" t="n">
        <v>4</v>
      </c>
      <c r="D86995" t="inlineStr">
        <is>
          <t>{'ggcurl', 'firestore-jggc', 'eslint-config-ggc'}</t>
        </is>
      </c>
    </row>
    <row r="86996">
      <c r="A86996" s="1" t="n">
        <v>86994</v>
      </c>
      <c r="B86996" t="inlineStr">
        <is>
          <t>nosqldb</t>
        </is>
      </c>
      <c r="C86996" t="n">
        <v>4</v>
      </c>
      <c r="D86996" t="inlineStr">
        <is>
          <t>{'oracle-nosqldb', 'dl-nosqldb', 'nosqldb-oraclejs'}</t>
        </is>
      </c>
    </row>
    <row r="86997">
      <c r="A86997" s="1" t="n">
        <v>86995</v>
      </c>
      <c r="B86997" t="inlineStr">
        <is>
          <t>descend</t>
        </is>
      </c>
      <c r="C86997" t="n">
        <v>4</v>
      </c>
      <c r="D86997" t="inlineStr">
        <is>
          <t>{'descend', 'ramda.descend', 'babel-plugin-descend-imports'}</t>
        </is>
      </c>
    </row>
    <row r="86998">
      <c r="A86998" s="1" t="n">
        <v>86996</v>
      </c>
      <c r="B86998" t="inlineStr">
        <is>
          <t>ttrss</t>
        </is>
      </c>
      <c r="C86998" t="n">
        <v>4</v>
      </c>
      <c r="D86998" t="inlineStr">
        <is>
          <t>{'ttrss-js-api', 'ttrss-api', 'ttrss'}</t>
        </is>
      </c>
    </row>
    <row r="86999">
      <c r="A86999" s="1" t="n">
        <v>86997</v>
      </c>
      <c r="B86999" t="inlineStr">
        <is>
          <t>audiokit</t>
        </is>
      </c>
      <c r="C86999" t="n">
        <v>4</v>
      </c>
      <c r="D86999" t="inlineStr">
        <is>
          <t>{'@thehanimo~react-native-audiokit', '@untitled-in-brackets~react-native-audiokit-integration', '@hieuxit~react-native-audiokit'}</t>
        </is>
      </c>
    </row>
    <row r="87000">
      <c r="A87000" s="1" t="n">
        <v>86998</v>
      </c>
      <c r="B87000" t="inlineStr">
        <is>
          <t>rubio</t>
        </is>
      </c>
      <c r="C87000" t="n">
        <v>4</v>
      </c>
      <c r="D87000" t="inlineStr">
        <is>
          <t>{'@rickarubio~rickarubio-react-virtualized-select', 'drubio-test-module', '@juan.rubio~gigya-cordoba-google-login-poc'}</t>
        </is>
      </c>
    </row>
    <row r="87001">
      <c r="A87001" s="1" t="n">
        <v>86999</v>
      </c>
      <c r="B87001" t="inlineStr">
        <is>
          <t>mundial</t>
        </is>
      </c>
      <c r="C87001" t="n">
        <v>4</v>
      </c>
      <c r="D87001" t="inlineStr">
        <is>
          <t>{'@occmundial~recruiters-atomic-library', '@occmundial~occ-atomic', 'polomundial.com.ar'}</t>
        </is>
      </c>
    </row>
    <row r="87002">
      <c r="A87002" s="1" t="n">
        <v>87000</v>
      </c>
      <c r="B87002" t="inlineStr">
        <is>
          <t>gove</t>
        </is>
      </c>
      <c r="C87002" t="n">
        <v>4</v>
      </c>
      <c r="D87002" t="inlineStr">
        <is>
          <t>{'cra-template-hemantgovekar', 'react-carousel-by-rick-gove', '@davidgovea~react-native-tailwindcss'}</t>
        </is>
      </c>
    </row>
    <row r="87003">
      <c r="A87003" s="1" t="n">
        <v>87001</v>
      </c>
      <c r="B87003" t="inlineStr">
        <is>
          <t>comapsmarthome</t>
        </is>
      </c>
      <c r="C87003" t="n">
        <v>4</v>
      </c>
      <c r="D87003" t="inlineStr">
        <is>
          <t>{'comapsmarthome-orm-utils', 'comapsmarthome-security', 'comapsmarthome-public-api'}</t>
        </is>
      </c>
    </row>
    <row r="87004">
      <c r="A87004" s="1" t="n">
        <v>87002</v>
      </c>
      <c r="B87004" t="inlineStr">
        <is>
          <t>ganka</t>
        </is>
      </c>
      <c r="C87004" t="n">
        <v>4</v>
      </c>
      <c r="D87004" t="inlineStr">
        <is>
          <t>{'mrigankapaul-frame-print', 'gankaofront', 'gankaocli'}</t>
        </is>
      </c>
    </row>
    <row r="87005">
      <c r="A87005" s="1" t="n">
        <v>87003</v>
      </c>
      <c r="B87005" t="inlineStr">
        <is>
          <t>defen</t>
        </is>
      </c>
      <c r="C87005" t="n">
        <v>4</v>
      </c>
      <c r="D87005" t="inlineStr">
        <is>
          <t>{'juedefenqi-first', 'm-lib-defenc', 'juedefenqi-hello'}</t>
        </is>
      </c>
    </row>
    <row r="87006">
      <c r="A87006" s="1" t="n">
        <v>87004</v>
      </c>
      <c r="B87006" t="inlineStr">
        <is>
          <t>formato</t>
        </is>
      </c>
      <c r="C87006" t="n">
        <v>4</v>
      </c>
      <c r="D87006" t="inlineStr">
        <is>
          <t>{'formato', '@batistajb~formato-data-brasileiro', 'formato-fecha-i'}</t>
        </is>
      </c>
    </row>
    <row r="87007">
      <c r="A87007" s="1" t="n">
        <v>87005</v>
      </c>
      <c r="B87007" t="inlineStr">
        <is>
          <t>giggle</t>
        </is>
      </c>
      <c r="C87007" t="n">
        <v>4</v>
      </c>
      <c r="D87007" t="inlineStr">
        <is>
          <t>{'super-duper-giggle', 'giggle', 'doc-giggle'}</t>
        </is>
      </c>
    </row>
    <row r="87008">
      <c r="A87008" s="1" t="n">
        <v>87006</v>
      </c>
      <c r="B87008" t="inlineStr">
        <is>
          <t>assetchain</t>
        </is>
      </c>
      <c r="C87008" t="n">
        <v>4</v>
      </c>
      <c r="D87008" t="inlineStr">
        <is>
          <t>{'@assetchain~aws-amplify', '@assetchain~parameter-store-discovery-client', '@assetchain~logging-nodejs-lambda'}</t>
        </is>
      </c>
    </row>
    <row r="87009">
      <c r="A87009" s="1" t="n">
        <v>87007</v>
      </c>
      <c r="B87009" t="inlineStr">
        <is>
          <t>verifiedaccess</t>
        </is>
      </c>
      <c r="C87009" t="n">
        <v>4</v>
      </c>
      <c r="D87009" t="inlineStr">
        <is>
          <t>{'@datafire~google_verifiedaccess', '@maxim_mazurok~gapi.client.verifiedaccess', '@types~gapi.client.verifiedaccess'}</t>
        </is>
      </c>
    </row>
    <row r="87010">
      <c r="A87010" s="1" t="n">
        <v>87008</v>
      </c>
      <c r="B87010" t="inlineStr">
        <is>
          <t>implementer</t>
        </is>
      </c>
      <c r="C87010" t="n">
        <v>4</v>
      </c>
      <c r="D87010" t="inlineStr">
        <is>
          <t>{'json-rpc2-implementer', '@openmrs~esm-implementer-tools-app', 'es6-trait-implementer'}</t>
        </is>
      </c>
    </row>
    <row r="87011">
      <c r="A87011" s="1" t="n">
        <v>87009</v>
      </c>
      <c r="B87011" t="inlineStr">
        <is>
          <t>webnoob</t>
        </is>
      </c>
      <c r="C87011" t="n">
        <v>4</v>
      </c>
      <c r="D87011" t="inlineStr">
        <is>
          <t>{'webnoob-quasar', 'webnoob-q-quasar', 'webnoob-q-extras'}</t>
        </is>
      </c>
    </row>
    <row r="87012">
      <c r="A87012" s="1" t="n">
        <v>87010</v>
      </c>
      <c r="B87012" t="inlineStr">
        <is>
          <t>uir</t>
        </is>
      </c>
      <c r="C87012" t="n">
        <v>4</v>
      </c>
      <c r="D87012" t="inlineStr">
        <is>
          <t>{'@ffufm~ngx-uiri', 'lcc-uir', 'uir'}</t>
        </is>
      </c>
    </row>
    <row r="87013">
      <c r="A87013" s="1" t="n">
        <v>87011</v>
      </c>
      <c r="B87013" t="inlineStr">
        <is>
          <t>agli</t>
        </is>
      </c>
      <c r="C87013" t="n">
        <v>4</v>
      </c>
      <c r="D87013" t="inlineStr">
        <is>
          <t>{'@ericanaglik~kevin-string', '@ericanaglik~kevin-date', 'yaglify'}</t>
        </is>
      </c>
    </row>
    <row r="87014">
      <c r="A87014" s="1" t="n">
        <v>87012</v>
      </c>
      <c r="B87014" t="inlineStr">
        <is>
          <t>marcindl</t>
        </is>
      </c>
      <c r="C87014" t="n">
        <v>4</v>
      </c>
      <c r="D87014" t="inlineStr">
        <is>
          <t>{'@marcindl~public007', '@marcindl~probapakunku', '@marcindl~proba'}</t>
        </is>
      </c>
    </row>
    <row r="87015">
      <c r="A87015" s="1" t="n">
        <v>87013</v>
      </c>
      <c r="B87015" t="inlineStr">
        <is>
          <t>ickle</t>
        </is>
      </c>
      <c r="C87015" t="n">
        <v>4</v>
      </c>
      <c r="D87015" t="inlineStr">
        <is>
          <t>{'xickle', 'jicklepuice', 'jickle'}</t>
        </is>
      </c>
    </row>
    <row r="87016">
      <c r="A87016" s="1" t="n">
        <v>87014</v>
      </c>
      <c r="B87016" t="inlineStr">
        <is>
          <t>ywl</t>
        </is>
      </c>
      <c r="C87016" t="n">
        <v>4</v>
      </c>
      <c r="D87016" t="inlineStr">
        <is>
          <t>{'@wrench~ywl', 'ywl_dragon123654789', 'build-webpack-ywl'}</t>
        </is>
      </c>
    </row>
    <row r="87017">
      <c r="A87017" s="1" t="n">
        <v>87015</v>
      </c>
      <c r="B87017" t="inlineStr">
        <is>
          <t>javax</t>
        </is>
      </c>
      <c r="C87017" t="n">
        <v>4</v>
      </c>
      <c r="D87017" t="inlineStr">
        <is>
          <t>{'javaxoty', 'javax', 'projavax'}</t>
        </is>
      </c>
    </row>
    <row r="87018">
      <c r="A87018" s="1" t="n">
        <v>87016</v>
      </c>
      <c r="B87018" t="inlineStr">
        <is>
          <t>namecoin</t>
        </is>
      </c>
      <c r="C87018" t="n">
        <v>4</v>
      </c>
      <c r="D87018" t="inlineStr">
        <is>
          <t>{'bitcore-namecoin', 'namecoin-rpc', 'namecoin-transaction'}</t>
        </is>
      </c>
    </row>
    <row r="87019">
      <c r="A87019" s="1" t="n">
        <v>87017</v>
      </c>
      <c r="B87019" t="inlineStr">
        <is>
          <t>iteach</t>
        </is>
      </c>
      <c r="C87019" t="n">
        <v>4</v>
      </c>
      <c r="D87019" t="inlineStr">
        <is>
          <t>{'iteach-cloudppt-display-page', 'iteach-jiangyi-h5', 'iteach-plugins-tk'}</t>
        </is>
      </c>
    </row>
    <row r="87020">
      <c r="A87020" s="1" t="n">
        <v>87018</v>
      </c>
      <c r="B87020" t="inlineStr">
        <is>
          <t>uniquely</t>
        </is>
      </c>
      <c r="C87020" t="n">
        <v>4</v>
      </c>
      <c r="D87020" t="inlineStr">
        <is>
          <t>{'@uniquelyelite~custom-node-console', 'uniquely', 'uniquelyy'}</t>
        </is>
      </c>
    </row>
    <row r="87021">
      <c r="A87021" s="1" t="n">
        <v>87019</v>
      </c>
      <c r="B87021" t="inlineStr">
        <is>
          <t>filezilla</t>
        </is>
      </c>
      <c r="C87021" t="n">
        <v>4</v>
      </c>
      <c r="D87021" t="inlineStr">
        <is>
          <t>{'ctrlfilezillaserver', 'filezilla-sitemanager-cli', 'filezilla-check'}</t>
        </is>
      </c>
    </row>
    <row r="87022">
      <c r="A87022" s="1" t="n">
        <v>87020</v>
      </c>
      <c r="B87022" t="inlineStr">
        <is>
          <t>vbase</t>
        </is>
      </c>
      <c r="C87022" t="n">
        <v>4</v>
      </c>
      <c r="D87022" t="inlineStr">
        <is>
          <t>{'@vmm~vbase', 'vbase', 'eslint-config-vbase'}</t>
        </is>
      </c>
    </row>
    <row r="87023">
      <c r="A87023" s="1" t="n">
        <v>87021</v>
      </c>
      <c r="B87023" t="inlineStr">
        <is>
          <t>aiyou</t>
        </is>
      </c>
      <c r="C87023" t="n">
        <v>4</v>
      </c>
      <c r="D87023" t="inlineStr">
        <is>
          <t>{'aiyou-dg', 'aiyou-vue-diff', 'aiyou'}</t>
        </is>
      </c>
    </row>
    <row r="87024">
      <c r="A87024" s="1" t="n">
        <v>87022</v>
      </c>
      <c r="B87024" t="inlineStr">
        <is>
          <t>peerless</t>
        </is>
      </c>
      <c r="C87024" t="n">
        <v>4</v>
      </c>
      <c r="D87024" t="inlineStr">
        <is>
          <t>{'@xamfoo-org~ag-grid-react-peerless', 'peerless', 'test-peerless07'}</t>
        </is>
      </c>
    </row>
    <row r="87025">
      <c r="A87025" s="1" t="n">
        <v>87023</v>
      </c>
      <c r="B87025" t="inlineStr">
        <is>
          <t>taskq</t>
        </is>
      </c>
      <c r="C87025" t="n">
        <v>4</v>
      </c>
      <c r="D87025" t="inlineStr">
        <is>
          <t>{'taskq', '@mobilabs~taskq', '@ibowankenobi~taskq'}</t>
        </is>
      </c>
    </row>
    <row r="87026">
      <c r="A87026" s="1" t="n">
        <v>87024</v>
      </c>
      <c r="B87026" t="inlineStr">
        <is>
          <t>xnpm</t>
        </is>
      </c>
      <c r="C87026" t="n">
        <v>4</v>
      </c>
      <c r="D87026" t="inlineStr">
        <is>
          <t>{'@vxlab~xnpm', 'xnpm-files', 'xnpm-cli'}</t>
        </is>
      </c>
    </row>
    <row r="87027">
      <c r="A87027" s="1" t="n">
        <v>87025</v>
      </c>
      <c r="B87027" t="inlineStr">
        <is>
          <t>femonitor</t>
        </is>
      </c>
      <c r="C87027" t="n">
        <v>4</v>
      </c>
      <c r="D87027" t="inlineStr">
        <is>
          <t>{'femonitor', 'femonitor-wx', 'femonitor-web'}</t>
        </is>
      </c>
    </row>
    <row r="87028">
      <c r="A87028" s="1" t="n">
        <v>87026</v>
      </c>
      <c r="B87028" t="inlineStr">
        <is>
          <t>tonyduanesmith</t>
        </is>
      </c>
      <c r="C87028" t="n">
        <v>4</v>
      </c>
      <c r="D87028" t="inlineStr">
        <is>
          <t>{'@tonyduanesmith~psd', '@tonyduanesmith~react-photoswipe', '@tonyduanesmith~react-tiny-popover'}</t>
        </is>
      </c>
    </row>
    <row r="87029">
      <c r="A87029" s="1" t="n">
        <v>87027</v>
      </c>
      <c r="B87029" t="inlineStr">
        <is>
          <t>tanggal</t>
        </is>
      </c>
      <c r="C87029" t="n">
        <v>4</v>
      </c>
      <c r="D87029" t="inlineStr">
        <is>
          <t>{'kumpulan-tanggal', 'extract-tanggal', 'reactanggal'}</t>
        </is>
      </c>
    </row>
    <row r="87030">
      <c r="A87030" s="1" t="n">
        <v>87028</v>
      </c>
      <c r="B87030" t="inlineStr">
        <is>
          <t>aiolosjs</t>
        </is>
      </c>
      <c r="C87030" t="n">
        <v>4</v>
      </c>
      <c r="D87030" t="inlineStr">
        <is>
          <t>{'@aiolosjs~rrplayer', 'create-aiolosjs', '@aiolosjs~components'}</t>
        </is>
      </c>
    </row>
    <row r="87031">
      <c r="A87031" s="1" t="n">
        <v>87029</v>
      </c>
      <c r="B87031" t="inlineStr">
        <is>
          <t>smartlife</t>
        </is>
      </c>
      <c r="C87031" t="n">
        <v>4</v>
      </c>
      <c r="D87031" t="inlineStr">
        <is>
          <t>{'react-native-vertical-slider-smartlife', 'react-native-material-textfield-smartlife', 'react-native-floating-labels-smartlife'}</t>
        </is>
      </c>
    </row>
    <row r="87032">
      <c r="A87032" s="1" t="n">
        <v>87030</v>
      </c>
      <c r="B87032" t="inlineStr">
        <is>
          <t>kitchat</t>
        </is>
      </c>
      <c r="C87032" t="n">
        <v>4</v>
      </c>
      <c r="D87032" t="inlineStr">
        <is>
          <t>{'kitchat-client', 'kitchat-server', 'wix-protos-kitchat-kitchat'}</t>
        </is>
      </c>
    </row>
    <row r="87033">
      <c r="A87033" s="1" t="n">
        <v>87031</v>
      </c>
      <c r="B87033" t="inlineStr">
        <is>
          <t>designate</t>
        </is>
      </c>
      <c r="C87033" t="n">
        <v>4</v>
      </c>
      <c r="D87033" t="inlineStr">
        <is>
          <t>{'designate-rr-monitor', 'python-designateclient', 'designate'}</t>
        </is>
      </c>
    </row>
    <row r="87034">
      <c r="A87034" s="1" t="n">
        <v>87032</v>
      </c>
      <c r="B87034" t="inlineStr">
        <is>
          <t>qva</t>
        </is>
      </c>
      <c r="C87034" t="n">
        <v>4</v>
      </c>
      <c r="D87034" t="inlineStr">
        <is>
          <t>{'@rob.j.qva~babel-plugin-post-build-imports', '@rob.j.qva~babel-plugin-define-variables', '@rob.j.qva~babel-plugin-debug'}</t>
        </is>
      </c>
    </row>
    <row r="87035">
      <c r="A87035" s="1" t="n">
        <v>87033</v>
      </c>
      <c r="B87035" t="inlineStr">
        <is>
          <t>ngat</t>
        </is>
      </c>
      <c r="C87035" t="n">
        <v>4</v>
      </c>
      <c r="D87035" t="inlineStr">
        <is>
          <t>{'@ngat~createpk', '@ngat~testnpmv2', '@ngat~learnnpm'}</t>
        </is>
      </c>
    </row>
    <row r="87036">
      <c r="A87036" s="1" t="n">
        <v>87034</v>
      </c>
      <c r="B87036" t="inlineStr">
        <is>
          <t>liberalize</t>
        </is>
      </c>
      <c r="C87036" t="n">
        <v>4</v>
      </c>
      <c r="D87036" t="inlineStr">
        <is>
          <t>{'liberalize-frontend-web-sdk', 'liberalize-sso-js-sdk', 'liberalize-backend-nodejs-sdk'}</t>
        </is>
      </c>
    </row>
    <row r="87037">
      <c r="A87037" s="1" t="n">
        <v>87035</v>
      </c>
      <c r="B87037" t="inlineStr">
        <is>
          <t>laoxie</t>
        </is>
      </c>
      <c r="C87037" t="n">
        <v>4</v>
      </c>
      <c r="D87037" t="inlineStr">
        <is>
          <t>{'laoxie-haoshuai', 'laoxie-vue-ui', 'abp-zero-laoxie'}</t>
        </is>
      </c>
    </row>
    <row r="87038">
      <c r="A87038" s="1" t="n">
        <v>87036</v>
      </c>
      <c r="B87038" t="inlineStr">
        <is>
          <t>ssdeep</t>
        </is>
      </c>
      <c r="C87038" t="n">
        <v>4</v>
      </c>
      <c r="D87038" t="inlineStr">
        <is>
          <t>{'@types~ssdeep', 'ssdeep.js', 'thoth-ssdeep'}</t>
        </is>
      </c>
    </row>
    <row r="87039">
      <c r="A87039" s="1" t="n">
        <v>87037</v>
      </c>
      <c r="B87039" t="inlineStr">
        <is>
          <t>barenode</t>
        </is>
      </c>
      <c r="C87039" t="n">
        <v>4</v>
      </c>
      <c r="D87039" t="inlineStr">
        <is>
          <t>{'barenode-module-4', 'barenode-npm-module-1', 'barenode-module-1'}</t>
        </is>
      </c>
    </row>
    <row r="87040">
      <c r="A87040" s="1" t="n">
        <v>87038</v>
      </c>
      <c r="B87040" t="inlineStr">
        <is>
          <t>ngal</t>
        </is>
      </c>
      <c r="C87040" t="n">
        <v>4</v>
      </c>
      <c r="D87040" t="inlineStr">
        <is>
          <t>{'ngal', '@ngal~nav', '@ngal~ui'}</t>
        </is>
      </c>
    </row>
    <row r="87041">
      <c r="A87041" s="1" t="n">
        <v>87039</v>
      </c>
      <c r="B87041" t="inlineStr">
        <is>
          <t>lova</t>
        </is>
      </c>
      <c r="C87041" t="n">
        <v>4</v>
      </c>
      <c r="D87041" t="inlineStr">
        <is>
          <t>{'psca_lab6_smelova', 'lova', 'lovacli'}</t>
        </is>
      </c>
    </row>
    <row r="87042">
      <c r="A87042" s="1" t="n">
        <v>87040</v>
      </c>
      <c r="B87042" t="inlineStr">
        <is>
          <t>liugogal</t>
        </is>
      </c>
      <c r="C87042" t="n">
        <v>4</v>
      </c>
      <c r="D87042" t="inlineStr">
        <is>
          <t>{'jmessage-phonegap-plugin-liugogal', 'jpush-liugogal', 'jpush-phonegap-plugin-liugogal'}</t>
        </is>
      </c>
    </row>
    <row r="87043">
      <c r="A87043" s="1" t="n">
        <v>87041</v>
      </c>
      <c r="B87043" t="inlineStr">
        <is>
          <t>pedestrian</t>
        </is>
      </c>
      <c r="C87043" t="n">
        <v>4</v>
      </c>
      <c r="D87043" t="inlineStr">
        <is>
          <t>{'vehicle-pedestrian', 'pedestrian', '@erceth~pedestrian-detection'}</t>
        </is>
      </c>
    </row>
    <row r="87044">
      <c r="A87044" s="1" t="n">
        <v>87042</v>
      </c>
      <c r="B87044" t="inlineStr">
        <is>
          <t>rodolfo</t>
        </is>
      </c>
      <c r="C87044" t="n">
        <v>4</v>
      </c>
      <c r="D87044" t="inlineStr">
        <is>
          <t>{'@rodolfomedeiros~funnylog', 'rodolfohiok-sdk', 'rodolfoviola'}</t>
        </is>
      </c>
    </row>
    <row r="87045">
      <c r="A87045" s="1" t="n">
        <v>87043</v>
      </c>
      <c r="B87045" t="inlineStr">
        <is>
          <t>multistage</t>
        </is>
      </c>
      <c r="C87045" t="n">
        <v>4</v>
      </c>
      <c r="D87045" t="inlineStr">
        <is>
          <t>{'multistage-form', 'docker-compose-multistage', 'q-multistage-select'}</t>
        </is>
      </c>
    </row>
    <row r="87046">
      <c r="A87046" s="1" t="n">
        <v>87044</v>
      </c>
      <c r="B87046" t="inlineStr">
        <is>
          <t>simplejwt</t>
        </is>
      </c>
      <c r="C87046" t="n">
        <v>4</v>
      </c>
      <c r="D87046" t="inlineStr">
        <is>
          <t>{'djangorestframework-simplejwt', 'djangorestframework-simplejwt-sso', 'djangorestframework-simplejwt-captcha'}</t>
        </is>
      </c>
    </row>
    <row r="87047">
      <c r="A87047" s="1" t="n">
        <v>87045</v>
      </c>
      <c r="B87047" t="inlineStr">
        <is>
          <t>jin2</t>
        </is>
      </c>
      <c r="C87047" t="n">
        <v>4</v>
      </c>
      <c r="D87047" t="inlineStr">
        <is>
          <t>{'jin2for', 'jin2cli', 'jin2'}</t>
        </is>
      </c>
    </row>
    <row r="87048">
      <c r="A87048" s="1" t="n">
        <v>87046</v>
      </c>
      <c r="B87048" t="inlineStr">
        <is>
          <t>googlecloud</t>
        </is>
      </c>
      <c r="C87048" t="n">
        <v>4</v>
      </c>
      <c r="D87048" t="inlineStr">
        <is>
          <t>{'winston-googlecloud', 'acme-dns-01-googlecloud', 'django-googlecloud-storage'}</t>
        </is>
      </c>
    </row>
    <row r="87049">
      <c r="A87049" s="1" t="n">
        <v>87047</v>
      </c>
      <c r="B87049" t="inlineStr">
        <is>
          <t>lightly</t>
        </is>
      </c>
      <c r="C87049" t="n">
        <v>4</v>
      </c>
      <c r="D87049" t="inlineStr">
        <is>
          <t>{'lightlyse', 'lightly', 'intl-lightly'}</t>
        </is>
      </c>
    </row>
    <row r="87050">
      <c r="A87050" s="1" t="n">
        <v>87048</v>
      </c>
      <c r="B87050" t="inlineStr">
        <is>
          <t>optimisation</t>
        </is>
      </c>
      <c r="C87050" t="n">
        <v>4</v>
      </c>
      <c r="D87050" t="inlineStr">
        <is>
          <t>{'chai-v8-optimisation', 'strapi-provider-upload-aws-s3-resizing-and-optimisation', 'image-optimisation-tools-comparison'}</t>
        </is>
      </c>
    </row>
    <row r="87051">
      <c r="A87051" s="1" t="n">
        <v>87049</v>
      </c>
      <c r="B87051" t="inlineStr">
        <is>
          <t>exordium</t>
        </is>
      </c>
      <c r="C87051" t="n">
        <v>4</v>
      </c>
      <c r="D87051" t="inlineStr">
        <is>
          <t>{'django-exordium', '@exordium~scss-plugins', '@exordium~scss-frontend'}</t>
        </is>
      </c>
    </row>
    <row r="87052">
      <c r="A87052" s="1" t="n">
        <v>87050</v>
      </c>
      <c r="B87052" t="inlineStr">
        <is>
          <t>global2</t>
        </is>
      </c>
      <c r="C87052" t="n">
        <v>4</v>
      </c>
      <c r="D87052" t="inlineStr">
        <is>
          <t>{'p5-global2instance', 'jsdom-global2', 'postcss-global2root'}</t>
        </is>
      </c>
    </row>
    <row r="87053">
      <c r="A87053" s="1" t="n">
        <v>87051</v>
      </c>
      <c r="B87053" t="inlineStr">
        <is>
          <t>youka</t>
        </is>
      </c>
      <c r="C87053" t="n">
        <v>4</v>
      </c>
      <c r="D87053" t="inlineStr">
        <is>
          <t>{'@youka~libass-wasm', '@youka~lyrics', '@youka~youtube'}</t>
        </is>
      </c>
    </row>
    <row r="87054">
      <c r="A87054" s="1" t="n">
        <v>87052</v>
      </c>
      <c r="B87054" t="inlineStr">
        <is>
          <t>hitsuji</t>
        </is>
      </c>
      <c r="C87054" t="n">
        <v>4</v>
      </c>
      <c r="D87054" t="inlineStr">
        <is>
          <t>{'@hitsuji_no_shippo~gatsby-plugin-i18n', '@hitsuji_no_shippo~extract-matching-values-in-patterns', '@hitsuji_no_shippo~gatsby-transformer-asciidoc'}</t>
        </is>
      </c>
    </row>
    <row r="87055">
      <c r="A87055" s="1" t="n">
        <v>87053</v>
      </c>
      <c r="B87055" t="inlineStr">
        <is>
          <t>zhenhunfan</t>
        </is>
      </c>
      <c r="C87055" t="n">
        <v>4</v>
      </c>
      <c r="D87055" t="inlineStr">
        <is>
          <t>{'zhenhunfan-practice-rotate', 'zhenhunfan-mmp-login', 'zhenhunfan-mmp-login2'}</t>
        </is>
      </c>
    </row>
    <row r="87056">
      <c r="A87056" s="1" t="n">
        <v>87054</v>
      </c>
      <c r="B87056" t="inlineStr">
        <is>
          <t>hotloader</t>
        </is>
      </c>
      <c r="C87056" t="n">
        <v>4</v>
      </c>
      <c r="D87056" t="inlineStr">
        <is>
          <t>{'react-express-hotloader', 'hotloader', 'express-engine-hotloader'}</t>
        </is>
      </c>
    </row>
    <row r="87057">
      <c r="A87057" s="1" t="n">
        <v>87055</v>
      </c>
      <c r="B87057" t="inlineStr">
        <is>
          <t>fmtjson</t>
        </is>
      </c>
      <c r="C87057" t="n">
        <v>4</v>
      </c>
      <c r="D87057" t="inlineStr">
        <is>
          <t>{'fmtjson', 'apeman-task-contrib-fmtjson', 'apeman-task-fmtjson'}</t>
        </is>
      </c>
    </row>
    <row r="87058">
      <c r="A87058" s="1" t="n">
        <v>87056</v>
      </c>
      <c r="B87058" t="inlineStr">
        <is>
          <t>subfolders</t>
        </is>
      </c>
      <c r="C87058" t="n">
        <v>4</v>
      </c>
      <c r="D87058" t="inlineStr">
        <is>
          <t>{'npm-install-subfolders', 'get-all-json-in-subfolders', 'subfolders-too'}</t>
        </is>
      </c>
    </row>
    <row r="87059">
      <c r="A87059" s="1" t="n">
        <v>87057</v>
      </c>
      <c r="B87059" t="inlineStr">
        <is>
          <t>ibadan</t>
        </is>
      </c>
      <c r="C87059" t="n">
        <v>4</v>
      </c>
      <c r="D87059" t="inlineStr">
        <is>
          <t>{'@jibadano~backoffice-components', '@jibadano~automator', '@jibadano~components'}</t>
        </is>
      </c>
    </row>
    <row r="87060">
      <c r="A87060" s="1" t="n">
        <v>87058</v>
      </c>
      <c r="B87060" t="inlineStr">
        <is>
          <t>jibadano</t>
        </is>
      </c>
      <c r="C87060" t="n">
        <v>4</v>
      </c>
      <c r="D87060" t="inlineStr">
        <is>
          <t>{'@jibadano~backoffice-components', '@jibadano~automator', '@jibadano~components'}</t>
        </is>
      </c>
    </row>
    <row r="87061">
      <c r="A87061" s="1" t="n">
        <v>87059</v>
      </c>
      <c r="B87061" t="inlineStr">
        <is>
          <t>rescope</t>
        </is>
      </c>
      <c r="C87061" t="n">
        <v>4</v>
      </c>
      <c r="D87061" t="inlineStr">
        <is>
          <t>{'react-rescope', '@plotdb~rescope', 'rescope'}</t>
        </is>
      </c>
    </row>
    <row r="87062">
      <c r="A87062" s="1" t="n">
        <v>87060</v>
      </c>
      <c r="B87062" t="inlineStr">
        <is>
          <t>a123</t>
        </is>
      </c>
      <c r="C87062" t="n">
        <v>4</v>
      </c>
      <c r="D87062" t="inlineStr">
        <is>
          <t>{'@alifd~theme-a123', '@ecip~a123', '123a123b'}</t>
        </is>
      </c>
    </row>
    <row r="87063">
      <c r="A87063" s="1" t="n">
        <v>87061</v>
      </c>
      <c r="B87063" t="inlineStr">
        <is>
          <t>sympl</t>
        </is>
      </c>
      <c r="C87063" t="n">
        <v>4</v>
      </c>
      <c r="D87063" t="inlineStr">
        <is>
          <t>{'sympl-modal', 'sympl-spinner', 'sympl-context'}</t>
        </is>
      </c>
    </row>
    <row r="87064">
      <c r="A87064" s="1" t="n">
        <v>87062</v>
      </c>
      <c r="B87064" t="inlineStr">
        <is>
          <t>iwant</t>
        </is>
      </c>
      <c r="C87064" t="n">
        <v>4</v>
      </c>
      <c r="D87064" t="inlineStr">
        <is>
          <t>{'iwant-demo', 'iwant', 'iwant-chat'}</t>
        </is>
      </c>
    </row>
    <row r="87065">
      <c r="A87065" s="1" t="n">
        <v>87063</v>
      </c>
      <c r="B87065" t="inlineStr">
        <is>
          <t>letgowebteam</t>
        </is>
      </c>
      <c r="C87065" t="n">
        <v>4</v>
      </c>
      <c r="D87065" t="inlineStr">
        <is>
          <t>{'@letgowebteam~varys-cli', '@letgowebteam~s3', '@letgowebteam~lerna-sandbox-package'}</t>
        </is>
      </c>
    </row>
    <row r="87066">
      <c r="A87066" s="1" t="n">
        <v>87064</v>
      </c>
      <c r="B87066" t="inlineStr">
        <is>
          <t>kauffman</t>
        </is>
      </c>
      <c r="C87066" t="n">
        <v>4</v>
      </c>
      <c r="D87066" t="inlineStr">
        <is>
          <t>{'@kauffmaneli~altru-module', '@markkauffman~bbrest', 'drf-yasg-kauffman'}</t>
        </is>
      </c>
    </row>
    <row r="87067">
      <c r="A87067" s="1" t="n">
        <v>87065</v>
      </c>
      <c r="B87067" t="inlineStr">
        <is>
          <t>waddle</t>
        </is>
      </c>
      <c r="C87067" t="n">
        <v>4</v>
      </c>
      <c r="D87067" t="inlineStr">
        <is>
          <t>{'waddle', 'sturdy-waddle-9', 'kwaddle'}</t>
        </is>
      </c>
    </row>
    <row r="87068">
      <c r="A87068" s="1" t="n">
        <v>87066</v>
      </c>
      <c r="B87068" t="inlineStr">
        <is>
          <t>roboter</t>
        </is>
      </c>
      <c r="C87068" t="n">
        <v>4</v>
      </c>
      <c r="D87068" t="inlineStr">
        <is>
          <t>{'roboter-cli', 'roboter-server', 'roboter-client'}</t>
        </is>
      </c>
    </row>
    <row r="87069">
      <c r="A87069" s="1" t="n">
        <v>87067</v>
      </c>
      <c r="B87069" t="inlineStr">
        <is>
          <t>andremao</t>
        </is>
      </c>
      <c r="C87069" t="n">
        <v>4</v>
      </c>
      <c r="D87069" t="inlineStr">
        <is>
          <t>{'@andremao~mockjs-config', '@andremao~form-parser', '@andremao~page-helper'}</t>
        </is>
      </c>
    </row>
    <row r="87070">
      <c r="A87070" s="1" t="n">
        <v>87068</v>
      </c>
      <c r="B87070" t="inlineStr">
        <is>
          <t>shoko</t>
        </is>
      </c>
      <c r="C87070" t="n">
        <v>4</v>
      </c>
      <c r="D87070" t="inlineStr">
        <is>
          <t>{'shoko', 'publish-test-shokorep', 'shoko-dl'}</t>
        </is>
      </c>
    </row>
    <row r="87071">
      <c r="A87071" s="1" t="n">
        <v>87069</v>
      </c>
      <c r="B87071" t="inlineStr">
        <is>
          <t>rozz</t>
        </is>
      </c>
      <c r="C87071" t="n">
        <v>4</v>
      </c>
      <c r="D87071" t="inlineStr">
        <is>
          <t>{'brozzler', 'frozz_module', 'webtorrent-rozzle'}</t>
        </is>
      </c>
    </row>
    <row r="87072">
      <c r="A87072" s="1" t="n">
        <v>87070</v>
      </c>
      <c r="B87072" t="inlineStr">
        <is>
          <t>accellion</t>
        </is>
      </c>
      <c r="C87072" t="n">
        <v>4</v>
      </c>
      <c r="D87072" t="inlineStr">
        <is>
          <t>{'accellion.sdk.nodejs', 'node-red-contrib-accellion-custom-cdr', 'node-red-contrib-accellion-custom-generic'}</t>
        </is>
      </c>
    </row>
    <row r="87073">
      <c r="A87073" s="1" t="n">
        <v>87071</v>
      </c>
      <c r="B87073" t="inlineStr">
        <is>
          <t>zinser</t>
        </is>
      </c>
      <c r="C87073" t="n">
        <v>4</v>
      </c>
      <c r="D87073" t="inlineStr">
        <is>
          <t>{'@zinserjan~react-scripts-ts', '@zinserjan~release-test', '@zinserjan~eslint-config-react'}</t>
        </is>
      </c>
    </row>
    <row r="87074">
      <c r="A87074" s="1" t="n">
        <v>87072</v>
      </c>
      <c r="B87074" t="inlineStr">
        <is>
          <t>zinserjan</t>
        </is>
      </c>
      <c r="C87074" t="n">
        <v>4</v>
      </c>
      <c r="D87074" t="inlineStr">
        <is>
          <t>{'@zinserjan~react-scripts-ts', '@zinserjan~release-test', '@zinserjan~eslint-config-react'}</t>
        </is>
      </c>
    </row>
    <row r="87075">
      <c r="A87075" s="1" t="n">
        <v>87073</v>
      </c>
      <c r="B87075" t="inlineStr">
        <is>
          <t>unitex</t>
        </is>
      </c>
      <c r="C87075" t="n">
        <v>4</v>
      </c>
      <c r="D87075" t="inlineStr">
        <is>
          <t>{'vim-unitex', 'unitex', 'pyunitex'}</t>
        </is>
      </c>
    </row>
    <row r="87076">
      <c r="A87076" s="1" t="n">
        <v>87074</v>
      </c>
      <c r="B87076" t="inlineStr">
        <is>
          <t>vear</t>
        </is>
      </c>
      <c r="C87076" t="n">
        <v>4</v>
      </c>
      <c r="D87076" t="inlineStr">
        <is>
          <t>{'kayvear-frame-print', '@kelvearagao~starwars-name', 'vear-casader'}</t>
        </is>
      </c>
    </row>
    <row r="87077">
      <c r="A87077" s="1" t="n">
        <v>87075</v>
      </c>
      <c r="B87077" t="inlineStr">
        <is>
          <t>adwd</t>
        </is>
      </c>
      <c r="C87077" t="n">
        <v>4</v>
      </c>
      <c r="D87077" t="inlineStr">
        <is>
          <t>{'@adwd~hackernews-client', '@adwd~custom-elements-examples', '@adwd~reactive-cache'}</t>
        </is>
      </c>
    </row>
    <row r="87078">
      <c r="A87078" s="1" t="n">
        <v>87076</v>
      </c>
      <c r="B87078" t="inlineStr">
        <is>
          <t>mi9</t>
        </is>
      </c>
      <c r="C87078" t="n">
        <v>4</v>
      </c>
      <c r="D87078" t="inlineStr">
        <is>
          <t>{'@mi9-retail~assets', '@mi9~merchant-assets', 'vue-mi9'}</t>
        </is>
      </c>
    </row>
    <row r="87079">
      <c r="A87079" s="1" t="n">
        <v>87077</v>
      </c>
      <c r="B87079" t="inlineStr">
        <is>
          <t>zezeping</t>
        </is>
      </c>
      <c r="C87079" t="n">
        <v>4</v>
      </c>
      <c r="D87079" t="inlineStr">
        <is>
          <t>{'zezeping-vconsole', '@zezeping~cloud-vue', '@zezeping~cloud-ui-cli'}</t>
        </is>
      </c>
    </row>
    <row r="87080">
      <c r="A87080" s="1" t="n">
        <v>87078</v>
      </c>
      <c r="B87080" t="inlineStr">
        <is>
          <t>iotspaces</t>
        </is>
      </c>
      <c r="C87080" t="n">
        <v>4</v>
      </c>
      <c r="D87080" t="inlineStr">
        <is>
          <t>{'@azure~arm-iotspaces', 'azure-arm-iotspaces', '@datafire~azure_iotspaces'}</t>
        </is>
      </c>
    </row>
    <row r="87081">
      <c r="A87081" s="1" t="n">
        <v>87079</v>
      </c>
      <c r="B87081" t="inlineStr">
        <is>
          <t>nsquishy</t>
        </is>
      </c>
      <c r="C87081" t="n">
        <v>4</v>
      </c>
      <c r="D87081" t="inlineStr">
        <is>
          <t>{'nsquishy-message', 'nsquishy-hapi', 'nsquishy'}</t>
        </is>
      </c>
    </row>
    <row r="87082">
      <c r="A87082" s="1" t="n">
        <v>87080</v>
      </c>
      <c r="B87082" t="inlineStr">
        <is>
          <t>charlene</t>
        </is>
      </c>
      <c r="C87082" t="n">
        <v>4</v>
      </c>
      <c r="D87082" t="inlineStr">
        <is>
          <t>{'node-demo-charlenezhou', 'charlenezella', 'charlenezellb'}</t>
        </is>
      </c>
    </row>
    <row r="87083">
      <c r="A87083" s="1" t="n">
        <v>87081</v>
      </c>
      <c r="B87083" t="inlineStr">
        <is>
          <t>vernam</t>
        </is>
      </c>
      <c r="C87083" t="n">
        <v>4</v>
      </c>
      <c r="D87083" t="inlineStr">
        <is>
          <t>{'vernam-cipher', 'vernam-cipher-decode', 'vernam'}</t>
        </is>
      </c>
    </row>
    <row r="87084">
      <c r="A87084" s="1" t="n">
        <v>87082</v>
      </c>
      <c r="B87084" t="inlineStr">
        <is>
          <t>diving</t>
        </is>
      </c>
      <c r="C87084" t="n">
        <v>4</v>
      </c>
      <c r="D87084" t="inlineStr">
        <is>
          <t>{'diving-decompression', 'diving-squirrel', 'diving-rig'}</t>
        </is>
      </c>
    </row>
    <row r="87085">
      <c r="A87085" s="1" t="n">
        <v>87083</v>
      </c>
      <c r="B87085" t="inlineStr">
        <is>
          <t>eskapade</t>
        </is>
      </c>
      <c r="C87085" t="n">
        <v>4</v>
      </c>
      <c r="D87085" t="inlineStr">
        <is>
          <t>{'eskapade-spark', 'eskapade-root', 'eskapade'}</t>
        </is>
      </c>
    </row>
    <row r="87086">
      <c r="A87086" s="1" t="n">
        <v>87084</v>
      </c>
      <c r="B87086" t="inlineStr">
        <is>
          <t>thunderstorm</t>
        </is>
      </c>
      <c r="C87086" t="n">
        <v>4</v>
      </c>
      <c r="D87086" t="inlineStr">
        <is>
          <t>{'thunderstorm', 'thunderstorm-ide', '@intuitionrobotics~thunderstorm'}</t>
        </is>
      </c>
    </row>
    <row r="87087">
      <c r="A87087" s="1" t="n">
        <v>87085</v>
      </c>
      <c r="B87087" t="inlineStr">
        <is>
          <t>tkstr</t>
        </is>
      </c>
      <c r="C87087" t="n">
        <v>4</v>
      </c>
      <c r="D87087" t="inlineStr">
        <is>
          <t>{'stylelint-config-tkstr', 'tkstr-devtools', 'eslint-config-tkstr'}</t>
        </is>
      </c>
    </row>
    <row r="87088">
      <c r="A87088" s="1" t="n">
        <v>87086</v>
      </c>
      <c r="B87088" t="inlineStr">
        <is>
          <t>pyupgrade</t>
        </is>
      </c>
      <c r="C87088" t="n">
        <v>4</v>
      </c>
      <c r="D87088" t="inlineStr">
        <is>
          <t>{'pyupgrade-directories', 'pyupgrade-directory', 'pyupgrade-docs'}</t>
        </is>
      </c>
    </row>
    <row r="87089">
      <c r="A87089" s="1" t="n">
        <v>87087</v>
      </c>
      <c r="B87089" t="inlineStr">
        <is>
          <t>fzsdk</t>
        </is>
      </c>
      <c r="C87089" t="n">
        <v>4</v>
      </c>
      <c r="D87089" t="inlineStr">
        <is>
          <t>{'fzsdk', 'fzsdk-odoki', 'fzsdk-ljr'}</t>
        </is>
      </c>
    </row>
    <row r="87090">
      <c r="A87090" s="1" t="n">
        <v>87088</v>
      </c>
      <c r="B87090" t="inlineStr">
        <is>
          <t>dotdir</t>
        </is>
      </c>
      <c r="C87090" t="n">
        <v>4</v>
      </c>
      <c r="D87090" t="inlineStr">
        <is>
          <t>{'@types~is-dotdir', '@types~dotdir-regex', 'is-dotdir'}</t>
        </is>
      </c>
    </row>
    <row r="87091">
      <c r="A87091" s="1" t="n">
        <v>87089</v>
      </c>
      <c r="B87091" t="inlineStr">
        <is>
          <t>safeplaces</t>
        </is>
      </c>
      <c r="C87091" t="n">
        <v>4</v>
      </c>
      <c r="D87091" t="inlineStr">
        <is>
          <t>{'@pathcheck~safeplaces-auth', '@sublet~safeplaces-server', '@aiyan~safeplaces-auth'}</t>
        </is>
      </c>
    </row>
    <row r="87092">
      <c r="A87092" s="1" t="n">
        <v>87090</v>
      </c>
      <c r="B87092" t="inlineStr">
        <is>
          <t>sumerian</t>
        </is>
      </c>
      <c r="C87092" t="n">
        <v>4</v>
      </c>
      <c r="D87092" t="inlineStr">
        <is>
          <t>{'@sumerian~eslint-config', 'amazon-sumerian-hosts-polly-optimized', 'amazon-sumerian-hosts'}</t>
        </is>
      </c>
    </row>
    <row r="87093">
      <c r="A87093" s="1" t="n">
        <v>87091</v>
      </c>
      <c r="B87093" t="inlineStr">
        <is>
          <t>nicholai</t>
        </is>
      </c>
      <c r="C87093" t="n">
        <v>4</v>
      </c>
      <c r="D87093" t="inlineStr">
        <is>
          <t>{'@nicholai~moleculer-sharp', '@nicholai~discord-player-downloader', '@nicholai~numeric-keyboard'}</t>
        </is>
      </c>
    </row>
    <row r="87094">
      <c r="A87094" s="1" t="n">
        <v>87092</v>
      </c>
      <c r="B87094" t="inlineStr">
        <is>
          <t>matia</t>
        </is>
      </c>
      <c r="C87094" t="n">
        <v>4</v>
      </c>
      <c r="D87094" t="inlineStr">
        <is>
          <t>{'@promatia~prograph', '@promatia~phone-input', '@matianfu~impress'}</t>
        </is>
      </c>
    </row>
    <row r="87095">
      <c r="A87095" s="1" t="n">
        <v>87093</v>
      </c>
      <c r="B87095" t="inlineStr">
        <is>
          <t>nfu</t>
        </is>
      </c>
      <c r="C87095" t="n">
        <v>4</v>
      </c>
      <c r="D87095" t="inlineStr">
        <is>
          <t>{'chagnfu', 'shenfusheng-npm-test', '@matianfu~impress'}</t>
        </is>
      </c>
    </row>
    <row r="87096">
      <c r="A87096" s="1" t="n">
        <v>87094</v>
      </c>
      <c r="B87096" t="inlineStr">
        <is>
          <t>bumo</t>
        </is>
      </c>
      <c r="C87096" t="n">
        <v>4</v>
      </c>
      <c r="D87096" t="inlineStr">
        <is>
          <t>{'bumo-sdk-for-weex', 'bumo-encryption', 'bumo-exchange-sdk'}</t>
        </is>
      </c>
    </row>
    <row r="87097">
      <c r="A87097" s="1" t="n">
        <v>87095</v>
      </c>
      <c r="B87097" t="inlineStr">
        <is>
          <t>qcwl</t>
        </is>
      </c>
      <c r="C87097" t="n">
        <v>4</v>
      </c>
      <c r="D87097" t="inlineStr">
        <is>
          <t>{'qcwl_ui', 'qcwl-component-ui', 'qcwl-element-ui'}</t>
        </is>
      </c>
    </row>
    <row r="87098">
      <c r="A87098" s="1" t="n">
        <v>87096</v>
      </c>
      <c r="B87098" t="inlineStr">
        <is>
          <t>wangjuncode</t>
        </is>
      </c>
      <c r="C87098" t="n">
        <v>4</v>
      </c>
      <c r="D87098" t="inlineStr">
        <is>
          <t>{'@wangjuncode~lerna-example', '@wangjuncode~lerna-example-module', '@wangjuncode~binary-test'}</t>
        </is>
      </c>
    </row>
    <row r="87099">
      <c r="A87099" s="1" t="n">
        <v>87097</v>
      </c>
      <c r="B87099" t="inlineStr">
        <is>
          <t>codeleaf</t>
        </is>
      </c>
      <c r="C87099" t="n">
        <v>4</v>
      </c>
      <c r="D87099" t="inlineStr">
        <is>
          <t>{'cra-template-codeleaf-sdk-common', '@codeleaf-sdk~cli', '@codeleaf-sdk~core'}</t>
        </is>
      </c>
    </row>
    <row r="87100">
      <c r="A87100" s="1" t="n">
        <v>87098</v>
      </c>
      <c r="B87100" t="inlineStr">
        <is>
          <t>rawcmd</t>
        </is>
      </c>
      <c r="C87100" t="n">
        <v>4</v>
      </c>
      <c r="D87100" t="inlineStr">
        <is>
          <t>{'@rawcmd~typewriters', '@rawcmd~utils', '@rawcmd~text'}</t>
        </is>
      </c>
    </row>
    <row r="87101">
      <c r="A87101" s="1" t="n">
        <v>87099</v>
      </c>
      <c r="B87101" t="inlineStr">
        <is>
          <t>npmtests</t>
        </is>
      </c>
      <c r="C87101" t="n">
        <v>4</v>
      </c>
      <c r="D87101" t="inlineStr">
        <is>
          <t>{'eleazarbr-npmtests', 'npmtests', '@martin_obert~npmtests'}</t>
        </is>
      </c>
    </row>
    <row r="87102">
      <c r="A87102" s="1" t="n">
        <v>87100</v>
      </c>
      <c r="B87102" t="inlineStr">
        <is>
          <t>sclient</t>
        </is>
      </c>
      <c r="C87102" t="n">
        <v>4</v>
      </c>
      <c r="D87102" t="inlineStr">
        <is>
          <t>{'sapcc-k8sclient', '@pongsatt~k8sclient', 'sclient'}</t>
        </is>
      </c>
    </row>
    <row r="87103">
      <c r="A87103" s="1" t="n">
        <v>87101</v>
      </c>
      <c r="B87103" t="inlineStr">
        <is>
          <t>kingoloto</t>
        </is>
      </c>
      <c r="C87103" t="n">
        <v>4</v>
      </c>
      <c r="D87103" t="inlineStr">
        <is>
          <t>{'kingoloto-app-client', 'kingoloto-client', '@game-action~kingoloto-app'}</t>
        </is>
      </c>
    </row>
    <row r="87104">
      <c r="A87104" s="1" t="n">
        <v>87102</v>
      </c>
      <c r="B87104" t="inlineStr">
        <is>
          <t>jqlite</t>
        </is>
      </c>
      <c r="C87104" t="n">
        <v>4</v>
      </c>
      <c r="D87104" t="inlineStr">
        <is>
          <t>{'jeefo_jqlite', 'jqlite', '@jeefo~jqlite'}</t>
        </is>
      </c>
    </row>
    <row r="87105">
      <c r="A87105" s="1" t="n">
        <v>87103</v>
      </c>
      <c r="B87105" t="inlineStr">
        <is>
          <t>cerca</t>
        </is>
      </c>
      <c r="C87105" t="n">
        <v>4</v>
      </c>
      <c r="D87105" t="inlineStr">
        <is>
          <t>{'cerca-trova', '@thinkcerca~react-autowhatever', '@thinkcerca~react-toolbox'}</t>
        </is>
      </c>
    </row>
    <row r="87106">
      <c r="A87106" s="1" t="n">
        <v>87104</v>
      </c>
      <c r="B87106" t="inlineStr">
        <is>
          <t>faceteer</t>
        </is>
      </c>
      <c r="C87106" t="n">
        <v>4</v>
      </c>
      <c r="D87106" t="inlineStr">
        <is>
          <t>{'@faceteer~converter', '@faceteer~facet', 'faceteer'}</t>
        </is>
      </c>
    </row>
    <row r="87107">
      <c r="A87107" s="1" t="n">
        <v>87105</v>
      </c>
      <c r="B87107" t="inlineStr">
        <is>
          <t>bachle</t>
        </is>
      </c>
      <c r="C87107" t="n">
        <v>4</v>
      </c>
      <c r="D87107" t="inlineStr">
        <is>
          <t>{'@bachle~bin-express', '@bachle~bin-reflection', '@bachle~bin-validator'}</t>
        </is>
      </c>
    </row>
    <row r="87108">
      <c r="A87108" s="1" t="n">
        <v>87106</v>
      </c>
      <c r="B87108" t="inlineStr">
        <is>
          <t>rmckayfleming</t>
        </is>
      </c>
      <c r="C87108" t="n">
        <v>4</v>
      </c>
      <c r="D87108" t="inlineStr">
        <is>
          <t>{'@rmckayfleming~tiptap-extensions', '@rmckayfleming~tiptap-utils', '@rmckayfleming~tiptap'}</t>
        </is>
      </c>
    </row>
    <row r="87109">
      <c r="A87109" s="1" t="n">
        <v>87107</v>
      </c>
      <c r="B87109" t="inlineStr">
        <is>
          <t>iamztf</t>
        </is>
      </c>
      <c r="C87109" t="n">
        <v>4</v>
      </c>
      <c r="D87109" t="inlineStr">
        <is>
          <t>{'@iamztf~npm5', '@iamztf~npm3', '@iamztf~npm4'}</t>
        </is>
      </c>
    </row>
    <row r="87110">
      <c r="A87110" s="1" t="n">
        <v>87108</v>
      </c>
      <c r="B87110" t="inlineStr">
        <is>
          <t>tabulas</t>
        </is>
      </c>
      <c r="C87110" t="n">
        <v>4</v>
      </c>
      <c r="D87110" t="inlineStr">
        <is>
          <t>{'@intabulas~nodal-middleware-ratelimit', '@intabulas~react-scripts-tailwind', 'intabulas'}</t>
        </is>
      </c>
    </row>
    <row r="87111">
      <c r="A87111" s="1" t="n">
        <v>87109</v>
      </c>
      <c r="B87111" t="inlineStr">
        <is>
          <t>intabulas</t>
        </is>
      </c>
      <c r="C87111" t="n">
        <v>4</v>
      </c>
      <c r="D87111" t="inlineStr">
        <is>
          <t>{'@intabulas~nodal-middleware-ratelimit', '@intabulas~react-scripts-tailwind', 'intabulas'}</t>
        </is>
      </c>
    </row>
    <row r="87112">
      <c r="A87112" s="1" t="n">
        <v>87110</v>
      </c>
      <c r="B87112" t="inlineStr">
        <is>
          <t>autovacuum</t>
        </is>
      </c>
      <c r="C87112" t="n">
        <v>4</v>
      </c>
      <c r="D87112" t="inlineStr">
        <is>
          <t>{'odoo12-addon-autovacuum-message-attachment', 'odoo9-addon-autovacuum-mail-message', 'odoo13-addon-muk-autovacuum'}</t>
        </is>
      </c>
    </row>
    <row r="87113">
      <c r="A87113" s="1" t="n">
        <v>87111</v>
      </c>
      <c r="B87113" t="inlineStr">
        <is>
          <t>diar</t>
        </is>
      </c>
      <c r="C87113" t="n">
        <v>4</v>
      </c>
      <c r="D87113" t="inlineStr">
        <is>
          <t>{'vbdiar', '@jmendiara~atlas-api-client', '@jmendiara~redoc'}</t>
        </is>
      </c>
    </row>
    <row r="87114">
      <c r="A87114" s="1" t="n">
        <v>87112</v>
      </c>
      <c r="B87114" t="inlineStr">
        <is>
          <t>seekingalpha</t>
        </is>
      </c>
      <c r="C87114" t="n">
        <v>4</v>
      </c>
      <c r="D87114" t="inlineStr">
        <is>
          <t>{'eslint-config-seekingalpha-base', 'eslint-config-seekingalpha-react', 'eslint-config-seekingalpha-qa'}</t>
        </is>
      </c>
    </row>
    <row r="87115">
      <c r="A87115" s="1" t="n">
        <v>87113</v>
      </c>
      <c r="B87115" t="inlineStr">
        <is>
          <t>kazuhi</t>
        </is>
      </c>
      <c r="C87115" t="n">
        <v>4</v>
      </c>
      <c r="D87115" t="inlineStr">
        <is>
          <t>{'@kazuhi-ra~react-when', '@kazuhi-ra~avw', '@kazuhi-ra~use-is-browser-idle'}</t>
        </is>
      </c>
    </row>
    <row r="87116">
      <c r="A87116" s="1" t="n">
        <v>87114</v>
      </c>
      <c r="B87116" t="inlineStr">
        <is>
          <t>topical</t>
        </is>
      </c>
      <c r="C87116" t="n">
        <v>4</v>
      </c>
      <c r="D87116" t="inlineStr">
        <is>
          <t>{'botbuilder-topical-common', 'botbuilder-topical-lite', 'topical'}</t>
        </is>
      </c>
    </row>
    <row r="87117">
      <c r="A87117" s="1" t="n">
        <v>87115</v>
      </c>
      <c r="B87117" t="inlineStr">
        <is>
          <t>flowbite</t>
        </is>
      </c>
      <c r="C87117" t="n">
        <v>4</v>
      </c>
      <c r="D87117" t="inlineStr">
        <is>
          <t>{'@themesberg~flowbite-test', '@themesberg~flowbite-test-1', '@themesberg~flowbite'}</t>
        </is>
      </c>
    </row>
    <row r="87118">
      <c r="A87118" s="1" t="n">
        <v>87116</v>
      </c>
      <c r="B87118" t="inlineStr">
        <is>
          <t>gcommands</t>
        </is>
      </c>
      <c r="C87118" t="n">
        <v>4</v>
      </c>
      <c r="D87118" t="inlineStr">
        <is>
          <t>{'gcommands', '@gcommands~voice', '@gcommands~expressinteraction'}</t>
        </is>
      </c>
    </row>
    <row r="87119">
      <c r="A87119" s="1" t="n">
        <v>87117</v>
      </c>
      <c r="B87119" t="inlineStr">
        <is>
          <t>anony</t>
        </is>
      </c>
      <c r="C87119" t="n">
        <v>4</v>
      </c>
      <c r="D87119" t="inlineStr">
        <is>
          <t>{'npm-addnum-anonystick', 'anonysecure', 'github-anony-example'}</t>
        </is>
      </c>
    </row>
    <row r="87120">
      <c r="A87120" s="1" t="n">
        <v>87118</v>
      </c>
      <c r="B87120" t="inlineStr">
        <is>
          <t>apilib</t>
        </is>
      </c>
      <c r="C87120" t="n">
        <v>4</v>
      </c>
      <c r="D87120" t="inlineStr">
        <is>
          <t>{'@makemesenpai~apilib', '@aems~apilib', 'whinc-apilib-browser'}</t>
        </is>
      </c>
    </row>
    <row r="87121">
      <c r="A87121" s="1" t="n">
        <v>87119</v>
      </c>
      <c r="B87121" t="inlineStr">
        <is>
          <t>vboxmanage</t>
        </is>
      </c>
      <c r="C87121" t="n">
        <v>4</v>
      </c>
      <c r="D87121" t="inlineStr">
        <is>
          <t>{'vboxmanage-rest-api', 'vboxmanage', 'vboxmanage.js'}</t>
        </is>
      </c>
    </row>
    <row r="87122">
      <c r="A87122" s="1" t="n">
        <v>87120</v>
      </c>
      <c r="B87122" t="inlineStr">
        <is>
          <t>dicedtomato</t>
        </is>
      </c>
      <c r="C87122" t="n">
        <v>4</v>
      </c>
      <c r="D87122" t="inlineStr">
        <is>
          <t>{'@dicedtomato~slash', '@dicedtomato~logr', '@dicedtomato~colors'}</t>
        </is>
      </c>
    </row>
    <row r="87123">
      <c r="A87123" s="1" t="n">
        <v>87121</v>
      </c>
      <c r="B87123" t="inlineStr">
        <is>
          <t>yafim</t>
        </is>
      </c>
      <c r="C87123" t="n">
        <v>4</v>
      </c>
      <c r="D87123" t="inlineStr">
        <is>
          <t>{'babel-plugin-true-to-false-yafim', 'yafim-json-loader', 'true-to-false-yafim'}</t>
        </is>
      </c>
    </row>
    <row r="87124">
      <c r="A87124" s="1" t="n">
        <v>87122</v>
      </c>
      <c r="B87124" t="inlineStr">
        <is>
          <t>base91</t>
        </is>
      </c>
      <c r="C87124" t="n">
        <v>4</v>
      </c>
      <c r="D87124" t="inlineStr">
        <is>
          <t>{'uuid-base91', 'node-base91', 'base91-prebuilt'}</t>
        </is>
      </c>
    </row>
    <row r="87125">
      <c r="A87125" s="1" t="n">
        <v>87123</v>
      </c>
      <c r="B87125" t="inlineStr">
        <is>
          <t>praktice</t>
        </is>
      </c>
      <c r="C87125" t="n">
        <v>4</v>
      </c>
      <c r="D87125" t="inlineStr">
        <is>
          <t>{'@praktice~navigator-react-web-sdk', 'praktice-navigator-react-native-sdk', 'praktice-navigator-react-web-sdk'}</t>
        </is>
      </c>
    </row>
    <row r="87126">
      <c r="A87126" s="1" t="n">
        <v>87124</v>
      </c>
      <c r="B87126" t="inlineStr">
        <is>
          <t>wkq</t>
        </is>
      </c>
      <c r="C87126" t="n">
        <v>4</v>
      </c>
      <c r="D87126" t="inlineStr">
        <is>
          <t>{'@wkq~babel-console', '@wkq~wkq-ui', 'vue-wkq-ui'}</t>
        </is>
      </c>
    </row>
    <row r="87127">
      <c r="A87127" s="1" t="n">
        <v>87125</v>
      </c>
      <c r="B87127" t="inlineStr">
        <is>
          <t>progeny</t>
        </is>
      </c>
      <c r="C87127" t="n">
        <v>4</v>
      </c>
      <c r="D87127" t="inlineStr">
        <is>
          <t>{'gulp-progeny', 'gulp-progeny-mtime', 'progeny'}</t>
        </is>
      </c>
    </row>
    <row r="87128">
      <c r="A87128" s="1" t="n">
        <v>87126</v>
      </c>
      <c r="B87128" t="inlineStr">
        <is>
          <t>redislock</t>
        </is>
      </c>
      <c r="C87128" t="n">
        <v>4</v>
      </c>
      <c r="D87128" t="inlineStr">
        <is>
          <t>{'ac-redislock', 'redislock', 'egg-redislock'}</t>
        </is>
      </c>
    </row>
    <row r="87129">
      <c r="A87129" s="1" t="n">
        <v>87127</v>
      </c>
      <c r="B87129" t="inlineStr">
        <is>
          <t>gensim</t>
        </is>
      </c>
      <c r="C87129" t="n">
        <v>4</v>
      </c>
      <c r="D87129" t="inlineStr">
        <is>
          <t>{'gensim-sum-ext', 'gensim-doc-zh', 'gensim'}</t>
        </is>
      </c>
    </row>
    <row r="87130">
      <c r="A87130" s="1" t="n">
        <v>87128</v>
      </c>
      <c r="B87130" t="inlineStr">
        <is>
          <t>muhammed</t>
        </is>
      </c>
      <c r="C87130" t="n">
        <v>4</v>
      </c>
      <c r="D87130" t="inlineStr">
        <is>
          <t>{'demo-app-for-muhammed-alavi', '@muhammedkalender~leaflet-coordinates', '@muhammed.mikayilov~homework-day-09'}</t>
        </is>
      </c>
    </row>
    <row r="87131">
      <c r="A87131" s="1" t="n">
        <v>87129</v>
      </c>
      <c r="B87131" t="inlineStr">
        <is>
          <t>packfile</t>
        </is>
      </c>
      <c r="C87131" t="n">
        <v>4</v>
      </c>
      <c r="D87131" t="inlineStr">
        <is>
          <t>{'@es-git~packfile', 'git-packfile', '@rollingversions~git-packfile'}</t>
        </is>
      </c>
    </row>
    <row r="87132">
      <c r="A87132" s="1" t="n">
        <v>87130</v>
      </c>
      <c r="B87132" t="inlineStr">
        <is>
          <t>beltran</t>
        </is>
      </c>
      <c r="C87132" t="n">
        <v>4</v>
      </c>
      <c r="D87132" t="inlineStr">
        <is>
          <t>{'pbeltran', '@jeffbeltran~vega', '@cristianpalaciosbeltran~platzimediaplayer'}</t>
        </is>
      </c>
    </row>
    <row r="87133">
      <c r="A87133" s="1" t="n">
        <v>87131</v>
      </c>
      <c r="B87133" t="inlineStr">
        <is>
          <t>pokemons</t>
        </is>
      </c>
      <c r="C87133" t="n">
        <v>4</v>
      </c>
      <c r="D87133" t="inlineStr">
        <is>
          <t>{'@pokeapp~feat-list-pokemons', 'gatsby-source-pokemons', 'pokemons'}</t>
        </is>
      </c>
    </row>
    <row r="87134">
      <c r="A87134" s="1" t="n">
        <v>87132</v>
      </c>
      <c r="B87134" t="inlineStr">
        <is>
          <t>varghese</t>
        </is>
      </c>
      <c r="C87134" t="n">
        <v>4</v>
      </c>
      <c r="D87134" t="inlineStr">
        <is>
          <t>{'svarghese-test-component', 'asha-varghese-circle-demo', '@jesnasaravarghese~tiny'}</t>
        </is>
      </c>
    </row>
    <row r="87135">
      <c r="A87135" s="1" t="n">
        <v>87133</v>
      </c>
      <c r="B87135" t="inlineStr">
        <is>
          <t>cmus</t>
        </is>
      </c>
      <c r="C87135" t="n">
        <v>4</v>
      </c>
      <c r="D87135" t="inlineStr">
        <is>
          <t>{'cmus-remote-node', 'cmus-bundler', 'my-cmus-remote'}</t>
        </is>
      </c>
    </row>
    <row r="87136">
      <c r="A87136" s="1" t="n">
        <v>87134</v>
      </c>
      <c r="B87136" t="inlineStr">
        <is>
          <t>logoots</t>
        </is>
      </c>
      <c r="C87136" t="n">
        <v>4</v>
      </c>
      <c r="D87136" t="inlineStr">
        <is>
          <t>{'logoots-structs', 'logoots-utils', 'logoots-texteditor-client'}</t>
        </is>
      </c>
    </row>
    <row r="87137">
      <c r="A87137" s="1" t="n">
        <v>87135</v>
      </c>
      <c r="B87137" t="inlineStr">
        <is>
          <t>ferryboat</t>
        </is>
      </c>
      <c r="C87137" t="n">
        <v>4</v>
      </c>
      <c r="D87137" t="inlineStr">
        <is>
          <t>{'hrbr-ferryboat', 'ferryboat-cli', 'ferryboat'}</t>
        </is>
      </c>
    </row>
    <row r="87138">
      <c r="A87138" s="1" t="n">
        <v>87136</v>
      </c>
      <c r="B87138" t="inlineStr">
        <is>
          <t>plugpag</t>
        </is>
      </c>
      <c r="C87138" t="n">
        <v>4</v>
      </c>
      <c r="D87138" t="inlineStr">
        <is>
          <t>{'cordova-plugin-pagseguro-plugpag', 'react-native-plugpag', 'react-native-plugpag-wrapper'}</t>
        </is>
      </c>
    </row>
    <row r="87139">
      <c r="A87139" s="1" t="n">
        <v>87137</v>
      </c>
      <c r="B87139" t="inlineStr">
        <is>
          <t>osconfig</t>
        </is>
      </c>
      <c r="C87139" t="n">
        <v>4</v>
      </c>
      <c r="D87139" t="inlineStr">
        <is>
          <t>{'@types~gapi.client.osconfig', '@datafire~google_osconfig', '@maxim_mazurok~gapi.client.osconfig'}</t>
        </is>
      </c>
    </row>
    <row r="87140">
      <c r="A87140" s="1" t="n">
        <v>87138</v>
      </c>
      <c r="B87140" t="inlineStr">
        <is>
          <t>chymz</t>
        </is>
      </c>
      <c r="C87140" t="n">
        <v>4</v>
      </c>
      <c r="D87140" t="inlineStr">
        <is>
          <t>{'@chymz~promise-utils', '@chymz~DaUsers', '@chymz~nunjucks'}</t>
        </is>
      </c>
    </row>
    <row r="87141">
      <c r="A87141" s="1" t="n">
        <v>87139</v>
      </c>
      <c r="B87141" t="inlineStr">
        <is>
          <t>eventize</t>
        </is>
      </c>
      <c r="C87141" t="n">
        <v>4</v>
      </c>
      <c r="D87141" t="inlineStr">
        <is>
          <t>{'eventize-js', '@spearwolf~eventize', 'eventize-app'}</t>
        </is>
      </c>
    </row>
    <row r="87142">
      <c r="A87142" s="1" t="n">
        <v>87140</v>
      </c>
      <c r="B87142" t="inlineStr">
        <is>
          <t>firedb</t>
        </is>
      </c>
      <c r="C87142" t="n">
        <v>4</v>
      </c>
      <c r="D87142" t="inlineStr">
        <is>
          <t>{'hwr-firedb-base-updater', '@popcornjs~firedb', 'firedb'}</t>
        </is>
      </c>
    </row>
    <row r="87143">
      <c r="A87143" s="1" t="n">
        <v>87141</v>
      </c>
      <c r="B87143" t="inlineStr">
        <is>
          <t>easylink</t>
        </is>
      </c>
      <c r="C87143" t="n">
        <v>4</v>
      </c>
      <c r="D87143" t="inlineStr">
        <is>
          <t>{'easylink-js', 'easylink_persistance', '@plmservices~nativescript-easylink'}</t>
        </is>
      </c>
    </row>
    <row r="87144">
      <c r="A87144" s="1" t="n">
        <v>87142</v>
      </c>
      <c r="B87144" t="inlineStr">
        <is>
          <t>ouibounce</t>
        </is>
      </c>
      <c r="C87144" t="n">
        <v>4</v>
      </c>
      <c r="D87144" t="inlineStr">
        <is>
          <t>{'use-ouibounce', 'ouibounce', 'react-ouibounce'}</t>
        </is>
      </c>
    </row>
    <row r="87145">
      <c r="A87145" s="1" t="n">
        <v>87143</v>
      </c>
      <c r="B87145" t="inlineStr">
        <is>
          <t>pichi</t>
        </is>
      </c>
      <c r="C87145" t="n">
        <v>4</v>
      </c>
      <c r="D87145" t="inlineStr">
        <is>
          <t>{'kirpichik-vue', '@keithalpichi~unitconverter', '@kirpichik~kirpichik-vue'}</t>
        </is>
      </c>
    </row>
    <row r="87146">
      <c r="A87146" s="1" t="n">
        <v>87144</v>
      </c>
      <c r="B87146" t="inlineStr">
        <is>
          <t>jiangwei</t>
        </is>
      </c>
      <c r="C87146" t="n">
        <v>4</v>
      </c>
      <c r="D87146" t="inlineStr">
        <is>
          <t>{'arr-jiangwei', 'wgt-jiangwei', 'jiangwei-test'}</t>
        </is>
      </c>
    </row>
    <row r="87147">
      <c r="A87147" s="1" t="n">
        <v>87145</v>
      </c>
      <c r="B87147" t="inlineStr">
        <is>
          <t>tanuki</t>
        </is>
      </c>
      <c r="C87147" t="n">
        <v>4</v>
      </c>
      <c r="D87147" t="inlineStr">
        <is>
          <t>{'@augu~tanuki', 'tree-sitter-tanuki', '@tanuki~discord-bot-base'}</t>
        </is>
      </c>
    </row>
    <row r="87148">
      <c r="A87148" s="1" t="n">
        <v>87146</v>
      </c>
      <c r="B87148" t="inlineStr">
        <is>
          <t>sfgov</t>
        </is>
      </c>
      <c r="C87148" t="n">
        <v>4</v>
      </c>
      <c r="D87148" t="inlineStr">
        <is>
          <t>{'@sfgov~icons', 'sfgov-design-system', 'browserslist-config-sfgov'}</t>
        </is>
      </c>
    </row>
    <row r="87149">
      <c r="A87149" s="1" t="n">
        <v>87147</v>
      </c>
      <c r="B87149" t="inlineStr">
        <is>
          <t>demomodule</t>
        </is>
      </c>
      <c r="C87149" t="n">
        <v>4</v>
      </c>
      <c r="D87149" t="inlineStr">
        <is>
          <t>{'@rakhshanda_khan~react-native-demomodule', 'chetan-demomodule', 'demomodule'}</t>
        </is>
      </c>
    </row>
    <row r="87150">
      <c r="A87150" s="1" t="n">
        <v>87148</v>
      </c>
      <c r="B87150" t="inlineStr">
        <is>
          <t>convoworks</t>
        </is>
      </c>
      <c r="C87150" t="n">
        <v>4</v>
      </c>
      <c r="D87150" t="inlineStr">
        <is>
          <t>{'@zef-dev~convoworks-editor', '@zef-dev~convoworks-webchat', 'convoworks-webchat'}</t>
        </is>
      </c>
    </row>
    <row r="87151">
      <c r="A87151" s="1" t="n">
        <v>87149</v>
      </c>
      <c r="B87151" t="inlineStr">
        <is>
          <t>driveback</t>
        </is>
      </c>
      <c r="C87151" t="n">
        <v>4</v>
      </c>
      <c r="D87151" t="inlineStr">
        <is>
          <t>{'@driveback~react-scripts-ddm', 'driveback', 'react-scripts-driveback'}</t>
        </is>
      </c>
    </row>
    <row r="87152">
      <c r="A87152" s="1" t="n">
        <v>87150</v>
      </c>
      <c r="B87152" t="inlineStr">
        <is>
          <t>qsf</t>
        </is>
      </c>
      <c r="C87152" t="n">
        <v>4</v>
      </c>
      <c r="D87152" t="inlineStr">
        <is>
          <t>{'@creatorqsf~use-xf', '@creatorqsf~themec', 'jqsf-cart'}</t>
        </is>
      </c>
    </row>
    <row r="87153">
      <c r="A87153" s="1" t="n">
        <v>87151</v>
      </c>
      <c r="B87153" t="inlineStr">
        <is>
          <t>corelibrary</t>
        </is>
      </c>
      <c r="C87153" t="n">
        <v>4</v>
      </c>
      <c r="D87153" t="inlineStr">
        <is>
          <t>{'com.voxelbusters.corelibrary', 'cbh_chart_corelibrary', 'corelibrary_package'}</t>
        </is>
      </c>
    </row>
    <row r="87154">
      <c r="A87154" s="1" t="n">
        <v>87152</v>
      </c>
      <c r="B87154" t="inlineStr">
        <is>
          <t>amica</t>
        </is>
      </c>
      <c r="C87154" t="n">
        <v>4</v>
      </c>
      <c r="D87154" t="inlineStr">
        <is>
          <t>{'tslint-config-acamica', 'acamicanoseshippea', 'programo-acamica-prueba'}</t>
        </is>
      </c>
    </row>
    <row r="87155">
      <c r="A87155" s="1" t="n">
        <v>87153</v>
      </c>
      <c r="B87155" t="inlineStr">
        <is>
          <t>devular</t>
        </is>
      </c>
      <c r="C87155" t="n">
        <v>4</v>
      </c>
      <c r="D87155" t="inlineStr">
        <is>
          <t>{'@devular~htm-ui', '@devular~gatsby-source-prismic-graphql', '@devular~gatsby-plugin-plausible'}</t>
        </is>
      </c>
    </row>
    <row r="87156">
      <c r="A87156" s="1" t="n">
        <v>87154</v>
      </c>
      <c r="B87156" t="inlineStr">
        <is>
          <t>piyoppi</t>
        </is>
      </c>
      <c r="C87156" t="n">
        <v>4</v>
      </c>
      <c r="D87156" t="inlineStr">
        <is>
          <t>{'@piyoppi~picopico-pad', '@piyoppi~object-key-converter', '@piyoppi~colision-detector'}</t>
        </is>
      </c>
    </row>
    <row r="87157">
      <c r="A87157" s="1" t="n">
        <v>87155</v>
      </c>
      <c r="B87157" t="inlineStr">
        <is>
          <t>rtaro</t>
        </is>
      </c>
      <c r="C87157" t="n">
        <v>4</v>
      </c>
      <c r="D87157" t="inlineStr">
        <is>
          <t>{'rtaro-ui', 'eslint-config-rtaro', 'eslint-plugin-rtaro'}</t>
        </is>
      </c>
    </row>
    <row r="87158">
      <c r="A87158" s="1" t="n">
        <v>87156</v>
      </c>
      <c r="B87158" t="inlineStr">
        <is>
          <t>overrider</t>
        </is>
      </c>
      <c r="C87158" t="n">
        <v>4</v>
      </c>
      <c r="D87158" t="inlineStr">
        <is>
          <t>{'wm-es3-function-overrider', 'props-overrider', 'overrider'}</t>
        </is>
      </c>
    </row>
    <row r="87159">
      <c r="A87159" s="1" t="n">
        <v>87157</v>
      </c>
      <c r="B87159" t="inlineStr">
        <is>
          <t>sparkswap</t>
        </is>
      </c>
      <c r="C87159" t="n">
        <v>4</v>
      </c>
      <c r="D87159" t="inlineStr">
        <is>
          <t>{'@aldrickb~sparkswap-sdk', '@sparkpointio~sparkswap-sdk', '@sparkpointio~sparkswap-uikit'}</t>
        </is>
      </c>
    </row>
    <row r="87160">
      <c r="A87160" s="1" t="n">
        <v>87158</v>
      </c>
      <c r="B87160" t="inlineStr">
        <is>
          <t>hmos</t>
        </is>
      </c>
      <c r="C87160" t="n">
        <v>4</v>
      </c>
      <c r="D87160" t="inlineStr">
        <is>
          <t>{'brahmos', 'babel-plugin-brahmos', 'create-brahmos-app'}</t>
        </is>
      </c>
    </row>
    <row r="87161">
      <c r="A87161" s="1" t="n">
        <v>87159</v>
      </c>
      <c r="B87161" t="inlineStr">
        <is>
          <t>brahmos</t>
        </is>
      </c>
      <c r="C87161" t="n">
        <v>4</v>
      </c>
      <c r="D87161" t="inlineStr">
        <is>
          <t>{'brahmos', 'babel-plugin-brahmos', 'create-brahmos-app'}</t>
        </is>
      </c>
    </row>
    <row r="87162">
      <c r="A87162" s="1" t="n">
        <v>87160</v>
      </c>
      <c r="B87162" t="inlineStr">
        <is>
          <t>yealink</t>
        </is>
      </c>
      <c r="C87162" t="n">
        <v>4</v>
      </c>
      <c r="D87162" t="inlineStr">
        <is>
          <t>{'yealink-ui', 'yealink', 'yealink-i18n'}</t>
        </is>
      </c>
    </row>
    <row r="87163">
      <c r="A87163" s="1" t="n">
        <v>87161</v>
      </c>
      <c r="B87163" t="inlineStr">
        <is>
          <t>reapply</t>
        </is>
      </c>
      <c r="C87163" t="n">
        <v>4</v>
      </c>
      <c r="D87163" t="inlineStr">
        <is>
          <t>{'reapply-list', 'reapply', 'reapply-env'}</t>
        </is>
      </c>
    </row>
    <row r="87164">
      <c r="A87164" s="1" t="n">
        <v>87162</v>
      </c>
      <c r="B87164" t="inlineStr">
        <is>
          <t>layerr</t>
        </is>
      </c>
      <c r="C87164" t="n">
        <v>4</v>
      </c>
      <c r="D87164" t="inlineStr">
        <is>
          <t>{'layerr', '@layerr~core', '@layerr~bus'}</t>
        </is>
      </c>
    </row>
    <row r="87165">
      <c r="A87165" s="1" t="n">
        <v>87163</v>
      </c>
      <c r="B87165" t="inlineStr">
        <is>
          <t>sh0</t>
        </is>
      </c>
      <c r="C87165" t="n">
        <v>4</v>
      </c>
      <c r="D87165" t="inlineStr">
        <is>
          <t>{'@she11sh0cked~eslint-config', '@sh0hei~sand-box', '@she11sh0cked~prettier-config'}</t>
        </is>
      </c>
    </row>
    <row r="87166">
      <c r="A87166" s="1" t="n">
        <v>87164</v>
      </c>
      <c r="B87166" t="inlineStr">
        <is>
          <t>restry</t>
        </is>
      </c>
      <c r="C87166" t="n">
        <v>4</v>
      </c>
      <c r="D87166" t="inlineStr">
        <is>
          <t>{'restry-scripts', 'restry', 'restry-http'}</t>
        </is>
      </c>
    </row>
    <row r="87167">
      <c r="A87167" s="1" t="n">
        <v>87165</v>
      </c>
      <c r="B87167" t="inlineStr">
        <is>
          <t>meur</t>
        </is>
      </c>
      <c r="C87167" t="n">
        <v>4</v>
      </c>
      <c r="D87167" t="inlineStr">
        <is>
          <t>{'tracemeur', '@meurrensjonathan~test-design-system', '@jonathanmeurrens~package-01'}</t>
        </is>
      </c>
    </row>
    <row r="87168">
      <c r="A87168" s="1" t="n">
        <v>87166</v>
      </c>
      <c r="B87168" t="inlineStr">
        <is>
          <t>apextoaster</t>
        </is>
      </c>
      <c r="C87168" t="n">
        <v>4</v>
      </c>
      <c r="D87168" t="inlineStr">
        <is>
          <t>{'@apextoaster~js-utils', '@apextoaster~js-config', '@apextoaster~rollup-template'}</t>
        </is>
      </c>
    </row>
    <row r="87169">
      <c r="A87169" s="1" t="n">
        <v>87167</v>
      </c>
      <c r="B87169" t="inlineStr">
        <is>
          <t>hearken</t>
        </is>
      </c>
      <c r="C87169" t="n">
        <v>4</v>
      </c>
      <c r="D87169" t="inlineStr">
        <is>
          <t>{'@rustle~hearken', 'hearken-ui-react-test2', 'hearken-ui-react-test'}</t>
        </is>
      </c>
    </row>
    <row r="87170">
      <c r="A87170" s="1" t="n">
        <v>87168</v>
      </c>
      <c r="B87170" t="inlineStr">
        <is>
          <t>webbranch</t>
        </is>
      </c>
      <c r="C87170" t="n">
        <v>4</v>
      </c>
      <c r="D87170" t="inlineStr">
        <is>
          <t>{'@webbranch~eslint-config-react', '@webbranch~eslint-config-base', '@webbranch~prettier-config'}</t>
        </is>
      </c>
    </row>
    <row r="87171">
      <c r="A87171" s="1" t="n">
        <v>87169</v>
      </c>
      <c r="B87171" t="inlineStr">
        <is>
          <t>ethersjs</t>
        </is>
      </c>
      <c r="C87171" t="n">
        <v>4</v>
      </c>
      <c r="D87171" t="inlineStr">
        <is>
          <t>{'@augurproject~ethersjs-provider', 'ethersjs-library', 'apollo-link-ethereum-resolver-ethersjs'}</t>
        </is>
      </c>
    </row>
    <row r="87172">
      <c r="A87172" s="1" t="n">
        <v>87170</v>
      </c>
      <c r="B87172" t="inlineStr">
        <is>
          <t>vindoc</t>
        </is>
      </c>
      <c r="C87172" t="n">
        <v>4</v>
      </c>
      <c r="D87172" t="inlineStr">
        <is>
          <t>{'vindoc-cornerstone-tools', 'react-vindoc-viewport', 'vindoc-tools'}</t>
        </is>
      </c>
    </row>
    <row r="87173">
      <c r="A87173" s="1" t="n">
        <v>87171</v>
      </c>
      <c r="B87173" t="inlineStr">
        <is>
          <t>uniworld</t>
        </is>
      </c>
      <c r="C87173" t="n">
        <v>4</v>
      </c>
      <c r="D87173" t="inlineStr">
        <is>
          <t>{'@uniworld~unichain-js', '@uniworld~utool', '@uniworld~unichain-core'}</t>
        </is>
      </c>
    </row>
    <row r="87174">
      <c r="A87174" s="1" t="n">
        <v>87172</v>
      </c>
      <c r="B87174" t="inlineStr">
        <is>
          <t>facetjs</t>
        </is>
      </c>
      <c r="C87174" t="n">
        <v>4</v>
      </c>
      <c r="D87174" t="inlineStr">
        <is>
          <t>{'facetjs-mysql-requester', 'facetjs-druid-requester', 'facetjs'}</t>
        </is>
      </c>
    </row>
    <row r="87175">
      <c r="A87175" s="1" t="n">
        <v>87173</v>
      </c>
      <c r="B87175" t="inlineStr">
        <is>
          <t>hlutir</t>
        </is>
      </c>
      <c r="C87175" t="n">
        <v>4</v>
      </c>
      <c r="D87175" t="inlineStr">
        <is>
          <t>{'@hlutir~database', '@hlutir~mqtt', '@hlutir~api'}</t>
        </is>
      </c>
    </row>
    <row r="87176">
      <c r="A87176" s="1" t="n">
        <v>87174</v>
      </c>
      <c r="B87176" t="inlineStr">
        <is>
          <t>cedoor</t>
        </is>
      </c>
      <c r="C87176" t="n">
        <v>4</v>
      </c>
      <c r="D87176" t="inlineStr">
        <is>
          <t>{'@cedoor~movigo', '@cedoor~utils', '@cedoor~smt'}</t>
        </is>
      </c>
    </row>
    <row r="87177">
      <c r="A87177" s="1" t="n">
        <v>87175</v>
      </c>
      <c r="B87177" t="inlineStr">
        <is>
          <t>basekit</t>
        </is>
      </c>
      <c r="C87177" t="n">
        <v>4</v>
      </c>
      <c r="D87177" t="inlineStr">
        <is>
          <t>{'generator-basekit-widget', 'basekit', '@udev~basekit'}</t>
        </is>
      </c>
    </row>
    <row r="87178">
      <c r="A87178" s="1" t="n">
        <v>87176</v>
      </c>
      <c r="B87178" t="inlineStr">
        <is>
          <t>rdap</t>
        </is>
      </c>
      <c r="C87178" t="n">
        <v>4</v>
      </c>
      <c r="D87178" t="inlineStr">
        <is>
          <t>{'whois-rdap', 'rdap-components', 'rdap'}</t>
        </is>
      </c>
    </row>
    <row r="87179">
      <c r="A87179" s="1" t="n">
        <v>87177</v>
      </c>
      <c r="B87179" t="inlineStr">
        <is>
          <t>ashmore</t>
        </is>
      </c>
      <c r="C87179" t="n">
        <v>4</v>
      </c>
      <c r="D87179" t="inlineStr">
        <is>
          <t>{'@angeloashmore~esbuild-register', '@angeloashmore~gatsby-source-wordpress', '@angeloashmore~multi-semantic-release-test-2'}</t>
        </is>
      </c>
    </row>
    <row r="87180">
      <c r="A87180" s="1" t="n">
        <v>87178</v>
      </c>
      <c r="B87180" t="inlineStr">
        <is>
          <t>angeloashmore</t>
        </is>
      </c>
      <c r="C87180" t="n">
        <v>4</v>
      </c>
      <c r="D87180" t="inlineStr">
        <is>
          <t>{'@angeloashmore~esbuild-register', '@angeloashmore~gatsby-source-wordpress', '@angeloashmore~multi-semantic-release-test-2'}</t>
        </is>
      </c>
    </row>
    <row r="87181">
      <c r="A87181" s="1" t="n">
        <v>87179</v>
      </c>
      <c r="B87181" t="inlineStr">
        <is>
          <t>datafetch</t>
        </is>
      </c>
      <c r="C87181" t="n">
        <v>4</v>
      </c>
      <c r="D87181" t="inlineStr">
        <is>
          <t>{'ky-datafetch', '@phila~vue-datafetch', '@cityofphiladelphia~phila-vue-datafetch'}</t>
        </is>
      </c>
    </row>
    <row r="87182">
      <c r="A87182" s="1" t="n">
        <v>87180</v>
      </c>
      <c r="B87182" t="inlineStr">
        <is>
          <t>yangchao</t>
        </is>
      </c>
      <c r="C87182" t="n">
        <v>4</v>
      </c>
      <c r="D87182" t="inlineStr">
        <is>
          <t>{'yangchao-123', 'yangchao-emmm', 'get_person_yangchao'}</t>
        </is>
      </c>
    </row>
    <row r="87183">
      <c r="A87183" s="1" t="n">
        <v>87181</v>
      </c>
      <c r="B87183" t="inlineStr">
        <is>
          <t>libvis</t>
        </is>
      </c>
      <c r="C87183" t="n">
        <v>4</v>
      </c>
      <c r="D87183" t="inlineStr">
        <is>
          <t>{'libvis-mods', 'libvis-react-timelog', 'libvis-timelog'}</t>
        </is>
      </c>
    </row>
    <row r="87184">
      <c r="A87184" s="1" t="n">
        <v>87182</v>
      </c>
      <c r="B87184" t="inlineStr">
        <is>
          <t>helton</t>
        </is>
      </c>
      <c r="C87184" t="n">
        <v>4</v>
      </c>
      <c r="D87184" t="inlineStr">
        <is>
          <t>{'starwars-names-helton', 'test-component-helton', 'clientes-helton-email-cpf'}</t>
        </is>
      </c>
    </row>
    <row r="87185">
      <c r="A87185" s="1" t="n">
        <v>87183</v>
      </c>
      <c r="B87185" t="inlineStr">
        <is>
          <t>oimo</t>
        </is>
      </c>
      <c r="C87185" t="n">
        <v>4</v>
      </c>
      <c r="D87185" t="inlineStr">
        <is>
          <t>{'nirvana-js.oimo', 'oimo', '@g.frame~physics.oimo'}</t>
        </is>
      </c>
    </row>
    <row r="87186">
      <c r="A87186" s="1" t="n">
        <v>87184</v>
      </c>
      <c r="B87186" t="inlineStr">
        <is>
          <t>osorio</t>
        </is>
      </c>
      <c r="C87186" t="n">
        <v>4</v>
      </c>
      <c r="D87186" t="inlineStr">
        <is>
          <t>{'cap-bosorioo', 'andres-osorio-2', '@manuelosorio~starter-kit-cli-test'}</t>
        </is>
      </c>
    </row>
    <row r="87187">
      <c r="A87187" s="1" t="n">
        <v>87185</v>
      </c>
      <c r="B87187" t="inlineStr">
        <is>
          <t>leveljs</t>
        </is>
      </c>
      <c r="C87187" t="n">
        <v>4</v>
      </c>
      <c r="D87187" t="inlineStr">
        <is>
          <t>{'leveljs-coding', 'leveljs', 'leveljs-sst'}</t>
        </is>
      </c>
    </row>
    <row r="87188">
      <c r="A87188" s="1" t="n">
        <v>87186</v>
      </c>
      <c r="B87188" t="inlineStr">
        <is>
          <t>harno</t>
        </is>
      </c>
      <c r="C87188" t="n">
        <v>4</v>
      </c>
      <c r="D87188" t="inlineStr">
        <is>
          <t>{'harno-build', 'harno-kernel-server', 'harno-kernel-web'}</t>
        </is>
      </c>
    </row>
    <row r="87189">
      <c r="A87189" s="1" t="n">
        <v>87187</v>
      </c>
      <c r="B87189" t="inlineStr">
        <is>
          <t>esposito</t>
        </is>
      </c>
      <c r="C87189" t="n">
        <v>4</v>
      </c>
      <c r="D87189" t="inlineStr">
        <is>
          <t>{'@mikesposito~tunnelify-provider', '@mikesposito~tunnelify-cli', '@mikesposito~tunnelify-local-server'}</t>
        </is>
      </c>
    </row>
    <row r="87190">
      <c r="A87190" s="1" t="n">
        <v>87188</v>
      </c>
      <c r="B87190" t="inlineStr">
        <is>
          <t>mikesposito</t>
        </is>
      </c>
      <c r="C87190" t="n">
        <v>4</v>
      </c>
      <c r="D87190" t="inlineStr">
        <is>
          <t>{'@mikesposito~tunnelify-provider', '@mikesposito~tunnelify-cli', '@mikesposito~tunnelify-local-server'}</t>
        </is>
      </c>
    </row>
    <row r="87191">
      <c r="A87191" s="1" t="n">
        <v>87189</v>
      </c>
      <c r="B87191" t="inlineStr">
        <is>
          <t>preis</t>
        </is>
      </c>
      <c r="C87191" t="n">
        <v>4</v>
      </c>
      <c r="D87191" t="inlineStr">
        <is>
          <t>{'preisachjs', '@ppreistickets~common', 'preis-farm'}</t>
        </is>
      </c>
    </row>
    <row r="87192">
      <c r="A87192" s="1" t="n">
        <v>87190</v>
      </c>
      <c r="B87192" t="inlineStr">
        <is>
          <t>swrm</t>
        </is>
      </c>
      <c r="C87192" t="n">
        <v>4</v>
      </c>
      <c r="D87192" t="inlineStr">
        <is>
          <t>{'js-swrm-client-video', 'js-swrm-client-beta', 'js-swrm-client-test'}</t>
        </is>
      </c>
    </row>
    <row r="87193">
      <c r="A87193" s="1" t="n">
        <v>87191</v>
      </c>
      <c r="B87193" t="inlineStr">
        <is>
          <t>tfe</t>
        </is>
      </c>
      <c r="C87193" t="n">
        <v>4</v>
      </c>
      <c r="D87193" t="inlineStr">
        <is>
          <t>{'@santtone~tfe-login-lib', 'node-tfe', 'tfe-express'}</t>
        </is>
      </c>
    </row>
    <row r="87194">
      <c r="A87194" s="1" t="n">
        <v>87192</v>
      </c>
      <c r="B87194" t="inlineStr">
        <is>
          <t>the1</t>
        </is>
      </c>
      <c r="C87194" t="n">
        <v>4</v>
      </c>
      <c r="D87194" t="inlineStr">
        <is>
          <t>{'the1sight-ui', 'the1owl', 'the1-tester'}</t>
        </is>
      </c>
    </row>
    <row r="87195">
      <c r="A87195" s="1" t="n">
        <v>87193</v>
      </c>
      <c r="B87195" t="inlineStr">
        <is>
          <t>poindexter</t>
        </is>
      </c>
      <c r="C87195" t="n">
        <v>4</v>
      </c>
      <c r="D87195" t="inlineStr">
        <is>
          <t>{'poindexter', 'drpoindexter', 'npx-drpoindexter'}</t>
        </is>
      </c>
    </row>
    <row r="87196">
      <c r="A87196" s="1" t="n">
        <v>87194</v>
      </c>
      <c r="B87196" t="inlineStr">
        <is>
          <t>lagoshny</t>
        </is>
      </c>
      <c r="C87196" t="n">
        <v>4</v>
      </c>
      <c r="D87196" t="inlineStr">
        <is>
          <t>{'@lagoshny~ngx-validation-messages', '@lagoshny~uri-templates-es', '@lagoshny~ngx-hal-client'}</t>
        </is>
      </c>
    </row>
    <row r="87197">
      <c r="A87197" s="1" t="n">
        <v>87195</v>
      </c>
      <c r="B87197" t="inlineStr">
        <is>
          <t>longterm</t>
        </is>
      </c>
      <c r="C87197" t="n">
        <v>4</v>
      </c>
      <c r="D87197" t="inlineStr">
        <is>
          <t>{'longterm', 'longterm-queue-test', 'longterm_mongo_queue'}</t>
        </is>
      </c>
    </row>
    <row r="87198">
      <c r="A87198" s="1" t="n">
        <v>87196</v>
      </c>
      <c r="B87198" t="inlineStr">
        <is>
          <t>joshwillik</t>
        </is>
      </c>
      <c r="C87198" t="n">
        <v>4</v>
      </c>
      <c r="D87198" t="inlineStr">
        <is>
          <t>{'@joshwillik~task', '@joshwillik~gitlab-repair', '@joshwillik~librarian'}</t>
        </is>
      </c>
    </row>
    <row r="87199">
      <c r="A87199" s="1" t="n">
        <v>87197</v>
      </c>
      <c r="B87199" t="inlineStr">
        <is>
          <t>tpi</t>
        </is>
      </c>
      <c r="C87199" t="n">
        <v>4</v>
      </c>
      <c r="D87199" t="inlineStr">
        <is>
          <t>{'raycloudidtpidtp', 'tpi', '@activfinancial~tpi-viewer'}</t>
        </is>
      </c>
    </row>
    <row r="87200">
      <c r="A87200" s="1" t="n">
        <v>87198</v>
      </c>
      <c r="B87200" t="inlineStr">
        <is>
          <t>monitorias</t>
        </is>
      </c>
      <c r="C87200" t="n">
        <v>4</v>
      </c>
      <c r="D87200" t="inlineStr">
        <is>
          <t>{'auth-monitorias-uniandes', 'api-angular-monitorias-intl', 'api-angular-monitorias-dto'}</t>
        </is>
      </c>
    </row>
    <row r="87201">
      <c r="A87201" s="1" t="n">
        <v>87199</v>
      </c>
      <c r="B87201" t="inlineStr">
        <is>
          <t>aerographql</t>
        </is>
      </c>
      <c r="C87201" t="n">
        <v>4</v>
      </c>
      <c r="D87201" t="inlineStr">
        <is>
          <t>{'aerographql-schema', 'aerographql', 'aerographql-core'}</t>
        </is>
      </c>
    </row>
    <row r="87202">
      <c r="A87202" s="1" t="n">
        <v>87200</v>
      </c>
      <c r="B87202" t="inlineStr">
        <is>
          <t>leexan</t>
        </is>
      </c>
      <c r="C87202" t="n">
        <v>4</v>
      </c>
      <c r="D87202" t="inlineStr">
        <is>
          <t>{'@leexan-cli-dev~utils', 'leexan-test-cli', '@leexan-cli-dev~core'}</t>
        </is>
      </c>
    </row>
    <row r="87203">
      <c r="A87203" s="1" t="n">
        <v>87201</v>
      </c>
      <c r="B87203" t="inlineStr">
        <is>
          <t>soter</t>
        </is>
      </c>
      <c r="C87203" t="n">
        <v>4</v>
      </c>
      <c r="D87203" t="inlineStr">
        <is>
          <t>{'soter', 'soter-scanner-model', 'btfs-soter'}</t>
        </is>
      </c>
    </row>
    <row r="87204">
      <c r="A87204" s="1" t="n">
        <v>87202</v>
      </c>
      <c r="B87204" t="inlineStr">
        <is>
          <t>rolex</t>
        </is>
      </c>
      <c r="C87204" t="n">
        <v>4</v>
      </c>
      <c r="D87204" t="inlineStr">
        <is>
          <t>{'rolexx', 'rolex', 'rolex-bot'}</t>
        </is>
      </c>
    </row>
    <row r="87205">
      <c r="A87205" s="1" t="n">
        <v>87203</v>
      </c>
      <c r="B87205" t="inlineStr">
        <is>
          <t>duque</t>
        </is>
      </c>
      <c r="C87205" t="n">
        <v>4</v>
      </c>
      <c r="D87205" t="inlineStr">
        <is>
          <t>{'reduquelize', 'julianduque', 'duquedotdev'}</t>
        </is>
      </c>
    </row>
    <row r="87206">
      <c r="A87206" s="1" t="n">
        <v>87204</v>
      </c>
      <c r="B87206" t="inlineStr">
        <is>
          <t>appenders</t>
        </is>
      </c>
      <c r="C87206" t="n">
        <v>4</v>
      </c>
      <c r="D87206" t="inlineStr">
        <is>
          <t>{'@barchart~log4js-node-appenders', 'log4js-appenders-message-filter', 'promise-appenders'}</t>
        </is>
      </c>
    </row>
    <row r="87207">
      <c r="A87207" s="1" t="n">
        <v>87205</v>
      </c>
      <c r="B87207" t="inlineStr">
        <is>
          <t>valuesin</t>
        </is>
      </c>
      <c r="C87207" t="n">
        <v>4</v>
      </c>
      <c r="D87207" t="inlineStr">
        <is>
          <t>{'ramda.valuesin', 'lodash.valuesin', '@ramda~valuesin'}</t>
        </is>
      </c>
    </row>
    <row r="87208">
      <c r="A87208" s="1" t="n">
        <v>87206</v>
      </c>
      <c r="B87208" t="inlineStr">
        <is>
          <t>rvagg</t>
        </is>
      </c>
      <c r="C87208" t="n">
        <v>4</v>
      </c>
      <c r="D87208" t="inlineStr">
        <is>
          <t>{'@rvagg~fil-utils', 'rvagg', '@rvagg~blake2'}</t>
        </is>
      </c>
    </row>
    <row r="87209">
      <c r="A87209" s="1" t="n">
        <v>87207</v>
      </c>
      <c r="B87209" t="inlineStr">
        <is>
          <t>agnes</t>
        </is>
      </c>
      <c r="C87209" t="n">
        <v>4</v>
      </c>
      <c r="D87209" t="inlineStr">
        <is>
          <t>{'agnes.npm.demo', 'agnes', 'is-agnes'}</t>
        </is>
      </c>
    </row>
    <row r="87210">
      <c r="A87210" s="1" t="n">
        <v>87208</v>
      </c>
      <c r="B87210" t="inlineStr">
        <is>
          <t>shiruijiang</t>
        </is>
      </c>
      <c r="C87210" t="n">
        <v>4</v>
      </c>
      <c r="D87210" t="inlineStr">
        <is>
          <t>{'shiruijiang-007', 'week01-shiruijiang', 'shiruijiang-jiao'}</t>
        </is>
      </c>
    </row>
    <row r="87211">
      <c r="A87211" s="1" t="n">
        <v>87209</v>
      </c>
      <c r="B87211" t="inlineStr">
        <is>
          <t>cloudgraph</t>
        </is>
      </c>
      <c r="C87211" t="n">
        <v>4</v>
      </c>
      <c r="D87211" t="inlineStr">
        <is>
          <t>{'@cloudgraph~cg-provider-aws', '@cloudgraph~cli', '@cloudgraph~sync-test'}</t>
        </is>
      </c>
    </row>
    <row r="87212">
      <c r="A87212" s="1" t="n">
        <v>87210</v>
      </c>
      <c r="B87212" t="inlineStr">
        <is>
          <t>litpro</t>
        </is>
      </c>
      <c r="C87212" t="n">
        <v>4</v>
      </c>
      <c r="D87212" t="inlineStr">
        <is>
          <t>{'litpro-jshint', 'litpro', 'litpro-commonmark'}</t>
        </is>
      </c>
    </row>
    <row r="87213">
      <c r="A87213" s="1" t="n">
        <v>87211</v>
      </c>
      <c r="B87213" t="inlineStr">
        <is>
          <t>hichestan</t>
        </is>
      </c>
      <c r="C87213" t="n">
        <v>4</v>
      </c>
      <c r="D87213" t="inlineStr">
        <is>
          <t>{'ra-hichestan-datetime', 'material-ui-hichestan-datetimepicker', 'react-hichestan-datetimepicker'}</t>
        </is>
      </c>
    </row>
    <row r="87214">
      <c r="A87214" s="1" t="n">
        <v>87212</v>
      </c>
      <c r="B87214" t="inlineStr">
        <is>
          <t>emok</t>
        </is>
      </c>
      <c r="C87214" t="n">
        <v>4</v>
      </c>
      <c r="D87214" t="inlineStr">
        <is>
          <t>{'emok', 'emok-rtl', 'emok_model_post'}</t>
        </is>
      </c>
    </row>
    <row r="87215">
      <c r="A87215" s="1" t="n">
        <v>87213</v>
      </c>
      <c r="B87215" t="inlineStr">
        <is>
          <t>lobipanel</t>
        </is>
      </c>
      <c r="C87215" t="n">
        <v>4</v>
      </c>
      <c r="D87215" t="inlineStr">
        <is>
          <t>{'lobipanel-bootstrap-v4', 'lobipanel', 'angularjs-lobipanel'}</t>
        </is>
      </c>
    </row>
    <row r="87216">
      <c r="A87216" s="1" t="n">
        <v>87214</v>
      </c>
      <c r="B87216" t="inlineStr">
        <is>
          <t>ondra</t>
        </is>
      </c>
      <c r="C87216" t="n">
        <v>4</v>
      </c>
      <c r="D87216" t="inlineStr">
        <is>
          <t>{'@ondrakrupka~ok-menu-bar', '@ondrakrupka~ok-carousel-studio', 'ondratest'}</t>
        </is>
      </c>
    </row>
    <row r="87217">
      <c r="A87217" s="1" t="n">
        <v>87215</v>
      </c>
      <c r="B87217" t="inlineStr">
        <is>
          <t>queqiao</t>
        </is>
      </c>
      <c r="C87217" t="n">
        <v>4</v>
      </c>
      <c r="D87217" t="inlineStr">
        <is>
          <t>{'queqiao-client', 'queqiao', 'queqiao-server'}</t>
        </is>
      </c>
    </row>
    <row r="87218">
      <c r="A87218" s="1" t="n">
        <v>87216</v>
      </c>
      <c r="B87218" t="inlineStr">
        <is>
          <t>rclt</t>
        </is>
      </c>
      <c r="C87218" t="n">
        <v>4</v>
      </c>
      <c r="D87218" t="inlineStr">
        <is>
          <t>{'ngx-utilitario-rclt', 'ngx-rclt-utilitarios', 'rclt'}</t>
        </is>
      </c>
    </row>
    <row r="87219">
      <c r="A87219" s="1" t="n">
        <v>87217</v>
      </c>
      <c r="B87219" t="inlineStr">
        <is>
          <t>ensim</t>
        </is>
      </c>
      <c r="C87219" t="n">
        <v>4</v>
      </c>
      <c r="D87219" t="inlineStr">
        <is>
          <t>{'ensime-launcher-js', 'antlr4-vensim', 'ensime-client'}</t>
        </is>
      </c>
    </row>
    <row r="87220">
      <c r="A87220" s="1" t="n">
        <v>87218</v>
      </c>
      <c r="B87220" t="inlineStr">
        <is>
          <t>castles</t>
        </is>
      </c>
      <c r="C87220" t="n">
        <v>4</v>
      </c>
      <c r="D87220" t="inlineStr">
        <is>
          <t>{'castles', 'dotcastles', 'crownandcastles-carddata'}</t>
        </is>
      </c>
    </row>
    <row r="87221">
      <c r="A87221" s="1" t="n">
        <v>87219</v>
      </c>
      <c r="B87221" t="inlineStr">
        <is>
          <t>deviate</t>
        </is>
      </c>
      <c r="C87221" t="n">
        <v>4</v>
      </c>
      <c r="D87221" t="inlineStr">
        <is>
          <t>{'sdeviate', 'deviate-tsproject', 'deviate'}</t>
        </is>
      </c>
    </row>
    <row r="87222">
      <c r="A87222" s="1" t="n">
        <v>87220</v>
      </c>
      <c r="B87222" t="inlineStr">
        <is>
          <t>littera</t>
        </is>
      </c>
      <c r="C87222" t="n">
        <v>4</v>
      </c>
      <c r="D87222" t="inlineStr">
        <is>
          <t>{'littera', '@zoxon~littera', '@assembless~react-littera'}</t>
        </is>
      </c>
    </row>
    <row r="87223">
      <c r="A87223" s="1" t="n">
        <v>87221</v>
      </c>
      <c r="B87223" t="inlineStr">
        <is>
          <t>soledad</t>
        </is>
      </c>
      <c r="C87223" t="n">
        <v>4</v>
      </c>
      <c r="D87223" t="inlineStr">
        <is>
          <t>{'leap-soledad-client', 'leap-soledad', 'leap-soledad-server'}</t>
        </is>
      </c>
    </row>
    <row r="87224">
      <c r="A87224" s="1" t="n">
        <v>87222</v>
      </c>
      <c r="B87224" t="inlineStr">
        <is>
          <t>peerlancers</t>
        </is>
      </c>
      <c r="C87224" t="n">
        <v>4</v>
      </c>
      <c r="D87224" t="inlineStr">
        <is>
          <t>{'@peerlancers~json-serialization', '@peerlancers~ngx-event-bus', '@peerlancers~ngx-logger'}</t>
        </is>
      </c>
    </row>
    <row r="87225">
      <c r="A87225" s="1" t="n">
        <v>87223</v>
      </c>
      <c r="B87225" t="inlineStr">
        <is>
          <t>formsets</t>
        </is>
      </c>
      <c r="C87225" t="n">
        <v>4</v>
      </c>
      <c r="D87225" t="inlineStr">
        <is>
          <t>{'django-nested-formsets', 'django-formsets-bootstrap3', 'django-bootstrap-dynamic-formsets'}</t>
        </is>
      </c>
    </row>
    <row r="87226">
      <c r="A87226" s="1" t="n">
        <v>87224</v>
      </c>
      <c r="B87226" t="inlineStr">
        <is>
          <t>ethpm</t>
        </is>
      </c>
      <c r="C87226" t="n">
        <v>4</v>
      </c>
      <c r="D87226" t="inlineStr">
        <is>
          <t>{'ethpm-registry', 'ethpm-spec', 'ethpm'}</t>
        </is>
      </c>
    </row>
    <row r="87227">
      <c r="A87227" s="1" t="n">
        <v>87225</v>
      </c>
      <c r="B87227" t="inlineStr">
        <is>
          <t>nacs</t>
        </is>
      </c>
      <c r="C87227" t="n">
        <v>4</v>
      </c>
      <c r="D87227" t="inlineStr">
        <is>
          <t>{'nacson-testbyvoidmodule', 'gnacs', 'trytonacs-party-access-control'}</t>
        </is>
      </c>
    </row>
    <row r="87228">
      <c r="A87228" s="1" t="n">
        <v>87226</v>
      </c>
      <c r="B87228" t="inlineStr">
        <is>
          <t>orsi</t>
        </is>
      </c>
      <c r="C87228" t="n">
        <v>4</v>
      </c>
      <c r="D87228" t="inlineStr">
        <is>
          <t>{'@mporsi-test-org~hero', '@orsi~code-x', '@orsi~betical'}</t>
        </is>
      </c>
    </row>
    <row r="87229">
      <c r="A87229" s="1" t="n">
        <v>87227</v>
      </c>
      <c r="B87229" t="inlineStr">
        <is>
          <t>lightblue</t>
        </is>
      </c>
      <c r="C87229" t="n">
        <v>4</v>
      </c>
      <c r="D87229" t="inlineStr">
        <is>
          <t>{'ionic-lightblue', 'lightblue.js', 'python-lightblue'}</t>
        </is>
      </c>
    </row>
    <row r="87230">
      <c r="A87230" s="1" t="n">
        <v>87228</v>
      </c>
      <c r="B87230" t="inlineStr">
        <is>
          <t>concession</t>
        </is>
      </c>
      <c r="C87230" t="n">
        <v>4</v>
      </c>
      <c r="D87230" t="inlineStr">
        <is>
          <t>{'qmuzik-concessiondeviation-shared', 'qmuzik-orderconcessiondeviation', 'qmuzik-concessiondeviation'}</t>
        </is>
      </c>
    </row>
    <row r="87231">
      <c r="A87231" s="1" t="n">
        <v>87229</v>
      </c>
      <c r="B87231" t="inlineStr">
        <is>
          <t>particleground</t>
        </is>
      </c>
      <c r="C87231" t="n">
        <v>4</v>
      </c>
      <c r="D87231" t="inlineStr">
        <is>
          <t>{'nodecloud-particleground', 'particleground-light', 'Particleground.js'}</t>
        </is>
      </c>
    </row>
    <row r="87232">
      <c r="A87232" s="1" t="n">
        <v>87230</v>
      </c>
      <c r="B87232" t="inlineStr">
        <is>
          <t>itself</t>
        </is>
      </c>
      <c r="C87232" t="n">
        <v>4</v>
      </c>
      <c r="D87232" t="inlineStr">
        <is>
          <t>{'ifyouwanttogetthesumoftwonumberswherethosetwonumbersarechosenbyfindingthelargestoftwooutofthreenumbersandsquaringthemwhichismultiplyingthembyitselfthenyoushouldinputthreenumbersintothisfunctionanditwilldothatforyou', 'gitselfdeploy', 'itself'}</t>
        </is>
      </c>
    </row>
    <row r="87233">
      <c r="A87233" s="1" t="n">
        <v>87231</v>
      </c>
      <c r="B87233" t="inlineStr">
        <is>
          <t>ryerson</t>
        </is>
      </c>
      <c r="C87233" t="n">
        <v>4</v>
      </c>
      <c r="D87233" t="inlineStr">
        <is>
          <t>{'@ryersonlibrary~web-components', '@ryersonlibrary~floorplans', '@ryersonlibrary~building-info-system'}</t>
        </is>
      </c>
    </row>
    <row r="87234">
      <c r="A87234" s="1" t="n">
        <v>87232</v>
      </c>
      <c r="B87234" t="inlineStr">
        <is>
          <t>ryersonlibrary</t>
        </is>
      </c>
      <c r="C87234" t="n">
        <v>4</v>
      </c>
      <c r="D87234" t="inlineStr">
        <is>
          <t>{'@ryersonlibrary~web-components', '@ryersonlibrary~floorplans', '@ryersonlibrary~building-info-system'}</t>
        </is>
      </c>
    </row>
    <row r="87235">
      <c r="A87235" s="1" t="n">
        <v>87233</v>
      </c>
      <c r="B87235" t="inlineStr">
        <is>
          <t>madiodio</t>
        </is>
      </c>
      <c r="C87235" t="n">
        <v>4</v>
      </c>
      <c r="D87235" t="inlineStr">
        <is>
          <t>{'@madiodio~react-flex-carousel', '@madiodio~eslint-config-personal', '@madiodio~icons-jsx'}</t>
        </is>
      </c>
    </row>
    <row r="87236">
      <c r="A87236" s="1" t="n">
        <v>87234</v>
      </c>
      <c r="B87236" t="inlineStr">
        <is>
          <t>weblauncher</t>
        </is>
      </c>
      <c r="C87236" t="n">
        <v>4</v>
      </c>
      <c r="D87236" t="inlineStr">
        <is>
          <t>{'@weblauncher~material-form', '@weblauncher~material-administration', '@weblauncher~material-ckeditor'}</t>
        </is>
      </c>
    </row>
    <row r="87237">
      <c r="A87237" s="1" t="n">
        <v>87235</v>
      </c>
      <c r="B87237" t="inlineStr">
        <is>
          <t>undecorate</t>
        </is>
      </c>
      <c r="C87237" t="n">
        <v>4</v>
      </c>
      <c r="D87237" t="inlineStr">
        <is>
          <t>{'undecorate', 'mobx-undecorate', 'babel-plugin-undecorate'}</t>
        </is>
      </c>
    </row>
    <row r="87238">
      <c r="A87238" s="1" t="n">
        <v>87236</v>
      </c>
      <c r="B87238" t="inlineStr">
        <is>
          <t>roadfly</t>
        </is>
      </c>
      <c r="C87238" t="n">
        <v>4</v>
      </c>
      <c r="D87238" t="inlineStr">
        <is>
          <t>{'roadfly-router', 'roadflyx', 'roadfly-ui'}</t>
        </is>
      </c>
    </row>
    <row r="87239">
      <c r="A87239" s="1" t="n">
        <v>87237</v>
      </c>
      <c r="B87239" t="inlineStr">
        <is>
          <t>mastodontejs</t>
        </is>
      </c>
      <c r="C87239" t="n">
        <v>4</v>
      </c>
      <c r="D87239" t="inlineStr">
        <is>
          <t>{'@mastodontejs~pdf', '@mastodontejs~scraping', '@mastodontejs~account'}</t>
        </is>
      </c>
    </row>
    <row r="87240">
      <c r="A87240" s="1" t="n">
        <v>87238</v>
      </c>
      <c r="B87240" t="inlineStr">
        <is>
          <t>stasher</t>
        </is>
      </c>
      <c r="C87240" t="n">
        <v>4</v>
      </c>
      <c r="D87240" t="inlineStr">
        <is>
          <t>{'stasher', 'wix-protos-com-wix-catalyst-stasher-stasher', 'syslog-stasher'}</t>
        </is>
      </c>
    </row>
    <row r="87241">
      <c r="A87241" s="1" t="n">
        <v>87239</v>
      </c>
      <c r="B87241" t="inlineStr">
        <is>
          <t>minorjs</t>
        </is>
      </c>
      <c r="C87241" t="n">
        <v>4</v>
      </c>
      <c r="D87241" t="inlineStr">
        <is>
          <t>{'minorjs-dom-dependency-manager', 'minorjs-frames', 'minorjs-test'}</t>
        </is>
      </c>
    </row>
    <row r="87242">
      <c r="A87242" s="1" t="n">
        <v>87240</v>
      </c>
      <c r="B87242" t="inlineStr">
        <is>
          <t>rxmq</t>
        </is>
      </c>
      <c r="C87242" t="n">
        <v>4</v>
      </c>
      <c r="D87242" t="inlineStr">
        <is>
          <t>{'rxmq', 'rxmq.aliases', 'ngx-rxmq'}</t>
        </is>
      </c>
    </row>
    <row r="87243">
      <c r="A87243" s="1" t="n">
        <v>87241</v>
      </c>
      <c r="B87243" t="inlineStr">
        <is>
          <t>businesslogic</t>
        </is>
      </c>
      <c r="C87243" t="n">
        <v>4</v>
      </c>
      <c r="D87243" t="inlineStr">
        <is>
          <t>{'amerykahospital-personalizedadvice-businesslogic', 'omega-cms-businesslogic', 'tournee.businesslogic'}</t>
        </is>
      </c>
    </row>
    <row r="87244">
      <c r="A87244" s="1" t="n">
        <v>87242</v>
      </c>
      <c r="B87244" t="inlineStr">
        <is>
          <t>scrollyteller</t>
        </is>
      </c>
      <c r="C87244" t="n">
        <v>4</v>
      </c>
      <c r="D87244" t="inlineStr">
        <is>
          <t>{'@ihmeuw~scrollyteller', '@abcnews~scrollyteller-video', '@abcnews~google-doc-scrollyteller'}</t>
        </is>
      </c>
    </row>
    <row r="87245">
      <c r="A87245" s="1" t="n">
        <v>87243</v>
      </c>
      <c r="B87245" t="inlineStr">
        <is>
          <t>yoomoney</t>
        </is>
      </c>
      <c r="C87245" t="n">
        <v>4</v>
      </c>
      <c r="D87245" t="inlineStr">
        <is>
          <t>{'@kiyasov~yoomoney', 'yoomoney', 'yoomoney-sdk'}</t>
        </is>
      </c>
    </row>
    <row r="87246">
      <c r="A87246" s="1" t="n">
        <v>87244</v>
      </c>
      <c r="B87246" t="inlineStr">
        <is>
          <t>selectron</t>
        </is>
      </c>
      <c r="C87246" t="n">
        <v>4</v>
      </c>
      <c r="D87246" t="inlineStr">
        <is>
          <t>{'selectron-react', 'selectron-test', 'react-selectron'}</t>
        </is>
      </c>
    </row>
    <row r="87247">
      <c r="A87247" s="1" t="n">
        <v>87245</v>
      </c>
      <c r="B87247" t="inlineStr">
        <is>
          <t>hhm1999</t>
        </is>
      </c>
      <c r="C87247" t="n">
        <v>4</v>
      </c>
      <c r="D87247" t="inlineStr">
        <is>
          <t>{'@hhm1999~x-components', '@hhm1999~vue-markdown-doc-loader', '@hhm1999~vue-components-mobile'}</t>
        </is>
      </c>
    </row>
    <row r="87248">
      <c r="A87248" s="1" t="n">
        <v>87246</v>
      </c>
      <c r="B87248" t="inlineStr">
        <is>
          <t>kuknos</t>
        </is>
      </c>
      <c r="C87248" t="n">
        <v>4</v>
      </c>
      <c r="D87248" t="inlineStr">
        <is>
          <t>{'kuknos-public-sdk-js', 'js-kuknos-base', 'kuknos-extension-sdk'}</t>
        </is>
      </c>
    </row>
    <row r="87249">
      <c r="A87249" s="1" t="n">
        <v>87247</v>
      </c>
      <c r="B87249" t="inlineStr">
        <is>
          <t>mobileapp</t>
        </is>
      </c>
      <c r="C87249" t="n">
        <v>4</v>
      </c>
      <c r="D87249" t="inlineStr">
        <is>
          <t>{'sa_mobileapp_components_public', '@fbcnms~mobileapp', 'mobileapp'}</t>
        </is>
      </c>
    </row>
    <row r="87250">
      <c r="A87250" s="1" t="n">
        <v>87248</v>
      </c>
      <c r="B87250" t="inlineStr">
        <is>
          <t>zyazilim</t>
        </is>
      </c>
      <c r="C87250" t="n">
        <v>4</v>
      </c>
      <c r="D87250" t="inlineStr">
        <is>
          <t>{'@zyazilim~online-ihale-data', '@zyazilim~count-down-timer', '@zyazilim~online-ihale-arac-ekspertiz-raporu'}</t>
        </is>
      </c>
    </row>
    <row r="87251">
      <c r="A87251" s="1" t="n">
        <v>87249</v>
      </c>
      <c r="B87251" t="inlineStr">
        <is>
          <t>ringcaptcha</t>
        </is>
      </c>
      <c r="C87251" t="n">
        <v>4</v>
      </c>
      <c r="D87251" t="inlineStr">
        <is>
          <t>{'ringcaptcha-es6', 'ringcaptcha', 'ringcaptcha-widget'}</t>
        </is>
      </c>
    </row>
    <row r="87252">
      <c r="A87252" s="1" t="n">
        <v>87250</v>
      </c>
      <c r="B87252" t="inlineStr">
        <is>
          <t>dananjoy</t>
        </is>
      </c>
      <c r="C87252" t="n">
        <v>4</v>
      </c>
      <c r="D87252" t="inlineStr">
        <is>
          <t>{'@dananjoy-angular-lib~components', '@dananjoy-angular-lib~modules', '@dananjoy-angular-lib~angular'}</t>
        </is>
      </c>
    </row>
    <row r="87253">
      <c r="A87253" s="1" t="n">
        <v>87251</v>
      </c>
      <c r="B87253" t="inlineStr">
        <is>
          <t>atayahmet</t>
        </is>
      </c>
      <c r="C87253" t="n">
        <v>4</v>
      </c>
      <c r="D87253" t="inlineStr">
        <is>
          <t>{'@atayahmet~react-axios-token-provider', '@atayahmet~observer-js', '@atayahmet~react-slidify'}</t>
        </is>
      </c>
    </row>
    <row r="87254">
      <c r="A87254" s="1" t="n">
        <v>87252</v>
      </c>
      <c r="B87254" t="inlineStr">
        <is>
          <t>promiseutils</t>
        </is>
      </c>
      <c r="C87254" t="n">
        <v>4</v>
      </c>
      <c r="D87254" t="inlineStr">
        <is>
          <t>{'etcar-promiseutils', 'promiseutils', 'com.supersuperstar.js.promiseutils'}</t>
        </is>
      </c>
    </row>
    <row r="87255">
      <c r="A87255" s="1" t="n">
        <v>87253</v>
      </c>
      <c r="B87255" t="inlineStr">
        <is>
          <t>xblox</t>
        </is>
      </c>
      <c r="C87255" t="n">
        <v>4</v>
      </c>
      <c r="D87255" t="inlineStr">
        <is>
          <t>{'@xblox~core', '@xblox~xblox', '@xblox~git-module'}</t>
        </is>
      </c>
    </row>
    <row r="87256">
      <c r="A87256" s="1" t="n">
        <v>87254</v>
      </c>
      <c r="B87256" t="inlineStr">
        <is>
          <t>haykabelyan</t>
        </is>
      </c>
      <c r="C87256" t="n">
        <v>4</v>
      </c>
      <c r="D87256" t="inlineStr">
        <is>
          <t>{'haykabelyan_node_lesson1', 'haykabelyan_node_h1', 'haykabelyan_node_s1'}</t>
        </is>
      </c>
    </row>
    <row r="87257">
      <c r="A87257" s="1" t="n">
        <v>87255</v>
      </c>
      <c r="B87257" t="inlineStr">
        <is>
          <t>yassermzh</t>
        </is>
      </c>
      <c r="C87257" t="n">
        <v>4</v>
      </c>
      <c r="D87257" t="inlineStr">
        <is>
          <t>{'@yassermzh~material-ui', '@yassermzh~react-images', '@yassermzh~react-native-redux-toast'}</t>
        </is>
      </c>
    </row>
    <row r="87258">
      <c r="A87258" s="1" t="n">
        <v>87256</v>
      </c>
      <c r="B87258" t="inlineStr">
        <is>
          <t>cdbx</t>
        </is>
      </c>
      <c r="C87258" t="n">
        <v>4</v>
      </c>
      <c r="D87258" t="inlineStr">
        <is>
          <t>{'@cdbx~utils', '@cdbx~ui', 'cdbx'}</t>
        </is>
      </c>
    </row>
    <row r="87259">
      <c r="A87259" s="1" t="n">
        <v>87257</v>
      </c>
      <c r="B87259" t="inlineStr">
        <is>
          <t>wonen</t>
        </is>
      </c>
      <c r="C87259" t="n">
        <v>4</v>
      </c>
      <c r="D87259" t="inlineStr">
        <is>
          <t>{'wonendiezht', 'webwonendie', '@amsterdam~wonen-ui'}</t>
        </is>
      </c>
    </row>
    <row r="87260">
      <c r="A87260" s="1" t="n">
        <v>87258</v>
      </c>
      <c r="B87260" t="inlineStr">
        <is>
          <t>shcherbin</t>
        </is>
      </c>
      <c r="C87260" t="n">
        <v>4</v>
      </c>
      <c r="D87260" t="inlineStr">
        <is>
          <t>{'@shcherbin~database', '@shcherbin~modules', '@shcherbin~dotenv'}</t>
        </is>
      </c>
    </row>
    <row r="87261">
      <c r="A87261" s="1" t="n">
        <v>87259</v>
      </c>
      <c r="B87261" t="inlineStr">
        <is>
          <t>watchjs</t>
        </is>
      </c>
      <c r="C87261" t="n">
        <v>4</v>
      </c>
      <c r="D87261" t="inlineStr">
        <is>
          <t>{'generator-watchjs', 'watchjs', 'watchjs_middlewares'}</t>
        </is>
      </c>
    </row>
    <row r="87262">
      <c r="A87262" s="1" t="n">
        <v>87260</v>
      </c>
      <c r="B87262" t="inlineStr">
        <is>
          <t>execfile</t>
        </is>
      </c>
      <c r="C87262" t="n">
        <v>4</v>
      </c>
      <c r="D87262" t="inlineStr">
        <is>
          <t>{'co-execfile', 'bound-execfile', 'django-query-execfile'}</t>
        </is>
      </c>
    </row>
    <row r="87263">
      <c r="A87263" s="1" t="n">
        <v>87261</v>
      </c>
      <c r="B87263" t="inlineStr">
        <is>
          <t>bestdoctor</t>
        </is>
      </c>
      <c r="C87263" t="n">
        <v>4</v>
      </c>
      <c r="D87263" t="inlineStr">
        <is>
          <t>{'@bestdoctor~icons', '@bestdoctor~ke', '@bestdoctor~react-table'}</t>
        </is>
      </c>
    </row>
    <row r="87264">
      <c r="A87264" s="1" t="n">
        <v>87262</v>
      </c>
      <c r="B87264" t="inlineStr">
        <is>
          <t>awox</t>
        </is>
      </c>
      <c r="C87264" t="n">
        <v>4</v>
      </c>
      <c r="D87264" t="inlineStr">
        <is>
          <t>{'awox-mesh-light-webthing', 'node-red-contrib-awox', 'homebridge-awox'}</t>
        </is>
      </c>
    </row>
    <row r="87265">
      <c r="A87265" s="1" t="n">
        <v>87263</v>
      </c>
      <c r="B87265" t="inlineStr">
        <is>
          <t>library5</t>
        </is>
      </c>
      <c r="C87265" t="n">
        <v>4</v>
      </c>
      <c r="D87265" t="inlineStr">
        <is>
          <t>{'estudo-library5', 'react-native-payment_library5', 'common-resource-library5'}</t>
        </is>
      </c>
    </row>
    <row r="87266">
      <c r="A87266" s="1" t="n">
        <v>87264</v>
      </c>
      <c r="B87266" t="inlineStr">
        <is>
          <t>ryanhefner</t>
        </is>
      </c>
      <c r="C87266" t="n">
        <v>4</v>
      </c>
      <c r="D87266" t="inlineStr">
        <is>
          <t>{'@ryanhefner~next-prismic', '@ryanhefner~next-page-transitions', '@ryanhefner~react-draggable-component'}</t>
        </is>
      </c>
    </row>
    <row r="87267">
      <c r="A87267" s="1" t="n">
        <v>87265</v>
      </c>
      <c r="B87267" t="inlineStr">
        <is>
          <t>vetnow</t>
        </is>
      </c>
      <c r="C87267" t="n">
        <v>4</v>
      </c>
      <c r="D87267" t="inlineStr">
        <is>
          <t>{'@vetnow-management~eslint-config', 'vetnow-dicomviewer', '@vetnow-management~react-library'}</t>
        </is>
      </c>
    </row>
    <row r="87268">
      <c r="A87268" s="1" t="n">
        <v>87266</v>
      </c>
      <c r="B87268" t="inlineStr">
        <is>
          <t>panyam</t>
        </is>
      </c>
      <c r="C87268" t="n">
        <v>4</v>
      </c>
      <c r="D87268" t="inlineStr">
        <is>
          <t>{'@panyam~priorityq', '@panyam~tsutils-ui', '@panyam~tsutils-gae'}</t>
        </is>
      </c>
    </row>
    <row r="87269">
      <c r="A87269" s="1" t="n">
        <v>87267</v>
      </c>
      <c r="B87269" t="inlineStr">
        <is>
          <t>iceteaid</t>
        </is>
      </c>
      <c r="C87269" t="n">
        <v>4</v>
      </c>
      <c r="D87269" t="inlineStr">
        <is>
          <t>{'iceteaid-react-native', 'iceteaid-web', 'iceteaid-core'}</t>
        </is>
      </c>
    </row>
    <row r="87270">
      <c r="A87270" s="1" t="n">
        <v>87268</v>
      </c>
      <c r="B87270" t="inlineStr">
        <is>
          <t>exenv</t>
        </is>
      </c>
      <c r="C87270" t="n">
        <v>4</v>
      </c>
      <c r="D87270" t="inlineStr">
        <is>
          <t>{'fake-exenv', 'exenv-es6', 'exenv'}</t>
        </is>
      </c>
    </row>
    <row r="87271">
      <c r="A87271" s="1" t="n">
        <v>87269</v>
      </c>
      <c r="B87271" t="inlineStr">
        <is>
          <t>tics2</t>
        </is>
      </c>
      <c r="C87271" t="n">
        <v>4</v>
      </c>
      <c r="D87271" t="inlineStr">
        <is>
          <t>{'angulartics2', '@rezonant~angulartics2', 'angulartics2-mr'}</t>
        </is>
      </c>
    </row>
    <row r="87272">
      <c r="A87272" s="1" t="n">
        <v>87270</v>
      </c>
      <c r="B87272" t="inlineStr">
        <is>
          <t>angulartics2</t>
        </is>
      </c>
      <c r="C87272" t="n">
        <v>4</v>
      </c>
      <c r="D87272" t="inlineStr">
        <is>
          <t>{'angulartics2', '@rezonant~angulartics2', 'angulartics2-mr'}</t>
        </is>
      </c>
    </row>
    <row r="87273">
      <c r="A87273" s="1" t="n">
        <v>87271</v>
      </c>
      <c r="B87273" t="inlineStr">
        <is>
          <t>polyverse</t>
        </is>
      </c>
      <c r="C87273" t="n">
        <v>4</v>
      </c>
      <c r="D87273" t="inlineStr">
        <is>
          <t>{'@polyverse~mailblocks', '@polyrithm~polyverse', '@polyverse~mui-theme'}</t>
        </is>
      </c>
    </row>
    <row r="87274">
      <c r="A87274" s="1" t="n">
        <v>87272</v>
      </c>
      <c r="B87274" t="inlineStr">
        <is>
          <t>oneweek</t>
        </is>
      </c>
      <c r="C87274" t="n">
        <v>4</v>
      </c>
      <c r="D87274" t="inlineStr">
        <is>
          <t>{'highnode-oneweek', 'oneweek-ztb', 'lixin_oneweek'}</t>
        </is>
      </c>
    </row>
    <row r="87275">
      <c r="A87275" s="1" t="n">
        <v>87273</v>
      </c>
      <c r="B87275" t="inlineStr">
        <is>
          <t>novio</t>
        </is>
      </c>
      <c r="C87275" t="n">
        <v>4</v>
      </c>
      <c r="D87275" t="inlineStr">
        <is>
          <t>{'@dekproject~snovio', 'python-snovio', 'snovio-api'}</t>
        </is>
      </c>
    </row>
    <row r="87276">
      <c r="A87276" s="1" t="n">
        <v>87274</v>
      </c>
      <c r="B87276" t="inlineStr">
        <is>
          <t>snovio</t>
        </is>
      </c>
      <c r="C87276" t="n">
        <v>4</v>
      </c>
      <c r="D87276" t="inlineStr">
        <is>
          <t>{'@dekproject~snovio', 'python-snovio', 'snovio-api'}</t>
        </is>
      </c>
    </row>
    <row r="87277">
      <c r="A87277" s="1" t="n">
        <v>87275</v>
      </c>
      <c r="B87277" t="inlineStr">
        <is>
          <t>node16</t>
        </is>
      </c>
      <c r="C87277" t="n">
        <v>4</v>
      </c>
      <c r="D87277" t="inlineStr">
        <is>
          <t>{'mdi-font-build-node16', 'node16ttt', '@tsconfig~node16'}</t>
        </is>
      </c>
    </row>
    <row r="87278">
      <c r="A87278" s="1" t="n">
        <v>87276</v>
      </c>
      <c r="B87278" t="inlineStr">
        <is>
          <t>xx1</t>
        </is>
      </c>
      <c r="C87278" t="n">
        <v>4</v>
      </c>
      <c r="D87278" t="inlineStr">
        <is>
          <t>{'qweqwe1xx1', '@zpu~xx1', 'test-xx1'}</t>
        </is>
      </c>
    </row>
    <row r="87279">
      <c r="A87279" s="1" t="n">
        <v>87277</v>
      </c>
      <c r="B87279" t="inlineStr">
        <is>
          <t>kirrus</t>
        </is>
      </c>
      <c r="C87279" t="n">
        <v>4</v>
      </c>
      <c r="D87279" t="inlineStr">
        <is>
          <t>{'@kirrus~core', '@kirrus~adt', '@kirrus~compose'}</t>
        </is>
      </c>
    </row>
    <row r="87280">
      <c r="A87280" s="1" t="n">
        <v>87278</v>
      </c>
      <c r="B87280" t="inlineStr">
        <is>
          <t>doridian</t>
        </is>
      </c>
      <c r="C87280" t="n">
        <v>4</v>
      </c>
      <c r="D87280" t="inlineStr">
        <is>
          <t>{'@doridian~dnsd', '@doridian~named', '@doridian~discord.js'}</t>
        </is>
      </c>
    </row>
    <row r="87281">
      <c r="A87281" s="1" t="n">
        <v>87279</v>
      </c>
      <c r="B87281" t="inlineStr">
        <is>
          <t>matheo</t>
        </is>
      </c>
      <c r="C87281" t="n">
        <v>4</v>
      </c>
      <c r="D87281" t="inlineStr">
        <is>
          <t>{'@matheo~datasource', '@matheo~datepicker', '@matheo~jsencrypt'}</t>
        </is>
      </c>
    </row>
    <row r="87282">
      <c r="A87282" s="1" t="n">
        <v>87280</v>
      </c>
      <c r="B87282" t="inlineStr">
        <is>
          <t>miob</t>
        </is>
      </c>
      <c r="C87282" t="n">
        <v>4</v>
      </c>
      <c r="D87282" t="inlineStr">
        <is>
          <t>{'miob_files', 'miob_users', 'miob_lib'}</t>
        </is>
      </c>
    </row>
    <row r="87283">
      <c r="A87283" s="1" t="n">
        <v>87281</v>
      </c>
      <c r="B87283" t="inlineStr">
        <is>
          <t>papini</t>
        </is>
      </c>
      <c r="C87283" t="n">
        <v>4</v>
      </c>
      <c r="D87283" t="inlineStr">
        <is>
          <t>{'@julienpapini~eslint-config-react-app', '@julienpapini~react-scripts', '@julienpapini~react-native-template-typescript'}</t>
        </is>
      </c>
    </row>
    <row r="87284">
      <c r="A87284" s="1" t="n">
        <v>87282</v>
      </c>
      <c r="B87284" t="inlineStr">
        <is>
          <t>julienpapini</t>
        </is>
      </c>
      <c r="C87284" t="n">
        <v>4</v>
      </c>
      <c r="D87284" t="inlineStr">
        <is>
          <t>{'@julienpapini~eslint-config-react-app', '@julienpapini~react-scripts', '@julienpapini~react-native-template-typescript'}</t>
        </is>
      </c>
    </row>
    <row r="87285">
      <c r="A87285" s="1" t="n">
        <v>87283</v>
      </c>
      <c r="B87285" t="inlineStr">
        <is>
          <t>sczts</t>
        </is>
      </c>
      <c r="C87285" t="n">
        <v>4</v>
      </c>
      <c r="D87285" t="inlineStr">
        <is>
          <t>{'sczts-skeleton', 'sczts-form-generator', 'sczts-helpers'}</t>
        </is>
      </c>
    </row>
    <row r="87286">
      <c r="A87286" s="1" t="n">
        <v>87284</v>
      </c>
      <c r="B87286" t="inlineStr">
        <is>
          <t>securitycenter</t>
        </is>
      </c>
      <c r="C87286" t="n">
        <v>4</v>
      </c>
      <c r="D87286" t="inlineStr">
        <is>
          <t>{'google-cloud-securitycenter', '@maxim_mazurok~gapi.client.securitycenter', '@types~gapi.client.securitycenter'}</t>
        </is>
      </c>
    </row>
    <row r="87287">
      <c r="A87287" s="1" t="n">
        <v>87285</v>
      </c>
      <c r="B87287" t="inlineStr">
        <is>
          <t>bitpas</t>
        </is>
      </c>
      <c r="C87287" t="n">
        <v>4</v>
      </c>
      <c r="D87287" t="inlineStr">
        <is>
          <t>{'@bitpas~typist', '@bitpas~gatsby-plugin-seo', '@bitpas~make-grid'}</t>
        </is>
      </c>
    </row>
    <row r="87288">
      <c r="A87288" s="1" t="n">
        <v>87286</v>
      </c>
      <c r="B87288" t="inlineStr">
        <is>
          <t>airways</t>
        </is>
      </c>
      <c r="C87288" t="n">
        <v>4</v>
      </c>
      <c r="D87288" t="inlineStr">
        <is>
          <t>{'k8s-airways', 'webbook-airways', '@qantasairways~runway'}</t>
        </is>
      </c>
    </row>
    <row r="87289">
      <c r="A87289" s="1" t="n">
        <v>87287</v>
      </c>
      <c r="B87289" t="inlineStr">
        <is>
          <t>mantell</t>
        </is>
      </c>
      <c r="C87289" t="n">
        <v>4</v>
      </c>
      <c r="D87289" t="inlineStr">
        <is>
          <t>{'mantella-interfaces', 'mantella-engine', 'mantella-express'}</t>
        </is>
      </c>
    </row>
    <row r="87290">
      <c r="A87290" s="1" t="n">
        <v>87288</v>
      </c>
      <c r="B87290" t="inlineStr">
        <is>
          <t>dyce</t>
        </is>
      </c>
      <c r="C87290" t="n">
        <v>4</v>
      </c>
      <c r="D87290" t="inlineStr">
        <is>
          <t>{'dyce', 'morsdyce-jasmine-ajax', 'verdaccio-auth-dyce'}</t>
        </is>
      </c>
    </row>
    <row r="87291">
      <c r="A87291" s="1" t="n">
        <v>87289</v>
      </c>
      <c r="B87291" t="inlineStr">
        <is>
          <t>atmention</t>
        </is>
      </c>
      <c r="C87291" t="n">
        <v>4</v>
      </c>
      <c r="D87291" t="inlineStr">
        <is>
          <t>{'atmention', 'atmention-angular', 'atmention-angularjs'}</t>
        </is>
      </c>
    </row>
    <row r="87292">
      <c r="A87292" s="1" t="n">
        <v>87290</v>
      </c>
      <c r="B87292" t="inlineStr">
        <is>
          <t>watches</t>
        </is>
      </c>
      <c r="C87292" t="n">
        <v>4</v>
      </c>
      <c r="D87292" t="inlineStr">
        <is>
          <t>{'schedule-of-watches', 'ms-watches', 'dg-watches'}</t>
        </is>
      </c>
    </row>
    <row r="87293">
      <c r="A87293" s="1" t="n">
        <v>87291</v>
      </c>
      <c r="B87293" t="inlineStr">
        <is>
          <t>gforms</t>
        </is>
      </c>
      <c r="C87293" t="n">
        <v>4</v>
      </c>
      <c r="D87293" t="inlineStr">
        <is>
          <t>{'drapi-police-gforms-abilities', 'stk-gforms', 'gforms-submit'}</t>
        </is>
      </c>
    </row>
    <row r="87294">
      <c r="A87294" s="1" t="n">
        <v>87292</v>
      </c>
      <c r="B87294" t="inlineStr">
        <is>
          <t>resell</t>
        </is>
      </c>
      <c r="C87294" t="n">
        <v>4</v>
      </c>
      <c r="D87294" t="inlineStr">
        <is>
          <t>{'resell', 'resell-select', 'range-slider-resell'}</t>
        </is>
      </c>
    </row>
    <row r="87295">
      <c r="A87295" s="1" t="n">
        <v>87293</v>
      </c>
      <c r="B87295" t="inlineStr">
        <is>
          <t>unwinder</t>
        </is>
      </c>
      <c r="C87295" t="n">
        <v>4</v>
      </c>
      <c r="D87295" t="inlineStr">
        <is>
          <t>{'delorean-unwinder', 'unwinder', 'unwinder-delorean'}</t>
        </is>
      </c>
    </row>
    <row r="87296">
      <c r="A87296" s="1" t="n">
        <v>87294</v>
      </c>
      <c r="B87296" t="inlineStr">
        <is>
          <t>quarkunlimit</t>
        </is>
      </c>
      <c r="C87296" t="n">
        <v>4</v>
      </c>
      <c r="D87296" t="inlineStr">
        <is>
          <t>{'@quarkunlimit~hooks', '@quarkunlimit~qu-mobx', '@quarkunlimit~easy-state'}</t>
        </is>
      </c>
    </row>
    <row r="87297">
      <c r="A87297" s="1" t="n">
        <v>87295</v>
      </c>
      <c r="B87297" t="inlineStr">
        <is>
          <t>hackerapi</t>
        </is>
      </c>
      <c r="C87297" t="n">
        <v>4</v>
      </c>
      <c r="D87297" t="inlineStr">
        <is>
          <t>{'@hackthenorth~hackerapi-js', 'hackerapi', '@hackmcgill~hackerapi-client-ts'}</t>
        </is>
      </c>
    </row>
    <row r="87298">
      <c r="A87298" s="1" t="n">
        <v>87296</v>
      </c>
      <c r="B87298" t="inlineStr">
        <is>
          <t>aisha</t>
        </is>
      </c>
      <c r="C87298" t="n">
        <v>4</v>
      </c>
      <c r="D87298" t="inlineStr">
        <is>
          <t>{'aisha', 'calc_module_aisha', 'my_math_aisha'}</t>
        </is>
      </c>
    </row>
    <row r="87299">
      <c r="A87299" s="1" t="n">
        <v>87297</v>
      </c>
      <c r="B87299" t="inlineStr">
        <is>
          <t>jsdev</t>
        </is>
      </c>
      <c r="C87299" t="n">
        <v>4</v>
      </c>
      <c r="D87299" t="inlineStr">
        <is>
          <t>{'jsdev', 'JSDev', 'jsdev-loader'}</t>
        </is>
      </c>
    </row>
    <row r="87300">
      <c r="A87300" s="1" t="n">
        <v>87298</v>
      </c>
      <c r="B87300" t="inlineStr">
        <is>
          <t>actions2</t>
        </is>
      </c>
      <c r="C87300" t="n">
        <v>4</v>
      </c>
      <c r="D87300" t="inlineStr">
        <is>
          <t>{'@msv300~sails-hook-actions2-swagger', '@cc-dev-kit-test~console-components-actions2', '@logisticinfotech~sails-hook-actions2-swagger'}</t>
        </is>
      </c>
    </row>
    <row r="87301">
      <c r="A87301" s="1" t="n">
        <v>87299</v>
      </c>
      <c r="B87301" t="inlineStr">
        <is>
          <t>wirejs</t>
        </is>
      </c>
      <c r="C87301" t="n">
        <v>4</v>
      </c>
      <c r="D87301" t="inlineStr">
        <is>
          <t>{'wirejs', 'wirejs-dom', 'wirejs-reflect'}</t>
        </is>
      </c>
    </row>
    <row r="87302">
      <c r="A87302" s="1" t="n">
        <v>87300</v>
      </c>
      <c r="B87302" t="inlineStr">
        <is>
          <t>eventsub</t>
        </is>
      </c>
      <c r="C87302" t="n">
        <v>4</v>
      </c>
      <c r="D87302" t="inlineStr">
        <is>
          <t>{'@twurple~eventsub-ngrok', 'twitch-eventsub', '@twurple~eventsub'}</t>
        </is>
      </c>
    </row>
    <row r="87303">
      <c r="A87303" s="1" t="n">
        <v>87301</v>
      </c>
      <c r="B87303" t="inlineStr">
        <is>
          <t>shefali</t>
        </is>
      </c>
      <c r="C87303" t="n">
        <v>4</v>
      </c>
      <c r="D87303" t="inlineStr">
        <is>
          <t>{'shefali-onlinemarket-app', 'shefali-app', 'shefali-appp'}</t>
        </is>
      </c>
    </row>
    <row r="87304">
      <c r="A87304" s="1" t="n">
        <v>87302</v>
      </c>
      <c r="B87304" t="inlineStr">
        <is>
          <t>prison</t>
        </is>
      </c>
      <c r="C87304" t="n">
        <v>4</v>
      </c>
      <c r="D87304" t="inlineStr">
        <is>
          <t>{'prison-cell-vr', '@browser-prison~random-name', 'caprison'}</t>
        </is>
      </c>
    </row>
    <row r="87305">
      <c r="A87305" s="1" t="n">
        <v>87303</v>
      </c>
      <c r="B87305" t="inlineStr">
        <is>
          <t>btrijs</t>
        </is>
      </c>
      <c r="C87305" t="n">
        <v>4</v>
      </c>
      <c r="D87305" t="inlineStr">
        <is>
          <t>{'@btrijs~plugin-sso', '@btrijs~preset-btri', '@btrijs~plugin-api'}</t>
        </is>
      </c>
    </row>
    <row r="87306">
      <c r="A87306" s="1" t="n">
        <v>87304</v>
      </c>
      <c r="B87306" t="inlineStr">
        <is>
          <t>ponse</t>
        </is>
      </c>
      <c r="C87306" t="n">
        <v>4</v>
      </c>
      <c r="D87306" t="inlineStr">
        <is>
          <t>{'ponse', 'rexponse', 'restponse'}</t>
        </is>
      </c>
    </row>
    <row r="87307">
      <c r="A87307" s="1" t="n">
        <v>87305</v>
      </c>
      <c r="B87307" t="inlineStr">
        <is>
          <t>juris</t>
        </is>
      </c>
      <c r="C87307" t="n">
        <v>4</v>
      </c>
      <c r="D87307" t="inlineStr">
        <is>
          <t>{'citeproc-juris-modules', 'jurischain', 'zotero2jurismcsl'}</t>
        </is>
      </c>
    </row>
    <row r="87308">
      <c r="A87308" s="1" t="n">
        <v>87306</v>
      </c>
      <c r="B87308" t="inlineStr">
        <is>
          <t>pontoon</t>
        </is>
      </c>
      <c r="C87308" t="n">
        <v>4</v>
      </c>
      <c r="D87308" t="inlineStr">
        <is>
          <t>{'pontoon-to-webext', 'pontoon', 'wagtail-localize-pontoon'}</t>
        </is>
      </c>
    </row>
    <row r="87309">
      <c r="A87309" s="1" t="n">
        <v>87307</v>
      </c>
      <c r="B87309" t="inlineStr">
        <is>
          <t>vdok</t>
        </is>
      </c>
      <c r="C87309" t="n">
        <v>4</v>
      </c>
      <c r="D87309" t="inlineStr">
        <is>
          <t>{'create-vdok', '@herberthe~vdok-types', '@herberthe~vdok-cli'}</t>
        </is>
      </c>
    </row>
    <row r="87310">
      <c r="A87310" s="1" t="n">
        <v>87308</v>
      </c>
      <c r="B87310" t="inlineStr">
        <is>
          <t>lomasi</t>
        </is>
      </c>
      <c r="C87310" t="n">
        <v>4</v>
      </c>
      <c r="D87310" t="inlineStr">
        <is>
          <t>{'@lomasi~common', '@lomasi~react', '@lomasi~core'}</t>
        </is>
      </c>
    </row>
    <row r="87311">
      <c r="A87311" s="1" t="n">
        <v>87309</v>
      </c>
      <c r="B87311" t="inlineStr">
        <is>
          <t>icafe</t>
        </is>
      </c>
      <c r="C87311" t="n">
        <v>4</v>
      </c>
      <c r="D87311" t="inlineStr">
        <is>
          <t>{'normalize-icafe-pkg', 'icafe-api', 'tranz-commit-icafe-close'}</t>
        </is>
      </c>
    </row>
    <row r="87312">
      <c r="A87312" s="1" t="n">
        <v>87310</v>
      </c>
      <c r="B87312" t="inlineStr">
        <is>
          <t>quitsmx</t>
        </is>
      </c>
      <c r="C87312" t="n">
        <v>4</v>
      </c>
      <c r="D87312" t="inlineStr">
        <is>
          <t>{'@quitsmx~eslint-config', '@quitsmx~router', '@quitsmx~fullscrn'}</t>
        </is>
      </c>
    </row>
    <row r="87313">
      <c r="A87313" s="1" t="n">
        <v>87311</v>
      </c>
      <c r="B87313" t="inlineStr">
        <is>
          <t>imposter</t>
        </is>
      </c>
      <c r="C87313" t="n">
        <v>4</v>
      </c>
      <c r="D87313" t="inlineStr">
        <is>
          <t>{'endpoint-imposter', 'redux-imposter', 'imposter'}</t>
        </is>
      </c>
    </row>
    <row r="87314">
      <c r="A87314" s="1" t="n">
        <v>87312</v>
      </c>
      <c r="B87314" t="inlineStr">
        <is>
          <t>yuitest</t>
        </is>
      </c>
      <c r="C87314" t="n">
        <v>4</v>
      </c>
      <c r="D87314" t="inlineStr">
        <is>
          <t>{'karma-yuitest-framework', 'yuitest-functional', 'yuitest-coverage'}</t>
        </is>
      </c>
    </row>
    <row r="87315">
      <c r="A87315" s="1" t="n">
        <v>87313</v>
      </c>
      <c r="B87315" t="inlineStr">
        <is>
          <t>mlem</t>
        </is>
      </c>
      <c r="C87315" t="n">
        <v>4</v>
      </c>
      <c r="D87315" t="inlineStr">
        <is>
          <t>{'mlem', '@mlem~server', 'mlem-mlem-cli'}</t>
        </is>
      </c>
    </row>
    <row r="87316">
      <c r="A87316" s="1" t="n">
        <v>87314</v>
      </c>
      <c r="B87316" t="inlineStr">
        <is>
          <t>rapptor</t>
        </is>
      </c>
      <c r="C87316" t="n">
        <v>4</v>
      </c>
      <c r="D87316" t="inlineStr">
        <is>
          <t>{'rapptor', 'arc-rapptor', 'grunt-set-rapptor'}</t>
        </is>
      </c>
    </row>
    <row r="87317">
      <c r="A87317" s="1" t="n">
        <v>87315</v>
      </c>
      <c r="B87317" t="inlineStr">
        <is>
          <t>alexisnostromo</t>
        </is>
      </c>
      <c r="C87317" t="n">
        <v>4</v>
      </c>
      <c r="D87317" t="inlineStr">
        <is>
          <t>{'@alexisnostromo~monono', '@alexisnostromo~react-scripts', '@alexisnostromo~monono-core'}</t>
        </is>
      </c>
    </row>
    <row r="87318">
      <c r="A87318" s="1" t="n">
        <v>87316</v>
      </c>
      <c r="B87318" t="inlineStr">
        <is>
          <t>aure</t>
        </is>
      </c>
      <c r="C87318" t="n">
        <v>4</v>
      </c>
      <c r="D87318" t="inlineStr">
        <is>
          <t>{'aurebesh', 'aure', 'etaure-logger-lib'}</t>
        </is>
      </c>
    </row>
    <row r="87319">
      <c r="A87319" s="1" t="n">
        <v>87317</v>
      </c>
      <c r="B87319" t="inlineStr">
        <is>
          <t>ct0</t>
        </is>
      </c>
      <c r="C87319" t="n">
        <v>4</v>
      </c>
      <c r="D87319" t="inlineStr">
        <is>
          <t>{'@ct0r~fs', '@ct0r~promise-queue', '@ct0r~worker-queue'}</t>
        </is>
      </c>
    </row>
    <row r="87320">
      <c r="A87320" s="1" t="n">
        <v>87318</v>
      </c>
      <c r="B87320" t="inlineStr">
        <is>
          <t>dropbot</t>
        </is>
      </c>
      <c r="C87320" t="n">
        <v>4</v>
      </c>
      <c r="D87320" t="inlineStr">
        <is>
          <t>{'@scicad~dropbot-plugin', 'dropbot-elisa-analysis', '@microdrop~dropbot-plugin'}</t>
        </is>
      </c>
    </row>
    <row r="87321">
      <c r="A87321" s="1" t="n">
        <v>87319</v>
      </c>
      <c r="B87321" t="inlineStr">
        <is>
          <t>blazepress</t>
        </is>
      </c>
      <c r="C87321" t="n">
        <v>4</v>
      </c>
      <c r="D87321" t="inlineStr">
        <is>
          <t>{'blazepress-fs', '@blazepress~fs', '@blazepress~lib-sys'}</t>
        </is>
      </c>
    </row>
    <row r="87322">
      <c r="A87322" s="1" t="n">
        <v>87320</v>
      </c>
      <c r="B87322" t="inlineStr">
        <is>
          <t>pushserver</t>
        </is>
      </c>
      <c r="C87322" t="n">
        <v>4</v>
      </c>
      <c r="D87322" t="inlineStr">
        <is>
          <t>{'pushserver', 'node-pushserver', 'django-pushserver'}</t>
        </is>
      </c>
    </row>
    <row r="87323">
      <c r="A87323" s="1" t="n">
        <v>87321</v>
      </c>
      <c r="B87323" t="inlineStr">
        <is>
          <t>elstats</t>
        </is>
      </c>
      <c r="C87323" t="n">
        <v>4</v>
      </c>
      <c r="D87323" t="inlineStr">
        <is>
          <t>{'@elstats~percentile', '@elstats~mean', '@elstats~covariance'}</t>
        </is>
      </c>
    </row>
    <row r="87324">
      <c r="A87324" s="1" t="n">
        <v>87322</v>
      </c>
      <c r="B87324" t="inlineStr">
        <is>
          <t>ereact</t>
        </is>
      </c>
      <c r="C87324" t="n">
        <v>4</v>
      </c>
      <c r="D87324" t="inlineStr">
        <is>
          <t>{'ereact-router', 'ereact-eredux', 'ereact'}</t>
        </is>
      </c>
    </row>
    <row r="87325">
      <c r="A87325" s="1" t="n">
        <v>87323</v>
      </c>
      <c r="B87325" t="inlineStr">
        <is>
          <t>stringly</t>
        </is>
      </c>
      <c r="C87325" t="n">
        <v>4</v>
      </c>
      <c r="D87325" t="inlineStr">
        <is>
          <t>{'ngx-stringly', 'stringly', 'eslint-plugin-stringly-typed'}</t>
        </is>
      </c>
    </row>
    <row r="87326">
      <c r="A87326" s="1" t="n">
        <v>87324</v>
      </c>
      <c r="B87326" t="inlineStr">
        <is>
          <t>touchtribe</t>
        </is>
      </c>
      <c r="C87326" t="n">
        <v>4</v>
      </c>
      <c r="D87326" t="inlineStr">
        <is>
          <t>{'@touchtribe~redux-router', '@touchtribe~babel-presets', '@touchtribe~redux-helpers'}</t>
        </is>
      </c>
    </row>
    <row r="87327">
      <c r="A87327" s="1" t="n">
        <v>87325</v>
      </c>
      <c r="B87327" t="inlineStr">
        <is>
          <t>linkkap</t>
        </is>
      </c>
      <c r="C87327" t="n">
        <v>4</v>
      </c>
      <c r="D87327" t="inlineStr">
        <is>
          <t>{'linkkap-ui', '@ouyangdan~linkkap-ui', '@ouyangdan~linkkap-admin'}</t>
        </is>
      </c>
    </row>
    <row r="87328">
      <c r="A87328" s="1" t="n">
        <v>87326</v>
      </c>
      <c r="B87328" t="inlineStr">
        <is>
          <t>stephenpoole</t>
        </is>
      </c>
      <c r="C87328" t="n">
        <v>4</v>
      </c>
      <c r="D87328" t="inlineStr">
        <is>
          <t>{'@stephenpoole~deadbydaylight', '@stephenpoole~deadbydaylight.node', 'node-twitchtv-stephenpoole'}</t>
        </is>
      </c>
    </row>
    <row r="87329">
      <c r="A87329" s="1" t="n">
        <v>87327</v>
      </c>
      <c r="B87329" t="inlineStr">
        <is>
          <t>smot</t>
        </is>
      </c>
      <c r="C87329" t="n">
        <v>4</v>
      </c>
      <c r="D87329" t="inlineStr">
        <is>
          <t>{'smot', 'smot-ui', 'smot-scaffold'}</t>
        </is>
      </c>
    </row>
    <row r="87330">
      <c r="A87330" s="1" t="n">
        <v>87328</v>
      </c>
      <c r="B87330" t="inlineStr">
        <is>
          <t>smartq</t>
        </is>
      </c>
      <c r="C87330" t="n">
        <v>4</v>
      </c>
      <c r="D87330" t="inlineStr">
        <is>
          <t>{'smartq-components', 'smartq-utils', 'smartq-geofencing'}</t>
        </is>
      </c>
    </row>
    <row r="87331">
      <c r="A87331" s="1" t="n">
        <v>87329</v>
      </c>
      <c r="B87331" t="inlineStr">
        <is>
          <t>grappling</t>
        </is>
      </c>
      <c r="C87331" t="n">
        <v>4</v>
      </c>
      <c r="D87331" t="inlineStr">
        <is>
          <t>{'grappling', 'grappling-hook', 'use-grappling'}</t>
        </is>
      </c>
    </row>
    <row r="87332">
      <c r="A87332" s="1" t="n">
        <v>87330</v>
      </c>
      <c r="B87332" t="inlineStr">
        <is>
          <t>procensus</t>
        </is>
      </c>
      <c r="C87332" t="n">
        <v>4</v>
      </c>
      <c r="D87332" t="inlineStr">
        <is>
          <t>{'@procensus~react-sortable-hoc', '@procensus~relay-compiler-webpack-plugin', '@procensus~ng-sortable'}</t>
        </is>
      </c>
    </row>
    <row r="87333">
      <c r="A87333" s="1" t="n">
        <v>87331</v>
      </c>
      <c r="B87333" t="inlineStr">
        <is>
          <t>stuffs</t>
        </is>
      </c>
      <c r="C87333" t="n">
        <v>4</v>
      </c>
      <c r="D87333" t="inlineStr">
        <is>
          <t>{'stuffs', 'npmteststuffs', 'stupidrandomteststuffs'}</t>
        </is>
      </c>
    </row>
    <row r="87334">
      <c r="A87334" s="1" t="n">
        <v>87332</v>
      </c>
      <c r="B87334" t="inlineStr">
        <is>
          <t>stemuli</t>
        </is>
      </c>
      <c r="C87334" t="n">
        <v>4</v>
      </c>
      <c r="D87334" t="inlineStr">
        <is>
          <t>{'stemuli-chat-window', 'stemuli-tailwind-plugin', 'stemuli-design-system'}</t>
        </is>
      </c>
    </row>
    <row r="87335">
      <c r="A87335" s="1" t="n">
        <v>87333</v>
      </c>
      <c r="B87335" t="inlineStr">
        <is>
          <t>zlfgege</t>
        </is>
      </c>
      <c r="C87335" t="n">
        <v>4</v>
      </c>
      <c r="D87335" t="inlineStr">
        <is>
          <t>{'@zlfgege~module', '@zlfgege~template', '@zlfgege~methods'}</t>
        </is>
      </c>
    </row>
    <row r="87336">
      <c r="A87336" s="1" t="n">
        <v>87334</v>
      </c>
      <c r="B87336" t="inlineStr">
        <is>
          <t>codewalker</t>
        </is>
      </c>
      <c r="C87336" t="n">
        <v>4</v>
      </c>
      <c r="D87336" t="inlineStr">
        <is>
          <t>{'codewalker-cli', '@luke-codewalker~vector', '@luke-codewalker~utils'}</t>
        </is>
      </c>
    </row>
    <row r="87337">
      <c r="A87337" s="1" t="n">
        <v>87335</v>
      </c>
      <c r="B87337" t="inlineStr">
        <is>
          <t>zhzq</t>
        </is>
      </c>
      <c r="C87337" t="n">
        <v>4</v>
      </c>
      <c r="D87337" t="inlineStr">
        <is>
          <t>{'@zhzq~gif-frames', '@zhzq~textlint-rule-half-width-arabic-numerals', '@zhzq~aalib-copy'}</t>
        </is>
      </c>
    </row>
    <row r="87338">
      <c r="A87338" s="1" t="n">
        <v>87336</v>
      </c>
      <c r="B87338" t="inlineStr">
        <is>
          <t>alchemized</t>
        </is>
      </c>
      <c r="C87338" t="n">
        <v>4</v>
      </c>
      <c r="D87338" t="inlineStr">
        <is>
          <t>{'@alchemized~ultracide', '@alchemized~skylink', '@alchemized~binary-install'}</t>
        </is>
      </c>
    </row>
    <row r="87339">
      <c r="A87339" s="1" t="n">
        <v>87337</v>
      </c>
      <c r="B87339" t="inlineStr">
        <is>
          <t>silkscreen</t>
        </is>
      </c>
      <c r="C87339" t="n">
        <v>4</v>
      </c>
      <c r="D87339" t="inlineStr">
        <is>
          <t>{'@ismay~silkscreen-cli', '@ismay~silkscreen', 'silkscreenjs'}</t>
        </is>
      </c>
    </row>
    <row r="87340">
      <c r="A87340" s="1" t="n">
        <v>87338</v>
      </c>
      <c r="B87340" t="inlineStr">
        <is>
          <t>kamla</t>
        </is>
      </c>
      <c r="C87340" t="n">
        <v>4</v>
      </c>
      <c r="D87340" t="inlineStr">
        <is>
          <t>{'@chankamlam~nest-kafka', '@chankamlam~express-jaeger', '@chankamlam~nest-jaeger'}</t>
        </is>
      </c>
    </row>
    <row r="87341">
      <c r="A87341" s="1" t="n">
        <v>87339</v>
      </c>
      <c r="B87341" t="inlineStr">
        <is>
          <t>presidents</t>
        </is>
      </c>
      <c r="C87341" t="n">
        <v>4</v>
      </c>
      <c r="D87341" t="inlineStr">
        <is>
          <t>{'ugandan-presidents', 'presidents', 'usa-presidents'}</t>
        </is>
      </c>
    </row>
    <row r="87342">
      <c r="A87342" s="1" t="n">
        <v>87340</v>
      </c>
      <c r="B87342" t="inlineStr">
        <is>
          <t>esm2</t>
        </is>
      </c>
      <c r="C87342" t="n">
        <v>4</v>
      </c>
      <c r="D87342" t="inlineStr">
        <is>
          <t>{'@alcalzone~esm2cjs', 'esm2umd', 'esm2cjs'}</t>
        </is>
      </c>
    </row>
    <row r="87343">
      <c r="A87343" s="1" t="n">
        <v>87341</v>
      </c>
      <c r="B87343" t="inlineStr">
        <is>
          <t>jody</t>
        </is>
      </c>
      <c r="C87343" t="n">
        <v>4</v>
      </c>
      <c r="D87343" t="inlineStr">
        <is>
          <t>{'@mtjody-test~test-npm-org', 'jodyiskewl', 'Jody'}</t>
        </is>
      </c>
    </row>
    <row r="87344">
      <c r="A87344" s="1" t="n">
        <v>87342</v>
      </c>
      <c r="B87344" t="inlineStr">
        <is>
          <t>fc21</t>
        </is>
      </c>
      <c r="C87344" t="n">
        <v>4</v>
      </c>
      <c r="D87344" t="inlineStr">
        <is>
          <t>{'@noah0504~fc21-test-pkg', '@jeonghojeong~fc21-test-pkg', '@wonjoonth~fc21-test-pkg'}</t>
        </is>
      </c>
    </row>
    <row r="87345">
      <c r="A87345" s="1" t="n">
        <v>87343</v>
      </c>
      <c r="B87345" t="inlineStr">
        <is>
          <t>kt0</t>
        </is>
      </c>
      <c r="C87345" t="n">
        <v>4</v>
      </c>
      <c r="D87345" t="inlineStr">
        <is>
          <t>{'@b1kt0p~claudia-api-webpack', '@b1kt0p~dotenv-generator', '@b1kt0p~slack-bot'}</t>
        </is>
      </c>
    </row>
    <row r="87346">
      <c r="A87346" s="1" t="n">
        <v>87344</v>
      </c>
      <c r="B87346" t="inlineStr">
        <is>
          <t>leifandersen</t>
        </is>
      </c>
      <c r="C87346" t="n">
        <v>4</v>
      </c>
      <c r="D87346" t="inlineStr">
        <is>
          <t>{'@leifandersen~hello-wasm', '@leifandersen~stopify', '@leifandersen~stopify-tweak'}</t>
        </is>
      </c>
    </row>
    <row r="87347">
      <c r="A87347" s="1" t="n">
        <v>87345</v>
      </c>
      <c r="B87347" t="inlineStr">
        <is>
          <t>turbosms</t>
        </is>
      </c>
      <c r="C87347" t="n">
        <v>4</v>
      </c>
      <c r="D87347" t="inlineStr">
        <is>
          <t>{'django-turbosms', 'turbosms-sender', 'travelcrm-turbosms'}</t>
        </is>
      </c>
    </row>
    <row r="87348">
      <c r="A87348" s="1" t="n">
        <v>87346</v>
      </c>
      <c r="B87348" t="inlineStr">
        <is>
          <t>jslinq</t>
        </is>
      </c>
      <c r="C87348" t="n">
        <v>4</v>
      </c>
      <c r="D87348" t="inlineStr">
        <is>
          <t>{'@lethargicdeveloper~jslinq', 'jslinq', 'jslinq-lite'}</t>
        </is>
      </c>
    </row>
    <row r="87349">
      <c r="A87349" s="1" t="n">
        <v>87347</v>
      </c>
      <c r="B87349" t="inlineStr">
        <is>
          <t>luta</t>
        </is>
      </c>
      <c r="C87349" t="n">
        <v>4</v>
      </c>
      <c r="D87349" t="inlineStr">
        <is>
          <t>{'suklutai-profile', 'lutachu', 'supermodule_lutaev'}</t>
        </is>
      </c>
    </row>
    <row r="87350">
      <c r="A87350" s="1" t="n">
        <v>87348</v>
      </c>
      <c r="B87350" t="inlineStr">
        <is>
          <t>rautils</t>
        </is>
      </c>
      <c r="C87350" t="n">
        <v>4</v>
      </c>
      <c r="D87350" t="inlineStr">
        <is>
          <t>{'@rautils~ngx-tab-focus', '@rautils~ngx-fake-encapsulation', '@rautils~ngx-image-fallback'}</t>
        </is>
      </c>
    </row>
    <row r="87351">
      <c r="A87351" s="1" t="n">
        <v>87349</v>
      </c>
      <c r="B87351" t="inlineStr">
        <is>
          <t>macron</t>
        </is>
      </c>
      <c r="C87351" t="n">
        <v>4</v>
      </c>
      <c r="D87351" t="inlineStr">
        <is>
          <t>{'macronator', 'markdown-it-macron-underline', 'macron'}</t>
        </is>
      </c>
    </row>
    <row r="87352">
      <c r="A87352" s="1" t="n">
        <v>87350</v>
      </c>
      <c r="B87352" t="inlineStr">
        <is>
          <t>nadobit</t>
        </is>
      </c>
      <c r="C87352" t="n">
        <v>4</v>
      </c>
      <c r="D87352" t="inlineStr">
        <is>
          <t>{'angular-nadobit-api', 'angular-nadobit-app', 'angular-nadobit-adminlte'}</t>
        </is>
      </c>
    </row>
    <row r="87353">
      <c r="A87353" s="1" t="n">
        <v>87351</v>
      </c>
      <c r="B87353" t="inlineStr">
        <is>
          <t>preeco</t>
        </is>
      </c>
      <c r="C87353" t="n">
        <v>4</v>
      </c>
      <c r="D87353" t="inlineStr">
        <is>
          <t>{'@preeco-privacy~ng2-canvas-whiteboard', '@preeco-privacy~ngx-modal-dialog', '@preeco-privacy~ngx-datatable'}</t>
        </is>
      </c>
    </row>
    <row r="87354">
      <c r="A87354" s="1" t="n">
        <v>87352</v>
      </c>
      <c r="B87354" t="inlineStr">
        <is>
          <t>grossman</t>
        </is>
      </c>
      <c r="C87354" t="n">
        <v>4</v>
      </c>
      <c r="D87354" t="inlineStr">
        <is>
          <t>{'@davidwgrossman~quickswap-sdk', '@11grossmane~react-beautiful-dnd-no-scroll', 'grossman'}</t>
        </is>
      </c>
    </row>
    <row r="87355">
      <c r="A87355" s="1" t="n">
        <v>87353</v>
      </c>
      <c r="B87355" t="inlineStr">
        <is>
          <t>ghvs</t>
        </is>
      </c>
      <c r="C87355" t="n">
        <v>4</v>
      </c>
      <c r="D87355" t="inlineStr">
        <is>
          <t>{'@jcansdale~ghvs', '@jcansdale~ghvs-win-x64', '@jcansdale~ghvs-osx-x64'}</t>
        </is>
      </c>
    </row>
    <row r="87356">
      <c r="A87356" s="1" t="n">
        <v>87354</v>
      </c>
      <c r="B87356" t="inlineStr">
        <is>
          <t>incite</t>
        </is>
      </c>
      <c r="C87356" t="n">
        <v>4</v>
      </c>
      <c r="D87356" t="inlineStr">
        <is>
          <t>{'create-fincite-next-app', 'incite', 'incite.js'}</t>
        </is>
      </c>
    </row>
    <row r="87357">
      <c r="A87357" s="1" t="n">
        <v>87355</v>
      </c>
      <c r="B87357" t="inlineStr">
        <is>
          <t>mapcreator</t>
        </is>
      </c>
      <c r="C87357" t="n">
        <v>4</v>
      </c>
      <c r="D87357" t="inlineStr">
        <is>
          <t>{'@mapcreator~maps4news', '@mapcreator~geojson2svg', '@mapcreator~api'}</t>
        </is>
      </c>
    </row>
    <row r="87358">
      <c r="A87358" s="1" t="n">
        <v>87356</v>
      </c>
      <c r="B87358" t="inlineStr">
        <is>
          <t>gig177</t>
        </is>
      </c>
      <c r="C87358" t="n">
        <v>4</v>
      </c>
      <c r="D87358" t="inlineStr">
        <is>
          <t>{'@gig177~bb-utils', '@gig177~gulp-task-install', '@gig177~mattermost-driver-javascript'}</t>
        </is>
      </c>
    </row>
    <row r="87359">
      <c r="A87359" s="1" t="n">
        <v>87357</v>
      </c>
      <c r="B87359" t="inlineStr">
        <is>
          <t>pydash</t>
        </is>
      </c>
      <c r="C87359" t="n">
        <v>4</v>
      </c>
      <c r="D87359" t="inlineStr">
        <is>
          <t>{'django-pydash-app', '@pydash~react-scripts', '@pydash~react-breadcrumbs'}</t>
        </is>
      </c>
    </row>
    <row r="87360">
      <c r="A87360" s="1" t="n">
        <v>87358</v>
      </c>
      <c r="B87360" t="inlineStr">
        <is>
          <t>excavator</t>
        </is>
      </c>
      <c r="C87360" t="n">
        <v>4</v>
      </c>
      <c r="D87360" t="inlineStr">
        <is>
          <t>{'excavator', 'excavator-sip', 'excavator-api'}</t>
        </is>
      </c>
    </row>
    <row r="87361">
      <c r="A87361" s="1" t="n">
        <v>87359</v>
      </c>
      <c r="B87361" t="inlineStr">
        <is>
          <t>dfreeman</t>
        </is>
      </c>
      <c r="C87361" t="n">
        <v>4</v>
      </c>
      <c r="D87361" t="inlineStr">
        <is>
          <t>{'@dfreeman~ember-cli-addon-docs-typedoc', '@dfreeman~eslint-config', '@dfreeman~semantic-release-playground'}</t>
        </is>
      </c>
    </row>
    <row r="87362">
      <c r="A87362" s="1" t="n">
        <v>87360</v>
      </c>
      <c r="B87362" t="inlineStr">
        <is>
          <t>staircase</t>
        </is>
      </c>
      <c r="C87362" t="n">
        <v>4</v>
      </c>
      <c r="D87362" t="inlineStr">
        <is>
          <t>{'staircase-language', 'staircase-interpreter', 'staircase-language-interpreter'}</t>
        </is>
      </c>
    </row>
    <row r="87363">
      <c r="A87363" s="1" t="n">
        <v>87361</v>
      </c>
      <c r="B87363" t="inlineStr">
        <is>
          <t>egame</t>
        </is>
      </c>
      <c r="C87363" t="n">
        <v>4</v>
      </c>
      <c r="D87363" t="inlineStr">
        <is>
          <t>{'f2egame-html-res', 'dorajs-egame', 'f2egame-admin'}</t>
        </is>
      </c>
    </row>
    <row r="87364">
      <c r="A87364" s="1" t="n">
        <v>87362</v>
      </c>
      <c r="B87364" t="inlineStr">
        <is>
          <t>fastq</t>
        </is>
      </c>
      <c r="C87364" t="n">
        <v>4</v>
      </c>
      <c r="D87364" t="inlineStr">
        <is>
          <t>{'ont-fastq-deconcatenate', 'fastq', 'tree-sitter-fastq'}</t>
        </is>
      </c>
    </row>
    <row r="87365">
      <c r="A87365" s="1" t="n">
        <v>87363</v>
      </c>
      <c r="B87365" t="inlineStr">
        <is>
          <t>trase</t>
        </is>
      </c>
      <c r="C87365" t="n">
        <v>4</v>
      </c>
      <c r="D87365" t="inlineStr">
        <is>
          <t>{'@afeierman~trase-atlas', '@trase~trase-atlas', '@bayre~trase-atlas'}</t>
        </is>
      </c>
    </row>
    <row r="87366">
      <c r="A87366" s="1" t="n">
        <v>87364</v>
      </c>
      <c r="B87366" t="inlineStr">
        <is>
          <t>tomoyd</t>
        </is>
      </c>
      <c r="C87366" t="n">
        <v>4</v>
      </c>
      <c r="D87366" t="inlineStr">
        <is>
          <t>{'@tomoyd~react-ui', '@tomoyd~scromalla-to', 'tomoyd-cli'}</t>
        </is>
      </c>
    </row>
    <row r="87367">
      <c r="A87367" s="1" t="n">
        <v>87365</v>
      </c>
      <c r="B87367" t="inlineStr">
        <is>
          <t>tests2</t>
        </is>
      </c>
      <c r="C87367" t="n">
        <v>4</v>
      </c>
      <c r="D87367" t="inlineStr">
        <is>
          <t>{'publish-npm-tests2', 'tests2doc', 'npm-tests2'}</t>
        </is>
      </c>
    </row>
    <row r="87368">
      <c r="A87368" s="1" t="n">
        <v>87366</v>
      </c>
      <c r="B87368" t="inlineStr">
        <is>
          <t>xunnamius</t>
        </is>
      </c>
      <c r="C87368" t="n">
        <v>4</v>
      </c>
      <c r="D87368" t="inlineStr">
        <is>
          <t>{'@xunnamius~dummy-pkg-1', '@xunnamius~types', '@xunnamius~dummy-pkg-2'}</t>
        </is>
      </c>
    </row>
    <row r="87369">
      <c r="A87369" s="1" t="n">
        <v>87367</v>
      </c>
      <c r="B87369" t="inlineStr">
        <is>
          <t>draper</t>
        </is>
      </c>
      <c r="C87369" t="n">
        <v>4</v>
      </c>
      <c r="D87369" t="inlineStr">
        <is>
          <t>{'Draper', 'draper_ads', 'pauldraper-example458'}</t>
        </is>
      </c>
    </row>
    <row r="87370">
      <c r="A87370" s="1" t="n">
        <v>87368</v>
      </c>
      <c r="B87370" t="inlineStr">
        <is>
          <t>nodertc</t>
        </is>
      </c>
      <c r="C87370" t="n">
        <v>4</v>
      </c>
      <c r="D87370" t="inlineStr">
        <is>
          <t>{'@nodertc~sctp', '@nodertc~dtls', '@nodertc~eslint-config'}</t>
        </is>
      </c>
    </row>
    <row r="87371">
      <c r="A87371" s="1" t="n">
        <v>87369</v>
      </c>
      <c r="B87371" t="inlineStr">
        <is>
          <t>nexes</t>
        </is>
      </c>
      <c r="C87371" t="n">
        <v>4</v>
      </c>
      <c r="D87371" t="inlineStr">
        <is>
          <t>{'@nexes~mongo-utils', '@nexes~mongo-knex', '@nexes~nql'}</t>
        </is>
      </c>
    </row>
    <row r="87372">
      <c r="A87372" s="1" t="n">
        <v>87370</v>
      </c>
      <c r="B87372" t="inlineStr">
        <is>
          <t>bewedoc</t>
        </is>
      </c>
      <c r="C87372" t="n">
        <v>4</v>
      </c>
      <c r="D87372" t="inlineStr">
        <is>
          <t>{'slider-bewedoc', 'bewedoc', 'bewedoc-slider'}</t>
        </is>
      </c>
    </row>
    <row r="87373">
      <c r="A87373" s="1" t="n">
        <v>87371</v>
      </c>
      <c r="B87373" t="inlineStr">
        <is>
          <t>hagstrom</t>
        </is>
      </c>
      <c r="C87373" t="n">
        <v>4</v>
      </c>
      <c r="D87373" t="inlineStr">
        <is>
          <t>{'@shagstrom~split-pane', '@shagstrom~react-store', '@shagstrom~angular-sortable-table'}</t>
        </is>
      </c>
    </row>
    <row r="87374">
      <c r="A87374" s="1" t="n">
        <v>87372</v>
      </c>
      <c r="B87374" t="inlineStr">
        <is>
          <t>shagstrom</t>
        </is>
      </c>
      <c r="C87374" t="n">
        <v>4</v>
      </c>
      <c r="D87374" t="inlineStr">
        <is>
          <t>{'@shagstrom~split-pane', '@shagstrom~react-store', '@shagstrom~angular-sortable-table'}</t>
        </is>
      </c>
    </row>
    <row r="87375">
      <c r="A87375" s="1" t="n">
        <v>87373</v>
      </c>
      <c r="B87375" t="inlineStr">
        <is>
          <t>ataturk</t>
        </is>
      </c>
      <c r="C87375" t="n">
        <v>4</v>
      </c>
      <c r="D87375" t="inlineStr">
        <is>
          <t>{'ataturk-sozler', 'in-memory-of-ataturk', 'ataturk'}</t>
        </is>
      </c>
    </row>
    <row r="87376">
      <c r="A87376" s="1" t="n">
        <v>87374</v>
      </c>
      <c r="B87376" t="inlineStr">
        <is>
          <t>cosmwallet</t>
        </is>
      </c>
      <c r="C87376" t="n">
        <v>4</v>
      </c>
      <c r="D87376" t="inlineStr">
        <is>
          <t>{'@cosmwallet~config-coverage', '@cosmwallet~config-format', '@cosmwallet~config-tslint'}</t>
        </is>
      </c>
    </row>
    <row r="87377">
      <c r="A87377" s="1" t="n">
        <v>87375</v>
      </c>
      <c r="B87377" t="inlineStr">
        <is>
          <t>colonel</t>
        </is>
      </c>
      <c r="C87377" t="n">
        <v>4</v>
      </c>
      <c r="D87377" t="inlineStr">
        <is>
          <t>{'colonel-kurtz', 'colonel-mercator', 'colonel'}</t>
        </is>
      </c>
    </row>
    <row r="87378">
      <c r="A87378" s="1" t="n">
        <v>87376</v>
      </c>
      <c r="B87378" t="inlineStr">
        <is>
          <t>autoguide</t>
        </is>
      </c>
      <c r="C87378" t="n">
        <v>4</v>
      </c>
      <c r="D87378" t="inlineStr">
        <is>
          <t>{'@nautoguide~aws-wsp', '@nautoguide~ourthings', '@nautoguide~grunt-pgsql'}</t>
        </is>
      </c>
    </row>
    <row r="87379">
      <c r="A87379" s="1" t="n">
        <v>87377</v>
      </c>
      <c r="B87379" t="inlineStr">
        <is>
          <t>notedown</t>
        </is>
      </c>
      <c r="C87379" t="n">
        <v>4</v>
      </c>
      <c r="D87379" t="inlineStr">
        <is>
          <t>{'notedown_web', 'mu-notedown', 'notedown_vscode'}</t>
        </is>
      </c>
    </row>
    <row r="87380">
      <c r="A87380" s="1" t="n">
        <v>87378</v>
      </c>
      <c r="B87380" t="inlineStr">
        <is>
          <t>gionee</t>
        </is>
      </c>
      <c r="C87380" t="n">
        <v>4</v>
      </c>
      <c r="D87380" t="inlineStr">
        <is>
          <t>{'gionee-webpack-react-generators', 'gionee-id', 'gionee-test'}</t>
        </is>
      </c>
    </row>
    <row r="87381">
      <c r="A87381" s="1" t="n">
        <v>87379</v>
      </c>
      <c r="B87381" t="inlineStr">
        <is>
          <t>kailight</t>
        </is>
      </c>
      <c r="C87381" t="n">
        <v>4</v>
      </c>
      <c r="D87381" t="inlineStr">
        <is>
          <t>{'@kailight~tribefire-auth', '@kailight~socials', '@kailight~memento'}</t>
        </is>
      </c>
    </row>
    <row r="87382">
      <c r="A87382" s="1" t="n">
        <v>87380</v>
      </c>
      <c r="B87382" t="inlineStr">
        <is>
          <t>thumper</t>
        </is>
      </c>
      <c r="C87382" t="n">
        <v>4</v>
      </c>
      <c r="D87382" t="inlineStr">
        <is>
          <t>{'jirathumper', 'event-thumper', 'thumper'}</t>
        </is>
      </c>
    </row>
    <row r="87383">
      <c r="A87383" s="1" t="n">
        <v>87381</v>
      </c>
      <c r="B87383" t="inlineStr">
        <is>
          <t>npmscoped</t>
        </is>
      </c>
      <c r="C87383" t="n">
        <v>4</v>
      </c>
      <c r="D87383" t="inlineStr">
        <is>
          <t>{'npmscoped', '@xccjh~npmscoped-test-xccjh', '@kaviarasur~npmscoped'}</t>
        </is>
      </c>
    </row>
    <row r="87384">
      <c r="A87384" s="1" t="n">
        <v>87382</v>
      </c>
      <c r="B87384" t="inlineStr">
        <is>
          <t>lernaflow</t>
        </is>
      </c>
      <c r="C87384" t="n">
        <v>4</v>
      </c>
      <c r="D87384" t="inlineStr">
        <is>
          <t>{'@lernaflow~release', '@lernaflow~init', '@lernaflow~config'}</t>
        </is>
      </c>
    </row>
    <row r="87385">
      <c r="A87385" s="1" t="n">
        <v>87383</v>
      </c>
      <c r="B87385" t="inlineStr">
        <is>
          <t>constitution</t>
        </is>
      </c>
      <c r="C87385" t="n">
        <v>4</v>
      </c>
      <c r="D87385" t="inlineStr">
        <is>
          <t>{'urbit-constitution-client', 'constitution-js', 'base18813unitedstatesconstitution'}</t>
        </is>
      </c>
    </row>
    <row r="87386">
      <c r="A87386" s="1" t="n">
        <v>87384</v>
      </c>
      <c r="B87386" t="inlineStr">
        <is>
          <t>svarut</t>
        </is>
      </c>
      <c r="C87386" t="n">
        <v>4</v>
      </c>
      <c r="D87386" t="inlineStr">
        <is>
          <t>{'tfk-generate-svarut-title', 'svarut', 'node-svarut'}</t>
        </is>
      </c>
    </row>
    <row r="87387">
      <c r="A87387" s="1" t="n">
        <v>87385</v>
      </c>
      <c r="B87387" t="inlineStr">
        <is>
          <t>dews</t>
        </is>
      </c>
      <c r="C87387" t="n">
        <v>4</v>
      </c>
      <c r="D87387" t="inlineStr">
        <is>
          <t>{'dews-ds', '@zaindewsi~lotide', 'dews-logger'}</t>
        </is>
      </c>
    </row>
    <row r="87388">
      <c r="A87388" s="1" t="n">
        <v>87386</v>
      </c>
      <c r="B87388" t="inlineStr">
        <is>
          <t>approach</t>
        </is>
      </c>
      <c r="C87388" t="n">
        <v>4</v>
      </c>
      <c r="D87388" t="inlineStr">
        <is>
          <t>{'npmpoc_approach2', 'react-mouseapproach', 'dynamic-window-approach'}</t>
        </is>
      </c>
    </row>
    <row r="87389">
      <c r="A87389" s="1" t="n">
        <v>87387</v>
      </c>
      <c r="B87389" t="inlineStr">
        <is>
          <t>fattureincloud</t>
        </is>
      </c>
      <c r="C87389" t="n">
        <v>4</v>
      </c>
      <c r="D87389" t="inlineStr">
        <is>
          <t>{'@fattureincloud~react-scripts', '@fattureincloud~react-froala-wysiwyg', '@fattureincloud~fic-design-system'}</t>
        </is>
      </c>
    </row>
    <row r="87390">
      <c r="A87390" s="1" t="n">
        <v>87388</v>
      </c>
      <c r="B87390" t="inlineStr">
        <is>
          <t>loongson</t>
        </is>
      </c>
      <c r="C87390" t="n">
        <v>4</v>
      </c>
      <c r="D87390" t="inlineStr">
        <is>
          <t>{'loongson-mips-electron', 'loongson-electron', 'loongson-electron-dl'}</t>
        </is>
      </c>
    </row>
    <row r="87391">
      <c r="A87391" s="1" t="n">
        <v>87389</v>
      </c>
      <c r="B87391" t="inlineStr">
        <is>
          <t>spyglass</t>
        </is>
      </c>
      <c r="C87391" t="n">
        <v>4</v>
      </c>
      <c r="D87391" t="inlineStr">
        <is>
          <t>{'spyglass-app', 'django-spyglass', 'spyglass'}</t>
        </is>
      </c>
    </row>
    <row r="87392">
      <c r="A87392" s="1" t="n">
        <v>87390</v>
      </c>
      <c r="B87392" t="inlineStr">
        <is>
          <t>ooni</t>
        </is>
      </c>
      <c r="C87392" t="n">
        <v>4</v>
      </c>
      <c r="D87392" t="inlineStr">
        <is>
          <t>{'ooni', 'ooni-probe', 'ooni-run'}</t>
        </is>
      </c>
    </row>
    <row r="87393">
      <c r="A87393" s="1" t="n">
        <v>87391</v>
      </c>
      <c r="B87393" t="inlineStr">
        <is>
          <t>silverpop</t>
        </is>
      </c>
      <c r="C87393" t="n">
        <v>4</v>
      </c>
      <c r="D87393" t="inlineStr">
        <is>
          <t>{'collective-pfg-silverpop', 'silverpop-node', 'pysilverpop'}</t>
        </is>
      </c>
    </row>
    <row r="87394">
      <c r="A87394" s="1" t="n">
        <v>87392</v>
      </c>
      <c r="B87394" t="inlineStr">
        <is>
          <t>anxeb</t>
        </is>
      </c>
      <c r="C87394" t="n">
        <v>4</v>
      </c>
      <c r="D87394" t="inlineStr">
        <is>
          <t>{'anxeb-mongoose', 'anxeb-vue', 'anxeb-node'}</t>
        </is>
      </c>
    </row>
    <row r="87395">
      <c r="A87395" s="1" t="n">
        <v>87393</v>
      </c>
      <c r="B87395" t="inlineStr">
        <is>
          <t>harambe</t>
        </is>
      </c>
      <c r="C87395" t="n">
        <v>4</v>
      </c>
      <c r="D87395" t="inlineStr">
        <is>
          <t>{'hail_harambe', 'tslint-config-harambe', 'hubot-harambe'}</t>
        </is>
      </c>
    </row>
    <row r="87396">
      <c r="A87396" s="1" t="n">
        <v>87394</v>
      </c>
      <c r="B87396" t="inlineStr">
        <is>
          <t>uzun</t>
        </is>
      </c>
      <c r="C87396" t="n">
        <v>4</v>
      </c>
      <c r="D87396" t="inlineStr">
        <is>
          <t>{'aylana-uzunligi-va-doira-yuzi', '@duzun~async-series', '@mersanuzun~lokiejs'}</t>
        </is>
      </c>
    </row>
    <row r="87397">
      <c r="A87397" s="1" t="n">
        <v>87395</v>
      </c>
      <c r="B87397" t="inlineStr">
        <is>
          <t>fbinstant</t>
        </is>
      </c>
      <c r="C87397" t="n">
        <v>4</v>
      </c>
      <c r="D87397" t="inlineStr">
        <is>
          <t>{'fbinstant-deploy', 'cra-fbinstant-prepare', 'fbinstant'}</t>
        </is>
      </c>
    </row>
    <row r="87398">
      <c r="A87398" s="1" t="n">
        <v>87396</v>
      </c>
      <c r="B87398" t="inlineStr">
        <is>
          <t>pasi</t>
        </is>
      </c>
      <c r="C87398" t="n">
        <v>4</v>
      </c>
      <c r="D87398" t="inlineStr">
        <is>
          <t>{'pasi-lib', '@turbopasi~node-alarm', 'pasi-test-scrape'}</t>
        </is>
      </c>
    </row>
    <row r="87399">
      <c r="A87399" s="1" t="n">
        <v>87397</v>
      </c>
      <c r="B87399" t="inlineStr">
        <is>
          <t>ficklebeans</t>
        </is>
      </c>
      <c r="C87399" t="n">
        <v>4</v>
      </c>
      <c r="D87399" t="inlineStr">
        <is>
          <t>{'ficklebeans-create-admin-panel-app', 'ficklebeans-create-model', '@ficklebeans~products'}</t>
        </is>
      </c>
    </row>
    <row r="87400">
      <c r="A87400" s="1" t="n">
        <v>87398</v>
      </c>
      <c r="B87400" t="inlineStr">
        <is>
          <t>rtds</t>
        </is>
      </c>
      <c r="C87400" t="n">
        <v>4</v>
      </c>
      <c r="D87400" t="inlineStr">
        <is>
          <t>{'rtds-query', 'rtds-action', 'rtds-client'}</t>
        </is>
      </c>
    </row>
    <row r="87401">
      <c r="A87401" s="1" t="n">
        <v>87399</v>
      </c>
      <c r="B87401" t="inlineStr">
        <is>
          <t>yadl</t>
        </is>
      </c>
      <c r="C87401" t="n">
        <v>4</v>
      </c>
      <c r="D87401" t="inlineStr">
        <is>
          <t>{'yadl.js', '@tbrink~yadl', '@solid-js~yadl'}</t>
        </is>
      </c>
    </row>
    <row r="87402">
      <c r="A87402" s="1" t="n">
        <v>87400</v>
      </c>
      <c r="B87402" t="inlineStr">
        <is>
          <t>hoda</t>
        </is>
      </c>
      <c r="C87402" t="n">
        <v>4</v>
      </c>
      <c r="D87402" t="inlineStr">
        <is>
          <t>{'prohoda-webpack-library', '@kirillprohoda~prohoda-react-com', 'prohoda-libas'}</t>
        </is>
      </c>
    </row>
    <row r="87403">
      <c r="A87403" s="1" t="n">
        <v>87401</v>
      </c>
      <c r="B87403" t="inlineStr">
        <is>
          <t>prohoda</t>
        </is>
      </c>
      <c r="C87403" t="n">
        <v>4</v>
      </c>
      <c r="D87403" t="inlineStr">
        <is>
          <t>{'prohoda-webpack-library', '@kirillprohoda~prohoda-react-com', 'prohoda-libas'}</t>
        </is>
      </c>
    </row>
    <row r="87404">
      <c r="A87404" s="1" t="n">
        <v>87402</v>
      </c>
      <c r="B87404" t="inlineStr">
        <is>
          <t>fhirpath</t>
        </is>
      </c>
      <c r="C87404" t="n">
        <v>4</v>
      </c>
      <c r="D87404" t="inlineStr">
        <is>
          <t>{'collective-fhirpath', 'fhirpath.js', 'fhirpath-guillotina'}</t>
        </is>
      </c>
    </row>
    <row r="87405">
      <c r="A87405" s="1" t="n">
        <v>87403</v>
      </c>
      <c r="B87405" t="inlineStr">
        <is>
          <t>alot</t>
        </is>
      </c>
      <c r="C87405" t="n">
        <v>4</v>
      </c>
      <c r="D87405" t="inlineStr">
        <is>
          <t>{'@alot~jest-preset', 'alot.js', 'alot'}</t>
        </is>
      </c>
    </row>
    <row r="87406">
      <c r="A87406" s="1" t="n">
        <v>87404</v>
      </c>
      <c r="B87406" t="inlineStr">
        <is>
          <t>konga</t>
        </is>
      </c>
      <c r="C87406" t="n">
        <v>4</v>
      </c>
      <c r="D87406" t="inlineStr">
        <is>
          <t>{'konga-cli', 'generator-konga', 'konga'}</t>
        </is>
      </c>
    </row>
    <row r="87407">
      <c r="A87407" s="1" t="n">
        <v>87405</v>
      </c>
      <c r="B87407" t="inlineStr">
        <is>
          <t>bytesalt</t>
        </is>
      </c>
      <c r="C87407" t="n">
        <v>4</v>
      </c>
      <c r="D87407" t="inlineStr">
        <is>
          <t>{'@bytesalt~qtumjs-lib', '@bytesalt~qtumd-rpc', '@bytesalt~qweb3'}</t>
        </is>
      </c>
    </row>
    <row r="87408">
      <c r="A87408" s="1" t="n">
        <v>87406</v>
      </c>
      <c r="B87408" t="inlineStr">
        <is>
          <t>vimlint</t>
        </is>
      </c>
      <c r="C87408" t="n">
        <v>4</v>
      </c>
      <c r="D87408" t="inlineStr">
        <is>
          <t>{'vimlint', 'grunt-vimlint', 'gulp-vimlint'}</t>
        </is>
      </c>
    </row>
    <row r="87409">
      <c r="A87409" s="1" t="n">
        <v>87407</v>
      </c>
      <c r="B87409" t="inlineStr">
        <is>
          <t>listick</t>
        </is>
      </c>
      <c r="C87409" t="n">
        <v>4</v>
      </c>
      <c r="D87409" t="inlineStr">
        <is>
          <t>{'listick-react', 'listick-router', 'listick-devtools'}</t>
        </is>
      </c>
    </row>
    <row r="87410">
      <c r="A87410" s="1" t="n">
        <v>87408</v>
      </c>
      <c r="B87410" t="inlineStr">
        <is>
          <t>thae</t>
        </is>
      </c>
      <c r="C87410" t="n">
        <v>4</v>
      </c>
      <c r="D87410" t="inlineStr">
        <is>
          <t>{'@thaetouc~hospital', '@thaetouc~mypackage', '@thaetouc~doctor'}</t>
        </is>
      </c>
    </row>
    <row r="87411">
      <c r="A87411" s="1" t="n">
        <v>87409</v>
      </c>
      <c r="B87411" t="inlineStr">
        <is>
          <t>thaetouc</t>
        </is>
      </c>
      <c r="C87411" t="n">
        <v>4</v>
      </c>
      <c r="D87411" t="inlineStr">
        <is>
          <t>{'@thaetouc~hospital', '@thaetouc~mypackage', '@thaetouc~doctor'}</t>
        </is>
      </c>
    </row>
    <row r="87412">
      <c r="A87412" s="1" t="n">
        <v>87410</v>
      </c>
      <c r="B87412" t="inlineStr">
        <is>
          <t>oloo</t>
        </is>
      </c>
      <c r="C87412" t="n">
        <v>4</v>
      </c>
      <c r="D87412" t="inlineStr">
        <is>
          <t>{'oloo-shim', 'oloo-factory-creator', '@mavega~oloo'}</t>
        </is>
      </c>
    </row>
    <row r="87413">
      <c r="A87413" s="1" t="n">
        <v>87411</v>
      </c>
      <c r="B87413" t="inlineStr">
        <is>
          <t>wat2</t>
        </is>
      </c>
      <c r="C87413" t="n">
        <v>4</v>
      </c>
      <c r="D87413" t="inlineStr">
        <is>
          <t>{'wat2wasm', 'wat2ts', 'wat2js'}</t>
        </is>
      </c>
    </row>
    <row r="87414">
      <c r="A87414" s="1" t="n">
        <v>87412</v>
      </c>
      <c r="B87414" t="inlineStr">
        <is>
          <t>shifas</t>
        </is>
      </c>
      <c r="C87414" t="n">
        <v>4</v>
      </c>
      <c r="D87414" t="inlineStr">
        <is>
          <t>{'shifas-hello', 'shifas-random-number-generator', 'hello-shifas'}</t>
        </is>
      </c>
    </row>
    <row r="87415">
      <c r="A87415" s="1" t="n">
        <v>87413</v>
      </c>
      <c r="B87415" t="inlineStr">
        <is>
          <t>dzencot</t>
        </is>
      </c>
      <c r="C87415" t="n">
        <v>4</v>
      </c>
      <c r="D87415" t="inlineStr">
        <is>
          <t>{'dzencot_js_l1_brain_games-s12', 'dzencot-page-loader-01', '@dzencot~my-test-angular-lib'}</t>
        </is>
      </c>
    </row>
    <row r="87416">
      <c r="A87416" s="1" t="n">
        <v>87414</v>
      </c>
      <c r="B87416" t="inlineStr">
        <is>
          <t>hato</t>
        </is>
      </c>
      <c r="C87416" t="n">
        <v>4</v>
      </c>
      <c r="D87416" t="inlineStr">
        <is>
          <t>{'@afshankhatoon~lotide', 'hato', 'hato-logging-plugin'}</t>
        </is>
      </c>
    </row>
    <row r="87417">
      <c r="A87417" s="1" t="n">
        <v>87415</v>
      </c>
      <c r="B87417" t="inlineStr">
        <is>
          <t>antiutils</t>
        </is>
      </c>
      <c r="C87417" t="n">
        <v>4</v>
      </c>
      <c r="D87417" t="inlineStr">
        <is>
          <t>{'log-antiutils', 'antiutils', 'antiutils-react'}</t>
        </is>
      </c>
    </row>
    <row r="87418">
      <c r="A87418" s="1" t="n">
        <v>87416</v>
      </c>
      <c r="B87418" t="inlineStr">
        <is>
          <t>remount</t>
        </is>
      </c>
      <c r="C87418" t="n">
        <v>4</v>
      </c>
      <c r="D87418" t="inlineStr">
        <is>
          <t>{'react-remount', 'remount', 'remount-router'}</t>
        </is>
      </c>
    </row>
    <row r="87419">
      <c r="A87419" s="1" t="n">
        <v>87417</v>
      </c>
      <c r="B87419" t="inlineStr">
        <is>
          <t>westtrade</t>
        </is>
      </c>
      <c r="C87419" t="n">
        <v>4</v>
      </c>
      <c r="D87419" t="inlineStr">
        <is>
          <t>{'@westtrade~data-store', '@westtrade~bundler', '@westtrade~posthtml-custom-elements'}</t>
        </is>
      </c>
    </row>
    <row r="87420">
      <c r="A87420" s="1" t="n">
        <v>87418</v>
      </c>
      <c r="B87420" t="inlineStr">
        <is>
          <t>nosea</t>
        </is>
      </c>
      <c r="C87420" t="n">
        <v>4</v>
      </c>
      <c r="D87420" t="inlineStr">
        <is>
          <t>{'@nosea~mobx', '@nosea~websocket', '@nosea~store'}</t>
        </is>
      </c>
    </row>
    <row r="87421">
      <c r="A87421" s="1" t="n">
        <v>87419</v>
      </c>
      <c r="B87421" t="inlineStr">
        <is>
          <t>customizr</t>
        </is>
      </c>
      <c r="C87421" t="n">
        <v>4</v>
      </c>
      <c r="D87421" t="inlineStr">
        <is>
          <t>{'cimpress-customizr', 'customizr', 'customizr-custom-tests'}</t>
        </is>
      </c>
    </row>
    <row r="87422">
      <c r="A87422" s="1" t="n">
        <v>87420</v>
      </c>
      <c r="B87422" t="inlineStr">
        <is>
          <t>dih</t>
        </is>
      </c>
      <c r="C87422" t="n">
        <v>4</v>
      </c>
      <c r="D87422" t="inlineStr">
        <is>
          <t>{'@dudiharush~react-modal', 'project-x-dodih', '@dudiharush~create-ts-lib'}</t>
        </is>
      </c>
    </row>
    <row r="87423">
      <c r="A87423" s="1" t="n">
        <v>87421</v>
      </c>
      <c r="B87423" t="inlineStr">
        <is>
          <t>sempre</t>
        </is>
      </c>
      <c r="C87423" t="n">
        <v>4</v>
      </c>
      <c r="D87423" t="inlineStr">
        <is>
          <t>{'persempre', '@sempre~request', '@simentesempre~lips'}</t>
        </is>
      </c>
    </row>
    <row r="87424">
      <c r="A87424" s="1" t="n">
        <v>87422</v>
      </c>
      <c r="B87424" t="inlineStr">
        <is>
          <t>tomilenko</t>
        </is>
      </c>
      <c r="C87424" t="n">
        <v>4</v>
      </c>
      <c r="D87424" t="inlineStr">
        <is>
          <t>{'@tomilenko~tomcli', 'tomilenko-types', '@tomilenko~logger'}</t>
        </is>
      </c>
    </row>
    <row r="87425">
      <c r="A87425" s="1" t="n">
        <v>87423</v>
      </c>
      <c r="B87425" t="inlineStr">
        <is>
          <t>wozlla</t>
        </is>
      </c>
      <c r="C87425" t="n">
        <v>4</v>
      </c>
      <c r="D87425" t="inlineStr">
        <is>
          <t>{'wozlla-wpm', 'wozlla.puremvc.js', 'wozlla.dragonbone.js'}</t>
        </is>
      </c>
    </row>
    <row r="87426">
      <c r="A87426" s="1" t="n">
        <v>87424</v>
      </c>
      <c r="B87426" t="inlineStr">
        <is>
          <t>serverful</t>
        </is>
      </c>
      <c r="C87426" t="n">
        <v>4</v>
      </c>
      <c r="D87426" t="inlineStr">
        <is>
          <t>{'@serverful~public', '@serverful~views', 'serverful'}</t>
        </is>
      </c>
    </row>
    <row r="87427">
      <c r="A87427" s="1" t="n">
        <v>87425</v>
      </c>
      <c r="B87427" t="inlineStr">
        <is>
          <t>githash</t>
        </is>
      </c>
      <c r="C87427" t="n">
        <v>4</v>
      </c>
      <c r="D87427" t="inlineStr">
        <is>
          <t>{'grunt-githash-2', 'grunt-githash-rev', 'grunt-githash'}</t>
        </is>
      </c>
    </row>
    <row r="87428">
      <c r="A87428" s="1" t="n">
        <v>87426</v>
      </c>
      <c r="B87428" t="inlineStr">
        <is>
          <t>build2</t>
        </is>
      </c>
      <c r="C87428" t="n">
        <v>4</v>
      </c>
      <c r="D87428" t="inlineStr">
        <is>
          <t>{'build2webpack', '@dolittle~build2', '@dmc4719~ckeditor5-custom-build2'}</t>
        </is>
      </c>
    </row>
    <row r="87429">
      <c r="A87429" s="1" t="n">
        <v>87427</v>
      </c>
      <c r="B87429" t="inlineStr">
        <is>
          <t>dalvi</t>
        </is>
      </c>
      <c r="C87429" t="n">
        <v>4</v>
      </c>
      <c r="D87429" t="inlineStr">
        <is>
          <t>{'dalvik-js', '@leandro.lopes.dalvi~b_tree', '@ydalvik~ionic4-datepicker-ios'}</t>
        </is>
      </c>
    </row>
    <row r="87430">
      <c r="A87430" s="1" t="n">
        <v>87428</v>
      </c>
      <c r="B87430" t="inlineStr">
        <is>
          <t>botfriends</t>
        </is>
      </c>
      <c r="C87430" t="n">
        <v>4</v>
      </c>
      <c r="D87430" t="inlineStr">
        <is>
          <t>{'botfriends-firestore-sdk', 'botfriends-x-sdk', '@laszlo-botfriends~bf-components'}</t>
        </is>
      </c>
    </row>
    <row r="87431">
      <c r="A87431" s="1" t="n">
        <v>87429</v>
      </c>
      <c r="B87431" t="inlineStr">
        <is>
          <t>humio</t>
        </is>
      </c>
      <c r="C87431" t="n">
        <v>4</v>
      </c>
      <c r="D87431" t="inlineStr">
        <is>
          <t>{'@atomist~automation-client-ext-humio', 'humio', 'humio-winston'}</t>
        </is>
      </c>
    </row>
    <row r="87432">
      <c r="A87432" s="1" t="n">
        <v>87430</v>
      </c>
      <c r="B87432" t="inlineStr">
        <is>
          <t>animesh</t>
        </is>
      </c>
      <c r="C87432" t="n">
        <v>4</v>
      </c>
      <c r="D87432" t="inlineStr">
        <is>
          <t>{'module1_animesh', 'animesh', 'my-componentAnimesh'}</t>
        </is>
      </c>
    </row>
    <row r="87433">
      <c r="A87433" s="1" t="n">
        <v>87431</v>
      </c>
      <c r="B87433" t="inlineStr">
        <is>
          <t>driveways</t>
        </is>
      </c>
      <c r="C87433" t="n">
        <v>4</v>
      </c>
      <c r="D87433" t="inlineStr">
        <is>
          <t>{'driveways-py', 'driveways-project-cis4930-v6', 'driveways'}</t>
        </is>
      </c>
    </row>
    <row r="87434">
      <c r="A87434" s="1" t="n">
        <v>87432</v>
      </c>
      <c r="B87434" t="inlineStr">
        <is>
          <t>hmds</t>
        </is>
      </c>
      <c r="C87434" t="n">
        <v>4</v>
      </c>
      <c r="D87434" t="inlineStr">
        <is>
          <t>{'@hmds~input', '@hmds~button', '@hmds~grid'}</t>
        </is>
      </c>
    </row>
    <row r="87435">
      <c r="A87435" s="1" t="n">
        <v>87433</v>
      </c>
      <c r="B87435" t="inlineStr">
        <is>
          <t>venkatperi</t>
        </is>
      </c>
      <c r="C87435" t="n">
        <v>4</v>
      </c>
      <c r="D87435" t="inlineStr">
        <is>
          <t>{'@venkatperi~vue-shims', '@venkatperi~iqproxy', '@venkatperi~webpack-helper'}</t>
        </is>
      </c>
    </row>
    <row r="87436">
      <c r="A87436" s="1" t="n">
        <v>87434</v>
      </c>
      <c r="B87436" t="inlineStr">
        <is>
          <t>noip</t>
        </is>
      </c>
      <c r="C87436" t="n">
        <v>4</v>
      </c>
      <c r="D87436" t="inlineStr">
        <is>
          <t>{'noip-api-codeguy3', 'homebridge-noip', 'noip-updater'}</t>
        </is>
      </c>
    </row>
    <row r="87437">
      <c r="A87437" s="1" t="n">
        <v>87435</v>
      </c>
      <c r="B87437" t="inlineStr">
        <is>
          <t>ngsl</t>
        </is>
      </c>
      <c r="C87437" t="n">
        <v>4</v>
      </c>
      <c r="D87437" t="inlineStr">
        <is>
          <t>{'@ngsl~components', 'ngsl-carousel', '@ngsl~schematics'}</t>
        </is>
      </c>
    </row>
    <row r="87438">
      <c r="A87438" s="1" t="n">
        <v>87436</v>
      </c>
      <c r="B87438" t="inlineStr">
        <is>
          <t>maco</t>
        </is>
      </c>
      <c r="C87438" t="n">
        <v>4</v>
      </c>
      <c r="D87438" t="inlineStr">
        <is>
          <t>{'eslint-config-macopedia', 'macobot', 'maco-ui'}</t>
        </is>
      </c>
    </row>
    <row r="87439">
      <c r="A87439" s="1" t="n">
        <v>87437</v>
      </c>
      <c r="B87439" t="inlineStr">
        <is>
          <t>saltpack</t>
        </is>
      </c>
      <c r="C87439" t="n">
        <v>4</v>
      </c>
      <c r="D87439" t="inlineStr">
        <is>
          <t>{'@hummhive~saltpack', 'saltpack', '@samuelthomas2774~saltpack'}</t>
        </is>
      </c>
    </row>
    <row r="87440">
      <c r="A87440" s="1" t="n">
        <v>87438</v>
      </c>
      <c r="B87440" t="inlineStr">
        <is>
          <t>navid73</t>
        </is>
      </c>
      <c r="C87440" t="n">
        <v>4</v>
      </c>
      <c r="D87440" t="inlineStr">
        <is>
          <t>{'@navid73~react-native-phone-number-input-rtl', '@navid73~react-native-image-slider-m', '@navid73~react-native-wheel-color-picker-rtl'}</t>
        </is>
      </c>
    </row>
    <row r="87441">
      <c r="A87441" s="1" t="n">
        <v>87439</v>
      </c>
      <c r="B87441" t="inlineStr">
        <is>
          <t>ecjia</t>
        </is>
      </c>
      <c r="C87441" t="n">
        <v>4</v>
      </c>
      <c r="D87441" t="inlineStr">
        <is>
          <t>{'@ecjia~ecjia-collect', '@ecjia~ecjia-timer', '@ecjia~ecjia-hook'}</t>
        </is>
      </c>
    </row>
    <row r="87442">
      <c r="A87442" s="1" t="n">
        <v>87440</v>
      </c>
      <c r="B87442" t="inlineStr">
        <is>
          <t>interaccion</t>
        </is>
      </c>
      <c r="C87442" t="n">
        <v>4</v>
      </c>
      <c r="D87442" t="inlineStr">
        <is>
          <t>{'co-govco-modulo-interaccion', 'co-govco-modulo-interaccion-preprod', 'modulo-interaccion'}</t>
        </is>
      </c>
    </row>
    <row r="87443">
      <c r="A87443" s="1" t="n">
        <v>87441</v>
      </c>
      <c r="B87443" t="inlineStr">
        <is>
          <t>ayamejs</t>
        </is>
      </c>
      <c r="C87443" t="n">
        <v>4</v>
      </c>
      <c r="D87443" t="inlineStr">
        <is>
          <t>{'@ayamejs~usage', '@ayamejs~humanize', '@ayamejs~member-gateway'}</t>
        </is>
      </c>
    </row>
    <row r="87444">
      <c r="A87444" s="1" t="n">
        <v>87442</v>
      </c>
      <c r="B87444" t="inlineStr">
        <is>
          <t>decr</t>
        </is>
      </c>
      <c r="C87444" t="n">
        <v>4</v>
      </c>
      <c r="D87444" t="inlineStr">
        <is>
          <t>{'decritty', 'django-url-decr', 'observ-incrdecr'}</t>
        </is>
      </c>
    </row>
    <row r="87445">
      <c r="A87445" s="1" t="n">
        <v>87443</v>
      </c>
      <c r="B87445" t="inlineStr">
        <is>
          <t>guoyu</t>
        </is>
      </c>
      <c r="C87445" t="n">
        <v>4</v>
      </c>
      <c r="D87445" t="inlineStr">
        <is>
          <t>{'large-number-guoyu', 'guoyu', 'guoyu-test-npm'}</t>
        </is>
      </c>
    </row>
    <row r="87446">
      <c r="A87446" s="1" t="n">
        <v>87444</v>
      </c>
      <c r="B87446" t="inlineStr">
        <is>
          <t>guoyuhang</t>
        </is>
      </c>
      <c r="C87446" t="n">
        <v>4</v>
      </c>
      <c r="D87446" t="inlineStr">
        <is>
          <t>{'third-guoyuhang', 'load-guoyuhang', 'loading-guoyuhang'}</t>
        </is>
      </c>
    </row>
    <row r="87447">
      <c r="A87447" s="1" t="n">
        <v>87445</v>
      </c>
      <c r="B87447" t="inlineStr">
        <is>
          <t>bfa</t>
        </is>
      </c>
      <c r="C87447" t="n">
        <v>4</v>
      </c>
      <c r="D87447" t="inlineStr">
        <is>
          <t>{'nebfa', 'catajsnbfa', 'bfa'}</t>
        </is>
      </c>
    </row>
    <row r="87448">
      <c r="A87448" s="1" t="n">
        <v>87446</v>
      </c>
      <c r="B87448" t="inlineStr">
        <is>
          <t>ferimer</t>
        </is>
      </c>
      <c r="C87448" t="n">
        <v>4</v>
      </c>
      <c r="D87448" t="inlineStr">
        <is>
          <t>{'ferimer_marvelmindgps', '@ferimer~crash_express_router', '@ferimer~load_routes'}</t>
        </is>
      </c>
    </row>
    <row r="87449">
      <c r="A87449" s="1" t="n">
        <v>87447</v>
      </c>
      <c r="B87449" t="inlineStr">
        <is>
          <t>thes</t>
        </is>
      </c>
      <c r="C87449" t="n">
        <v>4</v>
      </c>
      <c r="D87449" t="inlineStr">
        <is>
          <t>{'thes', '@iamthes~query-builder', '@iamthes~inject'}</t>
        </is>
      </c>
    </row>
    <row r="87450">
      <c r="A87450" s="1" t="n">
        <v>87448</v>
      </c>
      <c r="B87450" t="inlineStr">
        <is>
          <t>restartable</t>
        </is>
      </c>
      <c r="C87450" t="n">
        <v>4</v>
      </c>
      <c r="D87450" t="inlineStr">
        <is>
          <t>{'restartable-process', 'redux-saga-restartable', 'node-restartable'}</t>
        </is>
      </c>
    </row>
    <row r="87451">
      <c r="A87451" s="1" t="n">
        <v>87449</v>
      </c>
      <c r="B87451" t="inlineStr">
        <is>
          <t>pythonify</t>
        </is>
      </c>
      <c r="C87451" t="n">
        <v>4</v>
      </c>
      <c r="D87451" t="inlineStr">
        <is>
          <t>{'@pythonify~string-find', 'pythonify', '@pythonify~string-expandtabs'}</t>
        </is>
      </c>
    </row>
    <row r="87452">
      <c r="A87452" s="1" t="n">
        <v>87450</v>
      </c>
      <c r="B87452" t="inlineStr">
        <is>
          <t>iscreen</t>
        </is>
      </c>
      <c r="C87452" t="n">
        <v>4</v>
      </c>
      <c r="D87452" t="inlineStr">
        <is>
          <t>{'iscreen-vdyoo-api', 'iscreen-monitor', 'iscreen-config'}</t>
        </is>
      </c>
    </row>
    <row r="87453">
      <c r="A87453" s="1" t="n">
        <v>87451</v>
      </c>
      <c r="B87453" t="inlineStr">
        <is>
          <t>omata</t>
        </is>
      </c>
      <c r="C87453" t="n">
        <v>4</v>
      </c>
      <c r="D87453" t="inlineStr">
        <is>
          <t>{'@artomata~pentaflower-svg', 'onomata', '@artomata~lib'}</t>
        </is>
      </c>
    </row>
    <row r="87454">
      <c r="A87454" s="1" t="n">
        <v>87452</v>
      </c>
      <c r="B87454" t="inlineStr">
        <is>
          <t>jkp</t>
        </is>
      </c>
      <c r="C87454" t="n">
        <v>4</v>
      </c>
      <c r="D87454" t="inlineStr">
        <is>
          <t>{'jkp.js', 'jkpyutils', 'datetimeformatjkp'}</t>
        </is>
      </c>
    </row>
    <row r="87455">
      <c r="A87455" s="1" t="n">
        <v>87453</v>
      </c>
      <c r="B87455" t="inlineStr">
        <is>
          <t>istore</t>
        </is>
      </c>
      <c r="C87455" t="n">
        <v>4</v>
      </c>
      <c r="D87455" t="inlineStr">
        <is>
          <t>{'istore-redux', 'istore-react', 'istore'}</t>
        </is>
      </c>
    </row>
    <row r="87456">
      <c r="A87456" s="1" t="n">
        <v>87454</v>
      </c>
      <c r="B87456" t="inlineStr">
        <is>
          <t>erml</t>
        </is>
      </c>
      <c r="C87456" t="n">
        <v>4</v>
      </c>
      <c r="D87456" t="inlineStr">
        <is>
          <t>{'erml-parser-triage', '@erml~parser', 'erml'}</t>
        </is>
      </c>
    </row>
    <row r="87457">
      <c r="A87457" s="1" t="n">
        <v>87455</v>
      </c>
      <c r="B87457" t="inlineStr">
        <is>
          <t>scafford</t>
        </is>
      </c>
      <c r="C87457" t="n">
        <v>4</v>
      </c>
      <c r="D87457" t="inlineStr">
        <is>
          <t>{'@icedesign~scafford-lite', 'scafford-cli', '@icedesign~scafford-create-react-app'}</t>
        </is>
      </c>
    </row>
    <row r="87458">
      <c r="A87458" s="1" t="n">
        <v>87456</v>
      </c>
      <c r="B87458" t="inlineStr">
        <is>
          <t>vanimeeting</t>
        </is>
      </c>
      <c r="C87458" t="n">
        <v>4</v>
      </c>
      <c r="D87458" t="inlineStr">
        <is>
          <t>{'com.vanimeeting.doubtconnect', 'com.vanimeeting.uhc', 'com.vanimeeting.reactnative'}</t>
        </is>
      </c>
    </row>
    <row r="87459">
      <c r="A87459" s="1" t="n">
        <v>87457</v>
      </c>
      <c r="B87459" t="inlineStr">
        <is>
          <t>xandme</t>
        </is>
      </c>
      <c r="C87459" t="n">
        <v>4</v>
      </c>
      <c r="D87459" t="inlineStr">
        <is>
          <t>{'@xandme-protocol~assets', '@xandme-protocol~eslint-config', '@xandme-protocol~tokens'}</t>
        </is>
      </c>
    </row>
    <row r="87460">
      <c r="A87460" s="1" t="n">
        <v>87458</v>
      </c>
      <c r="B87460" t="inlineStr">
        <is>
          <t>elix03</t>
        </is>
      </c>
      <c r="C87460" t="n">
        <v>4</v>
      </c>
      <c r="D87460" t="inlineStr">
        <is>
          <t>{'@ofelix03~datetime-picker', '@ofelix03~oslider', '@ofelix03~oslide'}</t>
        </is>
      </c>
    </row>
    <row r="87461">
      <c r="A87461" s="1" t="n">
        <v>87459</v>
      </c>
      <c r="B87461" t="inlineStr">
        <is>
          <t>ofelix03</t>
        </is>
      </c>
      <c r="C87461" t="n">
        <v>4</v>
      </c>
      <c r="D87461" t="inlineStr">
        <is>
          <t>{'@ofelix03~datetime-picker', '@ofelix03~oslider', '@ofelix03~oslide'}</t>
        </is>
      </c>
    </row>
    <row r="87462">
      <c r="A87462" s="1" t="n">
        <v>87460</v>
      </c>
      <c r="B87462" t="inlineStr">
        <is>
          <t>bookblock</t>
        </is>
      </c>
      <c r="C87462" t="n">
        <v>4</v>
      </c>
      <c r="D87462" t="inlineStr">
        <is>
          <t>{'vue-bookblock-directive', 'vue-bookblock', 'bookblock'}</t>
        </is>
      </c>
    </row>
    <row r="87463">
      <c r="A87463" s="1" t="n">
        <v>87461</v>
      </c>
      <c r="B87463" t="inlineStr">
        <is>
          <t>wdx</t>
        </is>
      </c>
      <c r="C87463" t="n">
        <v>4</v>
      </c>
      <c r="D87463" t="inlineStr">
        <is>
          <t>{'imooc-test-wdx', 'wdx-components', 'wdx'}</t>
        </is>
      </c>
    </row>
    <row r="87464">
      <c r="A87464" s="1" t="n">
        <v>87462</v>
      </c>
      <c r="B87464" t="inlineStr">
        <is>
          <t>specificator</t>
        </is>
      </c>
      <c r="C87464" t="n">
        <v>4</v>
      </c>
      <c r="D87464" t="inlineStr">
        <is>
          <t>{'@flaksp~specificator', 'specificator-serializer', '@flaksp~specificator-serializer'}</t>
        </is>
      </c>
    </row>
    <row r="87465">
      <c r="A87465" s="1" t="n">
        <v>87463</v>
      </c>
      <c r="B87465" t="inlineStr">
        <is>
          <t>mariusandra</t>
        </is>
      </c>
      <c r="C87465" t="n">
        <v>4</v>
      </c>
      <c r="D87465" t="inlineStr">
        <is>
          <t>{'@mariusandra~query-selector-shadow-dom', '@mariusandra~simmerjs', '@mariusandra~posthog-js'}</t>
        </is>
      </c>
    </row>
    <row r="87466">
      <c r="A87466" s="1" t="n">
        <v>87464</v>
      </c>
      <c r="B87466" t="inlineStr">
        <is>
          <t>jbz</t>
        </is>
      </c>
      <c r="C87466" t="n">
        <v>4</v>
      </c>
      <c r="D87466" t="inlineStr">
        <is>
          <t>{'jbz-vue-cli-update', 'jbz-oss-tool', 'jbz-server-build'}</t>
        </is>
      </c>
    </row>
    <row r="87467">
      <c r="A87467" s="1" t="n">
        <v>87465</v>
      </c>
      <c r="B87467" t="inlineStr">
        <is>
          <t>loadout</t>
        </is>
      </c>
      <c r="C87467" t="n">
        <v>4</v>
      </c>
      <c r="D87467" t="inlineStr">
        <is>
          <t>{'grad-loadout', '@amcorvi~loadout', 'rl-loadout-lib'}</t>
        </is>
      </c>
    </row>
    <row r="87468">
      <c r="A87468" s="1" t="n">
        <v>87466</v>
      </c>
      <c r="B87468" t="inlineStr">
        <is>
          <t>reques</t>
        </is>
      </c>
      <c r="C87468" t="n">
        <v>4</v>
      </c>
      <c r="D87468" t="inlineStr">
        <is>
          <t>{'requesst', 'requesr', 'reques'}</t>
        </is>
      </c>
    </row>
    <row r="87469">
      <c r="A87469" s="1" t="n">
        <v>87467</v>
      </c>
      <c r="B87469" t="inlineStr">
        <is>
          <t>coge</t>
        </is>
      </c>
      <c r="C87469" t="n">
        <v>4</v>
      </c>
      <c r="D87469" t="inlineStr">
        <is>
          <t>{'coge-generator', '@evoluservices~coge', 'coge'}</t>
        </is>
      </c>
    </row>
    <row r="87470">
      <c r="A87470" s="1" t="n">
        <v>87468</v>
      </c>
      <c r="B87470" t="inlineStr">
        <is>
          <t>fakerr</t>
        </is>
      </c>
      <c r="C87470" t="n">
        <v>4</v>
      </c>
      <c r="D87470" t="inlineStr">
        <is>
          <t>{'@fakerr~temp2', '@fakerr~temp3', '@fakerr~gitchsh'}</t>
        </is>
      </c>
    </row>
    <row r="87471">
      <c r="A87471" s="1" t="n">
        <v>87469</v>
      </c>
      <c r="B87471" t="inlineStr">
        <is>
          <t>ecj</t>
        </is>
      </c>
      <c r="C87471" t="n">
        <v>4</v>
      </c>
      <c r="D87471" t="inlineStr">
        <is>
          <t>{'ecjrts', 'ecjrjs', 'ecjson'}</t>
        </is>
      </c>
    </row>
    <row r="87472">
      <c r="A87472" s="1" t="n">
        <v>87470</v>
      </c>
      <c r="B87472" t="inlineStr">
        <is>
          <t>yjm</t>
        </is>
      </c>
      <c r="C87472" t="n">
        <v>4</v>
      </c>
      <c r="D87472" t="inlineStr">
        <is>
          <t>{'yjm_chatroom', 'yjm_readfile', 'npm-test-yjm'}</t>
        </is>
      </c>
    </row>
    <row r="87473">
      <c r="A87473" s="1" t="n">
        <v>87471</v>
      </c>
      <c r="B87473" t="inlineStr">
        <is>
          <t>rubenchoi</t>
        </is>
      </c>
      <c r="C87473" t="n">
        <v>4</v>
      </c>
      <c r="D87473" t="inlineStr">
        <is>
          <t>{'@rubenchoi~react3d', '@rubenchoi~react-mqtt', '@rubenchoi~webcam'}</t>
        </is>
      </c>
    </row>
    <row r="87474">
      <c r="A87474" s="1" t="n">
        <v>87472</v>
      </c>
      <c r="B87474" t="inlineStr">
        <is>
          <t>libyan</t>
        </is>
      </c>
      <c r="C87474" t="n">
        <v>4</v>
      </c>
      <c r="D87474" t="inlineStr">
        <is>
          <t>{'libyang-dev', 'url_libyan', 'libyansheng'}</t>
        </is>
      </c>
    </row>
    <row r="87475">
      <c r="A87475" s="1" t="n">
        <v>87473</v>
      </c>
      <c r="B87475" t="inlineStr">
        <is>
          <t>redoxengine</t>
        </is>
      </c>
      <c r="C87475" t="n">
        <v>4</v>
      </c>
      <c r="D87475" t="inlineStr">
        <is>
          <t>{'@redoxengine~medical-word-uuid', '@redoxengine~redox-ui', '@redoxengine~grunt-sails-tasks'}</t>
        </is>
      </c>
    </row>
    <row r="87476">
      <c r="A87476" s="1" t="n">
        <v>87474</v>
      </c>
      <c r="B87476" t="inlineStr">
        <is>
          <t>tamaxi</t>
        </is>
      </c>
      <c r="C87476" t="n">
        <v>4</v>
      </c>
      <c r="D87476" t="inlineStr">
        <is>
          <t>{'@tamaxi-cli~utils', '@tamaxi-cli~core', '@tamaxi-cli~publish'}</t>
        </is>
      </c>
    </row>
    <row r="87477">
      <c r="A87477" s="1" t="n">
        <v>87475</v>
      </c>
      <c r="B87477" t="inlineStr">
        <is>
          <t>bigpopakap</t>
        </is>
      </c>
      <c r="C87477" t="n">
        <v>4</v>
      </c>
      <c r="D87477" t="inlineStr">
        <is>
          <t>{'@bigpopakap~stylelint-config', '@bigpopakap~eslint-config', '@bigpopakap~renovate-config'}</t>
        </is>
      </c>
    </row>
    <row r="87478">
      <c r="A87478" s="1" t="n">
        <v>87476</v>
      </c>
      <c r="B87478" t="inlineStr">
        <is>
          <t>sportpoisk</t>
        </is>
      </c>
      <c r="C87478" t="n">
        <v>4</v>
      </c>
      <c r="D87478" t="inlineStr">
        <is>
          <t>{'@sportpoisk~ui', '@sportpoisk~users-listview', '@sportpoisk~react-draft-wysiwyg'}</t>
        </is>
      </c>
    </row>
    <row r="87479">
      <c r="A87479" s="1" t="n">
        <v>87477</v>
      </c>
      <c r="B87479" t="inlineStr">
        <is>
          <t>botanic</t>
        </is>
      </c>
      <c r="C87479" t="n">
        <v>4</v>
      </c>
      <c r="D87479" t="inlineStr">
        <is>
          <t>{'botanic-zoo-api', 'botanic', '@botanic-cms~antd-table-infinity'}</t>
        </is>
      </c>
    </row>
    <row r="87480">
      <c r="A87480" s="1" t="n">
        <v>87478</v>
      </c>
      <c r="B87480" t="inlineStr">
        <is>
          <t>yangfan</t>
        </is>
      </c>
      <c r="C87480" t="n">
        <v>4</v>
      </c>
      <c r="D87480" t="inlineStr">
        <is>
          <t>{'yangfan-npm-test', 'yangfan-bag', 'hello-yangfan'}</t>
        </is>
      </c>
    </row>
    <row r="87481">
      <c r="A87481" s="1" t="n">
        <v>87479</v>
      </c>
      <c r="B87481" t="inlineStr">
        <is>
          <t>chera</t>
        </is>
      </c>
      <c r="C87481" t="n">
        <v>4</v>
      </c>
      <c r="D87481" t="inlineStr">
        <is>
          <t>{'alchera-ui-lib', 'alchera-calendar', 'alchera_storybook'}</t>
        </is>
      </c>
    </row>
    <row r="87482">
      <c r="A87482" s="1" t="n">
        <v>87480</v>
      </c>
      <c r="B87482" t="inlineStr">
        <is>
          <t>alchera</t>
        </is>
      </c>
      <c r="C87482" t="n">
        <v>4</v>
      </c>
      <c r="D87482" t="inlineStr">
        <is>
          <t>{'alchera-ui-lib', 'alchera-calendar', 'alchera_storybook'}</t>
        </is>
      </c>
    </row>
    <row r="87483">
      <c r="A87483" s="1" t="n">
        <v>87481</v>
      </c>
      <c r="B87483" t="inlineStr">
        <is>
          <t>consequence</t>
        </is>
      </c>
      <c r="C87483" t="n">
        <v>4</v>
      </c>
      <c r="D87483" t="inlineStr">
        <is>
          <t>{'burst_consequence', 'consequence', 'inconsequence'}</t>
        </is>
      </c>
    </row>
    <row r="87484">
      <c r="A87484" s="1" t="n">
        <v>87482</v>
      </c>
      <c r="B87484" t="inlineStr">
        <is>
          <t>chnl</t>
        </is>
      </c>
      <c r="C87484" t="n">
        <v>4</v>
      </c>
      <c r="D87484" t="inlineStr">
        <is>
          <t>{'webaudio-chnl', 'audiobufferchnl', 'chnl'}</t>
        </is>
      </c>
    </row>
    <row r="87485">
      <c r="A87485" s="1" t="n">
        <v>87483</v>
      </c>
      <c r="B87485" t="inlineStr">
        <is>
          <t>opie</t>
        </is>
      </c>
      <c r="C87485" t="n">
        <v>4</v>
      </c>
      <c r="D87485" t="inlineStr">
        <is>
          <t>{'opie', 'dodopie', '@utopie~nuxt-header'}</t>
        </is>
      </c>
    </row>
    <row r="87486">
      <c r="A87486" s="1" t="n">
        <v>87484</v>
      </c>
      <c r="B87486" t="inlineStr">
        <is>
          <t>bbyy</t>
        </is>
      </c>
      <c r="C87486" t="n">
        <v>4</v>
      </c>
      <c r="D87486" t="inlineStr">
        <is>
          <t>{'@bbyy~egg-passport-saml', '@bbyy~halo', '@bbyy~egg-ue'}</t>
        </is>
      </c>
    </row>
    <row r="87487">
      <c r="A87487" s="1" t="n">
        <v>87485</v>
      </c>
      <c r="B87487" t="inlineStr">
        <is>
          <t>flickrapi</t>
        </is>
      </c>
      <c r="C87487" t="n">
        <v>4</v>
      </c>
      <c r="D87487" t="inlineStr">
        <is>
          <t>{'flickrapi-move-data-dir', 'flickrapi-patched', 'flickrapi'}</t>
        </is>
      </c>
    </row>
    <row r="87488">
      <c r="A87488" s="1" t="n">
        <v>87486</v>
      </c>
      <c r="B87488" t="inlineStr">
        <is>
          <t>cminton</t>
        </is>
      </c>
      <c r="C87488" t="n">
        <v>4</v>
      </c>
      <c r="D87488" t="inlineStr">
        <is>
          <t>{'@cminton~sak', '@cminton~json-diff', '@cminton~lite-cli'}</t>
        </is>
      </c>
    </row>
    <row r="87489">
      <c r="A87489" s="1" t="n">
        <v>87487</v>
      </c>
      <c r="B87489" t="inlineStr">
        <is>
          <t>itfn</t>
        </is>
      </c>
      <c r="C87489" t="n">
        <v>4</v>
      </c>
      <c r="D87489" t="inlineStr">
        <is>
          <t>{'itfn-cms-pagescroller', 'itfn-cms-carousel', 'itfn-cms-render-templates'}</t>
        </is>
      </c>
    </row>
    <row r="87490">
      <c r="A87490" s="1" t="n">
        <v>87488</v>
      </c>
      <c r="B87490" t="inlineStr">
        <is>
          <t>tuxt</t>
        </is>
      </c>
      <c r="C87490" t="n">
        <v>4</v>
      </c>
      <c r="D87490" t="inlineStr">
        <is>
          <t>{'tuxt', 'tuxt-log', 'tuxt-tengine'}</t>
        </is>
      </c>
    </row>
    <row r="87491">
      <c r="A87491" s="1" t="n">
        <v>87489</v>
      </c>
      <c r="B87491" t="inlineStr">
        <is>
          <t>valueobject</t>
        </is>
      </c>
      <c r="C87491" t="n">
        <v>4</v>
      </c>
      <c r="D87491" t="inlineStr">
        <is>
          <t>{'valueobject', '@quenty~valueobject', 'valueobject.ts'}</t>
        </is>
      </c>
    </row>
    <row r="87492">
      <c r="A87492" s="1" t="n">
        <v>87490</v>
      </c>
      <c r="B87492" t="inlineStr">
        <is>
          <t>xappy</t>
        </is>
      </c>
      <c r="C87492" t="n">
        <v>4</v>
      </c>
      <c r="D87492" t="inlineStr">
        <is>
          <t>{'xappy-pg', 'django-xappy', 'xappy-async_testing'}</t>
        </is>
      </c>
    </row>
    <row r="87493">
      <c r="A87493" s="1" t="n">
        <v>87491</v>
      </c>
      <c r="B87493" t="inlineStr">
        <is>
          <t>webasm</t>
        </is>
      </c>
      <c r="C87493" t="n">
        <v>4</v>
      </c>
      <c r="D87493" t="inlineStr">
        <is>
          <t>{'@imasaki~template-matching-webasm', 'rust-webasm-spike', '@mass10~my-webasm-1'}</t>
        </is>
      </c>
    </row>
    <row r="87494">
      <c r="A87494" s="1" t="n">
        <v>87492</v>
      </c>
      <c r="B87494" t="inlineStr">
        <is>
          <t>martinpham</t>
        </is>
      </c>
      <c r="C87494" t="n">
        <v>4</v>
      </c>
      <c r="D87494" t="inlineStr">
        <is>
          <t>{'@martinpham~react-360-keyboard-camera-controller', '@martinpham~react-360-mouse-lock-camera-controller', '@martinpham~publisher'}</t>
        </is>
      </c>
    </row>
    <row r="87495">
      <c r="A87495" s="1" t="n">
        <v>87493</v>
      </c>
      <c r="B87495" t="inlineStr">
        <is>
          <t>mborne</t>
        </is>
      </c>
      <c r="C87495" t="n">
        <v>4</v>
      </c>
      <c r="D87495" t="inlineStr">
        <is>
          <t>{'@mborne~postgis-helper', '@mborne~extract', '@mborne~ogr2pg'}</t>
        </is>
      </c>
    </row>
    <row r="87496">
      <c r="A87496" s="1" t="n">
        <v>87494</v>
      </c>
      <c r="B87496" t="inlineStr">
        <is>
          <t>ixl</t>
        </is>
      </c>
      <c r="C87496" t="n">
        <v>4</v>
      </c>
      <c r="D87496" t="inlineStr">
        <is>
          <t>{'ixl-angular-io-datepicker-aot', 'ixl-adapter', 'ixl-graphql-sap-commerce-adapter'}</t>
        </is>
      </c>
    </row>
    <row r="87497">
      <c r="A87497" s="1" t="n">
        <v>87495</v>
      </c>
      <c r="B87497" t="inlineStr">
        <is>
          <t>tradetrust</t>
        </is>
      </c>
      <c r="C87497" t="n">
        <v>4</v>
      </c>
      <c r="D87497" t="inlineStr">
        <is>
          <t>{'@govtechsg~tradetrust-react-component', '@govtechsg~tradetrust-schema', '@govtechsg~tradetrust-cli'}</t>
        </is>
      </c>
    </row>
    <row r="87498">
      <c r="A87498" s="1" t="n">
        <v>87496</v>
      </c>
      <c r="B87498" t="inlineStr">
        <is>
          <t>streamxr</t>
        </is>
      </c>
      <c r="C87498" t="n">
        <v>4</v>
      </c>
      <c r="D87498" t="inlineStr">
        <is>
          <t>{'@streamxr~client', '@streamxr~admin', '@tatolab~streamxr-node'}</t>
        </is>
      </c>
    </row>
    <row r="87499">
      <c r="A87499" s="1" t="n">
        <v>87497</v>
      </c>
      <c r="B87499" t="inlineStr">
        <is>
          <t>turnon</t>
        </is>
      </c>
      <c r="C87499" t="n">
        <v>4</v>
      </c>
      <c r="D87499" t="inlineStr">
        <is>
          <t>{'@turnon~dib', '@iotschema~turnon', '@turnon~dotenv-helper'}</t>
        </is>
      </c>
    </row>
    <row r="87500">
      <c r="A87500" s="1" t="n">
        <v>87498</v>
      </c>
      <c r="B87500" t="inlineStr">
        <is>
          <t>saveas</t>
        </is>
      </c>
      <c r="C87500" t="n">
        <v>4</v>
      </c>
      <c r="D87500" t="inlineStr">
        <is>
          <t>{'browser-saveas', 'antd-vue-table-saveas-excel', 'nw-saveas'}</t>
        </is>
      </c>
    </row>
    <row r="87501">
      <c r="A87501" s="1" t="n">
        <v>87499</v>
      </c>
      <c r="B87501" t="inlineStr">
        <is>
          <t>legato</t>
        </is>
      </c>
      <c r="C87501" t="n">
        <v>4</v>
      </c>
      <c r="D87501" t="inlineStr">
        <is>
          <t>{'@evosphere~base-legato-bundle', '@evosphere~react-native-legato-bundle', '@evosphere~legato'}</t>
        </is>
      </c>
    </row>
    <row r="87502">
      <c r="A87502" s="1" t="n">
        <v>87500</v>
      </c>
      <c r="B87502" t="inlineStr">
        <is>
          <t>decryption</t>
        </is>
      </c>
      <c r="C87502" t="n">
        <v>4</v>
      </c>
      <c r="D87502" t="inlineStr">
        <is>
          <t>{'cirrus-kms-decryption', 'decryption-loader', '@requestnetwork~epk-decryption'}</t>
        </is>
      </c>
    </row>
    <row r="87503">
      <c r="A87503" s="1" t="n">
        <v>87501</v>
      </c>
      <c r="B87503" t="inlineStr">
        <is>
          <t>mytarget</t>
        </is>
      </c>
      <c r="C87503" t="n">
        <v>4</v>
      </c>
      <c r="D87503" t="inlineStr">
        <is>
          <t>{'chadori-mobile-ironsource-mytarget', '@ironsource-plus~mediation-mytarget', 'lycwed-cordova-plugin-admob-mytarget'}</t>
        </is>
      </c>
    </row>
    <row r="87504">
      <c r="A87504" s="1" t="n">
        <v>87502</v>
      </c>
      <c r="B87504" t="inlineStr">
        <is>
          <t>vvni</t>
        </is>
      </c>
      <c r="C87504" t="n">
        <v>4</v>
      </c>
      <c r="D87504" t="inlineStr">
        <is>
          <t>{'@vvni~fastify-knex', '@vvni~vuepress-theme-resume', '@vvni~aplayer'}</t>
        </is>
      </c>
    </row>
    <row r="87505">
      <c r="A87505" s="1" t="n">
        <v>87503</v>
      </c>
      <c r="B87505" t="inlineStr">
        <is>
          <t>mercat</t>
        </is>
      </c>
      <c r="C87505" t="n">
        <v>4</v>
      </c>
      <c r="D87505" t="inlineStr">
        <is>
          <t>{'@mercateo~ws', '@mercateo~ws-intl', '@polymathnetwork~mercat-nodejs'}</t>
        </is>
      </c>
    </row>
    <row r="87506">
      <c r="A87506" s="1" t="n">
        <v>87504</v>
      </c>
      <c r="B87506" t="inlineStr">
        <is>
          <t>banma</t>
        </is>
      </c>
      <c r="C87506" t="n">
        <v>4</v>
      </c>
      <c r="D87506" t="inlineStr">
        <is>
          <t>{'banma', 'banma-loader', 'banma_ui'}</t>
        </is>
      </c>
    </row>
    <row r="87507">
      <c r="A87507" s="1" t="n">
        <v>87505</v>
      </c>
      <c r="B87507" t="inlineStr">
        <is>
          <t>maxwin</t>
        </is>
      </c>
      <c r="C87507" t="n">
        <v>4</v>
      </c>
      <c r="D87507" t="inlineStr">
        <is>
          <t>{'maxwin_websrvevent', 'maxwin_bufferext', 'maxwin-vueopenlayers'}</t>
        </is>
      </c>
    </row>
    <row r="87508">
      <c r="A87508" s="1" t="n">
        <v>87506</v>
      </c>
      <c r="B87508" t="inlineStr">
        <is>
          <t>haxif</t>
        </is>
      </c>
      <c r="C87508" t="n">
        <v>4</v>
      </c>
      <c r="D87508" t="inlineStr">
        <is>
          <t>{'haxif-vue2-dragselector', 'haxif-vue2-calculator', 'haxif-vue2-slider'}</t>
        </is>
      </c>
    </row>
    <row r="87509">
      <c r="A87509" s="1" t="n">
        <v>87507</v>
      </c>
      <c r="B87509" t="inlineStr">
        <is>
          <t>servicenetworking</t>
        </is>
      </c>
      <c r="C87509" t="n">
        <v>4</v>
      </c>
      <c r="D87509" t="inlineStr">
        <is>
          <t>{'@maxim_mazurok~gapi.client.servicenetworking', '@types~gapi.client.servicenetworking', '@googleapis~servicenetworking'}</t>
        </is>
      </c>
    </row>
    <row r="87510">
      <c r="A87510" s="1" t="n">
        <v>87508</v>
      </c>
      <c r="B87510" t="inlineStr">
        <is>
          <t>siberianmh</t>
        </is>
      </c>
      <c r="C87510" t="n">
        <v>4</v>
      </c>
      <c r="D87510" t="inlineStr">
        <is>
          <t>{'siberianmh-electron', '@siberianmh~cosmosjs', '@siberianmh~lunawork'}</t>
        </is>
      </c>
    </row>
    <row r="87511">
      <c r="A87511" s="1" t="n">
        <v>87509</v>
      </c>
      <c r="B87511" t="inlineStr">
        <is>
          <t>grindrod</t>
        </is>
      </c>
      <c r="C87511" t="n">
        <v>4</v>
      </c>
      <c r="D87511" t="inlineStr">
        <is>
          <t>{'@grindrodbank~dokuti-api', '@grindrodbank~tilkynna-api', '@grindrodbank~a3s-api'}</t>
        </is>
      </c>
    </row>
    <row r="87512">
      <c r="A87512" s="1" t="n">
        <v>87510</v>
      </c>
      <c r="B87512" t="inlineStr">
        <is>
          <t>grindrodbank</t>
        </is>
      </c>
      <c r="C87512" t="n">
        <v>4</v>
      </c>
      <c r="D87512" t="inlineStr">
        <is>
          <t>{'@grindrodbank~dokuti-api', '@grindrodbank~tilkynna-api', '@grindrodbank~a3s-api'}</t>
        </is>
      </c>
    </row>
    <row r="87513">
      <c r="A87513" s="1" t="n">
        <v>87511</v>
      </c>
      <c r="B87513" t="inlineStr">
        <is>
          <t>letest4</t>
        </is>
      </c>
      <c r="C87513" t="n">
        <v>4</v>
      </c>
      <c r="D87513" t="inlineStr">
        <is>
          <t>{'letest4-complex-math', 'letest4-math', 'letest4-adder'}</t>
        </is>
      </c>
    </row>
    <row r="87514">
      <c r="A87514" s="1" t="n">
        <v>87512</v>
      </c>
      <c r="B87514" t="inlineStr">
        <is>
          <t>eqeq</t>
        </is>
      </c>
      <c r="C87514" t="n">
        <v>4</v>
      </c>
      <c r="D87514" t="inlineStr">
        <is>
          <t>{'eqeq', '@bexgcie2y71o~ch__ch_eqeq_0', '@bexgcie2y71o~i_eqeq___'}</t>
        </is>
      </c>
    </row>
    <row r="87515">
      <c r="A87515" s="1" t="n">
        <v>87513</v>
      </c>
      <c r="B87515" t="inlineStr">
        <is>
          <t>peezy</t>
        </is>
      </c>
      <c r="C87515" t="n">
        <v>4</v>
      </c>
      <c r="D87515" t="inlineStr">
        <is>
          <t>{'peezy-logger', 'peezy-file-helper', 'peezy'}</t>
        </is>
      </c>
    </row>
    <row r="87516">
      <c r="A87516" s="1" t="n">
        <v>87514</v>
      </c>
      <c r="B87516" t="inlineStr">
        <is>
          <t>ashar312</t>
        </is>
      </c>
      <c r="C87516" t="n">
        <v>4</v>
      </c>
      <c r="D87516" t="inlineStr">
        <is>
          <t>{'@ashar312~asharfirst', '@ashar312~stringcalculations', '@ashar312~utils-dark'}</t>
        </is>
      </c>
    </row>
    <row r="87517">
      <c r="A87517" s="1" t="n">
        <v>87515</v>
      </c>
      <c r="B87517" t="inlineStr">
        <is>
          <t>cronofy</t>
        </is>
      </c>
      <c r="C87517" t="n">
        <v>4</v>
      </c>
      <c r="D87517" t="inlineStr">
        <is>
          <t>{'cronofy', '@jaredwindover~cronofy', 'node-cronofy'}</t>
        </is>
      </c>
    </row>
    <row r="87518">
      <c r="A87518" s="1" t="n">
        <v>87516</v>
      </c>
      <c r="B87518" t="inlineStr">
        <is>
          <t>speedsters</t>
        </is>
      </c>
      <c r="C87518" t="n">
        <v>4</v>
      </c>
      <c r="D87518" t="inlineStr">
        <is>
          <t>{'@speedsters~core', '@speedsters~performance', '@speedsters~react'}</t>
        </is>
      </c>
    </row>
    <row r="87519">
      <c r="A87519" s="1" t="n">
        <v>87517</v>
      </c>
      <c r="B87519" t="inlineStr">
        <is>
          <t>nebulagl</t>
        </is>
      </c>
      <c r="C87519" t="n">
        <v>4</v>
      </c>
      <c r="D87519" t="inlineStr">
        <is>
          <t>{'@varlab-ucf~nebulagl-edit-modes', '@varlab-ucf~nebulagl-overlays', '@varlab-ucf~nebulagl-layers'}</t>
        </is>
      </c>
    </row>
    <row r="87520">
      <c r="A87520" s="1" t="n">
        <v>87518</v>
      </c>
      <c r="B87520" t="inlineStr">
        <is>
          <t>zzui</t>
        </is>
      </c>
      <c r="C87520" t="n">
        <v>4</v>
      </c>
      <c r="D87520" t="inlineStr">
        <is>
          <t>{'zzui-library', '@hzq~zzui', '@zoe1517936~zzui'}</t>
        </is>
      </c>
    </row>
    <row r="87521">
      <c r="A87521" s="1" t="n">
        <v>87519</v>
      </c>
      <c r="B87521" t="inlineStr">
        <is>
          <t>saturation</t>
        </is>
      </c>
      <c r="C87521" t="n">
        <v>4</v>
      </c>
      <c r="D87521" t="inlineStr">
        <is>
          <t>{'@uiw~react-color-saturation', 'svg-saturation-filter-matrix', 'gl-react-contrast-saturation-brightness'}</t>
        </is>
      </c>
    </row>
    <row r="87522">
      <c r="A87522" s="1" t="n">
        <v>87520</v>
      </c>
      <c r="B87522" t="inlineStr">
        <is>
          <t>crouse</t>
        </is>
      </c>
      <c r="C87522" t="n">
        <v>4</v>
      </c>
      <c r="D87522" t="inlineStr">
        <is>
          <t>{'@charliecrouse~eslint-config', '@charliecrouse~typescript-config', 'fcrousel'}</t>
        </is>
      </c>
    </row>
    <row r="87523">
      <c r="A87523" s="1" t="n">
        <v>87521</v>
      </c>
      <c r="B87523" t="inlineStr">
        <is>
          <t>typegql</t>
        </is>
      </c>
      <c r="C87523" t="n">
        <v>4</v>
      </c>
      <c r="D87523" t="inlineStr">
        <is>
          <t>{'@dadoudidou~typegql', 'typegql', '@capaj~typegql'}</t>
        </is>
      </c>
    </row>
    <row r="87524">
      <c r="A87524" s="1" t="n">
        <v>87522</v>
      </c>
      <c r="B87524" t="inlineStr">
        <is>
          <t>adhesion</t>
        </is>
      </c>
      <c r="C87524" t="n">
        <v>4</v>
      </c>
      <c r="D87524" t="inlineStr">
        <is>
          <t>{'adhesion-server', 'adhesion-element', 'adhesion'}</t>
        </is>
      </c>
    </row>
    <row r="87525">
      <c r="A87525" s="1" t="n">
        <v>87523</v>
      </c>
      <c r="B87525" t="inlineStr">
        <is>
          <t>artemminos</t>
        </is>
      </c>
      <c r="C87525" t="n">
        <v>4</v>
      </c>
      <c r="D87525" t="inlineStr">
        <is>
          <t>{'@artemminos~arttexteditor', '@artemminos~test', '@artemminos~editor-builder'}</t>
        </is>
      </c>
    </row>
    <row r="87526">
      <c r="A87526" s="1" t="n">
        <v>87524</v>
      </c>
      <c r="B87526" t="inlineStr">
        <is>
          <t>xiaoka</t>
        </is>
      </c>
      <c r="C87526" t="n">
        <v>4</v>
      </c>
      <c r="D87526" t="inlineStr">
        <is>
          <t>{'xiaoka-layout', 'xiaoka-ui', 'xiaoka-js'}</t>
        </is>
      </c>
    </row>
    <row r="87527">
      <c r="A87527" s="1" t="n">
        <v>87525</v>
      </c>
      <c r="B87527" t="inlineStr">
        <is>
          <t>bods</t>
        </is>
      </c>
      <c r="C87527" t="n">
        <v>4</v>
      </c>
      <c r="D87527" t="inlineStr">
        <is>
          <t>{'@openownership~bods-dagre', 'hubot-beerbods', 'libcovebods'}</t>
        </is>
      </c>
    </row>
    <row r="87528">
      <c r="A87528" s="1" t="n">
        <v>87526</v>
      </c>
      <c r="B87528" t="inlineStr">
        <is>
          <t>bucholtz</t>
        </is>
      </c>
      <c r="C87528" t="n">
        <v>4</v>
      </c>
      <c r="D87528" t="inlineStr">
        <is>
          <t>{'@danbucholtz~zone.js', '@danbucholtz~ng-router', '@danbucholtz~stencil-router'}</t>
        </is>
      </c>
    </row>
    <row r="87529">
      <c r="A87529" s="1" t="n">
        <v>87527</v>
      </c>
      <c r="B87529" t="inlineStr">
        <is>
          <t>danbucholtz</t>
        </is>
      </c>
      <c r="C87529" t="n">
        <v>4</v>
      </c>
      <c r="D87529" t="inlineStr">
        <is>
          <t>{'@danbucholtz~zone.js', '@danbucholtz~ng-router', '@danbucholtz~stencil-router'}</t>
        </is>
      </c>
    </row>
    <row r="87530">
      <c r="A87530" s="1" t="n">
        <v>87528</v>
      </c>
      <c r="B87530" t="inlineStr">
        <is>
          <t>havi</t>
        </is>
      </c>
      <c r="C87530" t="n">
        <v>4</v>
      </c>
      <c r="D87530" t="inlineStr">
        <is>
          <t>{'bst-raaghavi-widgets', 'havildar', 'havi-react-scripts'}</t>
        </is>
      </c>
    </row>
    <row r="87531">
      <c r="A87531" s="1" t="n">
        <v>87529</v>
      </c>
      <c r="B87531" t="inlineStr">
        <is>
          <t>prject</t>
        </is>
      </c>
      <c r="C87531" t="n">
        <v>4</v>
      </c>
      <c r="D87531" t="inlineStr">
        <is>
          <t>{'@slata-dev~slatadev-first-prject', '7m-ng-prject', 'slatadev-first-prject'}</t>
        </is>
      </c>
    </row>
    <row r="87532">
      <c r="A87532" s="1" t="n">
        <v>87530</v>
      </c>
      <c r="B87532" t="inlineStr">
        <is>
          <t>defunctzombie</t>
        </is>
      </c>
      <c r="C87532" t="n">
        <v>4</v>
      </c>
      <c r="D87532" t="inlineStr">
        <is>
          <t>{'@defunctzombie~koa-autorouter', '@defunctzombie~uniq-component', '@defunctzombie~storybook'}</t>
        </is>
      </c>
    </row>
    <row r="87533">
      <c r="A87533" s="1" t="n">
        <v>87531</v>
      </c>
      <c r="B87533" t="inlineStr">
        <is>
          <t>turbox</t>
        </is>
      </c>
      <c r="C87533" t="n">
        <v>4</v>
      </c>
      <c r="D87533" t="inlineStr">
        <is>
          <t>{'turbox', '@turbox3d~turbox-dev-tool', '@turbox3d~turbox-hot-loader'}</t>
        </is>
      </c>
    </row>
    <row r="87534">
      <c r="A87534" s="1" t="n">
        <v>87532</v>
      </c>
      <c r="B87534" t="inlineStr">
        <is>
          <t>souct</t>
        </is>
      </c>
      <c r="C87534" t="n">
        <v>4</v>
      </c>
      <c r="D87534" t="inlineStr">
        <is>
          <t>{'@souct~countdown', '@souct~selectpage', '@souct~ticker'}</t>
        </is>
      </c>
    </row>
    <row r="87535">
      <c r="A87535" s="1" t="n">
        <v>87533</v>
      </c>
      <c r="B87535" t="inlineStr">
        <is>
          <t>onestep</t>
        </is>
      </c>
      <c r="C87535" t="n">
        <v>4</v>
      </c>
      <c r="D87535" t="inlineStr">
        <is>
          <t>{'onestep-handler', 'onestep-django-app', 'onestep-calculator'}</t>
        </is>
      </c>
    </row>
    <row r="87536">
      <c r="A87536" s="1" t="n">
        <v>87534</v>
      </c>
      <c r="B87536" t="inlineStr">
        <is>
          <t>commentor</t>
        </is>
      </c>
      <c r="C87536" t="n">
        <v>4</v>
      </c>
      <c r="D87536" t="inlineStr">
        <is>
          <t>{'basecamp-commentor', '@beisen-phoenix~commentor', 'linkedin-auto-commentor'}</t>
        </is>
      </c>
    </row>
    <row r="87537">
      <c r="A87537" s="1" t="n">
        <v>87535</v>
      </c>
      <c r="B87537" t="inlineStr">
        <is>
          <t>srvc</t>
        </is>
      </c>
      <c r="C87537" t="n">
        <v>4</v>
      </c>
      <c r="D87537" t="inlineStr">
        <is>
          <t>{'srvcttn', 'apeman-demo-srvc', 'apeman-scff-srvc'}</t>
        </is>
      </c>
    </row>
    <row r="87538">
      <c r="A87538" s="1" t="n">
        <v>87536</v>
      </c>
      <c r="B87538" t="inlineStr">
        <is>
          <t>kalenderjawa</t>
        </is>
      </c>
      <c r="C87538" t="n">
        <v>4</v>
      </c>
      <c r="D87538" t="inlineStr">
        <is>
          <t>{'@kalenderjawa~konversi', '@kalenderjawa~saptawara', '@kalenderjawa~pancawara'}</t>
        </is>
      </c>
    </row>
    <row r="87539">
      <c r="A87539" s="1" t="n">
        <v>87537</v>
      </c>
      <c r="B87539" t="inlineStr">
        <is>
          <t>xforce</t>
        </is>
      </c>
      <c r="C87539" t="n">
        <v>4</v>
      </c>
      <c r="D87539" t="inlineStr">
        <is>
          <t>{'eslint-config-xforce', 'xforce-node', 'xforce-react-single'}</t>
        </is>
      </c>
    </row>
    <row r="87540">
      <c r="A87540" s="1" t="n">
        <v>87538</v>
      </c>
      <c r="B87540" t="inlineStr">
        <is>
          <t>privateendpointconnections</t>
        </is>
      </c>
      <c r="C87540" t="n">
        <v>4</v>
      </c>
      <c r="D87540" t="inlineStr">
        <is>
          <t>{'@datafire~azure_mysql_privateendpointconnections', '@datafire~azure_mariadb_privateendpointconnections', '@datafire~azure_sql_privateendpointconnections'}</t>
        </is>
      </c>
    </row>
    <row r="87541">
      <c r="A87541" s="1" t="n">
        <v>87539</v>
      </c>
      <c r="B87541" t="inlineStr">
        <is>
          <t>tapsellorg</t>
        </is>
      </c>
      <c r="C87541" t="n">
        <v>4</v>
      </c>
      <c r="D87541" t="inlineStr">
        <is>
          <t>{'@tapsellorg~eslint-plugin', '@tapsellorg~stylelint-config', '@tapsellorg~eslint-config'}</t>
        </is>
      </c>
    </row>
    <row r="87542">
      <c r="A87542" s="1" t="n">
        <v>87540</v>
      </c>
      <c r="B87542" t="inlineStr">
        <is>
          <t>immaterial</t>
        </is>
      </c>
      <c r="C87542" t="n">
        <v>4</v>
      </c>
      <c r="D87542" t="inlineStr">
        <is>
          <t>{'react-immaterial', 'immaterial', 'immaterial-design-ripple'}</t>
        </is>
      </c>
    </row>
    <row r="87543">
      <c r="A87543" s="1" t="n">
        <v>87541</v>
      </c>
      <c r="B87543" t="inlineStr">
        <is>
          <t>basix</t>
        </is>
      </c>
      <c r="C87543" t="n">
        <v>4</v>
      </c>
      <c r="D87543" t="inlineStr">
        <is>
          <t>{'basix-bootstrap-views', 'basix', 'basix-js-fw'}</t>
        </is>
      </c>
    </row>
    <row r="87544">
      <c r="A87544" s="1" t="n">
        <v>87542</v>
      </c>
      <c r="B87544" t="inlineStr">
        <is>
          <t>mediarecorder</t>
        </is>
      </c>
      <c r="C87544" t="n">
        <v>4</v>
      </c>
      <c r="D87544" t="inlineStr">
        <is>
          <t>{'mp3-mediarecorder', 'react-with-mediarecorder', '@scaret~mediarecorder'}</t>
        </is>
      </c>
    </row>
    <row r="87545">
      <c r="A87545" s="1" t="n">
        <v>87543</v>
      </c>
      <c r="B87545" t="inlineStr">
        <is>
          <t>homolo</t>
        </is>
      </c>
      <c r="C87545" t="n">
        <v>4</v>
      </c>
      <c r="D87545" t="inlineStr">
        <is>
          <t>{'homolo-datamodal', 'framework-vue-homolo-mobile', 'framework-vue-homolo'}</t>
        </is>
      </c>
    </row>
    <row r="87546">
      <c r="A87546" s="1" t="n">
        <v>87544</v>
      </c>
      <c r="B87546" t="inlineStr">
        <is>
          <t>partisan</t>
        </is>
      </c>
      <c r="C87546" t="n">
        <v>4</v>
      </c>
      <c r="D87546" t="inlineStr">
        <is>
          <t>{'partisanjs', 'pg-partisan', 'django-partisan'}</t>
        </is>
      </c>
    </row>
    <row r="87547">
      <c r="A87547" s="1" t="n">
        <v>87545</v>
      </c>
      <c r="B87547" t="inlineStr">
        <is>
          <t>uhh</t>
        </is>
      </c>
      <c r="C87547" t="n">
        <v>4</v>
      </c>
      <c r="D87547" t="inlineStr">
        <is>
          <t>{'@zzzzbov~uhh', 'uhh', 'liyuhh'}</t>
        </is>
      </c>
    </row>
    <row r="87548">
      <c r="A87548" s="1" t="n">
        <v>87546</v>
      </c>
      <c r="B87548" t="inlineStr">
        <is>
          <t>autowrap</t>
        </is>
      </c>
      <c r="C87548" t="n">
        <v>4</v>
      </c>
      <c r="D87548" t="inlineStr">
        <is>
          <t>{'angular-autowrap', '@gulibs~prosemirror-plugin-autowrap', 'autowrap'}</t>
        </is>
      </c>
    </row>
    <row r="87549">
      <c r="A87549" s="1" t="n">
        <v>87547</v>
      </c>
      <c r="B87549" t="inlineStr">
        <is>
          <t>emojidex</t>
        </is>
      </c>
      <c r="C87549" t="n">
        <v>4</v>
      </c>
      <c r="D87549" t="inlineStr">
        <is>
          <t>{'emojidex-client', 'emojidex-tinymce-plugin', '@uchihamalolan~emojidex'}</t>
        </is>
      </c>
    </row>
    <row r="87550">
      <c r="A87550" s="1" t="n">
        <v>87548</v>
      </c>
      <c r="B87550" t="inlineStr">
        <is>
          <t>mqc</t>
        </is>
      </c>
      <c r="C87550" t="n">
        <v>4</v>
      </c>
      <c r="D87550" t="inlineStr">
        <is>
          <t>{'bgcargodmqc', 'egg-mqc', 'mqc'}</t>
        </is>
      </c>
    </row>
    <row r="87551">
      <c r="A87551" s="1" t="n">
        <v>87549</v>
      </c>
      <c r="B87551" t="inlineStr">
        <is>
          <t>emac</t>
        </is>
      </c>
      <c r="C87551" t="n">
        <v>4</v>
      </c>
      <c r="D87551" t="inlineStr">
        <is>
          <t>{'@emacle~vue-treeselect', '@emacle~buefy', 'emac-test'}</t>
        </is>
      </c>
    </row>
    <row r="87552">
      <c r="A87552" s="1" t="n">
        <v>87550</v>
      </c>
      <c r="B87552" t="inlineStr">
        <is>
          <t>dekode</t>
        </is>
      </c>
      <c r="C87552" t="n">
        <v>4</v>
      </c>
      <c r="D87552" t="inlineStr">
        <is>
          <t>{'@dekode~satis-generator-plugin-wordpress', '@dekode~stylelint-config', '@dekode~eslint-plugin'}</t>
        </is>
      </c>
    </row>
    <row r="87553">
      <c r="A87553" s="1" t="n">
        <v>87551</v>
      </c>
      <c r="B87553" t="inlineStr">
        <is>
          <t>octetstream</t>
        </is>
      </c>
      <c r="C87553" t="n">
        <v>4</v>
      </c>
      <c r="D87553" t="inlineStr">
        <is>
          <t>{'@octetstream~object-to-form-data', '@octetstream~promisify', '@octetstream~invariant'}</t>
        </is>
      </c>
    </row>
    <row r="87554">
      <c r="A87554" s="1" t="n">
        <v>87552</v>
      </c>
      <c r="B87554" t="inlineStr">
        <is>
          <t>giantcz</t>
        </is>
      </c>
      <c r="C87554" t="n">
        <v>4</v>
      </c>
      <c r="D87554" t="inlineStr">
        <is>
          <t>{'@giantcz~component-cursor-distance', '@giantcz~gia-cursor-distance', '@giantcz~nette'}</t>
        </is>
      </c>
    </row>
    <row r="87555">
      <c r="A87555" s="1" t="n">
        <v>87553</v>
      </c>
      <c r="B87555" t="inlineStr">
        <is>
          <t>camomile</t>
        </is>
      </c>
      <c r="C87555" t="n">
        <v>4</v>
      </c>
      <c r="D87555" t="inlineStr">
        <is>
          <t>{'@camomile~camomile-ui', '@opam-alpha~camomile', 'camomile-client'}</t>
        </is>
      </c>
    </row>
    <row r="87556">
      <c r="A87556" s="1" t="n">
        <v>87554</v>
      </c>
      <c r="B87556" t="inlineStr">
        <is>
          <t>alce</t>
        </is>
      </c>
      <c r="C87556" t="n">
        <v>4</v>
      </c>
      <c r="D87556" t="inlineStr">
        <is>
          <t>{'alce', 'utils-alce-parse', 'alce-ui'}</t>
        </is>
      </c>
    </row>
    <row r="87557">
      <c r="A87557" s="1" t="n">
        <v>87555</v>
      </c>
      <c r="B87557" t="inlineStr">
        <is>
          <t>tosho</t>
        </is>
      </c>
      <c r="C87557" t="n">
        <v>4</v>
      </c>
      <c r="D87557" t="inlineStr">
        <is>
          <t>{'@toshocat~react-tiny-virtual-list', 'tokyotosho', '@toshocat~anime-seasons'}</t>
        </is>
      </c>
    </row>
    <row r="87558">
      <c r="A87558" s="1" t="n">
        <v>87556</v>
      </c>
      <c r="B87558" t="inlineStr">
        <is>
          <t>dom0427</t>
        </is>
      </c>
      <c r="C87558" t="n">
        <v>4</v>
      </c>
      <c r="D87558" t="inlineStr">
        <is>
          <t>{'@hellodom0427~flex-components', '@hellodom0427~flex-flowchart', '@hellodom0427~flex-dashboard'}</t>
        </is>
      </c>
    </row>
    <row r="87559">
      <c r="A87559" s="1" t="n">
        <v>87557</v>
      </c>
      <c r="B87559" t="inlineStr">
        <is>
          <t>hellodom0427</t>
        </is>
      </c>
      <c r="C87559" t="n">
        <v>4</v>
      </c>
      <c r="D87559" t="inlineStr">
        <is>
          <t>{'@hellodom0427~flex-components', '@hellodom0427~flex-flowchart', '@hellodom0427~flex-dashboard'}</t>
        </is>
      </c>
    </row>
    <row r="87560">
      <c r="A87560" s="1" t="n">
        <v>87558</v>
      </c>
      <c r="B87560" t="inlineStr">
        <is>
          <t>colorist</t>
        </is>
      </c>
      <c r="C87560" t="n">
        <v>4</v>
      </c>
      <c r="D87560" t="inlineStr">
        <is>
          <t>{'colorist', '@lost-types~colorista', 'voxel-colorist'}</t>
        </is>
      </c>
    </row>
    <row r="87561">
      <c r="A87561" s="1" t="n">
        <v>87559</v>
      </c>
      <c r="B87561" t="inlineStr">
        <is>
          <t>onedaycat</t>
        </is>
      </c>
      <c r="C87561" t="n">
        <v>4</v>
      </c>
      <c r="D87561" t="inlineStr">
        <is>
          <t>{'@onedaycat~gqlimport', '@onedaycat~ts-error', '@onedaycat~vue-test-actions'}</t>
        </is>
      </c>
    </row>
    <row r="87562">
      <c r="A87562" s="1" t="n">
        <v>87560</v>
      </c>
      <c r="B87562" t="inlineStr">
        <is>
          <t>tamura</t>
        </is>
      </c>
      <c r="C87562" t="n">
        <v>4</v>
      </c>
      <c r="D87562" t="inlineStr">
        <is>
          <t>{'gentamura-cli', '@utamuratov~ngx-string-format', '@tamuratak~lezer-grammar'}</t>
        </is>
      </c>
    </row>
    <row r="87563">
      <c r="A87563" s="1" t="n">
        <v>87561</v>
      </c>
      <c r="B87563" t="inlineStr">
        <is>
          <t>aabb3</t>
        </is>
      </c>
      <c r="C87563" t="n">
        <v>4</v>
      </c>
      <c r="D87563" t="inlineStr">
        <is>
          <t>{'container-aabb3tree', 'gl-aabb3', 'aabb3'}</t>
        </is>
      </c>
    </row>
    <row r="87564">
      <c r="A87564" s="1" t="n">
        <v>87562</v>
      </c>
      <c r="B87564" t="inlineStr">
        <is>
          <t>onsmart</t>
        </is>
      </c>
      <c r="C87564" t="n">
        <v>4</v>
      </c>
      <c r="D87564" t="inlineStr">
        <is>
          <t>{'@onsmart~auth-client', '@onsmart~auth-server', '@onsmart~map'}</t>
        </is>
      </c>
    </row>
    <row r="87565">
      <c r="A87565" s="1" t="n">
        <v>87563</v>
      </c>
      <c r="B87565" t="inlineStr">
        <is>
          <t>gjh</t>
        </is>
      </c>
      <c r="C87565" t="n">
        <v>4</v>
      </c>
      <c r="D87565" t="inlineStr">
        <is>
          <t>{'gjh', 'pbl-gjh', 'auto-gjh'}</t>
        </is>
      </c>
    </row>
    <row r="87566">
      <c r="A87566" s="1" t="n">
        <v>87564</v>
      </c>
      <c r="B87566" t="inlineStr">
        <is>
          <t>epiijs</t>
        </is>
      </c>
      <c r="C87566" t="n">
        <v>4</v>
      </c>
      <c r="D87566" t="inlineStr">
        <is>
          <t>{'@epiijs~html5', '@epiijs~server', '@epiijs~minion'}</t>
        </is>
      </c>
    </row>
    <row r="87567">
      <c r="A87567" s="1" t="n">
        <v>87565</v>
      </c>
      <c r="B87567" t="inlineStr">
        <is>
          <t>serr</t>
        </is>
      </c>
      <c r="C87567" t="n">
        <v>4</v>
      </c>
      <c r="D87567" t="inlineStr">
        <is>
          <t>{'serr', 'serrrver', 'myserrvice'}</t>
        </is>
      </c>
    </row>
    <row r="87568">
      <c r="A87568" s="1" t="n">
        <v>87566</v>
      </c>
      <c r="B87568" t="inlineStr">
        <is>
          <t>risa</t>
        </is>
      </c>
      <c r="C87568" t="n">
        <v>4</v>
      </c>
      <c r="D87568" t="inlineStr">
        <is>
          <t>{'risadinha', '@risatronic~lotide', 'risa'}</t>
        </is>
      </c>
    </row>
    <row r="87569">
      <c r="A87569" s="1" t="n">
        <v>87567</v>
      </c>
      <c r="B87569" t="inlineStr">
        <is>
          <t>siteswap</t>
        </is>
      </c>
      <c r="C87569" t="n">
        <v>4</v>
      </c>
      <c r="D87569" t="inlineStr">
        <is>
          <t>{'siteswap-generator-cli', 'siteswap', 'siteswap-generator'}</t>
        </is>
      </c>
    </row>
    <row r="87570">
      <c r="A87570" s="1" t="n">
        <v>87568</v>
      </c>
      <c r="B87570" t="inlineStr">
        <is>
          <t>codeql</t>
        </is>
      </c>
      <c r="C87570" t="n">
        <v>4</v>
      </c>
      <c r="D87570" t="inlineStr">
        <is>
          <t>{'example-pkg-codeql', 'codeql-wasm', 'codeql-container'}</t>
        </is>
      </c>
    </row>
    <row r="87571">
      <c r="A87571" s="1" t="n">
        <v>87569</v>
      </c>
      <c r="B87571" t="inlineStr">
        <is>
          <t>safin</t>
        </is>
      </c>
      <c r="C87571" t="n">
        <v>4</v>
      </c>
      <c r="D87571" t="inlineStr">
        <is>
          <t>{'@safinazawad~sweet-components', 'safin', 'safinia'}</t>
        </is>
      </c>
    </row>
    <row r="87572">
      <c r="A87572" s="1" t="n">
        <v>87570</v>
      </c>
      <c r="B87572" t="inlineStr">
        <is>
          <t>aminadav</t>
        </is>
      </c>
      <c r="C87572" t="n">
        <v>4</v>
      </c>
      <c r="D87572" t="inlineStr">
        <is>
          <t>{'@aminadav~log', '@aminadav~amibrowser', '@aminadav~aminode'}</t>
        </is>
      </c>
    </row>
    <row r="87573">
      <c r="A87573" s="1" t="n">
        <v>87571</v>
      </c>
      <c r="B87573" t="inlineStr">
        <is>
          <t>capitalist</t>
        </is>
      </c>
      <c r="C87573" t="n">
        <v>4</v>
      </c>
      <c r="D87573" t="inlineStr">
        <is>
          <t>{'python-capitalist', 'py-capitalist', '@capitalist-lepton~local-load'}</t>
        </is>
      </c>
    </row>
    <row r="87574">
      <c r="A87574" s="1" t="n">
        <v>87572</v>
      </c>
      <c r="B87574" t="inlineStr">
        <is>
          <t>hild</t>
        </is>
      </c>
      <c r="C87574" t="n">
        <v>4</v>
      </c>
      <c r="D87574" t="inlineStr">
        <is>
          <t>{'ithildin-ui', '@garphild~viber-bot', 'ithildin'}</t>
        </is>
      </c>
    </row>
    <row r="87575">
      <c r="A87575" s="1" t="n">
        <v>87573</v>
      </c>
      <c r="B87575" t="inlineStr">
        <is>
          <t>adderall</t>
        </is>
      </c>
      <c r="C87575" t="n">
        <v>4</v>
      </c>
      <c r="D87575" t="inlineStr">
        <is>
          <t>{'adderall', 'cra-template-adderall-reducks', 'cra-template-adderall-redux'}</t>
        </is>
      </c>
    </row>
    <row r="87576">
      <c r="A87576" s="1" t="n">
        <v>87574</v>
      </c>
      <c r="B87576" t="inlineStr">
        <is>
          <t>boldtrn</t>
        </is>
      </c>
      <c r="C87576" t="n">
        <v>4</v>
      </c>
      <c r="D87576" t="inlineStr">
        <is>
          <t>{'boldtrn-leaflet-polylinedecorator', 'boldtrn-togeojson', 'boldtrn-leaflet-sleep'}</t>
        </is>
      </c>
    </row>
    <row r="87577">
      <c r="A87577" s="1" t="n">
        <v>87575</v>
      </c>
      <c r="B87577" t="inlineStr">
        <is>
          <t>jbw</t>
        </is>
      </c>
      <c r="C87577" t="n">
        <v>4</v>
      </c>
      <c r="D87577" t="inlineStr">
        <is>
          <t>{'jbw', 'coderjbw-cli', '@jbwtickets~common'}</t>
        </is>
      </c>
    </row>
    <row r="87578">
      <c r="A87578" s="1" t="n">
        <v>87576</v>
      </c>
      <c r="B87578" t="inlineStr">
        <is>
          <t>omdbapi</t>
        </is>
      </c>
      <c r="C87578" t="n">
        <v>4</v>
      </c>
      <c r="D87578" t="inlineStr">
        <is>
          <t>{'omdbapi', 'ng-omdbapi', '@datafire~omdbapi'}</t>
        </is>
      </c>
    </row>
    <row r="87579">
      <c r="A87579" s="1" t="n">
        <v>87577</v>
      </c>
      <c r="B87579" t="inlineStr">
        <is>
          <t>sgy</t>
        </is>
      </c>
      <c r="C87579" t="n">
        <v>4</v>
      </c>
      <c r="D87579" t="inlineStr">
        <is>
          <t>{'sgy-maerix', '@sgy~vault-client', '@sgy~hello-world'}</t>
        </is>
      </c>
    </row>
    <row r="87580">
      <c r="A87580" s="1" t="n">
        <v>87578</v>
      </c>
      <c r="B87580" t="inlineStr">
        <is>
          <t>safariviewcontroller</t>
        </is>
      </c>
      <c r="C87580" t="n">
        <v>4</v>
      </c>
      <c r="D87580" t="inlineStr">
        <is>
          <t>{'cordova-plugin-ortoo-safariviewcontroller', 'cordova-plugin-safariviewcontroller-dv-it', 'cordova-plugin-safariviewcontroller'}</t>
        </is>
      </c>
    </row>
    <row r="87581">
      <c r="A87581" s="1" t="n">
        <v>87579</v>
      </c>
      <c r="B87581" t="inlineStr">
        <is>
          <t>knaperek</t>
        </is>
      </c>
      <c r="C87581" t="n">
        <v>4</v>
      </c>
      <c r="D87581" t="inlineStr">
        <is>
          <t>{'django-security-knaperek', 'djangosaml2-knaperek', 'bidict-knaperek'}</t>
        </is>
      </c>
    </row>
    <row r="87582">
      <c r="A87582" s="1" t="n">
        <v>87580</v>
      </c>
      <c r="B87582" t="inlineStr">
        <is>
          <t>newlantern</t>
        </is>
      </c>
      <c r="C87582" t="n">
        <v>4</v>
      </c>
      <c r="D87582" t="inlineStr">
        <is>
          <t>{'@newlantern~ohif-extension-cornerstone', '@newlantern~ohif-extension-default', '@newlantern~ohif-core'}</t>
        </is>
      </c>
    </row>
    <row r="87583">
      <c r="A87583" s="1" t="n">
        <v>87581</v>
      </c>
      <c r="B87583" t="inlineStr">
        <is>
          <t>desing</t>
        </is>
      </c>
      <c r="C87583" t="n">
        <v>4</v>
      </c>
      <c r="D87583" t="inlineStr">
        <is>
          <t>{'@visual-framework~vf-demo-desing-system', 'open-api-form-desing', '@epsilva~learnstorybook-desing-system'}</t>
        </is>
      </c>
    </row>
    <row r="87584">
      <c r="A87584" s="1" t="n">
        <v>87582</v>
      </c>
      <c r="B87584" t="inlineStr">
        <is>
          <t>ngmat</t>
        </is>
      </c>
      <c r="C87584" t="n">
        <v>4</v>
      </c>
      <c r="D87584" t="inlineStr">
        <is>
          <t>{'ngmat-sorted-table', 'ngmat-timepicker', 'ngmat-overlay-spinner'}</t>
        </is>
      </c>
    </row>
    <row r="87585">
      <c r="A87585" s="1" t="n">
        <v>87583</v>
      </c>
      <c r="B87585" t="inlineStr">
        <is>
          <t>botp</t>
        </is>
      </c>
      <c r="C87585" t="n">
        <v>4</v>
      </c>
      <c r="D87585" t="inlineStr">
        <is>
          <t>{'sobotp-pc', 'botp', 'sobotp'}</t>
        </is>
      </c>
    </row>
    <row r="87586">
      <c r="A87586" s="1" t="n">
        <v>87584</v>
      </c>
      <c r="B87586" t="inlineStr">
        <is>
          <t>deepzoom</t>
        </is>
      </c>
      <c r="C87586" t="n">
        <v>4</v>
      </c>
      <c r="D87586" t="inlineStr">
        <is>
          <t>{'leaflet-deepzoom', '@captaincodeman~deepzoom', '@types~leaflet-deepzoom'}</t>
        </is>
      </c>
    </row>
    <row r="87587">
      <c r="A87587" s="1" t="n">
        <v>87585</v>
      </c>
      <c r="B87587" t="inlineStr">
        <is>
          <t>fexa</t>
        </is>
      </c>
      <c r="C87587" t="n">
        <v>4</v>
      </c>
      <c r="D87587" t="inlineStr">
        <is>
          <t>{'gitbook-plugin-theme-fexa', 'gitbook-plugin-theme-fexa-japanese', 'fexa-utils'}</t>
        </is>
      </c>
    </row>
    <row r="87588">
      <c r="A87588" s="1" t="n">
        <v>87586</v>
      </c>
      <c r="B87588" t="inlineStr">
        <is>
          <t>metaweblog</t>
        </is>
      </c>
      <c r="C87588" t="n">
        <v>4</v>
      </c>
      <c r="D87588" t="inlineStr">
        <is>
          <t>{'hexo-deployer-metaweblog', 'metaweblog-api', 'metaweblog'}</t>
        </is>
      </c>
    </row>
    <row r="87589">
      <c r="A87589" s="1" t="n">
        <v>87587</v>
      </c>
      <c r="B87589" t="inlineStr">
        <is>
          <t>copydeck</t>
        </is>
      </c>
      <c r="C87589" t="n">
        <v>4</v>
      </c>
      <c r="D87589" t="inlineStr">
        <is>
          <t>{'copydeck-module', '@helsing45~copydeck-cli', 'copydeck'}</t>
        </is>
      </c>
    </row>
    <row r="87590">
      <c r="A87590" s="1" t="n">
        <v>87588</v>
      </c>
      <c r="B87590" t="inlineStr">
        <is>
          <t>rhfa</t>
        </is>
      </c>
      <c r="C87590" t="n">
        <v>4</v>
      </c>
      <c r="D87590" t="inlineStr">
        <is>
          <t>{'rhfa-material-ui', 'rhfa-react-native', 'rhfa-blueprint'}</t>
        </is>
      </c>
    </row>
    <row r="87591">
      <c r="A87591" s="1" t="n">
        <v>87589</v>
      </c>
      <c r="B87591" t="inlineStr">
        <is>
          <t>sids</t>
        </is>
      </c>
      <c r="C87591" t="n">
        <v>4</v>
      </c>
      <c r="D87591" t="inlineStr">
        <is>
          <t>{'sidson-express-routes-mapper', 'sidsaroha-frame-print', 'grunt-rsids-pa11y'}</t>
        </is>
      </c>
    </row>
    <row r="87592">
      <c r="A87592" s="1" t="n">
        <v>87590</v>
      </c>
      <c r="B87592" t="inlineStr">
        <is>
          <t>attonex</t>
        </is>
      </c>
      <c r="C87592" t="n">
        <v>4</v>
      </c>
      <c r="D87592" t="inlineStr">
        <is>
          <t>{'@attonex~vue-country', '@attonex~bump', '@attonex~imsg'}</t>
        </is>
      </c>
    </row>
    <row r="87593">
      <c r="A87593" s="1" t="n">
        <v>87591</v>
      </c>
      <c r="B87593" t="inlineStr">
        <is>
          <t>archisoft</t>
        </is>
      </c>
      <c r="C87593" t="n">
        <v>4</v>
      </c>
      <c r="D87593" t="inlineStr">
        <is>
          <t>{'archisoft-react-native-dialog', 'archisoft-react-native-keyboard-aware-scroll-view', 'archisoft-components'}</t>
        </is>
      </c>
    </row>
    <row r="87594">
      <c r="A87594" s="1" t="n">
        <v>87592</v>
      </c>
      <c r="B87594" t="inlineStr">
        <is>
          <t>pow10</t>
        </is>
      </c>
      <c r="C87594" t="n">
        <v>4</v>
      </c>
      <c r="D87594" t="inlineStr">
        <is>
          <t>{'@extra-integer~pow10.min', '@extra-integer~pow10', '@bemoje~math-pow10-pre-computed'}</t>
        </is>
      </c>
    </row>
    <row r="87595">
      <c r="A87595" s="1" t="n">
        <v>87593</v>
      </c>
      <c r="B87595" t="inlineStr">
        <is>
          <t>baileyherbert</t>
        </is>
      </c>
      <c r="C87595" t="n">
        <v>4</v>
      </c>
      <c r="D87595" t="inlineStr">
        <is>
          <t>{'@baileyherbert~dependency-graph', '@baileyherbert~packr', '@baileyherbert~queue'}</t>
        </is>
      </c>
    </row>
    <row r="87596">
      <c r="A87596" s="1" t="n">
        <v>87594</v>
      </c>
      <c r="B87596" t="inlineStr">
        <is>
          <t>bythepixel</t>
        </is>
      </c>
      <c r="C87596" t="n">
        <v>4</v>
      </c>
      <c r="D87596" t="inlineStr">
        <is>
          <t>{'@bythepixel~in-view-src', '@bythepixel~run-in-view', '@bythepixel~in-view-srcset'}</t>
        </is>
      </c>
    </row>
    <row r="87597">
      <c r="A87597" s="1" t="n">
        <v>87595</v>
      </c>
      <c r="B87597" t="inlineStr">
        <is>
          <t>jjencode</t>
        </is>
      </c>
      <c r="C87597" t="n">
        <v>4</v>
      </c>
      <c r="D87597" t="inlineStr">
        <is>
          <t>{'@jswork~next-jjencode', '@feizheng~next-jjencode', 'grunt-jjencode'}</t>
        </is>
      </c>
    </row>
    <row r="87598">
      <c r="A87598" s="1" t="n">
        <v>87596</v>
      </c>
      <c r="B87598" t="inlineStr">
        <is>
          <t>baxel</t>
        </is>
      </c>
      <c r="C87598" t="n">
        <v>4</v>
      </c>
      <c r="D87598" t="inlineStr">
        <is>
          <t>{'baxel-route', 'baxel-sequelize', 'baxel'}</t>
        </is>
      </c>
    </row>
    <row r="87599">
      <c r="A87599" s="1" t="n">
        <v>87597</v>
      </c>
      <c r="B87599" t="inlineStr">
        <is>
          <t>zynga</t>
        </is>
      </c>
      <c r="C87599" t="n">
        <v>4</v>
      </c>
      <c r="D87599" t="inlineStr">
        <is>
          <t>{'@types~zynga-scroller', 'retyped-zynga-scroller-tsd-ambient', '@ryancavanaugh~zynga-scroller'}</t>
        </is>
      </c>
    </row>
    <row r="87600">
      <c r="A87600" s="1" t="n">
        <v>87598</v>
      </c>
      <c r="B87600" t="inlineStr">
        <is>
          <t>kovar</t>
        </is>
      </c>
      <c r="C87600" t="n">
        <v>4</v>
      </c>
      <c r="D87600" t="inlineStr">
        <is>
          <t>{'kovarp-utilities', '@lkovari~form-validation-monitor-v4', 'kovarp-jquery-cookiebar'}</t>
        </is>
      </c>
    </row>
    <row r="87601">
      <c r="A87601" s="1" t="n">
        <v>87599</v>
      </c>
      <c r="B87601" t="inlineStr">
        <is>
          <t>web5</t>
        </is>
      </c>
      <c r="C87601" t="n">
        <v>4</v>
      </c>
      <c r="D87601" t="inlineStr">
        <is>
          <t>{'web5.24', 'abel-keypad-web5', '@jeremiahorg~web5.js'}</t>
        </is>
      </c>
    </row>
    <row r="87602">
      <c r="A87602" s="1" t="n">
        <v>87600</v>
      </c>
      <c r="B87602" t="inlineStr">
        <is>
          <t>lc7457</t>
        </is>
      </c>
      <c r="C87602" t="n">
        <v>4</v>
      </c>
      <c r="D87602" t="inlineStr">
        <is>
          <t>{'@lc7457~storage', '@lc7457~jwt', '@lc7457~iconfont'}</t>
        </is>
      </c>
    </row>
    <row r="87603">
      <c r="A87603" s="1" t="n">
        <v>87601</v>
      </c>
      <c r="B87603" t="inlineStr">
        <is>
          <t>delivc</t>
        </is>
      </c>
      <c r="C87603" t="n">
        <v>4</v>
      </c>
      <c r="D87603" t="inlineStr">
        <is>
          <t>{'@delivc~delivc', '@delivc~delivc-sdk-core', '@delivc~uikit'}</t>
        </is>
      </c>
    </row>
    <row r="87604">
      <c r="A87604" s="1" t="n">
        <v>87602</v>
      </c>
      <c r="B87604" t="inlineStr">
        <is>
          <t>chrisluyi</t>
        </is>
      </c>
      <c r="C87604" t="n">
        <v>4</v>
      </c>
      <c r="D87604" t="inlineStr">
        <is>
          <t>{'@chrisluyi~medisys-components', '@chrisluyi~demo-lib1', '@chrisluyi~demo-main'}</t>
        </is>
      </c>
    </row>
    <row r="87605">
      <c r="A87605" s="1" t="n">
        <v>87603</v>
      </c>
      <c r="B87605" t="inlineStr">
        <is>
          <t>emoney</t>
        </is>
      </c>
      <c r="C87605" t="n">
        <v>4</v>
      </c>
      <c r="D87605" t="inlineStr">
        <is>
          <t>{'emoney-mobile-appclient', 'node-emoney-whitelabel', 'emoney'}</t>
        </is>
      </c>
    </row>
    <row r="87606">
      <c r="A87606" s="1" t="n">
        <v>87604</v>
      </c>
      <c r="B87606" t="inlineStr">
        <is>
          <t>munter</t>
        </is>
      </c>
      <c r="C87606" t="n">
        <v>4</v>
      </c>
      <c r="D87606" t="inlineStr">
        <is>
          <t>{'@munter~tap-render', '@munter~netlify-lambda', 'swfobject-munter'}</t>
        </is>
      </c>
    </row>
    <row r="87607">
      <c r="A87607" s="1" t="n">
        <v>87605</v>
      </c>
      <c r="B87607" t="inlineStr">
        <is>
          <t>gmai</t>
        </is>
      </c>
      <c r="C87607" t="n">
        <v>4</v>
      </c>
      <c r="D87607" t="inlineStr">
        <is>
          <t>{'@enkel.gmaia~poc_module', '@thangmai~redux-ts', '@thangmai~ll-web'}</t>
        </is>
      </c>
    </row>
    <row r="87608">
      <c r="A87608" s="1" t="n">
        <v>87606</v>
      </c>
      <c r="B87608" t="inlineStr">
        <is>
          <t>jacktwork</t>
        </is>
      </c>
      <c r="C87608" t="n">
        <v>4</v>
      </c>
      <c r="D87608" t="inlineStr">
        <is>
          <t>{'jacktwork-base', 'jacktwork-icons', 'jacktwork-email'}</t>
        </is>
      </c>
    </row>
    <row r="87609">
      <c r="A87609" s="1" t="n">
        <v>87607</v>
      </c>
      <c r="B87609" t="inlineStr">
        <is>
          <t>jadev</t>
        </is>
      </c>
      <c r="C87609" t="n">
        <v>4</v>
      </c>
      <c r="D87609" t="inlineStr">
        <is>
          <t>{'@jadev~alphastore', '@wistoft~jadev', '@wistoft~jadev-util'}</t>
        </is>
      </c>
    </row>
    <row r="87610">
      <c r="A87610" s="1" t="n">
        <v>87608</v>
      </c>
      <c r="B87610" t="inlineStr">
        <is>
          <t>svgicon2</t>
        </is>
      </c>
      <c r="C87610" t="n">
        <v>4</v>
      </c>
      <c r="D87610" t="inlineStr">
        <is>
          <t>{'svgicon2font', 'sky_svgicon2', 'svgicon2font-webpack-plugin'}</t>
        </is>
      </c>
    </row>
    <row r="87611">
      <c r="A87611" s="1" t="n">
        <v>87609</v>
      </c>
      <c r="B87611" t="inlineStr">
        <is>
          <t>osti</t>
        </is>
      </c>
      <c r="C87611" t="n">
        <v>4</v>
      </c>
      <c r="D87611" t="inlineStr">
        <is>
          <t>{'lion-lib-doosti', '@adoosti~multi-select', 'adoosti'}</t>
        </is>
      </c>
    </row>
    <row r="87612">
      <c r="A87612" s="1" t="n">
        <v>87610</v>
      </c>
      <c r="B87612" t="inlineStr">
        <is>
          <t>zola</t>
        </is>
      </c>
      <c r="C87612" t="n">
        <v>4</v>
      </c>
      <c r="D87612" t="inlineStr">
        <is>
          <t>{'@jzolago~custodia-cart', '@jzolago~bootstrap-vue-daterange', '@jzolago~vuetify-number-input'}</t>
        </is>
      </c>
    </row>
    <row r="87613">
      <c r="A87613" s="1" t="n">
        <v>87611</v>
      </c>
      <c r="B87613" t="inlineStr">
        <is>
          <t>ulv</t>
        </is>
      </c>
      <c r="C87613" t="n">
        <v>4</v>
      </c>
      <c r="D87613" t="inlineStr">
        <is>
          <t>{'wulv-test1', 'wulv-npm-pub-test', 'qulv-devtool'}</t>
        </is>
      </c>
    </row>
    <row r="87614">
      <c r="A87614" s="1" t="n">
        <v>87612</v>
      </c>
      <c r="B87614" t="inlineStr">
        <is>
          <t>middlware</t>
        </is>
      </c>
      <c r="C87614" t="n">
        <v>4</v>
      </c>
      <c r="D87614" t="inlineStr">
        <is>
          <t>{'resolver-middlware-mysql', 'pfy-jwt-authenticator-middlware', 'webpack-dev-server-proxy-middlware'}</t>
        </is>
      </c>
    </row>
    <row r="87615">
      <c r="A87615" s="1" t="n">
        <v>87613</v>
      </c>
      <c r="B87615" t="inlineStr">
        <is>
          <t>idena</t>
        </is>
      </c>
      <c r="C87615" t="n">
        <v>4</v>
      </c>
      <c r="D87615" t="inlineStr">
        <is>
          <t>{'idena', 'idena-js', 'idena-eciesjs'}</t>
        </is>
      </c>
    </row>
    <row r="87616">
      <c r="A87616" s="1" t="n">
        <v>87614</v>
      </c>
      <c r="B87616" t="inlineStr">
        <is>
          <t>naa</t>
        </is>
      </c>
      <c r="C87616" t="n">
        <v>4</v>
      </c>
      <c r="D87616" t="inlineStr">
        <is>
          <t>{'naa', '@hasnaa-messaoudi~lotide', 'farsalhasnaa'}</t>
        </is>
      </c>
    </row>
    <row r="87617">
      <c r="A87617" s="1" t="n">
        <v>87615</v>
      </c>
      <c r="B87617" t="inlineStr">
        <is>
          <t>berezin</t>
        </is>
      </c>
      <c r="C87617" t="n">
        <v>4</v>
      </c>
      <c r="D87617" t="inlineStr">
        <is>
          <t>{'@dberezin~miro-email-picker', '@berezins~obs-twitch-stream-node', 'berezinsbraingames'}</t>
        </is>
      </c>
    </row>
    <row r="87618">
      <c r="A87618" s="1" t="n">
        <v>87616</v>
      </c>
      <c r="B87618" t="inlineStr">
        <is>
          <t>freefax</t>
        </is>
      </c>
      <c r="C87618" t="n">
        <v>4</v>
      </c>
      <c r="D87618" t="inlineStr">
        <is>
          <t>{'@ovh-kimsufi~freefax', '@ovh-soyoustart~freefax', '@ovh-ux~manager-freefax'}</t>
        </is>
      </c>
    </row>
    <row r="87619">
      <c r="A87619" s="1" t="n">
        <v>87617</v>
      </c>
      <c r="B87619" t="inlineStr">
        <is>
          <t>umqtt</t>
        </is>
      </c>
      <c r="C87619" t="n">
        <v>4</v>
      </c>
      <c r="D87619" t="inlineStr">
        <is>
          <t>{'micropython-umqtt-simple2', 'micropython-umqtt-robust2', 'pycopy-umqtt-simple'}</t>
        </is>
      </c>
    </row>
    <row r="87620">
      <c r="A87620" s="1" t="n">
        <v>87618</v>
      </c>
      <c r="B87620" t="inlineStr">
        <is>
          <t>anrim</t>
        </is>
      </c>
      <c r="C87620" t="n">
        <v>4</v>
      </c>
      <c r="D87620" t="inlineStr">
        <is>
          <t>{'anrim-dynamodb', 'anrim-validator', 'anrim-observable'}</t>
        </is>
      </c>
    </row>
    <row r="87621">
      <c r="A87621" s="1" t="n">
        <v>87619</v>
      </c>
      <c r="B87621" t="inlineStr">
        <is>
          <t>tedis</t>
        </is>
      </c>
      <c r="C87621" t="n">
        <v>4</v>
      </c>
      <c r="D87621" t="inlineStr">
        <is>
          <t>{'tedis-lock', 'tedis-mod', '@telkomdesign~tedis-reactjs-component'}</t>
        </is>
      </c>
    </row>
    <row r="87622">
      <c r="A87622" s="1" t="n">
        <v>87620</v>
      </c>
      <c r="B87622" t="inlineStr">
        <is>
          <t>leanrc</t>
        </is>
      </c>
      <c r="C87622" t="n">
        <v>4</v>
      </c>
      <c r="D87622" t="inlineStr">
        <is>
          <t>{'@leansdk~leanrc', '@leansdk~leanrc-mongo-storage', '@leansdk~leanrc-arango-extension'}</t>
        </is>
      </c>
    </row>
    <row r="87623">
      <c r="A87623" s="1" t="n">
        <v>87621</v>
      </c>
      <c r="B87623" t="inlineStr">
        <is>
          <t>asmooc</t>
        </is>
      </c>
      <c r="C87623" t="n">
        <v>4</v>
      </c>
      <c r="D87623" t="inlineStr">
        <is>
          <t>{'@asmooc-cli-dev~core', 'asmooc-test', '@asmooc-cli-dev~utils'}</t>
        </is>
      </c>
    </row>
    <row r="87624">
      <c r="A87624" s="1" t="n">
        <v>87622</v>
      </c>
      <c r="B87624" t="inlineStr">
        <is>
          <t>andyburke</t>
        </is>
      </c>
      <c r="C87624" t="n">
        <v>4</v>
      </c>
      <c r="D87624" t="inlineStr">
        <is>
          <t>{'@andyburke~pobox', '@andyburke~easyid', '@andyburke~fs-fastify'}</t>
        </is>
      </c>
    </row>
    <row r="87625">
      <c r="A87625" s="1" t="n">
        <v>87623</v>
      </c>
      <c r="B87625" t="inlineStr">
        <is>
          <t>zna</t>
        </is>
      </c>
      <c r="C87625" t="n">
        <v>4</v>
      </c>
      <c r="D87625" t="inlineStr">
        <is>
          <t>{'potezna-naturalna-kombinacja-w-zaledwie-7-dni-z-palacza-zrobia-osobe-niepalaca-magnesy-nil-smoke', 'znanija', 'powazna-aplikacja-bardzo'}</t>
        </is>
      </c>
    </row>
    <row r="87626">
      <c r="A87626" s="1" t="n">
        <v>87624</v>
      </c>
      <c r="B87626" t="inlineStr">
        <is>
          <t>vampyre</t>
        </is>
      </c>
      <c r="C87626" t="n">
        <v>4</v>
      </c>
      <c r="D87626" t="inlineStr">
        <is>
          <t>{'@vampyreio~ratelimiter-lib', 'vampyre', '@vampyreio~vio-cache-lib'}</t>
        </is>
      </c>
    </row>
    <row r="87627">
      <c r="A87627" s="1" t="n">
        <v>87625</v>
      </c>
      <c r="B87627" t="inlineStr">
        <is>
          <t>vorfol</t>
        </is>
      </c>
      <c r="C87627" t="n">
        <v>4</v>
      </c>
      <c r="D87627" t="inlineStr">
        <is>
          <t>{'@vorfol~yet_another_test_one', '@vorfol~common', '@vorfol~config-helper'}</t>
        </is>
      </c>
    </row>
    <row r="87628">
      <c r="A87628" s="1" t="n">
        <v>87626</v>
      </c>
      <c r="B87628" t="inlineStr">
        <is>
          <t>draco3</t>
        </is>
      </c>
      <c r="C87628" t="n">
        <v>4</v>
      </c>
      <c r="D87628" t="inlineStr">
        <is>
          <t>{'draco3d', '@types~draco3d', 'draco3dgltf'}</t>
        </is>
      </c>
    </row>
    <row r="87629">
      <c r="A87629" s="1" t="n">
        <v>87627</v>
      </c>
      <c r="B87629" t="inlineStr">
        <is>
          <t>appfx</t>
        </is>
      </c>
      <c r="C87629" t="n">
        <v>4</v>
      </c>
      <c r="D87629" t="inlineStr">
        <is>
          <t>{'saas-plat-appfx-server', 'appfx.jsonserver', 'mutants-appfx'}</t>
        </is>
      </c>
    </row>
    <row r="87630">
      <c r="A87630" s="1" t="n">
        <v>87628</v>
      </c>
      <c r="B87630" t="inlineStr">
        <is>
          <t>jsonserver</t>
        </is>
      </c>
      <c r="C87630" t="n">
        <v>4</v>
      </c>
      <c r="D87630" t="inlineStr">
        <is>
          <t>{'zif-jsonserver', 'grunt-appverse-jsonserver', 'appfx.jsonserver'}</t>
        </is>
      </c>
    </row>
    <row r="87631">
      <c r="A87631" s="1" t="n">
        <v>87629</v>
      </c>
      <c r="B87631" t="inlineStr">
        <is>
          <t>qinvideo</t>
        </is>
      </c>
      <c r="C87631" t="n">
        <v>4</v>
      </c>
      <c r="D87631" t="inlineStr">
        <is>
          <t>{'qinvideo-dplayer', 'qinvideo-web-report', 'qinvideo-web-auth'}</t>
        </is>
      </c>
    </row>
    <row r="87632">
      <c r="A87632" s="1" t="n">
        <v>87630</v>
      </c>
      <c r="B87632" t="inlineStr">
        <is>
          <t>marjory</t>
        </is>
      </c>
      <c r="C87632" t="n">
        <v>4</v>
      </c>
      <c r="D87632" t="inlineStr">
        <is>
          <t>{'marjorycli', 'marjory-bpmn', 'marjory-cli'}</t>
        </is>
      </c>
    </row>
    <row r="87633">
      <c r="A87633" s="1" t="n">
        <v>87631</v>
      </c>
      <c r="B87633" t="inlineStr">
        <is>
          <t>raulfdm</t>
        </is>
      </c>
      <c r="C87633" t="n">
        <v>4</v>
      </c>
      <c r="D87633" t="inlineStr">
        <is>
          <t>{'@raulfdm~decimal-counter', '@raulfdm~simple-id', '@raulfdm~blog-components'}</t>
        </is>
      </c>
    </row>
    <row r="87634">
      <c r="A87634" s="1" t="n">
        <v>87632</v>
      </c>
      <c r="B87634" t="inlineStr">
        <is>
          <t>coloque</t>
        </is>
      </c>
      <c r="C87634" t="n">
        <v>4</v>
      </c>
      <c r="D87634" t="inlineStr">
        <is>
          <t>{'coloquent-test2', '@herlinus~coloquent', 'coloquent'}</t>
        </is>
      </c>
    </row>
    <row r="87635">
      <c r="A87635" s="1" t="n">
        <v>87633</v>
      </c>
      <c r="B87635" t="inlineStr">
        <is>
          <t>coloquent</t>
        </is>
      </c>
      <c r="C87635" t="n">
        <v>4</v>
      </c>
      <c r="D87635" t="inlineStr">
        <is>
          <t>{'coloquent-test2', '@herlinus~coloquent', 'coloquent'}</t>
        </is>
      </c>
    </row>
    <row r="87636">
      <c r="A87636" s="1" t="n">
        <v>87634</v>
      </c>
      <c r="B87636" t="inlineStr">
        <is>
          <t>amper</t>
        </is>
      </c>
      <c r="C87636" t="n">
        <v>4</v>
      </c>
      <c r="D87636" t="inlineStr">
        <is>
          <t>{'amper-promise-utils', 'amper', 'amper-utils'}</t>
        </is>
      </c>
    </row>
    <row r="87637">
      <c r="A87637" s="1" t="n">
        <v>87635</v>
      </c>
      <c r="B87637" t="inlineStr">
        <is>
          <t>haribo</t>
        </is>
      </c>
      <c r="C87637" t="n">
        <v>4</v>
      </c>
      <c r="D87637" t="inlineStr">
        <is>
          <t>{'haribo', 'haribotify', '@haribodev~aws-ec2-profiles'}</t>
        </is>
      </c>
    </row>
    <row r="87638">
      <c r="A87638" s="1" t="n">
        <v>87636</v>
      </c>
      <c r="B87638" t="inlineStr">
        <is>
          <t>thame</t>
        </is>
      </c>
      <c r="C87638" t="n">
        <v>4</v>
      </c>
      <c r="D87638" t="inlineStr">
        <is>
          <t>{'thameem-angular-cms', '@thameeranpm~tf-chart-demo1', 'thameera'}</t>
        </is>
      </c>
    </row>
    <row r="87639">
      <c r="A87639" s="1" t="n">
        <v>87637</v>
      </c>
      <c r="B87639" t="inlineStr">
        <is>
          <t>lowww</t>
        </is>
      </c>
      <c r="C87639" t="n">
        <v>4</v>
      </c>
      <c r="D87639" t="inlineStr">
        <is>
          <t>{'lowww-geometries', 'lowww-core', 'lowww-postprocessing'}</t>
        </is>
      </c>
    </row>
    <row r="87640">
      <c r="A87640" s="1" t="n">
        <v>87638</v>
      </c>
      <c r="B87640" t="inlineStr">
        <is>
          <t>brander</t>
        </is>
      </c>
      <c r="C87640" t="n">
        <v>4</v>
      </c>
      <c r="D87640" t="inlineStr">
        <is>
          <t>{'spbrander', 'brander', 'eslint-config-brander'}</t>
        </is>
      </c>
    </row>
    <row r="87641">
      <c r="A87641" s="1" t="n">
        <v>87639</v>
      </c>
      <c r="B87641" t="inlineStr">
        <is>
          <t>hycli</t>
        </is>
      </c>
      <c r="C87641" t="n">
        <v>4</v>
      </c>
      <c r="D87641" t="inlineStr">
        <is>
          <t>{'shsnc-hycli', 'hy-hycli', 'hycli-pages'}</t>
        </is>
      </c>
    </row>
    <row r="87642">
      <c r="A87642" s="1" t="n">
        <v>87640</v>
      </c>
      <c r="B87642" t="inlineStr">
        <is>
          <t>mymod</t>
        </is>
      </c>
      <c r="C87642" t="n">
        <v>4</v>
      </c>
      <c r="D87642" t="inlineStr">
        <is>
          <t>{'kee_mymod', 'mymod.js', 'mymod'}</t>
        </is>
      </c>
    </row>
    <row r="87643">
      <c r="A87643" s="1" t="n">
        <v>87641</v>
      </c>
      <c r="B87643" t="inlineStr">
        <is>
          <t>glom</t>
        </is>
      </c>
      <c r="C87643" t="n">
        <v>4</v>
      </c>
      <c r="D87643" t="inlineStr">
        <is>
          <t>{'glom-pytorch', 'glom', '@glompix~react-jsonschema-form'}</t>
        </is>
      </c>
    </row>
    <row r="87644">
      <c r="A87644" s="1" t="n">
        <v>87642</v>
      </c>
      <c r="B87644" t="inlineStr">
        <is>
          <t>shipwright</t>
        </is>
      </c>
      <c r="C87644" t="n">
        <v>4</v>
      </c>
      <c r="D87644" t="inlineStr">
        <is>
          <t>{'@npm-wharf~shipwright', '@viperidae~shipwright', 'shipwright'}</t>
        </is>
      </c>
    </row>
    <row r="87645">
      <c r="A87645" s="1" t="n">
        <v>87643</v>
      </c>
      <c r="B87645" t="inlineStr">
        <is>
          <t>hgswap</t>
        </is>
      </c>
      <c r="C87645" t="n">
        <v>4</v>
      </c>
      <c r="D87645" t="inlineStr">
        <is>
          <t>{'@hgswap~heco-sdk', '@hgswap~network-connector', '@hgswap~bsc-sdk'}</t>
        </is>
      </c>
    </row>
    <row r="87646">
      <c r="A87646" s="1" t="n">
        <v>87644</v>
      </c>
      <c r="B87646" t="inlineStr">
        <is>
          <t>natas</t>
        </is>
      </c>
      <c r="C87646" t="n">
        <v>4</v>
      </c>
      <c r="D87646" t="inlineStr">
        <is>
          <t>{'natasx-npm-upload-test', 'natas', 'bitpay-rest-xanatas'}</t>
        </is>
      </c>
    </row>
    <row r="87647">
      <c r="A87647" s="1" t="n">
        <v>87645</v>
      </c>
      <c r="B87647" t="inlineStr">
        <is>
          <t>sailci</t>
        </is>
      </c>
      <c r="C87647" t="n">
        <v>4</v>
      </c>
      <c r="D87647" t="inlineStr">
        <is>
          <t>{'@sailci~psx-components-slack', '@sailci~psx-components-zeit-now', '@sailci~psx-components-run'}</t>
        </is>
      </c>
    </row>
    <row r="87648">
      <c r="A87648" s="1" t="n">
        <v>87646</v>
      </c>
      <c r="B87648" t="inlineStr">
        <is>
          <t>molnarattila991</t>
        </is>
      </c>
      <c r="C87648" t="n">
        <v>4</v>
      </c>
      <c r="D87648" t="inlineStr">
        <is>
          <t>{'@molnarattila991~mfbus', '@molnarattila991~bus', '@molnarattila991~todo-dialogs'}</t>
        </is>
      </c>
    </row>
    <row r="87649">
      <c r="A87649" s="1" t="n">
        <v>87647</v>
      </c>
      <c r="B87649" t="inlineStr">
        <is>
          <t>voiceit2</t>
        </is>
      </c>
      <c r="C87649" t="n">
        <v>4</v>
      </c>
      <c r="D87649" t="inlineStr">
        <is>
          <t>{'voiceit2-nodejs', 'voiceit2', 'react-native-voiceit2'}</t>
        </is>
      </c>
    </row>
    <row r="87650">
      <c r="A87650" s="1" t="n">
        <v>87648</v>
      </c>
      <c r="B87650" t="inlineStr">
        <is>
          <t>xin55</t>
        </is>
      </c>
      <c r="C87650" t="n">
        <v>4</v>
      </c>
      <c r="D87650" t="inlineStr">
        <is>
          <t>{'@xin55~styled-native-components', '@xin55~uid2', '@xin55~wiser-word-search'}</t>
        </is>
      </c>
    </row>
    <row r="87651">
      <c r="A87651" s="1" t="n">
        <v>87649</v>
      </c>
      <c r="B87651" t="inlineStr">
        <is>
          <t>xiaoqiang</t>
        </is>
      </c>
      <c r="C87651" t="n">
        <v>4</v>
      </c>
      <c r="D87651" t="inlineStr">
        <is>
          <t>{'mynpm_xiaoqiang', '@alifd~theme-xiaoqiang', 'xiaoqiang-94'}</t>
        </is>
      </c>
    </row>
    <row r="87652">
      <c r="A87652" s="1" t="n">
        <v>87650</v>
      </c>
      <c r="B87652" t="inlineStr">
        <is>
          <t>epicswap</t>
        </is>
      </c>
      <c r="C87652" t="n">
        <v>4</v>
      </c>
      <c r="D87652" t="inlineStr">
        <is>
          <t>{'@epicswap-libs~uikit', 'epicswap-toolkit', '@epicswap-libs~eslint-config-epicswap'}</t>
        </is>
      </c>
    </row>
    <row r="87653">
      <c r="A87653" s="1" t="n">
        <v>87651</v>
      </c>
      <c r="B87653" t="inlineStr">
        <is>
          <t>twiliovoicesdk</t>
        </is>
      </c>
      <c r="C87653" t="n">
        <v>4</v>
      </c>
      <c r="D87653" t="inlineStr">
        <is>
          <t>{'cordova-plugin-twiliovoicesdk-broadly', 'capacitor-twiliovoicesdk', 'aloware-plugin-twiliovoicesdk'}</t>
        </is>
      </c>
    </row>
    <row r="87654">
      <c r="A87654" s="1" t="n">
        <v>87652</v>
      </c>
      <c r="B87654" t="inlineStr">
        <is>
          <t>expresscion</t>
        </is>
      </c>
      <c r="C87654" t="n">
        <v>4</v>
      </c>
      <c r="D87654" t="inlineStr">
        <is>
          <t>{'expresscion', 'expresscion-portal', 'expresscion-simple-stateless-simulation-provider'}</t>
        </is>
      </c>
    </row>
    <row r="87655">
      <c r="A87655" s="1" t="n">
        <v>87653</v>
      </c>
      <c r="B87655" t="inlineStr">
        <is>
          <t>aiocean</t>
        </is>
      </c>
      <c r="C87655" t="n">
        <v>4</v>
      </c>
      <c r="D87655" t="inlineStr">
        <is>
          <t>{'@aiocean~useremote', '@aiocean~polvojsclient', '@aiocean~polvo'}</t>
        </is>
      </c>
    </row>
    <row r="87656">
      <c r="A87656" s="1" t="n">
        <v>87654</v>
      </c>
      <c r="B87656" t="inlineStr">
        <is>
          <t>rateit</t>
        </is>
      </c>
      <c r="C87656" t="n">
        <v>4</v>
      </c>
      <c r="D87656" t="inlineStr">
        <is>
          <t>{'angular-rateit', 'jquery.rateit', 'rateit-npm'}</t>
        </is>
      </c>
    </row>
    <row r="87657">
      <c r="A87657" s="1" t="n">
        <v>87655</v>
      </c>
      <c r="B87657" t="inlineStr">
        <is>
          <t>kamen</t>
        </is>
      </c>
      <c r="C87657" t="n">
        <v>4</v>
      </c>
      <c r="D87657" t="inlineStr">
        <is>
          <t>{'hmkamene', '@kamen-rider~faiz-cli', '@kamenskii~tooltip'}</t>
        </is>
      </c>
    </row>
    <row r="87658">
      <c r="A87658" s="1" t="n">
        <v>87656</v>
      </c>
      <c r="B87658" t="inlineStr">
        <is>
          <t>azeem</t>
        </is>
      </c>
      <c r="C87658" t="n">
        <v>4</v>
      </c>
      <c r="D87658" t="inlineStr">
        <is>
          <t>{'azeemmirza', '@jamshaidazeem~test-react-lib', 'al-azeem'}</t>
        </is>
      </c>
    </row>
    <row r="87659">
      <c r="A87659" s="1" t="n">
        <v>87657</v>
      </c>
      <c r="B87659" t="inlineStr">
        <is>
          <t>pgwmodal</t>
        </is>
      </c>
      <c r="C87659" t="n">
        <v>4</v>
      </c>
      <c r="D87659" t="inlineStr">
        <is>
          <t>{'retyped-pgwmodal-tsd-ambient', 'pgwmodal', '@types~pgwmodal'}</t>
        </is>
      </c>
    </row>
    <row r="87660">
      <c r="A87660" s="1" t="n">
        <v>87658</v>
      </c>
      <c r="B87660" t="inlineStr">
        <is>
          <t>autopolyfill</t>
        </is>
      </c>
      <c r="C87660" t="n">
        <v>4</v>
      </c>
      <c r="D87660" t="inlineStr">
        <is>
          <t>{'umi-plugin-autopolyfill', 'babel-plugin-es5-array-autopolyfill', 'custom-event-autopolyfill'}</t>
        </is>
      </c>
    </row>
    <row r="87661">
      <c r="A87661" s="1" t="n">
        <v>87659</v>
      </c>
      <c r="B87661" t="inlineStr">
        <is>
          <t>cerke</t>
        </is>
      </c>
      <c r="C87661" t="n">
        <v>4</v>
      </c>
      <c r="D87661" t="inlineStr">
        <is>
          <t>{'cerke_online_api', 'cerke_online_utility', 'cerke_hands_and_score'}</t>
        </is>
      </c>
    </row>
    <row r="87662">
      <c r="A87662" s="1" t="n">
        <v>87660</v>
      </c>
      <c r="B87662" t="inlineStr">
        <is>
          <t>sdcard</t>
        </is>
      </c>
      <c r="C87662" t="n">
        <v>4</v>
      </c>
      <c r="D87662" t="inlineStr">
        <is>
          <t>{'sdcard-cid-decode', 'cordova-plugin-sdcard', 'sdcard'}</t>
        </is>
      </c>
    </row>
    <row r="87663">
      <c r="A87663" s="1" t="n">
        <v>87661</v>
      </c>
      <c r="B87663" t="inlineStr">
        <is>
          <t>bellese</t>
        </is>
      </c>
      <c r="C87663" t="n">
        <v>4</v>
      </c>
      <c r="D87663" t="inlineStr">
        <is>
          <t>{'@bellese~hqr-component-library', '@bellese~version-toggle', '@bellese~angular-design-system'}</t>
        </is>
      </c>
    </row>
    <row r="87664">
      <c r="A87664" s="1" t="n">
        <v>87662</v>
      </c>
      <c r="B87664" t="inlineStr">
        <is>
          <t>chesney</t>
        </is>
      </c>
      <c r="C87664" t="n">
        <v>4</v>
      </c>
      <c r="D87664" t="inlineStr">
        <is>
          <t>{'@bradchesney79~old-ui-router', '@bradchesney79~ui-bootstrap-tpls', '@bradchesney79~ui-utils'}</t>
        </is>
      </c>
    </row>
    <row r="87665">
      <c r="A87665" s="1" t="n">
        <v>87663</v>
      </c>
      <c r="B87665" t="inlineStr">
        <is>
          <t>bradchesney79</t>
        </is>
      </c>
      <c r="C87665" t="n">
        <v>4</v>
      </c>
      <c r="D87665" t="inlineStr">
        <is>
          <t>{'@bradchesney79~old-ui-router', '@bradchesney79~ui-bootstrap-tpls', '@bradchesney79~ui-utils'}</t>
        </is>
      </c>
    </row>
    <row r="87666">
      <c r="A87666" s="1" t="n">
        <v>87664</v>
      </c>
      <c r="B87666" t="inlineStr">
        <is>
          <t>munier</t>
        </is>
      </c>
      <c r="C87666" t="n">
        <v>4</v>
      </c>
      <c r="D87666" t="inlineStr">
        <is>
          <t>{'@munierujp~super-set', '@munierujp~super-map', '@munierujp~len'}</t>
        </is>
      </c>
    </row>
    <row r="87667">
      <c r="A87667" s="1" t="n">
        <v>87665</v>
      </c>
      <c r="B87667" t="inlineStr">
        <is>
          <t>munierujp</t>
        </is>
      </c>
      <c r="C87667" t="n">
        <v>4</v>
      </c>
      <c r="D87667" t="inlineStr">
        <is>
          <t>{'@munierujp~super-set', '@munierujp~super-map', '@munierujp~len'}</t>
        </is>
      </c>
    </row>
    <row r="87668">
      <c r="A87668" s="1" t="n">
        <v>87666</v>
      </c>
      <c r="B87668" t="inlineStr">
        <is>
          <t>demo06</t>
        </is>
      </c>
      <c r="C87668" t="n">
        <v>4</v>
      </c>
      <c r="D87668" t="inlineStr">
        <is>
          <t>{'demo06', 'tpj001_demo06', 'tpj_demo06'}</t>
        </is>
      </c>
    </row>
    <row r="87669">
      <c r="A87669" s="1" t="n">
        <v>87667</v>
      </c>
      <c r="B87669" t="inlineStr">
        <is>
          <t>emptyd</t>
        </is>
      </c>
      <c r="C87669" t="n">
        <v>4</v>
      </c>
      <c r="D87669" t="inlineStr">
        <is>
          <t>{'emptyd-server', 'emptyd-tools', 'create-emptyd-app'}</t>
        </is>
      </c>
    </row>
    <row r="87670">
      <c r="A87670" s="1" t="n">
        <v>87668</v>
      </c>
      <c r="B87670" t="inlineStr">
        <is>
          <t>thelevicole</t>
        </is>
      </c>
      <c r="C87670" t="n">
        <v>4</v>
      </c>
      <c r="D87670" t="inlineStr">
        <is>
          <t>{'@thelevicole~webpack-tidy-jigsaw-output', '@thelevicole~youtube-to-html5-loader', '@thelevicole~webpack-minify-jigsaw-output'}</t>
        </is>
      </c>
    </row>
    <row r="87671">
      <c r="A87671" s="1" t="n">
        <v>87669</v>
      </c>
      <c r="B87671" t="inlineStr">
        <is>
          <t>aweary</t>
        </is>
      </c>
      <c r="C87671" t="n">
        <v>4</v>
      </c>
      <c r="D87671" t="inlineStr">
        <is>
          <t>{'@aweary~except', '@aweary~reactive', '@aweary~alder'}</t>
        </is>
      </c>
    </row>
    <row r="87672">
      <c r="A87672" s="1" t="n">
        <v>87670</v>
      </c>
      <c r="B87672" t="inlineStr">
        <is>
          <t>bolg</t>
        </is>
      </c>
      <c r="C87672" t="n">
        <v>4</v>
      </c>
      <c r="D87672" t="inlineStr">
        <is>
          <t>{'mybolg', 'bolg-components', 'yuzihua-bolg'}</t>
        </is>
      </c>
    </row>
    <row r="87673">
      <c r="A87673" s="1" t="n">
        <v>87671</v>
      </c>
      <c r="B87673" t="inlineStr">
        <is>
          <t>polat</t>
        </is>
      </c>
      <c r="C87673" t="n">
        <v>4</v>
      </c>
      <c r="D87673" t="inlineStr">
        <is>
          <t>{'polator', 'taxpolat_vuepress', 'variable-extrapolator'}</t>
        </is>
      </c>
    </row>
    <row r="87674">
      <c r="A87674" s="1" t="n">
        <v>87672</v>
      </c>
      <c r="B87674" t="inlineStr">
        <is>
          <t>jgeorgek</t>
        </is>
      </c>
      <c r="C87674" t="n">
        <v>4</v>
      </c>
      <c r="D87674" t="inlineStr">
        <is>
          <t>{'@jgeorgek~npm-test', '@jgeorgek~learnstorybook-design-system2', '@jgeorgek~npm-test-sb'}</t>
        </is>
      </c>
    </row>
    <row r="87675">
      <c r="A87675" s="1" t="n">
        <v>87673</v>
      </c>
      <c r="B87675" t="inlineStr">
        <is>
          <t>cliq</t>
        </is>
      </c>
      <c r="C87675" t="n">
        <v>4</v>
      </c>
      <c r="D87675" t="inlineStr">
        <is>
          <t>{'cliq', 'cliq-to', 'zcatalyst-integ-cliq'}</t>
        </is>
      </c>
    </row>
    <row r="87676">
      <c r="A87676" s="1" t="n">
        <v>87674</v>
      </c>
      <c r="B87676" t="inlineStr">
        <is>
          <t>postboard</t>
        </is>
      </c>
      <c r="C87676" t="n">
        <v>4</v>
      </c>
      <c r="D87676" t="inlineStr">
        <is>
          <t>{'computerfair-postboard', 'postboard-fs', 'postboard-memory'}</t>
        </is>
      </c>
    </row>
    <row r="87677">
      <c r="A87677" s="1" t="n">
        <v>87675</v>
      </c>
      <c r="B87677" t="inlineStr">
        <is>
          <t>connexta</t>
        </is>
      </c>
      <c r="C87677" t="n">
        <v>4</v>
      </c>
      <c r="D87677" t="inlineStr">
        <is>
          <t>{'@connexta~atlas', '@connexta~atlas-ui', '@connexta~kanri'}</t>
        </is>
      </c>
    </row>
    <row r="87678">
      <c r="A87678" s="1" t="n">
        <v>87676</v>
      </c>
      <c r="B87678" t="inlineStr">
        <is>
          <t>drbg</t>
        </is>
      </c>
      <c r="C87678" t="n">
        <v>4</v>
      </c>
      <c r="D87678" t="inlineStr">
        <is>
          <t>{'hmac-drbg', '@stablelib~chacha-drbg', '@stablelib~hmac-drbg'}</t>
        </is>
      </c>
    </row>
    <row r="87679">
      <c r="A87679" s="1" t="n">
        <v>87677</v>
      </c>
      <c r="B87679" t="inlineStr">
        <is>
          <t>mixmap</t>
        </is>
      </c>
      <c r="C87679" t="n">
        <v>4</v>
      </c>
      <c r="D87679" t="inlineStr">
        <is>
          <t>{'mixmap-zoom', 'mixmap-tiles', 'mixmap'}</t>
        </is>
      </c>
    </row>
    <row r="87680">
      <c r="A87680" s="1" t="n">
        <v>87678</v>
      </c>
      <c r="B87680" t="inlineStr">
        <is>
          <t>holz</t>
        </is>
      </c>
      <c r="C87680" t="n">
        <v>4</v>
      </c>
      <c r="D87680" t="inlineStr">
        <is>
          <t>{'holz', '@dbarenholz~timed-promise', 'jensrebholz-frame-print'}</t>
        </is>
      </c>
    </row>
    <row r="87681">
      <c r="A87681" s="1" t="n">
        <v>87679</v>
      </c>
      <c r="B87681" t="inlineStr">
        <is>
          <t>aotter</t>
        </is>
      </c>
      <c r="C87681" t="n">
        <v>4</v>
      </c>
      <c r="D87681" t="inlineStr">
        <is>
          <t>{'@aotter~vue-commons', 'aotter-text-editor', '@aotter~embed-sdk-client'}</t>
        </is>
      </c>
    </row>
    <row r="87682">
      <c r="A87682" s="1" t="n">
        <v>87680</v>
      </c>
      <c r="B87682" t="inlineStr">
        <is>
          <t>schlepn</t>
        </is>
      </c>
      <c r="C87682" t="n">
        <v>4</v>
      </c>
      <c r="D87682" t="inlineStr">
        <is>
          <t>{'schlepn-vuex', 'schlepn-domain', 'schlepn-ui-components'}</t>
        </is>
      </c>
    </row>
    <row r="87683">
      <c r="A87683" s="1" t="n">
        <v>87681</v>
      </c>
      <c r="B87683" t="inlineStr">
        <is>
          <t>awinogrodzki</t>
        </is>
      </c>
      <c r="C87683" t="n">
        <v>4</v>
      </c>
      <c r="D87683" t="inlineStr">
        <is>
          <t>{'@awinogrodzki~ckeditor5-build-balloon-block', '@awinogrodzki~embed-plugin-youtube', '@awinogrodzki~embed-js'}</t>
        </is>
      </c>
    </row>
    <row r="87684">
      <c r="A87684" s="1" t="n">
        <v>87682</v>
      </c>
      <c r="B87684" t="inlineStr">
        <is>
          <t>coopersystem</t>
        </is>
      </c>
      <c r="C87684" t="n">
        <v>4</v>
      </c>
      <c r="D87684" t="inlineStr">
        <is>
          <t>{'@coopersystem-fsd~workflow-sdk', '@coopersystem-fsd~gitcooper-cli', '@coopersystem-fsd~typeorm-naming-strategy'}</t>
        </is>
      </c>
    </row>
    <row r="87685">
      <c r="A87685" s="1" t="n">
        <v>87683</v>
      </c>
      <c r="B87685" t="inlineStr">
        <is>
          <t>imagineeasy</t>
        </is>
      </c>
      <c r="C87685" t="n">
        <v>4</v>
      </c>
      <c r="D87685" t="inlineStr">
        <is>
          <t>{'imagineeasy-ng-accordion', 'imagineeasy-format-preserver', 'imagineeasy-flash-message'}</t>
        </is>
      </c>
    </row>
    <row r="87686">
      <c r="A87686" s="1" t="n">
        <v>87684</v>
      </c>
      <c r="B87686" t="inlineStr">
        <is>
          <t>heretic</t>
        </is>
      </c>
      <c r="C87686" t="n">
        <v>4</v>
      </c>
      <c r="D87686" t="inlineStr">
        <is>
          <t>{'redux-heretic', '@smartrent~heretic', 'heretic'}</t>
        </is>
      </c>
    </row>
    <row r="87687">
      <c r="A87687" s="1" t="n">
        <v>87685</v>
      </c>
      <c r="B87687" t="inlineStr">
        <is>
          <t>joblib</t>
        </is>
      </c>
      <c r="C87687" t="n">
        <v>4</v>
      </c>
      <c r="D87687" t="inlineStr">
        <is>
          <t>{'hydra-joblib-launcher', 'joblib', 'joblib-zstd'}</t>
        </is>
      </c>
    </row>
    <row r="87688">
      <c r="A87688" s="1" t="n">
        <v>87686</v>
      </c>
      <c r="B87688" t="inlineStr">
        <is>
          <t>obelix</t>
        </is>
      </c>
      <c r="C87688" t="n">
        <v>4</v>
      </c>
      <c r="D87688" t="inlineStr">
        <is>
          <t>{'obelix', 'obelixtools', 'obelix-plugin-excerpt'}</t>
        </is>
      </c>
    </row>
    <row r="87689">
      <c r="A87689" s="1" t="n">
        <v>87687</v>
      </c>
      <c r="B87689" t="inlineStr">
        <is>
          <t>givology</t>
        </is>
      </c>
      <c r="C87689" t="n">
        <v>4</v>
      </c>
      <c r="D87689" t="inlineStr">
        <is>
          <t>{'@givology~clientsdk', '@givology~errors', '@givology~clientsdk-rxjs'}</t>
        </is>
      </c>
    </row>
    <row r="87690">
      <c r="A87690" s="1" t="n">
        <v>87688</v>
      </c>
      <c r="B87690" t="inlineStr">
        <is>
          <t>acoth</t>
        </is>
      </c>
      <c r="C87690" t="n">
        <v>4</v>
      </c>
      <c r="D87690" t="inlineStr">
        <is>
          <t>{'@stdlib~math-iter-special-acoth', '@stdlib~math-strided-special-acoth-by', 'formula-acoth'}</t>
        </is>
      </c>
    </row>
    <row r="87691">
      <c r="A87691" s="1" t="n">
        <v>87689</v>
      </c>
      <c r="B87691" t="inlineStr">
        <is>
          <t>workwell</t>
        </is>
      </c>
      <c r="C87691" t="n">
        <v>4</v>
      </c>
      <c r="D87691" t="inlineStr">
        <is>
          <t>{'workwell', 'workwell-v2', 'passport-workwell'}</t>
        </is>
      </c>
    </row>
    <row r="87692">
      <c r="A87692" s="1" t="n">
        <v>87690</v>
      </c>
      <c r="B87692" t="inlineStr">
        <is>
          <t>neutronclient</t>
        </is>
      </c>
      <c r="C87692" t="n">
        <v>4</v>
      </c>
      <c r="D87692" t="inlineStr">
        <is>
          <t>{'python-neutronclient', 'python-bsn-neutronclient', 'python-neutronclient-ip-address-extension'}</t>
        </is>
      </c>
    </row>
    <row r="87693">
      <c r="A87693" s="1" t="n">
        <v>87691</v>
      </c>
      <c r="B87693" t="inlineStr">
        <is>
          <t>cosma</t>
        </is>
      </c>
      <c r="C87693" t="n">
        <v>4</v>
      </c>
      <c r="D87693" t="inlineStr">
        <is>
          <t>{'@scosmaa~first-vue-lib', 'cosma', '@commonascom~cosma-cosma'}</t>
        </is>
      </c>
    </row>
    <row r="87694">
      <c r="A87694" s="1" t="n">
        <v>87692</v>
      </c>
      <c r="B87694" t="inlineStr">
        <is>
          <t>projectolive</t>
        </is>
      </c>
      <c r="C87694" t="n">
        <v>4</v>
      </c>
      <c r="D87694" t="inlineStr">
        <is>
          <t>{'@projectolive~mscal', '@projectolive~dbal', '@projectolive~http'}</t>
        </is>
      </c>
    </row>
    <row r="87695">
      <c r="A87695" s="1" t="n">
        <v>87693</v>
      </c>
      <c r="B87695" t="inlineStr">
        <is>
          <t>praktisch</t>
        </is>
      </c>
      <c r="C87695" t="n">
        <v>4</v>
      </c>
      <c r="D87695" t="inlineStr">
        <is>
          <t>{'@praktisch~core', '@praktisch~config-lint', '@praktisch~settings'}</t>
        </is>
      </c>
    </row>
    <row r="87696">
      <c r="A87696" s="1" t="n">
        <v>87694</v>
      </c>
      <c r="B87696" t="inlineStr">
        <is>
          <t>csvexport</t>
        </is>
      </c>
      <c r="C87696" t="n">
        <v>4</v>
      </c>
      <c r="D87696" t="inlineStr">
        <is>
          <t>{'@grapecity~dataviews.csvexport', 'csvexport', 'django-admin-csvexport'}</t>
        </is>
      </c>
    </row>
    <row r="87697">
      <c r="A87697" s="1" t="n">
        <v>87695</v>
      </c>
      <c r="B87697" t="inlineStr">
        <is>
          <t>ninejs</t>
        </is>
      </c>
      <c r="C87697" t="n">
        <v>4</v>
      </c>
      <c r="D87697" t="inlineStr">
        <is>
          <t>{'ninejs-store', 'ninejs-auth-module', 'ninejs-auth-couchdb-module'}</t>
        </is>
      </c>
    </row>
    <row r="87698">
      <c r="A87698" s="1" t="n">
        <v>87696</v>
      </c>
      <c r="B87698" t="inlineStr">
        <is>
          <t>cpdd</t>
        </is>
      </c>
      <c r="C87698" t="n">
        <v>4</v>
      </c>
      <c r="D87698" t="inlineStr">
        <is>
          <t>{'@cpdd~xx-plugin', '@cpdd~xx-cli', 'cpdd-93'}</t>
        </is>
      </c>
    </row>
    <row r="87699">
      <c r="A87699" s="1" t="n">
        <v>87697</v>
      </c>
      <c r="B87699" t="inlineStr">
        <is>
          <t>equis</t>
        </is>
      </c>
      <c r="C87699" t="n">
        <v>4</v>
      </c>
      <c r="D87699" t="inlineStr">
        <is>
          <t>{'@klequis~lib', '@klequis~rollup-math-ex', '@klequis~npm-math-ex'}</t>
        </is>
      </c>
    </row>
    <row r="87700">
      <c r="A87700" s="1" t="n">
        <v>87698</v>
      </c>
      <c r="B87700" t="inlineStr">
        <is>
          <t>klequis</t>
        </is>
      </c>
      <c r="C87700" t="n">
        <v>4</v>
      </c>
      <c r="D87700" t="inlineStr">
        <is>
          <t>{'@klequis~lib', '@klequis~rollup-math-ex', '@klequis~npm-math-ex'}</t>
        </is>
      </c>
    </row>
    <row r="87701">
      <c r="A87701" s="1" t="n">
        <v>87699</v>
      </c>
      <c r="B87701" t="inlineStr">
        <is>
          <t>srfnstack</t>
        </is>
      </c>
      <c r="C87701" t="n">
        <v>4</v>
      </c>
      <c r="D87701" t="inlineStr">
        <is>
          <t>{'@srfnstack~fntags', '@srfnstack~fnforms', '@srfnstack~redish'}</t>
        </is>
      </c>
    </row>
    <row r="87702">
      <c r="A87702" s="1" t="n">
        <v>87700</v>
      </c>
      <c r="B87702" t="inlineStr">
        <is>
          <t>lsiten</t>
        </is>
      </c>
      <c r="C87702" t="n">
        <v>4</v>
      </c>
      <c r="D87702" t="inlineStr">
        <is>
          <t>{'lsiten-editor-v2', 'lsiten-editor-2', 'lsiten-editor'}</t>
        </is>
      </c>
    </row>
    <row r="87703">
      <c r="A87703" s="1" t="n">
        <v>87701</v>
      </c>
      <c r="B87703" t="inlineStr">
        <is>
          <t>antrol</t>
        </is>
      </c>
      <c r="C87703" t="n">
        <v>4</v>
      </c>
      <c r="D87703" t="inlineStr">
        <is>
          <t>{'grunt-antrol-staticversion', 'grunt-antrol-cssmin', 'grunt-antrol-transport'}</t>
        </is>
      </c>
    </row>
    <row r="87704">
      <c r="A87704" s="1" t="n">
        <v>87702</v>
      </c>
      <c r="B87704" t="inlineStr">
        <is>
          <t>coolir</t>
        </is>
      </c>
      <c r="C87704" t="n">
        <v>4</v>
      </c>
      <c r="D87704" t="inlineStr">
        <is>
          <t>{'coolir-cli', 'coolir-commander', 'coolir'}</t>
        </is>
      </c>
    </row>
    <row r="87705">
      <c r="A87705" s="1" t="n">
        <v>87703</v>
      </c>
      <c r="B87705" t="inlineStr">
        <is>
          <t>cabi</t>
        </is>
      </c>
      <c r="C87705" t="n">
        <v>4</v>
      </c>
      <c r="D87705" t="inlineStr">
        <is>
          <t>{'cabi', 'cabify-public-web', 'cabify-formularious'}</t>
        </is>
      </c>
    </row>
    <row r="87706">
      <c r="A87706" s="1" t="n">
        <v>87704</v>
      </c>
      <c r="B87706" t="inlineStr">
        <is>
          <t>mobicom</t>
        </is>
      </c>
      <c r="C87706" t="n">
        <v>4</v>
      </c>
      <c r="D87706" t="inlineStr">
        <is>
          <t>{'@mobicom~dti-corporate', '@mobicom~dti', '@mobicom~core'}</t>
        </is>
      </c>
    </row>
    <row r="87707">
      <c r="A87707" s="1" t="n">
        <v>87705</v>
      </c>
      <c r="B87707" t="inlineStr">
        <is>
          <t>augmentations</t>
        </is>
      </c>
      <c r="C87707" t="n">
        <v>4</v>
      </c>
      <c r="D87707" t="inlineStr">
        <is>
          <t>{'@ganbarodigital~ts-lib-augmentations', 'js-augmentations', '@actualwave~walker-browserdom-augmentations'}</t>
        </is>
      </c>
    </row>
    <row r="87708">
      <c r="A87708" s="1" t="n">
        <v>87706</v>
      </c>
      <c r="B87708" t="inlineStr">
        <is>
          <t>csc440</t>
        </is>
      </c>
      <c r="C87708" t="n">
        <v>4</v>
      </c>
      <c r="D87708" t="inlineStr">
        <is>
          <t>{'csc440-albertm1-stage-a', 'csc440-page-creator', 'csc440-user-database'}</t>
        </is>
      </c>
    </row>
    <row r="87709">
      <c r="A87709" s="1" t="n">
        <v>87707</v>
      </c>
      <c r="B87709" t="inlineStr">
        <is>
          <t>animxyz</t>
        </is>
      </c>
      <c r="C87709" t="n">
        <v>4</v>
      </c>
      <c r="D87709" t="inlineStr">
        <is>
          <t>{'@animxyz~vue', '@animxyz~core', '@animxyz~vue3'}</t>
        </is>
      </c>
    </row>
    <row r="87710">
      <c r="A87710" s="1" t="n">
        <v>87708</v>
      </c>
      <c r="B87710" t="inlineStr">
        <is>
          <t>emailsender</t>
        </is>
      </c>
      <c r="C87710" t="n">
        <v>4</v>
      </c>
      <c r="D87710" t="inlineStr">
        <is>
          <t>{'emailsender-jma', 'emailsender', 'cordova-plugin-emailsender'}</t>
        </is>
      </c>
    </row>
    <row r="87711">
      <c r="A87711" s="1" t="n">
        <v>87709</v>
      </c>
      <c r="B87711" t="inlineStr">
        <is>
          <t>seydx</t>
        </is>
      </c>
      <c r="C87711" t="n">
        <v>4</v>
      </c>
      <c r="D87711" t="inlineStr">
        <is>
          <t>{'@seydx~tr064', '@seydx~fritzbox', '@seydx~bravia'}</t>
        </is>
      </c>
    </row>
    <row r="87712">
      <c r="A87712" s="1" t="n">
        <v>87710</v>
      </c>
      <c r="B87712" t="inlineStr">
        <is>
          <t>kyxiao</t>
        </is>
      </c>
      <c r="C87712" t="n">
        <v>4</v>
      </c>
      <c r="D87712" t="inlineStr">
        <is>
          <t>{'@kyxiao~sum', 'kyxiao-test-pkg', '@kyxiao~sum2'}</t>
        </is>
      </c>
    </row>
    <row r="87713">
      <c r="A87713" s="1" t="n">
        <v>87711</v>
      </c>
      <c r="B87713" t="inlineStr">
        <is>
          <t>yhui</t>
        </is>
      </c>
      <c r="C87713" t="n">
        <v>4</v>
      </c>
      <c r="D87713" t="inlineStr">
        <is>
          <t>{'element-yhui', 'yhui', 'components-yhui-react'}</t>
        </is>
      </c>
    </row>
    <row r="87714">
      <c r="A87714" s="1" t="n">
        <v>87712</v>
      </c>
      <c r="B87714" t="inlineStr">
        <is>
          <t>keyrock</t>
        </is>
      </c>
      <c r="C87714" t="n">
        <v>4</v>
      </c>
      <c r="D87714" t="inlineStr">
        <is>
          <t>{'@keyrock~winston-logdna-transport', 'django-keyrock', '@keyrock~winston-bugsnag-transport'}</t>
        </is>
      </c>
    </row>
    <row r="87715">
      <c r="A87715" s="1" t="n">
        <v>87713</v>
      </c>
      <c r="B87715" t="inlineStr">
        <is>
          <t>typeframework</t>
        </is>
      </c>
      <c r="C87715" t="n">
        <v>4</v>
      </c>
      <c r="D87715" t="inlineStr">
        <is>
          <t>{'typeframework-cli', 'typeframework', 'typeframework-jade'}</t>
        </is>
      </c>
    </row>
    <row r="87716">
      <c r="A87716" s="1" t="n">
        <v>87714</v>
      </c>
      <c r="B87716" t="inlineStr">
        <is>
          <t>sbzen</t>
        </is>
      </c>
      <c r="C87716" t="n">
        <v>4</v>
      </c>
      <c r="D87716" t="inlineStr">
        <is>
          <t>{'@sbzen~re-cron', '@sbzen~uicron-core', '@sbzen~ng-cron'}</t>
        </is>
      </c>
    </row>
    <row r="87717">
      <c r="A87717" s="1" t="n">
        <v>87715</v>
      </c>
      <c r="B87717" t="inlineStr">
        <is>
          <t>itali</t>
        </is>
      </c>
      <c r="C87717" t="n">
        <v>4</v>
      </c>
      <c r="D87717" t="inlineStr">
        <is>
          <t>{'italify-string', 'italify-my-string', 'italify-my-string-dude'}</t>
        </is>
      </c>
    </row>
    <row r="87718">
      <c r="A87718" s="1" t="n">
        <v>87716</v>
      </c>
      <c r="B87718" t="inlineStr">
        <is>
          <t>italify</t>
        </is>
      </c>
      <c r="C87718" t="n">
        <v>4</v>
      </c>
      <c r="D87718" t="inlineStr">
        <is>
          <t>{'italify-string', 'italify-my-string', 'italify-my-string-dude'}</t>
        </is>
      </c>
    </row>
    <row r="87719">
      <c r="A87719" s="1" t="n">
        <v>87717</v>
      </c>
      <c r="B87719" t="inlineStr">
        <is>
          <t>maxmin</t>
        </is>
      </c>
      <c r="C87719" t="n">
        <v>4</v>
      </c>
      <c r="D87719" t="inlineStr">
        <is>
          <t>{'maxmin-filter', 'react-maxmin-select', 'maxmin'}</t>
        </is>
      </c>
    </row>
    <row r="87720">
      <c r="A87720" s="1" t="n">
        <v>87718</v>
      </c>
      <c r="B87720" t="inlineStr">
        <is>
          <t>connectiv</t>
        </is>
      </c>
      <c r="C87720" t="n">
        <v>4</v>
      </c>
      <c r="D87720" t="inlineStr">
        <is>
          <t>{'@connectiv-ms~xrm-ts-fieldutils', '@connectiv-test~xrm-ts-fieldutils', '@connectiv-ms~webresource-uploader'}</t>
        </is>
      </c>
    </row>
    <row r="87721">
      <c r="A87721" s="1" t="n">
        <v>87719</v>
      </c>
      <c r="B87721" t="inlineStr">
        <is>
          <t>testfs</t>
        </is>
      </c>
      <c r="C87721" t="n">
        <v>4</v>
      </c>
      <c r="D87721" t="inlineStr">
        <is>
          <t>{'testfs_2', 'testfs_1', 'npmc_testfs'}</t>
        </is>
      </c>
    </row>
    <row r="87722">
      <c r="A87722" s="1" t="n">
        <v>87720</v>
      </c>
      <c r="B87722" t="inlineStr">
        <is>
          <t>vuei18</t>
        </is>
      </c>
      <c r="C87722" t="n">
        <v>4</v>
      </c>
      <c r="D87722" t="inlineStr">
        <is>
          <t>{'webpack-vuei18n-loader', 'vuei18n-translate-loader', 'vuei18n-po'}</t>
        </is>
      </c>
    </row>
    <row r="87723">
      <c r="A87723" s="1" t="n">
        <v>87721</v>
      </c>
      <c r="B87723" t="inlineStr">
        <is>
          <t>nantis</t>
        </is>
      </c>
      <c r="C87723" t="n">
        <v>4</v>
      </c>
      <c r="D87723" t="inlineStr">
        <is>
          <t>{'@nantis~iot-dynamodb-helpers', '@nantis~typescript-code-style', '@nantis~eslint-config-typescript'}</t>
        </is>
      </c>
    </row>
    <row r="87724">
      <c r="A87724" s="1" t="n">
        <v>87722</v>
      </c>
      <c r="B87724" t="inlineStr">
        <is>
          <t>nrx</t>
        </is>
      </c>
      <c r="C87724" t="n">
        <v>4</v>
      </c>
      <c r="D87724" t="inlineStr">
        <is>
          <t>{'nrx-search', 'nrx', 'nrx-term'}</t>
        </is>
      </c>
    </row>
    <row r="87725">
      <c r="A87725" s="1" t="n">
        <v>87723</v>
      </c>
      <c r="B87725" t="inlineStr">
        <is>
          <t>chanwit</t>
        </is>
      </c>
      <c r="C87725" t="n">
        <v>4</v>
      </c>
      <c r="D87725" t="inlineStr">
        <is>
          <t>{'@chanwit~backstage-package-linux-64', '@chanwit~plugin-my-welcome', '@chanwit~backstage-package-darwin-64'}</t>
        </is>
      </c>
    </row>
    <row r="87726">
      <c r="A87726" s="1" t="n">
        <v>87724</v>
      </c>
      <c r="B87726" t="inlineStr">
        <is>
          <t>growly</t>
        </is>
      </c>
      <c r="C87726" t="n">
        <v>4</v>
      </c>
      <c r="D87726" t="inlineStr">
        <is>
          <t>{'node-red-contrib-growly', 'growly', 'karma-growly-reporter'}</t>
        </is>
      </c>
    </row>
    <row r="87727">
      <c r="A87727" s="1" t="n">
        <v>87725</v>
      </c>
      <c r="B87727" t="inlineStr">
        <is>
          <t>vlh</t>
        </is>
      </c>
      <c r="C87727" t="n">
        <v>4</v>
      </c>
      <c r="D87727" t="inlineStr">
        <is>
          <t>{'@thelearninghouse~vlh-forms', 'testmodulesonvlh', 'vlh'}</t>
        </is>
      </c>
    </row>
    <row r="87728">
      <c r="A87728" s="1" t="n">
        <v>87726</v>
      </c>
      <c r="B87728" t="inlineStr">
        <is>
          <t>crayons</t>
        </is>
      </c>
      <c r="C87728" t="n">
        <v>4</v>
      </c>
      <c r="D87728" t="inlineStr">
        <is>
          <t>{'better-crayons', 'crayons-console-logging', '@freshworks~crayons'}</t>
        </is>
      </c>
    </row>
    <row r="87729">
      <c r="A87729" s="1" t="n">
        <v>87727</v>
      </c>
      <c r="B87729" t="inlineStr">
        <is>
          <t>masaki</t>
        </is>
      </c>
      <c r="C87729" t="n">
        <v>4</v>
      </c>
      <c r="D87729" t="inlineStr">
        <is>
          <t>{'@imasaki~template-matching-webasm', 'debounce_masaki', 'city.restful.masakistan'}</t>
        </is>
      </c>
    </row>
    <row r="87730">
      <c r="A87730" s="1" t="n">
        <v>87728</v>
      </c>
      <c r="B87730" t="inlineStr">
        <is>
          <t>geocodeearth</t>
        </is>
      </c>
      <c r="C87730" t="n">
        <v>4</v>
      </c>
      <c r="D87730" t="inlineStr">
        <is>
          <t>{'@geocodeearth~styleguide', '@geocodeearth~core-js', '@geocodeearth~autocomplete-element'}</t>
        </is>
      </c>
    </row>
    <row r="87731">
      <c r="A87731" s="1" t="n">
        <v>87729</v>
      </c>
      <c r="B87731" t="inlineStr">
        <is>
          <t>arktos</t>
        </is>
      </c>
      <c r="C87731" t="n">
        <v>4</v>
      </c>
      <c r="D87731" t="inlineStr">
        <is>
          <t>{'arktos-theme', 'arktos', 'arktos-dev'}</t>
        </is>
      </c>
    </row>
    <row r="87732">
      <c r="A87732" s="1" t="n">
        <v>87730</v>
      </c>
      <c r="B87732" t="inlineStr">
        <is>
          <t>neoform</t>
        </is>
      </c>
      <c r="C87732" t="n">
        <v>4</v>
      </c>
      <c r="D87732" t="inlineStr">
        <is>
          <t>{'neoform-immutable-helpers', 'neoform-plain-object-helpers', 'neoform-validation'}</t>
        </is>
      </c>
    </row>
    <row r="87733">
      <c r="A87733" s="1" t="n">
        <v>87731</v>
      </c>
      <c r="B87733" t="inlineStr">
        <is>
          <t>elhakim</t>
        </is>
      </c>
      <c r="C87733" t="n">
        <v>4</v>
      </c>
      <c r="D87733" t="inlineStr">
        <is>
          <t>{'@elhakim~loader', '@elhakim~access-model', '@elhakim~material-card'}</t>
        </is>
      </c>
    </row>
    <row r="87734">
      <c r="A87734" s="1" t="n">
        <v>87732</v>
      </c>
      <c r="B87734" t="inlineStr">
        <is>
          <t>johnmuirhealth</t>
        </is>
      </c>
      <c r="C87734" t="n">
        <v>4</v>
      </c>
      <c r="D87734" t="inlineStr">
        <is>
          <t>{'johnmuirhealth-styleguide', 'johnmuirhealth-theme', 'johnmuirhealth-prototypes'}</t>
        </is>
      </c>
    </row>
    <row r="87735">
      <c r="A87735" s="1" t="n">
        <v>87733</v>
      </c>
      <c r="B87735" t="inlineStr">
        <is>
          <t>droff</t>
        </is>
      </c>
      <c r="C87735" t="n">
        <v>4</v>
      </c>
      <c r="D87735" t="inlineStr">
        <is>
          <t>{'droff', 'droff-commands', 'droff-interactions'}</t>
        </is>
      </c>
    </row>
    <row r="87736">
      <c r="A87736" s="1" t="n">
        <v>87734</v>
      </c>
      <c r="B87736" t="inlineStr">
        <is>
          <t>ocelotlstudio</t>
        </is>
      </c>
      <c r="C87736" t="n">
        <v>4</v>
      </c>
      <c r="D87736" t="inlineStr">
        <is>
          <t>{'@ocelotlstudio~nuxt-laravel', '@ocelotlstudio~laranuxt', '@ocelotlstudio~cfdi-pdf'}</t>
        </is>
      </c>
    </row>
    <row r="87737">
      <c r="A87737" s="1" t="n">
        <v>87735</v>
      </c>
      <c r="B87737" t="inlineStr">
        <is>
          <t>gollumjs</t>
        </is>
      </c>
      <c r="C87737" t="n">
        <v>4</v>
      </c>
      <c r="D87737" t="inlineStr">
        <is>
          <t>{'gollumjs', 'gollumjs-ajax', 'gollumjs-log'}</t>
        </is>
      </c>
    </row>
    <row r="87738">
      <c r="A87738" s="1" t="n">
        <v>87736</v>
      </c>
      <c r="B87738" t="inlineStr">
        <is>
          <t>yro</t>
        </is>
      </c>
      <c r="C87738" t="n">
        <v>4</v>
      </c>
      <c r="D87738" t="inlineStr">
        <is>
          <t>{'jyro', '@ayro-technologies~react-styled-viewport', 'ayro'}</t>
        </is>
      </c>
    </row>
    <row r="87739">
      <c r="A87739" s="1" t="n">
        <v>87737</v>
      </c>
      <c r="B87739" t="inlineStr">
        <is>
          <t>shared2</t>
        </is>
      </c>
      <c r="C87739" t="n">
        <v>4</v>
      </c>
      <c r="D87739" t="inlineStr">
        <is>
          <t>{'shared2', 'react-cosmos-shared2', 'tdoc-shared2'}</t>
        </is>
      </c>
    </row>
    <row r="87740">
      <c r="A87740" s="1" t="n">
        <v>87738</v>
      </c>
      <c r="B87740" t="inlineStr">
        <is>
          <t>suth</t>
        </is>
      </c>
      <c r="C87740" t="n">
        <v>4</v>
      </c>
      <c r="D87740" t="inlineStr">
        <is>
          <t>{'@stdlib~dist-datasets-suthaharan-single-hop-sensor-network', '@stdlib~datasets-suthaharan-single-hop-sensor-network', '@stdlib~datasets-suthaharan-multi-hop-sensor-network'}</t>
        </is>
      </c>
    </row>
    <row r="87741">
      <c r="A87741" s="1" t="n">
        <v>87739</v>
      </c>
      <c r="B87741" t="inlineStr">
        <is>
          <t>suthaharan</t>
        </is>
      </c>
      <c r="C87741" t="n">
        <v>4</v>
      </c>
      <c r="D87741" t="inlineStr">
        <is>
          <t>{'@stdlib~dist-datasets-suthaharan-single-hop-sensor-network', '@stdlib~datasets-suthaharan-single-hop-sensor-network', '@stdlib~datasets-suthaharan-multi-hop-sensor-network'}</t>
        </is>
      </c>
    </row>
    <row r="87742">
      <c r="A87742" s="1" t="n">
        <v>87740</v>
      </c>
      <c r="B87742" t="inlineStr">
        <is>
          <t>travlrcomlabs</t>
        </is>
      </c>
      <c r="C87742" t="n">
        <v>4</v>
      </c>
      <c r="D87742" t="inlineStr">
        <is>
          <t>{'@travlrcomlabs~uikit', '@travlrcomlabs~theme-generator', '@travlrcomlabs~icons'}</t>
        </is>
      </c>
    </row>
    <row r="87743">
      <c r="A87743" s="1" t="n">
        <v>87741</v>
      </c>
      <c r="B87743" t="inlineStr">
        <is>
          <t>iym</t>
        </is>
      </c>
      <c r="C87743" t="n">
        <v>4</v>
      </c>
      <c r="D87743" t="inlineStr">
        <is>
          <t>{'@aiym~mobile-ui', '@caiym~react', 'iym'}</t>
        </is>
      </c>
    </row>
    <row r="87744">
      <c r="A87744" s="1" t="n">
        <v>87742</v>
      </c>
      <c r="B87744" t="inlineStr">
        <is>
          <t>twinsvicki</t>
        </is>
      </c>
      <c r="C87744" t="n">
        <v>4</v>
      </c>
      <c r="D87744" t="inlineStr">
        <is>
          <t>{'@twinsvicki~giscomponent', '@twinsvicki~gispackage', '@twinsvicki~personal-component-set'}</t>
        </is>
      </c>
    </row>
    <row r="87745">
      <c r="A87745" s="1" t="n">
        <v>87743</v>
      </c>
      <c r="B87745" t="inlineStr">
        <is>
          <t>rrw</t>
        </is>
      </c>
      <c r="C87745" t="n">
        <v>4</v>
      </c>
      <c r="D87745" t="inlineStr">
        <is>
          <t>{'rrw_preset_dev', 'generator-zcyrrrw', 'rrw_preset'}</t>
        </is>
      </c>
    </row>
    <row r="87746">
      <c r="A87746" s="1" t="n">
        <v>87744</v>
      </c>
      <c r="B87746" t="inlineStr">
        <is>
          <t>daca</t>
        </is>
      </c>
      <c r="C87746" t="n">
        <v>4</v>
      </c>
      <c r="D87746" t="inlineStr">
        <is>
          <t>{'dacai-plus', 'dacai-ui', 'dacai-theme-chalk'}</t>
        </is>
      </c>
    </row>
    <row r="87747">
      <c r="A87747" s="1" t="n">
        <v>87745</v>
      </c>
      <c r="B87747" t="inlineStr">
        <is>
          <t>dacai</t>
        </is>
      </c>
      <c r="C87747" t="n">
        <v>4</v>
      </c>
      <c r="D87747" t="inlineStr">
        <is>
          <t>{'dacai-plus', 'dacai-ui', 'dacai-theme-chalk'}</t>
        </is>
      </c>
    </row>
    <row r="87748">
      <c r="A87748" s="1" t="n">
        <v>87746</v>
      </c>
      <c r="B87748" t="inlineStr">
        <is>
          <t>warrenspence</t>
        </is>
      </c>
      <c r="C87748" t="n">
        <v>4</v>
      </c>
      <c r="D87748" t="inlineStr">
        <is>
          <t>{'@warrenspence~fc-bootstrap', '@warrenspence~fc-common', '@warrenspence~fullcalendar'}</t>
        </is>
      </c>
    </row>
    <row r="87749">
      <c r="A87749" s="1" t="n">
        <v>87747</v>
      </c>
      <c r="B87749" t="inlineStr">
        <is>
          <t>moye</t>
        </is>
      </c>
      <c r="C87749" t="n">
        <v>4</v>
      </c>
      <c r="D87749" t="inlineStr">
        <is>
          <t>{'moye-switch-button', 'moye-vuex-test', 'moye'}</t>
        </is>
      </c>
    </row>
    <row r="87750">
      <c r="A87750" s="1" t="n">
        <v>87748</v>
      </c>
      <c r="B87750" t="inlineStr">
        <is>
          <t>octagen</t>
        </is>
      </c>
      <c r="C87750" t="n">
        <v>4</v>
      </c>
      <c r="D87750" t="inlineStr">
        <is>
          <t>{'@octagen~proflock', '@octagen~pl-uikit-mjml', '@octagen~engine-mjml'}</t>
        </is>
      </c>
    </row>
    <row r="87751">
      <c r="A87751" s="1" t="n">
        <v>87749</v>
      </c>
      <c r="B87751" t="inlineStr">
        <is>
          <t>alu0100945850</t>
        </is>
      </c>
      <c r="C87751" t="n">
        <v>4</v>
      </c>
      <c r="D87751" t="inlineStr">
        <is>
          <t>{'@alu0100945850~auth', '@alu0100945850~color-cell', '@alu0100945850~oop'}</t>
        </is>
      </c>
    </row>
    <row r="87752">
      <c r="A87752" s="1" t="n">
        <v>87750</v>
      </c>
      <c r="B87752" t="inlineStr">
        <is>
          <t>anishg</t>
        </is>
      </c>
      <c r="C87752" t="n">
        <v>4</v>
      </c>
      <c r="D87752" t="inlineStr">
        <is>
          <t>{'@anishg~angular-autocomplete', '@anishg~html-editor', '@anishg~angular-pagination'}</t>
        </is>
      </c>
    </row>
    <row r="87753">
      <c r="A87753" s="1" t="n">
        <v>87751</v>
      </c>
      <c r="B87753" t="inlineStr">
        <is>
          <t>prindle</t>
        </is>
      </c>
      <c r="C87753" t="n">
        <v>4</v>
      </c>
      <c r="D87753" t="inlineStr">
        <is>
          <t>{'@nprindle~augustus', '@nprindle~bob', '@nprindle~minewt'}</t>
        </is>
      </c>
    </row>
    <row r="87754">
      <c r="A87754" s="1" t="n">
        <v>87752</v>
      </c>
      <c r="B87754" t="inlineStr">
        <is>
          <t>nprindle</t>
        </is>
      </c>
      <c r="C87754" t="n">
        <v>4</v>
      </c>
      <c r="D87754" t="inlineStr">
        <is>
          <t>{'@nprindle~augustus', '@nprindle~bob', '@nprindle~minewt'}</t>
        </is>
      </c>
    </row>
    <row r="87755">
      <c r="A87755" s="1" t="n">
        <v>87753</v>
      </c>
      <c r="B87755" t="inlineStr">
        <is>
          <t>glosfer</t>
        </is>
      </c>
      <c r="C87755" t="n">
        <v>4</v>
      </c>
      <c r="D87755" t="inlineStr">
        <is>
          <t>{'@glosfer~hw-app-hycon', '@glosfer~bitbox-nodejs', '@glosfer~hyconjs-util'}</t>
        </is>
      </c>
    </row>
    <row r="87756">
      <c r="A87756" s="1" t="n">
        <v>87754</v>
      </c>
      <c r="B87756" t="inlineStr">
        <is>
          <t>nextein</t>
        </is>
      </c>
      <c r="C87756" t="n">
        <v>4</v>
      </c>
      <c r="D87756" t="inlineStr">
        <is>
          <t>{'nextein-plugin-toc', 'nextein', '@geut~nextein-plugin-title-chicago-style'}</t>
        </is>
      </c>
    </row>
    <row r="87757">
      <c r="A87757" s="1" t="n">
        <v>87755</v>
      </c>
      <c r="B87757" t="inlineStr">
        <is>
          <t>humanparser</t>
        </is>
      </c>
      <c r="C87757" t="n">
        <v>4</v>
      </c>
      <c r="D87757" t="inlineStr">
        <is>
          <t>{'humanparser', '@retorquere~humanparser', '@types~humanparser'}</t>
        </is>
      </c>
    </row>
    <row r="87758">
      <c r="A87758" s="1" t="n">
        <v>87756</v>
      </c>
      <c r="B87758" t="inlineStr">
        <is>
          <t>metageo</t>
        </is>
      </c>
      <c r="C87758" t="n">
        <v>4</v>
      </c>
      <c r="D87758" t="inlineStr">
        <is>
          <t>{'metageo', 'metageo-frontend', 'metageo-social-api'}</t>
        </is>
      </c>
    </row>
    <row r="87759">
      <c r="A87759" s="1" t="n">
        <v>87757</v>
      </c>
      <c r="B87759" t="inlineStr">
        <is>
          <t>woleet</t>
        </is>
      </c>
      <c r="C87759" t="n">
        <v>4</v>
      </c>
      <c r="D87759" t="inlineStr">
        <is>
          <t>{'@woleet~woleet-widgetv2', '@woleet~woleet-weblibs', '@woleet~woleet-secure-module'}</t>
        </is>
      </c>
    </row>
    <row r="87760">
      <c r="A87760" s="1" t="n">
        <v>87758</v>
      </c>
      <c r="B87760" t="inlineStr">
        <is>
          <t>spaden</t>
        </is>
      </c>
      <c r="C87760" t="n">
        <v>4</v>
      </c>
      <c r="D87760" t="inlineStr">
        <is>
          <t>{'spaden-react-components', 'finn-spaden-react', 'spaden'}</t>
        </is>
      </c>
    </row>
    <row r="87761">
      <c r="A87761" s="1" t="n">
        <v>87759</v>
      </c>
      <c r="B87761" t="inlineStr">
        <is>
          <t>lifugui</t>
        </is>
      </c>
      <c r="C87761" t="n">
        <v>4</v>
      </c>
      <c r="D87761" t="inlineStr">
        <is>
          <t>{'zyml_lifugui', 'isdn_lifugui', 'vue-beauty-lifugui'}</t>
        </is>
      </c>
    </row>
    <row r="87762">
      <c r="A87762" s="1" t="n">
        <v>87760</v>
      </c>
      <c r="B87762" t="inlineStr">
        <is>
          <t>tcp2</t>
        </is>
      </c>
      <c r="C87762" t="n">
        <v>4</v>
      </c>
      <c r="D87762" t="inlineStr">
        <is>
          <t>{'tcp2', 'bunyan-tcp2', 'tcp2tcp'}</t>
        </is>
      </c>
    </row>
    <row r="87763">
      <c r="A87763" s="1" t="n">
        <v>87761</v>
      </c>
      <c r="B87763" t="inlineStr">
        <is>
          <t>houser</t>
        </is>
      </c>
      <c r="C87763" t="n">
        <v>4</v>
      </c>
      <c r="D87763" t="inlineStr">
        <is>
          <t>{'houser-create-app', 'devhouser', 'gehouser-frame-print'}</t>
        </is>
      </c>
    </row>
    <row r="87764">
      <c r="A87764" s="1" t="n">
        <v>87762</v>
      </c>
      <c r="B87764" t="inlineStr">
        <is>
          <t>appen</t>
        </is>
      </c>
      <c r="C87764" t="n">
        <v>4</v>
      </c>
      <c r="D87764" t="inlineStr">
        <is>
          <t>{'@appenin~design-system', '@appenin~eslint-config', 'appenfdjfaa-3557'}</t>
        </is>
      </c>
    </row>
    <row r="87765">
      <c r="A87765" s="1" t="n">
        <v>87763</v>
      </c>
      <c r="B87765" t="inlineStr">
        <is>
          <t>test69</t>
        </is>
      </c>
      <c r="C87765" t="n">
        <v>4</v>
      </c>
      <c r="D87765" t="inlineStr">
        <is>
          <t>{'@org-test69~ts-common', '@functions-io-labs-performance~test69', '@org-test69~common'}</t>
        </is>
      </c>
    </row>
    <row r="87766">
      <c r="A87766" s="1" t="n">
        <v>87764</v>
      </c>
      <c r="B87766" t="inlineStr">
        <is>
          <t>emotiv</t>
        </is>
      </c>
      <c r="C87766" t="n">
        <v>4</v>
      </c>
      <c r="D87766" t="inlineStr">
        <is>
          <t>{'emotiv', 'node-red-contrib-emotiv-keyboard', 'node-red-contrib-emotiv-bci'}</t>
        </is>
      </c>
    </row>
    <row r="87767">
      <c r="A87767" s="1" t="n">
        <v>87765</v>
      </c>
      <c r="B87767" t="inlineStr">
        <is>
          <t>uld</t>
        </is>
      </c>
      <c r="C87767" t="n">
        <v>4</v>
      </c>
      <c r="D87767" t="inlineStr">
        <is>
          <t>{'esbuld-visualizer', '@fyuld~mate', 'print-uld'}</t>
        </is>
      </c>
    </row>
    <row r="87768">
      <c r="A87768" s="1" t="n">
        <v>87766</v>
      </c>
      <c r="B87768" t="inlineStr">
        <is>
          <t>checkme</t>
        </is>
      </c>
      <c r="C87768" t="n">
        <v>4</v>
      </c>
      <c r="D87768" t="inlineStr">
        <is>
          <t>{'@faisalrahman36~checkme', 'cordova-plugin-checkme-pro', '@lauradelduca1990~checkme'}</t>
        </is>
      </c>
    </row>
    <row r="87769">
      <c r="A87769" s="1" t="n">
        <v>87767</v>
      </c>
      <c r="B87769" t="inlineStr">
        <is>
          <t>bupt</t>
        </is>
      </c>
      <c r="C87769" t="n">
        <v>4</v>
      </c>
      <c r="D87769" t="inlineStr">
        <is>
          <t>{'bupt', '@huhao.bupt~my-node-app', 'bupt-api'}</t>
        </is>
      </c>
    </row>
    <row r="87770">
      <c r="A87770" s="1" t="n">
        <v>87768</v>
      </c>
      <c r="B87770" t="inlineStr">
        <is>
          <t>integrado</t>
        </is>
      </c>
      <c r="C87770" t="n">
        <v>4</v>
      </c>
      <c r="D87770" t="inlineStr">
        <is>
          <t>{'linux_integrador_hgfpay', 'integrador-hgfpay', 'integrador'}</t>
        </is>
      </c>
    </row>
    <row r="87771">
      <c r="A87771" s="1" t="n">
        <v>87769</v>
      </c>
      <c r="B87771" t="inlineStr">
        <is>
          <t>integrador</t>
        </is>
      </c>
      <c r="C87771" t="n">
        <v>4</v>
      </c>
      <c r="D87771" t="inlineStr">
        <is>
          <t>{'linux_integrador_hgfpay', 'integrador-hgfpay', 'integrador'}</t>
        </is>
      </c>
    </row>
    <row r="87772">
      <c r="A87772" s="1" t="n">
        <v>87770</v>
      </c>
      <c r="B87772" t="inlineStr">
        <is>
          <t>fareye</t>
        </is>
      </c>
      <c r="C87772" t="n">
        <v>4</v>
      </c>
      <c r="D87772" t="inlineStr">
        <is>
          <t>{'fareye-transport-ui', 'fareye-react-native-mdm', 'fareye-transport-core'}</t>
        </is>
      </c>
    </row>
    <row r="87773">
      <c r="A87773" s="1" t="n">
        <v>87771</v>
      </c>
      <c r="B87773" t="inlineStr">
        <is>
          <t>bigorange</t>
        </is>
      </c>
      <c r="C87773" t="n">
        <v>4</v>
      </c>
      <c r="D87773" t="inlineStr">
        <is>
          <t>{'@bigorange~ui', 'bigorange-react-scripts', 'bigorange-scripts'}</t>
        </is>
      </c>
    </row>
    <row r="87774">
      <c r="A87774" s="1" t="n">
        <v>87772</v>
      </c>
      <c r="B87774" t="inlineStr">
        <is>
          <t>allaire</t>
        </is>
      </c>
      <c r="C87774" t="n">
        <v>4</v>
      </c>
      <c r="D87774" t="inlineStr">
        <is>
          <t>{'@paallaire~debug-breakpoint-scss', '@paallaire~gridvisualizer', '@paallaire~environment'}</t>
        </is>
      </c>
    </row>
    <row r="87775">
      <c r="A87775" s="1" t="n">
        <v>87773</v>
      </c>
      <c r="B87775" t="inlineStr">
        <is>
          <t>paallaire</t>
        </is>
      </c>
      <c r="C87775" t="n">
        <v>4</v>
      </c>
      <c r="D87775" t="inlineStr">
        <is>
          <t>{'@paallaire~debug-breakpoint-scss', '@paallaire~gridvisualizer', '@paallaire~environment'}</t>
        </is>
      </c>
    </row>
    <row r="87776">
      <c r="A87776" s="1" t="n">
        <v>87774</v>
      </c>
      <c r="B87776" t="inlineStr">
        <is>
          <t>wizpanda</t>
        </is>
      </c>
      <c r="C87776" t="n">
        <v>4</v>
      </c>
      <c r="D87776" t="inlineStr">
        <is>
          <t>{'@wizpanda~super-gif', '@wizpanda~player-loader-webpack-plugin', '@wizpanda~ngx-bootstrap-validation'}</t>
        </is>
      </c>
    </row>
    <row r="87777">
      <c r="A87777" s="1" t="n">
        <v>87775</v>
      </c>
      <c r="B87777" t="inlineStr">
        <is>
          <t>hermanwikner</t>
        </is>
      </c>
      <c r="C87777" t="n">
        <v>4</v>
      </c>
      <c r="D87777" t="inlineStr">
        <is>
          <t>{'@hermanwikner~button', '@hermanwikner~react-scroll-direction', '@hermanwikner~theme'}</t>
        </is>
      </c>
    </row>
    <row r="87778">
      <c r="A87778" s="1" t="n">
        <v>87776</v>
      </c>
      <c r="B87778" t="inlineStr">
        <is>
          <t>crazycake</t>
        </is>
      </c>
      <c r="C87778" t="n">
        <v>4</v>
      </c>
      <c r="D87778" t="inlineStr">
        <is>
          <t>{'crazycake-adminplus', 'crazycake-whatsapp-sharing', 'crazycake-js'}</t>
        </is>
      </c>
    </row>
    <row r="87779">
      <c r="A87779" s="1" t="n">
        <v>87777</v>
      </c>
      <c r="B87779" t="inlineStr">
        <is>
          <t>tekpill</t>
        </is>
      </c>
      <c r="C87779" t="n">
        <v>4</v>
      </c>
      <c r="D87779" t="inlineStr">
        <is>
          <t>{'@tekpill~botframework-webchat-core', '@tekpill~botframework-webchat', 'tekpill-messenger-bot'}</t>
        </is>
      </c>
    </row>
    <row r="87780">
      <c r="A87780" s="1" t="n">
        <v>87778</v>
      </c>
      <c r="B87780" t="inlineStr">
        <is>
          <t>veeui</t>
        </is>
      </c>
      <c r="C87780" t="n">
        <v>4</v>
      </c>
      <c r="D87780" t="inlineStr">
        <is>
          <t>{'veeui-graph', 'veeui-react', 'veeui-editor'}</t>
        </is>
      </c>
    </row>
    <row r="87781">
      <c r="A87781" s="1" t="n">
        <v>87779</v>
      </c>
      <c r="B87781" t="inlineStr">
        <is>
          <t>preql</t>
        </is>
      </c>
      <c r="C87781" t="n">
        <v>4</v>
      </c>
      <c r="D87781" t="inlineStr">
        <is>
          <t>{'preql', 'preql-core', 'preql-stdlib'}</t>
        </is>
      </c>
    </row>
    <row r="87782">
      <c r="A87782" s="1" t="n">
        <v>87780</v>
      </c>
      <c r="B87782" t="inlineStr">
        <is>
          <t>enviroment</t>
        </is>
      </c>
      <c r="C87782" t="n">
        <v>4</v>
      </c>
      <c r="D87782" t="inlineStr">
        <is>
          <t>{'development-enviroment', 'serverless-encrypt-enviroment-variables', 'angular2-enviroment'}</t>
        </is>
      </c>
    </row>
    <row r="87783">
      <c r="A87783" s="1" t="n">
        <v>87781</v>
      </c>
      <c r="B87783" t="inlineStr">
        <is>
          <t>teoria</t>
        </is>
      </c>
      <c r="C87783" t="n">
        <v>4</v>
      </c>
      <c r="D87783" t="inlineStr">
        <is>
          <t>{'teoria', 'teoria-custom', 'teoria-simplify-note'}</t>
        </is>
      </c>
    </row>
    <row r="87784">
      <c r="A87784" s="1" t="n">
        <v>87782</v>
      </c>
      <c r="B87784" t="inlineStr">
        <is>
          <t>wiiu</t>
        </is>
      </c>
      <c r="C87784" t="n">
        <v>4</v>
      </c>
      <c r="D87784" t="inlineStr">
        <is>
          <t>{'@types~wiiu', 'wiiu-media-server', 'retyped-wiiu-tsd-ambient'}</t>
        </is>
      </c>
    </row>
    <row r="87785">
      <c r="A87785" s="1" t="n">
        <v>87783</v>
      </c>
      <c r="B87785" t="inlineStr">
        <is>
          <t>throwing</t>
        </is>
      </c>
      <c r="C87785" t="n">
        <v>4</v>
      </c>
      <c r="D87785" t="inlineStr">
        <is>
          <t>{'throwingspoon-frame-print', 'fjl-error-throwing', 'error-throwing-middleware'}</t>
        </is>
      </c>
    </row>
    <row r="87786">
      <c r="A87786" s="1" t="n">
        <v>87784</v>
      </c>
      <c r="B87786" t="inlineStr">
        <is>
          <t>annealing</t>
        </is>
      </c>
      <c r="C87786" t="n">
        <v>4</v>
      </c>
      <c r="D87786" t="inlineStr">
        <is>
          <t>{'simulate-annealing', 'cytoscape-simulated-annealing', 'simulated-annealing'}</t>
        </is>
      </c>
    </row>
    <row r="87787">
      <c r="A87787" s="1" t="n">
        <v>87785</v>
      </c>
      <c r="B87787" t="inlineStr">
        <is>
          <t>himani</t>
        </is>
      </c>
      <c r="C87787" t="n">
        <v>4</v>
      </c>
      <c r="D87787" t="inlineStr">
        <is>
          <t>{'@shoaibbhimani~common', '@shoaibbhimani~repo-1', '@shoaibbhimani~main'}</t>
        </is>
      </c>
    </row>
    <row r="87788">
      <c r="A87788" s="1" t="n">
        <v>87786</v>
      </c>
      <c r="B87788" t="inlineStr">
        <is>
          <t>shoaibbhimani</t>
        </is>
      </c>
      <c r="C87788" t="n">
        <v>4</v>
      </c>
      <c r="D87788" t="inlineStr">
        <is>
          <t>{'@shoaibbhimani~common', '@shoaibbhimani~repo-1', '@shoaibbhimani~main'}</t>
        </is>
      </c>
    </row>
    <row r="87789">
      <c r="A87789" s="1" t="n">
        <v>87787</v>
      </c>
      <c r="B87789" t="inlineStr">
        <is>
          <t>vredux</t>
        </is>
      </c>
      <c r="C87789" t="n">
        <v>4</v>
      </c>
      <c r="D87789" t="inlineStr">
        <is>
          <t>{'vredux', '@mr-luke~vredux-auth', '@mr-luke~vredux'}</t>
        </is>
      </c>
    </row>
    <row r="87790">
      <c r="A87790" s="1" t="n">
        <v>87788</v>
      </c>
      <c r="B87790" t="inlineStr">
        <is>
          <t>chemi</t>
        </is>
      </c>
      <c r="C87790" t="n">
        <v>4</v>
      </c>
      <c r="D87790" t="inlineStr">
        <is>
          <t>{'schema-alchemia', 'chemiscope', 'chemi'}</t>
        </is>
      </c>
    </row>
    <row r="87791">
      <c r="A87791" s="1" t="n">
        <v>87789</v>
      </c>
      <c r="B87791" t="inlineStr">
        <is>
          <t>genial</t>
        </is>
      </c>
      <c r="C87791" t="n">
        <v>4</v>
      </c>
      <c r="D87791" t="inlineStr">
        <is>
          <t>{'pacote-sam-egenial', 'genial', '@genialis~resolwe'}</t>
        </is>
      </c>
    </row>
    <row r="87792">
      <c r="A87792" s="1" t="n">
        <v>87790</v>
      </c>
      <c r="B87792" t="inlineStr">
        <is>
          <t>correl</t>
        </is>
      </c>
      <c r="C87792" t="n">
        <v>4</v>
      </c>
      <c r="D87792" t="inlineStr">
        <is>
          <t>{'correl-z', '@hugov~correl-range', 'array-correl'}</t>
        </is>
      </c>
    </row>
    <row r="87793">
      <c r="A87793" s="1" t="n">
        <v>87791</v>
      </c>
      <c r="B87793" t="inlineStr">
        <is>
          <t>spatium</t>
        </is>
      </c>
      <c r="C87793" t="n">
        <v>4</v>
      </c>
      <c r="D87793" t="inlineStr">
        <is>
          <t>{'@lvqconsult~spatium-cli', 'spatium-cli', '@lvqconsult~spatium-db'}</t>
        </is>
      </c>
    </row>
    <row r="87794">
      <c r="A87794" s="1" t="n">
        <v>87792</v>
      </c>
      <c r="B87794" t="inlineStr">
        <is>
          <t>lunie</t>
        </is>
      </c>
      <c r="C87794" t="n">
        <v>4</v>
      </c>
      <c r="D87794" t="inlineStr">
        <is>
          <t>{'@lunie~cosmos-ledger', '@lunie~cosmos-js', '@lunie~cosmos-keys'}</t>
        </is>
      </c>
    </row>
    <row r="87795">
      <c r="A87795" s="1" t="n">
        <v>87793</v>
      </c>
      <c r="B87795" t="inlineStr">
        <is>
          <t>monomer</t>
        </is>
      </c>
      <c r="C87795" t="n">
        <v>4</v>
      </c>
      <c r="D87795" t="inlineStr">
        <is>
          <t>{'monomer', 'gatsby-theme-monomer', 'mimosa-monomer'}</t>
        </is>
      </c>
    </row>
    <row r="87796">
      <c r="A87796" s="1" t="n">
        <v>87794</v>
      </c>
      <c r="B87796" t="inlineStr">
        <is>
          <t>forecasts</t>
        </is>
      </c>
      <c r="C87796" t="n">
        <v>4</v>
      </c>
      <c r="D87796" t="inlineStr">
        <is>
          <t>{'forecasts-scores-and-fixtures', 'forecasts', 'noaa-forecasts'}</t>
        </is>
      </c>
    </row>
    <row r="87797">
      <c r="A87797" s="1" t="n">
        <v>87795</v>
      </c>
      <c r="B87797" t="inlineStr">
        <is>
          <t>eldarlabs</t>
        </is>
      </c>
      <c r="C87797" t="n">
        <v>4</v>
      </c>
      <c r="D87797" t="inlineStr">
        <is>
          <t>{'@eldarlabs~cycle-ui', '@eldarlabs~prettier-config', '@eldarlabs~phenomic'}</t>
        </is>
      </c>
    </row>
    <row r="87798">
      <c r="A87798" s="1" t="n">
        <v>87796</v>
      </c>
      <c r="B87798" t="inlineStr">
        <is>
          <t>carlospence</t>
        </is>
      </c>
      <c r="C87798" t="n">
        <v>4</v>
      </c>
      <c r="D87798" t="inlineStr">
        <is>
          <t>{'@carlospence~react-scripts', '@carlospence~create-react-app', '@carlospence~react-fluid-table'}</t>
        </is>
      </c>
    </row>
    <row r="87799">
      <c r="A87799" s="1" t="n">
        <v>87797</v>
      </c>
      <c r="B87799" t="inlineStr">
        <is>
          <t>am43</t>
        </is>
      </c>
      <c r="C87799" t="n">
        <v>4</v>
      </c>
      <c r="D87799" t="inlineStr">
        <is>
          <t>{'am43', 'node-red-contrib-am43', 'am43-ctrl'}</t>
        </is>
      </c>
    </row>
    <row r="87800">
      <c r="A87800" s="1" t="n">
        <v>87798</v>
      </c>
      <c r="B87800" t="inlineStr">
        <is>
          <t>censys</t>
        </is>
      </c>
      <c r="C87800" t="n">
        <v>4</v>
      </c>
      <c r="D87800" t="inlineStr">
        <is>
          <t>{'censys', 'censys-command-line', '@censys~node'}</t>
        </is>
      </c>
    </row>
    <row r="87801">
      <c r="A87801" s="1" t="n">
        <v>87799</v>
      </c>
      <c r="B87801" t="inlineStr">
        <is>
          <t>hino</t>
        </is>
      </c>
      <c r="C87801" t="n">
        <v>4</v>
      </c>
      <c r="D87801" t="inlineStr">
        <is>
          <t>{'hinodi_package', '@stefanobaghino~test', 'react-native-hinodi-components'}</t>
        </is>
      </c>
    </row>
    <row r="87802">
      <c r="A87802" s="1" t="n">
        <v>87800</v>
      </c>
      <c r="B87802" t="inlineStr">
        <is>
          <t>nareshkumarh</t>
        </is>
      </c>
      <c r="C87802" t="n">
        <v>4</v>
      </c>
      <c r="D87802" t="inlineStr">
        <is>
          <t>{'@nareshkumarh~user-lib', '@nareshkumarh~kt-auth', '@nareshkumarh~kt-theme'}</t>
        </is>
      </c>
    </row>
    <row r="87803">
      <c r="A87803" s="1" t="n">
        <v>87801</v>
      </c>
      <c r="B87803" t="inlineStr">
        <is>
          <t>focusmanager</t>
        </is>
      </c>
      <c r="C87803" t="n">
        <v>4</v>
      </c>
      <c r="D87803" t="inlineStr">
        <is>
          <t>{'angular-focusmanager', '@pluralsight~ps-design-system-focusmanager', '@pdw.io~focusmanager'}</t>
        </is>
      </c>
    </row>
    <row r="87804">
      <c r="A87804" s="1" t="n">
        <v>87802</v>
      </c>
      <c r="B87804" t="inlineStr">
        <is>
          <t>voir</t>
        </is>
      </c>
      <c r="C87804" t="n">
        <v>4</v>
      </c>
      <c r="D87804" t="inlineStr">
        <is>
          <t>{'voir-react', 'voir-ui', 'ivoiro'}</t>
        </is>
      </c>
    </row>
    <row r="87805">
      <c r="A87805" s="1" t="n">
        <v>87803</v>
      </c>
      <c r="B87805" t="inlineStr">
        <is>
          <t>doccano</t>
        </is>
      </c>
      <c r="C87805" t="n">
        <v>4</v>
      </c>
      <c r="D87805" t="inlineStr">
        <is>
          <t>{'doccano', 'doccano-client', 'doccano-transformer'}</t>
        </is>
      </c>
    </row>
    <row r="87806">
      <c r="A87806" s="1" t="n">
        <v>87804</v>
      </c>
      <c r="B87806" t="inlineStr">
        <is>
          <t>xprint</t>
        </is>
      </c>
      <c r="C87806" t="n">
        <v>4</v>
      </c>
      <c r="D87806" t="inlineStr">
        <is>
          <t>{'angular-xprint', 'xprint', 'scriptxprint-html'}</t>
        </is>
      </c>
    </row>
    <row r="87807">
      <c r="A87807" s="1" t="n">
        <v>87805</v>
      </c>
      <c r="B87807" t="inlineStr">
        <is>
          <t>phoenix35</t>
        </is>
      </c>
      <c r="C87807" t="n">
        <v>4</v>
      </c>
      <c r="D87807" t="inlineStr">
        <is>
          <t>{'@phoenix35~dirty-get', '@phoenix35~express-async-methods', '@phoenix35~dirty-sec-get'}</t>
        </is>
      </c>
    </row>
    <row r="87808">
      <c r="A87808" s="1" t="n">
        <v>87806</v>
      </c>
      <c r="B87808" t="inlineStr">
        <is>
          <t>outclick</t>
        </is>
      </c>
      <c r="C87808" t="n">
        <v>4</v>
      </c>
      <c r="D87808" t="inlineStr">
        <is>
          <t>{'use-toggle-and-outclick', 'outclick', 'mz-outclick'}</t>
        </is>
      </c>
    </row>
    <row r="87809">
      <c r="A87809" s="1" t="n">
        <v>87807</v>
      </c>
      <c r="B87809" t="inlineStr">
        <is>
          <t>dzk</t>
        </is>
      </c>
      <c r="C87809" t="n">
        <v>4</v>
      </c>
      <c r="D87809" t="inlineStr">
        <is>
          <t>{'@dzk-test~node', '@dzk-test~sdk', 'dzk-test-sdk'}</t>
        </is>
      </c>
    </row>
    <row r="87810">
      <c r="A87810" s="1" t="n">
        <v>87808</v>
      </c>
      <c r="B87810" t="inlineStr">
        <is>
          <t>caminschi</t>
        </is>
      </c>
      <c r="C87810" t="n">
        <v>4</v>
      </c>
      <c r="D87810" t="inlineStr">
        <is>
          <t>{'@andrei.caminschi~stuff', '@andrei.caminschi~page-bindings', '@andrei.caminschi~f-orm'}</t>
        </is>
      </c>
    </row>
    <row r="87811">
      <c r="A87811" s="1" t="n">
        <v>87809</v>
      </c>
      <c r="B87811" t="inlineStr">
        <is>
          <t>hito4</t>
        </is>
      </c>
      <c r="C87811" t="n">
        <v>4</v>
      </c>
      <c r="D87811" t="inlineStr">
        <is>
          <t>{'examen_hito4', 'hito4', 'hito4jom'}</t>
        </is>
      </c>
    </row>
    <row r="87812">
      <c r="A87812" s="1" t="n">
        <v>87810</v>
      </c>
      <c r="B87812" t="inlineStr">
        <is>
          <t>openexchangerates</t>
        </is>
      </c>
      <c r="C87812" t="n">
        <v>4</v>
      </c>
      <c r="D87812" t="inlineStr">
        <is>
          <t>{'openexchangerates', 'openexchangerates-api', 'python-openexchangerates'}</t>
        </is>
      </c>
    </row>
    <row r="87813">
      <c r="A87813" s="1" t="n">
        <v>87811</v>
      </c>
      <c r="B87813" t="inlineStr">
        <is>
          <t>wqr</t>
        </is>
      </c>
      <c r="C87813" t="n">
        <v>4</v>
      </c>
      <c r="D87813" t="inlineStr">
        <is>
          <t>{'wqr-cli', 'wqr-imgupload', 'wqr-amap'}</t>
        </is>
      </c>
    </row>
    <row r="87814">
      <c r="A87814" s="1" t="n">
        <v>87812</v>
      </c>
      <c r="B87814" t="inlineStr">
        <is>
          <t>imgupload</t>
        </is>
      </c>
      <c r="C87814" t="n">
        <v>4</v>
      </c>
      <c r="D87814" t="inlineStr">
        <is>
          <t>{'bootstrap-imgupload', 'wqr-imgupload', 'tinymce-imgupload'}</t>
        </is>
      </c>
    </row>
    <row r="87815">
      <c r="A87815" s="1" t="n">
        <v>87813</v>
      </c>
      <c r="B87815" t="inlineStr">
        <is>
          <t>rdf2</t>
        </is>
      </c>
      <c r="C87815" t="n">
        <v>4</v>
      </c>
      <c r="D87815" t="inlineStr">
        <is>
          <t>{'rdf2h', 'rdf2hk', 'node-rdf2json'}</t>
        </is>
      </c>
    </row>
    <row r="87816">
      <c r="A87816" s="1" t="n">
        <v>87814</v>
      </c>
      <c r="B87816" t="inlineStr">
        <is>
          <t>boren</t>
        </is>
      </c>
      <c r="C87816" t="n">
        <v>4</v>
      </c>
      <c r="D87816" t="inlineStr">
        <is>
          <t>{'boren-cordova-plugin-toast', 'boren-cordova-plugin-push', 'react-sortable-tree-andyborenko'}</t>
        </is>
      </c>
    </row>
    <row r="87817">
      <c r="A87817" s="1" t="n">
        <v>87815</v>
      </c>
      <c r="B87817" t="inlineStr">
        <is>
          <t>imhoff</t>
        </is>
      </c>
      <c r="C87817" t="n">
        <v>4</v>
      </c>
      <c r="D87817" t="inlineStr">
        <is>
          <t>{'@imhoff~colors', '@imhoff~csv', '@imhoff~prettier-config'}</t>
        </is>
      </c>
    </row>
    <row r="87818">
      <c r="A87818" s="1" t="n">
        <v>87816</v>
      </c>
      <c r="B87818" t="inlineStr">
        <is>
          <t>harbormaster</t>
        </is>
      </c>
      <c r="C87818" t="n">
        <v>4</v>
      </c>
      <c r="D87818" t="inlineStr">
        <is>
          <t>{'harbormaster-api', 'harbormaster-cli', 'harbormaster-core'}</t>
        </is>
      </c>
    </row>
    <row r="87819">
      <c r="A87819" s="1" t="n">
        <v>87817</v>
      </c>
      <c r="B87819" t="inlineStr">
        <is>
          <t>motowhere</t>
        </is>
      </c>
      <c r="C87819" t="n">
        <v>4</v>
      </c>
      <c r="D87819" t="inlineStr">
        <is>
          <t>{'@motowhere~knex-waitfordb', '@motowhere~togeojson', '@motowhere~common'}</t>
        </is>
      </c>
    </row>
    <row r="87820">
      <c r="A87820" s="1" t="n">
        <v>87818</v>
      </c>
      <c r="B87820" t="inlineStr">
        <is>
          <t>axelra</t>
        </is>
      </c>
      <c r="C87820" t="n">
        <v>4</v>
      </c>
      <c r="D87820" t="inlineStr">
        <is>
          <t>{'@jonny~axelra-styled-bootstrap-grid', 'axelra-async-handler', 'axelra-styled-bootstrap-grid'}</t>
        </is>
      </c>
    </row>
    <row r="87821">
      <c r="A87821" s="1" t="n">
        <v>87819</v>
      </c>
      <c r="B87821" t="inlineStr">
        <is>
          <t>natra</t>
        </is>
      </c>
      <c r="C87821" t="n">
        <v>4</v>
      </c>
      <c r="D87821" t="inlineStr">
        <is>
          <t>{'generator-finatra', '@natradac~sang-banner', 'yanatra'}</t>
        </is>
      </c>
    </row>
    <row r="87822">
      <c r="A87822" s="1" t="n">
        <v>87820</v>
      </c>
      <c r="B87822" t="inlineStr">
        <is>
          <t>vixel</t>
        </is>
      </c>
      <c r="C87822" t="n">
        <v>4</v>
      </c>
      <c r="D87822" t="inlineStr">
        <is>
          <t>{'@vixeljs~simulator', 'fast-vixel', '@vixeljs~vixel'}</t>
        </is>
      </c>
    </row>
    <row r="87823">
      <c r="A87823" s="1" t="n">
        <v>87821</v>
      </c>
      <c r="B87823" t="inlineStr">
        <is>
          <t>architectnow</t>
        </is>
      </c>
      <c r="C87823" t="n">
        <v>4</v>
      </c>
      <c r="D87823" t="inlineStr">
        <is>
          <t>{'@architectnow~cypress-testrail-reporter', '@architectnow~cli', '@architectnow~cypress-devops-reporter'}</t>
        </is>
      </c>
    </row>
    <row r="87824">
      <c r="A87824" s="1" t="n">
        <v>87822</v>
      </c>
      <c r="B87824" t="inlineStr">
        <is>
          <t>duplicati</t>
        </is>
      </c>
      <c r="C87824" t="n">
        <v>4</v>
      </c>
      <c r="D87824" t="inlineStr">
        <is>
          <t>{'@hugojosefson~duplicati-generate-config', 'duplicati-client', 'node-duplicati'}</t>
        </is>
      </c>
    </row>
    <row r="87825">
      <c r="A87825" s="1" t="n">
        <v>87823</v>
      </c>
      <c r="B87825" t="inlineStr">
        <is>
          <t>mysqlhelper</t>
        </is>
      </c>
      <c r="C87825" t="n">
        <v>4</v>
      </c>
      <c r="D87825" t="inlineStr">
        <is>
          <t>{'node-mysqlhelper', 'whistle_mysqlhelper', 'lifekit-mysqlhelper'}</t>
        </is>
      </c>
    </row>
    <row r="87826">
      <c r="A87826" s="1" t="n">
        <v>87824</v>
      </c>
      <c r="B87826" t="inlineStr">
        <is>
          <t>appman</t>
        </is>
      </c>
      <c r="C87826" t="n">
        <v>4</v>
      </c>
      <c r="D87826" t="inlineStr">
        <is>
          <t>{'myvisma-app-appman', 'react-components-lib-appman', '@appman~eslint-config-appman'}</t>
        </is>
      </c>
    </row>
    <row r="87827">
      <c r="A87827" s="1" t="n">
        <v>87825</v>
      </c>
      <c r="B87827" t="inlineStr">
        <is>
          <t>warerebel</t>
        </is>
      </c>
      <c r="C87827" t="n">
        <v>4</v>
      </c>
      <c r="D87827" t="inlineStr">
        <is>
          <t>{'@warerebel~sbqueue', '@warerebel~azureblobstoragehelper', '@warerebel~datexparser'}</t>
        </is>
      </c>
    </row>
    <row r="87828">
      <c r="A87828" s="1" t="n">
        <v>87826</v>
      </c>
      <c r="B87828" t="inlineStr">
        <is>
          <t>hadeshe93</t>
        </is>
      </c>
      <c r="C87828" t="n">
        <v>4</v>
      </c>
      <c r="D87828" t="inlineStr">
        <is>
          <t>{'@hadeshe93~lib-node', '@hadeshe93~lib-common', '@hadeshe93~hh-cli'}</t>
        </is>
      </c>
    </row>
    <row r="87829">
      <c r="A87829" s="1" t="n">
        <v>87827</v>
      </c>
      <c r="B87829" t="inlineStr">
        <is>
          <t>ubiquity6</t>
        </is>
      </c>
      <c r="C87829" t="n">
        <v>4</v>
      </c>
      <c r="D87829" t="inlineStr">
        <is>
          <t>{'@ubiquity6~three', '@ubiquity6~eslint-config-usagi', '@ubiquity6~client-test-bulk-data'}</t>
        </is>
      </c>
    </row>
    <row r="87830">
      <c r="A87830" s="1" t="n">
        <v>87828</v>
      </c>
      <c r="B87830" t="inlineStr">
        <is>
          <t>nonofficial</t>
        </is>
      </c>
      <c r="C87830" t="n">
        <v>4</v>
      </c>
      <c r="D87830" t="inlineStr">
        <is>
          <t>{'haraka-nonofficial', 'hackernews-nonofficial', 'revolut-nonofficial-api'}</t>
        </is>
      </c>
    </row>
    <row r="87831">
      <c r="A87831" s="1" t="n">
        <v>87829</v>
      </c>
      <c r="B87831" t="inlineStr">
        <is>
          <t>eew</t>
        </is>
      </c>
      <c r="C87831" t="n">
        <v>4</v>
      </c>
      <c r="D87831" t="inlineStr">
        <is>
          <t>{'eew-parser', 'eew', 'openeew'}</t>
        </is>
      </c>
    </row>
    <row r="87832">
      <c r="A87832" s="1" t="n">
        <v>87830</v>
      </c>
      <c r="B87832" t="inlineStr">
        <is>
          <t>thre</t>
        </is>
      </c>
      <c r="C87832" t="n">
        <v>4</v>
      </c>
      <c r="D87832" t="inlineStr">
        <is>
          <t>{'dilipmali_thredpkg', 'thretho-component-test', '@thream~socketio-jwt'}</t>
        </is>
      </c>
    </row>
    <row r="87833">
      <c r="A87833" s="1" t="n">
        <v>87831</v>
      </c>
      <c r="B87833" t="inlineStr">
        <is>
          <t>sucrose</t>
        </is>
      </c>
      <c r="C87833" t="n">
        <v>4</v>
      </c>
      <c r="D87833" t="inlineStr">
        <is>
          <t>{'sucrose-framework', '@eberlywc~sucrose-element', 'sucrose'}</t>
        </is>
      </c>
    </row>
    <row r="87834">
      <c r="A87834" s="1" t="n">
        <v>87832</v>
      </c>
      <c r="B87834" t="inlineStr">
        <is>
          <t>bintable</t>
        </is>
      </c>
      <c r="C87834" t="n">
        <v>4</v>
      </c>
      <c r="D87834" t="inlineStr">
        <is>
          <t>{'mastercard-bintable', 'bintable_api', '@datafire~bintable'}</t>
        </is>
      </c>
    </row>
    <row r="87835">
      <c r="A87835" s="1" t="n">
        <v>87833</v>
      </c>
      <c r="B87835" t="inlineStr">
        <is>
          <t>thryveai</t>
        </is>
      </c>
      <c r="C87835" t="n">
        <v>4</v>
      </c>
      <c r="D87835" t="inlineStr">
        <is>
          <t>{'@thryveai~atoms', '@thryveai~theme-interfaces', '@thryveai~v8-ui-productcards'}</t>
        </is>
      </c>
    </row>
    <row r="87836">
      <c r="A87836" s="1" t="n">
        <v>87834</v>
      </c>
      <c r="B87836" t="inlineStr">
        <is>
          <t>bcos</t>
        </is>
      </c>
      <c r="C87836" t="n">
        <v>4</v>
      </c>
      <c r="D87836" t="inlineStr">
        <is>
          <t>{'bcoscli', 'fisco-bcos', '@hyperledger~caliper-fisco-bcos'}</t>
        </is>
      </c>
    </row>
    <row r="87837">
      <c r="A87837" s="1" t="n">
        <v>87835</v>
      </c>
      <c r="B87837" t="inlineStr">
        <is>
          <t>uomlibraryangular</t>
        </is>
      </c>
      <c r="C87837" t="n">
        <v>4</v>
      </c>
      <c r="D87837" t="inlineStr">
        <is>
          <t>{'ngx-uomlibraryangular-mdc', 'ngx-uomlibraryangular-authentication', 'ngx-uomlibraryangular-games'}</t>
        </is>
      </c>
    </row>
    <row r="87838">
      <c r="A87838" s="1" t="n">
        <v>87836</v>
      </c>
      <c r="B87838" t="inlineStr">
        <is>
          <t>acidic</t>
        </is>
      </c>
      <c r="C87838" t="n">
        <v>4</v>
      </c>
      <c r="D87838" t="inlineStr">
        <is>
          <t>{'@acidic9~slim-select', '@acidic9~skip-dependency', '@acidic9~pure-react-carousel'}</t>
        </is>
      </c>
    </row>
    <row r="87839">
      <c r="A87839" s="1" t="n">
        <v>87837</v>
      </c>
      <c r="B87839" t="inlineStr">
        <is>
          <t>acidic9</t>
        </is>
      </c>
      <c r="C87839" t="n">
        <v>4</v>
      </c>
      <c r="D87839" t="inlineStr">
        <is>
          <t>{'@acidic9~slim-select', '@acidic9~skip-dependency', '@acidic9~pure-react-carousel'}</t>
        </is>
      </c>
    </row>
    <row r="87840">
      <c r="A87840" s="1" t="n">
        <v>87838</v>
      </c>
      <c r="B87840" t="inlineStr">
        <is>
          <t>custom1</t>
        </is>
      </c>
      <c r="C87840" t="n">
        <v>4</v>
      </c>
      <c r="D87840" t="inlineStr">
        <is>
          <t>{'insight-stage-custom1', 'fs-frontend-custom1', 'vs-webpack-custom1'}</t>
        </is>
      </c>
    </row>
    <row r="87841">
      <c r="A87841" s="1" t="n">
        <v>87839</v>
      </c>
      <c r="B87841" t="inlineStr">
        <is>
          <t>ztakio</t>
        </is>
      </c>
      <c r="C87841" t="n">
        <v>4</v>
      </c>
      <c r="D87841" t="inlineStr">
        <is>
          <t>{'ztakio-server', 'ztakio-core', 'ztakio-db'}</t>
        </is>
      </c>
    </row>
    <row r="87842">
      <c r="A87842" s="1" t="n">
        <v>87840</v>
      </c>
      <c r="B87842" t="inlineStr">
        <is>
          <t>sikuli</t>
        </is>
      </c>
      <c r="C87842" t="n">
        <v>4</v>
      </c>
      <c r="D87842" t="inlineStr">
        <is>
          <t>{'python-sikuli-client', 'puppeteer-sikuli', 'sikuli'}</t>
        </is>
      </c>
    </row>
    <row r="87843">
      <c r="A87843" s="1" t="n">
        <v>87841</v>
      </c>
      <c r="B87843" t="inlineStr">
        <is>
          <t>isla</t>
        </is>
      </c>
      <c r="C87843" t="n">
        <v>4</v>
      </c>
      <c r="D87843" t="inlineStr">
        <is>
          <t>{'islatu', 'isla-npm', '@sisla~common'}</t>
        </is>
      </c>
    </row>
    <row r="87844">
      <c r="A87844" s="1" t="n">
        <v>87842</v>
      </c>
      <c r="B87844" t="inlineStr">
        <is>
          <t>bakalar</t>
        </is>
      </c>
      <c r="C87844" t="n">
        <v>4</v>
      </c>
      <c r="D87844" t="inlineStr">
        <is>
          <t>{'bakalari', '@godlessssss~bakalari.js', 'bakalari-js'}</t>
        </is>
      </c>
    </row>
    <row r="87845">
      <c r="A87845" s="1" t="n">
        <v>87843</v>
      </c>
      <c r="B87845" t="inlineStr">
        <is>
          <t>bakalari</t>
        </is>
      </c>
      <c r="C87845" t="n">
        <v>4</v>
      </c>
      <c r="D87845" t="inlineStr">
        <is>
          <t>{'bakalari', '@godlessssss~bakalari.js', 'bakalari-js'}</t>
        </is>
      </c>
    </row>
    <row r="87846">
      <c r="A87846" s="1" t="n">
        <v>87844</v>
      </c>
      <c r="B87846" t="inlineStr">
        <is>
          <t>nucleun</t>
        </is>
      </c>
      <c r="C87846" t="n">
        <v>4</v>
      </c>
      <c r="D87846" t="inlineStr">
        <is>
          <t>{'nucleun-hooks', 'nucleun-model', 'nucleun-validator'}</t>
        </is>
      </c>
    </row>
    <row r="87847">
      <c r="A87847" s="1" t="n">
        <v>87845</v>
      </c>
      <c r="B87847" t="inlineStr">
        <is>
          <t>umiabp</t>
        </is>
      </c>
      <c r="C87847" t="n">
        <v>4</v>
      </c>
      <c r="D87847" t="inlineStr">
        <is>
          <t>{'@umiabp~preset-abp', '@umiabp~config', '@umiabp~types'}</t>
        </is>
      </c>
    </row>
    <row r="87848">
      <c r="A87848" s="1" t="n">
        <v>87846</v>
      </c>
      <c r="B87848" t="inlineStr">
        <is>
          <t>ogden</t>
        </is>
      </c>
      <c r="C87848" t="n">
        <v>4</v>
      </c>
      <c r="D87848" t="inlineStr">
        <is>
          <t>{'codyogden', 'ogdens-demo-app', '@ogdenstudios~vuemaps'}</t>
        </is>
      </c>
    </row>
    <row r="87849">
      <c r="A87849" s="1" t="n">
        <v>87847</v>
      </c>
      <c r="B87849" t="inlineStr">
        <is>
          <t>chatkitty</t>
        </is>
      </c>
      <c r="C87849" t="n">
        <v>4</v>
      </c>
      <c r="D87849" t="inlineStr">
        <is>
          <t>{'chatkitty-react-widget', 'chatkitty-server-side-sdk', 'chatkitty'}</t>
        </is>
      </c>
    </row>
    <row r="87850">
      <c r="A87850" s="1" t="n">
        <v>87848</v>
      </c>
      <c r="B87850" t="inlineStr">
        <is>
          <t>snuffy</t>
        </is>
      </c>
      <c r="C87850" t="n">
        <v>4</v>
      </c>
      <c r="D87850" t="inlineStr">
        <is>
          <t>{'@snuffydev~adapter-cloudflare-cache', 'snuffy', 'smitalovessnuffy'}</t>
        </is>
      </c>
    </row>
    <row r="87851">
      <c r="A87851" s="1" t="n">
        <v>87849</v>
      </c>
      <c r="B87851" t="inlineStr">
        <is>
          <t>timsort</t>
        </is>
      </c>
      <c r="C87851" t="n">
        <v>4</v>
      </c>
      <c r="D87851" t="inlineStr">
        <is>
          <t>{'array-timsort', '@types~timsort', 'timsort-node'}</t>
        </is>
      </c>
    </row>
    <row r="87852">
      <c r="A87852" s="1" t="n">
        <v>87850</v>
      </c>
      <c r="B87852" t="inlineStr">
        <is>
          <t>aa2</t>
        </is>
      </c>
      <c r="C87852" t="n">
        <v>4</v>
      </c>
      <c r="D87852" t="inlineStr">
        <is>
          <t>{'aa2c', 'deom_aa2', '@wtcbkjbuzrbl~a7ad7ac75a51931e59de53f563d9d12d034a4f62f8aa2b0f50593ad72'}</t>
        </is>
      </c>
    </row>
    <row r="87853">
      <c r="A87853" s="1" t="n">
        <v>87851</v>
      </c>
      <c r="B87853" t="inlineStr">
        <is>
          <t>musiccast</t>
        </is>
      </c>
      <c r="C87853" t="n">
        <v>4</v>
      </c>
      <c r="D87853" t="inlineStr">
        <is>
          <t>{'node-red-contrib-musiccast', 'iobroker.musiccast', 'homebridge-musiccast-tv'}</t>
        </is>
      </c>
    </row>
    <row r="87854">
      <c r="A87854" s="1" t="n">
        <v>87852</v>
      </c>
      <c r="B87854" t="inlineStr">
        <is>
          <t>aplication</t>
        </is>
      </c>
      <c r="C87854" t="n">
        <v>4</v>
      </c>
      <c r="D87854" t="inlineStr">
        <is>
          <t>{'samplenodeaaplication', 'aplication-yetz', 'node-test-console-aplication'}</t>
        </is>
      </c>
    </row>
    <row r="87855">
      <c r="A87855" s="1" t="n">
        <v>87853</v>
      </c>
      <c r="B87855" t="inlineStr">
        <is>
          <t>isay</t>
        </is>
      </c>
      <c r="C87855" t="n">
        <v>4</v>
      </c>
      <c r="D87855" t="inlineStr">
        <is>
          <t>{'isay_ed25519_sw', 'isay_account', 'isay'}</t>
        </is>
      </c>
    </row>
    <row r="87856">
      <c r="A87856" s="1" t="n">
        <v>87854</v>
      </c>
      <c r="B87856" t="inlineStr">
        <is>
          <t>aapi</t>
        </is>
      </c>
      <c r="C87856" t="n">
        <v>4</v>
      </c>
      <c r="D87856" t="inlineStr">
        <is>
          <t>{'@tashikomaa~aapi', '@we-match~form_aapi', 'modelaapi'}</t>
        </is>
      </c>
    </row>
    <row r="87857">
      <c r="A87857" s="1" t="n">
        <v>87855</v>
      </c>
      <c r="B87857" t="inlineStr">
        <is>
          <t>appstoreconnect</t>
        </is>
      </c>
      <c r="C87857" t="n">
        <v>4</v>
      </c>
      <c r="D87857" t="inlineStr">
        <is>
          <t>{'appstoreconnect', '@betatrain~appstoreconnect', '@okwenxi~appstoreconnect-api'}</t>
        </is>
      </c>
    </row>
    <row r="87858">
      <c r="A87858" s="1" t="n">
        <v>87856</v>
      </c>
      <c r="B87858" t="inlineStr">
        <is>
          <t>info2</t>
        </is>
      </c>
      <c r="C87858" t="n">
        <v>4</v>
      </c>
      <c r="D87858" t="inlineStr">
        <is>
          <t>{'demo_info2', '@info2soft~echarts', 'afm-info2'}</t>
        </is>
      </c>
    </row>
    <row r="87859">
      <c r="A87859" s="1" t="n">
        <v>87857</v>
      </c>
      <c r="B87859" t="inlineStr">
        <is>
          <t>myk</t>
        </is>
      </c>
      <c r="C87859" t="n">
        <v>4</v>
      </c>
      <c r="D87859" t="inlineStr">
        <is>
          <t>{'myk-npm-demo-pkg', 'myk-tools', 'myk'}</t>
        </is>
      </c>
    </row>
    <row r="87860">
      <c r="A87860" s="1" t="n">
        <v>87858</v>
      </c>
      <c r="B87860" t="inlineStr">
        <is>
          <t>lmstudios</t>
        </is>
      </c>
      <c r="C87860" t="n">
        <v>4</v>
      </c>
      <c r="D87860" t="inlineStr">
        <is>
          <t>{'@lmstudios~date-cycle', '@lmstudios~utilities', '@lmstudios~data'}</t>
        </is>
      </c>
    </row>
    <row r="87861">
      <c r="A87861" s="1" t="n">
        <v>87859</v>
      </c>
      <c r="B87861" t="inlineStr">
        <is>
          <t>netas</t>
        </is>
      </c>
      <c r="C87861" t="n">
        <v>4</v>
      </c>
      <c r="D87861" t="inlineStr">
        <is>
          <t>{'netas-olap-dbapi', 'netas-xmla-with-dax', 'netas-zeep'}</t>
        </is>
      </c>
    </row>
    <row r="87862">
      <c r="A87862" s="1" t="n">
        <v>87860</v>
      </c>
      <c r="B87862" t="inlineStr">
        <is>
          <t>et3</t>
        </is>
      </c>
      <c r="C87862" t="n">
        <v>4</v>
      </c>
      <c r="D87862" t="inlineStr">
        <is>
          <t>{'et3-draggable', 'mmyers-packageset3', 'kitchenet3'}</t>
        </is>
      </c>
    </row>
    <row r="87863">
      <c r="A87863" s="1" t="n">
        <v>87861</v>
      </c>
      <c r="B87863" t="inlineStr">
        <is>
          <t>inspirasia</t>
        </is>
      </c>
      <c r="C87863" t="n">
        <v>4</v>
      </c>
      <c r="D87863" t="inlineStr">
        <is>
          <t>{'@inspirasia~compex-native', '@inspirasia~compex-react', '@inspirasia~compex-www'}</t>
        </is>
      </c>
    </row>
    <row r="87864">
      <c r="A87864" s="1" t="n">
        <v>87862</v>
      </c>
      <c r="B87864" t="inlineStr">
        <is>
          <t>onprem</t>
        </is>
      </c>
      <c r="C87864" t="n">
        <v>4</v>
      </c>
      <c r="D87864" t="inlineStr">
        <is>
          <t>{'helix-onprem', 'nevermined-metadata-driver-onprem', '@gilsdav~nx-cloud-onprem-runner'}</t>
        </is>
      </c>
    </row>
    <row r="87865">
      <c r="A87865" s="1" t="n">
        <v>87863</v>
      </c>
      <c r="B87865" t="inlineStr">
        <is>
          <t>vuems</t>
        </is>
      </c>
      <c r="C87865" t="n">
        <v>4</v>
      </c>
      <c r="D87865" t="inlineStr">
        <is>
          <t>{'@ergonode~vuems', '@vuems~client', '@vuems~core'}</t>
        </is>
      </c>
    </row>
    <row r="87866">
      <c r="A87866" s="1" t="n">
        <v>87864</v>
      </c>
      <c r="B87866" t="inlineStr">
        <is>
          <t>tty2</t>
        </is>
      </c>
      <c r="C87866" t="n">
        <v>4</v>
      </c>
      <c r="D87866" t="inlineStr">
        <is>
          <t>{'tty2', 'tty2html', 'tty2js'}</t>
        </is>
      </c>
    </row>
    <row r="87867">
      <c r="A87867" s="1" t="n">
        <v>87865</v>
      </c>
      <c r="B87867" t="inlineStr">
        <is>
          <t>ly2</t>
        </is>
      </c>
      <c r="C87867" t="n">
        <v>4</v>
      </c>
      <c r="D87867" t="inlineStr">
        <is>
          <t>{'bookly2', 'shapely2geojson', 'sprintly2jira'}</t>
        </is>
      </c>
    </row>
    <row r="87868">
      <c r="A87868" s="1" t="n">
        <v>87866</v>
      </c>
      <c r="B87868" t="inlineStr">
        <is>
          <t>technanimals</t>
        </is>
      </c>
      <c r="C87868" t="n">
        <v>4</v>
      </c>
      <c r="D87868" t="inlineStr">
        <is>
          <t>{'@technanimals~youtube-api', '@technanimals~ts-template-generator', '@technanimals~sportsarena-client'}</t>
        </is>
      </c>
    </row>
    <row r="87869">
      <c r="A87869" s="1" t="n">
        <v>87867</v>
      </c>
      <c r="B87869" t="inlineStr">
        <is>
          <t>crocodoc</t>
        </is>
      </c>
      <c r="C87869" t="n">
        <v>4</v>
      </c>
      <c r="D87869" t="inlineStr">
        <is>
          <t>{'node-crocodoc', 'crocodoc', 'crocodoc-realtime-plugin'}</t>
        </is>
      </c>
    </row>
    <row r="87870">
      <c r="A87870" s="1" t="n">
        <v>87868</v>
      </c>
      <c r="B87870" t="inlineStr">
        <is>
          <t>inplaceedit</t>
        </is>
      </c>
      <c r="C87870" t="n">
        <v>4</v>
      </c>
      <c r="D87870" t="inlineStr">
        <is>
          <t>{'django-inplaceedit-extra-fields', 'django-inplaceedit-bootstrap', 'django-inplaceedit-version1'}</t>
        </is>
      </c>
    </row>
    <row r="87871">
      <c r="A87871" s="1" t="n">
        <v>87869</v>
      </c>
      <c r="B87871" t="inlineStr">
        <is>
          <t>rusticisoftware</t>
        </is>
      </c>
      <c r="C87871" t="n">
        <v>4</v>
      </c>
      <c r="D87871" t="inlineStr">
        <is>
          <t>{'@rusticisoftware~scormcloud-api-v2-client-javascript', '@rusticisoftware~rustici-software-cloud-v2', 'eslint-config-rusticisoftware'}</t>
        </is>
      </c>
    </row>
    <row r="87872">
      <c r="A87872" s="1" t="n">
        <v>87870</v>
      </c>
      <c r="B87872" t="inlineStr">
        <is>
          <t>coordtransform</t>
        </is>
      </c>
      <c r="C87872" t="n">
        <v>4</v>
      </c>
      <c r="D87872" t="inlineStr">
        <is>
          <t>{'coordtransform-js', 'mt-coordtransform', 'coordtransform'}</t>
        </is>
      </c>
    </row>
    <row r="87873">
      <c r="A87873" s="1" t="n">
        <v>87871</v>
      </c>
      <c r="B87873" t="inlineStr">
        <is>
          <t>ranaly</t>
        </is>
      </c>
      <c r="C87873" t="n">
        <v>4</v>
      </c>
      <c r="D87873" t="inlineStr">
        <is>
          <t>{'tung_ranaly', 'node_ranaly', 'mkoa_ranaly'}</t>
        </is>
      </c>
    </row>
    <row r="87874">
      <c r="A87874" s="1" t="n">
        <v>87872</v>
      </c>
      <c r="B87874" t="inlineStr">
        <is>
          <t>deferral</t>
        </is>
      </c>
      <c r="C87874" t="n">
        <v>4</v>
      </c>
      <c r="D87874" t="inlineStr">
        <is>
          <t>{'deferral.js', 'odoo11-addon-account-invoice-anglo-saxon-no-cogs-deferral', 'odoo12-addon-account-invoice-anglo-saxon-no-cogs-deferral'}</t>
        </is>
      </c>
    </row>
    <row r="87875">
      <c r="A87875" s="1" t="n">
        <v>87873</v>
      </c>
      <c r="B87875" t="inlineStr">
        <is>
          <t>treevue</t>
        </is>
      </c>
      <c r="C87875" t="n">
        <v>4</v>
      </c>
      <c r="D87875" t="inlineStr">
        <is>
          <t>{'treevue-world', 'treevue', '@yue99520~treevue-component'}</t>
        </is>
      </c>
    </row>
    <row r="87876">
      <c r="A87876" s="1" t="n">
        <v>87874</v>
      </c>
      <c r="B87876" t="inlineStr">
        <is>
          <t>hubcap</t>
        </is>
      </c>
      <c r="C87876" t="n">
        <v>4</v>
      </c>
      <c r="D87876" t="inlineStr">
        <is>
          <t>{'hubcap', 'githubcap', '@munchkinhalfling~hubcap'}</t>
        </is>
      </c>
    </row>
    <row r="87877">
      <c r="A87877" s="1" t="n">
        <v>87875</v>
      </c>
      <c r="B87877" t="inlineStr">
        <is>
          <t>bigbinary</t>
        </is>
      </c>
      <c r="C87877" t="n">
        <v>4</v>
      </c>
      <c r="D87877" t="inlineStr">
        <is>
          <t>{'@bigbinary~neeto-icons', '@bigbinary~tailwind-neetoui', '@bigbinary~neeto-editor'}</t>
        </is>
      </c>
    </row>
    <row r="87878">
      <c r="A87878" s="1" t="n">
        <v>87876</v>
      </c>
      <c r="B87878" t="inlineStr">
        <is>
          <t>ewma</t>
        </is>
      </c>
      <c r="C87878" t="n">
        <v>4</v>
      </c>
      <c r="D87878" t="inlineStr">
        <is>
          <t>{'ewmapolls', 'ewma', 'ewmachat'}</t>
        </is>
      </c>
    </row>
    <row r="87879">
      <c r="A87879" s="1" t="n">
        <v>87877</v>
      </c>
      <c r="B87879" t="inlineStr">
        <is>
          <t>quackamole</t>
        </is>
      </c>
      <c r="C87879" t="n">
        <v>4</v>
      </c>
      <c r="D87879" t="inlineStr">
        <is>
          <t>{'quackamole-server', 'quackamole-sdk', 'quackamole'}</t>
        </is>
      </c>
    </row>
    <row r="87880">
      <c r="A87880" s="1" t="n">
        <v>87878</v>
      </c>
      <c r="B87880" t="inlineStr">
        <is>
          <t>backchannel</t>
        </is>
      </c>
      <c r="C87880" t="n">
        <v>4</v>
      </c>
      <c r="D87880" t="inlineStr">
        <is>
          <t>{'backchannel-web', 'backchannel-common', 'backchannel-server'}</t>
        </is>
      </c>
    </row>
    <row r="87881">
      <c r="A87881" s="1" t="n">
        <v>87879</v>
      </c>
      <c r="B87881" t="inlineStr">
        <is>
          <t>earths</t>
        </is>
      </c>
      <c r="C87881" t="n">
        <v>4</v>
      </c>
      <c r="D87881" t="inlineStr">
        <is>
          <t>{'@onlinewebnovel~consumingearthsdevouringskies', 'earths-grunt-github-releaser', '@earths~data-entities'}</t>
        </is>
      </c>
    </row>
    <row r="87882">
      <c r="A87882" s="1" t="n">
        <v>87880</v>
      </c>
      <c r="B87882" t="inlineStr">
        <is>
          <t>masri</t>
        </is>
      </c>
      <c r="C87882" t="n">
        <v>4</v>
      </c>
      <c r="D87882" t="inlineStr">
        <is>
          <t>{'garimasri', '@aamasri~dom-utils', '@aamasri~dialog'}</t>
        </is>
      </c>
    </row>
    <row r="87883">
      <c r="A87883" s="1" t="n">
        <v>87881</v>
      </c>
      <c r="B87883" t="inlineStr">
        <is>
          <t>styledux</t>
        </is>
      </c>
      <c r="C87883" t="n">
        <v>4</v>
      </c>
      <c r="D87883" t="inlineStr">
        <is>
          <t>{'@styledux~core', 'styledux', '@styledux~loader'}</t>
        </is>
      </c>
    </row>
    <row r="87884">
      <c r="A87884" s="1" t="n">
        <v>87882</v>
      </c>
      <c r="B87884" t="inlineStr">
        <is>
          <t>sugarml</t>
        </is>
      </c>
      <c r="C87884" t="n">
        <v>4</v>
      </c>
      <c r="D87884" t="inlineStr">
        <is>
          <t>{'sugarml', 'jstransformer-sugarml', 'reshape-code-gen-sugarml'}</t>
        </is>
      </c>
    </row>
    <row r="87885">
      <c r="A87885" s="1" t="n">
        <v>87883</v>
      </c>
      <c r="B87885" t="inlineStr">
        <is>
          <t>emeritus</t>
        </is>
      </c>
      <c r="C87885" t="n">
        <v>4</v>
      </c>
      <c r="D87885" t="inlineStr">
        <is>
          <t>{'@emeritus-tech~em-landing-page-js', '@emeritus-tech~em-landing-page-css', '@emeritus-tech~stickynav'}</t>
        </is>
      </c>
    </row>
    <row r="87886">
      <c r="A87886" s="1" t="n">
        <v>87884</v>
      </c>
      <c r="B87886" t="inlineStr">
        <is>
          <t>drivetech</t>
        </is>
      </c>
      <c r="C87886" t="n">
        <v>4</v>
      </c>
      <c r="D87886" t="inlineStr">
        <is>
          <t>{'@drivetech~node-nmea', '@drivetech~cellocator-parser', '@drivetech~dmm-parser'}</t>
        </is>
      </c>
    </row>
    <row r="87887">
      <c r="A87887" s="1" t="n">
        <v>87885</v>
      </c>
      <c r="B87887" t="inlineStr">
        <is>
          <t>noys</t>
        </is>
      </c>
      <c r="C87887" t="n">
        <v>4</v>
      </c>
      <c r="D87887" t="inlineStr">
        <is>
          <t>{'@gribnoysup~wunderbar', '@gribnoysup~setup-polly-jest', '@gribnoysup~ye-olde-webpack'}</t>
        </is>
      </c>
    </row>
    <row r="87888">
      <c r="A87888" s="1" t="n">
        <v>87886</v>
      </c>
      <c r="B87888" t="inlineStr">
        <is>
          <t>gribnoysup</t>
        </is>
      </c>
      <c r="C87888" t="n">
        <v>4</v>
      </c>
      <c r="D87888" t="inlineStr">
        <is>
          <t>{'@gribnoysup~wunderbar', '@gribnoysup~setup-polly-jest', '@gribnoysup~ye-olde-webpack'}</t>
        </is>
      </c>
    </row>
    <row r="87889">
      <c r="A87889" s="1" t="n">
        <v>87887</v>
      </c>
      <c r="B87889" t="inlineStr">
        <is>
          <t>hellomodule</t>
        </is>
      </c>
      <c r="C87889" t="n">
        <v>4</v>
      </c>
      <c r="D87889" t="inlineStr">
        <is>
          <t>{'karthik1409hellomodule', 'hellomodule', 'helloModule'}</t>
        </is>
      </c>
    </row>
    <row r="87890">
      <c r="A87890" s="1" t="n">
        <v>87888</v>
      </c>
      <c r="B87890" t="inlineStr">
        <is>
          <t>nhus</t>
        </is>
      </c>
      <c r="C87890" t="n">
        <v>4</v>
      </c>
      <c r="D87890" t="inlineStr">
        <is>
          <t>{'@nhuson~react-d3-cloud', '@nhuson~react-dynamic-forms', '@nhuson~react-chat-widget'}</t>
        </is>
      </c>
    </row>
    <row r="87891">
      <c r="A87891" s="1" t="n">
        <v>87889</v>
      </c>
      <c r="B87891" t="inlineStr">
        <is>
          <t>nhuson</t>
        </is>
      </c>
      <c r="C87891" t="n">
        <v>4</v>
      </c>
      <c r="D87891" t="inlineStr">
        <is>
          <t>{'@nhuson~react-d3-cloud', '@nhuson~react-dynamic-forms', '@nhuson~react-chat-widget'}</t>
        </is>
      </c>
    </row>
    <row r="87892">
      <c r="A87892" s="1" t="n">
        <v>87890</v>
      </c>
      <c r="B87892" t="inlineStr">
        <is>
          <t>creatives</t>
        </is>
      </c>
      <c r="C87892" t="n">
        <v>4</v>
      </c>
      <c r="D87892" t="inlineStr">
        <is>
          <t>{'@technocreatives~node-red-contrib-azure-face', 'cap-creatives-ui', '@kiosked~demo-creatives'}</t>
        </is>
      </c>
    </row>
    <row r="87893">
      <c r="A87893" s="1" t="n">
        <v>87891</v>
      </c>
      <c r="B87893" t="inlineStr">
        <is>
          <t>mongoimport</t>
        </is>
      </c>
      <c r="C87893" t="n">
        <v>4</v>
      </c>
      <c r="D87893" t="inlineStr">
        <is>
          <t>{'cca-mongoimport', 'grunt-cellarise-mongoimport', 'mongoimport'}</t>
        </is>
      </c>
    </row>
    <row r="87894">
      <c r="A87894" s="1" t="n">
        <v>87892</v>
      </c>
      <c r="B87894" t="inlineStr">
        <is>
          <t>autogo</t>
        </is>
      </c>
      <c r="C87894" t="n">
        <v>4</v>
      </c>
      <c r="D87894" t="inlineStr">
        <is>
          <t>{'autogo', 'heyxiaoling-autogo', 'node-autogo'}</t>
        </is>
      </c>
    </row>
    <row r="87895">
      <c r="A87895" s="1" t="n">
        <v>87893</v>
      </c>
      <c r="B87895" t="inlineStr">
        <is>
          <t>auritylab</t>
        </is>
      </c>
      <c r="C87895" t="n">
        <v>4</v>
      </c>
      <c r="D87895" t="inlineStr">
        <is>
          <t>{'@auritylab~prismic-vue', '@auritylab~tslint-config-base', '@auritylab~eslint-config-base'}</t>
        </is>
      </c>
    </row>
    <row r="87896">
      <c r="A87896" s="1" t="n">
        <v>87894</v>
      </c>
      <c r="B87896" t="inlineStr">
        <is>
          <t>bento4</t>
        </is>
      </c>
      <c r="C87896" t="n">
        <v>4</v>
      </c>
      <c r="D87896" t="inlineStr">
        <is>
          <t>{'bento4', 'fluent-bento4', '@wickednesspro~bento4-latest'}</t>
        </is>
      </c>
    </row>
    <row r="87897">
      <c r="A87897" s="1" t="n">
        <v>87895</v>
      </c>
      <c r="B87897" t="inlineStr">
        <is>
          <t>mosman</t>
        </is>
      </c>
      <c r="C87897" t="n">
        <v>4</v>
      </c>
      <c r="D87897" t="inlineStr">
        <is>
          <t>{'mosmannjuan-random-messages', '@joaomosmann~react-dnd-touch-backend', 'gatsby-theme-mosman'}</t>
        </is>
      </c>
    </row>
    <row r="87898">
      <c r="A87898" s="1" t="n">
        <v>87896</v>
      </c>
      <c r="B87898" t="inlineStr">
        <is>
          <t>slidein</t>
        </is>
      </c>
      <c r="C87898" t="n">
        <v>4</v>
      </c>
      <c r="D87898" t="inlineStr">
        <is>
          <t>{'@ptdevtemp~form-slidein-container', 'react-slidein', 'slidein'}</t>
        </is>
      </c>
    </row>
    <row r="87899">
      <c r="A87899" s="1" t="n">
        <v>87897</v>
      </c>
      <c r="B87899" t="inlineStr">
        <is>
          <t>liuyan</t>
        </is>
      </c>
      <c r="C87899" t="n">
        <v>4</v>
      </c>
      <c r="D87899" t="inlineStr">
        <is>
          <t>{'liuyan-static-server', 'liuyan', 'antd-liuyan'}</t>
        </is>
      </c>
    </row>
    <row r="87900">
      <c r="A87900" s="1" t="n">
        <v>87898</v>
      </c>
      <c r="B87900" t="inlineStr">
        <is>
          <t>lvya</t>
        </is>
      </c>
      <c r="C87900" t="n">
        <v>4</v>
      </c>
      <c r="D87900" t="inlineStr">
        <is>
          <t>{'vue-video-player-lvya', 'vux-lvya-loader', 'conventional-changelog-lvya'}</t>
        </is>
      </c>
    </row>
    <row r="87901">
      <c r="A87901" s="1" t="n">
        <v>87899</v>
      </c>
      <c r="B87901" t="inlineStr">
        <is>
          <t>khaa</t>
        </is>
      </c>
      <c r="C87901" t="n">
        <v>4</v>
      </c>
      <c r="D87901" t="inlineStr">
        <is>
          <t>{'@ankhaa~able_ui', 'test-khaadi', 'vsi-theme-khaadi'}</t>
        </is>
      </c>
    </row>
    <row r="87902">
      <c r="A87902" s="1" t="n">
        <v>87900</v>
      </c>
      <c r="B87902" t="inlineStr">
        <is>
          <t>jcq</t>
        </is>
      </c>
      <c r="C87902" t="n">
        <v>4</v>
      </c>
      <c r="D87902" t="inlineStr">
        <is>
          <t>{'jcq', 'jcqfirst-cli', 'jcq-cli'}</t>
        </is>
      </c>
    </row>
    <row r="87903">
      <c r="A87903" s="1" t="n">
        <v>87901</v>
      </c>
      <c r="B87903" t="inlineStr">
        <is>
          <t>pushlish</t>
        </is>
      </c>
      <c r="C87903" t="n">
        <v>4</v>
      </c>
      <c r="D87903" t="inlineStr">
        <is>
          <t>{'npm_pushlish_demo', 'npm-pushlish-test-xy', 'pushlish-module2'}</t>
        </is>
      </c>
    </row>
    <row r="87904">
      <c r="A87904" s="1" t="n">
        <v>87902</v>
      </c>
      <c r="B87904" t="inlineStr">
        <is>
          <t>przemuh</t>
        </is>
      </c>
      <c r="C87904" t="n">
        <v>4</v>
      </c>
      <c r="D87904" t="inlineStr">
        <is>
          <t>{'@przemuh~storybook-design-system', '@przemuh~redux-form', '@przemuh~mocha-junit-reporter'}</t>
        </is>
      </c>
    </row>
    <row r="87905">
      <c r="A87905" s="1" t="n">
        <v>87903</v>
      </c>
      <c r="B87905" t="inlineStr">
        <is>
          <t>caty</t>
        </is>
      </c>
      <c r="C87905" t="n">
        <v>4</v>
      </c>
      <c r="D87905" t="inlineStr">
        <is>
          <t>{'caty', 'caty-form-validation', 'catyguan-seqcall'}</t>
        </is>
      </c>
    </row>
    <row r="87906">
      <c r="A87906" s="1" t="n">
        <v>87904</v>
      </c>
      <c r="B87906" t="inlineStr">
        <is>
          <t>airtasker</t>
        </is>
      </c>
      <c r="C87906" t="n">
        <v>4</v>
      </c>
      <c r="D87906" t="inlineStr">
        <is>
          <t>{'@airtasker~react-backbone-connect', '@airtasker~web-components', '@airtasker~spot'}</t>
        </is>
      </c>
    </row>
    <row r="87907">
      <c r="A87907" s="1" t="n">
        <v>87905</v>
      </c>
      <c r="B87907" t="inlineStr">
        <is>
          <t>alig</t>
        </is>
      </c>
      <c r="C87907" t="n">
        <v>4</v>
      </c>
      <c r="D87907" t="inlineStr">
        <is>
          <t>{'ckeditor5-build-classic-aligment-imagelink', 'gralig', 'ratsafalig'}</t>
        </is>
      </c>
    </row>
    <row r="87908">
      <c r="A87908" s="1" t="n">
        <v>87906</v>
      </c>
      <c r="B87908" t="inlineStr">
        <is>
          <t>exlabs</t>
        </is>
      </c>
      <c r="C87908" t="n">
        <v>4</v>
      </c>
      <c r="D87908" t="inlineStr">
        <is>
          <t>{'html-pdf-exlabs', 'chart-export-exlabs', 'xlsx-exlabs'}</t>
        </is>
      </c>
    </row>
    <row r="87909">
      <c r="A87909" s="1" t="n">
        <v>87907</v>
      </c>
      <c r="B87909" t="inlineStr">
        <is>
          <t>uurzz</t>
        </is>
      </c>
      <c r="C87909" t="n">
        <v>4</v>
      </c>
      <c r="D87909" t="inlineStr">
        <is>
          <t>{'tiny-npm-deploy-uurzz', '@jsnote-uurzz~local-api', 'jsnote-uurzz'}</t>
        </is>
      </c>
    </row>
    <row r="87910">
      <c r="A87910" s="1" t="n">
        <v>87908</v>
      </c>
      <c r="B87910" t="inlineStr">
        <is>
          <t>piyush97</t>
        </is>
      </c>
      <c r="C87910" t="n">
        <v>4</v>
      </c>
      <c r="D87910" t="inlineStr">
        <is>
          <t>{'@piyush97~tiny', '@piyush97~typescript-node', '@piyush97~eslint-config'}</t>
        </is>
      </c>
    </row>
    <row r="87911">
      <c r="A87911" s="1" t="n">
        <v>87909</v>
      </c>
      <c r="B87911" t="inlineStr">
        <is>
          <t>deepfake</t>
        </is>
      </c>
      <c r="C87911" t="n">
        <v>4</v>
      </c>
      <c r="D87911" t="inlineStr">
        <is>
          <t>{'@deepfake~uikit', 'deepfake', 'deepfake-uikit'}</t>
        </is>
      </c>
    </row>
    <row r="87912">
      <c r="A87912" s="1" t="n">
        <v>87910</v>
      </c>
      <c r="B87912" t="inlineStr">
        <is>
          <t>infest</t>
        </is>
      </c>
      <c r="C87912" t="n">
        <v>4</v>
      </c>
      <c r="D87912" t="inlineStr">
        <is>
          <t>{'infestines', 'ray-infest', 'anna-infest'}</t>
        </is>
      </c>
    </row>
    <row r="87913">
      <c r="A87913" s="1" t="n">
        <v>87911</v>
      </c>
      <c r="B87913" t="inlineStr">
        <is>
          <t>meiqi</t>
        </is>
      </c>
      <c r="C87913" t="n">
        <v>4</v>
      </c>
      <c r="D87913" t="inlineStr">
        <is>
          <t>{'meiqi-plugin-file-transfer', 'meiqi-plugin-device', 'meiqi-plugin-media-picker'}</t>
        </is>
      </c>
    </row>
    <row r="87914">
      <c r="A87914" s="1" t="n">
        <v>87912</v>
      </c>
      <c r="B87914" t="inlineStr">
        <is>
          <t>redrock</t>
        </is>
      </c>
      <c r="C87914" t="n">
        <v>4</v>
      </c>
      <c r="D87914" t="inlineStr">
        <is>
          <t>{'redrock-fe-homework', 'redrock_homework_npm01', 'redrock-wxshare'}</t>
        </is>
      </c>
    </row>
    <row r="87915">
      <c r="A87915" s="1" t="n">
        <v>87913</v>
      </c>
      <c r="B87915" t="inlineStr">
        <is>
          <t>vtv</t>
        </is>
      </c>
      <c r="C87915" t="n">
        <v>4</v>
      </c>
      <c r="D87915" t="inlineStr">
        <is>
          <t>{'vtv', 'react-native-vtvcab-drm-player', 'vtv-test-storybook'}</t>
        </is>
      </c>
    </row>
    <row r="87916">
      <c r="A87916" s="1" t="n">
        <v>87914</v>
      </c>
      <c r="B87916" t="inlineStr">
        <is>
          <t>dynamodel</t>
        </is>
      </c>
      <c r="C87916" t="n">
        <v>4</v>
      </c>
      <c r="D87916" t="inlineStr">
        <is>
          <t>{'dynamodel', 'dynamodel-orm', 'dynamodel-client'}</t>
        </is>
      </c>
    </row>
    <row r="87917">
      <c r="A87917" s="1" t="n">
        <v>87915</v>
      </c>
      <c r="B87917" t="inlineStr">
        <is>
          <t>linck</t>
        </is>
      </c>
      <c r="C87917" t="n">
        <v>4</v>
      </c>
      <c r="D87917" t="inlineStr">
        <is>
          <t>{'les3-baptistegyselinck', 'carlospaelinck', 'react-transition-group-fransguelinckx'}</t>
        </is>
      </c>
    </row>
    <row r="87918">
      <c r="A87918" s="1" t="n">
        <v>87916</v>
      </c>
      <c r="B87918" t="inlineStr">
        <is>
          <t>easybom</t>
        </is>
      </c>
      <c r="C87918" t="n">
        <v>4</v>
      </c>
      <c r="D87918" t="inlineStr">
        <is>
          <t>{'easybom-plus', 'vue-easybom-ui', 'easybom-ui'}</t>
        </is>
      </c>
    </row>
    <row r="87919">
      <c r="A87919" s="1" t="n">
        <v>87917</v>
      </c>
      <c r="B87919" t="inlineStr">
        <is>
          <t>e13</t>
        </is>
      </c>
      <c r="C87919" t="n">
        <v>4</v>
      </c>
      <c r="D87919" t="inlineStr">
        <is>
          <t>{'@wtcbkjbuzrbl~a76dc1168e8146a387a5edc3faddb88089ecb4d11e13d95a15586bae1', 'e13tools', '@wtcbkjbuzrbl~a833837132598bfc151627dc9a0f7026019d386d39f5265438e13ab3a'}</t>
        </is>
      </c>
    </row>
    <row r="87920">
      <c r="A87920" s="1" t="n">
        <v>87918</v>
      </c>
      <c r="B87920" t="inlineStr">
        <is>
          <t>showdoc</t>
        </is>
      </c>
      <c r="C87920" t="n">
        <v>4</v>
      </c>
      <c r="D87920" t="inlineStr">
        <is>
          <t>{'showdoc', 'showdoc-push', 'node-showdoc'}</t>
        </is>
      </c>
    </row>
    <row r="87921">
      <c r="A87921" s="1" t="n">
        <v>87919</v>
      </c>
      <c r="B87921" t="inlineStr">
        <is>
          <t>gimei</t>
        </is>
      </c>
      <c r="C87921" t="n">
        <v>4</v>
      </c>
      <c r="D87921" t="inlineStr">
        <is>
          <t>{'node-gimei', 'browser-gimei', '@longgt-public~node-gimei'}</t>
        </is>
      </c>
    </row>
    <row r="87922">
      <c r="A87922" s="1" t="n">
        <v>87920</v>
      </c>
      <c r="B87922" t="inlineStr">
        <is>
          <t>gott</t>
        </is>
      </c>
      <c r="C87922" t="n">
        <v>4</v>
      </c>
      <c r="D87922" t="inlineStr">
        <is>
          <t>{'promised-handlebars-gottwik', 'mein-gott-nein', 'gulp-sass-bulk-import-gottwik'}</t>
        </is>
      </c>
    </row>
    <row r="87923">
      <c r="A87923" s="1" t="n">
        <v>87921</v>
      </c>
      <c r="B87923" t="inlineStr">
        <is>
          <t>dve</t>
        </is>
      </c>
      <c r="C87923" t="n">
        <v>4</v>
      </c>
      <c r="D87923" t="inlineStr">
        <is>
          <t>{'dveedceecardgenerator', 'dve', 'dve-lumipy-preview'}</t>
        </is>
      </c>
    </row>
    <row r="87924">
      <c r="A87924" s="1" t="n">
        <v>87922</v>
      </c>
      <c r="B87924" t="inlineStr">
        <is>
          <t>copious</t>
        </is>
      </c>
      <c r="C87924" t="n">
        <v>4</v>
      </c>
      <c r="D87924" t="inlineStr">
        <is>
          <t>{'copious-little-searcher', 'copious-substitute', 'copious-registry'}</t>
        </is>
      </c>
    </row>
    <row r="87925">
      <c r="A87925" s="1" t="n">
        <v>87923</v>
      </c>
      <c r="B87925" t="inlineStr">
        <is>
          <t>jute</t>
        </is>
      </c>
      <c r="C87925" t="n">
        <v>4</v>
      </c>
      <c r="D87925" t="inlineStr">
        <is>
          <t>{'hadoop-jute', 'jutebag', 'jute'}</t>
        </is>
      </c>
    </row>
    <row r="87926">
      <c r="A87926" s="1" t="n">
        <v>87924</v>
      </c>
      <c r="B87926" t="inlineStr">
        <is>
          <t>supre</t>
        </is>
      </c>
      <c r="C87926" t="n">
        <v>4</v>
      </c>
      <c r="D87926" t="inlineStr">
        <is>
          <t>{'generator-supreium-cli', 'supre', 'supre-cdn'}</t>
        </is>
      </c>
    </row>
    <row r="87927">
      <c r="A87927" s="1" t="n">
        <v>87925</v>
      </c>
      <c r="B87927" t="inlineStr">
        <is>
          <t>lpj</t>
        </is>
      </c>
      <c r="C87927" t="n">
        <v>4</v>
      </c>
      <c r="D87927" t="inlineStr">
        <is>
          <t>{'lpj-xlsx-style', 'ts-axios-lpj', '@lpjtickets~common'}</t>
        </is>
      </c>
    </row>
    <row r="87928">
      <c r="A87928" s="1" t="n">
        <v>87926</v>
      </c>
      <c r="B87928" t="inlineStr">
        <is>
          <t>enka</t>
        </is>
      </c>
      <c r="C87928" t="n">
        <v>4</v>
      </c>
      <c r="D87928" t="inlineStr">
        <is>
          <t>{'@kisenka~eslint-config', 'generator-kisenka', 'elaenka'}</t>
        </is>
      </c>
    </row>
    <row r="87929">
      <c r="A87929" s="1" t="n">
        <v>87927</v>
      </c>
      <c r="B87929" t="inlineStr">
        <is>
          <t>rznv</t>
        </is>
      </c>
      <c r="C87929" t="n">
        <v>4</v>
      </c>
      <c r="D87929" t="inlineStr">
        <is>
          <t>{'@rznv~dnc-messenger-fe', '@rznv~core', '@rznv~components'}</t>
        </is>
      </c>
    </row>
    <row r="87930">
      <c r="A87930" s="1" t="n">
        <v>87928</v>
      </c>
      <c r="B87930" t="inlineStr">
        <is>
          <t>futurism</t>
        </is>
      </c>
      <c r="C87930" t="n">
        <v>4</v>
      </c>
      <c r="D87930" t="inlineStr">
        <is>
          <t>{'@minthesize~futurism', '@stimulus_reflex~futurism', 'eslint-config-futurism-typescript'}</t>
        </is>
      </c>
    </row>
    <row r="87931">
      <c r="A87931" s="1" t="n">
        <v>87929</v>
      </c>
      <c r="B87931" t="inlineStr">
        <is>
          <t>aite</t>
        </is>
      </c>
      <c r="C87931" t="n">
        <v>4</v>
      </c>
      <c r="D87931" t="inlineStr">
        <is>
          <t>{'@melnikaite~web3-core-helpers', 'aite', '@melnikaite~next'}</t>
        </is>
      </c>
    </row>
    <row r="87932">
      <c r="A87932" s="1" t="n">
        <v>87930</v>
      </c>
      <c r="B87932" t="inlineStr">
        <is>
          <t>physic</t>
        </is>
      </c>
      <c r="C87932" t="n">
        <v>4</v>
      </c>
      <c r="D87932" t="inlineStr">
        <is>
          <t>{'simple-physic', 'littephysic', 'physic'}</t>
        </is>
      </c>
    </row>
    <row r="87933">
      <c r="A87933" s="1" t="n">
        <v>87931</v>
      </c>
      <c r="B87933" t="inlineStr">
        <is>
          <t>asyncdata</t>
        </is>
      </c>
      <c r="C87933" t="n">
        <v>4</v>
      </c>
      <c r="D87933" t="inlineStr">
        <is>
          <t>{'miniprogram-asyncdata', 'rescript-asyncdata', 'nuxt-merge-asyncdata'}</t>
        </is>
      </c>
    </row>
    <row r="87934">
      <c r="A87934" s="1" t="n">
        <v>87932</v>
      </c>
      <c r="B87934" t="inlineStr">
        <is>
          <t>sweepline</t>
        </is>
      </c>
      <c r="C87934" t="n">
        <v>4</v>
      </c>
      <c r="D87934" t="inlineStr">
        <is>
          <t>{'sweepline-simplify', 'bentley-ottman-sweepline', 'sweepline'}</t>
        </is>
      </c>
    </row>
    <row r="87935">
      <c r="A87935" s="1" t="n">
        <v>87933</v>
      </c>
      <c r="B87935" t="inlineStr">
        <is>
          <t>ayla</t>
        </is>
      </c>
      <c r="C87935" t="n">
        <v>4</v>
      </c>
      <c r="D87935" t="inlineStr">
        <is>
          <t>{'ayla', 'ayla-tree', 'ayla-npm'}</t>
        </is>
      </c>
    </row>
    <row r="87936">
      <c r="A87936" s="1" t="n">
        <v>87934</v>
      </c>
      <c r="B87936" t="inlineStr">
        <is>
          <t>heyastro</t>
        </is>
      </c>
      <c r="C87936" t="n">
        <v>4</v>
      </c>
      <c r="D87936" t="inlineStr">
        <is>
          <t>{'@heyastro~commitlint-config', '@heyastro~eslint-config', '@heyastro~stylelint-config'}</t>
        </is>
      </c>
    </row>
    <row r="87937">
      <c r="A87937" s="1" t="n">
        <v>87935</v>
      </c>
      <c r="B87937" t="inlineStr">
        <is>
          <t>techcheck</t>
        </is>
      </c>
      <c r="C87937" t="n">
        <v>4</v>
      </c>
      <c r="D87937" t="inlineStr">
        <is>
          <t>{'react-techcheck', '@shopper~techcheck', 'techcheck'}</t>
        </is>
      </c>
    </row>
    <row r="87938">
      <c r="A87938" s="1" t="n">
        <v>87936</v>
      </c>
      <c r="B87938" t="inlineStr">
        <is>
          <t>lavacord</t>
        </is>
      </c>
      <c r="C87938" t="n">
        <v>4</v>
      </c>
      <c r="D87938" t="inlineStr">
        <is>
          <t>{'@lavacord~discord.js', 'lavacord', '@dada513~lavacord-tracks'}</t>
        </is>
      </c>
    </row>
    <row r="87939">
      <c r="A87939" s="1" t="n">
        <v>87937</v>
      </c>
      <c r="B87939" t="inlineStr">
        <is>
          <t>arborjs</t>
        </is>
      </c>
      <c r="C87939" t="n">
        <v>4</v>
      </c>
      <c r="D87939" t="inlineStr">
        <is>
          <t>{'@arborjs~store', '@arborjs~react', '@arborjs~plugins'}</t>
        </is>
      </c>
    </row>
    <row r="87940">
      <c r="A87940" s="1" t="n">
        <v>87938</v>
      </c>
      <c r="B87940" t="inlineStr">
        <is>
          <t>vueperslides</t>
        </is>
      </c>
      <c r="C87940" t="n">
        <v>4</v>
      </c>
      <c r="D87940" t="inlineStr">
        <is>
          <t>{'@andrewharvey~vueperslides-wrap', 'vueperslides', 'vueperslides-router'}</t>
        </is>
      </c>
    </row>
    <row r="87941">
      <c r="A87941" s="1" t="n">
        <v>87939</v>
      </c>
      <c r="B87941" t="inlineStr">
        <is>
          <t>frameset</t>
        </is>
      </c>
      <c r="C87941" t="n">
        <v>4</v>
      </c>
      <c r="D87941" t="inlineStr">
        <is>
          <t>{'react-frameset', 'react-device-frameset', 'counselor-cat-frameset'}</t>
        </is>
      </c>
    </row>
    <row r="87942">
      <c r="A87942" s="1" t="n">
        <v>87940</v>
      </c>
      <c r="B87942" t="inlineStr">
        <is>
          <t>avance</t>
        </is>
      </c>
      <c r="C87942" t="n">
        <v>4</v>
      </c>
      <c r="D87942" t="inlineStr">
        <is>
          <t>{'avance-ui-kits', 'lion-lib-davance', '@atmavancemetering~cerebral-router'}</t>
        </is>
      </c>
    </row>
    <row r="87943">
      <c r="A87943" s="1" t="n">
        <v>87941</v>
      </c>
      <c r="B87943" t="inlineStr">
        <is>
          <t>paymaster</t>
        </is>
      </c>
      <c r="C87943" t="n">
        <v>4</v>
      </c>
      <c r="D87943" t="inlineStr">
        <is>
          <t>{'paymaster-api', 'django-paymaster', 'paymaster'}</t>
        </is>
      </c>
    </row>
    <row r="87944">
      <c r="A87944" s="1" t="n">
        <v>87942</v>
      </c>
      <c r="B87944" t="inlineStr">
        <is>
          <t>mangodb</t>
        </is>
      </c>
      <c r="C87944" t="n">
        <v>4</v>
      </c>
      <c r="D87944" t="inlineStr">
        <is>
          <t>{'@yevheni~mangodb', 'province-city-county-linkage_mangodb', 'mangodb-client'}</t>
        </is>
      </c>
    </row>
    <row r="87945">
      <c r="A87945" s="1" t="n">
        <v>87943</v>
      </c>
      <c r="B87945" t="inlineStr">
        <is>
          <t>sdui</t>
        </is>
      </c>
      <c r="C87945" t="n">
        <v>4</v>
      </c>
      <c r="D87945" t="inlineStr">
        <is>
          <t>{'@strizich~sdui', 'react-native-sdui', '@sensedeal-fe~sdui'}</t>
        </is>
      </c>
    </row>
    <row r="87946">
      <c r="A87946" s="1" t="n">
        <v>87944</v>
      </c>
      <c r="B87946" t="inlineStr">
        <is>
          <t>mowgli</t>
        </is>
      </c>
      <c r="C87946" t="n">
        <v>4</v>
      </c>
      <c r="D87946" t="inlineStr">
        <is>
          <t>{'@mowgli~badge', 'mowgli', '@mowgli~break'}</t>
        </is>
      </c>
    </row>
    <row r="87947">
      <c r="A87947" s="1" t="n">
        <v>87945</v>
      </c>
      <c r="B87947" t="inlineStr">
        <is>
          <t>jscda</t>
        </is>
      </c>
      <c r="C87947" t="n">
        <v>4</v>
      </c>
      <c r="D87947" t="inlineStr">
        <is>
          <t>{'jscda-newrelic', 'jscda-rest-api', 'jscda-jwt'}</t>
        </is>
      </c>
    </row>
    <row r="87948">
      <c r="A87948" s="1" t="n">
        <v>87946</v>
      </c>
      <c r="B87948" t="inlineStr">
        <is>
          <t>jstl</t>
        </is>
      </c>
      <c r="C87948" t="n">
        <v>4</v>
      </c>
      <c r="D87948" t="inlineStr">
        <is>
          <t>{'jsx-jstl-conditionals', 'jstl-server', 'jstl'}</t>
        </is>
      </c>
    </row>
    <row r="87949">
      <c r="A87949" s="1" t="n">
        <v>87947</v>
      </c>
      <c r="B87949" t="inlineStr">
        <is>
          <t>donnees</t>
        </is>
      </c>
      <c r="C87949" t="n">
        <v>4</v>
      </c>
      <c r="D87949" t="inlineStr">
        <is>
          <t>{'access-donnees-mongo', 'unice-portlet-coordonnees', 'node-red-firebase-donnees-urbaines'}</t>
        </is>
      </c>
    </row>
    <row r="87950">
      <c r="A87950" s="1" t="n">
        <v>87948</v>
      </c>
      <c r="B87950" t="inlineStr">
        <is>
          <t>boethius</t>
        </is>
      </c>
      <c r="C87950" t="n">
        <v>4</v>
      </c>
      <c r="D87950" t="inlineStr">
        <is>
          <t>{'@boethius~core', 'codemirror-boethius', 'boethius-lang'}</t>
        </is>
      </c>
    </row>
    <row r="87951">
      <c r="A87951" s="1" t="n">
        <v>87949</v>
      </c>
      <c r="B87951" t="inlineStr">
        <is>
          <t>bokehjs</t>
        </is>
      </c>
      <c r="C87951" t="n">
        <v>4</v>
      </c>
      <c r="D87951" t="inlineStr">
        <is>
          <t>{'@bokeh~bokehjs', 'bokehjs', 'pyplan-bokehjs'}</t>
        </is>
      </c>
    </row>
    <row r="87952">
      <c r="A87952" s="1" t="n">
        <v>87950</v>
      </c>
      <c r="B87952" t="inlineStr">
        <is>
          <t>egide</t>
        </is>
      </c>
      <c r="C87952" t="n">
        <v>4</v>
      </c>
      <c r="D87952" t="inlineStr">
        <is>
          <t>{'egide-rca', '@egide~icon', '@egide~button'}</t>
        </is>
      </c>
    </row>
    <row r="87953">
      <c r="A87953" s="1" t="n">
        <v>87951</v>
      </c>
      <c r="B87953" t="inlineStr">
        <is>
          <t>moontoad</t>
        </is>
      </c>
      <c r="C87953" t="n">
        <v>4</v>
      </c>
      <c r="D87953" t="inlineStr">
        <is>
          <t>{'@moontoad~fileserver', '@moontoad~imgutils', '@moontoad~s3'}</t>
        </is>
      </c>
    </row>
    <row r="87954">
      <c r="A87954" s="1" t="n">
        <v>87952</v>
      </c>
      <c r="B87954" t="inlineStr">
        <is>
          <t>authgrid</t>
        </is>
      </c>
      <c r="C87954" t="n">
        <v>4</v>
      </c>
      <c r="D87954" t="inlineStr">
        <is>
          <t>{'@authgrid~common', '@authgrid~client', '@authgrid~react-core'}</t>
        </is>
      </c>
    </row>
    <row r="87955">
      <c r="A87955" s="1" t="n">
        <v>87953</v>
      </c>
      <c r="B87955" t="inlineStr">
        <is>
          <t>persion</t>
        </is>
      </c>
      <c r="C87955" t="n">
        <v>4</v>
      </c>
      <c r="D87955" t="inlineStr">
        <is>
          <t>{'react-video-recorder-persion-customize', 'pullpersionmobile', 'pullpersion'}</t>
        </is>
      </c>
    </row>
    <row r="87956">
      <c r="A87956" s="1" t="n">
        <v>87954</v>
      </c>
      <c r="B87956" t="inlineStr">
        <is>
          <t>webamp</t>
        </is>
      </c>
      <c r="C87956" t="n">
        <v>4</v>
      </c>
      <c r="D87956" t="inlineStr">
        <is>
          <t>{'webamp', 'ampache-webamp', 'sanity-plugin-webamp'}</t>
        </is>
      </c>
    </row>
    <row r="87957">
      <c r="A87957" s="1" t="n">
        <v>87955</v>
      </c>
      <c r="B87957" t="inlineStr">
        <is>
          <t>connectfour</t>
        </is>
      </c>
      <c r="C87957" t="n">
        <v>4</v>
      </c>
      <c r="D87957" t="inlineStr">
        <is>
          <t>{'connectfour-js', 'botany-connectfour', 'connectfour'}</t>
        </is>
      </c>
    </row>
    <row r="87958">
      <c r="A87958" s="1" t="n">
        <v>87956</v>
      </c>
      <c r="B87958" t="inlineStr">
        <is>
          <t>magicbook</t>
        </is>
      </c>
      <c r="C87958" t="n">
        <v>4</v>
      </c>
      <c r="D87958" t="inlineStr">
        <is>
          <t>{'magicbook-codesplit', 'magicbook-webpack', 'magicbook-katex'}</t>
        </is>
      </c>
    </row>
    <row r="87959">
      <c r="A87959" s="1" t="n">
        <v>87957</v>
      </c>
      <c r="B87959" t="inlineStr">
        <is>
          <t>oranged</t>
        </is>
      </c>
      <c r="C87959" t="n">
        <v>4</v>
      </c>
      <c r="D87959" t="inlineStr">
        <is>
          <t>{'oranged-api', 'discord.js-oranged', 'oranged'}</t>
        </is>
      </c>
    </row>
    <row r="87960">
      <c r="A87960" s="1" t="n">
        <v>87958</v>
      </c>
      <c r="B87960" t="inlineStr">
        <is>
          <t>fiske</t>
        </is>
      </c>
      <c r="C87960" t="n">
        <v>4</v>
      </c>
      <c r="D87960" t="inlineStr">
        <is>
          <t>{'@ifiske~ionic2-super-tabs', '@ifiske~cordova-plugin-fcm', '@ifiske~cordova-plugin-sms'}</t>
        </is>
      </c>
    </row>
    <row r="87961">
      <c r="A87961" s="1" t="n">
        <v>87959</v>
      </c>
      <c r="B87961" t="inlineStr">
        <is>
          <t>ifiske</t>
        </is>
      </c>
      <c r="C87961" t="n">
        <v>4</v>
      </c>
      <c r="D87961" t="inlineStr">
        <is>
          <t>{'@ifiske~ionic2-super-tabs', '@ifiske~cordova-plugin-fcm', '@ifiske~cordova-plugin-sms'}</t>
        </is>
      </c>
    </row>
    <row r="87962">
      <c r="A87962" s="1" t="n">
        <v>87960</v>
      </c>
      <c r="B87962" t="inlineStr">
        <is>
          <t>knxjs</t>
        </is>
      </c>
      <c r="C87962" t="n">
        <v>4</v>
      </c>
      <c r="D87962" t="inlineStr">
        <is>
          <t>{'red-contrib-knxjs-pfischi', 'red-contrib-knxjs-pfuu', 'node-red-contrib-knxjs'}</t>
        </is>
      </c>
    </row>
    <row r="87963">
      <c r="A87963" s="1" t="n">
        <v>87961</v>
      </c>
      <c r="B87963" t="inlineStr">
        <is>
          <t>asaas</t>
        </is>
      </c>
      <c r="C87963" t="n">
        <v>4</v>
      </c>
      <c r="D87963" t="inlineStr">
        <is>
          <t>{'asaas-sdk', 'node-asaas-api', 'asaas-node'}</t>
        </is>
      </c>
    </row>
    <row r="87964">
      <c r="A87964" s="1" t="n">
        <v>87962</v>
      </c>
      <c r="B87964" t="inlineStr">
        <is>
          <t>esia</t>
        </is>
      </c>
      <c r="C87964" t="n">
        <v>4</v>
      </c>
      <c r="D87964" t="inlineStr">
        <is>
          <t>{'passport-esia', 'esia-gosuslugi', 'notsupermoduleesiarhei'}</t>
        </is>
      </c>
    </row>
    <row r="87965">
      <c r="A87965" s="1" t="n">
        <v>87963</v>
      </c>
      <c r="B87965" t="inlineStr">
        <is>
          <t>manypkg</t>
        </is>
      </c>
      <c r="C87965" t="n">
        <v>4</v>
      </c>
      <c r="D87965" t="inlineStr">
        <is>
          <t>{'@manypkg~cli', '@manypkg~find-root', '@manypkg~get-packages'}</t>
        </is>
      </c>
    </row>
    <row r="87966">
      <c r="A87966" s="1" t="n">
        <v>87964</v>
      </c>
      <c r="B87966" t="inlineStr">
        <is>
          <t>grh</t>
        </is>
      </c>
      <c r="C87966" t="n">
        <v>4</v>
      </c>
      <c r="D87966" t="inlineStr">
        <is>
          <t>{'grh_add', 'grh-utils', 'grh-webpack-package'}</t>
        </is>
      </c>
    </row>
    <row r="87967">
      <c r="A87967" s="1" t="n">
        <v>87965</v>
      </c>
      <c r="B87967" t="inlineStr">
        <is>
          <t>alphahydrae</t>
        </is>
      </c>
      <c r="C87967" t="n">
        <v>4</v>
      </c>
      <c r="D87967" t="inlineStr">
        <is>
          <t>{'@alphahydrae~nodemailer-cli', '@alphahydrae~fetch', '@alphahydrae~dgstore'}</t>
        </is>
      </c>
    </row>
    <row r="87968">
      <c r="A87968" s="1" t="n">
        <v>87966</v>
      </c>
      <c r="B87968" t="inlineStr">
        <is>
          <t>gascoigne</t>
        </is>
      </c>
      <c r="C87968" t="n">
        <v>4</v>
      </c>
      <c r="D87968" t="inlineStr">
        <is>
          <t>{'@ggascoigne~react-daterange-picker', '@ggascoigne~namor', '@ggascoigne~auth0-spa-js'}</t>
        </is>
      </c>
    </row>
    <row r="87969">
      <c r="A87969" s="1" t="n">
        <v>87967</v>
      </c>
      <c r="B87969" t="inlineStr">
        <is>
          <t>ggascoigne</t>
        </is>
      </c>
      <c r="C87969" t="n">
        <v>4</v>
      </c>
      <c r="D87969" t="inlineStr">
        <is>
          <t>{'@ggascoigne~react-daterange-picker', '@ggascoigne~namor', '@ggascoigne~auth0-spa-js'}</t>
        </is>
      </c>
    </row>
    <row r="87970">
      <c r="A87970" s="1" t="n">
        <v>87968</v>
      </c>
      <c r="B87970" t="inlineStr">
        <is>
          <t>keyrune</t>
        </is>
      </c>
      <c r="C87970" t="n">
        <v>4</v>
      </c>
      <c r="D87970" t="inlineStr">
        <is>
          <t>{'keyrune', 'keyrune-data', '@saeris~vue-keyrune'}</t>
        </is>
      </c>
    </row>
    <row r="87971">
      <c r="A87971" s="1" t="n">
        <v>87969</v>
      </c>
      <c r="B87971" t="inlineStr">
        <is>
          <t>hocnv</t>
        </is>
      </c>
      <c r="C87971" t="n">
        <v>4</v>
      </c>
      <c r="D87971" t="inlineStr">
        <is>
          <t>{'serverless-plugin-chrome-hocnv', 'chrome-aws-lambda-hocnv', 'html-to-image-hocnv'}</t>
        </is>
      </c>
    </row>
    <row r="87972">
      <c r="A87972" s="1" t="n">
        <v>87970</v>
      </c>
      <c r="B87972" t="inlineStr">
        <is>
          <t>assignar</t>
        </is>
      </c>
      <c r="C87972" t="n">
        <v>4</v>
      </c>
      <c r="D87972" t="inlineStr">
        <is>
          <t>{'@assignar~mysqldump', 'eslint-config-assignar-base', 'eslint-config-assignar-react'}</t>
        </is>
      </c>
    </row>
    <row r="87973">
      <c r="A87973" s="1" t="n">
        <v>87971</v>
      </c>
      <c r="B87973" t="inlineStr">
        <is>
          <t>displaytree</t>
        </is>
      </c>
      <c r="C87973" t="n">
        <v>4</v>
      </c>
      <c r="D87973" t="inlineStr">
        <is>
          <t>{'cra-template-displaytree', 'displaytree-cra-template', 'displaytree-react-scripts'}</t>
        </is>
      </c>
    </row>
    <row r="87974">
      <c r="A87974" s="1" t="n">
        <v>87972</v>
      </c>
      <c r="B87974" t="inlineStr">
        <is>
          <t>simplenodeorm</t>
        </is>
      </c>
      <c r="C87974" t="n">
        <v>4</v>
      </c>
      <c r="D87974" t="inlineStr">
        <is>
          <t>{'@simplenodeorm~simplenodeclientbase', '@simplenodeorm~simplenodereport', '@simplenodeorm~simplenodeorm'}</t>
        </is>
      </c>
    </row>
    <row r="87975">
      <c r="A87975" s="1" t="n">
        <v>87973</v>
      </c>
      <c r="B87975" t="inlineStr">
        <is>
          <t>sempli</t>
        </is>
      </c>
      <c r="C87975" t="n">
        <v>4</v>
      </c>
      <c r="D87975" t="inlineStr">
        <is>
          <t>{'sempli', 'sempli-i18n', 'sempli-cli'}</t>
        </is>
      </c>
    </row>
    <row r="87976">
      <c r="A87976" s="1" t="n">
        <v>87974</v>
      </c>
      <c r="B87976" t="inlineStr">
        <is>
          <t>kitti</t>
        </is>
      </c>
      <c r="C87976" t="n">
        <v>4</v>
      </c>
      <c r="D87976" t="inlineStr">
        <is>
          <t>{'pykitti', '@ankittiwaari~connection-monitor', 'torch-kitti'}</t>
        </is>
      </c>
    </row>
    <row r="87977">
      <c r="A87977" s="1" t="n">
        <v>87975</v>
      </c>
      <c r="B87977" t="inlineStr">
        <is>
          <t>olympics</t>
        </is>
      </c>
      <c r="C87977" t="n">
        <v>4</v>
      </c>
      <c r="D87977" t="inlineStr">
        <is>
          <t>{'olympics-tokyo-2021-schedule-scraper', '@halofe~cloud-olympics', 'polympics'}</t>
        </is>
      </c>
    </row>
    <row r="87978">
      <c r="A87978" s="1" t="n">
        <v>87976</v>
      </c>
      <c r="B87978" t="inlineStr">
        <is>
          <t>lgpd</t>
        </is>
      </c>
      <c r="C87978" t="n">
        <v>4</v>
      </c>
      <c r="D87978" t="inlineStr">
        <is>
          <t>{'qualicorp-plugin-lgpd', '@gama-academy~lgpd', '@tadashi~svelte-splash-lgpd'}</t>
        </is>
      </c>
    </row>
    <row r="87979">
      <c r="A87979" s="1" t="n">
        <v>87977</v>
      </c>
      <c r="B87979" t="inlineStr">
        <is>
          <t>gitci</t>
        </is>
      </c>
      <c r="C87979" t="n">
        <v>4</v>
      </c>
      <c r="D87979" t="inlineStr">
        <is>
          <t>{'@icon-cool~bk-icon-gitci', 'gitci-commandaction', 'gitci'}</t>
        </is>
      </c>
    </row>
    <row r="87980">
      <c r="A87980" s="1" t="n">
        <v>87978</v>
      </c>
      <c r="B87980" t="inlineStr">
        <is>
          <t>sabio</t>
        </is>
      </c>
      <c r="C87980" t="n">
        <v>4</v>
      </c>
      <c r="D87980" t="inlineStr">
        <is>
          <t>{'sabio-typescript-client', 'faasfsabio', 'sabio-ckeditor5'}</t>
        </is>
      </c>
    </row>
    <row r="87981">
      <c r="A87981" s="1" t="n">
        <v>87979</v>
      </c>
      <c r="B87981" t="inlineStr">
        <is>
          <t>wenjie</t>
        </is>
      </c>
      <c r="C87981" t="n">
        <v>4</v>
      </c>
      <c r="D87981" t="inlineStr">
        <is>
          <t>{'wenjie-01-01', 'cc_wenjie', 'wenjie_node'}</t>
        </is>
      </c>
    </row>
    <row r="87982">
      <c r="A87982" s="1" t="n">
        <v>87980</v>
      </c>
      <c r="B87982" t="inlineStr">
        <is>
          <t>tainan</t>
        </is>
      </c>
      <c r="C87982" t="n">
        <v>4</v>
      </c>
      <c r="D87982" t="inlineStr">
        <is>
          <t>{'init-tainanle', 'tainanle', 'tainan-open-1999'}</t>
        </is>
      </c>
    </row>
    <row r="87983">
      <c r="A87983" s="1" t="n">
        <v>87981</v>
      </c>
      <c r="B87983" t="inlineStr">
        <is>
          <t>yidusoft</t>
        </is>
      </c>
      <c r="C87983" t="n">
        <v>4</v>
      </c>
      <c r="D87983" t="inlineStr">
        <is>
          <t>{'@yidusoft~v-selectpage', '@yidusoft~v-uploader', '@yidusoft~v-dialogs'}</t>
        </is>
      </c>
    </row>
    <row r="87984">
      <c r="A87984" s="1" t="n">
        <v>87982</v>
      </c>
      <c r="B87984" t="inlineStr">
        <is>
          <t>sonicoriginalsoftware</t>
        </is>
      </c>
      <c r="C87984" t="n">
        <v>4</v>
      </c>
      <c r="D87984" t="inlineStr">
        <is>
          <t>{'@sonicoriginalsoftware~unzipper', '@sonicoriginalsoftware~jester', '@sonicoriginalsoftware~arg-parser'}</t>
        </is>
      </c>
    </row>
    <row r="87985">
      <c r="A87985" s="1" t="n">
        <v>87983</v>
      </c>
      <c r="B87985" t="inlineStr">
        <is>
          <t>ckangwen</t>
        </is>
      </c>
      <c r="C87985" t="n">
        <v>4</v>
      </c>
      <c r="D87985" t="inlineStr">
        <is>
          <t>{'@ckangwen~components', '@ckangwen~fast-admin-view-default', '@ckangwen~schema-form'}</t>
        </is>
      </c>
    </row>
    <row r="87986">
      <c r="A87986" s="1" t="n">
        <v>87984</v>
      </c>
      <c r="B87986" t="inlineStr">
        <is>
          <t>neokekeke</t>
        </is>
      </c>
      <c r="C87986" t="n">
        <v>4</v>
      </c>
      <c r="D87986" t="inlineStr">
        <is>
          <t>{'@neokekeke~pkg1', '@neokekeke~pkg2', '@neokekeke~k-ui'}</t>
        </is>
      </c>
    </row>
    <row r="87987">
      <c r="A87987" s="1" t="n">
        <v>87985</v>
      </c>
      <c r="B87987" t="inlineStr">
        <is>
          <t>bishal</t>
        </is>
      </c>
      <c r="C87987" t="n">
        <v>4</v>
      </c>
      <c r="D87987" t="inlineStr">
        <is>
          <t>{'how-to--bishal-ublish-zplss', 'bishal-package', 'bishal-test'}</t>
        </is>
      </c>
    </row>
    <row r="87988">
      <c r="A87988" s="1" t="n">
        <v>87986</v>
      </c>
      <c r="B87988" t="inlineStr">
        <is>
          <t>rn3</t>
        </is>
      </c>
      <c r="C87988" t="n">
        <v>4</v>
      </c>
      <c r="D87988" t="inlineStr">
        <is>
          <t>{'rn3', '@h0rn3z0r~vue-slicksort', 'hellorn3'}</t>
        </is>
      </c>
    </row>
    <row r="87989">
      <c r="A87989" s="1" t="n">
        <v>87987</v>
      </c>
      <c r="B87989" t="inlineStr">
        <is>
          <t>wybo</t>
        </is>
      </c>
      <c r="C87989" t="n">
        <v>4</v>
      </c>
      <c r="D87989" t="inlineStr">
        <is>
          <t>{'@keymastervn~reapop-theme-wybo', '@kenetto~reapop-theme-wybo', 'reapop-theme-wybo'}</t>
        </is>
      </c>
    </row>
    <row r="87990">
      <c r="A87990" s="1" t="n">
        <v>87988</v>
      </c>
      <c r="B87990" t="inlineStr">
        <is>
          <t>yuzulabo</t>
        </is>
      </c>
      <c r="C87990" t="n">
        <v>4</v>
      </c>
      <c r="D87990" t="inlineStr">
        <is>
          <t>{'@yuzulabo~prettier-config', '@yuzulabo~query-types', '@yuzulabo~any-router'}</t>
        </is>
      </c>
    </row>
    <row r="87991">
      <c r="A87991" s="1" t="n">
        <v>87989</v>
      </c>
      <c r="B87991" t="inlineStr">
        <is>
          <t>telecomsante</t>
        </is>
      </c>
      <c r="C87991" t="n">
        <v>4</v>
      </c>
      <c r="D87991" t="inlineStr">
        <is>
          <t>{'@telecomsante~pdf-viewer', '@telecomsante~tsante-dropdown', '@telecomsante~mqtt-client'}</t>
        </is>
      </c>
    </row>
    <row r="87992">
      <c r="A87992" s="1" t="n">
        <v>87990</v>
      </c>
      <c r="B87992" t="inlineStr">
        <is>
          <t>mailboxvalidator</t>
        </is>
      </c>
      <c r="C87992" t="n">
        <v>4</v>
      </c>
      <c r="D87992" t="inlineStr">
        <is>
          <t>{'mailboxvalidator-nodejs', '@datafire~mailboxvalidator_validation', '@datafire~mailboxvalidator_disposable'}</t>
        </is>
      </c>
    </row>
    <row r="87993">
      <c r="A87993" s="1" t="n">
        <v>87991</v>
      </c>
      <c r="B87993" t="inlineStr">
        <is>
          <t>enchannel</t>
        </is>
      </c>
      <c r="C87993" t="n">
        <v>4</v>
      </c>
      <c r="D87993" t="inlineStr">
        <is>
          <t>{'enchannel-socketio-backend', 'enchannel-zmq-backend', 'enchannel'}</t>
        </is>
      </c>
    </row>
    <row r="87994">
      <c r="A87994" s="1" t="n">
        <v>87992</v>
      </c>
      <c r="B87994" t="inlineStr">
        <is>
          <t>agel</t>
        </is>
      </c>
      <c r="C87994" t="n">
        <v>4</v>
      </c>
      <c r="D87994" t="inlineStr">
        <is>
          <t>{'agel-form', 'agel-form-beta', 'agel-form-pro'}</t>
        </is>
      </c>
    </row>
    <row r="87995">
      <c r="A87995" s="1" t="n">
        <v>87993</v>
      </c>
      <c r="B87995" t="inlineStr">
        <is>
          <t>loadingspinner</t>
        </is>
      </c>
      <c r="C87995" t="n">
        <v>4</v>
      </c>
      <c r="D87995" t="inlineStr">
        <is>
          <t>{'cordova-plugin-loadingspinner', '@seges~angular-loadingspinner', 'ucdbiadv-loadingspinner'}</t>
        </is>
      </c>
    </row>
    <row r="87996">
      <c r="A87996" s="1" t="n">
        <v>87994</v>
      </c>
      <c r="B87996" t="inlineStr">
        <is>
          <t>termina</t>
        </is>
      </c>
      <c r="C87996" t="n">
        <v>4</v>
      </c>
      <c r="D87996" t="inlineStr">
        <is>
          <t>{'termina', 'termina-server', 'terminado'}</t>
        </is>
      </c>
    </row>
    <row r="87997">
      <c r="A87997" s="1" t="n">
        <v>87995</v>
      </c>
      <c r="B87997" t="inlineStr">
        <is>
          <t>revocable</t>
        </is>
      </c>
      <c r="C87997" t="n">
        <v>4</v>
      </c>
      <c r="D87997" t="inlineStr">
        <is>
          <t>{'revocable-queue', 'tart-revocable', '@getify~revocable-queue'}</t>
        </is>
      </c>
    </row>
    <row r="87998">
      <c r="A87998" s="1" t="n">
        <v>87996</v>
      </c>
      <c r="B87998" t="inlineStr">
        <is>
          <t>attractions</t>
        </is>
      </c>
      <c r="C87998" t="n">
        <v>4</v>
      </c>
      <c r="D87998" t="inlineStr">
        <is>
          <t>{'grunt-attractions', 'nigerian-cities-and-attractions', 'norwegian-attractions'}</t>
        </is>
      </c>
    </row>
    <row r="87999">
      <c r="A87999" s="1" t="n">
        <v>87997</v>
      </c>
      <c r="B87999" t="inlineStr">
        <is>
          <t>adapttive</t>
        </is>
      </c>
      <c r="C87999" t="n">
        <v>4</v>
      </c>
      <c r="D87999" t="inlineStr">
        <is>
          <t>{'@adapttive~strapi-admin', '@adapttive~remark-external-preview', '@adapttive~vue-markdown'}</t>
        </is>
      </c>
    </row>
    <row r="88000">
      <c r="A88000" s="1" t="n">
        <v>87998</v>
      </c>
      <c r="B88000" t="inlineStr">
        <is>
          <t>redelegate</t>
        </is>
      </c>
      <c r="C88000" t="n">
        <v>4</v>
      </c>
      <c r="D88000" t="inlineStr">
        <is>
          <t>{'oauth2orize-redelegate', '@pioneer-platform~osmosis-e2e-redelegate', '@onflow~six-redelegate-unstaked-flow'}</t>
        </is>
      </c>
    </row>
    <row r="88001">
      <c r="A88001" s="1" t="n">
        <v>87999</v>
      </c>
      <c r="B88001" t="inlineStr">
        <is>
          <t>conveyer</t>
        </is>
      </c>
      <c r="C88001" t="n">
        <v>4</v>
      </c>
      <c r="D88001" t="inlineStr">
        <is>
          <t>{'siteconveyer-cli', 'conveyer', 'siteconveyer'}</t>
        </is>
      </c>
    </row>
    <row r="88002">
      <c r="A88002" s="1" t="n">
        <v>88000</v>
      </c>
      <c r="B88002" t="inlineStr">
        <is>
          <t>purepass</t>
        </is>
      </c>
      <c r="C88002" t="n">
        <v>4</v>
      </c>
      <c r="D88002" t="inlineStr">
        <is>
          <t>{'purepass-core', 'purepass', 'purepass-cli'}</t>
        </is>
      </c>
    </row>
    <row r="88003">
      <c r="A88003" s="1" t="n">
        <v>88001</v>
      </c>
      <c r="B88003" t="inlineStr">
        <is>
          <t>unclepaul</t>
        </is>
      </c>
      <c r="C88003" t="n">
        <v>4</v>
      </c>
      <c r="D88003" t="inlineStr">
        <is>
          <t>{'@unclepaul~allcount-azure-event-hubs-module', '@unclepaul~allcount-azure-eventgrid-publisher', '@unclepaul~allcount-adal-auth-module'}</t>
        </is>
      </c>
    </row>
    <row r="88004">
      <c r="A88004" s="1" t="n">
        <v>88002</v>
      </c>
      <c r="B88004" t="inlineStr">
        <is>
          <t>lightgbm</t>
        </is>
      </c>
      <c r="C88004" t="n">
        <v>4</v>
      </c>
      <c r="D88004" t="inlineStr">
        <is>
          <t>{'lightgbm-doc-zh', 'mlserver-lightgbm', 'lightgbm'}</t>
        </is>
      </c>
    </row>
    <row r="88005">
      <c r="A88005" s="1" t="n">
        <v>88003</v>
      </c>
      <c r="B88005" t="inlineStr">
        <is>
          <t>ds100</t>
        </is>
      </c>
      <c r="C88005" t="n">
        <v>4</v>
      </c>
      <c r="D88005" t="inlineStr">
        <is>
          <t>{'ds100days', 'ds100nbconvert', 'ds100'}</t>
        </is>
      </c>
    </row>
    <row r="88006">
      <c r="A88006" s="1" t="n">
        <v>88004</v>
      </c>
      <c r="B88006" t="inlineStr">
        <is>
          <t>gastropod</t>
        </is>
      </c>
      <c r="C88006" t="n">
        <v>4</v>
      </c>
      <c r="D88006" t="inlineStr">
        <is>
          <t>{'gastropod-task-webpack', 'gastropod-task-sass', 'gastropod-task-docs'}</t>
        </is>
      </c>
    </row>
    <row r="88007">
      <c r="A88007" s="1" t="n">
        <v>88005</v>
      </c>
      <c r="B88007" t="inlineStr">
        <is>
          <t>goot</t>
        </is>
      </c>
      <c r="C88007" t="n">
        <v>4</v>
      </c>
      <c r="D88007" t="inlineStr">
        <is>
          <t>{'mongootils', 'goot', 'gootenberg'}</t>
        </is>
      </c>
    </row>
    <row r="88008">
      <c r="A88008" s="1" t="n">
        <v>88006</v>
      </c>
      <c r="B88008" t="inlineStr">
        <is>
          <t>prisa</t>
        </is>
      </c>
      <c r="C88008" t="n">
        <v>4</v>
      </c>
      <c r="D88008" t="inlineStr">
        <is>
          <t>{'@prisa-pagebuilder~core', '@prisa~pagebuilder-core', '@prisa~powerup-core'}</t>
        </is>
      </c>
    </row>
    <row r="88009">
      <c r="A88009" s="1" t="n">
        <v>88007</v>
      </c>
      <c r="B88009" t="inlineStr">
        <is>
          <t>lab07</t>
        </is>
      </c>
      <c r="C88009" t="n">
        <v>4</v>
      </c>
      <c r="D88009" t="inlineStr">
        <is>
          <t>{'lab07', 'hg_lab07', 'lab07-skku-stat'}</t>
        </is>
      </c>
    </row>
    <row r="88010">
      <c r="A88010" s="1" t="n">
        <v>88008</v>
      </c>
      <c r="B88010" t="inlineStr">
        <is>
          <t>gulpdemo</t>
        </is>
      </c>
      <c r="C88010" t="n">
        <v>4</v>
      </c>
      <c r="D88010" t="inlineStr">
        <is>
          <t>{'generator-superjunjin-gulpdemo', 'generator-lwj-gulpdemo', 'gulpdemo'}</t>
        </is>
      </c>
    </row>
    <row r="88011">
      <c r="A88011" s="1" t="n">
        <v>88009</v>
      </c>
      <c r="B88011" t="inlineStr">
        <is>
          <t>cjhcj</t>
        </is>
      </c>
      <c r="C88011" t="n">
        <v>4</v>
      </c>
      <c r="D88011" t="inlineStr">
        <is>
          <t>{'cjhcj-scroll', 'cjhcj-audio', 'cjhcj-icons'}</t>
        </is>
      </c>
    </row>
    <row r="88012">
      <c r="A88012" s="1" t="n">
        <v>88010</v>
      </c>
      <c r="B88012" t="inlineStr">
        <is>
          <t>biller</t>
        </is>
      </c>
      <c r="C88012" t="n">
        <v>4</v>
      </c>
      <c r="D88012" t="inlineStr">
        <is>
          <t>{'fastbiller', 'titanium-biller', 'perfectbiller_react'}</t>
        </is>
      </c>
    </row>
    <row r="88013">
      <c r="A88013" s="1" t="n">
        <v>88011</v>
      </c>
      <c r="B88013" t="inlineStr">
        <is>
          <t>kebs</t>
        </is>
      </c>
      <c r="C88013" t="n">
        <v>4</v>
      </c>
      <c r="D88013" t="inlineStr">
        <is>
          <t>{'kebs-org-chart', 'kebs-lms-otp-input', 'kebs-select-search-d1'}</t>
        </is>
      </c>
    </row>
    <row r="88014">
      <c r="A88014" s="1" t="n">
        <v>88012</v>
      </c>
      <c r="B88014" t="inlineStr">
        <is>
          <t>xzj</t>
        </is>
      </c>
      <c r="C88014" t="n">
        <v>4</v>
      </c>
      <c r="D88014" t="inlineStr">
        <is>
          <t>{'xzj_demo', 'zk1-xzj', 'xzj_shadow-1'}</t>
        </is>
      </c>
    </row>
    <row r="88015">
      <c r="A88015" s="1" t="n">
        <v>88013</v>
      </c>
      <c r="B88015" t="inlineStr">
        <is>
          <t>demvsystems</t>
        </is>
      </c>
      <c r="C88015" t="n">
        <v>4</v>
      </c>
      <c r="D88015" t="inlineStr">
        <is>
          <t>{'@demvsystems~design-css', '@demvsystems~design-components', '@demvsystems~yup-ast'}</t>
        </is>
      </c>
    </row>
    <row r="88016">
      <c r="A88016" s="1" t="n">
        <v>88014</v>
      </c>
      <c r="B88016" t="inlineStr">
        <is>
          <t>sugarteam</t>
        </is>
      </c>
      <c r="C88016" t="n">
        <v>4</v>
      </c>
      <c r="D88016" t="inlineStr">
        <is>
          <t>{'@sugarteam~web-messager', '@sugarteam~web-service', '@sugarteam~formula-editor'}</t>
        </is>
      </c>
    </row>
    <row r="88017">
      <c r="A88017" s="1" t="n">
        <v>88015</v>
      </c>
      <c r="B88017" t="inlineStr">
        <is>
          <t>notiflix</t>
        </is>
      </c>
      <c r="C88017" t="n">
        <v>4</v>
      </c>
      <c r="D88017" t="inlineStr">
        <is>
          <t>{'notiflix-react', 'notiflix-angular', 'ember-notiflix'}</t>
        </is>
      </c>
    </row>
    <row r="88018">
      <c r="A88018" s="1" t="n">
        <v>88016</v>
      </c>
      <c r="B88018" t="inlineStr">
        <is>
          <t>stellarsolvers</t>
        </is>
      </c>
      <c r="C88018" t="n">
        <v>4</v>
      </c>
      <c r="D88018" t="inlineStr">
        <is>
          <t>{'stellarsolvers-intuit-oauth', 'stellarsolvers-ioredis-typescript', 'stellarsolvers-twitter-lite'}</t>
        </is>
      </c>
    </row>
    <row r="88019">
      <c r="A88019" s="1" t="n">
        <v>88017</v>
      </c>
      <c r="B88019" t="inlineStr">
        <is>
          <t>zula</t>
        </is>
      </c>
      <c r="C88019" t="n">
        <v>4</v>
      </c>
      <c r="D88019" t="inlineStr">
        <is>
          <t>{'zula', 'brozula', '@oizulain~jquery-ui'}</t>
        </is>
      </c>
    </row>
    <row r="88020">
      <c r="A88020" s="1" t="n">
        <v>88018</v>
      </c>
      <c r="B88020" t="inlineStr">
        <is>
          <t>vqr</t>
        </is>
      </c>
      <c r="C88020" t="n">
        <v>4</v>
      </c>
      <c r="D88020" t="inlineStr">
        <is>
          <t>{'@walletfactory~emvqr', 'emvqr-decoder', 'steplix-emvqr'}</t>
        </is>
      </c>
    </row>
    <row r="88021">
      <c r="A88021" s="1" t="n">
        <v>88019</v>
      </c>
      <c r="B88021" t="inlineStr">
        <is>
          <t>emvqr</t>
        </is>
      </c>
      <c r="C88021" t="n">
        <v>4</v>
      </c>
      <c r="D88021" t="inlineStr">
        <is>
          <t>{'@walletfactory~emvqr', 'emvqr-decoder', 'steplix-emvqr'}</t>
        </is>
      </c>
    </row>
    <row r="88022">
      <c r="A88022" s="1" t="n">
        <v>88020</v>
      </c>
      <c r="B88022" t="inlineStr">
        <is>
          <t>sovtech</t>
        </is>
      </c>
      <c r="C88022" t="n">
        <v>4</v>
      </c>
      <c r="D88022" t="inlineStr">
        <is>
          <t>{'@sovtech~semantic-release-config', '@sovtech~everblue-ui', '@sovtech~cli'}</t>
        </is>
      </c>
    </row>
    <row r="88023">
      <c r="A88023" s="1" t="n">
        <v>88021</v>
      </c>
      <c r="B88023" t="inlineStr">
        <is>
          <t>ygr</t>
        </is>
      </c>
      <c r="C88023" t="n">
        <v>4</v>
      </c>
      <c r="D88023" t="inlineStr">
        <is>
          <t>{'ygr-styleguide', 'heima-ygr', 'gu_ygr'}</t>
        </is>
      </c>
    </row>
    <row r="88024">
      <c r="A88024" s="1" t="n">
        <v>88022</v>
      </c>
      <c r="B88024" t="inlineStr">
        <is>
          <t>protections</t>
        </is>
      </c>
      <c r="C88024" t="n">
        <v>4</v>
      </c>
      <c r="D88024" t="inlineStr">
        <is>
          <t>{'@octoherd~script-sync-branch-protections', 'emailprotectionslib', 'py-emailprotections'}</t>
        </is>
      </c>
    </row>
    <row r="88025">
      <c r="A88025" s="1" t="n">
        <v>88023</v>
      </c>
      <c r="B88025" t="inlineStr">
        <is>
          <t>volkszaehler</t>
        </is>
      </c>
      <c r="C88025" t="n">
        <v>4</v>
      </c>
      <c r="D88025" t="inlineStr">
        <is>
          <t>{'iobroker.volkszaehler-api', 'pimatic-volkszaehler', 'node-red-contrib-volkszaehler'}</t>
        </is>
      </c>
    </row>
    <row r="88026">
      <c r="A88026" s="1" t="n">
        <v>88024</v>
      </c>
      <c r="B88026" t="inlineStr">
        <is>
          <t>wenwen</t>
        </is>
      </c>
      <c r="C88026" t="n">
        <v>4</v>
      </c>
      <c r="D88026" t="inlineStr">
        <is>
          <t>{'cli-wenwen', 'wenwen', 'wenwen-ui'}</t>
        </is>
      </c>
    </row>
    <row r="88027">
      <c r="A88027" s="1" t="n">
        <v>88025</v>
      </c>
      <c r="B88027" t="inlineStr">
        <is>
          <t>mdhnpm</t>
        </is>
      </c>
      <c r="C88027" t="n">
        <v>4</v>
      </c>
      <c r="D88027" t="inlineStr">
        <is>
          <t>{'@mdhnpm~aws-ssm-parameters', '@mdhnpm~rgb-hex-converter', '@mdhnpm~color-contrast-ratio-calculator'}</t>
        </is>
      </c>
    </row>
    <row r="88028">
      <c r="A88028" s="1" t="n">
        <v>88026</v>
      </c>
      <c r="B88028" t="inlineStr">
        <is>
          <t>edlib</t>
        </is>
      </c>
      <c r="C88028" t="n">
        <v>4</v>
      </c>
      <c r="D88028" t="inlineStr">
        <is>
          <t>{'edlib', '@cerpus~edlib-components', 'node-edlib'}</t>
        </is>
      </c>
    </row>
    <row r="88029">
      <c r="A88029" s="1" t="n">
        <v>88027</v>
      </c>
      <c r="B88029" t="inlineStr">
        <is>
          <t>breen</t>
        </is>
      </c>
      <c r="C88029" t="n">
        <v>4</v>
      </c>
      <c r="D88029" t="inlineStr">
        <is>
          <t>{'todo-list-generator-ambreen', '@breeny-common~super-common-package', '@breeny~my-cool-lambda'}</t>
        </is>
      </c>
    </row>
    <row r="88030">
      <c r="A88030" s="1" t="n">
        <v>88028</v>
      </c>
      <c r="B88030" t="inlineStr">
        <is>
          <t>hasclass</t>
        </is>
      </c>
      <c r="C88030" t="n">
        <v>4</v>
      </c>
      <c r="D88030" t="inlineStr">
        <is>
          <t>{'captn.dom.hasclass', 'kc-hasclass', 'saladbar.hasclass'}</t>
        </is>
      </c>
    </row>
    <row r="88031">
      <c r="A88031" s="1" t="n">
        <v>88029</v>
      </c>
      <c r="B88031" t="inlineStr">
        <is>
          <t>amlich</t>
        </is>
      </c>
      <c r="C88031" t="n">
        <v>4</v>
      </c>
      <c r="D88031" t="inlineStr">
        <is>
          <t>{'amlich', 'react-native-calendars-amlich', 'react-amlich'}</t>
        </is>
      </c>
    </row>
    <row r="88032">
      <c r="A88032" s="1" t="n">
        <v>88030</v>
      </c>
      <c r="B88032" t="inlineStr">
        <is>
          <t>kmikodev</t>
        </is>
      </c>
      <c r="C88032" t="n">
        <v>4</v>
      </c>
      <c r="D88032" t="inlineStr">
        <is>
          <t>{'@kmikodev~call-center-api', '@kmikodev~user-server', '@kmikodev~call-center-server'}</t>
        </is>
      </c>
    </row>
    <row r="88033">
      <c r="A88033" s="1" t="n">
        <v>88031</v>
      </c>
      <c r="B88033" t="inlineStr">
        <is>
          <t>perkforce</t>
        </is>
      </c>
      <c r="C88033" t="n">
        <v>4</v>
      </c>
      <c r="D88033" t="inlineStr">
        <is>
          <t>{'@perkforce~react-generator', '@perkforce~gql-generator', '@mughalhere~perkforce-gql-generator'}</t>
        </is>
      </c>
    </row>
    <row r="88034">
      <c r="A88034" s="1" t="n">
        <v>88032</v>
      </c>
      <c r="B88034" t="inlineStr">
        <is>
          <t>slak</t>
        </is>
      </c>
      <c r="C88034" t="n">
        <v>4</v>
      </c>
      <c r="D88034" t="inlineStr">
        <is>
          <t>{'slak-listview', 'slak', 'slak-menu'}</t>
        </is>
      </c>
    </row>
    <row r="88035">
      <c r="A88035" s="1" t="n">
        <v>88033</v>
      </c>
      <c r="B88035" t="inlineStr">
        <is>
          <t>fdev</t>
        </is>
      </c>
      <c r="C88035" t="n">
        <v>4</v>
      </c>
      <c r="D88035" t="inlineStr">
        <is>
          <t>{'fdev-cli', 'fdev-ui', 'fdev-sifre'}</t>
        </is>
      </c>
    </row>
    <row r="88036">
      <c r="A88036" s="1" t="n">
        <v>88034</v>
      </c>
      <c r="B88036" t="inlineStr">
        <is>
          <t>myflat</t>
        </is>
      </c>
      <c r="C88036" t="n">
        <v>4</v>
      </c>
      <c r="D88036" t="inlineStr">
        <is>
          <t>{'myflat-my', 'yx-myflat-1', 'mystudy-myflat'}</t>
        </is>
      </c>
    </row>
    <row r="88037">
      <c r="A88037" s="1" t="n">
        <v>88035</v>
      </c>
      <c r="B88037" t="inlineStr">
        <is>
          <t>kxk</t>
        </is>
      </c>
      <c r="C88037" t="n">
        <v>4</v>
      </c>
      <c r="D88037" t="inlineStr">
        <is>
          <t>{'qkxkd', 'mkxk-element-ui', 'kxk'}</t>
        </is>
      </c>
    </row>
    <row r="88038">
      <c r="A88038" s="1" t="n">
        <v>88036</v>
      </c>
      <c r="B88038" t="inlineStr">
        <is>
          <t>imperavi</t>
        </is>
      </c>
      <c r="C88038" t="n">
        <v>4</v>
      </c>
      <c r="D88038" t="inlineStr">
        <is>
          <t>{'django-imperavi', 'imperavi-kube', 'django-imperavi-redactor'}</t>
        </is>
      </c>
    </row>
    <row r="88039">
      <c r="A88039" s="1" t="n">
        <v>88037</v>
      </c>
      <c r="B88039" t="inlineStr">
        <is>
          <t>pouria</t>
        </is>
      </c>
      <c r="C88039" t="n">
        <v>4</v>
      </c>
      <c r="D88039" t="inlineStr">
        <is>
          <t>{'pouria-swiper', 'pouria-modal', 'pouria'}</t>
        </is>
      </c>
    </row>
    <row r="88040">
      <c r="A88040" s="1" t="n">
        <v>88038</v>
      </c>
      <c r="B88040" t="inlineStr">
        <is>
          <t>magyar</t>
        </is>
      </c>
      <c r="C88040" t="n">
        <v>4</v>
      </c>
      <c r="D88040" t="inlineStr">
        <is>
          <t>{'@magyarg~utils', '@magyarb~vue-qrcode-reader', 'npm-publish-zoltanmagyar'}</t>
        </is>
      </c>
    </row>
    <row r="88041">
      <c r="A88041" s="1" t="n">
        <v>88039</v>
      </c>
      <c r="B88041" t="inlineStr">
        <is>
          <t>recompute</t>
        </is>
      </c>
      <c r="C88041" t="n">
        <v>4</v>
      </c>
      <c r="D88041" t="inlineStr">
        <is>
          <t>{'pem-jwk-norecompute', 'odoo12-addon-easy-my-coop-recompute-coop-number', '@jvitela~recompute'}</t>
        </is>
      </c>
    </row>
    <row r="88042">
      <c r="A88042" s="1" t="n">
        <v>88040</v>
      </c>
      <c r="B88042" t="inlineStr">
        <is>
          <t>qlobber</t>
        </is>
      </c>
      <c r="C88042" t="n">
        <v>4</v>
      </c>
      <c r="D88042" t="inlineStr">
        <is>
          <t>{'qlobber-pg', 'qlobber', 'qlobber-native'}</t>
        </is>
      </c>
    </row>
    <row r="88043">
      <c r="A88043" s="1" t="n">
        <v>88041</v>
      </c>
      <c r="B88043" t="inlineStr">
        <is>
          <t>norgate</t>
        </is>
      </c>
      <c r="C88043" t="n">
        <v>4</v>
      </c>
      <c r="D88043" t="inlineStr">
        <is>
          <t>{'@norgate-av~react-hooks', 'zipline-norgatedata', '@norgate-av~cra-template-crestron-ch5-typescript'}</t>
        </is>
      </c>
    </row>
    <row r="88044">
      <c r="A88044" s="1" t="n">
        <v>88042</v>
      </c>
      <c r="B88044" t="inlineStr">
        <is>
          <t>itar</t>
        </is>
      </c>
      <c r="C88044" t="n">
        <v>4</v>
      </c>
      <c r="D88044" t="inlineStr">
        <is>
          <t>{'xm-graditar-generator', 'itarone-vue-keycloak-plugin', 'itarone-vue-keycloak'}</t>
        </is>
      </c>
    </row>
    <row r="88045">
      <c r="A88045" s="1" t="n">
        <v>88043</v>
      </c>
      <c r="B88045" t="inlineStr">
        <is>
          <t>fscali</t>
        </is>
      </c>
      <c r="C88045" t="n">
        <v>4</v>
      </c>
      <c r="D88045" t="inlineStr">
        <is>
          <t>{'tiny-npm-deploy-fscali', 'jsnote-fscali', '@jsnote-fscali~local-client'}</t>
        </is>
      </c>
    </row>
    <row r="88046">
      <c r="A88046" s="1" t="n">
        <v>88044</v>
      </c>
      <c r="B88046" t="inlineStr">
        <is>
          <t>soroush</t>
        </is>
      </c>
      <c r="C88046" t="n">
        <v>4</v>
      </c>
      <c r="D88046" t="inlineStr">
        <is>
          <t>{'soroush-bot-node-sdk', 'soroush-client', 'sorousht'}</t>
        </is>
      </c>
    </row>
    <row r="88047">
      <c r="A88047" s="1" t="n">
        <v>88045</v>
      </c>
      <c r="B88047" t="inlineStr">
        <is>
          <t>castleio</t>
        </is>
      </c>
      <c r="C88047" t="n">
        <v>4</v>
      </c>
      <c r="D88047" t="inlineStr">
        <is>
          <t>{'castleio-sdk', '@castleio~sdk', '@castleio~castle-js'}</t>
        </is>
      </c>
    </row>
    <row r="88048">
      <c r="A88048" s="1" t="n">
        <v>88046</v>
      </c>
      <c r="B88048" t="inlineStr">
        <is>
          <t>hathaway</t>
        </is>
      </c>
      <c r="C88048" t="n">
        <v>4</v>
      </c>
      <c r="D88048" t="inlineStr">
        <is>
          <t>{'hathaway', 'hathaway-native', 'hathaway-core'}</t>
        </is>
      </c>
    </row>
    <row r="88049">
      <c r="A88049" s="1" t="n">
        <v>88047</v>
      </c>
      <c r="B88049" t="inlineStr">
        <is>
          <t>ajithasam</t>
        </is>
      </c>
      <c r="C88049" t="n">
        <v>4</v>
      </c>
      <c r="D88049" t="inlineStr">
        <is>
          <t>{'@ajithasam~test1', '@ajithasam~granite-icons-test', '@ajithasam~ifs-icons'}</t>
        </is>
      </c>
    </row>
    <row r="88050">
      <c r="A88050" s="1" t="n">
        <v>88048</v>
      </c>
      <c r="B88050" t="inlineStr">
        <is>
          <t>pulsor</t>
        </is>
      </c>
      <c r="C88050" t="n">
        <v>4</v>
      </c>
      <c r="D88050" t="inlineStr">
        <is>
          <t>{'pulsor_6666', 'pulsor_5555', 'pulsor_7777'}</t>
        </is>
      </c>
    </row>
    <row r="88051">
      <c r="A88051" s="1" t="n">
        <v>88049</v>
      </c>
      <c r="B88051" t="inlineStr">
        <is>
          <t>cloudiot</t>
        </is>
      </c>
      <c r="C88051" t="n">
        <v>4</v>
      </c>
      <c r="D88051" t="inlineStr">
        <is>
          <t>{'@datafire~google_cloudiot', '@types~gapi.client.cloudiot', 'cloudiot'}</t>
        </is>
      </c>
    </row>
    <row r="88052">
      <c r="A88052" s="1" t="n">
        <v>88050</v>
      </c>
      <c r="B88052" t="inlineStr">
        <is>
          <t>sdkjs</t>
        </is>
      </c>
      <c r="C88052" t="n">
        <v>4</v>
      </c>
      <c r="D88052" t="inlineStr">
        <is>
          <t>{'sdkjs', 'runmyprocess-sdkjs-customer', 'hamromini_sdkjs'}</t>
        </is>
      </c>
    </row>
    <row r="88053">
      <c r="A88053" s="1" t="n">
        <v>88051</v>
      </c>
      <c r="B88053" t="inlineStr">
        <is>
          <t>janik</t>
        </is>
      </c>
      <c r="C88053" t="n">
        <v>4</v>
      </c>
      <c r="D88053" t="inlineStr">
        <is>
          <t>{'@plavjanik~zowe-sample-spring-boot-api-service', '@plavjanik~zowe-server', '@plavjanik~zowe-fake-cm'}</t>
        </is>
      </c>
    </row>
    <row r="88054">
      <c r="A88054" s="1" t="n">
        <v>88052</v>
      </c>
      <c r="B88054" t="inlineStr">
        <is>
          <t>repeaterts</t>
        </is>
      </c>
      <c r="C88054" t="n">
        <v>4</v>
      </c>
      <c r="D88054" t="inlineStr">
        <is>
          <t>{'@repeaterts~ts-config', '@repeaterts~repeaterts-utils', '@repeaterts~utilities'}</t>
        </is>
      </c>
    </row>
    <row r="88055">
      <c r="A88055" s="1" t="n">
        <v>88053</v>
      </c>
      <c r="B88055" t="inlineStr">
        <is>
          <t>webtall</t>
        </is>
      </c>
      <c r="C88055" t="n">
        <v>4</v>
      </c>
      <c r="D88055" t="inlineStr">
        <is>
          <t>{'@webtall-cli-dev~utils', 'webtall-test-lib', 'webtall-test'}</t>
        </is>
      </c>
    </row>
    <row r="88056">
      <c r="A88056" s="1" t="n">
        <v>88054</v>
      </c>
      <c r="B88056" t="inlineStr">
        <is>
          <t>transi</t>
        </is>
      </c>
      <c r="C88056" t="n">
        <v>4</v>
      </c>
      <c r="D88056" t="inlineStr">
        <is>
          <t>{'transilien', 'transidate', 'transilien-api'}</t>
        </is>
      </c>
    </row>
    <row r="88057">
      <c r="A88057" s="1" t="n">
        <v>88055</v>
      </c>
      <c r="B88057" t="inlineStr">
        <is>
          <t>flatify</t>
        </is>
      </c>
      <c r="C88057" t="n">
        <v>4</v>
      </c>
      <c r="D88057" t="inlineStr">
        <is>
          <t>{'flatify', '@beohoang98~flatify-json', 'flatify-obj'}</t>
        </is>
      </c>
    </row>
    <row r="88058">
      <c r="A88058" s="1" t="n">
        <v>88056</v>
      </c>
      <c r="B88058" t="inlineStr">
        <is>
          <t>etan</t>
        </is>
      </c>
      <c r="C88058" t="n">
        <v>4</v>
      </c>
      <c r="D88058" t="inlineStr">
        <is>
          <t>{'@casoetan~nj-db', '@gdavidetanca~test-utils', '@etanjs~node-find-files'}</t>
        </is>
      </c>
    </row>
    <row r="88059">
      <c r="A88059" s="1" t="n">
        <v>88057</v>
      </c>
      <c r="B88059" t="inlineStr">
        <is>
          <t>gulper</t>
        </is>
      </c>
      <c r="C88059" t="n">
        <v>4</v>
      </c>
      <c r="D88059" t="inlineStr">
        <is>
          <t>{'gulper-template-icubic', 'generator-gulper', 'gulper'}</t>
        </is>
      </c>
    </row>
    <row r="88060">
      <c r="A88060" s="1" t="n">
        <v>88058</v>
      </c>
      <c r="B88060" t="inlineStr">
        <is>
          <t>checkall</t>
        </is>
      </c>
      <c r="C88060" t="n">
        <v>4</v>
      </c>
      <c r="D88060" t="inlineStr">
        <is>
          <t>{'vanillajs-checkall', 'jquery-checkall', 'ng-checkall'}</t>
        </is>
      </c>
    </row>
    <row r="88061">
      <c r="A88061" s="1" t="n">
        <v>88059</v>
      </c>
      <c r="B88061" t="inlineStr">
        <is>
          <t>dgitals</t>
        </is>
      </c>
      <c r="C88061" t="n">
        <v>4</v>
      </c>
      <c r="D88061" t="inlineStr">
        <is>
          <t>{'@dgitals~rut', 'dgitals-atoms', 'dgitals-elements'}</t>
        </is>
      </c>
    </row>
    <row r="88062">
      <c r="A88062" s="1" t="n">
        <v>88060</v>
      </c>
      <c r="B88062" t="inlineStr">
        <is>
          <t>pnode</t>
        </is>
      </c>
      <c r="C88062" t="n">
        <v>4</v>
      </c>
      <c r="D88062" t="inlineStr">
        <is>
          <t>{'pnode-store', 'yunpnodeserver', 'smbpnode'}</t>
        </is>
      </c>
    </row>
    <row r="88063">
      <c r="A88063" s="1" t="n">
        <v>88061</v>
      </c>
      <c r="B88063" t="inlineStr">
        <is>
          <t>bbf</t>
        </is>
      </c>
      <c r="C88063" t="n">
        <v>4</v>
      </c>
      <c r="D88063" t="inlineStr">
        <is>
          <t>{'bbfgb', 'bbf', 'bbffbb-scraper'}</t>
        </is>
      </c>
    </row>
    <row r="88064">
      <c r="A88064" s="1" t="n">
        <v>88062</v>
      </c>
      <c r="B88064" t="inlineStr">
        <is>
          <t>typehints</t>
        </is>
      </c>
      <c r="C88064" t="n">
        <v>4</v>
      </c>
      <c r="D88064" t="inlineStr">
        <is>
          <t>{'sphinx-autodoc-napoleon-typehints', 'sphinx-autodoc-typehints', 'typehints'}</t>
        </is>
      </c>
    </row>
    <row r="88065">
      <c r="A88065" s="1" t="n">
        <v>88063</v>
      </c>
      <c r="B88065" t="inlineStr">
        <is>
          <t>jsgrep</t>
        </is>
      </c>
      <c r="C88065" t="n">
        <v>4</v>
      </c>
      <c r="D88065" t="inlineStr">
        <is>
          <t>{'jsgrep-frd', 'jsgrep-cli', 'jsgrep'}</t>
        </is>
      </c>
    </row>
    <row r="88066">
      <c r="A88066" s="1" t="n">
        <v>88064</v>
      </c>
      <c r="B88066" t="inlineStr">
        <is>
          <t>formie</t>
        </is>
      </c>
      <c r="C88066" t="n">
        <v>4</v>
      </c>
      <c r="D88066" t="inlineStr">
        <is>
          <t>{'@ferchoposting~formie', 'react-formie', 'react-formie-forms'}</t>
        </is>
      </c>
    </row>
    <row r="88067">
      <c r="A88067" s="1" t="n">
        <v>88065</v>
      </c>
      <c r="B88067" t="inlineStr">
        <is>
          <t>lab900</t>
        </is>
      </c>
      <c r="C88067" t="n">
        <v>4</v>
      </c>
      <c r="D88067" t="inlineStr">
        <is>
          <t>{'@lab900~ui', '@lab900~forms', '@lab900~admin'}</t>
        </is>
      </c>
    </row>
    <row r="88068">
      <c r="A88068" s="1" t="n">
        <v>88066</v>
      </c>
      <c r="B88068" t="inlineStr">
        <is>
          <t>malone</t>
        </is>
      </c>
      <c r="C88068" t="n">
        <v>4</v>
      </c>
      <c r="D88068" t="inlineStr">
        <is>
          <t>{'malonebox', 'post-malone', '@nykmalone~bit-card'}</t>
        </is>
      </c>
    </row>
    <row r="88069">
      <c r="A88069" s="1" t="n">
        <v>88067</v>
      </c>
      <c r="B88069" t="inlineStr">
        <is>
          <t>jwhenry</t>
        </is>
      </c>
      <c r="C88069" t="n">
        <v>4</v>
      </c>
      <c r="D88069" t="inlineStr">
        <is>
          <t>{'@jwhenry~rx-state', '@jwhenry~react-micro', '@jwhenry~peer-connection'}</t>
        </is>
      </c>
    </row>
    <row r="88070">
      <c r="A88070" s="1" t="n">
        <v>88068</v>
      </c>
      <c r="B88070" t="inlineStr">
        <is>
          <t>cryptographix</t>
        </is>
      </c>
      <c r="C88070" t="n">
        <v>4</v>
      </c>
      <c r="D88070" t="inlineStr">
        <is>
          <t>{'@cryptographix~se-core', 'cryptographix-sim-core', '@cryptographix~sim-core'}</t>
        </is>
      </c>
    </row>
    <row r="88071">
      <c r="A88071" s="1" t="n">
        <v>88069</v>
      </c>
      <c r="B88071" t="inlineStr">
        <is>
          <t>myalgo</t>
        </is>
      </c>
      <c r="C88071" t="n">
        <v>4</v>
      </c>
      <c r="D88071" t="inlineStr">
        <is>
          <t>{'myalgo-ts', '@randlabs~wallet-myalgo-js', '@randlabs~myalgo-connect'}</t>
        </is>
      </c>
    </row>
    <row r="88072">
      <c r="A88072" s="1" t="n">
        <v>88070</v>
      </c>
      <c r="B88072" t="inlineStr">
        <is>
          <t>timer2</t>
        </is>
      </c>
      <c r="C88072" t="n">
        <v>4</v>
      </c>
      <c r="D88072" t="inlineStr">
        <is>
          <t>{'cordova-background-timer2', 'socket-timer2', 'timer2'}</t>
        </is>
      </c>
    </row>
    <row r="88073">
      <c r="A88073" s="1" t="n">
        <v>88071</v>
      </c>
      <c r="B88073" t="inlineStr">
        <is>
          <t>dataformat</t>
        </is>
      </c>
      <c r="C88073" t="n">
        <v>4</v>
      </c>
      <c r="D88073" t="inlineStr">
        <is>
          <t>{'dataformat-wg', 'yj-dataformat', 'dataformat'}</t>
        </is>
      </c>
    </row>
    <row r="88074">
      <c r="A88074" s="1" t="n">
        <v>88072</v>
      </c>
      <c r="B88074" t="inlineStr">
        <is>
          <t>cacheify</t>
        </is>
      </c>
      <c r="C88074" t="n">
        <v>4</v>
      </c>
      <c r="D88074" t="inlineStr">
        <is>
          <t>{'function-cacheify', 'flask-heroku-cacheify', 'cacheify'}</t>
        </is>
      </c>
    </row>
    <row r="88075">
      <c r="A88075" s="1" t="n">
        <v>88073</v>
      </c>
      <c r="B88075" t="inlineStr">
        <is>
          <t>tubi</t>
        </is>
      </c>
      <c r="C88075" t="n">
        <v>4</v>
      </c>
      <c r="D88075" t="inlineStr">
        <is>
          <t>{'xintubi', '@warren-bank~node-hls-downloader-tubitv', '@jsnic_kutubi~common'}</t>
        </is>
      </c>
    </row>
    <row r="88076">
      <c r="A88076" s="1" t="n">
        <v>88074</v>
      </c>
      <c r="B88076" t="inlineStr">
        <is>
          <t>localuser</t>
        </is>
      </c>
      <c r="C88076" t="n">
        <v>4</v>
      </c>
      <c r="D88076" t="inlineStr">
        <is>
          <t>{'@transomjs~transom-mongoose-localuser-facebooktoken', '@transomjs~transom-mongoose-localuser-googletoken', '@transomjs~transom-mongoose-localuser-facebook'}</t>
        </is>
      </c>
    </row>
    <row r="88077">
      <c r="A88077" s="1" t="n">
        <v>88075</v>
      </c>
      <c r="B88077" t="inlineStr">
        <is>
          <t>jeach</t>
        </is>
      </c>
      <c r="C88077" t="n">
        <v>4</v>
      </c>
      <c r="D88077" t="inlineStr">
        <is>
          <t>{'jeach-pqueues', 'jeach', 'jeach-components-server'}</t>
        </is>
      </c>
    </row>
    <row r="88078">
      <c r="A88078" s="1" t="n">
        <v>88076</v>
      </c>
      <c r="B88078" t="inlineStr">
        <is>
          <t>eoddata</t>
        </is>
      </c>
      <c r="C88078" t="n">
        <v>4</v>
      </c>
      <c r="D88078" t="inlineStr">
        <is>
          <t>{'eoddata', 'xronos-eoddata', 'fme-eoddata'}</t>
        </is>
      </c>
    </row>
    <row r="88079">
      <c r="A88079" s="1" t="n">
        <v>88077</v>
      </c>
      <c r="B88079" t="inlineStr">
        <is>
          <t>sextans</t>
        </is>
      </c>
      <c r="C88079" t="n">
        <v>4</v>
      </c>
      <c r="D88079" t="inlineStr">
        <is>
          <t>{'@sextans~google-maps', '@sextans~tabs', '@sextans~curved-text'}</t>
        </is>
      </c>
    </row>
    <row r="88080">
      <c r="A88080" s="1" t="n">
        <v>88078</v>
      </c>
      <c r="B88080" t="inlineStr">
        <is>
          <t>pushit</t>
        </is>
      </c>
      <c r="C88080" t="n">
        <v>4</v>
      </c>
      <c r="D88080" t="inlineStr">
        <is>
          <t>{'pushit.online', '@kranandgarg~pushit', 'pushit-core'}</t>
        </is>
      </c>
    </row>
    <row r="88081">
      <c r="A88081" s="1" t="n">
        <v>88079</v>
      </c>
      <c r="B88081" t="inlineStr">
        <is>
          <t>plumo</t>
        </is>
      </c>
      <c r="C88081" t="n">
        <v>4</v>
      </c>
      <c r="D88081" t="inlineStr">
        <is>
          <t>{'plumo-rpc', 'plumo-loader', 'plumo-protocol'}</t>
        </is>
      </c>
    </row>
    <row r="88082">
      <c r="A88082" s="1" t="n">
        <v>88080</v>
      </c>
      <c r="B88082" t="inlineStr">
        <is>
          <t>baldeweg</t>
        </is>
      </c>
      <c r="C88082" t="n">
        <v>4</v>
      </c>
      <c r="D88082" t="inlineStr">
        <is>
          <t>{'@baldeweg~cms-cli', '@baldeweg~vuepress-theme-cms', '@baldeweg~components'}</t>
        </is>
      </c>
    </row>
    <row r="88083">
      <c r="A88083" s="1" t="n">
        <v>88081</v>
      </c>
      <c r="B88083" t="inlineStr">
        <is>
          <t>lowman</t>
        </is>
      </c>
      <c r="C88083" t="n">
        <v>4</v>
      </c>
      <c r="D88083" t="inlineStr">
        <is>
          <t>{'jp.keijiro.neolowman', '@dnlowman~react-native-star-prnt', '@dnlowman~danger'}</t>
        </is>
      </c>
    </row>
    <row r="88084">
      <c r="A88084" s="1" t="n">
        <v>88082</v>
      </c>
      <c r="B88084" t="inlineStr">
        <is>
          <t>kremling</t>
        </is>
      </c>
      <c r="C88084" t="n">
        <v>4</v>
      </c>
      <c r="D88084" t="inlineStr">
        <is>
          <t>{'kremling-loader', 'kremling-inline-loader', 'kremling-babel-plugin'}</t>
        </is>
      </c>
    </row>
    <row r="88085">
      <c r="A88085" s="1" t="n">
        <v>88083</v>
      </c>
      <c r="B88085" t="inlineStr">
        <is>
          <t>moonlightos</t>
        </is>
      </c>
      <c r="C88085" t="n">
        <v>4</v>
      </c>
      <c r="D88085" t="inlineStr">
        <is>
          <t>{'@moonlightos~moonlight-hard', '@moonlightos~moonlight-easy', '@moonlightos~moonlight-easy-example'}</t>
        </is>
      </c>
    </row>
    <row r="88086">
      <c r="A88086" s="1" t="n">
        <v>88084</v>
      </c>
      <c r="B88086" t="inlineStr">
        <is>
          <t>upnode</t>
        </is>
      </c>
      <c r="C88086" t="n">
        <v>4</v>
      </c>
      <c r="D88086" t="inlineStr">
        <is>
          <t>{'upnode', 'upnode-cluster-smtp', '@minigod~upnode'}</t>
        </is>
      </c>
    </row>
    <row r="88087">
      <c r="A88087" s="1" t="n">
        <v>88085</v>
      </c>
      <c r="B88087" t="inlineStr">
        <is>
          <t>nmy</t>
        </is>
      </c>
      <c r="C88087" t="n">
        <v>4</v>
      </c>
      <c r="D88087" t="inlineStr">
        <is>
          <t>{'nmy', 'nmy-ui', 'postcss-px2rem-include-nmy'}</t>
        </is>
      </c>
    </row>
    <row r="88088">
      <c r="A88088" s="1" t="n">
        <v>88086</v>
      </c>
      <c r="B88088" t="inlineStr">
        <is>
          <t>negocios</t>
        </is>
      </c>
      <c r="C88088" t="n">
        <v>4</v>
      </c>
      <c r="D88088" t="inlineStr">
        <is>
          <t>{'rn-draw-vb-tinegocios', 'rn-draw-va-tinegocios', 'rn-draw-vc-tinegocios'}</t>
        </is>
      </c>
    </row>
    <row r="88089">
      <c r="A88089" s="1" t="n">
        <v>88087</v>
      </c>
      <c r="B88089" t="inlineStr">
        <is>
          <t>tinegocios</t>
        </is>
      </c>
      <c r="C88089" t="n">
        <v>4</v>
      </c>
      <c r="D88089" t="inlineStr">
        <is>
          <t>{'rn-draw-vb-tinegocios', 'rn-draw-va-tinegocios', 'rn-draw-vc-tinegocios'}</t>
        </is>
      </c>
    </row>
    <row r="88090">
      <c r="A88090" s="1" t="n">
        <v>88088</v>
      </c>
      <c r="B88090" t="inlineStr">
        <is>
          <t>mykeels</t>
        </is>
      </c>
      <c r="C88090" t="n">
        <v>4</v>
      </c>
      <c r="D88090" t="inlineStr">
        <is>
          <t>{'@mykeels~steganography', '@mykeels~ng2-smart-table', '@mykeels~browser-features'}</t>
        </is>
      </c>
    </row>
    <row r="88091">
      <c r="A88091" s="1" t="n">
        <v>88089</v>
      </c>
      <c r="B88091" t="inlineStr">
        <is>
          <t>qwerty7</t>
        </is>
      </c>
      <c r="C88091" t="n">
        <v>4</v>
      </c>
      <c r="D88091" t="inlineStr">
        <is>
          <t>{'@4qwerty7~syspipe', '@4qwerty7~sim-node', '@4qwerty7~syzoj-renderer'}</t>
        </is>
      </c>
    </row>
    <row r="88092">
      <c r="A88092" s="1" t="n">
        <v>88090</v>
      </c>
      <c r="B88092" t="inlineStr">
        <is>
          <t>sition</t>
        </is>
      </c>
      <c r="C88092" t="n">
        <v>4</v>
      </c>
      <c r="D88092" t="inlineStr">
        <is>
          <t>{'animsition', 'pasition', 'vuesition'}</t>
        </is>
      </c>
    </row>
    <row r="88093">
      <c r="A88093" s="1" t="n">
        <v>88091</v>
      </c>
      <c r="B88093" t="inlineStr">
        <is>
          <t>geekbot</t>
        </is>
      </c>
      <c r="C88093" t="n">
        <v>4</v>
      </c>
      <c r="D88093" t="inlineStr">
        <is>
          <t>{'geekbot-parrot', '@geekbot~emoji-node', '@geekbot~gui'}</t>
        </is>
      </c>
    </row>
    <row r="88094">
      <c r="A88094" s="1" t="n">
        <v>88092</v>
      </c>
      <c r="B88094" t="inlineStr">
        <is>
          <t>nsidc</t>
        </is>
      </c>
      <c r="C88094" t="n">
        <v>4</v>
      </c>
      <c r="D88094" t="inlineStr">
        <is>
          <t>{'@nsidcjs~ros-animator-widget', '@nsidc~search-interface', '@nsidc~ros-animator-widget'}</t>
        </is>
      </c>
    </row>
    <row r="88095">
      <c r="A88095" s="1" t="n">
        <v>88093</v>
      </c>
      <c r="B88095" t="inlineStr">
        <is>
          <t>kalki</t>
        </is>
      </c>
      <c r="C88095" t="n">
        <v>4</v>
      </c>
      <c r="D88095" t="inlineStr">
        <is>
          <t>{'lodown-kalkidan', 'lotide-by-kalkidan', '@kalkih~lz-string'}</t>
        </is>
      </c>
    </row>
    <row r="88096">
      <c r="A88096" s="1" t="n">
        <v>88094</v>
      </c>
      <c r="B88096" t="inlineStr">
        <is>
          <t>demandcluster</t>
        </is>
      </c>
      <c r="C88096" t="n">
        <v>4</v>
      </c>
      <c r="D88096" t="inlineStr">
        <is>
          <t>{'@demandcluster~channel-manager', '@demandcluster~api-plugin-apikeys', '@demandcluster~api-plugin-files'}</t>
        </is>
      </c>
    </row>
    <row r="88097">
      <c r="A88097" s="1" t="n">
        <v>88095</v>
      </c>
      <c r="B88097" t="inlineStr">
        <is>
          <t>tmplx</t>
        </is>
      </c>
      <c r="C88097" t="n">
        <v>4</v>
      </c>
      <c r="D88097" t="inlineStr">
        <is>
          <t>{'@tmplx~master-module', '@tmplx~sergeant', '@tmplx~promisify'}</t>
        </is>
      </c>
    </row>
    <row r="88098">
      <c r="A88098" s="1" t="n">
        <v>88096</v>
      </c>
      <c r="B88098" t="inlineStr">
        <is>
          <t>sergeant</t>
        </is>
      </c>
      <c r="C88098" t="n">
        <v>4</v>
      </c>
      <c r="D88098" t="inlineStr">
        <is>
          <t>{'hubot-drill-sergeant', 'drill-sergeant', 'sergeant'}</t>
        </is>
      </c>
    </row>
    <row r="88099">
      <c r="A88099" s="1" t="n">
        <v>88097</v>
      </c>
      <c r="B88099" t="inlineStr">
        <is>
          <t>disarm</t>
        </is>
      </c>
      <c r="C88099" t="n">
        <v>4</v>
      </c>
      <c r="D88099" t="inlineStr">
        <is>
          <t>{'disarm-gears', '@disarm~geodata-support', 'promise-disarm'}</t>
        </is>
      </c>
    </row>
    <row r="88100">
      <c r="A88100" s="1" t="n">
        <v>88098</v>
      </c>
      <c r="B88100" t="inlineStr">
        <is>
          <t>vachon</t>
        </is>
      </c>
      <c r="C88100" t="n">
        <v>4</v>
      </c>
      <c r="D88100" t="inlineStr">
        <is>
          <t>{'@tvachon~apollo-storybook-core', '@tvachon~lit-pod', '@tvachon~apollo-storybook-react'}</t>
        </is>
      </c>
    </row>
    <row r="88101">
      <c r="A88101" s="1" t="n">
        <v>88099</v>
      </c>
      <c r="B88101" t="inlineStr">
        <is>
          <t>tvachon</t>
        </is>
      </c>
      <c r="C88101" t="n">
        <v>4</v>
      </c>
      <c r="D88101" t="inlineStr">
        <is>
          <t>{'@tvachon~apollo-storybook-core', '@tvachon~lit-pod', '@tvachon~apollo-storybook-react'}</t>
        </is>
      </c>
    </row>
    <row r="88102">
      <c r="A88102" s="1" t="n">
        <v>88100</v>
      </c>
      <c r="B88102" t="inlineStr">
        <is>
          <t>hanami</t>
        </is>
      </c>
      <c r="C88102" t="n">
        <v>4</v>
      </c>
      <c r="D88102" t="inlineStr">
        <is>
          <t>{'hubot-hanami', 'hanamilabs-datetimepicker', 'hanami'}</t>
        </is>
      </c>
    </row>
    <row r="88103">
      <c r="A88103" s="1" t="n">
        <v>88101</v>
      </c>
      <c r="B88103" t="inlineStr">
        <is>
          <t>timestamper</t>
        </is>
      </c>
      <c r="C88103" t="n">
        <v>4</v>
      </c>
      <c r="D88103" t="inlineStr">
        <is>
          <t>{'console-timestamper', 'sfco-timestamper', 'mqtt-timestamper'}</t>
        </is>
      </c>
    </row>
    <row r="88104">
      <c r="A88104" s="1" t="n">
        <v>88102</v>
      </c>
      <c r="B88104" t="inlineStr">
        <is>
          <t>nvest</t>
        </is>
      </c>
      <c r="C88104" t="n">
        <v>4</v>
      </c>
      <c r="D88104" t="inlineStr">
        <is>
          <t>{'@nvest~trade-strean-videoplayer', 'nvest-sidebar-videoplayer', 'nvest-trading-view'}</t>
        </is>
      </c>
    </row>
    <row r="88105">
      <c r="A88105" s="1" t="n">
        <v>88103</v>
      </c>
      <c r="B88105" t="inlineStr">
        <is>
          <t>allsop</t>
        </is>
      </c>
      <c r="C88105" t="n">
        <v>4</v>
      </c>
      <c r="D88105" t="inlineStr">
        <is>
          <t>{'allsop-multicontent', 'allsop-api-service', 'allsop-card'}</t>
        </is>
      </c>
    </row>
    <row r="88106">
      <c r="A88106" s="1" t="n">
        <v>88104</v>
      </c>
      <c r="B88106" t="inlineStr">
        <is>
          <t>wuwu</t>
        </is>
      </c>
      <c r="C88106" t="n">
        <v>4</v>
      </c>
      <c r="D88106" t="inlineStr">
        <is>
          <t>{'wuwu', '@alifd~theme-wuwu-fashion', 'wuwu_ice_materials'}</t>
        </is>
      </c>
    </row>
    <row r="88107">
      <c r="A88107" s="1" t="n">
        <v>88105</v>
      </c>
      <c r="B88107" t="inlineStr">
        <is>
          <t>rtjs</t>
        </is>
      </c>
      <c r="C88107" t="n">
        <v>4</v>
      </c>
      <c r="D88107" t="inlineStr">
        <is>
          <t>{'@rtsoft~rtjs', '@rtjs~common', 'rtjs-base'}</t>
        </is>
      </c>
    </row>
    <row r="88108">
      <c r="A88108" s="1" t="n">
        <v>88106</v>
      </c>
      <c r="B88108" t="inlineStr">
        <is>
          <t>orono</t>
        </is>
      </c>
      <c r="C88108" t="n">
        <v>4</v>
      </c>
      <c r="D88108" t="inlineStr">
        <is>
          <t>{'roronoa-zoro', '@kvoronovichtickets~common', 'rorono-node-red'}</t>
        </is>
      </c>
    </row>
    <row r="88109">
      <c r="A88109" s="1" t="n">
        <v>88107</v>
      </c>
      <c r="B88109" t="inlineStr">
        <is>
          <t>mailmerge</t>
        </is>
      </c>
      <c r="C88109" t="n">
        <v>4</v>
      </c>
      <c r="D88109" t="inlineStr">
        <is>
          <t>{'mailmerge', '@clinwiki~mailmerge', 'docx-mailmerge'}</t>
        </is>
      </c>
    </row>
    <row r="88110">
      <c r="A88110" s="1" t="n">
        <v>88108</v>
      </c>
      <c r="B88110" t="inlineStr">
        <is>
          <t>epeli</t>
        </is>
      </c>
      <c r="C88110" t="n">
        <v>4</v>
      </c>
      <c r="D88110" t="inlineStr">
        <is>
          <t>{'@epeli~webpack-config', '@epeli~redux-hooks', '@epeli~redux-stack'}</t>
        </is>
      </c>
    </row>
    <row r="88111">
      <c r="A88111" s="1" t="n">
        <v>88109</v>
      </c>
      <c r="B88111" t="inlineStr">
        <is>
          <t>etec</t>
        </is>
      </c>
      <c r="C88111" t="n">
        <v>4</v>
      </c>
      <c r="D88111" t="inlineStr">
        <is>
          <t>{'@etec~cra-template-ts', '@etec~webpack', '@etec~cra-template-js'}</t>
        </is>
      </c>
    </row>
    <row r="88112">
      <c r="A88112" s="1" t="n">
        <v>88110</v>
      </c>
      <c r="B88112" t="inlineStr">
        <is>
          <t>homeduino</t>
        </is>
      </c>
      <c r="C88112" t="n">
        <v>4</v>
      </c>
      <c r="D88112" t="inlineStr">
        <is>
          <t>{'homeduino', 'homeduino-dst-dev', 'pimatic-homeduino-dst-dev'}</t>
        </is>
      </c>
    </row>
    <row r="88113">
      <c r="A88113" s="1" t="n">
        <v>88111</v>
      </c>
      <c r="B88113" t="inlineStr">
        <is>
          <t>antfb</t>
        </is>
      </c>
      <c r="C88113" t="n">
        <v>4</v>
      </c>
      <c r="D88113" t="inlineStr">
        <is>
          <t>{'antFB', 'antFB-init', 'antFB-router-redux-ie8'}</t>
        </is>
      </c>
    </row>
    <row r="88114">
      <c r="A88114" s="1" t="n">
        <v>88112</v>
      </c>
      <c r="B88114" t="inlineStr">
        <is>
          <t>wln</t>
        </is>
      </c>
      <c r="C88114" t="n">
        <v>4</v>
      </c>
      <c r="D88114" t="inlineStr">
        <is>
          <t>{'wln-message-box', 'wlnpm-tools', '@stdlib~simulate-iter-awln'}</t>
        </is>
      </c>
    </row>
    <row r="88115">
      <c r="A88115" s="1" t="n">
        <v>88113</v>
      </c>
      <c r="B88115" t="inlineStr">
        <is>
          <t>kurk</t>
        </is>
      </c>
      <c r="C88115" t="n">
        <v>4</v>
      </c>
      <c r="D88115" t="inlineStr">
        <is>
          <t>{'@kurkle~fastwildcard', '@kurkle~resize-observer-polyfill', '@kurkle~color'}</t>
        </is>
      </c>
    </row>
    <row r="88116">
      <c r="A88116" s="1" t="n">
        <v>88114</v>
      </c>
      <c r="B88116" t="inlineStr">
        <is>
          <t>lifelines</t>
        </is>
      </c>
      <c r="C88116" t="n">
        <v>4</v>
      </c>
      <c r="D88116" t="inlineStr">
        <is>
          <t>{'lifelines', 'molgenis-app-lifelines-webshop', '@molgenis-experimental~molgenis-app-lifelines-webshop'}</t>
        </is>
      </c>
    </row>
    <row r="88117">
      <c r="A88117" s="1" t="n">
        <v>88115</v>
      </c>
      <c r="B88117" t="inlineStr">
        <is>
          <t>seisys</t>
        </is>
      </c>
      <c r="C88117" t="n">
        <v>4</v>
      </c>
      <c r="D88117" t="inlineStr">
        <is>
          <t>{'seisys-cd-test1', 'seisys-cd-components', 'test2-cd-seisys'}</t>
        </is>
      </c>
    </row>
    <row r="88118">
      <c r="A88118" s="1" t="n">
        <v>88116</v>
      </c>
      <c r="B88118" t="inlineStr">
        <is>
          <t>nhai</t>
        </is>
      </c>
      <c r="C88118" t="n">
        <v>4</v>
      </c>
      <c r="D88118" t="inlineStr">
        <is>
          <t>{'hewenhaiserver', 'hewenhai', 'renhai-elementui-common'}</t>
        </is>
      </c>
    </row>
    <row r="88119">
      <c r="A88119" s="1" t="n">
        <v>88117</v>
      </c>
      <c r="B88119" t="inlineStr">
        <is>
          <t>vasya</t>
        </is>
      </c>
      <c r="C88119" t="n">
        <v>4</v>
      </c>
      <c r="D88119" t="inlineStr">
        <is>
          <t>{'supermodule-vasya-the-cat', 'serv-vasya-t', 'db-vasya-the-cat'}</t>
        </is>
      </c>
    </row>
    <row r="88120">
      <c r="A88120" s="1" t="n">
        <v>88118</v>
      </c>
      <c r="B88120" t="inlineStr">
        <is>
          <t>dockerbuild</t>
        </is>
      </c>
      <c r="C88120" t="n">
        <v>4</v>
      </c>
      <c r="D88120" t="inlineStr">
        <is>
          <t>{'dockerbuild-images', 'dockerbuild', 'dockerbuild-server'}</t>
        </is>
      </c>
    </row>
    <row r="88121">
      <c r="A88121" s="1" t="n">
        <v>88119</v>
      </c>
      <c r="B88121" t="inlineStr">
        <is>
          <t>erdos</t>
        </is>
      </c>
      <c r="C88121" t="n">
        <v>4</v>
      </c>
      <c r="D88121" t="inlineStr">
        <is>
          <t>{'differencify-zerdos', 'erdos-plots', 'differencify-zerdos-jest-reporter'}</t>
        </is>
      </c>
    </row>
    <row r="88122">
      <c r="A88122" s="1" t="n">
        <v>88120</v>
      </c>
      <c r="B88122" t="inlineStr">
        <is>
          <t>greeklish</t>
        </is>
      </c>
      <c r="C88122" t="n">
        <v>4</v>
      </c>
      <c r="D88122" t="inlineStr">
        <is>
          <t>{'vue-greeklish-search', 'python-greeklish', 'greeklish'}</t>
        </is>
      </c>
    </row>
    <row r="88123">
      <c r="A88123" s="1" t="n">
        <v>88121</v>
      </c>
      <c r="B88123" t="inlineStr">
        <is>
          <t>arkhipov</t>
        </is>
      </c>
      <c r="C88123" t="n">
        <v>4</v>
      </c>
      <c r="D88123" t="inlineStr">
        <is>
          <t>{'@igor-arkhipov~ico-convert', '@igor-arkhipov~ico', '@igor-arkhipov~ico-fork'}</t>
        </is>
      </c>
    </row>
    <row r="88124">
      <c r="A88124" s="1" t="n">
        <v>88122</v>
      </c>
      <c r="B88124" t="inlineStr">
        <is>
          <t>upkeep</t>
        </is>
      </c>
      <c r="C88124" t="n">
        <v>4</v>
      </c>
      <c r="D88124" t="inlineStr">
        <is>
          <t>{'@pooltogether~pooltogether-pods-upkeep', 'upkeep-js', 'upkeep'}</t>
        </is>
      </c>
    </row>
    <row r="88125">
      <c r="A88125" s="1" t="n">
        <v>88123</v>
      </c>
      <c r="B88125" t="inlineStr">
        <is>
          <t>yugioh</t>
        </is>
      </c>
      <c r="C88125" t="n">
        <v>4</v>
      </c>
      <c r="D88125" t="inlineStr">
        <is>
          <t>{'yugioh', 'yugioh-bot', 'react-yugioh'}</t>
        </is>
      </c>
    </row>
    <row r="88126">
      <c r="A88126" s="1" t="n">
        <v>88124</v>
      </c>
      <c r="B88126" t="inlineStr">
        <is>
          <t>htmlcoinjs</t>
        </is>
      </c>
      <c r="C88126" t="n">
        <v>4</v>
      </c>
      <c r="D88126" t="inlineStr">
        <is>
          <t>{'htmlcoinjs-wallet', 'htmlcoinjs-lib', 'htmlcoinjs-ethjs-abi'}</t>
        </is>
      </c>
    </row>
    <row r="88127">
      <c r="A88127" s="1" t="n">
        <v>88125</v>
      </c>
      <c r="B88127" t="inlineStr">
        <is>
          <t>laye</t>
        </is>
      </c>
      <c r="C88127" t="n">
        <v>4</v>
      </c>
      <c r="D88127" t="inlineStr">
        <is>
          <t>{'layeshifter-fela-dom', 'layeshifter-fela', 'layeshifter-react-fela'}</t>
        </is>
      </c>
    </row>
    <row r="88128">
      <c r="A88128" s="1" t="n">
        <v>88126</v>
      </c>
      <c r="B88128" t="inlineStr">
        <is>
          <t>layeshifter</t>
        </is>
      </c>
      <c r="C88128" t="n">
        <v>4</v>
      </c>
      <c r="D88128" t="inlineStr">
        <is>
          <t>{'layeshifter-fela-dom', 'layeshifter-fela', 'layeshifter-react-fela'}</t>
        </is>
      </c>
    </row>
    <row r="88129">
      <c r="A88129" s="1" t="n">
        <v>88127</v>
      </c>
      <c r="B88129" t="inlineStr">
        <is>
          <t>xmk</t>
        </is>
      </c>
      <c r="C88129" t="n">
        <v>4</v>
      </c>
      <c r="D88129" t="inlineStr">
        <is>
          <t>{'cordova-plugin-deviceinformation-xmk', 'cordova-plugin-sms-xmk', 'xmk-plugin-sms'}</t>
        </is>
      </c>
    </row>
    <row r="88130">
      <c r="A88130" s="1" t="n">
        <v>88128</v>
      </c>
      <c r="B88130" t="inlineStr">
        <is>
          <t>ui6</t>
        </is>
      </c>
      <c r="C88130" t="n">
        <v>4</v>
      </c>
      <c r="D88130" t="inlineStr">
        <is>
          <t>{'twmw-ui6', 'ui6', 'uziti-ui6'}</t>
        </is>
      </c>
    </row>
    <row r="88131">
      <c r="A88131" s="1" t="n">
        <v>88129</v>
      </c>
      <c r="B88131" t="inlineStr">
        <is>
          <t>nonfig</t>
        </is>
      </c>
      <c r="C88131" t="n">
        <v>4</v>
      </c>
      <c r="D88131" t="inlineStr">
        <is>
          <t>{'nonfig', '@nonfig~nestjs-config', 'nonfig-sdk'}</t>
        </is>
      </c>
    </row>
    <row r="88132">
      <c r="A88132" s="1" t="n">
        <v>88130</v>
      </c>
      <c r="B88132" t="inlineStr">
        <is>
          <t>codercamps</t>
        </is>
      </c>
      <c r="C88132" t="n">
        <v>4</v>
      </c>
      <c r="D88132" t="inlineStr">
        <is>
          <t>{'generator-codercamps-js', 'generator-codercamps-ts', 'generator-codercamps-spa'}</t>
        </is>
      </c>
    </row>
    <row r="88133">
      <c r="A88133" s="1" t="n">
        <v>88131</v>
      </c>
      <c r="B88133" t="inlineStr">
        <is>
          <t>disko</t>
        </is>
      </c>
      <c r="C88133" t="n">
        <v>4</v>
      </c>
      <c r="D88133" t="inlineStr">
        <is>
          <t>{'disko', '@atelierdisko~dsk', '@atelierdisko~css-nextgen'}</t>
        </is>
      </c>
    </row>
    <row r="88134">
      <c r="A88134" s="1" t="n">
        <v>88132</v>
      </c>
      <c r="B88134" t="inlineStr">
        <is>
          <t>xmlserializer</t>
        </is>
      </c>
      <c r="C88134" t="n">
        <v>4</v>
      </c>
      <c r="D88134" t="inlineStr">
        <is>
          <t>{'@types~xmlserializer', 'xmlserializer', 'w3c-xmlserializer'}</t>
        </is>
      </c>
    </row>
    <row r="88135">
      <c r="A88135" s="1" t="n">
        <v>88133</v>
      </c>
      <c r="B88135" t="inlineStr">
        <is>
          <t>pizzazz</t>
        </is>
      </c>
      <c r="C88135" t="n">
        <v>4</v>
      </c>
      <c r="D88135" t="inlineStr">
        <is>
          <t>{'@descarteslabs~pizzazz', 'pizzazz', 'broccoli-pizzazz'}</t>
        </is>
      </c>
    </row>
    <row r="88136">
      <c r="A88136" s="1" t="n">
        <v>88134</v>
      </c>
      <c r="B88136" t="inlineStr">
        <is>
          <t>objectit</t>
        </is>
      </c>
      <c r="C88136" t="n">
        <v>4</v>
      </c>
      <c r="D88136" t="inlineStr">
        <is>
          <t>{'objectit-airflow-monitoring-test', 'objectit_yarn_react_app_experiment', 'objectit_yarn_hello_world'}</t>
        </is>
      </c>
    </row>
    <row r="88137">
      <c r="A88137" s="1" t="n">
        <v>88135</v>
      </c>
      <c r="B88137" t="inlineStr">
        <is>
          <t>feup</t>
        </is>
      </c>
      <c r="C88137" t="n">
        <v>4</v>
      </c>
      <c r="D88137" t="inlineStr">
        <is>
          <t>{'@feup-infolab~docker-mocha', '@feup-infolab~node-b2drop', '@feup-infolab~node-b2share-v2'}</t>
        </is>
      </c>
    </row>
    <row r="88138">
      <c r="A88138" s="1" t="n">
        <v>88136</v>
      </c>
      <c r="B88138" t="inlineStr">
        <is>
          <t>infolab</t>
        </is>
      </c>
      <c r="C88138" t="n">
        <v>4</v>
      </c>
      <c r="D88138" t="inlineStr">
        <is>
          <t>{'@feup-infolab~docker-mocha', '@feup-infolab~node-b2drop', '@feup-infolab~node-b2share-v2'}</t>
        </is>
      </c>
    </row>
    <row r="88139">
      <c r="A88139" s="1" t="n">
        <v>88137</v>
      </c>
      <c r="B88139" t="inlineStr">
        <is>
          <t>phraseanet</t>
        </is>
      </c>
      <c r="C88139" t="n">
        <v>4</v>
      </c>
      <c r="D88139" t="inlineStr">
        <is>
          <t>{'phraseanet-common', 'phraseanet-production-client', 'phraseanet'}</t>
        </is>
      </c>
    </row>
    <row r="88140">
      <c r="A88140" s="1" t="n">
        <v>88138</v>
      </c>
      <c r="B88140" t="inlineStr">
        <is>
          <t>gamesmanagement</t>
        </is>
      </c>
      <c r="C88140" t="n">
        <v>4</v>
      </c>
      <c r="D88140" t="inlineStr">
        <is>
          <t>{'@maxim_mazurok~gapi.client.gamesmanagement', '@types~gapi.client.gamesmanagement', '@datafire~google-gamesmanagement'}</t>
        </is>
      </c>
    </row>
    <row r="88141">
      <c r="A88141" s="1" t="n">
        <v>88139</v>
      </c>
      <c r="B88141" t="inlineStr">
        <is>
          <t>appfog</t>
        </is>
      </c>
      <c r="C88141" t="n">
        <v>4</v>
      </c>
      <c r="D88141" t="inlineStr">
        <is>
          <t>{'hexo-deployer-appfog', 'appfog-api', 'appfog-env'}</t>
        </is>
      </c>
    </row>
    <row r="88142">
      <c r="A88142" s="1" t="n">
        <v>88140</v>
      </c>
      <c r="B88142" t="inlineStr">
        <is>
          <t>ipc2</t>
        </is>
      </c>
      <c r="C88142" t="n">
        <v>4</v>
      </c>
      <c r="D88142" t="inlineStr">
        <is>
          <t>{'@yagisumi~e7ipc2-types', '@yagisumi~e7ipc2-electron', 'ipc2promise'}</t>
        </is>
      </c>
    </row>
    <row r="88143">
      <c r="A88143" s="1" t="n">
        <v>88141</v>
      </c>
      <c r="B88143" t="inlineStr">
        <is>
          <t>timeinput</t>
        </is>
      </c>
      <c r="C88143" t="n">
        <v>4</v>
      </c>
      <c r="D88143" t="inlineStr">
        <is>
          <t>{'@emanon~ema-timeinput', 'j-timeinput', '@teinorsa~react-timeinput'}</t>
        </is>
      </c>
    </row>
    <row r="88144">
      <c r="A88144" s="1" t="n">
        <v>88142</v>
      </c>
      <c r="B88144" t="inlineStr">
        <is>
          <t>scpi</t>
        </is>
      </c>
      <c r="C88144" t="n">
        <v>4</v>
      </c>
      <c r="D88144" t="inlineStr">
        <is>
          <t>{'scpi', 'twopilabs-utils-scpi', 'yaqd-scpi'}</t>
        </is>
      </c>
    </row>
    <row r="88145">
      <c r="A88145" s="1" t="n">
        <v>88143</v>
      </c>
      <c r="B88145" t="inlineStr">
        <is>
          <t>nzy</t>
        </is>
      </c>
      <c r="C88145" t="n">
        <v>4</v>
      </c>
      <c r="D88145" t="inlineStr">
        <is>
          <t>{'generator-nzy-mobile-ii', 'node-b1nzy', 'generator-nzy-mobile-i'}</t>
        </is>
      </c>
    </row>
    <row r="88146">
      <c r="A88146" s="1" t="n">
        <v>88144</v>
      </c>
      <c r="B88146" t="inlineStr">
        <is>
          <t>androiddeviceprovisioning</t>
        </is>
      </c>
      <c r="C88146" t="n">
        <v>4</v>
      </c>
      <c r="D88146" t="inlineStr">
        <is>
          <t>{'@datafire~google_androiddeviceprovisioning', '@maxim_mazurok~gapi.client.androiddeviceprovisioning', '@types~gapi.client.androiddeviceprovisioning'}</t>
        </is>
      </c>
    </row>
    <row r="88147">
      <c r="A88147" s="1" t="n">
        <v>88145</v>
      </c>
      <c r="B88147" t="inlineStr">
        <is>
          <t>egnyte</t>
        </is>
      </c>
      <c r="C88147" t="n">
        <v>4</v>
      </c>
      <c r="D88147" t="inlineStr">
        <is>
          <t>{'egnyte', 'egnyte-js-sdk', 'datanchor-egnyte-js-sdk'}</t>
        </is>
      </c>
    </row>
    <row r="88148">
      <c r="A88148" s="1" t="n">
        <v>88146</v>
      </c>
      <c r="B88148" t="inlineStr">
        <is>
          <t>mockr</t>
        </is>
      </c>
      <c r="C88148" t="n">
        <v>4</v>
      </c>
      <c r="D88148" t="inlineStr">
        <is>
          <t>{'server-mockr', '@ybq~mockr', 'rollup-plugin-mockr'}</t>
        </is>
      </c>
    </row>
    <row r="88149">
      <c r="A88149" s="1" t="n">
        <v>88147</v>
      </c>
      <c r="B88149" t="inlineStr">
        <is>
          <t>mangopear</t>
        </is>
      </c>
      <c r="C88149" t="n">
        <v>4</v>
      </c>
      <c r="D88149" t="inlineStr">
        <is>
          <t>{'mangopear-framework--core-css', '@mangopear-framework~sass-toolkit', 'mangopear-framework--sass-toolkit'}</t>
        </is>
      </c>
    </row>
    <row r="88150">
      <c r="A88150" s="1" t="n">
        <v>88148</v>
      </c>
      <c r="B88150" t="inlineStr">
        <is>
          <t>vestin</t>
        </is>
      </c>
      <c r="C88150" t="n">
        <v>4</v>
      </c>
      <c r="D88150" t="inlineStr">
        <is>
          <t>{'vue-jstree-vestin', '@vestin~react-data-grid', '@vestin~react-data-grid-addons'}</t>
        </is>
      </c>
    </row>
    <row r="88151">
      <c r="A88151" s="1" t="n">
        <v>88149</v>
      </c>
      <c r="B88151" t="inlineStr">
        <is>
          <t>xwd</t>
        </is>
      </c>
      <c r="C88151" t="n">
        <v>4</v>
      </c>
      <c r="D88151" t="inlineStr">
        <is>
          <t>{'vsth0hbao36u7fgji617larsov7xwdvk', 'peyxwdb', 'zycxwd-test'}</t>
        </is>
      </c>
    </row>
    <row r="88152">
      <c r="A88152" s="1" t="n">
        <v>88150</v>
      </c>
      <c r="B88152" t="inlineStr">
        <is>
          <t>leadfoot</t>
        </is>
      </c>
      <c r="C88152" t="n">
        <v>4</v>
      </c>
      <c r="D88152" t="inlineStr">
        <is>
          <t>{'@theintern~leadfoot', 'leadfoot', 'leadfoot-driver'}</t>
        </is>
      </c>
    </row>
    <row r="88153">
      <c r="A88153" s="1" t="n">
        <v>88151</v>
      </c>
      <c r="B88153" t="inlineStr">
        <is>
          <t>groupspace</t>
        </is>
      </c>
      <c r="C88153" t="n">
        <v>4</v>
      </c>
      <c r="D88153" t="inlineStr">
        <is>
          <t>{'collective-groupspace-roles', 'collective-groupspace-workflow', 'collective-groupspace-content'}</t>
        </is>
      </c>
    </row>
    <row r="88154">
      <c r="A88154" s="1" t="n">
        <v>88152</v>
      </c>
      <c r="B88154" t="inlineStr">
        <is>
          <t>backdraft</t>
        </is>
      </c>
      <c r="C88154" t="n">
        <v>4</v>
      </c>
      <c r="D88154" t="inlineStr">
        <is>
          <t>{'backdraft-js', 'backdraft-app', 'eslint-config-backdraft'}</t>
        </is>
      </c>
    </row>
    <row r="88155">
      <c r="A88155" s="1" t="n">
        <v>88153</v>
      </c>
      <c r="B88155" t="inlineStr">
        <is>
          <t>whatsnew</t>
        </is>
      </c>
      <c r="C88155" t="n">
        <v>4</v>
      </c>
      <c r="D88155" t="inlineStr">
        <is>
          <t>{'whatsnew', 'react-native-whatsnew-kit', 'django-whatsnew'}</t>
        </is>
      </c>
    </row>
    <row r="88156">
      <c r="A88156" s="1" t="n">
        <v>88154</v>
      </c>
      <c r="B88156" t="inlineStr">
        <is>
          <t>partyline</t>
        </is>
      </c>
      <c r="C88156" t="n">
        <v>4</v>
      </c>
      <c r="D88156" t="inlineStr">
        <is>
          <t>{'partyline', 'hubot-partyline', 'partyline-ts-server'}</t>
        </is>
      </c>
    </row>
    <row r="88157">
      <c r="A88157" s="1" t="n">
        <v>88155</v>
      </c>
      <c r="B88157" t="inlineStr">
        <is>
          <t>berr</t>
        </is>
      </c>
      <c r="C88157" t="n">
        <v>4</v>
      </c>
      <c r="D88157" t="inlineStr">
        <is>
          <t>{'layaberr', 'fatberris-dl', '@berrunder~wasm-game-of-life'}</t>
        </is>
      </c>
    </row>
    <row r="88158">
      <c r="A88158" s="1" t="n">
        <v>88156</v>
      </c>
      <c r="B88158" t="inlineStr">
        <is>
          <t>gagulp</t>
        </is>
      </c>
      <c r="C88158" t="n">
        <v>4</v>
      </c>
      <c r="D88158" t="inlineStr">
        <is>
          <t>{'generator-gagulp-webpack-bower', 'generator-gagulp-gc', 'generator-gagulp-webpack'}</t>
        </is>
      </c>
    </row>
    <row r="88159">
      <c r="A88159" s="1" t="n">
        <v>88157</v>
      </c>
      <c r="B88159" t="inlineStr">
        <is>
          <t>cloudkms</t>
        </is>
      </c>
      <c r="C88159" t="n">
        <v>4</v>
      </c>
      <c r="D88159" t="inlineStr">
        <is>
          <t>{'@googleapis~cloudkms', '@types~gapi.client.cloudkms', '@datafire~google_cloudkms'}</t>
        </is>
      </c>
    </row>
    <row r="88160">
      <c r="A88160" s="1" t="n">
        <v>88158</v>
      </c>
      <c r="B88160" t="inlineStr">
        <is>
          <t>redsock</t>
        </is>
      </c>
      <c r="C88160" t="n">
        <v>4</v>
      </c>
      <c r="D88160" t="inlineStr">
        <is>
          <t>{'redsock-channel-redis', 'redsock', 'redsock-client'}</t>
        </is>
      </c>
    </row>
    <row r="88161">
      <c r="A88161" s="1" t="n">
        <v>88159</v>
      </c>
      <c r="B88161" t="inlineStr">
        <is>
          <t>bolierplate</t>
        </is>
      </c>
      <c r="C88161" t="n">
        <v>4</v>
      </c>
      <c r="D88161" t="inlineStr">
        <is>
          <t>{'gm2dev-bolierplate', 'react-base-bolierplate', 'create-react-bolierplate'}</t>
        </is>
      </c>
    </row>
    <row r="88162">
      <c r="A88162" s="1" t="n">
        <v>88160</v>
      </c>
      <c r="B88162" t="inlineStr">
        <is>
          <t>omnipuppyxx</t>
        </is>
      </c>
      <c r="C88162" t="n">
        <v>4</v>
      </c>
      <c r="D88162" t="inlineStr">
        <is>
          <t>{'omnipuppyxx-api', 'omnipuppyxx-api-build', 'omnipuppyxx-coin-api'}</t>
        </is>
      </c>
    </row>
    <row r="88163">
      <c r="A88163" s="1" t="n">
        <v>88161</v>
      </c>
      <c r="B88163" t="inlineStr">
        <is>
          <t>nodelogger</t>
        </is>
      </c>
      <c r="C88163" t="n">
        <v>4</v>
      </c>
      <c r="D88163" t="inlineStr">
        <is>
          <t>{'hyperz-nodelogger', '@meizihuang~nodelogger', '@barrygee~nodelogger'}</t>
        </is>
      </c>
    </row>
    <row r="88164">
      <c r="A88164" s="1" t="n">
        <v>88162</v>
      </c>
      <c r="B88164" t="inlineStr">
        <is>
          <t>kwrappers</t>
        </is>
      </c>
      <c r="C88164" t="n">
        <v>4</v>
      </c>
      <c r="D88164" t="inlineStr">
        <is>
          <t>{'kwrappers', 'kwrappers-util', 'kwrappers-dynamodb'}</t>
        </is>
      </c>
    </row>
    <row r="88165">
      <c r="A88165" s="1" t="n">
        <v>88163</v>
      </c>
      <c r="B88165" t="inlineStr">
        <is>
          <t>wavify</t>
        </is>
      </c>
      <c r="C88165" t="n">
        <v>4</v>
      </c>
      <c r="D88165" t="inlineStr">
        <is>
          <t>{'wavify', 'react-wavify', 'vue-wavify'}</t>
        </is>
      </c>
    </row>
    <row r="88166">
      <c r="A88166" s="1" t="n">
        <v>88164</v>
      </c>
      <c r="B88166" t="inlineStr">
        <is>
          <t>bsod</t>
        </is>
      </c>
      <c r="C88166" t="n">
        <v>4</v>
      </c>
      <c r="D88166" t="inlineStr">
        <is>
          <t>{'angular-bsod', 'bsod', 'bsod-element'}</t>
        </is>
      </c>
    </row>
    <row r="88167">
      <c r="A88167" s="1" t="n">
        <v>88165</v>
      </c>
      <c r="B88167" t="inlineStr">
        <is>
          <t>eventdenormalizer</t>
        </is>
      </c>
      <c r="C88167" t="n">
        <v>4</v>
      </c>
      <c r="D88167" t="inlineStr">
        <is>
          <t>{'cqrs-eventdenormalizer', 'node-cqrs-eventdenormalizer', '@orchestrated-io~cqrs-eventdenormalizer'}</t>
        </is>
      </c>
    </row>
    <row r="88168">
      <c r="A88168" s="1" t="n">
        <v>88166</v>
      </c>
      <c r="B88168" t="inlineStr">
        <is>
          <t>waydotnet</t>
        </is>
      </c>
      <c r="C88168" t="n">
        <v>4</v>
      </c>
      <c r="D88168" t="inlineStr">
        <is>
          <t>{'vue-mc-waydotnet', 'bootstrap-vue-waydotnet', 'vue-bulma-datepicker-waydotnet'}</t>
        </is>
      </c>
    </row>
    <row r="88169">
      <c r="A88169" s="1" t="n">
        <v>88167</v>
      </c>
      <c r="B88169" t="inlineStr">
        <is>
          <t>taca</t>
        </is>
      </c>
      <c r="C88169" t="n">
        <v>4</v>
      </c>
      <c r="D88169" t="inlineStr">
        <is>
          <t>{'phetaca', 'tacamulesta', '@mobixsoftwarestudio~tacamulesta'}</t>
        </is>
      </c>
    </row>
    <row r="88170">
      <c r="A88170" s="1" t="n">
        <v>88168</v>
      </c>
      <c r="B88170" t="inlineStr">
        <is>
          <t>xiawpohr</t>
        </is>
      </c>
      <c r="C88170" t="n">
        <v>4</v>
      </c>
      <c r="D88170" t="inlineStr">
        <is>
          <t>{'@xiawpohr~ethers-multicall', '@xiawpohr~erc725-did-method', '@xiawpohr~buidler-ethers'}</t>
        </is>
      </c>
    </row>
    <row r="88171">
      <c r="A88171" s="1" t="n">
        <v>88169</v>
      </c>
      <c r="B88171" t="inlineStr">
        <is>
          <t>lenhadev</t>
        </is>
      </c>
      <c r="C88171" t="n">
        <v>4</v>
      </c>
      <c r="D88171" t="inlineStr">
        <is>
          <t>{'@lenhadev~test-deploy2', '@lenhadev~test-deploy', '@lenhadev~deploy-test'}</t>
        </is>
      </c>
    </row>
    <row r="88172">
      <c r="A88172" s="1" t="n">
        <v>88170</v>
      </c>
      <c r="B88172" t="inlineStr">
        <is>
          <t>billon</t>
        </is>
      </c>
      <c r="C88172" t="n">
        <v>4</v>
      </c>
      <c r="D88172" t="inlineStr">
        <is>
          <t>{'billon', 'billon-salary', 'soap-billon'}</t>
        </is>
      </c>
    </row>
    <row r="88173">
      <c r="A88173" s="1" t="n">
        <v>88171</v>
      </c>
      <c r="B88173" t="inlineStr">
        <is>
          <t>estonia</t>
        </is>
      </c>
      <c r="C88173" t="n">
        <v>4</v>
      </c>
      <c r="D88173" t="inlineStr">
        <is>
          <t>{'made-in-estonia', 'car-registration-api-estonia', 'odoo11-addons-oca-l10n-estonia'}</t>
        </is>
      </c>
    </row>
    <row r="88174">
      <c r="A88174" s="1" t="n">
        <v>88172</v>
      </c>
      <c r="B88174" t="inlineStr">
        <is>
          <t>vicgutt</t>
        </is>
      </c>
      <c r="C88174" t="n">
        <v>4</v>
      </c>
      <c r="D88174" t="inlineStr">
        <is>
          <t>{'@vicgutt~tailwindcss-feature-detection', '@vicgutt~tailwindcss-font-face', '@vicgutt~tailwindsass'}</t>
        </is>
      </c>
    </row>
    <row r="88175">
      <c r="A88175" s="1" t="n">
        <v>88173</v>
      </c>
      <c r="B88175" t="inlineStr">
        <is>
          <t>esprint</t>
        </is>
      </c>
      <c r="C88175" t="n">
        <v>4</v>
      </c>
      <c r="D88175" t="inlineStr">
        <is>
          <t>{'@jesses~esprint', '@researchgate~esprint', '@edenhealth~esprint'}</t>
        </is>
      </c>
    </row>
    <row r="88176">
      <c r="A88176" s="1" t="n">
        <v>88174</v>
      </c>
      <c r="B88176" t="inlineStr">
        <is>
          <t>steppers</t>
        </is>
      </c>
      <c r="C88176" t="n">
        <v>4</v>
      </c>
      <c r="D88176" t="inlineStr">
        <is>
          <t>{'material-steppers', 'md-steppers', 'angular-material-steppers'}</t>
        </is>
      </c>
    </row>
    <row r="88177">
      <c r="A88177" s="1" t="n">
        <v>88175</v>
      </c>
      <c r="B88177" t="inlineStr">
        <is>
          <t>a51</t>
        </is>
      </c>
      <c r="C88177" t="n">
        <v>4</v>
      </c>
      <c r="D88177" t="inlineStr">
        <is>
          <t>{'artillery-a51-integration-plugin', 'artillery-plugin-a51-integration', 'a51-ui'}</t>
        </is>
      </c>
    </row>
    <row r="88178">
      <c r="A88178" s="1" t="n">
        <v>88176</v>
      </c>
      <c r="B88178" t="inlineStr">
        <is>
          <t>colorscheme</t>
        </is>
      </c>
      <c r="C88178" t="n">
        <v>4</v>
      </c>
      <c r="D88178" t="inlineStr">
        <is>
          <t>{'sass-colorscheme', 'colorscheme', 'node-vim-colorscheme'}</t>
        </is>
      </c>
    </row>
    <row r="88179">
      <c r="A88179" s="1" t="n">
        <v>88177</v>
      </c>
      <c r="B88179" t="inlineStr">
        <is>
          <t>dictaphone</t>
        </is>
      </c>
      <c r="C88179" t="n">
        <v>4</v>
      </c>
      <c r="D88179" t="inlineStr">
        <is>
          <t>{'dictaphone-js', 'react-dictaphone', 'dictaphone'}</t>
        </is>
      </c>
    </row>
    <row r="88180">
      <c r="A88180" s="1" t="n">
        <v>88178</v>
      </c>
      <c r="B88180" t="inlineStr">
        <is>
          <t>orientesh</t>
        </is>
      </c>
      <c r="C88180" t="n">
        <v>4</v>
      </c>
      <c r="D88180" t="inlineStr">
        <is>
          <t>{'@orientesh~frontend', '@orientesh~node-weedfs', '@orientesh~webpack'}</t>
        </is>
      </c>
    </row>
    <row r="88181">
      <c r="A88181" s="1" t="n">
        <v>88179</v>
      </c>
      <c r="B88181" t="inlineStr">
        <is>
          <t>trustedhealth</t>
        </is>
      </c>
      <c r="C88181" t="n">
        <v>4</v>
      </c>
      <c r="D88181" t="inlineStr">
        <is>
          <t>{'@samsquatch~trustedhealth-components', '@saasquatch~trustedhealth-components', '@saasquatch~trustedhealth-components-grapesjs'}</t>
        </is>
      </c>
    </row>
    <row r="88182">
      <c r="A88182" s="1" t="n">
        <v>88180</v>
      </c>
      <c r="B88182" t="inlineStr">
        <is>
          <t>organiz</t>
        </is>
      </c>
      <c r="C88182" t="n">
        <v>4</v>
      </c>
      <c r="D88182" t="inlineStr">
        <is>
          <t>{'organizr-rest', 'organizze', 'organizze-gulp-sass-bulk-import'}</t>
        </is>
      </c>
    </row>
    <row r="88183">
      <c r="A88183" s="1" t="n">
        <v>88181</v>
      </c>
      <c r="B88183" t="inlineStr">
        <is>
          <t>prover</t>
        </is>
      </c>
      <c r="C88183" t="n">
        <v>4</v>
      </c>
      <c r="D88183" t="inlineStr">
        <is>
          <t>{'duniter-prover', 'theorem-prover', 'tree-sitter-proverif'}</t>
        </is>
      </c>
    </row>
    <row r="88184">
      <c r="A88184" s="1" t="n">
        <v>88182</v>
      </c>
      <c r="B88184" t="inlineStr">
        <is>
          <t>wenk</t>
        </is>
      </c>
      <c r="C88184" t="n">
        <v>4</v>
      </c>
      <c r="D88184" t="inlineStr">
        <is>
          <t>{'@liuwenkiii~postcss-px2vw', 'wenk', 'wenkil-transverse-table'}</t>
        </is>
      </c>
    </row>
    <row r="88185">
      <c r="A88185" s="1" t="n">
        <v>88183</v>
      </c>
      <c r="B88185" t="inlineStr">
        <is>
          <t>wlsjs</t>
        </is>
      </c>
      <c r="C88185" t="n">
        <v>4</v>
      </c>
      <c r="D88185" t="inlineStr">
        <is>
          <t>{'@whaleshares~wlsjs', 'wlsjs', '@ceruleanblue~wlsjs'}</t>
        </is>
      </c>
    </row>
    <row r="88186">
      <c r="A88186" s="1" t="n">
        <v>88184</v>
      </c>
      <c r="B88186" t="inlineStr">
        <is>
          <t>zobnev</t>
        </is>
      </c>
      <c r="C88186" t="n">
        <v>4</v>
      </c>
      <c r="D88186" t="inlineStr">
        <is>
          <t>{'@nikolay.zobnev~scope-test', 'n.zobnev-uikit2', 'n.zobnev-uikit'}</t>
        </is>
      </c>
    </row>
    <row r="88187">
      <c r="A88187" s="1" t="n">
        <v>88185</v>
      </c>
      <c r="B88187" t="inlineStr">
        <is>
          <t>oceanus</t>
        </is>
      </c>
      <c r="C88187" t="n">
        <v>4</v>
      </c>
      <c r="D88187" t="inlineStr">
        <is>
          <t>{'oceanus', 'tencentcloud-sdk-nodejs-oceanus', 'oceanusancora'}</t>
        </is>
      </c>
    </row>
    <row r="88188">
      <c r="A88188" s="1" t="n">
        <v>88186</v>
      </c>
      <c r="B88188" t="inlineStr">
        <is>
          <t>cbo</t>
        </is>
      </c>
      <c r="C88188" t="n">
        <v>4</v>
      </c>
      <c r="D88188" t="inlineStr">
        <is>
          <t>{'@cboivent~ts-demo', 'secondary-icon-cbo', 'cbo'}</t>
        </is>
      </c>
    </row>
    <row r="88189">
      <c r="A88189" s="1" t="n">
        <v>88187</v>
      </c>
      <c r="B88189" t="inlineStr">
        <is>
          <t>claasahl</t>
        </is>
      </c>
      <c r="C88189" t="n">
        <v>4</v>
      </c>
      <c r="D88189" t="inlineStr">
        <is>
          <t>{'@claasahl~hello_world', '@claasahl~spotware-protobuf', '@claasahl~spotware-adapter'}</t>
        </is>
      </c>
    </row>
    <row r="88190">
      <c r="A88190" s="1" t="n">
        <v>88188</v>
      </c>
      <c r="B88190" t="inlineStr">
        <is>
          <t>moira</t>
        </is>
      </c>
      <c r="C88190" t="n">
        <v>4</v>
      </c>
      <c r="D88190" t="inlineStr">
        <is>
          <t>{'moira-client', 'moira', 'moirai'}</t>
        </is>
      </c>
    </row>
    <row r="88191">
      <c r="A88191" s="1" t="n">
        <v>88189</v>
      </c>
      <c r="B88191" t="inlineStr">
        <is>
          <t>seiya</t>
        </is>
      </c>
      <c r="C88191" t="n">
        <v>4</v>
      </c>
      <c r="D88191" t="inlineStr">
        <is>
          <t>{'@seiyab~do-expr', '@seiyab~turbo-pancake', '@seiyab~compar'}</t>
        </is>
      </c>
    </row>
    <row r="88192">
      <c r="A88192" s="1" t="n">
        <v>88190</v>
      </c>
      <c r="B88192" t="inlineStr">
        <is>
          <t>grumbler</t>
        </is>
      </c>
      <c r="C88192" t="n">
        <v>4</v>
      </c>
      <c r="D88192" t="inlineStr">
        <is>
          <t>{'@types~grumbler-scripts', 'grumbler', 'grumbler-ts-scripts'}</t>
        </is>
      </c>
    </row>
    <row r="88193">
      <c r="A88193" s="1" t="n">
        <v>88191</v>
      </c>
      <c r="B88193" t="inlineStr">
        <is>
          <t>helinda</t>
        </is>
      </c>
      <c r="C88193" t="n">
        <v>4</v>
      </c>
      <c r="D88193" t="inlineStr">
        <is>
          <t>{'helinda-test-lib', '@helinda-cli-dev~utils', 'helinda-test'}</t>
        </is>
      </c>
    </row>
    <row r="88194">
      <c r="A88194" s="1" t="n">
        <v>88192</v>
      </c>
      <c r="B88194" t="inlineStr">
        <is>
          <t>boko</t>
        </is>
      </c>
      <c r="C88194" t="n">
        <v>4</v>
      </c>
      <c r="D88194" t="inlineStr">
        <is>
          <t>{'boko', '@bokoness~clapway', 'bokoblin'}</t>
        </is>
      </c>
    </row>
    <row r="88195">
      <c r="A88195" s="1" t="n">
        <v>88193</v>
      </c>
      <c r="B88195" t="inlineStr">
        <is>
          <t>vuetable2</t>
        </is>
      </c>
      <c r="C88195" t="n">
        <v>4</v>
      </c>
      <c r="D88195" t="inlineStr">
        <is>
          <t>{'vuetable2-column-visibility', 'vuetable2-wrapper', 'vuetable2-bootstrap'}</t>
        </is>
      </c>
    </row>
    <row r="88196">
      <c r="A88196" s="1" t="n">
        <v>88194</v>
      </c>
      <c r="B88196" t="inlineStr">
        <is>
          <t>lpk</t>
        </is>
      </c>
      <c r="C88196" t="n">
        <v>4</v>
      </c>
      <c r="D88196" t="inlineStr">
        <is>
          <t>{'automatic-lpk', 'lpk_demo1', 'mint-lpk-ui'}</t>
        </is>
      </c>
    </row>
    <row r="88197">
      <c r="A88197" s="1" t="n">
        <v>88195</v>
      </c>
      <c r="B88197" t="inlineStr">
        <is>
          <t>mytemplate</t>
        </is>
      </c>
      <c r="C88197" t="n">
        <v>4</v>
      </c>
      <c r="D88197" t="inlineStr">
        <is>
          <t>{'mytemplate.xyz', 'mytemplate', 'redux_mytemplate'}</t>
        </is>
      </c>
    </row>
    <row r="88198">
      <c r="A88198" s="1" t="n">
        <v>88196</v>
      </c>
      <c r="B88198" t="inlineStr">
        <is>
          <t>alep</t>
        </is>
      </c>
      <c r="C88198" t="n">
        <v>4</v>
      </c>
      <c r="D88198" t="inlineStr">
        <is>
          <t>{'alep-ng2-chart', 'ng2-lib-alep', 'alep-ng2-table'}</t>
        </is>
      </c>
    </row>
    <row r="88199">
      <c r="A88199" s="1" t="n">
        <v>88197</v>
      </c>
      <c r="B88199" t="inlineStr">
        <is>
          <t>pybloom</t>
        </is>
      </c>
      <c r="C88199" t="n">
        <v>4</v>
      </c>
      <c r="D88199" t="inlineStr">
        <is>
          <t>{'pybloom', 'dynamic-pybloom', 'pybloom-live'}</t>
        </is>
      </c>
    </row>
    <row r="88200">
      <c r="A88200" s="1" t="n">
        <v>88198</v>
      </c>
      <c r="B88200" t="inlineStr">
        <is>
          <t>advtxt</t>
        </is>
      </c>
      <c r="C88200" t="n">
        <v>4</v>
      </c>
      <c r="D88200" t="inlineStr">
        <is>
          <t>{'advtxt', 'advtxt-readline', 'advtxt-telnet'}</t>
        </is>
      </c>
    </row>
    <row r="88201">
      <c r="A88201" s="1" t="n">
        <v>88199</v>
      </c>
      <c r="B88201" t="inlineStr">
        <is>
          <t>worksolutions</t>
        </is>
      </c>
      <c r="C88201" t="n">
        <v>4</v>
      </c>
      <c r="D88201" t="inlineStr">
        <is>
          <t>{'@worksolutions~react-utils', '@worksolutions~components', '@worksolutions~utils'}</t>
        </is>
      </c>
    </row>
    <row r="88202">
      <c r="A88202" s="1" t="n">
        <v>88200</v>
      </c>
      <c r="B88202" t="inlineStr">
        <is>
          <t>netproxy</t>
        </is>
      </c>
      <c r="C88202" t="n">
        <v>4</v>
      </c>
      <c r="D88202" t="inlineStr">
        <is>
          <t>{'caf_netproxy', '@lug~netproxy', '@lug~netproxy-node-ipc'}</t>
        </is>
      </c>
    </row>
    <row r="88203">
      <c r="A88203" s="1" t="n">
        <v>88201</v>
      </c>
      <c r="B88203" t="inlineStr">
        <is>
          <t>ljw1412</t>
        </is>
      </c>
      <c r="C88203" t="n">
        <v>4</v>
      </c>
      <c r="D88203" t="inlineStr">
        <is>
          <t>{'@ljw1412~web-crawler', '@ljw1412~web-crawler-lite', '@ljw1412~ionicons-sprite'}</t>
        </is>
      </c>
    </row>
    <row r="88204">
      <c r="A88204" s="1" t="n">
        <v>88202</v>
      </c>
      <c r="B88204" t="inlineStr">
        <is>
          <t>yjl</t>
        </is>
      </c>
      <c r="C88204" t="n">
        <v>4</v>
      </c>
      <c r="D88204" t="inlineStr">
        <is>
          <t>{'yjl', 'yjl-server', 'yjl-bn-ui'}</t>
        </is>
      </c>
    </row>
    <row r="88205">
      <c r="A88205" s="1" t="n">
        <v>88203</v>
      </c>
      <c r="B88205" t="inlineStr">
        <is>
          <t>cloudtea</t>
        </is>
      </c>
      <c r="C88205" t="n">
        <v>4</v>
      </c>
      <c r="D88205" t="inlineStr">
        <is>
          <t>{'@cloudtea~ct-asr', '@cloudtea~react-native-cordova', '@cloudtea~react-native-smartlink'}</t>
        </is>
      </c>
    </row>
    <row r="88206">
      <c r="A88206" s="1" t="n">
        <v>88204</v>
      </c>
      <c r="B88206" t="inlineStr">
        <is>
          <t>newchainjs</t>
        </is>
      </c>
      <c r="C88206" t="n">
        <v>4</v>
      </c>
      <c r="D88206" t="inlineStr">
        <is>
          <t>{'newchainjs-block', 'newchainjs-util', 'newchainjs-wallet'}</t>
        </is>
      </c>
    </row>
    <row r="88207">
      <c r="A88207" s="1" t="n">
        <v>88205</v>
      </c>
      <c r="B88207" t="inlineStr">
        <is>
          <t>blobstash</t>
        </is>
      </c>
      <c r="C88207" t="n">
        <v>4</v>
      </c>
      <c r="D88207" t="inlineStr">
        <is>
          <t>{'blobstash-docstore', 'blobstash', 'blobstash-filetree'}</t>
        </is>
      </c>
    </row>
    <row r="88208">
      <c r="A88208" s="1" t="n">
        <v>88206</v>
      </c>
      <c r="B88208" t="inlineStr">
        <is>
          <t>semantha</t>
        </is>
      </c>
      <c r="C88208" t="n">
        <v>4</v>
      </c>
      <c r="D88208" t="inlineStr">
        <is>
          <t>{'semantha-core', 'semantha', 'semantha-commit-analyser'}</t>
        </is>
      </c>
    </row>
    <row r="88209">
      <c r="A88209" s="1" t="n">
        <v>88207</v>
      </c>
      <c r="B88209" t="inlineStr">
        <is>
          <t>leapy</t>
        </is>
      </c>
      <c r="C88209" t="n">
        <v>4</v>
      </c>
      <c r="D88209" t="inlineStr">
        <is>
          <t>{'leapy', '@leapy~workflow', '@leapy~visualizer'}</t>
        </is>
      </c>
    </row>
    <row r="88210">
      <c r="A88210" s="1" t="n">
        <v>88208</v>
      </c>
      <c r="B88210" t="inlineStr">
        <is>
          <t>lancher</t>
        </is>
      </c>
      <c r="C88210" t="n">
        <v>4</v>
      </c>
      <c r="D88210" t="inlineStr">
        <is>
          <t>{'webpack-server-lancher', 'nbrp_lancher', 'react-native-intent-lancher-demo'}</t>
        </is>
      </c>
    </row>
    <row r="88211">
      <c r="A88211" s="1" t="n">
        <v>88209</v>
      </c>
      <c r="B88211" t="inlineStr">
        <is>
          <t>hojs</t>
        </is>
      </c>
      <c r="C88211" t="n">
        <v>4</v>
      </c>
      <c r="D88211" t="inlineStr">
        <is>
          <t>{'hojs-schema', 'hojs', 'hojs-rpc'}</t>
        </is>
      </c>
    </row>
    <row r="88212">
      <c r="A88212" s="1" t="n">
        <v>88210</v>
      </c>
      <c r="B88212" t="inlineStr">
        <is>
          <t>typedninja</t>
        </is>
      </c>
      <c r="C88212" t="n">
        <v>4</v>
      </c>
      <c r="D88212" t="inlineStr">
        <is>
          <t>{'@typedninja~pullable', '@typedninja~signal', '@typedninja~pullable-cron'}</t>
        </is>
      </c>
    </row>
    <row r="88213">
      <c r="A88213" s="1" t="n">
        <v>88211</v>
      </c>
      <c r="B88213" t="inlineStr">
        <is>
          <t>coinswitch</t>
        </is>
      </c>
      <c r="C88213" t="n">
        <v>4</v>
      </c>
      <c r="D88213" t="inlineStr">
        <is>
          <t>{'coinswitch-v2', 'coinswitch-ledger', 'coinswitch'}</t>
        </is>
      </c>
    </row>
    <row r="88214">
      <c r="A88214" s="1" t="n">
        <v>88212</v>
      </c>
      <c r="B88214" t="inlineStr">
        <is>
          <t>felab</t>
        </is>
      </c>
      <c r="C88214" t="n">
        <v>4</v>
      </c>
      <c r="D88214" t="inlineStr">
        <is>
          <t>{'@felab~vue-multi-cascader', '@felab~bee', '@felab~vue-multi-select'}</t>
        </is>
      </c>
    </row>
    <row r="88215">
      <c r="A88215" s="1" t="n">
        <v>88213</v>
      </c>
      <c r="B88215" t="inlineStr">
        <is>
          <t>viewstate</t>
        </is>
      </c>
      <c r="C88215" t="n">
        <v>4</v>
      </c>
      <c r="D88215" t="inlineStr">
        <is>
          <t>{'angular-viewstate', 'ms-viewstate', 'viewstate'}</t>
        </is>
      </c>
    </row>
    <row r="88216">
      <c r="A88216" s="1" t="n">
        <v>88214</v>
      </c>
      <c r="B88216" t="inlineStr">
        <is>
          <t>bechara</t>
        </is>
      </c>
      <c r="C88216" t="n">
        <v>4</v>
      </c>
      <c r="D88216" t="inlineStr">
        <is>
          <t>{'@bechara~eslint-config-bechara-ts', '@bechara~nestjs-redis', '@bechara~nestjs-orm'}</t>
        </is>
      </c>
    </row>
    <row r="88217">
      <c r="A88217" s="1" t="n">
        <v>88215</v>
      </c>
      <c r="B88217" t="inlineStr">
        <is>
          <t>ustr</t>
        </is>
      </c>
      <c r="C88217" t="n">
        <v>4</v>
      </c>
      <c r="D88217" t="inlineStr">
        <is>
          <t>{'ustr', 'uriustrell-frame-print', '@ustrajunior~email-validator'}</t>
        </is>
      </c>
    </row>
    <row r="88218">
      <c r="A88218" s="1" t="n">
        <v>88216</v>
      </c>
      <c r="B88218" t="inlineStr">
        <is>
          <t>ilf</t>
        </is>
      </c>
      <c r="C88218" t="n">
        <v>4</v>
      </c>
      <c r="D88218" t="inlineStr">
        <is>
          <t>{'@atilf~express.js-common', '@atilf~allegro-js', '@atilf~express.js-angular'}</t>
        </is>
      </c>
    </row>
    <row r="88219">
      <c r="A88219" s="1" t="n">
        <v>88217</v>
      </c>
      <c r="B88219" t="inlineStr">
        <is>
          <t>atilf</t>
        </is>
      </c>
      <c r="C88219" t="n">
        <v>4</v>
      </c>
      <c r="D88219" t="inlineStr">
        <is>
          <t>{'@atilf~express.js-common', '@atilf~allegro-js', '@atilf~express.js-angular'}</t>
        </is>
      </c>
    </row>
    <row r="88220">
      <c r="A88220" s="1" t="n">
        <v>88218</v>
      </c>
      <c r="B88220" t="inlineStr">
        <is>
          <t>tool4</t>
        </is>
      </c>
      <c r="C88220" t="n">
        <v>4</v>
      </c>
      <c r="D88220" t="inlineStr">
        <is>
          <t>{'tool4ui', 'lerna-tool4', 'tool4chain'}</t>
        </is>
      </c>
    </row>
    <row r="88221">
      <c r="A88221" s="1" t="n">
        <v>88219</v>
      </c>
      <c r="B88221" t="inlineStr">
        <is>
          <t>mlx90614</t>
        </is>
      </c>
      <c r="C88221" t="n">
        <v>4</v>
      </c>
      <c r="D88221" t="inlineStr">
        <is>
          <t>{'jsupm_mlx90614', '@chirimen~mlx90614', 'adafruit-circuitpython-mlx90614'}</t>
        </is>
      </c>
    </row>
    <row r="88222">
      <c r="A88222" s="1" t="n">
        <v>88220</v>
      </c>
      <c r="B88222" t="inlineStr">
        <is>
          <t>runwayml</t>
        </is>
      </c>
      <c r="C88222" t="n">
        <v>4</v>
      </c>
      <c r="D88222" t="inlineStr">
        <is>
          <t>{'gia-runwayml-http', 'runwayml-http', 'runwayml-net'}</t>
        </is>
      </c>
    </row>
    <row r="88223">
      <c r="A88223" s="1" t="n">
        <v>88221</v>
      </c>
      <c r="B88223" t="inlineStr">
        <is>
          <t>sudograph</t>
        </is>
      </c>
      <c r="C88223" t="n">
        <v>4</v>
      </c>
      <c r="D88223" t="inlineStr">
        <is>
          <t>{'sudograph', 'graphiql-sudograph', 'sudograph-playground'}</t>
        </is>
      </c>
    </row>
    <row r="88224">
      <c r="A88224" s="1" t="n">
        <v>88222</v>
      </c>
      <c r="B88224" t="inlineStr">
        <is>
          <t>constq</t>
        </is>
      </c>
      <c r="C88224" t="n">
        <v>4</v>
      </c>
      <c r="D88224" t="inlineStr">
        <is>
          <t>{'@constq~qzr-cli', '@constq~eslint-config-qzr', '@constq~vue2-cli'}</t>
        </is>
      </c>
    </row>
    <row r="88225">
      <c r="A88225" s="1" t="n">
        <v>88223</v>
      </c>
      <c r="B88225" t="inlineStr">
        <is>
          <t>meye</t>
        </is>
      </c>
      <c r="C88225" t="n">
        <v>4</v>
      </c>
      <c r="D88225" t="inlineStr">
        <is>
          <t>{'umc-meyex-uno', 'editar-solicitudes-umc-meyex', 'mi-primera-librerias-meyex-2'}</t>
        </is>
      </c>
    </row>
    <row r="88226">
      <c r="A88226" s="1" t="n">
        <v>88224</v>
      </c>
      <c r="B88226" t="inlineStr">
        <is>
          <t>meyex</t>
        </is>
      </c>
      <c r="C88226" t="n">
        <v>4</v>
      </c>
      <c r="D88226" t="inlineStr">
        <is>
          <t>{'umc-meyex-uno', 'editar-solicitudes-umc-meyex', 'mi-primera-librerias-meyex-2'}</t>
        </is>
      </c>
    </row>
    <row r="88227">
      <c r="A88227" s="1" t="n">
        <v>88225</v>
      </c>
      <c r="B88227" t="inlineStr">
        <is>
          <t>glisten</t>
        </is>
      </c>
      <c r="C88227" t="n">
        <v>4</v>
      </c>
      <c r="D88227" t="inlineStr">
        <is>
          <t>{'glistenlau', 'glisten', '@mestrak~glisten-client'}</t>
        </is>
      </c>
    </row>
    <row r="88228">
      <c r="A88228" s="1" t="n">
        <v>88226</v>
      </c>
      <c r="B88228" t="inlineStr">
        <is>
          <t>npm12345</t>
        </is>
      </c>
      <c r="C88228" t="n">
        <v>4</v>
      </c>
      <c r="D88228" t="inlineStr">
        <is>
          <t>{'my-npm12345', 'first_npm12345', 'practicenpm12345'}</t>
        </is>
      </c>
    </row>
    <row r="88229">
      <c r="A88229" s="1" t="n">
        <v>88227</v>
      </c>
      <c r="B88229" t="inlineStr">
        <is>
          <t>epdc</t>
        </is>
      </c>
      <c r="C88229" t="n">
        <v>4</v>
      </c>
      <c r="D88229" t="inlineStr">
        <is>
          <t>{'access-epdc', 'ui-componentes-epdc', 'vue-direact-epdc'}</t>
        </is>
      </c>
    </row>
    <row r="88230">
      <c r="A88230" s="1" t="n">
        <v>88228</v>
      </c>
      <c r="B88230" t="inlineStr">
        <is>
          <t>cosmoyqt</t>
        </is>
      </c>
      <c r="C88230" t="n">
        <v>4</v>
      </c>
      <c r="D88230" t="inlineStr">
        <is>
          <t>{'cosmoyqt-cli-test', 'cosmoyqt-cli-test1', '@cosmoyqt-cli-dev~utils'}</t>
        </is>
      </c>
    </row>
    <row r="88231">
      <c r="A88231" s="1" t="n">
        <v>88229</v>
      </c>
      <c r="B88231" t="inlineStr">
        <is>
          <t>charl</t>
        </is>
      </c>
      <c r="C88231" t="n">
        <v>4</v>
      </c>
      <c r="D88231" t="inlineStr">
        <is>
          <t>{'charlbarrera-my-first-project', 'charllote-bao-youyou', '@voxelmed~charlsjs'}</t>
        </is>
      </c>
    </row>
    <row r="88232">
      <c r="A88232" s="1" t="n">
        <v>88230</v>
      </c>
      <c r="B88232" t="inlineStr">
        <is>
          <t>zfzn</t>
        </is>
      </c>
      <c r="C88232" t="n">
        <v>4</v>
      </c>
      <c r="D88232" t="inlineStr">
        <is>
          <t>{'zfzn-charts', 'zfzn-cli', 'zfzn-npm'}</t>
        </is>
      </c>
    </row>
    <row r="88233">
      <c r="A88233" s="1" t="n">
        <v>88231</v>
      </c>
      <c r="B88233" t="inlineStr">
        <is>
          <t>titl</t>
        </is>
      </c>
      <c r="C88233" t="n">
        <v>4</v>
      </c>
      <c r="D88233" t="inlineStr">
        <is>
          <t>{'titl', 'titlify', 'subtitlr-cli'}</t>
        </is>
      </c>
    </row>
    <row r="88234">
      <c r="A88234" s="1" t="n">
        <v>88232</v>
      </c>
      <c r="B88234" t="inlineStr">
        <is>
          <t>gist2</t>
        </is>
      </c>
      <c r="C88234" t="n">
        <v>4</v>
      </c>
      <c r="D88234" t="inlineStr">
        <is>
          <t>{'gist2image', 'gist2boost', 'gist2snippet'}</t>
        </is>
      </c>
    </row>
    <row r="88235">
      <c r="A88235" s="1" t="n">
        <v>88233</v>
      </c>
      <c r="B88235" t="inlineStr">
        <is>
          <t>mustacher</t>
        </is>
      </c>
      <c r="C88235" t="n">
        <v>4</v>
      </c>
      <c r="D88235" t="inlineStr">
        <is>
          <t>{'sendgrid-mustacher', 'grunt-mustacher', 'mustacher'}</t>
        </is>
      </c>
    </row>
    <row r="88236">
      <c r="A88236" s="1" t="n">
        <v>88234</v>
      </c>
      <c r="B88236" t="inlineStr">
        <is>
          <t>sxtt</t>
        </is>
      </c>
      <c r="C88236" t="n">
        <v>4</v>
      </c>
      <c r="D88236" t="inlineStr">
        <is>
          <t>{'@sxtt~pro-utils', '@sxtt~pkg1-atest', '@sxtt~pkg2-atest'}</t>
        </is>
      </c>
    </row>
    <row r="88237">
      <c r="A88237" s="1" t="n">
        <v>88235</v>
      </c>
      <c r="B88237" t="inlineStr">
        <is>
          <t>jappwilson</t>
        </is>
      </c>
      <c r="C88237" t="n">
        <v>4</v>
      </c>
      <c r="D88237" t="inlineStr">
        <is>
          <t>{'jappwilson-react-load-mask', 'jappwilson-scroll', 'jappwilson-react-datagrid'}</t>
        </is>
      </c>
    </row>
    <row r="88238">
      <c r="A88238" s="1" t="n">
        <v>88236</v>
      </c>
      <c r="B88238" t="inlineStr">
        <is>
          <t>enumjs</t>
        </is>
      </c>
      <c r="C88238" t="n">
        <v>4</v>
      </c>
      <c r="D88238" t="inlineStr">
        <is>
          <t>{'enumjs', '@5x~enumjs', 'node-enumjs'}</t>
        </is>
      </c>
    </row>
    <row r="88239">
      <c r="A88239" s="1" t="n">
        <v>88237</v>
      </c>
      <c r="B88239" t="inlineStr">
        <is>
          <t>thrillworksinc</t>
        </is>
      </c>
      <c r="C88239" t="n">
        <v>4</v>
      </c>
      <c r="D88239" t="inlineStr">
        <is>
          <t>{'@thrillworksinc~dom', '@thrillworksinc~eslint-config-thrillworks', '@thrillworksinc~eslint-config-thrillworks-min'}</t>
        </is>
      </c>
    </row>
    <row r="88240">
      <c r="A88240" s="1" t="n">
        <v>88238</v>
      </c>
      <c r="B88240" t="inlineStr">
        <is>
          <t>lumis</t>
        </is>
      </c>
      <c r="C88240" t="n">
        <v>4</v>
      </c>
      <c r="D88240" t="inlineStr">
        <is>
          <t>{'@lumiscaphe~viewer', '@lumiscaphe~angular-viewer', '@lumiscaphe~ng-viewer'}</t>
        </is>
      </c>
    </row>
    <row r="88241">
      <c r="A88241" s="1" t="n">
        <v>88239</v>
      </c>
      <c r="B88241" t="inlineStr">
        <is>
          <t>lumiscaphe</t>
        </is>
      </c>
      <c r="C88241" t="n">
        <v>4</v>
      </c>
      <c r="D88241" t="inlineStr">
        <is>
          <t>{'@lumiscaphe~viewer', '@lumiscaphe~angular-viewer', '@lumiscaphe~ng-viewer'}</t>
        </is>
      </c>
    </row>
    <row r="88242">
      <c r="A88242" s="1" t="n">
        <v>88240</v>
      </c>
      <c r="B88242" t="inlineStr">
        <is>
          <t>spez</t>
        </is>
      </c>
      <c r="C88242" t="n">
        <v>4</v>
      </c>
      <c r="D88242" t="inlineStr">
        <is>
          <t>{'@spezifisch~imgproxyjs', '@spezifisch~svelte-dnd-action', '@spezifisch~svelte-color'}</t>
        </is>
      </c>
    </row>
    <row r="88243">
      <c r="A88243" s="1" t="n">
        <v>88241</v>
      </c>
      <c r="B88243" t="inlineStr">
        <is>
          <t>spezifisch</t>
        </is>
      </c>
      <c r="C88243" t="n">
        <v>4</v>
      </c>
      <c r="D88243" t="inlineStr">
        <is>
          <t>{'@spezifisch~imgproxyjs', '@spezifisch~svelte-dnd-action', '@spezifisch~svelte-color'}</t>
        </is>
      </c>
    </row>
    <row r="88244">
      <c r="A88244" s="1" t="n">
        <v>88242</v>
      </c>
      <c r="B88244" t="inlineStr">
        <is>
          <t>pygin</t>
        </is>
      </c>
      <c r="C88244" t="n">
        <v>4</v>
      </c>
      <c r="D88244" t="inlineStr">
        <is>
          <t>{'pygin-label', 'pygin-github', 'pygin-hipchat'}</t>
        </is>
      </c>
    </row>
    <row r="88245">
      <c r="A88245" s="1" t="n">
        <v>88243</v>
      </c>
      <c r="B88245" t="inlineStr">
        <is>
          <t>parenthesis</t>
        </is>
      </c>
      <c r="C88245" t="n">
        <v>4</v>
      </c>
      <c r="D88245" t="inlineStr">
        <is>
          <t>{'prettier-space-parenthesis', 'parenthesis', '@blankparenthesis~pxlsspace'}</t>
        </is>
      </c>
    </row>
    <row r="88246">
      <c r="A88246" s="1" t="n">
        <v>88244</v>
      </c>
      <c r="B88246" t="inlineStr">
        <is>
          <t>simplenote</t>
        </is>
      </c>
      <c r="C88246" t="n">
        <v>4</v>
      </c>
      <c r="D88246" t="inlineStr">
        <is>
          <t>{'telegraph-simplenote', 'simplenote-grammar-pegjs', 'simplenote-sync'}</t>
        </is>
      </c>
    </row>
    <row r="88247">
      <c r="A88247" s="1" t="n">
        <v>88245</v>
      </c>
      <c r="B88247" t="inlineStr">
        <is>
          <t>rqrqrqrq</t>
        </is>
      </c>
      <c r="C88247" t="n">
        <v>4</v>
      </c>
      <c r="D88247" t="inlineStr">
        <is>
          <t>{'@rqrqrqrq~combinator', '@rqrqrqrq~an', '@rqrqrqrq~react-scripts'}</t>
        </is>
      </c>
    </row>
    <row r="88248">
      <c r="A88248" s="1" t="n">
        <v>88246</v>
      </c>
      <c r="B88248" t="inlineStr">
        <is>
          <t>dependencia</t>
        </is>
      </c>
      <c r="C88248" t="n">
        <v>4</v>
      </c>
      <c r="D88248" t="inlineStr">
        <is>
          <t>{'misdependencias', 'prueba-dependencia', 'cursodegestiondedependenciasypaquetesconnpm'}</t>
        </is>
      </c>
    </row>
    <row r="88249">
      <c r="A88249" s="1" t="n">
        <v>88247</v>
      </c>
      <c r="B88249" t="inlineStr">
        <is>
          <t>artical</t>
        </is>
      </c>
      <c r="C88249" t="n">
        <v>4</v>
      </c>
      <c r="D88249" t="inlineStr">
        <is>
          <t>{'@nkr-articale~nkr-common-library', '@nkr-articale~vue-custom-components', '@nkr-articale~v-switch'}</t>
        </is>
      </c>
    </row>
    <row r="88250">
      <c r="A88250" s="1" t="n">
        <v>88248</v>
      </c>
      <c r="B88250" t="inlineStr">
        <is>
          <t>initiator</t>
        </is>
      </c>
      <c r="C88250" t="n">
        <v>4</v>
      </c>
      <c r="D88250" t="inlineStr">
        <is>
          <t>{'transaction-initiator', 'ngrx-log-initiator', 'ascend-demo-data-initiator'}</t>
        </is>
      </c>
    </row>
    <row r="88251">
      <c r="A88251" s="1" t="n">
        <v>88249</v>
      </c>
      <c r="B88251" t="inlineStr">
        <is>
          <t>bilchuck</t>
        </is>
      </c>
      <c r="C88251" t="n">
        <v>4</v>
      </c>
      <c r="D88251" t="inlineStr">
        <is>
          <t>{'bilchuck', 'bilchuck-ramda', '@bilchuck~super'}</t>
        </is>
      </c>
    </row>
    <row r="88252">
      <c r="A88252" s="1" t="n">
        <v>88250</v>
      </c>
      <c r="B88252" t="inlineStr">
        <is>
          <t>prick</t>
        </is>
      </c>
      <c r="C88252" t="n">
        <v>4</v>
      </c>
      <c r="D88252" t="inlineStr">
        <is>
          <t>{'mindprick', 'prick', 'libprick'}</t>
        </is>
      </c>
    </row>
    <row r="88253">
      <c r="A88253" s="1" t="n">
        <v>88251</v>
      </c>
      <c r="B88253" t="inlineStr">
        <is>
          <t>vermon</t>
        </is>
      </c>
      <c r="C88253" t="n">
        <v>4</v>
      </c>
      <c r="D88253" t="inlineStr">
        <is>
          <t>{'vermon-web', 'vermon', 'vermon-core-entities'}</t>
        </is>
      </c>
    </row>
    <row r="88254">
      <c r="A88254" s="1" t="n">
        <v>88252</v>
      </c>
      <c r="B88254" t="inlineStr">
        <is>
          <t>xreact</t>
        </is>
      </c>
      <c r="C88254" t="n">
        <v>4</v>
      </c>
      <c r="D88254" t="inlineStr">
        <is>
          <t>{'xreact-file-upload', 'generator-xreact', 'xreact'}</t>
        </is>
      </c>
    </row>
    <row r="88255">
      <c r="A88255" s="1" t="n">
        <v>88253</v>
      </c>
      <c r="B88255" t="inlineStr">
        <is>
          <t>sdcl</t>
        </is>
      </c>
      <c r="C88255" t="n">
        <v>4</v>
      </c>
      <c r="D88255" t="inlineStr">
        <is>
          <t>{'@clsdcltask~dclauth', 'sdclll', 'sdclllmixjsandconsolesurvival'}</t>
        </is>
      </c>
    </row>
    <row r="88256">
      <c r="A88256" s="1" t="n">
        <v>88254</v>
      </c>
      <c r="B88256" t="inlineStr">
        <is>
          <t>dataporten</t>
        </is>
      </c>
      <c r="C88256" t="n">
        <v>4</v>
      </c>
      <c r="D88256" t="inlineStr">
        <is>
          <t>{'python-dataporten-auth', 'ep_dataporten', 'passport-dataporten'}</t>
        </is>
      </c>
    </row>
    <row r="88257">
      <c r="A88257" s="1" t="n">
        <v>88255</v>
      </c>
      <c r="B88257" t="inlineStr">
        <is>
          <t>bravissimo</t>
        </is>
      </c>
      <c r="C88257" t="n">
        <v>4</v>
      </c>
      <c r="D88257" t="inlineStr">
        <is>
          <t>{'@bravissimoagency~knaufstyle', 'eslint-config-bravissimo', 'eslint-config-bravissimo-react'}</t>
        </is>
      </c>
    </row>
    <row r="88258">
      <c r="A88258" s="1" t="n">
        <v>88256</v>
      </c>
      <c r="B88258" t="inlineStr">
        <is>
          <t>netflowv9</t>
        </is>
      </c>
      <c r="C88258" t="n">
        <v>4</v>
      </c>
      <c r="D88258" t="inlineStr">
        <is>
          <t>{'@fxjs~fib-netflowv9', 'node-netflowv9', '@bettercorp~node-netflowv9'}</t>
        </is>
      </c>
    </row>
    <row r="88259">
      <c r="A88259" s="1" t="n">
        <v>88257</v>
      </c>
      <c r="B88259" t="inlineStr">
        <is>
          <t>suha</t>
        </is>
      </c>
      <c r="C88259" t="n">
        <v>4</v>
      </c>
      <c r="D88259" t="inlineStr">
        <is>
          <t>{'ravisuhag', 'yotsuha', 'venkatloggerbysuhag'}</t>
        </is>
      </c>
    </row>
    <row r="88260">
      <c r="A88260" s="1" t="n">
        <v>88258</v>
      </c>
      <c r="B88260" t="inlineStr">
        <is>
          <t>archex</t>
        </is>
      </c>
      <c r="C88260" t="n">
        <v>4</v>
      </c>
      <c r="D88260" t="inlineStr">
        <is>
          <t>{'archex', 'archex.js', 'archex.db'}</t>
        </is>
      </c>
    </row>
    <row r="88261">
      <c r="A88261" s="1" t="n">
        <v>88259</v>
      </c>
      <c r="B88261" t="inlineStr">
        <is>
          <t>wangyu</t>
        </is>
      </c>
      <c r="C88261" t="n">
        <v>4</v>
      </c>
      <c r="D88261" t="inlineStr">
        <is>
          <t>{'wangyu-cli', 'tyqf1902wangyu', 'dashu__wangyu'}</t>
        </is>
      </c>
    </row>
    <row r="88262">
      <c r="A88262" s="1" t="n">
        <v>88260</v>
      </c>
      <c r="B88262" t="inlineStr">
        <is>
          <t>htmlplus</t>
        </is>
      </c>
      <c r="C88262" t="n">
        <v>4</v>
      </c>
      <c r="D88262" t="inlineStr">
        <is>
          <t>{'@htmlplus~react', '@htmlplus~core', '@htmlplus~vue'}</t>
        </is>
      </c>
    </row>
    <row r="88263">
      <c r="A88263" s="1" t="n">
        <v>88261</v>
      </c>
      <c r="B88263" t="inlineStr">
        <is>
          <t>parati</t>
        </is>
      </c>
      <c r="C88263" t="n">
        <v>4</v>
      </c>
      <c r="D88263" t="inlineStr">
        <is>
          <t>{'@paratii-video~paratii-mediaplayer', 'paratii-contracts', 'paratii-mediaplayer'}</t>
        </is>
      </c>
    </row>
    <row r="88264">
      <c r="A88264" s="1" t="n">
        <v>88262</v>
      </c>
      <c r="B88264" t="inlineStr">
        <is>
          <t>paratii</t>
        </is>
      </c>
      <c r="C88264" t="n">
        <v>4</v>
      </c>
      <c r="D88264" t="inlineStr">
        <is>
          <t>{'@paratii-video~paratii-mediaplayer', 'paratii-contracts', 'paratii-mediaplayer'}</t>
        </is>
      </c>
    </row>
    <row r="88265">
      <c r="A88265" s="1" t="n">
        <v>88263</v>
      </c>
      <c r="B88265" t="inlineStr">
        <is>
          <t>didactic</t>
        </is>
      </c>
      <c r="C88265" t="n">
        <v>4</v>
      </c>
      <c r="D88265" t="inlineStr">
        <is>
          <t>{'didactic', 'didactic-broccoli', 'didactic-quack'}</t>
        </is>
      </c>
    </row>
    <row r="88266">
      <c r="A88266" s="1" t="n">
        <v>88264</v>
      </c>
      <c r="B88266" t="inlineStr">
        <is>
          <t>leela</t>
        </is>
      </c>
      <c r="C88266" t="n">
        <v>4</v>
      </c>
      <c r="D88266" t="inlineStr">
        <is>
          <t>{'leelajs', '@kj800x~leela', 'leela'}</t>
        </is>
      </c>
    </row>
    <row r="88267">
      <c r="A88267" s="1" t="n">
        <v>88265</v>
      </c>
      <c r="B88267" t="inlineStr">
        <is>
          <t>daox</t>
        </is>
      </c>
      <c r="C88267" t="n">
        <v>4</v>
      </c>
      <c r="D88267" t="inlineStr">
        <is>
          <t>{'@daonomic~daox-tokens', 'daox-tokens', 'daox-api'}</t>
        </is>
      </c>
    </row>
    <row r="88268">
      <c r="A88268" s="1" t="n">
        <v>88266</v>
      </c>
      <c r="B88268" t="inlineStr">
        <is>
          <t>ogx</t>
        </is>
      </c>
      <c r="C88268" t="n">
        <v>4</v>
      </c>
      <c r="D88268" t="inlineStr">
        <is>
          <t>{'@ogx~form', '@globules-io~ogx.list', '@globules-io~ogx.cli'}</t>
        </is>
      </c>
    </row>
    <row r="88269">
      <c r="A88269" s="1" t="n">
        <v>88267</v>
      </c>
      <c r="B88269" t="inlineStr">
        <is>
          <t>mssh</t>
        </is>
      </c>
      <c r="C88269" t="n">
        <v>4</v>
      </c>
      <c r="D88269" t="inlineStr">
        <is>
          <t>{'hk-mssh-manage', 'mssh', 'hk-mssh-ui'}</t>
        </is>
      </c>
    </row>
    <row r="88270">
      <c r="A88270" s="1" t="n">
        <v>88268</v>
      </c>
      <c r="B88270" t="inlineStr">
        <is>
          <t>yanyabing</t>
        </is>
      </c>
      <c r="C88270" t="n">
        <v>4</v>
      </c>
      <c r="D88270" t="inlineStr">
        <is>
          <t>{'yanyabing_2005', 'yanyabing_2586', 'yanyabing-frame'}</t>
        </is>
      </c>
    </row>
    <row r="88271">
      <c r="A88271" s="1" t="n">
        <v>88269</v>
      </c>
      <c r="B88271" t="inlineStr">
        <is>
          <t>sven0706</t>
        </is>
      </c>
      <c r="C88271" t="n">
        <v>4</v>
      </c>
      <c r="D88271" t="inlineStr">
        <is>
          <t>{'@sven0706~mobile-fontsize', '@sven0706~websocket', '@sven0706~css-reset'}</t>
        </is>
      </c>
    </row>
    <row r="88272">
      <c r="A88272" s="1" t="n">
        <v>88270</v>
      </c>
      <c r="B88272" t="inlineStr">
        <is>
          <t>cuginoale</t>
        </is>
      </c>
      <c r="C88272" t="n">
        <v>4</v>
      </c>
      <c r="D88272" t="inlineStr">
        <is>
          <t>{'@cuginoale~svg-inliner', '@cuginoale~freeagent_csv_parser', '@cuginoale~pa11y-report-html'}</t>
        </is>
      </c>
    </row>
    <row r="88273">
      <c r="A88273" s="1" t="n">
        <v>88271</v>
      </c>
      <c r="B88273" t="inlineStr">
        <is>
          <t>kinisite</t>
        </is>
      </c>
      <c r="C88273" t="n">
        <v>4</v>
      </c>
      <c r="D88273" t="inlineStr">
        <is>
          <t>{'kinisite-webcomponents', 'kinisite-wysiwyg', 'kinisite-cli'}</t>
        </is>
      </c>
    </row>
    <row r="88274">
      <c r="A88274" s="1" t="n">
        <v>88272</v>
      </c>
      <c r="B88274" t="inlineStr">
        <is>
          <t>maquetus</t>
        </is>
      </c>
      <c r="C88274" t="n">
        <v>4</v>
      </c>
      <c r="D88274" t="inlineStr">
        <is>
          <t>{'maquetus-generator', 'maquetus', 'maquetus-boilerplate'}</t>
        </is>
      </c>
    </row>
    <row r="88275">
      <c r="A88275" s="1" t="n">
        <v>88273</v>
      </c>
      <c r="B88275" t="inlineStr">
        <is>
          <t>aplay</t>
        </is>
      </c>
      <c r="C88275" t="n">
        <v>4</v>
      </c>
      <c r="D88275" t="inlineStr">
        <is>
          <t>{'typed-aplay-test', 'aplay-audio', 'node-aplay'}</t>
        </is>
      </c>
    </row>
    <row r="88276">
      <c r="A88276" s="1" t="n">
        <v>88274</v>
      </c>
      <c r="B88276" t="inlineStr">
        <is>
          <t>salesloft</t>
        </is>
      </c>
      <c r="C88276" t="n">
        <v>4</v>
      </c>
      <c r="D88276" t="inlineStr">
        <is>
          <t>{'@salesloft~terser-webpack-plugin', '@datafire~salesloft', 'salesloft-extended'}</t>
        </is>
      </c>
    </row>
    <row r="88277">
      <c r="A88277" s="1" t="n">
        <v>88275</v>
      </c>
      <c r="B88277" t="inlineStr">
        <is>
          <t>ytmusic</t>
        </is>
      </c>
      <c r="C88277" t="n">
        <v>4</v>
      </c>
      <c r="D88277" t="inlineStr">
        <is>
          <t>{'mopidy-ytmusic', 'ytmusic.js', 'ytmusic-deleter'}</t>
        </is>
      </c>
    </row>
    <row r="88278">
      <c r="A88278" s="1" t="n">
        <v>88276</v>
      </c>
      <c r="B88278" t="inlineStr">
        <is>
          <t>antireflection</t>
        </is>
      </c>
      <c r="C88278" t="n">
        <v>4</v>
      </c>
      <c r="D88278" t="inlineStr">
        <is>
          <t>{'antireflection', 'antireflection-default', 'antireflection-json'}</t>
        </is>
      </c>
    </row>
    <row r="88279">
      <c r="A88279" s="1" t="n">
        <v>88277</v>
      </c>
      <c r="B88279" t="inlineStr">
        <is>
          <t>lizzy</t>
        </is>
      </c>
      <c r="C88279" t="n">
        <v>4</v>
      </c>
      <c r="D88279" t="inlineStr">
        <is>
          <t>{'lizzyb', 'blizzy-core', 'lizzy-function'}</t>
        </is>
      </c>
    </row>
    <row r="88280">
      <c r="A88280" s="1" t="n">
        <v>88278</v>
      </c>
      <c r="B88280" t="inlineStr">
        <is>
          <t>interbank</t>
        </is>
      </c>
      <c r="C88280" t="n">
        <v>4</v>
      </c>
      <c r="D88280" t="inlineStr">
        <is>
          <t>{'interbank-button', 'interbank-design-system', 'interbank-components'}</t>
        </is>
      </c>
    </row>
    <row r="88281">
      <c r="A88281" s="1" t="n">
        <v>88279</v>
      </c>
      <c r="B88281" t="inlineStr">
        <is>
          <t>sketchtool</t>
        </is>
      </c>
      <c r="C88281" t="n">
        <v>4</v>
      </c>
      <c r="D88281" t="inlineStr">
        <is>
          <t>{'sketchtool', 'enhanced-sketchtool', 'sketchtool-cli'}</t>
        </is>
      </c>
    </row>
    <row r="88282">
      <c r="A88282" s="1" t="n">
        <v>88280</v>
      </c>
      <c r="B88282" t="inlineStr">
        <is>
          <t>chaosmachine</t>
        </is>
      </c>
      <c r="C88282" t="n">
        <v>4</v>
      </c>
      <c r="D88282" t="inlineStr">
        <is>
          <t>{'@chaosmachine~cli', '@chaosmachine~core', '@chaosmachine~client.js'}</t>
        </is>
      </c>
    </row>
    <row r="88283">
      <c r="A88283" s="1" t="n">
        <v>88281</v>
      </c>
      <c r="B88283" t="inlineStr">
        <is>
          <t>nsai</t>
        </is>
      </c>
      <c r="C88283" t="n">
        <v>4</v>
      </c>
      <c r="D88283" t="inlineStr">
        <is>
          <t>{'@nsaichandra~oe-common-utils', 'oe-nsaichandra-utils', '@nsaichandra~oe-common-customizations'}</t>
        </is>
      </c>
    </row>
    <row r="88284">
      <c r="A88284" s="1" t="n">
        <v>88282</v>
      </c>
      <c r="B88284" t="inlineStr">
        <is>
          <t>apostille</t>
        </is>
      </c>
      <c r="C88284" t="n">
        <v>4</v>
      </c>
      <c r="D88284" t="inlineStr">
        <is>
          <t>{'light-apostille-library', 'simple-apostille-v2', 'apostille'}</t>
        </is>
      </c>
    </row>
    <row r="88285">
      <c r="A88285" s="1" t="n">
        <v>88283</v>
      </c>
      <c r="B88285" t="inlineStr">
        <is>
          <t>googlelogin</t>
        </is>
      </c>
      <c r="C88285" t="n">
        <v>4</v>
      </c>
      <c r="D88285" t="inlineStr">
        <is>
          <t>{'bp-googlelogin', 'scrapy-googlelogin', 'flask-googlelogin'}</t>
        </is>
      </c>
    </row>
    <row r="88286">
      <c r="A88286" s="1" t="n">
        <v>88284</v>
      </c>
      <c r="B88286" t="inlineStr">
        <is>
          <t>lithic</t>
        </is>
      </c>
      <c r="C88286" t="n">
        <v>4</v>
      </c>
      <c r="D88286" t="inlineStr">
        <is>
          <t>{'polylithic', 'microlithic', 'mongolithic'}</t>
        </is>
      </c>
    </row>
    <row r="88287">
      <c r="A88287" s="1" t="n">
        <v>88285</v>
      </c>
      <c r="B88287" t="inlineStr">
        <is>
          <t>statify</t>
        </is>
      </c>
      <c r="C88287" t="n">
        <v>4</v>
      </c>
      <c r="D88287" t="inlineStr">
        <is>
          <t>{'react-statify', 'django-statify', 'react-component-statify'}</t>
        </is>
      </c>
    </row>
    <row r="88288">
      <c r="A88288" s="1" t="n">
        <v>88286</v>
      </c>
      <c r="B88288" t="inlineStr">
        <is>
          <t>thirdact</t>
        </is>
      </c>
      <c r="C88288" t="n">
        <v>4</v>
      </c>
      <c r="D88288" t="inlineStr">
        <is>
          <t>{'@thirdact~simple-mongoose-interface', '@thirdact~base85', '@thirdact~to-pojo'}</t>
        </is>
      </c>
    </row>
    <row r="88289">
      <c r="A88289" s="1" t="n">
        <v>88287</v>
      </c>
      <c r="B88289" t="inlineStr">
        <is>
          <t>stackfire</t>
        </is>
      </c>
      <c r="C88289" t="n">
        <v>4</v>
      </c>
      <c r="D88289" t="inlineStr">
        <is>
          <t>{'stackfire', 'stackfire-tools', 'stackfire-link'}</t>
        </is>
      </c>
    </row>
    <row r="88290">
      <c r="A88290" s="1" t="n">
        <v>88288</v>
      </c>
      <c r="B88290" t="inlineStr">
        <is>
          <t>cchdo</t>
        </is>
      </c>
      <c r="C88290" t="n">
        <v>4</v>
      </c>
      <c r="D88290" t="inlineStr">
        <is>
          <t>{'cchdo-auth', 'cchdo-params', 'cchdo-uow'}</t>
        </is>
      </c>
    </row>
    <row r="88291">
      <c r="A88291" s="1" t="n">
        <v>88289</v>
      </c>
      <c r="B88291" t="inlineStr">
        <is>
          <t>woniu</t>
        </is>
      </c>
      <c r="C88291" t="n">
        <v>4</v>
      </c>
      <c r="D88291" t="inlineStr">
        <is>
          <t>{'woniu-censorify', 'woniu_tools', 'woniu-chain'}</t>
        </is>
      </c>
    </row>
    <row r="88292">
      <c r="A88292" s="1" t="n">
        <v>88290</v>
      </c>
      <c r="B88292" t="inlineStr">
        <is>
          <t>procss</t>
        </is>
      </c>
      <c r="C88292" t="n">
        <v>4</v>
      </c>
      <c r="D88292" t="inlineStr">
        <is>
          <t>{'procss', 'procss-sprite', 'procss-inline'}</t>
        </is>
      </c>
    </row>
    <row r="88293">
      <c r="A88293" s="1" t="n">
        <v>88291</v>
      </c>
      <c r="B88293" t="inlineStr">
        <is>
          <t>miyagi</t>
        </is>
      </c>
      <c r="C88293" t="n">
        <v>4</v>
      </c>
      <c r="D88293" t="inlineStr">
        <is>
          <t>{'@miyagi~twig-drupal', '@miyagi~twig-laravel', '@miyagi~core'}</t>
        </is>
      </c>
    </row>
    <row r="88294">
      <c r="A88294" s="1" t="n">
        <v>88292</v>
      </c>
      <c r="B88294" t="inlineStr">
        <is>
          <t>slashcommands</t>
        </is>
      </c>
      <c r="C88294" t="n">
        <v>4</v>
      </c>
      <c r="D88294" t="inlineStr">
        <is>
          <t>{'nomad-slashcommands', 'discordapi-slashcommands', '@luna-mrst~discord-slashcommands-client'}</t>
        </is>
      </c>
    </row>
    <row r="88295">
      <c r="A88295" s="1" t="n">
        <v>88293</v>
      </c>
      <c r="B88295" t="inlineStr">
        <is>
          <t>smarket</t>
        </is>
      </c>
      <c r="C88295" t="n">
        <v>4</v>
      </c>
      <c r="D88295" t="inlineStr">
        <is>
          <t>{'smarket-cli', '@sustainers~smarket', '@smarket-solutions~design-system'}</t>
        </is>
      </c>
    </row>
    <row r="88296">
      <c r="A88296" s="1" t="n">
        <v>88294</v>
      </c>
      <c r="B88296" t="inlineStr">
        <is>
          <t>squill</t>
        </is>
      </c>
      <c r="C88296" t="n">
        <v>4</v>
      </c>
      <c r="D88296" t="inlineStr">
        <is>
          <t>{'@squill~squill', '@squill~mysql-5.7', 'squill'}</t>
        </is>
      </c>
    </row>
    <row r="88297">
      <c r="A88297" s="1" t="n">
        <v>88295</v>
      </c>
      <c r="B88297" t="inlineStr">
        <is>
          <t>waht</t>
        </is>
      </c>
      <c r="C88297" t="n">
        <v>4</v>
      </c>
      <c r="D88297" t="inlineStr">
        <is>
          <t>{'wahtson-config-upgrader', 'waht', 'wahtson'}</t>
        </is>
      </c>
    </row>
    <row r="88298">
      <c r="A88298" s="1" t="n">
        <v>88296</v>
      </c>
      <c r="B88298" t="inlineStr">
        <is>
          <t>sveltex</t>
        </is>
      </c>
      <c r="C88298" t="n">
        <v>4</v>
      </c>
      <c r="D88298" t="inlineStr">
        <is>
          <t>{'sveltex-unified', '@snlab~sveltex-unified', 'sveltex-js'}</t>
        </is>
      </c>
    </row>
    <row r="88299">
      <c r="A88299" s="1" t="n">
        <v>88297</v>
      </c>
      <c r="B88299" t="inlineStr">
        <is>
          <t>yekan</t>
        </is>
      </c>
      <c r="C88299" t="n">
        <v>4</v>
      </c>
      <c r="D88299" t="inlineStr">
        <is>
          <t>{'typeface-yekan', 'yekan-font', 'yekan-fontface'}</t>
        </is>
      </c>
    </row>
    <row r="88300">
      <c r="A88300" s="1" t="n">
        <v>88298</v>
      </c>
      <c r="B88300" t="inlineStr">
        <is>
          <t>pjm</t>
        </is>
      </c>
      <c r="C88300" t="n">
        <v>4</v>
      </c>
      <c r="D88300" t="inlineStr">
        <is>
          <t>{'pjm', 'large-number-add-pjm', 'my-lib-test-pjm'}</t>
        </is>
      </c>
    </row>
    <row r="88301">
      <c r="A88301" s="1" t="n">
        <v>88299</v>
      </c>
      <c r="B88301" t="inlineStr">
        <is>
          <t>xtable</t>
        </is>
      </c>
      <c r="C88301" t="n">
        <v>4</v>
      </c>
      <c r="D88301" t="inlineStr">
        <is>
          <t>{'react-xtable', 'xtable', 'lb-xtable'}</t>
        </is>
      </c>
    </row>
    <row r="88302">
      <c r="A88302" s="1" t="n">
        <v>88300</v>
      </c>
      <c r="B88302" t="inlineStr">
        <is>
          <t>hoprdev</t>
        </is>
      </c>
      <c r="C88302" t="n">
        <v>4</v>
      </c>
      <c r="D88302" t="inlineStr">
        <is>
          <t>{'@hoprdev~hopr-core-ethereum', '@hoprdev~hoprd', '@hoprdev~hopr-core'}</t>
        </is>
      </c>
    </row>
    <row r="88303">
      <c r="A88303" s="1" t="n">
        <v>88301</v>
      </c>
      <c r="B88303" t="inlineStr">
        <is>
          <t>baden</t>
        </is>
      </c>
      <c r="C88303" t="n">
        <v>4</v>
      </c>
      <c r="D88303" t="inlineStr">
        <is>
          <t>{'badenweiler', 'badenweiler-ui', 'ng-metadata-baden-fix1'}</t>
        </is>
      </c>
    </row>
    <row r="88304">
      <c r="A88304" s="1" t="n">
        <v>88302</v>
      </c>
      <c r="B88304" t="inlineStr">
        <is>
          <t>plugcore</t>
        </is>
      </c>
      <c r="C88304" t="n">
        <v>4</v>
      </c>
      <c r="D88304" t="inlineStr">
        <is>
          <t>{'@plugcore~core', '@plugcore~ds-email', '@plugcore~web'}</t>
        </is>
      </c>
    </row>
    <row r="88305">
      <c r="A88305" s="1" t="n">
        <v>88303</v>
      </c>
      <c r="B88305" t="inlineStr">
        <is>
          <t>lisen</t>
        </is>
      </c>
      <c r="C88305" t="n">
        <v>4</v>
      </c>
      <c r="D88305" t="inlineStr">
        <is>
          <t>{'asgc-lisen', 'lisen-want-test', 'lisen-f-pack'}</t>
        </is>
      </c>
    </row>
    <row r="88306">
      <c r="A88306" s="1" t="n">
        <v>88304</v>
      </c>
      <c r="B88306" t="inlineStr">
        <is>
          <t>gsms</t>
        </is>
      </c>
      <c r="C88306" t="n">
        <v>4</v>
      </c>
      <c r="D88306" t="inlineStr">
        <is>
          <t>{'gsms-anchor-rozhkov', 'gsms', 'phoenix-gsms-anchors'}</t>
        </is>
      </c>
    </row>
    <row r="88307">
      <c r="A88307" s="1" t="n">
        <v>88305</v>
      </c>
      <c r="B88307" t="inlineStr">
        <is>
          <t>keematic</t>
        </is>
      </c>
      <c r="C88307" t="n">
        <v>4</v>
      </c>
      <c r="D88307" t="inlineStr">
        <is>
          <t>{'@keematic~lambda-cognito-request-parser', '@keematic~lambda-http-response-builder', '@keematic~uidgen'}</t>
        </is>
      </c>
    </row>
    <row r="88308">
      <c r="A88308" s="1" t="n">
        <v>88306</v>
      </c>
      <c r="B88308" t="inlineStr">
        <is>
          <t>scrollwatch</t>
        </is>
      </c>
      <c r="C88308" t="n">
        <v>4</v>
      </c>
      <c r="D88308" t="inlineStr">
        <is>
          <t>{'react-scrollwatch', 'jquery-scrollwatch', 'scrollwatch'}</t>
        </is>
      </c>
    </row>
    <row r="88309">
      <c r="A88309" s="1" t="n">
        <v>88307</v>
      </c>
      <c r="B88309" t="inlineStr">
        <is>
          <t>ahm10</t>
        </is>
      </c>
      <c r="C88309" t="n">
        <v>4</v>
      </c>
      <c r="D88309" t="inlineStr">
        <is>
          <t>{'@feis-ahm10~feisal-project', '@feis-ahm10~rainbow', '@feis-ahm10~design-pattern'}</t>
        </is>
      </c>
    </row>
    <row r="88310">
      <c r="A88310" s="1" t="n">
        <v>88308</v>
      </c>
      <c r="B88310" t="inlineStr">
        <is>
          <t>merp</t>
        </is>
      </c>
      <c r="C88310" t="n">
        <v>4</v>
      </c>
      <c r="D88310" t="inlineStr">
        <is>
          <t>{'merp_print_test.js', 'merp_node_test.js', 'merp_test.js'}</t>
        </is>
      </c>
    </row>
    <row r="88311">
      <c r="A88311" s="1" t="n">
        <v>88309</v>
      </c>
      <c r="B88311" t="inlineStr">
        <is>
          <t>pizzani</t>
        </is>
      </c>
      <c r="C88311" t="n">
        <v>4</v>
      </c>
      <c r="D88311" t="inlineStr">
        <is>
          <t>{'rule-servant-pizzani', 'my-pizzani-package', 'bank-account-pizzani'}</t>
        </is>
      </c>
    </row>
    <row r="88312">
      <c r="A88312" s="1" t="n">
        <v>88310</v>
      </c>
      <c r="B88312" t="inlineStr">
        <is>
          <t>jxapps</t>
        </is>
      </c>
      <c r="C88312" t="n">
        <v>4</v>
      </c>
      <c r="D88312" t="inlineStr">
        <is>
          <t>{'jxapps', 'jxapps.gamecenter', 'jxapps.crowdfunding'}</t>
        </is>
      </c>
    </row>
    <row r="88313">
      <c r="A88313" s="1" t="n">
        <v>88311</v>
      </c>
      <c r="B88313" t="inlineStr">
        <is>
          <t>bitcoinrpc</t>
        </is>
      </c>
      <c r="C88313" t="n">
        <v>4</v>
      </c>
      <c r="D88313" t="inlineStr">
        <is>
          <t>{'python-requests-bitcoinrpc', 'bitcoinrpc', 'python-bitcoinrpc'}</t>
        </is>
      </c>
    </row>
    <row r="88314">
      <c r="A88314" s="1" t="n">
        <v>88312</v>
      </c>
      <c r="B88314" t="inlineStr">
        <is>
          <t>chromafi</t>
        </is>
      </c>
      <c r="C88314" t="n">
        <v>4</v>
      </c>
      <c r="D88314" t="inlineStr">
        <is>
          <t>{'@12core~chromafi', '@trufflesuite~chromafi', 'chromafi'}</t>
        </is>
      </c>
    </row>
    <row r="88315">
      <c r="A88315" s="1" t="n">
        <v>88313</v>
      </c>
      <c r="B88315" t="inlineStr">
        <is>
          <t>leos</t>
        </is>
      </c>
      <c r="C88315" t="n">
        <v>4</v>
      </c>
      <c r="D88315" t="inlineStr">
        <is>
          <t>{'leos-banner', 'huleos.css', 'pruebahuleos'}</t>
        </is>
      </c>
    </row>
    <row r="88316">
      <c r="A88316" s="1" t="n">
        <v>88314</v>
      </c>
      <c r="B88316" t="inlineStr">
        <is>
          <t>bocc</t>
        </is>
      </c>
      <c r="C88316" t="n">
        <v>4</v>
      </c>
      <c r="D88316" t="inlineStr">
        <is>
          <t>{'@boccinfusot~expresserr', 'pebocc', 'nekobocc'}</t>
        </is>
      </c>
    </row>
    <row r="88317">
      <c r="A88317" s="1" t="n">
        <v>88315</v>
      </c>
      <c r="B88317" t="inlineStr">
        <is>
          <t>countlines</t>
        </is>
      </c>
      <c r="C88317" t="n">
        <v>4</v>
      </c>
      <c r="D88317" t="inlineStr">
        <is>
          <t>{'@toriyama~countlines', 'node-countlines', 'countlines-in-folder'}</t>
        </is>
      </c>
    </row>
    <row r="88318">
      <c r="A88318" s="1" t="n">
        <v>88316</v>
      </c>
      <c r="B88318" t="inlineStr">
        <is>
          <t>textrazor</t>
        </is>
      </c>
      <c r="C88318" t="n">
        <v>4</v>
      </c>
      <c r="D88318" t="inlineStr">
        <is>
          <t>{'@jasonbelmonti~textrazor-api-cli', '@jasonbelmonti~textrazor', 'textrazor'}</t>
        </is>
      </c>
    </row>
    <row r="88319">
      <c r="A88319" s="1" t="n">
        <v>88317</v>
      </c>
      <c r="B88319" t="inlineStr">
        <is>
          <t>gateschema</t>
        </is>
      </c>
      <c r="C88319" t="n">
        <v>4</v>
      </c>
      <c r="D88319" t="inlineStr">
        <is>
          <t>{'gateschema-form-vue', 'gateschema-form-react', 'gateschema-transformer'}</t>
        </is>
      </c>
    </row>
    <row r="88320">
      <c r="A88320" s="1" t="n">
        <v>88318</v>
      </c>
      <c r="B88320" t="inlineStr">
        <is>
          <t>ipushpull</t>
        </is>
      </c>
      <c r="C88320" t="n">
        <v>4</v>
      </c>
      <c r="D88320" t="inlineStr">
        <is>
          <t>{'vue-ipushpull-js', 'ipushpull-js', '@grid-utils~ipushpull'}</t>
        </is>
      </c>
    </row>
    <row r="88321">
      <c r="A88321" s="1" t="n">
        <v>88319</v>
      </c>
      <c r="B88321" t="inlineStr">
        <is>
          <t>pageslide</t>
        </is>
      </c>
      <c r="C88321" t="n">
        <v>4</v>
      </c>
      <c r="D88321" t="inlineStr">
        <is>
          <t>{'jquery-pageslide', 'angular-pageslide-directive', 'ng1-pageslide-directive'}</t>
        </is>
      </c>
    </row>
    <row r="88322">
      <c r="A88322" s="1" t="n">
        <v>88320</v>
      </c>
      <c r="B88322" t="inlineStr">
        <is>
          <t>libaio</t>
        </is>
      </c>
      <c r="C88322" t="n">
        <v>4</v>
      </c>
      <c r="D88322" t="inlineStr">
        <is>
          <t>{'libaio-bins', 'libaio', 'smtplibaio'}</t>
        </is>
      </c>
    </row>
    <row r="88323">
      <c r="A88323" s="1" t="n">
        <v>88321</v>
      </c>
      <c r="B88323" t="inlineStr">
        <is>
          <t>mdformat</t>
        </is>
      </c>
      <c r="C88323" t="n">
        <v>4</v>
      </c>
      <c r="D88323" t="inlineStr">
        <is>
          <t>{'mdformat-tables', 'mdformat-pelican', 'mdformat'}</t>
        </is>
      </c>
    </row>
    <row r="88324">
      <c r="A88324" s="1" t="n">
        <v>88322</v>
      </c>
      <c r="B88324" t="inlineStr">
        <is>
          <t>tiveor</t>
        </is>
      </c>
      <c r="C88324" t="n">
        <v>4</v>
      </c>
      <c r="D88324" t="inlineStr">
        <is>
          <t>{'@tiveor~vvg-cli', '@tiveor~firexim', '@tiveor~vvg'}</t>
        </is>
      </c>
    </row>
    <row r="88325">
      <c r="A88325" s="1" t="n">
        <v>88323</v>
      </c>
      <c r="B88325" t="inlineStr">
        <is>
          <t>andrioid</t>
        </is>
      </c>
      <c r="C88325" t="n">
        <v>4</v>
      </c>
      <c r="D88325" t="inlineStr">
        <is>
          <t>{'@andrioid~gatsby-plugin-social-card', '@andrioid~gatsby-theme-links', '@andrioid~react-native-version-setter'}</t>
        </is>
      </c>
    </row>
    <row r="88326">
      <c r="A88326" s="1" t="n">
        <v>88324</v>
      </c>
      <c r="B88326" t="inlineStr">
        <is>
          <t>package5</t>
        </is>
      </c>
      <c r="C88326" t="n">
        <v>4</v>
      </c>
      <c r="D88326" t="inlineStr">
        <is>
          <t>{'ship24-pricing-package5', 'sophs-test-package5', 'my-very-unique-test-package5'}</t>
        </is>
      </c>
    </row>
    <row r="88327">
      <c r="A88327" s="1" t="n">
        <v>88325</v>
      </c>
      <c r="B88327" t="inlineStr">
        <is>
          <t>hyperfocus</t>
        </is>
      </c>
      <c r="C88327" t="n">
        <v>4</v>
      </c>
      <c r="D88327" t="inlineStr">
        <is>
          <t>{'@hyperfocus~bytelength', '@hyperfocus~oneliner', 'jsonresume-theme-hyperfocus'}</t>
        </is>
      </c>
    </row>
    <row r="88328">
      <c r="A88328" s="1" t="n">
        <v>88326</v>
      </c>
      <c r="B88328" t="inlineStr">
        <is>
          <t>donjon</t>
        </is>
      </c>
      <c r="C88328" t="n">
        <v>4</v>
      </c>
      <c r="D88328" t="inlineStr">
        <is>
          <t>{'donjon', '@piigo~donjon-bin-sh', 'donjon-scaffold'}</t>
        </is>
      </c>
    </row>
    <row r="88329">
      <c r="A88329" s="1" t="n">
        <v>88327</v>
      </c>
      <c r="B88329" t="inlineStr">
        <is>
          <t>srvem</t>
        </is>
      </c>
      <c r="C88329" t="n">
        <v>4</v>
      </c>
      <c r="D88329" t="inlineStr">
        <is>
          <t>{'@srvem~static', '@srvem~router', '@srvem~app'}</t>
        </is>
      </c>
    </row>
    <row r="88330">
      <c r="A88330" s="1" t="n">
        <v>88328</v>
      </c>
      <c r="B88330" t="inlineStr">
        <is>
          <t>americano</t>
        </is>
      </c>
      <c r="C88330" t="n">
        <v>4</v>
      </c>
      <c r="D88330" t="inlineStr">
        <is>
          <t>{'americano-js', 'americano-cozy', 'americano'}</t>
        </is>
      </c>
    </row>
    <row r="88331">
      <c r="A88331" s="1" t="n">
        <v>88329</v>
      </c>
      <c r="B88331" t="inlineStr">
        <is>
          <t>thunderball</t>
        </is>
      </c>
      <c r="C88331" t="n">
        <v>4</v>
      </c>
      <c r="D88331" t="inlineStr">
        <is>
          <t>{'thunderball', 'generator-thunderball', 'thunderball-client'}</t>
        </is>
      </c>
    </row>
    <row r="88332">
      <c r="A88332" s="1" t="n">
        <v>88330</v>
      </c>
      <c r="B88332" t="inlineStr">
        <is>
          <t>mykkty</t>
        </is>
      </c>
      <c r="C88332" t="n">
        <v>4</v>
      </c>
      <c r="D88332" t="inlineStr">
        <is>
          <t>{'@mykkty~cli', '@mykkty~cli-uid', '@mykkty~cli-serve'}</t>
        </is>
      </c>
    </row>
    <row r="88333">
      <c r="A88333" s="1" t="n">
        <v>88331</v>
      </c>
      <c r="B88333" t="inlineStr">
        <is>
          <t>od2</t>
        </is>
      </c>
      <c r="C88333" t="n">
        <v>4</v>
      </c>
      <c r="D88333" t="inlineStr">
        <is>
          <t>{'od2mysql', 'cartod2', '@od2~hive-web-api'}</t>
        </is>
      </c>
    </row>
    <row r="88334">
      <c r="A88334" s="1" t="n">
        <v>88332</v>
      </c>
      <c r="B88334" t="inlineStr">
        <is>
          <t>yetan</t>
        </is>
      </c>
      <c r="C88334" t="n">
        <v>4</v>
      </c>
      <c r="D88334" t="inlineStr">
        <is>
          <t>{'@yetan~vue-expand-padding-box', '@yetan~yetan-cli', '@yetan~vue-view-scroll-box'}</t>
        </is>
      </c>
    </row>
    <row r="88335">
      <c r="A88335" s="1" t="n">
        <v>88333</v>
      </c>
      <c r="B88335" t="inlineStr">
        <is>
          <t>iitg</t>
        </is>
      </c>
      <c r="C88335" t="n">
        <v>4</v>
      </c>
      <c r="D88335" t="inlineStr">
        <is>
          <t>{'django-iitg-auth', 'iitg-webmail-notify', 'iitg-auth'}</t>
        </is>
      </c>
    </row>
    <row r="88336">
      <c r="A88336" s="1" t="n">
        <v>88334</v>
      </c>
      <c r="B88336" t="inlineStr">
        <is>
          <t>nmx</t>
        </is>
      </c>
      <c r="C88336" t="n">
        <v>4</v>
      </c>
      <c r="D88336" t="inlineStr">
        <is>
          <t>{'nmx-tools', 'template-nmxxxxx', 'nmx'}</t>
        </is>
      </c>
    </row>
    <row r="88337">
      <c r="A88337" s="1" t="n">
        <v>88335</v>
      </c>
      <c r="B88337" t="inlineStr">
        <is>
          <t>briancavalier</t>
        </is>
      </c>
      <c r="C88337" t="n">
        <v>4</v>
      </c>
      <c r="D88337" t="inlineStr">
        <is>
          <t>{'@briancavalier~yet', '@briancavalier~most-adapter', '@briancavalier~assert'}</t>
        </is>
      </c>
    </row>
    <row r="88338">
      <c r="A88338" s="1" t="n">
        <v>88336</v>
      </c>
      <c r="B88338" t="inlineStr">
        <is>
          <t>forcir</t>
        </is>
      </c>
      <c r="C88338" t="n">
        <v>4</v>
      </c>
      <c r="D88338" t="inlineStr">
        <is>
          <t>{'@forcir~ui', '@forcir~eslint-config', '@forcir~prettier-config'}</t>
        </is>
      </c>
    </row>
    <row r="88339">
      <c r="A88339" s="1" t="n">
        <v>88337</v>
      </c>
      <c r="B88339" t="inlineStr">
        <is>
          <t>mothermayi</t>
        </is>
      </c>
      <c r="C88339" t="n">
        <v>4</v>
      </c>
      <c r="D88339" t="inlineStr">
        <is>
          <t>{'mothermayi-example', 'mothermayi-pylint', 'mothermayi-isort'}</t>
        </is>
      </c>
    </row>
    <row r="88340">
      <c r="A88340" s="1" t="n">
        <v>88338</v>
      </c>
      <c r="B88340" t="inlineStr">
        <is>
          <t>elemen</t>
        </is>
      </c>
      <c r="C88340" t="n">
        <v>4</v>
      </c>
      <c r="D88340" t="inlineStr">
        <is>
          <t>{'elemeno', 'react-native-elemens', 'elementailor'}</t>
        </is>
      </c>
    </row>
    <row r="88341">
      <c r="A88341" s="1" t="n">
        <v>88339</v>
      </c>
      <c r="B88341" t="inlineStr">
        <is>
          <t>zhurong</t>
        </is>
      </c>
      <c r="C88341" t="n">
        <v>4</v>
      </c>
      <c r="D88341" t="inlineStr">
        <is>
          <t>{'zhurong', 'zhurong-cli-learn', 'zhurong-cli'}</t>
        </is>
      </c>
    </row>
    <row r="88342">
      <c r="A88342" s="1" t="n">
        <v>88340</v>
      </c>
      <c r="B88342" t="inlineStr">
        <is>
          <t>krow</t>
        </is>
      </c>
      <c r="C88342" t="n">
        <v>4</v>
      </c>
      <c r="D88342" t="inlineStr">
        <is>
          <t>{'krowlr', '@krow~utils', 'rekrow'}</t>
        </is>
      </c>
    </row>
    <row r="88343">
      <c r="A88343" s="1" t="n">
        <v>88341</v>
      </c>
      <c r="B88343" t="inlineStr">
        <is>
          <t>kristoff</t>
        </is>
      </c>
      <c r="C88343" t="n">
        <v>4</v>
      </c>
      <c r="D88343" t="inlineStr">
        <is>
          <t>{'@ekristoffe~node-red-contrib-nature-remo', '@ekristoffe~node-red-contrib-os', '@ekristoffe~node-disk-info'}</t>
        </is>
      </c>
    </row>
    <row r="88344">
      <c r="A88344" s="1" t="n">
        <v>88342</v>
      </c>
      <c r="B88344" t="inlineStr">
        <is>
          <t>mij</t>
        </is>
      </c>
      <c r="C88344" t="n">
        <v>4</v>
      </c>
      <c r="D88344" t="inlineStr">
        <is>
          <t>{'mij', 'mijin', 'node-medmij'}</t>
        </is>
      </c>
    </row>
    <row r="88345">
      <c r="A88345" s="1" t="n">
        <v>88343</v>
      </c>
      <c r="B88345" t="inlineStr">
        <is>
          <t>carlson</t>
        </is>
      </c>
      <c r="C88345" t="n">
        <v>4</v>
      </c>
      <c r="D88345" t="inlineStr">
        <is>
          <t>{'micropython-dashboard-carlsonrocco', '@spencerdcarlson~scalable-pres', '@carlsonp~kort'}</t>
        </is>
      </c>
    </row>
    <row r="88346">
      <c r="A88346" s="1" t="n">
        <v>88344</v>
      </c>
      <c r="B88346" t="inlineStr">
        <is>
          <t>iago</t>
        </is>
      </c>
      <c r="C88346" t="n">
        <v>4</v>
      </c>
      <c r="D88346" t="inlineStr">
        <is>
          <t>{'@apto-payments~iago-test-pci-sdk-web-v0', 'iago', '@apto-payments~iago-test-pci-sdk-iframe-v0'}</t>
        </is>
      </c>
    </row>
    <row r="88347">
      <c r="A88347" s="1" t="n">
        <v>88345</v>
      </c>
      <c r="B88347" t="inlineStr">
        <is>
          <t>boubou</t>
        </is>
      </c>
      <c r="C88347" t="n">
        <v>4</v>
      </c>
      <c r="D88347" t="inlineStr">
        <is>
          <t>{'boubou.io-nodejs-utilities', 'hubot-boubou', 'rest-boubou'}</t>
        </is>
      </c>
    </row>
    <row r="88348">
      <c r="A88348" s="1" t="n">
        <v>88346</v>
      </c>
      <c r="B88348" t="inlineStr">
        <is>
          <t>kittgen</t>
        </is>
      </c>
      <c r="C88348" t="n">
        <v>4</v>
      </c>
      <c r="D88348" t="inlineStr">
        <is>
          <t>{'@kittgen~nestjs-authorization', '@kittgen~nestjs-https-redirect', '@kittgen~nestjs-fluent-logger'}</t>
        </is>
      </c>
    </row>
    <row r="88349">
      <c r="A88349" s="1" t="n">
        <v>88347</v>
      </c>
      <c r="B88349" t="inlineStr">
        <is>
          <t>gustin</t>
        </is>
      </c>
      <c r="C88349" t="n">
        <v>4</v>
      </c>
      <c r="D88349" t="inlineStr">
        <is>
          <t>{'gustin-excel2json', '@9gustin~react-notion-render', 'tgustinak-dash'}</t>
        </is>
      </c>
    </row>
    <row r="88350">
      <c r="A88350" s="1" t="n">
        <v>88348</v>
      </c>
      <c r="B88350" t="inlineStr">
        <is>
          <t>tresorit</t>
        </is>
      </c>
      <c r="C88350" t="n">
        <v>4</v>
      </c>
      <c r="D88350" t="inlineStr">
        <is>
          <t>{'tresorit-webcrypto-core', 'tresorit-mocha-framework', 'pytest-split-tests-tresorit'}</t>
        </is>
      </c>
    </row>
    <row r="88351">
      <c r="A88351" s="1" t="n">
        <v>88349</v>
      </c>
      <c r="B88351" t="inlineStr">
        <is>
          <t>ossl</t>
        </is>
      </c>
      <c r="C88351" t="n">
        <v>4</v>
      </c>
      <c r="D88351" t="inlineStr">
        <is>
          <t>{'node-webcrypto-ossl', 'grunt-osslsigncode', 'tresorit-node-webcrypto-ossl'}</t>
        </is>
      </c>
    </row>
    <row r="88352">
      <c r="A88352" s="1" t="n">
        <v>88350</v>
      </c>
      <c r="B88352" t="inlineStr">
        <is>
          <t>vdu</t>
        </is>
      </c>
      <c r="C88352" t="n">
        <v>4</v>
      </c>
      <c r="D88352" t="inlineStr">
        <is>
          <t>{'VDU-web', 'vdu-web', 'vdu-nlp-services'}</t>
        </is>
      </c>
    </row>
    <row r="88353">
      <c r="A88353" s="1" t="n">
        <v>88351</v>
      </c>
      <c r="B88353" t="inlineStr">
        <is>
          <t>qmfe</t>
        </is>
      </c>
      <c r="C88353" t="n">
        <v>4</v>
      </c>
      <c r="D88353" t="inlineStr">
        <is>
          <t>{'@qmfe~utils', '@qmfe~beacon', '@qmfe~is-function'}</t>
        </is>
      </c>
    </row>
    <row r="88354">
      <c r="A88354" s="1" t="n">
        <v>88352</v>
      </c>
      <c r="B88354" t="inlineStr">
        <is>
          <t>rimi</t>
        </is>
      </c>
      <c r="C88354" t="n">
        <v>4</v>
      </c>
      <c r="D88354" t="inlineStr">
        <is>
          <t>{'@kawarimidoll~vuepress-plugin-tailwind', 'vuepress-theme-blog-kawarimidoll', '@kawarimidoll~my-playground'}</t>
        </is>
      </c>
    </row>
    <row r="88355">
      <c r="A88355" s="1" t="n">
        <v>88353</v>
      </c>
      <c r="B88355" t="inlineStr">
        <is>
          <t>vaypr</t>
        </is>
      </c>
      <c r="C88355" t="n">
        <v>4</v>
      </c>
      <c r="D88355" t="inlineStr">
        <is>
          <t>{'@vaypr~shared-decorators', '@vaypr~tsconfig', '@vaypr~core'}</t>
        </is>
      </c>
    </row>
    <row r="88356">
      <c r="A88356" s="1" t="n">
        <v>88354</v>
      </c>
      <c r="B88356" t="inlineStr">
        <is>
          <t>savnac</t>
        </is>
      </c>
      <c r="C88356" t="n">
        <v>4</v>
      </c>
      <c r="D88356" t="inlineStr">
        <is>
          <t>{'savnac', 'savnac-custom-select', 'savnac-breakpoint'}</t>
        </is>
      </c>
    </row>
    <row r="88357">
      <c r="A88357" s="1" t="n">
        <v>88355</v>
      </c>
      <c r="B88357" t="inlineStr">
        <is>
          <t>caip10</t>
        </is>
      </c>
      <c r="C88357" t="n">
        <v>4</v>
      </c>
      <c r="D88357" t="inlineStr">
        <is>
          <t>{'@ceramicnetwork~doctype-caip10-link', '@ceramicnetwork~stream-caip10-link-handler', '@ceramicnetwork~stream-caip10-link'}</t>
        </is>
      </c>
    </row>
    <row r="88358">
      <c r="A88358" s="1" t="n">
        <v>88356</v>
      </c>
      <c r="B88358" t="inlineStr">
        <is>
          <t>kilian</t>
        </is>
      </c>
      <c r="C88358" t="n">
        <v>4</v>
      </c>
      <c r="D88358" t="inlineStr">
        <is>
          <t>{'@kilianstallz~nestjs-jaeger-tracing', 'eslint-config-kilian', 'kilianvalkhof'}</t>
        </is>
      </c>
    </row>
    <row r="88359">
      <c r="A88359" s="1" t="n">
        <v>88357</v>
      </c>
      <c r="B88359" t="inlineStr">
        <is>
          <t>wern</t>
        </is>
      </c>
      <c r="C88359" t="n">
        <v>4</v>
      </c>
      <c r="D88359" t="inlineStr">
        <is>
          <t>{'@sir_wernich~automating_npm_publish', '@sir_wernich~taco-wrap', 'wern-server'}</t>
        </is>
      </c>
    </row>
    <row r="88360">
      <c r="A88360" s="1" t="n">
        <v>88358</v>
      </c>
      <c r="B88360" t="inlineStr">
        <is>
          <t>badeball</t>
        </is>
      </c>
      <c r="C88360" t="n">
        <v>4</v>
      </c>
      <c r="D88360" t="inlineStr">
        <is>
          <t>{'@badeball~cypress-configuration', '@badeball~mocha-knapsack-reporter', '@badeball~cypress-parallel'}</t>
        </is>
      </c>
    </row>
    <row r="88361">
      <c r="A88361" s="1" t="n">
        <v>88359</v>
      </c>
      <c r="B88361" t="inlineStr">
        <is>
          <t>cgreact</t>
        </is>
      </c>
      <c r="C88361" t="n">
        <v>4</v>
      </c>
      <c r="D88361" t="inlineStr">
        <is>
          <t>{'cgreact-cli', 'cgreact-core', 'cgreact-layui'}</t>
        </is>
      </c>
    </row>
    <row r="88362">
      <c r="A88362" s="1" t="n">
        <v>88360</v>
      </c>
      <c r="B88362" t="inlineStr">
        <is>
          <t>exothermicjs</t>
        </is>
      </c>
      <c r="C88362" t="n">
        <v>4</v>
      </c>
      <c r="D88362" t="inlineStr">
        <is>
          <t>{'exothermicjs-lib-dnd', 'exothermicjs-dashboard-endo', 'exothermicjs'}</t>
        </is>
      </c>
    </row>
    <row r="88363">
      <c r="A88363" s="1" t="n">
        <v>88361</v>
      </c>
      <c r="B88363" t="inlineStr">
        <is>
          <t>wistroni40</t>
        </is>
      </c>
      <c r="C88363" t="n">
        <v>4</v>
      </c>
      <c r="D88363" t="inlineStr">
        <is>
          <t>{'wistroni40-elasticsearch', 'wistroni40-es-flatter', 'wistroni40-bnft'}</t>
        </is>
      </c>
    </row>
    <row r="88364">
      <c r="A88364" s="1" t="n">
        <v>88362</v>
      </c>
      <c r="B88364" t="inlineStr">
        <is>
          <t>swashvirus</t>
        </is>
      </c>
      <c r="C88364" t="n">
        <v>4</v>
      </c>
      <c r="D88364" t="inlineStr">
        <is>
          <t>{'@swashvirus~astar', '@swashvirus~stream-tostring', '@swashvirus~vector'}</t>
        </is>
      </c>
    </row>
    <row r="88365">
      <c r="A88365" s="1" t="n">
        <v>88363</v>
      </c>
      <c r="B88365" t="inlineStr">
        <is>
          <t>lobal</t>
        </is>
      </c>
      <c r="C88365" t="n">
        <v>4</v>
      </c>
      <c r="D88365" t="inlineStr">
        <is>
          <t>{'@lobal~dir-serve', '@lobal~html-render', 'lobal'}</t>
        </is>
      </c>
    </row>
    <row r="88366">
      <c r="A88366" s="1" t="n">
        <v>88364</v>
      </c>
      <c r="B88366" t="inlineStr">
        <is>
          <t>hackape</t>
        </is>
      </c>
      <c r="C88366" t="n">
        <v>4</v>
      </c>
      <c r="D88366" t="inlineStr">
        <is>
          <t>{'@hackape~ss', '@hackape~tardis-dev', '@hackape~tardiser'}</t>
        </is>
      </c>
    </row>
    <row r="88367">
      <c r="A88367" s="1" t="n">
        <v>88365</v>
      </c>
      <c r="B88367" t="inlineStr">
        <is>
          <t>day20</t>
        </is>
      </c>
      <c r="C88367" t="n">
        <v>4</v>
      </c>
      <c r="D88367" t="inlineStr">
        <is>
          <t>{'day20', 'day20_bootstrap', 'day20-1707f-ln'}</t>
        </is>
      </c>
    </row>
    <row r="88368">
      <c r="A88368" s="1" t="n">
        <v>88366</v>
      </c>
      <c r="B88368" t="inlineStr">
        <is>
          <t>goldhand</t>
        </is>
      </c>
      <c r="C88368" t="n">
        <v>4</v>
      </c>
      <c r="D88368" t="inlineStr">
        <is>
          <t>{'@goldhand~sass-dev-server', 'eslint-config-goldhand', 'goldhand'}</t>
        </is>
      </c>
    </row>
    <row r="88369">
      <c r="A88369" s="1" t="n">
        <v>88367</v>
      </c>
      <c r="B88369" t="inlineStr">
        <is>
          <t>saz2</t>
        </is>
      </c>
      <c r="C88369" t="n">
        <v>4</v>
      </c>
      <c r="D88369" t="inlineStr">
        <is>
          <t>{'@prantlf~saz2har', 'saz2jmx', 'saz2har'}</t>
        </is>
      </c>
    </row>
    <row r="88370">
      <c r="A88370" s="1" t="n">
        <v>88368</v>
      </c>
      <c r="B88370" t="inlineStr">
        <is>
          <t>leadsales</t>
        </is>
      </c>
      <c r="C88370" t="n">
        <v>4</v>
      </c>
      <c r="D88370" t="inlineStr">
        <is>
          <t>{'@leadsales~design-system', '@leadsales~common', '@leadsales~value-object'}</t>
        </is>
      </c>
    </row>
    <row r="88371">
      <c r="A88371" s="1" t="n">
        <v>88369</v>
      </c>
      <c r="B88371" t="inlineStr">
        <is>
          <t>asturian</t>
        </is>
      </c>
      <c r="C88371" t="n">
        <v>4</v>
      </c>
      <c r="D88371" t="inlineStr">
        <is>
          <t>{'@vasturiano~pie-chart', 'vasturiano', '@vasturiano~flatten'}</t>
        </is>
      </c>
    </row>
    <row r="88372">
      <c r="A88372" s="1" t="n">
        <v>88370</v>
      </c>
      <c r="B88372" t="inlineStr">
        <is>
          <t>punx</t>
        </is>
      </c>
      <c r="C88372" t="n">
        <v>4</v>
      </c>
      <c r="D88372" t="inlineStr">
        <is>
          <t>{'devpunx-skinny', 'devpunx-api-tests', 'flpunx'}</t>
        </is>
      </c>
    </row>
    <row r="88373">
      <c r="A88373" s="1" t="n">
        <v>88371</v>
      </c>
      <c r="B88373" t="inlineStr">
        <is>
          <t>erros</t>
        </is>
      </c>
      <c r="C88373" t="n">
        <v>4</v>
      </c>
      <c r="D88373" t="inlineStr">
        <is>
          <t>{'adpm-erros', 'gr-erros', 'erros'}</t>
        </is>
      </c>
    </row>
    <row r="88374">
      <c r="A88374" s="1" t="n">
        <v>88372</v>
      </c>
      <c r="B88374" t="inlineStr">
        <is>
          <t>fiosdk</t>
        </is>
      </c>
      <c r="C88374" t="n">
        <v>4</v>
      </c>
      <c r="D88374" t="inlineStr">
        <is>
          <t>{'@mcchadwick~fiosdk', '@shapeshiftoss~fiosdk', '@fioprotocol~fiosdk'}</t>
        </is>
      </c>
    </row>
    <row r="88375">
      <c r="A88375" s="1" t="n">
        <v>88373</v>
      </c>
      <c r="B88375" t="inlineStr">
        <is>
          <t>astronomers</t>
        </is>
      </c>
      <c r="C88375" t="n">
        <v>4</v>
      </c>
      <c r="D88375" t="inlineStr">
        <is>
          <t>{'@astronomersiva~mockgen', '@astronomersiva~lego', '@astronomersiva~sitemap-static'}</t>
        </is>
      </c>
    </row>
    <row r="88376">
      <c r="A88376" s="1" t="n">
        <v>88374</v>
      </c>
      <c r="B88376" t="inlineStr">
        <is>
          <t>astronomersiva</t>
        </is>
      </c>
      <c r="C88376" t="n">
        <v>4</v>
      </c>
      <c r="D88376" t="inlineStr">
        <is>
          <t>{'@astronomersiva~mockgen', '@astronomersiva~lego', '@astronomersiva~sitemap-static'}</t>
        </is>
      </c>
    </row>
    <row r="88377">
      <c r="A88377" s="1" t="n">
        <v>88375</v>
      </c>
      <c r="B88377" t="inlineStr">
        <is>
          <t>asdasdasd</t>
        </is>
      </c>
      <c r="C88377" t="n">
        <v>4</v>
      </c>
      <c r="D88377" t="inlineStr">
        <is>
          <t>{'get_person_gxj_asdasdasd', '@1backend~asdasdasd-dasfsdf-ng', 'asdasdasd'}</t>
        </is>
      </c>
    </row>
    <row r="88378">
      <c r="A88378" s="1" t="n">
        <v>88376</v>
      </c>
      <c r="B88378" t="inlineStr">
        <is>
          <t>douglass</t>
        </is>
      </c>
      <c r="C88378" t="n">
        <v>4</v>
      </c>
      <c r="D88378" t="inlineStr">
        <is>
          <t>{'@douglassllc~videojs-framebyframe', '@douglassllc~mp4box-static', 'mahdouglass-frame-print'}</t>
        </is>
      </c>
    </row>
    <row r="88379">
      <c r="A88379" s="1" t="n">
        <v>88377</v>
      </c>
      <c r="B88379" t="inlineStr">
        <is>
          <t>xna</t>
        </is>
      </c>
      <c r="C88379" t="n">
        <v>4</v>
      </c>
      <c r="D88379" t="inlineStr">
        <is>
          <t>{'xna', '@xna~transform', 'xnatpytools'}</t>
        </is>
      </c>
    </row>
    <row r="88380">
      <c r="A88380" s="1" t="n">
        <v>88378</v>
      </c>
      <c r="B88380" t="inlineStr">
        <is>
          <t>lstyr</t>
        </is>
      </c>
      <c r="C88380" t="n">
        <v>4</v>
      </c>
      <c r="D88380" t="inlineStr">
        <is>
          <t>{'lstyr-filesdisplay', 'lstyr-app-xh', 'hello_lstyr_test_package'}</t>
        </is>
      </c>
    </row>
    <row r="88381">
      <c r="A88381" s="1" t="n">
        <v>88379</v>
      </c>
      <c r="B88381" t="inlineStr">
        <is>
          <t>tsinghua</t>
        </is>
      </c>
      <c r="C88381" t="n">
        <v>4</v>
      </c>
      <c r="D88381" t="inlineStr">
        <is>
          <t>{'tsinghua-university-network', 'tsinghua-course-core', 'tsinghua-english-lib'}</t>
        </is>
      </c>
    </row>
    <row r="88382">
      <c r="A88382" s="1" t="n">
        <v>88380</v>
      </c>
      <c r="B88382" t="inlineStr">
        <is>
          <t>fsrc</t>
        </is>
      </c>
      <c r="C88382" t="n">
        <v>4</v>
      </c>
      <c r="D88382" t="inlineStr">
        <is>
          <t>{'fsrc-chromium-profiles', 't2fsrc', 'fsrc-config'}</t>
        </is>
      </c>
    </row>
    <row r="88383">
      <c r="A88383" s="1" t="n">
        <v>88381</v>
      </c>
      <c r="B88383" t="inlineStr">
        <is>
          <t>nodesql</t>
        </is>
      </c>
      <c r="C88383" t="n">
        <v>4</v>
      </c>
      <c r="D88383" t="inlineStr">
        <is>
          <t>{'nodesql_lackdata', 'nodesql', 'nodesql-db'}</t>
        </is>
      </c>
    </row>
    <row r="88384">
      <c r="A88384" s="1" t="n">
        <v>88382</v>
      </c>
      <c r="B88384" t="inlineStr">
        <is>
          <t>photoalbum</t>
        </is>
      </c>
      <c r="C88384" t="n">
        <v>4</v>
      </c>
      <c r="D88384" t="inlineStr">
        <is>
          <t>{'photoalbum-model', 'cordova-save-to-photoalbum', 'cordova-save-to-photoalbum-ios-android'}</t>
        </is>
      </c>
    </row>
    <row r="88385">
      <c r="A88385" s="1" t="n">
        <v>88383</v>
      </c>
      <c r="B88385" t="inlineStr">
        <is>
          <t>filejs</t>
        </is>
      </c>
      <c r="C88385" t="n">
        <v>4</v>
      </c>
      <c r="D88385" t="inlineStr">
        <is>
          <t>{'filejs', 'log-filejs', 'json2filejs'}</t>
        </is>
      </c>
    </row>
    <row r="88386">
      <c r="A88386" s="1" t="n">
        <v>88384</v>
      </c>
      <c r="B88386" t="inlineStr">
        <is>
          <t>cdo</t>
        </is>
      </c>
      <c r="C88386" t="n">
        <v>4</v>
      </c>
      <c r="D88386" t="inlineStr">
        <is>
          <t>{'cdo-apollo-client', 'cdo-react-native-fast-image', 'cdo'}</t>
        </is>
      </c>
    </row>
    <row r="88387">
      <c r="A88387" s="1" t="n">
        <v>88385</v>
      </c>
      <c r="B88387" t="inlineStr">
        <is>
          <t>hubtype</t>
        </is>
      </c>
      <c r="C88387" t="n">
        <v>4</v>
      </c>
      <c r="D88387" t="inlineStr">
        <is>
          <t>{'@hubtype~angular-dx', 'hubtype-eslint', '@hubtype~eslint-config'}</t>
        </is>
      </c>
    </row>
    <row r="88388">
      <c r="A88388" s="1" t="n">
        <v>88386</v>
      </c>
      <c r="B88388" t="inlineStr">
        <is>
          <t>watchbot</t>
        </is>
      </c>
      <c r="C88388" t="n">
        <v>4</v>
      </c>
      <c r="D88388" t="inlineStr">
        <is>
          <t>{'watchbot', '@mapbox~watchbot-progress', 'watchbot-progress'}</t>
        </is>
      </c>
    </row>
    <row r="88389">
      <c r="A88389" s="1" t="n">
        <v>88387</v>
      </c>
      <c r="B88389" t="inlineStr">
        <is>
          <t>fables</t>
        </is>
      </c>
      <c r="C88389" t="n">
        <v>4</v>
      </c>
      <c r="D88389" t="inlineStr">
        <is>
          <t>{'@fables~core', 'fables', '@fables~react'}</t>
        </is>
      </c>
    </row>
    <row r="88390">
      <c r="A88390" s="1" t="n">
        <v>88388</v>
      </c>
      <c r="B88390" t="inlineStr">
        <is>
          <t>thquake</t>
        </is>
      </c>
      <c r="C88390" t="n">
        <v>4</v>
      </c>
      <c r="D88390" t="inlineStr">
        <is>
          <t>{'@6thquake~taro-material', '@6thquake~react-properties', '@6thquake~react-material'}</t>
        </is>
      </c>
    </row>
    <row r="88391">
      <c r="A88391" s="1" t="n">
        <v>88389</v>
      </c>
      <c r="B88391" t="inlineStr">
        <is>
          <t>umapp</t>
        </is>
      </c>
      <c r="C88391" t="n">
        <v>4</v>
      </c>
      <c r="D88391" t="inlineStr">
        <is>
          <t>{'@qihoo~create-umapp', '@qihoo~umapp-cli-service', '@qihoo~umapp-runtime'}</t>
        </is>
      </c>
    </row>
    <row r="88392">
      <c r="A88392" s="1" t="n">
        <v>88390</v>
      </c>
      <c r="B88392" t="inlineStr">
        <is>
          <t>setprototypeof</t>
        </is>
      </c>
      <c r="C88392" t="n">
        <v>4</v>
      </c>
      <c r="D88392" t="inlineStr">
        <is>
          <t>{'@extendscript~aes.patch.object.setprototypeof', 'xprezzo-setprototypeof', 'setprototypeof-fix'}</t>
        </is>
      </c>
    </row>
    <row r="88393">
      <c r="A88393" s="1" t="n">
        <v>88391</v>
      </c>
      <c r="B88393" t="inlineStr">
        <is>
          <t>accountable</t>
        </is>
      </c>
      <c r="C88393" t="n">
        <v>4</v>
      </c>
      <c r="D88393" t="inlineStr">
        <is>
          <t>{'accountablejs', '@pixel132~accountablejs', 'accountable'}</t>
        </is>
      </c>
    </row>
    <row r="88394">
      <c r="A88394" s="1" t="n">
        <v>88392</v>
      </c>
      <c r="B88394" t="inlineStr">
        <is>
          <t>westlake</t>
        </is>
      </c>
      <c r="C88394" t="n">
        <v>4</v>
      </c>
      <c r="D88394" t="inlineStr">
        <is>
          <t>{'westlake-apc', '@westlakelabs~db-client', '@westlakelabs~http-client'}</t>
        </is>
      </c>
    </row>
    <row r="88395">
      <c r="A88395" s="1" t="n">
        <v>88393</v>
      </c>
      <c r="B88395" t="inlineStr">
        <is>
          <t>smartfile</t>
        </is>
      </c>
      <c r="C88395" t="n">
        <v>4</v>
      </c>
      <c r="D88395" t="inlineStr">
        <is>
          <t>{'smartfile', '@pushrocks~smartfile', 'smartfile-client'}</t>
        </is>
      </c>
    </row>
    <row r="88396">
      <c r="A88396" s="1" t="n">
        <v>88394</v>
      </c>
      <c r="B88396" t="inlineStr">
        <is>
          <t>stylus2</t>
        </is>
      </c>
      <c r="C88396" t="n">
        <v>4</v>
      </c>
      <c r="D88396" t="inlineStr">
        <is>
          <t>{'stylus2', 'fis-parser-stylus2', 'grunt-contrib-stylus2tss'}</t>
        </is>
      </c>
    </row>
    <row r="88397">
      <c r="A88397" s="1" t="n">
        <v>88395</v>
      </c>
      <c r="B88397" t="inlineStr">
        <is>
          <t>kacha</t>
        </is>
      </c>
      <c r="C88397" t="n">
        <v>4</v>
      </c>
      <c r="D88397" t="inlineStr">
        <is>
          <t>{'@kachanov_b~stopwatch', 'kachalovsky', '@fcc-chengdu~kacha'}</t>
        </is>
      </c>
    </row>
    <row r="88398">
      <c r="A88398" s="1" t="n">
        <v>88396</v>
      </c>
      <c r="B88398" t="inlineStr">
        <is>
          <t>circulation</t>
        </is>
      </c>
      <c r="C88398" t="n">
        <v>4</v>
      </c>
      <c r="D88398" t="inlineStr">
        <is>
          <t>{'@thepalaceproject~circulation-admin', 'simplified-circulation-web', 'invenio-circulation'}</t>
        </is>
      </c>
    </row>
    <row r="88399">
      <c r="A88399" s="1" t="n">
        <v>88397</v>
      </c>
      <c r="B88399" t="inlineStr">
        <is>
          <t>moonpay</t>
        </is>
      </c>
      <c r="C88399" t="n">
        <v>4</v>
      </c>
      <c r="D88399" t="inlineStr">
        <is>
          <t>{'@onramper~moonpay-adapter', '@moonpay~browser', '@moonpay~react-div-100vh'}</t>
        </is>
      </c>
    </row>
    <row r="88400">
      <c r="A88400" s="1" t="n">
        <v>88398</v>
      </c>
      <c r="B88400" t="inlineStr">
        <is>
          <t>bougie</t>
        </is>
      </c>
      <c r="C88400" t="n">
        <v>4</v>
      </c>
      <c r="D88400" t="inlineStr">
        <is>
          <t>{'@bougiel~utils', '@bougiel~puppeteer-prerenderer', '@bougiel~cos'}</t>
        </is>
      </c>
    </row>
    <row r="88401">
      <c r="A88401" s="1" t="n">
        <v>88399</v>
      </c>
      <c r="B88401" t="inlineStr">
        <is>
          <t>quantized</t>
        </is>
      </c>
      <c r="C88401" t="n">
        <v>4</v>
      </c>
      <c r="D88401" t="inlineStr">
        <is>
          <t>{'@here~quantized-mesh-decoder', '@quantized~generators', '@quantized~core'}</t>
        </is>
      </c>
    </row>
    <row r="88402">
      <c r="A88402" s="1" t="n">
        <v>88400</v>
      </c>
      <c r="B88402" t="inlineStr">
        <is>
          <t>bookish</t>
        </is>
      </c>
      <c r="C88402" t="n">
        <v>4</v>
      </c>
      <c r="D88402" t="inlineStr">
        <is>
          <t>{'bookish_adventure_yet_again', '@dvbookish~common', 'bookish-octo-parakeet'}</t>
        </is>
      </c>
    </row>
    <row r="88403">
      <c r="A88403" s="1" t="n">
        <v>88401</v>
      </c>
      <c r="B88403" t="inlineStr">
        <is>
          <t>gflags</t>
        </is>
      </c>
      <c r="C88403" t="n">
        <v>4</v>
      </c>
      <c r="D88403" t="inlineStr">
        <is>
          <t>{'types-python-gflags', 'python-gflags-multibool', '@buckpkg~gflags'}</t>
        </is>
      </c>
    </row>
    <row r="88404">
      <c r="A88404" s="1" t="n">
        <v>88402</v>
      </c>
      <c r="B88404" t="inlineStr">
        <is>
          <t>nonlin</t>
        </is>
      </c>
      <c r="C88404" t="n">
        <v>4</v>
      </c>
      <c r="D88404" t="inlineStr">
        <is>
          <t>{'nonlinlocpy', 'nonlincausality', 'nonlinshrink'}</t>
        </is>
      </c>
    </row>
    <row r="88405">
      <c r="A88405" s="1" t="n">
        <v>88403</v>
      </c>
      <c r="B88405" t="inlineStr">
        <is>
          <t>wyrd</t>
        </is>
      </c>
      <c r="C88405" t="n">
        <v>4</v>
      </c>
      <c r="D88405" t="inlineStr">
        <is>
          <t>{'@wyrdathru~react-quill', 'wyrd', '@wyrd~compiler'}</t>
        </is>
      </c>
    </row>
    <row r="88406">
      <c r="A88406" s="1" t="n">
        <v>88404</v>
      </c>
      <c r="B88406" t="inlineStr">
        <is>
          <t>nefertari</t>
        </is>
      </c>
      <c r="C88406" t="n">
        <v>4</v>
      </c>
      <c r="D88406" t="inlineStr">
        <is>
          <t>{'nefertari-mongodb', 'nefertari-guards', 'nefertari'}</t>
        </is>
      </c>
    </row>
    <row r="88407">
      <c r="A88407" s="1" t="n">
        <v>88405</v>
      </c>
      <c r="B88407" t="inlineStr">
        <is>
          <t>gacrux</t>
        </is>
      </c>
      <c r="C88407" t="n">
        <v>4</v>
      </c>
      <c r="D88407" t="inlineStr">
        <is>
          <t>{'gacrux-service_value', 'gacrux-service-value', 'gacrux-lib-healthcheck'}</t>
        </is>
      </c>
    </row>
    <row r="88408">
      <c r="A88408" s="1" t="n">
        <v>88406</v>
      </c>
      <c r="B88408" t="inlineStr">
        <is>
          <t>nki</t>
        </is>
      </c>
      <c r="C88408" t="n">
        <v>4</v>
      </c>
      <c r="D88408" t="inlineStr">
        <is>
          <t>{'beetrack-uploader-nkipreos', '@ganesh_vellanki~gs-grid', 'flamenkito-fix-path'}</t>
        </is>
      </c>
    </row>
    <row r="88409">
      <c r="A88409" s="1" t="n">
        <v>88407</v>
      </c>
      <c r="B88409" t="inlineStr">
        <is>
          <t>elementry</t>
        </is>
      </c>
      <c r="C88409" t="n">
        <v>4</v>
      </c>
      <c r="D88409" t="inlineStr">
        <is>
          <t>{'react-native-elementry', 'react-native-react-native-elementry', 'test-telementry'}</t>
        </is>
      </c>
    </row>
    <row r="88410">
      <c r="A88410" s="1" t="n">
        <v>88408</v>
      </c>
      <c r="B88410" t="inlineStr">
        <is>
          <t>odum</t>
        </is>
      </c>
      <c r="C88410" t="n">
        <v>4</v>
      </c>
      <c r="D88410" t="inlineStr">
        <is>
          <t>{'olodum', 'anodum', '@andreyodum~core2'}</t>
        </is>
      </c>
    </row>
    <row r="88411">
      <c r="A88411" s="1" t="n">
        <v>88409</v>
      </c>
      <c r="B88411" t="inlineStr">
        <is>
          <t>ahrakio</t>
        </is>
      </c>
      <c r="C88411" t="n">
        <v>4</v>
      </c>
      <c r="D88411" t="inlineStr">
        <is>
          <t>{'@ahrakio~witty-webpack-declaration-files', '@ahrakio~witty-cli', '@ahrakio~witty-router'}</t>
        </is>
      </c>
    </row>
    <row r="88412">
      <c r="A88412" s="1" t="n">
        <v>88410</v>
      </c>
      <c r="B88412" t="inlineStr">
        <is>
          <t>rntest</t>
        </is>
      </c>
      <c r="C88412" t="n">
        <v>4</v>
      </c>
      <c r="D88412" t="inlineStr">
        <is>
          <t>{'farfarawaylabs-rntest', 'rntest', 'rntest-wuwenjun'}</t>
        </is>
      </c>
    </row>
    <row r="88413">
      <c r="A88413" s="1" t="n">
        <v>88411</v>
      </c>
      <c r="B88413" t="inlineStr">
        <is>
          <t>zcourts</t>
        </is>
      </c>
      <c r="C88413" t="n">
        <v>4</v>
      </c>
      <c r="D88413" t="inlineStr">
        <is>
          <t>{'zcourts-angular-core-master', 'zcourts-angular-router-master', 'zcourts-angular-master'}</t>
        </is>
      </c>
    </row>
    <row r="88414">
      <c r="A88414" s="1" t="n">
        <v>88412</v>
      </c>
      <c r="B88414" t="inlineStr">
        <is>
          <t>xtension</t>
        </is>
      </c>
      <c r="C88414" t="n">
        <v>4</v>
      </c>
      <c r="D88414" t="inlineStr">
        <is>
          <t>{'json-server-sxtension', 'xtension', '@1xtension~util-number'}</t>
        </is>
      </c>
    </row>
    <row r="88415">
      <c r="A88415" s="1" t="n">
        <v>88413</v>
      </c>
      <c r="B88415" t="inlineStr">
        <is>
          <t>lvchanglong</t>
        </is>
      </c>
      <c r="C88415" t="n">
        <v>4</v>
      </c>
      <c r="D88415" t="inlineStr">
        <is>
          <t>{'lvchanglong', '@lvchanglong~antd', '@lvchanglong~ckeditor5-build-classic'}</t>
        </is>
      </c>
    </row>
    <row r="88416">
      <c r="A88416" s="1" t="n">
        <v>88414</v>
      </c>
      <c r="B88416" t="inlineStr">
        <is>
          <t>ionicons5</t>
        </is>
      </c>
      <c r="C88416" t="n">
        <v>4</v>
      </c>
      <c r="D88416" t="inlineStr">
        <is>
          <t>{'@sicons~ionicons5', '@ricons~ionicons5', '@vicons~ionicons5'}</t>
        </is>
      </c>
    </row>
    <row r="88417">
      <c r="A88417" s="1" t="n">
        <v>88415</v>
      </c>
      <c r="B88417" t="inlineStr">
        <is>
          <t>mocaste</t>
        </is>
      </c>
      <c r="C88417" t="n">
        <v>4</v>
      </c>
      <c r="D88417" t="inlineStr">
        <is>
          <t>{'@mocaste~vue-libs-test', '@mocaste~hippo-vue-libs', '@mocaste~vue-libs'}</t>
        </is>
      </c>
    </row>
    <row r="88418">
      <c r="A88418" s="1" t="n">
        <v>88416</v>
      </c>
      <c r="B88418" t="inlineStr">
        <is>
          <t>sportshead</t>
        </is>
      </c>
      <c r="C88418" t="n">
        <v>4</v>
      </c>
      <c r="D88418" t="inlineStr">
        <is>
          <t>{'@sportshead~webpack-buildinfo', '@sportshead~canvas', '@sportshead~tsx-dom'}</t>
        </is>
      </c>
    </row>
    <row r="88419">
      <c r="A88419" s="1" t="n">
        <v>88417</v>
      </c>
      <c r="B88419" t="inlineStr">
        <is>
          <t>chartmogul</t>
        </is>
      </c>
      <c r="C88419" t="n">
        <v>4</v>
      </c>
      <c r="D88419" t="inlineStr">
        <is>
          <t>{'chartmogul-cli', 'chartmogul', 'chartmogul-node'}</t>
        </is>
      </c>
    </row>
    <row r="88420">
      <c r="A88420" s="1" t="n">
        <v>88418</v>
      </c>
      <c r="B88420" t="inlineStr">
        <is>
          <t>myan</t>
        </is>
      </c>
      <c r="C88420" t="n">
        <v>4</v>
      </c>
      <c r="D88420" t="inlineStr">
        <is>
          <t>{'math_myan_02222017', 'myan', 'myan-num'}</t>
        </is>
      </c>
    </row>
    <row r="88421">
      <c r="A88421" s="1" t="n">
        <v>88419</v>
      </c>
      <c r="B88421" t="inlineStr">
        <is>
          <t>perilla</t>
        </is>
      </c>
      <c r="C88421" t="n">
        <v>4</v>
      </c>
      <c r="D88421" t="inlineStr">
        <is>
          <t>{'perilla-sandbox', 'perilla-languages', '@perillamint~testpkg002'}</t>
        </is>
      </c>
    </row>
    <row r="88422">
      <c r="A88422" s="1" t="n">
        <v>88420</v>
      </c>
      <c r="B88422" t="inlineStr">
        <is>
          <t>tarif</t>
        </is>
      </c>
      <c r="C88422" t="n">
        <v>4</v>
      </c>
      <c r="D88422" t="inlineStr">
        <is>
          <t>{'tarifometro', 'tarificador-chilexpress', 'tarifbleu'}</t>
        </is>
      </c>
    </row>
    <row r="88423">
      <c r="A88423" s="1" t="n">
        <v>88421</v>
      </c>
      <c r="B88423" t="inlineStr">
        <is>
          <t>chilexpress</t>
        </is>
      </c>
      <c r="C88423" t="n">
        <v>4</v>
      </c>
      <c r="D88423" t="inlineStr">
        <is>
          <t>{'hubot-chilexpress', 'chilexpress-cli', 'tarificador-chilexpress'}</t>
        </is>
      </c>
    </row>
    <row r="88424">
      <c r="A88424" s="1" t="n">
        <v>88422</v>
      </c>
      <c r="B88424" t="inlineStr">
        <is>
          <t>mysql8</t>
        </is>
      </c>
      <c r="C88424" t="n">
        <v>4</v>
      </c>
      <c r="D88424" t="inlineStr">
        <is>
          <t>{'mysql8-schema-ts', 'mysql8.0', 'db-migrate-mysql8'}</t>
        </is>
      </c>
    </row>
    <row r="88425">
      <c r="A88425" s="1" t="n">
        <v>88423</v>
      </c>
      <c r="B88425" t="inlineStr">
        <is>
          <t>getaddress</t>
        </is>
      </c>
      <c r="C88425" t="n">
        <v>4</v>
      </c>
      <c r="D88425" t="inlineStr">
        <is>
          <t>{'stimulus-getaddress-io', '@pcs~getaddress', '@ollywarren~vue-getaddress-io'}</t>
        </is>
      </c>
    </row>
    <row r="88426">
      <c r="A88426" s="1" t="n">
        <v>88424</v>
      </c>
      <c r="B88426" t="inlineStr">
        <is>
          <t>restana</t>
        </is>
      </c>
      <c r="C88426" t="n">
        <v>4</v>
      </c>
      <c r="D88426" t="inlineStr">
        <is>
          <t>{'restana', 'restana-swagger-validator', 'restana-express-compatibility'}</t>
        </is>
      </c>
    </row>
    <row r="88427">
      <c r="A88427" s="1" t="n">
        <v>88425</v>
      </c>
      <c r="B88427" t="inlineStr">
        <is>
          <t>vuestatic</t>
        </is>
      </c>
      <c r="C88427" t="n">
        <v>4</v>
      </c>
      <c r="D88427" t="inlineStr">
        <is>
          <t>{'@bongnv~vuestatic', '@bongnv~markdown-vuestatic-plugin', '@bongnv~vuestatic-core-plugin'}</t>
        </is>
      </c>
    </row>
    <row r="88428">
      <c r="A88428" s="1" t="n">
        <v>88426</v>
      </c>
      <c r="B88428" t="inlineStr">
        <is>
          <t>camille</t>
        </is>
      </c>
      <c r="C88428" t="n">
        <v>4</v>
      </c>
      <c r="D88428" t="inlineStr">
        <is>
          <t>{'@mrcamilletti~node-red-contrib-serial-modbus-api', 'camille', 'camillepdf'}</t>
        </is>
      </c>
    </row>
    <row r="88429">
      <c r="A88429" s="1" t="n">
        <v>88427</v>
      </c>
      <c r="B88429" t="inlineStr">
        <is>
          <t>slider2</t>
        </is>
      </c>
      <c r="C88429" t="n">
        <v>4</v>
      </c>
      <c r="D88429" t="inlineStr">
        <is>
          <t>{'react-native-slider2', 'react-slider2', 'vue-slider2'}</t>
        </is>
      </c>
    </row>
    <row r="88430">
      <c r="A88430" s="1" t="n">
        <v>88428</v>
      </c>
      <c r="B88430" t="inlineStr">
        <is>
          <t>radix64</t>
        </is>
      </c>
      <c r="C88430" t="n">
        <v>4</v>
      </c>
      <c r="D88430" t="inlineStr">
        <is>
          <t>{'radix64', '@types~radix64', 'convert-radix64'}</t>
        </is>
      </c>
    </row>
    <row r="88431">
      <c r="A88431" s="1" t="n">
        <v>88429</v>
      </c>
      <c r="B88431" t="inlineStr">
        <is>
          <t>testswarm</t>
        </is>
      </c>
      <c r="C88431" t="n">
        <v>4</v>
      </c>
      <c r="D88431" t="inlineStr">
        <is>
          <t>{'testswarm-launcher', 'testswarm', 'testswarm-browserstack'}</t>
        </is>
      </c>
    </row>
    <row r="88432">
      <c r="A88432" s="1" t="n">
        <v>88430</v>
      </c>
      <c r="B88432" t="inlineStr">
        <is>
          <t>ijiami</t>
        </is>
      </c>
      <c r="C88432" t="n">
        <v>4</v>
      </c>
      <c r="D88432" t="inlineStr">
        <is>
          <t>{'ijiami-oauth', 'ijiami-test', 'ijiami-manager'}</t>
        </is>
      </c>
    </row>
    <row r="88433">
      <c r="A88433" s="1" t="n">
        <v>88431</v>
      </c>
      <c r="B88433" t="inlineStr">
        <is>
          <t>crazytoucan</t>
        </is>
      </c>
      <c r="C88433" t="n">
        <v>4</v>
      </c>
      <c r="D88433" t="inlineStr">
        <is>
          <t>{'@crazytoucan~pngjs-draw', '@crazytoucan~tsunami', '@crazytoucan~haloapi'}</t>
        </is>
      </c>
    </row>
    <row r="88434">
      <c r="A88434" s="1" t="n">
        <v>88432</v>
      </c>
      <c r="B88434" t="inlineStr">
        <is>
          <t>alonewarrior</t>
        </is>
      </c>
      <c r="C88434" t="n">
        <v>4</v>
      </c>
      <c r="D88434" t="inlineStr">
        <is>
          <t>{'@alonewarrior~compodoc2', '@alonewarrior~my-other-library', '@alonewarrior~observables-js'}</t>
        </is>
      </c>
    </row>
    <row r="88435">
      <c r="A88435" s="1" t="n">
        <v>88433</v>
      </c>
      <c r="B88435" t="inlineStr">
        <is>
          <t>wgis</t>
        </is>
      </c>
      <c r="C88435" t="n">
        <v>4</v>
      </c>
      <c r="D88435" t="inlineStr">
        <is>
          <t>{'wgis.leaflet.wmts.vue2', 'wgis.leaflet.geosearch.vue2', 'wgis.leaflet.vue2'}</t>
        </is>
      </c>
    </row>
    <row r="88436">
      <c r="A88436" s="1" t="n">
        <v>88434</v>
      </c>
      <c r="B88436" t="inlineStr">
        <is>
          <t>outsider</t>
        </is>
      </c>
      <c r="C88436" t="n">
        <v>4</v>
      </c>
      <c r="D88436" t="inlineStr">
        <is>
          <t>{'react-outsider', 'outsidertest', 'hello_module_outsider'}</t>
        </is>
      </c>
    </row>
    <row r="88437">
      <c r="A88437" s="1" t="n">
        <v>88435</v>
      </c>
      <c r="B88437" t="inlineStr">
        <is>
          <t>pubby</t>
        </is>
      </c>
      <c r="C88437" t="n">
        <v>4</v>
      </c>
      <c r="D88437" t="inlineStr">
        <is>
          <t>{'@pubby.club~sdk', 'pubby', 'pubby-subby'}</t>
        </is>
      </c>
    </row>
    <row r="88438">
      <c r="A88438" s="1" t="n">
        <v>88436</v>
      </c>
      <c r="B88438" t="inlineStr">
        <is>
          <t>discolab</t>
        </is>
      </c>
      <c r="C88438" t="n">
        <v>4</v>
      </c>
      <c r="D88438" t="inlineStr">
        <is>
          <t>{'discolab', 'discolab-promise-helpers', 'discolab-web-client'}</t>
        </is>
      </c>
    </row>
    <row r="88439">
      <c r="A88439" s="1" t="n">
        <v>88437</v>
      </c>
      <c r="B88439" t="inlineStr">
        <is>
          <t>serviw</t>
        </is>
      </c>
      <c r="C88439" t="n">
        <v>4</v>
      </c>
      <c r="D88439" t="inlineStr">
        <is>
          <t>{'serviw-core', 'serviw-core-material', 'serviw-user-material'}</t>
        </is>
      </c>
    </row>
    <row r="88440">
      <c r="A88440" s="1" t="n">
        <v>88438</v>
      </c>
      <c r="B88440" t="inlineStr">
        <is>
          <t>lema</t>
        </is>
      </c>
      <c r="C88440" t="n">
        <v>4</v>
      </c>
      <c r="D88440" t="inlineStr">
        <is>
          <t>{'aweb-examen-01-lema-santiago', 'twj-a-lema', 'lemadane-jwt'}</t>
        </is>
      </c>
    </row>
    <row r="88441">
      <c r="A88441" s="1" t="n">
        <v>88439</v>
      </c>
      <c r="B88441" t="inlineStr">
        <is>
          <t>brane</t>
        </is>
      </c>
      <c r="C88441" t="n">
        <v>4</v>
      </c>
      <c r="D88441" t="inlineStr">
        <is>
          <t>{'brane', 'mbrane', 'vembrane'}</t>
        </is>
      </c>
    </row>
    <row r="88442">
      <c r="A88442" s="1" t="n">
        <v>88440</v>
      </c>
      <c r="B88442" t="inlineStr">
        <is>
          <t>lsky</t>
        </is>
      </c>
      <c r="C88442" t="n">
        <v>4</v>
      </c>
      <c r="D88442" t="inlineStr">
        <is>
          <t>{'@lsky~react-monaco-editor', '@lsky~v-table', '@lsky~tools'}</t>
        </is>
      </c>
    </row>
    <row r="88443">
      <c r="A88443" s="1" t="n">
        <v>88441</v>
      </c>
      <c r="B88443" t="inlineStr">
        <is>
          <t>cmbf</t>
        </is>
      </c>
      <c r="C88443" t="n">
        <v>4</v>
      </c>
      <c r="D88443" t="inlineStr">
        <is>
          <t>{'cmbf-hapi-restmodel', 'cmbf-micro-service', 'cmbf-device'}</t>
        </is>
      </c>
    </row>
    <row r="88444">
      <c r="A88444" s="1" t="n">
        <v>88442</v>
      </c>
      <c r="B88444" t="inlineStr">
        <is>
          <t>tyak</t>
        </is>
      </c>
      <c r="C88444" t="n">
        <v>4</v>
      </c>
      <c r="D88444" t="inlineStr">
        <is>
          <t>{'jsnote-tyak', '@jsnote-tyak~local-client', 'tyak'}</t>
        </is>
      </c>
    </row>
    <row r="88445">
      <c r="A88445" s="1" t="n">
        <v>88443</v>
      </c>
      <c r="B88445" t="inlineStr">
        <is>
          <t>gonzazoid</t>
        </is>
      </c>
      <c r="C88445" t="n">
        <v>4</v>
      </c>
      <c r="D88445" t="inlineStr">
        <is>
          <t>{'gonzazoid.checkoff.js', 'gonzazoid.injectscript.js', 'gonzazoid.sprintf.js'}</t>
        </is>
      </c>
    </row>
    <row r="88446">
      <c r="A88446" s="1" t="n">
        <v>88444</v>
      </c>
      <c r="B88446" t="inlineStr">
        <is>
          <t>iud</t>
        </is>
      </c>
      <c r="C88446" t="n">
        <v>4</v>
      </c>
      <c r="D88446" t="inlineStr">
        <is>
          <t>{'colors-iud', 'iudx', 'iud'}</t>
        </is>
      </c>
    </row>
    <row r="88447">
      <c r="A88447" s="1" t="n">
        <v>88445</v>
      </c>
      <c r="B88447" t="inlineStr">
        <is>
          <t>bmax</t>
        </is>
      </c>
      <c r="C88447" t="n">
        <v>4</v>
      </c>
      <c r="D88447" t="inlineStr">
        <is>
          <t>{'bmax-react-router', 'bmax-service-containers', 'react-otp-input-bmax'}</t>
        </is>
      </c>
    </row>
    <row r="88448">
      <c r="A88448" s="1" t="n">
        <v>88446</v>
      </c>
      <c r="B88448" t="inlineStr">
        <is>
          <t>blockstarter</t>
        </is>
      </c>
      <c r="C88448" t="n">
        <v>4</v>
      </c>
      <c r="D88448" t="inlineStr">
        <is>
          <t>{'blockstarter-ripple', 'blockstarter_sign', 'blockstarter'}</t>
        </is>
      </c>
    </row>
    <row r="88449">
      <c r="A88449" s="1" t="n">
        <v>88447</v>
      </c>
      <c r="B88449" t="inlineStr">
        <is>
          <t>lilypond</t>
        </is>
      </c>
      <c r="C88449" t="n">
        <v>4</v>
      </c>
      <c r="D88449" t="inlineStr">
        <is>
          <t>{'gitbook-plugin-lilypond', 'gitbook-plugin-lilypond-highlight', '@sapper-dragon~lilypond'}</t>
        </is>
      </c>
    </row>
    <row r="88450">
      <c r="A88450" s="1" t="n">
        <v>88448</v>
      </c>
      <c r="B88450" t="inlineStr">
        <is>
          <t>blinksocks</t>
        </is>
      </c>
      <c r="C88450" t="n">
        <v>4</v>
      </c>
      <c r="D88450" t="inlineStr">
        <is>
          <t>{'blinksocks-gui', 'blinksocks-utils', 'blinksocks-desktop'}</t>
        </is>
      </c>
    </row>
    <row r="88451">
      <c r="A88451" s="1" t="n">
        <v>88449</v>
      </c>
      <c r="B88451" t="inlineStr">
        <is>
          <t>aby</t>
        </is>
      </c>
      <c r="C88451" t="n">
        <v>4</v>
      </c>
      <c r="D88451" t="inlineStr">
        <is>
          <t>{'aby.js', 'aby', 'abycompany.js'}</t>
        </is>
      </c>
    </row>
    <row r="88452">
      <c r="A88452" s="1" t="n">
        <v>88450</v>
      </c>
      <c r="B88452" t="inlineStr">
        <is>
          <t>glaccount</t>
        </is>
      </c>
      <c r="C88452" t="n">
        <v>4</v>
      </c>
      <c r="D88452" t="inlineStr">
        <is>
          <t>{'@sap~cloud-sdk-op-vdm-glaccount-in-chart-of-accounts-service', '@sap~cloud-sdk-op-vdm-glaccount-line-item-service', '@sap~cloud-sdk-vdm-glaccount-in-chart-of-accounts-service'}</t>
        </is>
      </c>
    </row>
    <row r="88453">
      <c r="A88453" s="1" t="n">
        <v>88451</v>
      </c>
      <c r="B88453" t="inlineStr">
        <is>
          <t>ltpa</t>
        </is>
      </c>
      <c r="C88453" t="n">
        <v>4</v>
      </c>
      <c r="D88453" t="inlineStr">
        <is>
          <t>{'ltpa-scraper', 'oniyi-ltpa', 'ltpa'}</t>
        </is>
      </c>
    </row>
    <row r="88454">
      <c r="A88454" s="1" t="n">
        <v>88452</v>
      </c>
      <c r="B88454" t="inlineStr">
        <is>
          <t>weblogger</t>
        </is>
      </c>
      <c r="C88454" t="n">
        <v>4</v>
      </c>
      <c r="D88454" t="inlineStr">
        <is>
          <t>{'ucipass-weblogger', 'weblogger', '@whi~weblogger'}</t>
        </is>
      </c>
    </row>
    <row r="88455">
      <c r="A88455" s="1" t="n">
        <v>88453</v>
      </c>
      <c r="B88455" t="inlineStr">
        <is>
          <t>nuuday</t>
        </is>
      </c>
      <c r="C88455" t="n">
        <v>4</v>
      </c>
      <c r="D88455" t="inlineStr">
        <is>
          <t>{'@nuuday~jss-linting', '@nuuday~jss-client', '@nuuday~api-connector'}</t>
        </is>
      </c>
    </row>
    <row r="88456">
      <c r="A88456" s="1" t="n">
        <v>88454</v>
      </c>
      <c r="B88456" t="inlineStr">
        <is>
          <t>vinciusb</t>
        </is>
      </c>
      <c r="C88456" t="n">
        <v>4</v>
      </c>
      <c r="D88456" t="inlineStr">
        <is>
          <t>{'vinciusb-react-scripts', 'cra-template-vinciusb', 'vinciusb-cra-template'}</t>
        </is>
      </c>
    </row>
    <row r="88457">
      <c r="A88457" s="1" t="n">
        <v>88455</v>
      </c>
      <c r="B88457" t="inlineStr">
        <is>
          <t>nowcast</t>
        </is>
      </c>
      <c r="C88457" t="n">
        <v>4</v>
      </c>
      <c r="D88457" t="inlineStr">
        <is>
          <t>{'nowcast-lstm', 'nowcast-aqi', 'nowcast'}</t>
        </is>
      </c>
    </row>
    <row r="88458">
      <c r="A88458" s="1" t="n">
        <v>88456</v>
      </c>
      <c r="B88458" t="inlineStr">
        <is>
          <t>telegenta</t>
        </is>
      </c>
      <c r="C88458" t="n">
        <v>4</v>
      </c>
      <c r="D88458" t="inlineStr">
        <is>
          <t>{'telegenta-client', '@telegenta~common', '@telegenta~webclient'}</t>
        </is>
      </c>
    </row>
    <row r="88459">
      <c r="A88459" s="1" t="n">
        <v>88457</v>
      </c>
      <c r="B88459" t="inlineStr">
        <is>
          <t>compel</t>
        </is>
      </c>
      <c r="C88459" t="n">
        <v>4</v>
      </c>
      <c r="D88459" t="inlineStr">
        <is>
          <t>{'compelloweblib', 'compel', '@compelone~hello-wasm'}</t>
        </is>
      </c>
    </row>
    <row r="88460">
      <c r="A88460" s="1" t="n">
        <v>88458</v>
      </c>
      <c r="B88460" t="inlineStr">
        <is>
          <t>autop</t>
        </is>
      </c>
      <c r="C88460" t="n">
        <v>4</v>
      </c>
      <c r="D88460" t="inlineStr">
        <is>
          <t>{'@wordpress~autop', 'wordpress-autop', '@types~wordpress__autop'}</t>
        </is>
      </c>
    </row>
    <row r="88461">
      <c r="A88461" s="1" t="n">
        <v>88459</v>
      </c>
      <c r="B88461" t="inlineStr">
        <is>
          <t>morley</t>
        </is>
      </c>
      <c r="C88461" t="n">
        <v>4</v>
      </c>
      <c r="D88461" t="inlineStr">
        <is>
          <t>{'@morleydev~pauper', 'morleydev-hapi-core', '@morleydev~functional-pipe'}</t>
        </is>
      </c>
    </row>
    <row r="88462">
      <c r="A88462" s="1" t="n">
        <v>88460</v>
      </c>
      <c r="B88462" t="inlineStr">
        <is>
          <t>seatentacle</t>
        </is>
      </c>
      <c r="C88462" t="n">
        <v>4</v>
      </c>
      <c r="D88462" t="inlineStr">
        <is>
          <t>{'@seatentacle~eslint-plugin', '@seatentacle~components-report', '@seatentacle~design-tokens'}</t>
        </is>
      </c>
    </row>
    <row r="88463">
      <c r="A88463" s="1" t="n">
        <v>88461</v>
      </c>
      <c r="B88463" t="inlineStr">
        <is>
          <t>aurgil</t>
        </is>
      </c>
      <c r="C88463" t="n">
        <v>4</v>
      </c>
      <c r="D88463" t="inlineStr">
        <is>
          <t>{'aurgil', 'aurgil-webproject-tool', 'aurgil-webpack-setup'}</t>
        </is>
      </c>
    </row>
    <row r="88464">
      <c r="A88464" s="1" t="n">
        <v>88462</v>
      </c>
      <c r="B88464" t="inlineStr">
        <is>
          <t>stlmpp</t>
        </is>
      </c>
      <c r="C88464" t="n">
        <v>4</v>
      </c>
      <c r="D88464" t="inlineStr">
        <is>
          <t>{'@stlmpp~router', '@stlmpp~control', '@stlmpp~store'}</t>
        </is>
      </c>
    </row>
    <row r="88465">
      <c r="A88465" s="1" t="n">
        <v>88463</v>
      </c>
      <c r="B88465" t="inlineStr">
        <is>
          <t>keybinder</t>
        </is>
      </c>
      <c r="C88465" t="n">
        <v>4</v>
      </c>
      <c r="D88465" t="inlineStr">
        <is>
          <t>{'python3-keybinder', 'node-keybinder', 'gnome-shell-keybinder'}</t>
        </is>
      </c>
    </row>
    <row r="88466">
      <c r="A88466" s="1" t="n">
        <v>88464</v>
      </c>
      <c r="B88466" t="inlineStr">
        <is>
          <t>monono</t>
        </is>
      </c>
      <c r="C88466" t="n">
        <v>4</v>
      </c>
      <c r="D88466" t="inlineStr">
        <is>
          <t>{'@alexisnostromo~monono', '@alexisnostromo~monono-core', 'monono'}</t>
        </is>
      </c>
    </row>
    <row r="88467">
      <c r="A88467" s="1" t="n">
        <v>88465</v>
      </c>
      <c r="B88467" t="inlineStr">
        <is>
          <t>leandromatos</t>
        </is>
      </c>
      <c r="C88467" t="n">
        <v>4</v>
      </c>
      <c r="D88467" t="inlineStr">
        <is>
          <t>{'@leandromatos~prettier-config', '@leandromatos~eslint-config', '@leandromatos~nuxt-cookie'}</t>
        </is>
      </c>
    </row>
    <row r="88468">
      <c r="A88468" s="1" t="n">
        <v>88466</v>
      </c>
      <c r="B88468" t="inlineStr">
        <is>
          <t>nateradebaugh</t>
        </is>
      </c>
      <c r="C88468" t="n">
        <v>4</v>
      </c>
      <c r="D88468" t="inlineStr">
        <is>
          <t>{'@nateradebaugh~popover', '@nateradebaugh~react-treebeard', '@nateradebaugh~react-datetime'}</t>
        </is>
      </c>
    </row>
    <row r="88469">
      <c r="A88469" s="1" t="n">
        <v>88467</v>
      </c>
      <c r="B88469" t="inlineStr">
        <is>
          <t>imgsize</t>
        </is>
      </c>
      <c r="C88469" t="n">
        <v>4</v>
      </c>
      <c r="D88469" t="inlineStr">
        <is>
          <t>{'grunt-inline-imgsize', 'webpack-imgsize', 'grunt-sk-imgsize'}</t>
        </is>
      </c>
    </row>
    <row r="88470">
      <c r="A88470" s="1" t="n">
        <v>88468</v>
      </c>
      <c r="B88470" t="inlineStr">
        <is>
          <t>apimarket</t>
        </is>
      </c>
      <c r="C88470" t="n">
        <v>4</v>
      </c>
      <c r="D88470" t="inlineStr">
        <is>
          <t>{'@collaborizm~apimarket', '@apimarket~apimarket-server', '@apimarket~apimarket'}</t>
        </is>
      </c>
    </row>
    <row r="88471">
      <c r="A88471" s="1" t="n">
        <v>88469</v>
      </c>
      <c r="B88471" t="inlineStr">
        <is>
          <t>cxr</t>
        </is>
      </c>
      <c r="C88471" t="n">
        <v>4</v>
      </c>
      <c r="D88471" t="inlineStr">
        <is>
          <t>{'cxr', 'cxr-2016-03-28', 'byvoidmodulecxr'}</t>
        </is>
      </c>
    </row>
    <row r="88472">
      <c r="A88472" s="1" t="n">
        <v>88470</v>
      </c>
      <c r="B88472" t="inlineStr">
        <is>
          <t>gflow</t>
        </is>
      </c>
      <c r="C88472" t="n">
        <v>4</v>
      </c>
      <c r="D88472" t="inlineStr">
        <is>
          <t>{'test-gflow', 'gflow-cli', 'gflow'}</t>
        </is>
      </c>
    </row>
    <row r="88473">
      <c r="A88473" s="1" t="n">
        <v>88471</v>
      </c>
      <c r="B88473" t="inlineStr">
        <is>
          <t>donatello</t>
        </is>
      </c>
      <c r="C88473" t="n">
        <v>4</v>
      </c>
      <c r="D88473" t="inlineStr">
        <is>
          <t>{'donatello-lib', 'donatello-core', 'donatello-svg'}</t>
        </is>
      </c>
    </row>
    <row r="88474">
      <c r="A88474" s="1" t="n">
        <v>88472</v>
      </c>
      <c r="B88474" t="inlineStr">
        <is>
          <t>indx</t>
        </is>
      </c>
      <c r="C88474" t="n">
        <v>4</v>
      </c>
      <c r="D88474" t="inlineStr">
        <is>
          <t>{'indx', 'byvoidmoudle_yindx', 'indxdb'}</t>
        </is>
      </c>
    </row>
    <row r="88475">
      <c r="A88475" s="1" t="n">
        <v>88473</v>
      </c>
      <c r="B88475" t="inlineStr">
        <is>
          <t>prcptv</t>
        </is>
      </c>
      <c r="C88475" t="n">
        <v>4</v>
      </c>
      <c r="D88475" t="inlineStr">
        <is>
          <t>{'prcptv-e2e-tests', 'prcptv-utils-module', 'prcptv-shared-types'}</t>
        </is>
      </c>
    </row>
    <row r="88476">
      <c r="A88476" s="1" t="n">
        <v>88474</v>
      </c>
      <c r="B88476" t="inlineStr">
        <is>
          <t>receiving</t>
        </is>
      </c>
      <c r="C88476" t="n">
        <v>4</v>
      </c>
      <c r="D88476" t="inlineStr">
        <is>
          <t>{'dcms-module-receiving', 'receiving-mobile-library', 'receiving'}</t>
        </is>
      </c>
    </row>
    <row r="88477">
      <c r="A88477" s="1" t="n">
        <v>88475</v>
      </c>
      <c r="B88477" t="inlineStr">
        <is>
          <t>omq</t>
        </is>
      </c>
      <c r="C88477" t="n">
        <v>4</v>
      </c>
      <c r="D88477" t="inlineStr">
        <is>
          <t>{'@omq.ai~omq-editorjs', '@omq.ai~omq-contact-react', '@omq.ai~omq-help-react'}</t>
        </is>
      </c>
    </row>
    <row r="88478">
      <c r="A88478" s="1" t="n">
        <v>88476</v>
      </c>
      <c r="B88478" t="inlineStr">
        <is>
          <t>ifings</t>
        </is>
      </c>
      <c r="C88478" t="n">
        <v>4</v>
      </c>
      <c r="D88478" t="inlineStr">
        <is>
          <t>{'@ifings~browserslist-config', '@ifings~api-client', '@ifings~metatron3'}</t>
        </is>
      </c>
    </row>
    <row r="88479">
      <c r="A88479" s="1" t="n">
        <v>88477</v>
      </c>
      <c r="B88479" t="inlineStr">
        <is>
          <t>expressway</t>
        </is>
      </c>
      <c r="C88479" t="n">
        <v>4</v>
      </c>
      <c r="D88479" t="inlineStr">
        <is>
          <t>{'expressway', 'expresswayreststop', 'elm-expressway'}</t>
        </is>
      </c>
    </row>
    <row r="88480">
      <c r="A88480" s="1" t="n">
        <v>88478</v>
      </c>
      <c r="B88480" t="inlineStr">
        <is>
          <t>yamp</t>
        </is>
      </c>
      <c r="C88480" t="n">
        <v>4</v>
      </c>
      <c r="D88480" t="inlineStr">
        <is>
          <t>{'xhsd-polyv-yamp', 'ts-yamp', '@dblk~yamp'}</t>
        </is>
      </c>
    </row>
    <row r="88481">
      <c r="A88481" s="1" t="n">
        <v>88479</v>
      </c>
      <c r="B88481" t="inlineStr">
        <is>
          <t>tamago</t>
        </is>
      </c>
      <c r="C88481" t="n">
        <v>4</v>
      </c>
      <c r="D88481" t="inlineStr">
        <is>
          <t>{'@mr.shaggy~tamagochi-front', 'tamago', '@mr.shaggy~tamagochi-front-api'}</t>
        </is>
      </c>
    </row>
    <row r="88482">
      <c r="A88482" s="1" t="n">
        <v>88480</v>
      </c>
      <c r="B88482" t="inlineStr">
        <is>
          <t>ascencio</t>
        </is>
      </c>
      <c r="C88482" t="n">
        <v>4</v>
      </c>
      <c r="D88482" t="inlineStr">
        <is>
          <t>{'@pascencio~gulp-awspublish', '@pascencio~stream-combiner', '@pascencio~gulp-cloudfront-invalidate-aws-publish'}</t>
        </is>
      </c>
    </row>
    <row r="88483">
      <c r="A88483" s="1" t="n">
        <v>88481</v>
      </c>
      <c r="B88483" t="inlineStr">
        <is>
          <t>pascencio</t>
        </is>
      </c>
      <c r="C88483" t="n">
        <v>4</v>
      </c>
      <c r="D88483" t="inlineStr">
        <is>
          <t>{'@pascencio~gulp-awspublish', '@pascencio~stream-combiner', '@pascencio~gulp-cloudfront-invalidate-aws-publish'}</t>
        </is>
      </c>
    </row>
    <row r="88484">
      <c r="A88484" s="1" t="n">
        <v>88482</v>
      </c>
      <c r="B88484" t="inlineStr">
        <is>
          <t>iconsole</t>
        </is>
      </c>
      <c r="C88484" t="n">
        <v>4</v>
      </c>
      <c r="D88484" t="inlineStr">
        <is>
          <t>{'iconsole-bike-client', 'iconsole-logger', 'iconsole'}</t>
        </is>
      </c>
    </row>
    <row r="88485">
      <c r="A88485" s="1" t="n">
        <v>88483</v>
      </c>
      <c r="B88485" t="inlineStr">
        <is>
          <t>monorepopb</t>
        </is>
      </c>
      <c r="C88485" t="n">
        <v>4</v>
      </c>
      <c r="D88485" t="inlineStr">
        <is>
          <t>{'@monorepopb~testlib', '@monorepopb~user', '@monorepopb~auth'}</t>
        </is>
      </c>
    </row>
    <row r="88486">
      <c r="A88486" s="1" t="n">
        <v>88484</v>
      </c>
      <c r="B88486" t="inlineStr">
        <is>
          <t>carlipa</t>
        </is>
      </c>
      <c r="C88486" t="n">
        <v>4</v>
      </c>
      <c r="D88486" t="inlineStr">
        <is>
          <t>{'@carlipa~pandora-docker', '@carlipa~temporal', '@carlipa~pandora-compose'}</t>
        </is>
      </c>
    </row>
    <row r="88487">
      <c r="A88487" s="1" t="n">
        <v>88485</v>
      </c>
      <c r="B88487" t="inlineStr">
        <is>
          <t>arborai</t>
        </is>
      </c>
      <c r="C88487" t="n">
        <v>4</v>
      </c>
      <c r="D88487" t="inlineStr">
        <is>
          <t>{'@arborai~md-help', '@arborai~datetime', '@arborai~authentication'}</t>
        </is>
      </c>
    </row>
    <row r="88488">
      <c r="A88488" s="1" t="n">
        <v>88486</v>
      </c>
      <c r="B88488" t="inlineStr">
        <is>
          <t>pavelkeyzik</t>
        </is>
      </c>
      <c r="C88488" t="n">
        <v>4</v>
      </c>
      <c r="D88488" t="inlineStr">
        <is>
          <t>{'pavelkeyzik-learn-rollup', 'pavelkeyzik-plyr', '@pavelkeyzik~design-system'}</t>
        </is>
      </c>
    </row>
    <row r="88489">
      <c r="A88489" s="1" t="n">
        <v>88487</v>
      </c>
      <c r="B88489" t="inlineStr">
        <is>
          <t>firebolt</t>
        </is>
      </c>
      <c r="C88489" t="n">
        <v>4</v>
      </c>
      <c r="D88489" t="inlineStr">
        <is>
          <t>{'firebolt-api', '@firebolt-js~openrpc', 'firebolt-connector'}</t>
        </is>
      </c>
    </row>
    <row r="88490">
      <c r="A88490" s="1" t="n">
        <v>88488</v>
      </c>
      <c r="B88490" t="inlineStr">
        <is>
          <t>yodoya</t>
        </is>
      </c>
      <c r="C88490" t="n">
        <v>4</v>
      </c>
      <c r="D88490" t="inlineStr">
        <is>
          <t>{'yodoya-activetick-adapter', 'yodoya-ib-adapter', 'yodoya-message-adapter'}</t>
        </is>
      </c>
    </row>
    <row r="88491">
      <c r="A88491" s="1" t="n">
        <v>88489</v>
      </c>
      <c r="B88491" t="inlineStr">
        <is>
          <t>kreative</t>
        </is>
      </c>
      <c r="C88491" t="n">
        <v>4</v>
      </c>
      <c r="D88491" t="inlineStr">
        <is>
          <t>{'@ekreative~react-native-slider', '@ekreative~react-native-braintree', 'kreative'}</t>
        </is>
      </c>
    </row>
    <row r="88492">
      <c r="A88492" s="1" t="n">
        <v>88490</v>
      </c>
      <c r="B88492" t="inlineStr">
        <is>
          <t>helloapp</t>
        </is>
      </c>
      <c r="C88492" t="n">
        <v>4</v>
      </c>
      <c r="D88492" t="inlineStr">
        <is>
          <t>{'com.example.helloapp', 'helloapp', 'helloapp-milan'}</t>
        </is>
      </c>
    </row>
    <row r="88493">
      <c r="A88493" s="1" t="n">
        <v>88491</v>
      </c>
      <c r="B88493" t="inlineStr">
        <is>
          <t>spdlog</t>
        </is>
      </c>
      <c r="C88493" t="n">
        <v>4</v>
      </c>
      <c r="D88493" t="inlineStr">
        <is>
          <t>{'node-spdlog-daily', 'spdlog', 'wio-spdlog'}</t>
        </is>
      </c>
    </row>
    <row r="88494">
      <c r="A88494" s="1" t="n">
        <v>88492</v>
      </c>
      <c r="B88494" t="inlineStr">
        <is>
          <t>madlabs</t>
        </is>
      </c>
      <c r="C88494" t="n">
        <v>4</v>
      </c>
      <c r="D88494" t="inlineStr">
        <is>
          <t>{'@cm-madlabs~ts-validator', '@cm-madlabs~prettier-config', '@cm-madlabs~aws-apigateway-sigv4'}</t>
        </is>
      </c>
    </row>
    <row r="88495">
      <c r="A88495" s="1" t="n">
        <v>88493</v>
      </c>
      <c r="B88495" t="inlineStr">
        <is>
          <t>ygd</t>
        </is>
      </c>
      <c r="C88495" t="n">
        <v>4</v>
      </c>
      <c r="D88495" t="inlineStr">
        <is>
          <t>{'ygd', 'ygd-pro-merge-less', 'miniprogram-custom-component-ygd'}</t>
        </is>
      </c>
    </row>
    <row r="88496">
      <c r="A88496" s="1" t="n">
        <v>88494</v>
      </c>
      <c r="B88496" t="inlineStr">
        <is>
          <t>xqq</t>
        </is>
      </c>
      <c r="C88496" t="n">
        <v>4</v>
      </c>
      <c r="D88496" t="inlineStr">
        <is>
          <t>{'npm-utils-xqq', 'xqq', 'my-xqq'}</t>
        </is>
      </c>
    </row>
    <row r="88497">
      <c r="A88497" s="1" t="n">
        <v>88495</v>
      </c>
      <c r="B88497" t="inlineStr">
        <is>
          <t>localservices</t>
        </is>
      </c>
      <c r="C88497" t="n">
        <v>4</v>
      </c>
      <c r="D88497" t="inlineStr">
        <is>
          <t>{'@types~gapi.client.localservices', '@maxim_mazurok~gapi.client.localservices', '@datafire~google_localservices'}</t>
        </is>
      </c>
    </row>
    <row r="88498">
      <c r="A88498" s="1" t="n">
        <v>88496</v>
      </c>
      <c r="B88498" t="inlineStr">
        <is>
          <t>teamawesome</t>
        </is>
      </c>
      <c r="C88498" t="n">
        <v>4</v>
      </c>
      <c r="D88498" t="inlineStr">
        <is>
          <t>{'@teamawesome~tiny-batch', '@teamawesome~transform', '@teamawesome~multi-dict'}</t>
        </is>
      </c>
    </row>
    <row r="88499">
      <c r="A88499" s="1" t="n">
        <v>88497</v>
      </c>
      <c r="B88499" t="inlineStr">
        <is>
          <t>bmson</t>
        </is>
      </c>
      <c r="C88499" t="n">
        <v>4</v>
      </c>
      <c r="D88499" t="inlineStr">
        <is>
          <t>{'@bmson~walker', 'bmson', '@bmson~worker'}</t>
        </is>
      </c>
    </row>
    <row r="88500">
      <c r="A88500" s="1" t="n">
        <v>88498</v>
      </c>
      <c r="B88500" t="inlineStr">
        <is>
          <t>rudenko</t>
        </is>
      </c>
      <c r="C88500" t="n">
        <v>4</v>
      </c>
      <c r="D88500" t="inlineStr">
        <is>
          <t>{'@rudenko~stalin-sort', '@vitalyrudenko~templater', '@vitalyrudenko~dependency-registry'}</t>
        </is>
      </c>
    </row>
    <row r="88501">
      <c r="A88501" s="1" t="n">
        <v>88499</v>
      </c>
      <c r="B88501" t="inlineStr">
        <is>
          <t>fourimages</t>
        </is>
      </c>
      <c r="C88501" t="n">
        <v>4</v>
      </c>
      <c r="D88501" t="inlineStr">
        <is>
          <t>{'@fourimages~listform', '@fourimages~attachment', 'fourimages-listform'}</t>
        </is>
      </c>
    </row>
    <row r="88502">
      <c r="A88502" s="1" t="n">
        <v>88500</v>
      </c>
      <c r="B88502" t="inlineStr">
        <is>
          <t>devicehive</t>
        </is>
      </c>
      <c r="C88502" t="n">
        <v>4</v>
      </c>
      <c r="D88502" t="inlineStr">
        <is>
          <t>{'devicehive', 'devicehive-message-bus-client', 'devicehive-plugin-core'}</t>
        </is>
      </c>
    </row>
    <row r="88503">
      <c r="A88503" s="1" t="n">
        <v>88501</v>
      </c>
      <c r="B88503" t="inlineStr">
        <is>
          <t>progressify</t>
        </is>
      </c>
      <c r="C88503" t="n">
        <v>4</v>
      </c>
      <c r="D88503" t="inlineStr">
        <is>
          <t>{'progressify-emitter', 'progressify', 'rs-progressify'}</t>
        </is>
      </c>
    </row>
    <row r="88504">
      <c r="A88504" s="1" t="n">
        <v>88502</v>
      </c>
      <c r="B88504" t="inlineStr">
        <is>
          <t>sineku</t>
        </is>
      </c>
      <c r="C88504" t="n">
        <v>4</v>
      </c>
      <c r="D88504" t="inlineStr">
        <is>
          <t>{'sineku', 'sineku-cli-1', 'sineku-cli-2'}</t>
        </is>
      </c>
    </row>
    <row r="88505">
      <c r="A88505" s="1" t="n">
        <v>88503</v>
      </c>
      <c r="B88505" t="inlineStr">
        <is>
          <t>unitedcore</t>
        </is>
      </c>
      <c r="C88505" t="n">
        <v>4</v>
      </c>
      <c r="D88505" t="inlineStr">
        <is>
          <t>{'unitedcore-message', 'unitedcore-lib', 'unitedcore-p2p'}</t>
        </is>
      </c>
    </row>
    <row r="88506">
      <c r="A88506" s="1" t="n">
        <v>88504</v>
      </c>
      <c r="B88506" t="inlineStr">
        <is>
          <t>osticket</t>
        </is>
      </c>
      <c r="C88506" t="n">
        <v>4</v>
      </c>
      <c r="D88506" t="inlineStr">
        <is>
          <t>{'osticket-nodejs-api-wrapper', 'ac-osticket', 'osticket'}</t>
        </is>
      </c>
    </row>
    <row r="88507">
      <c r="A88507" s="1" t="n">
        <v>88505</v>
      </c>
      <c r="B88507" t="inlineStr">
        <is>
          <t>krunner</t>
        </is>
      </c>
      <c r="C88507" t="n">
        <v>4</v>
      </c>
      <c r="D88507" t="inlineStr">
        <is>
          <t>{'backend-ai-krunner-centos', 'backend-ai-krunner-alpine', 'backend-ai-krunner-static-gnu'}</t>
        </is>
      </c>
    </row>
    <row r="88508">
      <c r="A88508" s="1" t="n">
        <v>88506</v>
      </c>
      <c r="B88508" t="inlineStr">
        <is>
          <t>chunkid</t>
        </is>
      </c>
      <c r="C88508" t="n">
        <v>4</v>
      </c>
      <c r="D88508" t="inlineStr">
        <is>
          <t>{'webpack-chunkid-moduleid-plugin', 'optimize-moduleid-and-chunkid-plugin', 'fix-moduleid-and-chunkid-plugin'}</t>
        </is>
      </c>
    </row>
    <row r="88509">
      <c r="A88509" s="1" t="n">
        <v>88507</v>
      </c>
      <c r="B88509" t="inlineStr">
        <is>
          <t>kabuce</t>
        </is>
      </c>
      <c r="C88509" t="n">
        <v>4</v>
      </c>
      <c r="D88509" t="inlineStr">
        <is>
          <t>{'@kabuce~api', '@kabuce~app', '@kabuce~data'}</t>
        </is>
      </c>
    </row>
    <row r="88510">
      <c r="A88510" s="1" t="n">
        <v>88508</v>
      </c>
      <c r="B88510" t="inlineStr">
        <is>
          <t>rongts</t>
        </is>
      </c>
      <c r="C88510" t="n">
        <v>4</v>
      </c>
      <c r="D88510" t="inlineStr">
        <is>
          <t>{'rongts-wxparse', 'rongts-qq-map', 'react-scripts-rongts'}</t>
        </is>
      </c>
    </row>
    <row r="88511">
      <c r="A88511" s="1" t="n">
        <v>88509</v>
      </c>
      <c r="B88511" t="inlineStr">
        <is>
          <t>jisuanqi</t>
        </is>
      </c>
      <c r="C88511" t="n">
        <v>4</v>
      </c>
      <c r="D88511" t="inlineStr">
        <is>
          <t>{'shangshangqian-jisuanqi', 'jisuanqi_yjd', 'jisuanqi'}</t>
        </is>
      </c>
    </row>
    <row r="88512">
      <c r="A88512" s="1" t="n">
        <v>88510</v>
      </c>
      <c r="B88512" t="inlineStr">
        <is>
          <t>wyss</t>
        </is>
      </c>
      <c r="C88512" t="n">
        <v>4</v>
      </c>
      <c r="D88512" t="inlineStr">
        <is>
          <t>{'@bwyss~cesium-navigation', '@zwyssigly~image-capture', 'bwyss-react-clear-cache'}</t>
        </is>
      </c>
    </row>
    <row r="88513">
      <c r="A88513" s="1" t="n">
        <v>88511</v>
      </c>
      <c r="B88513" t="inlineStr">
        <is>
          <t>sinq</t>
        </is>
      </c>
      <c r="C88513" t="n">
        <v>4</v>
      </c>
      <c r="D88513" t="inlineStr">
        <is>
          <t>{'@sinqia~text-mask-core', '@sinqia~angular2-text-mask', '@sinqia~text-mask-addons'}</t>
        </is>
      </c>
    </row>
    <row r="88514">
      <c r="A88514" s="1" t="n">
        <v>88512</v>
      </c>
      <c r="B88514" t="inlineStr">
        <is>
          <t>sinqia</t>
        </is>
      </c>
      <c r="C88514" t="n">
        <v>4</v>
      </c>
      <c r="D88514" t="inlineStr">
        <is>
          <t>{'@sinqia~text-mask-core', '@sinqia~angular2-text-mask', '@sinqia~text-mask-addons'}</t>
        </is>
      </c>
    </row>
    <row r="88515">
      <c r="A88515" s="1" t="n">
        <v>88513</v>
      </c>
      <c r="B88515" t="inlineStr">
        <is>
          <t>rrios</t>
        </is>
      </c>
      <c r="C88515" t="n">
        <v>4</v>
      </c>
      <c r="D88515" t="inlineStr">
        <is>
          <t>{'rrios-hactions', 'rrios-react-status', 'rrios-logger'}</t>
        </is>
      </c>
    </row>
    <row r="88516">
      <c r="A88516" s="1" t="n">
        <v>88514</v>
      </c>
      <c r="B88516" t="inlineStr">
        <is>
          <t>curri</t>
        </is>
      </c>
      <c r="C88516" t="n">
        <v>4</v>
      </c>
      <c r="D88516" t="inlineStr">
        <is>
          <t>{'curri-logos', 'curri-proxy', 'curri-slack'}</t>
        </is>
      </c>
    </row>
    <row r="88517">
      <c r="A88517" s="1" t="n">
        <v>88515</v>
      </c>
      <c r="B88517" t="inlineStr">
        <is>
          <t>squiggle</t>
        </is>
      </c>
      <c r="C88517" t="n">
        <v>4</v>
      </c>
      <c r="D88517" t="inlineStr">
        <is>
          <t>{'squiggle-browserify', '@wc-widgets~squiggle', 'squiggle'}</t>
        </is>
      </c>
    </row>
    <row r="88518">
      <c r="A88518" s="1" t="n">
        <v>88516</v>
      </c>
      <c r="B88518" t="inlineStr">
        <is>
          <t>nodef</t>
        </is>
      </c>
      <c r="C88518" t="n">
        <v>4</v>
      </c>
      <c r="D88518" t="inlineStr">
        <is>
          <t>{'nodef', 'nodef-userfacade', 'nodef-app'}</t>
        </is>
      </c>
    </row>
    <row r="88519">
      <c r="A88519" s="1" t="n">
        <v>88517</v>
      </c>
      <c r="B88519" t="inlineStr">
        <is>
          <t>mmg</t>
        </is>
      </c>
      <c r="C88519" t="n">
        <v>4</v>
      </c>
      <c r="D88519" t="inlineStr">
        <is>
          <t>{'mmg-graph', 'mmg', 'mmg-background-component'}</t>
        </is>
      </c>
    </row>
    <row r="88520">
      <c r="A88520" s="1" t="n">
        <v>88518</v>
      </c>
      <c r="B88520" t="inlineStr">
        <is>
          <t>typewriterjs</t>
        </is>
      </c>
      <c r="C88520" t="n">
        <v>4</v>
      </c>
      <c r="D88520" t="inlineStr">
        <is>
          <t>{'eo-typewriterjs', '@typewriterjs~typewriterjs', 'typewriterjs'}</t>
        </is>
      </c>
    </row>
    <row r="88521">
      <c r="A88521" s="1" t="n">
        <v>88519</v>
      </c>
      <c r="B88521" t="inlineStr">
        <is>
          <t>gpeel</t>
        </is>
      </c>
      <c r="C88521" t="n">
        <v>4</v>
      </c>
      <c r="D88521" t="inlineStr">
        <is>
          <t>{'@gpeel~plog', '@gpeel~my-perf-tools', '@gpeel~my-rest-spring-data-model'}</t>
        </is>
      </c>
    </row>
    <row r="88522">
      <c r="A88522" s="1" t="n">
        <v>88520</v>
      </c>
      <c r="B88522" t="inlineStr">
        <is>
          <t>yonderland</t>
        </is>
      </c>
      <c r="C88522" t="n">
        <v>4</v>
      </c>
      <c r="D88522" t="inlineStr">
        <is>
          <t>{'@yonderland~typeschema', '@yonderland~frame', 'yonderland-frame'}</t>
        </is>
      </c>
    </row>
    <row r="88523">
      <c r="A88523" s="1" t="n">
        <v>88521</v>
      </c>
      <c r="B88523" t="inlineStr">
        <is>
          <t>cqrsnode</t>
        </is>
      </c>
      <c r="C88523" t="n">
        <v>4</v>
      </c>
      <c r="D88523" t="inlineStr">
        <is>
          <t>{'cqrsnode.eventstore', 'cqrsnode', 'cqrsnode.store'}</t>
        </is>
      </c>
    </row>
    <row r="88524">
      <c r="A88524" s="1" t="n">
        <v>88522</v>
      </c>
      <c r="B88524" t="inlineStr">
        <is>
          <t>bblocks</t>
        </is>
      </c>
      <c r="C88524" t="n">
        <v>4</v>
      </c>
      <c r="D88524" t="inlineStr">
        <is>
          <t>{'bblocks-node', '@bblocks~component', '@bblocks~dom'}</t>
        </is>
      </c>
    </row>
    <row r="88525">
      <c r="A88525" s="1" t="n">
        <v>88523</v>
      </c>
      <c r="B88525" t="inlineStr">
        <is>
          <t>ishawnwang</t>
        </is>
      </c>
      <c r="C88525" t="n">
        <v>4</v>
      </c>
      <c r="D88525" t="inlineStr">
        <is>
          <t>{'@ishawnwang~prophet-core', '@ishawnwang~stateful', '@ishawnwang~withunmounted'}</t>
        </is>
      </c>
    </row>
    <row r="88526">
      <c r="A88526" s="1" t="n">
        <v>88524</v>
      </c>
      <c r="B88526" t="inlineStr">
        <is>
          <t>crpc</t>
        </is>
      </c>
      <c r="C88526" t="n">
        <v>4</v>
      </c>
      <c r="D88526" t="inlineStr">
        <is>
          <t>{'@types~crpc', '@cuvva~crpc', 'oncrpc'}</t>
        </is>
      </c>
    </row>
    <row r="88527">
      <c r="A88527" s="1" t="n">
        <v>88525</v>
      </c>
      <c r="B88527" t="inlineStr">
        <is>
          <t>lkmist</t>
        </is>
      </c>
      <c r="C88527" t="n">
        <v>4</v>
      </c>
      <c r="D88527" t="inlineStr">
        <is>
          <t>{'@lkmist~graphic-percentage', '@lkmist~hellenic-charts', '@lkmist~pan-slider-planet'}</t>
        </is>
      </c>
    </row>
    <row r="88528">
      <c r="A88528" s="1" t="n">
        <v>88526</v>
      </c>
      <c r="B88528" t="inlineStr">
        <is>
          <t>irad</t>
        </is>
      </c>
      <c r="C88528" t="n">
        <v>4</v>
      </c>
      <c r="D88528" t="inlineStr">
        <is>
          <t>{'@sas-irad~ng2-pdfjs-viewer-ang2', '@sas-irad~interfolio-api', 'irad_rng'}</t>
        </is>
      </c>
    </row>
    <row r="88529">
      <c r="A88529" s="1" t="n">
        <v>88527</v>
      </c>
      <c r="B88529" t="inlineStr">
        <is>
          <t>tangem</t>
        </is>
      </c>
      <c r="C88529" t="n">
        <v>4</v>
      </c>
      <c r="D88529" t="inlineStr">
        <is>
          <t>{'tangem-capacitor', 'tangem-sdk', 'tangem-sdk-react-native'}</t>
        </is>
      </c>
    </row>
    <row r="88530">
      <c r="A88530" s="1" t="n">
        <v>88528</v>
      </c>
      <c r="B88530" t="inlineStr">
        <is>
          <t>ac2</t>
        </is>
      </c>
      <c r="C88530" t="n">
        <v>4</v>
      </c>
      <c r="D88530" t="inlineStr">
        <is>
          <t>{'@wtcbkjbuzrbl~aa5738be6fa8c424b91ff55dd21cee6aa62c2234a0ac2a5e1c500595a0', 'ac2-batch-process-git', '@wtcbkjbuzrbl~a8b68eb3abf05638da7166ce16cad33f43a3089572f29b0ac2a733ef5'}</t>
        </is>
      </c>
    </row>
    <row r="88531">
      <c r="A88531" s="1" t="n">
        <v>88529</v>
      </c>
      <c r="B88531" t="inlineStr">
        <is>
          <t>adrift</t>
        </is>
      </c>
      <c r="C88531" t="n">
        <v>4</v>
      </c>
      <c r="D88531" t="inlineStr">
        <is>
          <t>{'@adriftdev~reactive-ts', 'adrift', '@adriftdev~kdc'}</t>
        </is>
      </c>
    </row>
    <row r="88532">
      <c r="A88532" s="1" t="n">
        <v>88530</v>
      </c>
      <c r="B88532" t="inlineStr">
        <is>
          <t>ragge</t>
        </is>
      </c>
      <c r="C88532" t="n">
        <v>4</v>
      </c>
      <c r="D88532" t="inlineStr">
        <is>
          <t>{'@raggesilver~reqparams', '@raggesilver~retry', '@raggesilver~hidash'}</t>
        </is>
      </c>
    </row>
    <row r="88533">
      <c r="A88533" s="1" t="n">
        <v>88531</v>
      </c>
      <c r="B88533" t="inlineStr">
        <is>
          <t>raggesilver</t>
        </is>
      </c>
      <c r="C88533" t="n">
        <v>4</v>
      </c>
      <c r="D88533" t="inlineStr">
        <is>
          <t>{'@raggesilver~reqparams', '@raggesilver~retry', '@raggesilver~hidash'}</t>
        </is>
      </c>
    </row>
    <row r="88534">
      <c r="A88534" s="1" t="n">
        <v>88532</v>
      </c>
      <c r="B88534" t="inlineStr">
        <is>
          <t>kcinternal</t>
        </is>
      </c>
      <c r="C88534" t="n">
        <v>4</v>
      </c>
      <c r="D88534" t="inlineStr">
        <is>
          <t>{'@kcinternal~commandline', '@kcinternal~graph', '@kcinternal~configuration'}</t>
        </is>
      </c>
    </row>
    <row r="88535">
      <c r="A88535" s="1" t="n">
        <v>88533</v>
      </c>
      <c r="B88535" t="inlineStr">
        <is>
          <t>test00</t>
        </is>
      </c>
      <c r="C88535" t="n">
        <v>4</v>
      </c>
      <c r="D88535" t="inlineStr">
        <is>
          <t>{'test00', 'npm-helloworld-test00', 'nester-test00'}</t>
        </is>
      </c>
    </row>
    <row r="88536">
      <c r="A88536" s="1" t="n">
        <v>88534</v>
      </c>
      <c r="B88536" t="inlineStr">
        <is>
          <t>candies</t>
        </is>
      </c>
      <c r="C88536" t="n">
        <v>4</v>
      </c>
      <c r="D88536" t="inlineStr">
        <is>
          <t>{'@defi.org~web3-candies', 'hubot-simple-sec-candies', 'react-candies'}</t>
        </is>
      </c>
    </row>
    <row r="88537">
      <c r="A88537" s="1" t="n">
        <v>88535</v>
      </c>
      <c r="B88537" t="inlineStr">
        <is>
          <t>proposition</t>
        </is>
      </c>
      <c r="C88537" t="n">
        <v>4</v>
      </c>
      <c r="D88537" t="inlineStr">
        <is>
          <t>{'nv-dict-proposition', 'proposition-validator', 'nv-array-proposition'}</t>
        </is>
      </c>
    </row>
    <row r="88538">
      <c r="A88538" s="1" t="n">
        <v>88536</v>
      </c>
      <c r="B88538" t="inlineStr">
        <is>
          <t>mixmax</t>
        </is>
      </c>
      <c r="C88538" t="n">
        <v>4</v>
      </c>
      <c r="D88538" t="inlineStr">
        <is>
          <t>{'mixmax-bull-experimental-test', 'eslint-config-mixmax', 'stylelint-config-mixmax'}</t>
        </is>
      </c>
    </row>
    <row r="88539">
      <c r="A88539" s="1" t="n">
        <v>88537</v>
      </c>
      <c r="B88539" t="inlineStr">
        <is>
          <t>citycide</t>
        </is>
      </c>
      <c r="C88539" t="n">
        <v>4</v>
      </c>
      <c r="D88539" t="inlineStr">
        <is>
          <t>{'@citycide~babel-standalone', '@citycide~prettier-babylon', '@citycide~changelog'}</t>
        </is>
      </c>
    </row>
    <row r="88540">
      <c r="A88540" s="1" t="n">
        <v>88538</v>
      </c>
      <c r="B88540" t="inlineStr">
        <is>
          <t>lectors</t>
        </is>
      </c>
      <c r="C88540" t="n">
        <v>4</v>
      </c>
      <c r="D88540" t="inlineStr">
        <is>
          <t>{'inflectors.io', 'legit-inflectors', 'en-inflectors'}</t>
        </is>
      </c>
    </row>
    <row r="88541">
      <c r="A88541" s="1" t="n">
        <v>88539</v>
      </c>
      <c r="B88541" t="inlineStr">
        <is>
          <t>inflectors</t>
        </is>
      </c>
      <c r="C88541" t="n">
        <v>4</v>
      </c>
      <c r="D88541" t="inlineStr">
        <is>
          <t>{'inflectors.io', 'legit-inflectors', 'en-inflectors'}</t>
        </is>
      </c>
    </row>
    <row r="88542">
      <c r="A88542" s="1" t="n">
        <v>88540</v>
      </c>
      <c r="B88542" t="inlineStr">
        <is>
          <t>kishorez</t>
        </is>
      </c>
      <c r="C88542" t="n">
        <v>4</v>
      </c>
      <c r="D88542" t="inlineStr">
        <is>
          <t>{'@kishorez~test1', '@kishorez~fjv', '@kishorez~test2'}</t>
        </is>
      </c>
    </row>
    <row r="88543">
      <c r="A88543" s="1" t="n">
        <v>88541</v>
      </c>
      <c r="B88543" t="inlineStr">
        <is>
          <t>cu92</t>
        </is>
      </c>
      <c r="C88543" t="n">
        <v>4</v>
      </c>
      <c r="D88543" t="inlineStr">
        <is>
          <t>{'dgl-cu92', 'mxnet-cu92mkl', 'mxnet-tensorrt-cu92'}</t>
        </is>
      </c>
    </row>
    <row r="88544">
      <c r="A88544" s="1" t="n">
        <v>88542</v>
      </c>
      <c r="B88544" t="inlineStr">
        <is>
          <t>lamos</t>
        </is>
      </c>
      <c r="C88544" t="n">
        <v>4</v>
      </c>
      <c r="D88544" t="inlineStr">
        <is>
          <t>{'concat-lamos-stream', 'lamos-to-json', 'lamos'}</t>
        </is>
      </c>
    </row>
    <row r="88545">
      <c r="A88545" s="1" t="n">
        <v>88543</v>
      </c>
      <c r="B88545" t="inlineStr">
        <is>
          <t>movr</t>
        </is>
      </c>
      <c r="C88545" t="n">
        <v>4</v>
      </c>
      <c r="D88545" t="inlineStr">
        <is>
          <t>{'@movr~fund-movr-core', '@movr~fund-movr-sdk', '@movr~fund-movr-addresses'}</t>
        </is>
      </c>
    </row>
    <row r="88546">
      <c r="A88546" s="1" t="n">
        <v>88544</v>
      </c>
      <c r="B88546" t="inlineStr">
        <is>
          <t>wincom</t>
        </is>
      </c>
      <c r="C88546" t="n">
        <v>4</v>
      </c>
      <c r="D88546" t="inlineStr">
        <is>
          <t>{'wincom-share', 'ng-wincom-model', 'electron-wincom'}</t>
        </is>
      </c>
    </row>
    <row r="88547">
      <c r="A88547" s="1" t="n">
        <v>88545</v>
      </c>
      <c r="B88547" t="inlineStr">
        <is>
          <t>bondli</t>
        </is>
      </c>
      <c r="C88547" t="n">
        <v>4</v>
      </c>
      <c r="D88547" t="inlineStr">
        <is>
          <t>{'@bondli~mini-api', '@bondli~mini-ui', '@bondli~mini-biz-ui'}</t>
        </is>
      </c>
    </row>
    <row r="88548">
      <c r="A88548" s="1" t="n">
        <v>88546</v>
      </c>
      <c r="B88548" t="inlineStr">
        <is>
          <t>nyang</t>
        </is>
      </c>
      <c r="C88548" t="n">
        <v>4</v>
      </c>
      <c r="D88548" t="inlineStr">
        <is>
          <t>{'@morenyang~react-scripts', '@wenyangliu~react-demo', '@wenyangliu~fund'}</t>
        </is>
      </c>
    </row>
    <row r="88549">
      <c r="A88549" s="1" t="n">
        <v>88547</v>
      </c>
      <c r="B88549" t="inlineStr">
        <is>
          <t>desensitize</t>
        </is>
      </c>
      <c r="C88549" t="n">
        <v>4</v>
      </c>
      <c r="D88549" t="inlineStr">
        <is>
          <t>{'desensitize', '@pefish~js-util-desensitize', 'desensitize-mousemove'}</t>
        </is>
      </c>
    </row>
    <row r="88550">
      <c r="A88550" s="1" t="n">
        <v>88548</v>
      </c>
      <c r="B88550" t="inlineStr">
        <is>
          <t>cbinsights</t>
        </is>
      </c>
      <c r="C88550" t="n">
        <v>4</v>
      </c>
      <c r="D88550" t="inlineStr">
        <is>
          <t>{'@cbinsights~react-d3-graph', 'eslint-plugin-cbinsights', 'cbinsights'}</t>
        </is>
      </c>
    </row>
    <row r="88551">
      <c r="A88551" s="1" t="n">
        <v>88549</v>
      </c>
      <c r="B88551" t="inlineStr">
        <is>
          <t>integec</t>
        </is>
      </c>
      <c r="C88551" t="n">
        <v>4</v>
      </c>
      <c r="D88551" t="inlineStr">
        <is>
          <t>{'@integec~cypress-utils', '@integec~grid-tools', '@integec~fetch-task'}</t>
        </is>
      </c>
    </row>
    <row r="88552">
      <c r="A88552" s="1" t="n">
        <v>88550</v>
      </c>
      <c r="B88552" t="inlineStr">
        <is>
          <t>fodselsnummer</t>
        </is>
      </c>
      <c r="C88552" t="n">
        <v>4</v>
      </c>
      <c r="D88552" t="inlineStr">
        <is>
          <t>{'fodselsnummer', 'is-valid-fodselsnummer-cli', 'is-valid-fodselsnummer'}</t>
        </is>
      </c>
    </row>
    <row r="88553">
      <c r="A88553" s="1" t="n">
        <v>88551</v>
      </c>
      <c r="B88553" t="inlineStr">
        <is>
          <t>adroit</t>
        </is>
      </c>
      <c r="C88553" t="n">
        <v>4</v>
      </c>
      <c r="D88553" t="inlineStr">
        <is>
          <t>{'@wcd~adroit-akash.blank-application', 'adroit-hex-grid', 'adroit'}</t>
        </is>
      </c>
    </row>
    <row r="88554">
      <c r="A88554" s="1" t="n">
        <v>88552</v>
      </c>
      <c r="B88554" t="inlineStr">
        <is>
          <t>kruger</t>
        </is>
      </c>
      <c r="C88554" t="n">
        <v>4</v>
      </c>
      <c r="D88554" t="inlineStr">
        <is>
          <t>{'@cobuskruger~combine-files', '@carloshkruger~fluentsql', 'csv-gauss-kruger-wgs-coordinate'}</t>
        </is>
      </c>
    </row>
    <row r="88555">
      <c r="A88555" s="1" t="n">
        <v>88553</v>
      </c>
      <c r="B88555" t="inlineStr">
        <is>
          <t>miks</t>
        </is>
      </c>
      <c r="C88555" t="n">
        <v>4</v>
      </c>
      <c r="D88555" t="inlineStr">
        <is>
          <t>{'miks-mavon-editor', 'miks-quill', 'miks-collaborative-editor'}</t>
        </is>
      </c>
    </row>
    <row r="88556">
      <c r="A88556" s="1" t="n">
        <v>88554</v>
      </c>
      <c r="B88556" t="inlineStr">
        <is>
          <t>staiia</t>
        </is>
      </c>
      <c r="C88556" t="n">
        <v>4</v>
      </c>
      <c r="D88556" t="inlineStr">
        <is>
          <t>{'@staiia~ngx-tui-editor', '@staiia~ngx-dynamic-router', '@staiia~ngx-container'}</t>
        </is>
      </c>
    </row>
    <row r="88557">
      <c r="A88557" s="1" t="n">
        <v>88555</v>
      </c>
      <c r="B88557" t="inlineStr">
        <is>
          <t>rajko</t>
        </is>
      </c>
      <c r="C88557" t="n">
        <v>4</v>
      </c>
      <c r="D88557" t="inlineStr">
        <is>
          <t>{'@ivbrajkovic~utils', '@ivbrajkovic~react-hooks', '@ivbrajkovic~imagemin'}</t>
        </is>
      </c>
    </row>
    <row r="88558">
      <c r="A88558" s="1" t="n">
        <v>88556</v>
      </c>
      <c r="B88558" t="inlineStr">
        <is>
          <t>webob</t>
        </is>
      </c>
      <c r="C88558" t="n">
        <v>4</v>
      </c>
      <c r="D88558" t="inlineStr">
        <is>
          <t>{'webob-graphql', 'webob', 'yafowil-webob'}</t>
        </is>
      </c>
    </row>
    <row r="88559">
      <c r="A88559" s="1" t="n">
        <v>88557</v>
      </c>
      <c r="B88559" t="inlineStr">
        <is>
          <t>jalla</t>
        </is>
      </c>
      <c r="C88559" t="n">
        <v>4</v>
      </c>
      <c r="D88559" t="inlineStr">
        <is>
          <t>{'fettskit-jalla', 'jalla', '@jallajs~now'}</t>
        </is>
      </c>
    </row>
    <row r="88560">
      <c r="A88560" s="1" t="n">
        <v>88558</v>
      </c>
      <c r="B88560" t="inlineStr">
        <is>
          <t>luyuant</t>
        </is>
      </c>
      <c r="C88560" t="n">
        <v>4</v>
      </c>
      <c r="D88560" t="inlineStr">
        <is>
          <t>{'@luyuant~ui', '@luyuant~esnext-cli', '@luyuant~utils'}</t>
        </is>
      </c>
    </row>
    <row r="88561">
      <c r="A88561" s="1" t="n">
        <v>88559</v>
      </c>
      <c r="B88561" t="inlineStr">
        <is>
          <t>gentics</t>
        </is>
      </c>
      <c r="C88561" t="n">
        <v>4</v>
      </c>
      <c r="D88561" t="inlineStr">
        <is>
          <t>{'grunt-gentics-css', 'react-static-example-gentics-mesh', 'gentics-ui-core'}</t>
        </is>
      </c>
    </row>
    <row r="88562">
      <c r="A88562" s="1" t="n">
        <v>88560</v>
      </c>
      <c r="B88562" t="inlineStr">
        <is>
          <t>kderno</t>
        </is>
      </c>
      <c r="C88562" t="n">
        <v>4</v>
      </c>
      <c r="D88562" t="inlineStr">
        <is>
          <t>{'kderno-editor', 'kderno-table-new', 'kderno-rich-editor'}</t>
        </is>
      </c>
    </row>
    <row r="88563">
      <c r="A88563" s="1" t="n">
        <v>88561</v>
      </c>
      <c r="B88563" t="inlineStr">
        <is>
          <t>vone</t>
        </is>
      </c>
      <c r="C88563" t="n">
        <v>4</v>
      </c>
      <c r="D88563" t="inlineStr">
        <is>
          <t>{'iitd-speech-vone', 'vone-minesync', 'vone'}</t>
        </is>
      </c>
    </row>
    <row r="88564">
      <c r="A88564" s="1" t="n">
        <v>88562</v>
      </c>
      <c r="B88564" t="inlineStr">
        <is>
          <t>rnz</t>
        </is>
      </c>
      <c r="C88564" t="n">
        <v>4</v>
      </c>
      <c r="D88564" t="inlineStr">
        <is>
          <t>{'rnz-video', '@rnz~umeng-push', '@jlernz~lotide'}</t>
        </is>
      </c>
    </row>
    <row r="88565">
      <c r="A88565" s="1" t="n">
        <v>88563</v>
      </c>
      <c r="B88565" t="inlineStr">
        <is>
          <t>platanus</t>
        </is>
      </c>
      <c r="C88565" t="n">
        <v>4</v>
      </c>
      <c r="D88565" t="inlineStr">
        <is>
          <t>{'platanus-angular-auth', 'gitbook-plugin-platanus-blog', 'generator-platanus-ionic'}</t>
        </is>
      </c>
    </row>
    <row r="88566">
      <c r="A88566" s="1" t="n">
        <v>88564</v>
      </c>
      <c r="B88566" t="inlineStr">
        <is>
          <t>skynethub</t>
        </is>
      </c>
      <c r="C88566" t="n">
        <v>4</v>
      </c>
      <c r="D88566" t="inlineStr">
        <is>
          <t>{'@skynethub~skapps-library', '@skynethub~userprofile-library', '@skynethub~skapps-record-library'}</t>
        </is>
      </c>
    </row>
    <row r="88567">
      <c r="A88567" s="1" t="n">
        <v>88565</v>
      </c>
      <c r="B88567" t="inlineStr">
        <is>
          <t>landscaper</t>
        </is>
      </c>
      <c r="C88567" t="n">
        <v>4</v>
      </c>
      <c r="D88567" t="inlineStr">
        <is>
          <t>{'landscaper-test-examples', 'dynamodb-landscaper', 'landscaper-test-examplez'}</t>
        </is>
      </c>
    </row>
    <row r="88568">
      <c r="A88568" s="1" t="n">
        <v>88566</v>
      </c>
      <c r="B88568" t="inlineStr">
        <is>
          <t>samagra</t>
        </is>
      </c>
      <c r="C88568" t="n">
        <v>4</v>
      </c>
      <c r="D88568" t="inlineStr">
        <is>
          <t>{'@samagra-x~x-admin-logger', '@samagra-x~ckeditor5-build-classic', '@samagra-x~sunbird-resource-library'}</t>
        </is>
      </c>
    </row>
    <row r="88569">
      <c r="A88569" s="1" t="n">
        <v>88567</v>
      </c>
      <c r="B88569" t="inlineStr">
        <is>
          <t>ceara</t>
        </is>
      </c>
      <c r="C88569" t="n">
        <v>4</v>
      </c>
      <c r="D88569" t="inlineStr">
        <is>
          <t>{'react-native-template-estado-ceara', '@casa-civil-do-governo-do-estado-do-ceara~ngx-cc-navbar', 'ceara-dev'}</t>
        </is>
      </c>
    </row>
    <row r="88570">
      <c r="A88570" s="1" t="n">
        <v>88568</v>
      </c>
      <c r="B88570" t="inlineStr">
        <is>
          <t>taoke</t>
        </is>
      </c>
      <c r="C88570" t="n">
        <v>4</v>
      </c>
      <c r="D88570" t="inlineStr">
        <is>
          <t>{'@taoke~top-sdk', 'taoke-top-sdk', '@taoke~top'}</t>
        </is>
      </c>
    </row>
    <row r="88571">
      <c r="A88571" s="1" t="n">
        <v>88569</v>
      </c>
      <c r="B88571" t="inlineStr">
        <is>
          <t>ironmq</t>
        </is>
      </c>
      <c r="C88571" t="n">
        <v>4</v>
      </c>
      <c r="D88571" t="inlineStr">
        <is>
          <t>{'ironmq-promise', 'ironmq', 'ironmq-queue-stream'}</t>
        </is>
      </c>
    </row>
    <row r="88572">
      <c r="A88572" s="1" t="n">
        <v>88570</v>
      </c>
      <c r="B88572" t="inlineStr">
        <is>
          <t>bertha</t>
        </is>
      </c>
      <c r="C88572" t="n">
        <v>4</v>
      </c>
      <c r="D88572" t="inlineStr">
        <is>
          <t>{'bertha', 'big-bertha', 'joseph-bertha'}</t>
        </is>
      </c>
    </row>
    <row r="88573">
      <c r="A88573" s="1" t="n">
        <v>88571</v>
      </c>
      <c r="B88573" t="inlineStr">
        <is>
          <t>scrt</t>
        </is>
      </c>
      <c r="C88573" t="n">
        <v>4</v>
      </c>
      <c r="D88573" t="inlineStr">
        <is>
          <t>{'scrt-link-cli', 'apeman-scrt', 'scrt-link-core'}</t>
        </is>
      </c>
    </row>
    <row r="88574">
      <c r="A88574" s="1" t="n">
        <v>88572</v>
      </c>
      <c r="B88574" t="inlineStr">
        <is>
          <t>pawi</t>
        </is>
      </c>
      <c r="C88574" t="n">
        <v>4</v>
      </c>
      <c r="D88574" t="inlineStr">
        <is>
          <t>{'@pawi~three', 'pawi', 'snowpack-pawi'}</t>
        </is>
      </c>
    </row>
    <row r="88575">
      <c r="A88575" s="1" t="n">
        <v>88573</v>
      </c>
      <c r="B88575" t="inlineStr">
        <is>
          <t>etfdev</t>
        </is>
      </c>
      <c r="C88575" t="n">
        <v>4</v>
      </c>
      <c r="D88575" t="inlineStr">
        <is>
          <t>{'@etfdev~eslint-config', '@etfdev~prettier-config', '@etfdev~stylelint-config'}</t>
        </is>
      </c>
    </row>
    <row r="88576">
      <c r="A88576" s="1" t="n">
        <v>88574</v>
      </c>
      <c r="B88576" t="inlineStr">
        <is>
          <t>tiny2</t>
        </is>
      </c>
      <c r="C88576" t="n">
        <v>4</v>
      </c>
      <c r="D88576" t="inlineStr">
        <is>
          <t>{'@jdantonio13~tiny2', '@csjablonkay~tiny2', '@monilito.castro~tiny2'}</t>
        </is>
      </c>
    </row>
    <row r="88577">
      <c r="A88577" s="1" t="n">
        <v>88575</v>
      </c>
      <c r="B88577" t="inlineStr">
        <is>
          <t>noprotocol</t>
        </is>
      </c>
      <c r="C88577" t="n">
        <v>4</v>
      </c>
      <c r="D88577" t="inlineStr">
        <is>
          <t>{'@noprotocol~np-form', 'grunt-cdnify-can-noprotocol', 'gulp-noprotocol'}</t>
        </is>
      </c>
    </row>
    <row r="88578">
      <c r="A88578" s="1" t="n">
        <v>88576</v>
      </c>
      <c r="B88578" t="inlineStr">
        <is>
          <t>yuku</t>
        </is>
      </c>
      <c r="C88578" t="n">
        <v>4</v>
      </c>
      <c r="D88578" t="inlineStr">
        <is>
          <t>{'next-seo-yuku-fork', '@yuku-t~remark-mermaid', '@yuku-t~react-jade-loader'}</t>
        </is>
      </c>
    </row>
    <row r="88579">
      <c r="A88579" s="1" t="n">
        <v>88577</v>
      </c>
      <c r="B88579" t="inlineStr">
        <is>
          <t>detree</t>
        </is>
      </c>
      <c r="C88579" t="n">
        <v>4</v>
      </c>
      <c r="D88579" t="inlineStr">
        <is>
          <t>{'detree-html', 'detree', 'detree-graphviz'}</t>
        </is>
      </c>
    </row>
    <row r="88580">
      <c r="A88580" s="1" t="n">
        <v>88578</v>
      </c>
      <c r="B88580" t="inlineStr">
        <is>
          <t>daengdaenglee</t>
        </is>
      </c>
      <c r="C88580" t="n">
        <v>4</v>
      </c>
      <c r="D88580" t="inlineStr">
        <is>
          <t>{'@daengdaenglee~npm-package-update-checker', '@daengdaenglee~react-tree', '@daengdaenglee~react-table'}</t>
        </is>
      </c>
    </row>
    <row r="88581">
      <c r="A88581" s="1" t="n">
        <v>88579</v>
      </c>
      <c r="B88581" t="inlineStr">
        <is>
          <t>nvwa</t>
        </is>
      </c>
      <c r="C88581" t="n">
        <v>4</v>
      </c>
      <c r="D88581" t="inlineStr">
        <is>
          <t>{'nvwa-qr-viewer', 'eslint-plugin-nvwa', 'nvwa'}</t>
        </is>
      </c>
    </row>
    <row r="88582">
      <c r="A88582" s="1" t="n">
        <v>88580</v>
      </c>
      <c r="B88582" t="inlineStr">
        <is>
          <t>bdy</t>
        </is>
      </c>
      <c r="C88582" t="n">
        <v>4</v>
      </c>
      <c r="D88582" t="inlineStr">
        <is>
          <t>{'abdypan', 'bdyl-pull-to-refresh', 'bdyl-list-view'}</t>
        </is>
      </c>
    </row>
    <row r="88583">
      <c r="A88583" s="1" t="n">
        <v>88581</v>
      </c>
      <c r="B88583" t="inlineStr">
        <is>
          <t>cbpro</t>
        </is>
      </c>
      <c r="C88583" t="n">
        <v>4</v>
      </c>
      <c r="D88583" t="inlineStr">
        <is>
          <t>{'cbpro-notbroken', 'cbpro-next', 'cbpro-cli'}</t>
        </is>
      </c>
    </row>
    <row r="88584">
      <c r="A88584" s="1" t="n">
        <v>88582</v>
      </c>
      <c r="B88584" t="inlineStr">
        <is>
          <t>iflb</t>
        </is>
      </c>
      <c r="C88584" t="n">
        <v>4</v>
      </c>
      <c r="D88584" t="inlineStr">
        <is>
          <t>{'@iflb~tutti', '@iflb~ducts-client', '@iflb~ducts'}</t>
        </is>
      </c>
    </row>
    <row r="88585">
      <c r="A88585" s="1" t="n">
        <v>88583</v>
      </c>
      <c r="B88585" t="inlineStr">
        <is>
          <t>cevek</t>
        </is>
      </c>
      <c r="C88585" t="n">
        <v>4</v>
      </c>
      <c r="D88585" t="inlineStr">
        <is>
          <t>{'cevek-tools', '@cevek~state', 'cevek-mysql-tree'}</t>
        </is>
      </c>
    </row>
    <row r="88586">
      <c r="A88586" s="1" t="n">
        <v>88584</v>
      </c>
      <c r="B88586" t="inlineStr">
        <is>
          <t>guillaumejasmin</t>
        </is>
      </c>
      <c r="C88586" t="n">
        <v>4</v>
      </c>
      <c r="D88586" t="inlineStr">
        <is>
          <t>{'@guillaumejasmin~react-table', '@guillaumejasmin~redux-resource', '@guillaumejasmin~axios-rest'}</t>
        </is>
      </c>
    </row>
    <row r="88587">
      <c r="A88587" s="1" t="n">
        <v>88585</v>
      </c>
      <c r="B88587" t="inlineStr">
        <is>
          <t>superlight</t>
        </is>
      </c>
      <c r="C88587" t="n">
        <v>4</v>
      </c>
      <c r="D88587" t="inlineStr">
        <is>
          <t>{'swagger-ui-for-superlight', 'jq-superlight', 'generator-superlight-node-angular'}</t>
        </is>
      </c>
    </row>
    <row r="88588">
      <c r="A88588" s="1" t="n">
        <v>88586</v>
      </c>
      <c r="B88588" t="inlineStr">
        <is>
          <t>anto</t>
        </is>
      </c>
      <c r="C88588" t="n">
        <v>4</v>
      </c>
      <c r="D88588" t="inlineStr">
        <is>
          <t>{'piglatin-anto', 'anto-nodejs', 'anto'}</t>
        </is>
      </c>
    </row>
    <row r="88589">
      <c r="A88589" s="1" t="n">
        <v>88587</v>
      </c>
      <c r="B88589" t="inlineStr">
        <is>
          <t>ganttchart</t>
        </is>
      </c>
      <c r="C88589" t="n">
        <v>4</v>
      </c>
      <c r="D88589" t="inlineStr">
        <is>
          <t>{'@smart-webcomponents-angular~ganttchart', 'angular2-ganttchart', 'ng2-ganttchart'}</t>
        </is>
      </c>
    </row>
    <row r="88590">
      <c r="A88590" s="1" t="n">
        <v>88588</v>
      </c>
      <c r="B88590" t="inlineStr">
        <is>
          <t>sentiments</t>
        </is>
      </c>
      <c r="C88590" t="n">
        <v>4</v>
      </c>
      <c r="D88590" t="inlineStr">
        <is>
          <t>{'blacksentiments', 'terrasentiments', 'sentiments.io'}</t>
        </is>
      </c>
    </row>
    <row r="88591">
      <c r="A88591" s="1" t="n">
        <v>88589</v>
      </c>
      <c r="B88591" t="inlineStr">
        <is>
          <t>pue</t>
        </is>
      </c>
      <c r="C88591" t="n">
        <v>4</v>
      </c>
      <c r="D88591" t="inlineStr">
        <is>
          <t>{'pueue', 'ddpuek', 'pue-loader'}</t>
        </is>
      </c>
    </row>
    <row r="88592">
      <c r="A88592" s="1" t="n">
        <v>88590</v>
      </c>
      <c r="B88592" t="inlineStr">
        <is>
          <t>contentmunch</t>
        </is>
      </c>
      <c r="C88592" t="n">
        <v>4</v>
      </c>
      <c r="D88592" t="inlineStr">
        <is>
          <t>{'@contentmunch~muncher-viz', '@contentmunch~muncher-ui', '@contentmunch~contentmunch-blog'}</t>
        </is>
      </c>
    </row>
    <row r="88593">
      <c r="A88593" s="1" t="n">
        <v>88591</v>
      </c>
      <c r="B88593" t="inlineStr">
        <is>
          <t>pnark</t>
        </is>
      </c>
      <c r="C88593" t="n">
        <v>4</v>
      </c>
      <c r="D88593" t="inlineStr">
        <is>
          <t>{'pnark', 'pnark-fs', 'pnark-http'}</t>
        </is>
      </c>
    </row>
    <row r="88594">
      <c r="A88594" s="1" t="n">
        <v>88592</v>
      </c>
      <c r="B88594" t="inlineStr">
        <is>
          <t>wildflower</t>
        </is>
      </c>
      <c r="C88594" t="n">
        <v>4</v>
      </c>
      <c r="D88594" t="inlineStr">
        <is>
          <t>{'@wildflowerschools~graphql-s3-directive', '@wildflowerschools~graphql-beehive', '@wildflowerschools~wf-school-map-utility'}</t>
        </is>
      </c>
    </row>
    <row r="88595">
      <c r="A88595" s="1" t="n">
        <v>88593</v>
      </c>
      <c r="B88595" t="inlineStr">
        <is>
          <t>ziyang</t>
        </is>
      </c>
      <c r="C88595" t="n">
        <v>4</v>
      </c>
      <c r="D88595" t="inlineStr">
        <is>
          <t>{'dengziyang', 'liuziyang', 'dengziyang-npm'}</t>
        </is>
      </c>
    </row>
    <row r="88596">
      <c r="A88596" s="1" t="n">
        <v>88594</v>
      </c>
      <c r="B88596" t="inlineStr">
        <is>
          <t>archey</t>
        </is>
      </c>
      <c r="C88596" t="n">
        <v>4</v>
      </c>
      <c r="D88596" t="inlineStr">
        <is>
          <t>{'archey-storybook', 'archeyjs', '@jarmentor~archey-js'}</t>
        </is>
      </c>
    </row>
    <row r="88597">
      <c r="A88597" s="1" t="n">
        <v>88595</v>
      </c>
      <c r="B88597" t="inlineStr">
        <is>
          <t>iting</t>
        </is>
      </c>
      <c r="C88597" t="n">
        <v>4</v>
      </c>
      <c r="D88597" t="inlineStr">
        <is>
          <t>{'mayiting', 'iting-cui', 'iting-react-design'}</t>
        </is>
      </c>
    </row>
    <row r="88598">
      <c r="A88598" s="1" t="n">
        <v>88596</v>
      </c>
      <c r="B88598" t="inlineStr">
        <is>
          <t>hamstudy</t>
        </is>
      </c>
      <c r="C88598" t="n">
        <v>4</v>
      </c>
      <c r="D88598" t="inlineStr">
        <is>
          <t>{'@hamstudy~flamp', '@hamstudy~mt63-wasm', '@hamstudy~mongodb-mobile-client'}</t>
        </is>
      </c>
    </row>
    <row r="88599">
      <c r="A88599" s="1" t="n">
        <v>88597</v>
      </c>
      <c r="B88599" t="inlineStr">
        <is>
          <t>clayful</t>
        </is>
      </c>
      <c r="C88599" t="n">
        <v>4</v>
      </c>
      <c r="D88599" t="inlineStr">
        <is>
          <t>{'clayful', 'clayful-types', 'clayful-lib-spec'}</t>
        </is>
      </c>
    </row>
    <row r="88600">
      <c r="A88600" s="1" t="n">
        <v>88598</v>
      </c>
      <c r="B88600" t="inlineStr">
        <is>
          <t>amcl</t>
        </is>
      </c>
      <c r="C88600" t="n">
        <v>4</v>
      </c>
      <c r="D88600" t="inlineStr">
        <is>
          <t>{'@mpetrunic~amcl', 'tree-sitter-amcl', '@chiachat~amcl'}</t>
        </is>
      </c>
    </row>
    <row r="88601">
      <c r="A88601" s="1" t="n">
        <v>88599</v>
      </c>
      <c r="B88601" t="inlineStr">
        <is>
          <t>gfl</t>
        </is>
      </c>
      <c r="C88601" t="n">
        <v>4</v>
      </c>
      <c r="D88601" t="inlineStr">
        <is>
          <t>{'sumgfl', 'gfl', '@snowygfl~ftp-deploy-forked'}</t>
        </is>
      </c>
    </row>
    <row r="88602">
      <c r="A88602" s="1" t="n">
        <v>88600</v>
      </c>
      <c r="B88602" t="inlineStr">
        <is>
          <t>trivento</t>
        </is>
      </c>
      <c r="C88602" t="n">
        <v>4</v>
      </c>
      <c r="D88602" t="inlineStr">
        <is>
          <t>{'jsonresume-theme-trivento', 'trivento-fs-auth', 'trivento-fs-button'}</t>
        </is>
      </c>
    </row>
    <row r="88603">
      <c r="A88603" s="1" t="n">
        <v>88601</v>
      </c>
      <c r="B88603" t="inlineStr">
        <is>
          <t>kozel</t>
        </is>
      </c>
      <c r="C88603" t="n">
        <v>4</v>
      </c>
      <c r="D88603" t="inlineStr">
        <is>
          <t>{'milukukozelfinder', '@kozel~guided-minify', '@kozel~basic'}</t>
        </is>
      </c>
    </row>
    <row r="88604">
      <c r="A88604" s="1" t="n">
        <v>88602</v>
      </c>
      <c r="B88604" t="inlineStr">
        <is>
          <t>easyke</t>
        </is>
      </c>
      <c r="C88604" t="n">
        <v>4</v>
      </c>
      <c r="D88604" t="inlineStr">
        <is>
          <t>{'@easyke~daemon', '@easyke~listener', '@easyke~easycms'}</t>
        </is>
      </c>
    </row>
    <row r="88605">
      <c r="A88605" s="1" t="n">
        <v>88603</v>
      </c>
      <c r="B88605" t="inlineStr">
        <is>
          <t>writex</t>
        </is>
      </c>
      <c r="C88605" t="n">
        <v>4</v>
      </c>
      <c r="D88605" t="inlineStr">
        <is>
          <t>{'writex-tvooo-thesis', 'writex-article', 'writex'}</t>
        </is>
      </c>
    </row>
    <row r="88606">
      <c r="A88606" s="1" t="n">
        <v>88604</v>
      </c>
      <c r="B88606" t="inlineStr">
        <is>
          <t>bcu</t>
        </is>
      </c>
      <c r="C88606" t="n">
        <v>4</v>
      </c>
      <c r="D88606" t="inlineStr">
        <is>
          <t>{'bcu', 'dcr-bcu-connector', 'bcu-dollar-quote'}</t>
        </is>
      </c>
    </row>
    <row r="88607">
      <c r="A88607" s="1" t="n">
        <v>88605</v>
      </c>
      <c r="B88607" t="inlineStr">
        <is>
          <t>midu</t>
        </is>
      </c>
      <c r="C88607" t="n">
        <v>4</v>
      </c>
      <c r="D88607" t="inlineStr">
        <is>
          <t>{'ng-midu-componets', 'ng-midu', 'ng-midu-components'}</t>
        </is>
      </c>
    </row>
    <row r="88608">
      <c r="A88608" s="1" t="n">
        <v>88606</v>
      </c>
      <c r="B88608" t="inlineStr">
        <is>
          <t>cosi</t>
        </is>
      </c>
      <c r="C88608" t="n">
        <v>4</v>
      </c>
      <c r="D88608" t="inlineStr">
        <is>
          <t>{'lino-cosi', 'luxtrust-cosi-api', 'cosi'}</t>
        </is>
      </c>
    </row>
    <row r="88609">
      <c r="A88609" s="1" t="n">
        <v>88607</v>
      </c>
      <c r="B88609" t="inlineStr">
        <is>
          <t>alunos</t>
        </is>
      </c>
      <c r="C88609" t="n">
        <v>4</v>
      </c>
      <c r="D88609" t="inlineStr">
        <is>
          <t>{'driver_node_alunos', 'return_grade_alunos', 'modulo.alunos'}</t>
        </is>
      </c>
    </row>
    <row r="88610">
      <c r="A88610" s="1" t="n">
        <v>88608</v>
      </c>
      <c r="B88610" t="inlineStr">
        <is>
          <t>betomorrow</t>
        </is>
      </c>
      <c r="C88610" t="n">
        <v>4</v>
      </c>
      <c r="D88610" t="inlineStr">
        <is>
          <t>{'@betomorrow~logging-native', '@betomorrow~styled-tagged-text', '@betomorrow~sync-wording'}</t>
        </is>
      </c>
    </row>
    <row r="88611">
      <c r="A88611" s="1" t="n">
        <v>88609</v>
      </c>
      <c r="B88611" t="inlineStr">
        <is>
          <t>point7</t>
        </is>
      </c>
      <c r="C88611" t="n">
        <v>4</v>
      </c>
      <c r="D88611" t="inlineStr">
        <is>
          <t>{'@1point7point4~add', '@1point7point4~sub', '@1point7point4~core'}</t>
        </is>
      </c>
    </row>
    <row r="88612">
      <c r="A88612" s="1" t="n">
        <v>88610</v>
      </c>
      <c r="B88612" t="inlineStr">
        <is>
          <t>point4</t>
        </is>
      </c>
      <c r="C88612" t="n">
        <v>4</v>
      </c>
      <c r="D88612" t="inlineStr">
        <is>
          <t>{'@1point7point4~add', '@1point7point4~sub', '@1point7point4~core'}</t>
        </is>
      </c>
    </row>
    <row r="88613">
      <c r="A88613" s="1" t="n">
        <v>88611</v>
      </c>
      <c r="B88613" t="inlineStr">
        <is>
          <t>moqin</t>
        </is>
      </c>
      <c r="C88613" t="n">
        <v>4</v>
      </c>
      <c r="D88613" t="inlineStr">
        <is>
          <t>{'moqin-test1', 'moqin-test-lib1', '@moqin~my-vue-lib'}</t>
        </is>
      </c>
    </row>
    <row r="88614">
      <c r="A88614" s="1" t="n">
        <v>88612</v>
      </c>
      <c r="B88614" t="inlineStr">
        <is>
          <t>carii</t>
        </is>
      </c>
      <c r="C88614" t="n">
        <v>4</v>
      </c>
      <c r="D88614" t="inlineStr">
        <is>
          <t>{'carii-wc-product', 'carii-job-board', 'ignite-carii-boilerplate'}</t>
        </is>
      </c>
    </row>
    <row r="88615">
      <c r="A88615" s="1" t="n">
        <v>88613</v>
      </c>
      <c r="B88615" t="inlineStr">
        <is>
          <t>labelbox</t>
        </is>
      </c>
      <c r="C88615" t="n">
        <v>4</v>
      </c>
      <c r="D88615" t="inlineStr">
        <is>
          <t>{'@labelbox~message-bus', 'labelbox', 'labelbox-utils'}</t>
        </is>
      </c>
    </row>
    <row r="88616">
      <c r="A88616" s="1" t="n">
        <v>88614</v>
      </c>
      <c r="B88616" t="inlineStr">
        <is>
          <t>dxhy</t>
        </is>
      </c>
      <c r="C88616" t="n">
        <v>4</v>
      </c>
      <c r="D88616" t="inlineStr">
        <is>
          <t>{'dxhy-ui', 'dxhy-abcd', '@ele-cloud~eslint-config-dxhy'}</t>
        </is>
      </c>
    </row>
    <row r="88617">
      <c r="A88617" s="1" t="n">
        <v>88615</v>
      </c>
      <c r="B88617" t="inlineStr">
        <is>
          <t>pasteque</t>
        </is>
      </c>
      <c r="C88617" t="n">
        <v>4</v>
      </c>
      <c r="D88617" t="inlineStr">
        <is>
          <t>{'pasteque-all', 'pasteque-align', 'pasteque'}</t>
        </is>
      </c>
    </row>
    <row r="88618">
      <c r="A88618" s="1" t="n">
        <v>88616</v>
      </c>
      <c r="B88618" t="inlineStr">
        <is>
          <t>pnut</t>
        </is>
      </c>
      <c r="C88618" t="n">
        <v>4</v>
      </c>
      <c r="D88618" t="inlineStr">
        <is>
          <t>{'pnut-to-markdown', 'passport-pnut', 'pnut-butter'}</t>
        </is>
      </c>
    </row>
    <row r="88619">
      <c r="A88619" s="1" t="n">
        <v>88617</v>
      </c>
      <c r="B88619" t="inlineStr">
        <is>
          <t>kennynguyen</t>
        </is>
      </c>
      <c r="C88619" t="n">
        <v>4</v>
      </c>
      <c r="D88619" t="inlineStr">
        <is>
          <t>{'@kennynguyen~client-libs', '@kennynguyen~bigbom-core', '@kennynguyen~bigbom-iads-core'}</t>
        </is>
      </c>
    </row>
    <row r="88620">
      <c r="A88620" s="1" t="n">
        <v>88618</v>
      </c>
      <c r="B88620" t="inlineStr">
        <is>
          <t>handarel</t>
        </is>
      </c>
      <c r="C88620" t="n">
        <v>4</v>
      </c>
      <c r="D88620" t="inlineStr">
        <is>
          <t>{'@handarel~eslint-config-typescript', '@handarel~eslint-config-angular', '@handarel~eslint-config'}</t>
        </is>
      </c>
    </row>
    <row r="88621">
      <c r="A88621" s="1" t="n">
        <v>88619</v>
      </c>
      <c r="B88621" t="inlineStr">
        <is>
          <t>memrise</t>
        </is>
      </c>
      <c r="C88621" t="n">
        <v>4</v>
      </c>
      <c r="D88621" t="inlineStr">
        <is>
          <t>{'@memrise~lqip', 'memrise-audio-uploader', '@memrise~lqip-loader'}</t>
        </is>
      </c>
    </row>
    <row r="88622">
      <c r="A88622" s="1" t="n">
        <v>88620</v>
      </c>
      <c r="B88622" t="inlineStr">
        <is>
          <t>cremalab</t>
        </is>
      </c>
      <c r="C88622" t="n">
        <v>4</v>
      </c>
      <c r="D88622" t="inlineStr">
        <is>
          <t>{'@cremalab~app-config', '@cremalab~scripts-web', '@cremalab~scripts'}</t>
        </is>
      </c>
    </row>
    <row r="88623">
      <c r="A88623" s="1" t="n">
        <v>88621</v>
      </c>
      <c r="B88623" t="inlineStr">
        <is>
          <t>hjkcai</t>
        </is>
      </c>
      <c r="C88623" t="n">
        <v>4</v>
      </c>
      <c r="D88623" t="inlineStr">
        <is>
          <t>{'@hjkcai~eslint-config-halo', '@hjkcai~jest-serializer-html', '@hjkcai~babel-plugin-transform-with'}</t>
        </is>
      </c>
    </row>
    <row r="88624">
      <c r="A88624" s="1" t="n">
        <v>88622</v>
      </c>
      <c r="B88624" t="inlineStr">
        <is>
          <t>flaneur</t>
        </is>
      </c>
      <c r="C88624" t="n">
        <v>4</v>
      </c>
      <c r="D88624" t="inlineStr">
        <is>
          <t>{'flaneur-mailjet-client', 'flaneur-geocoder', '@standard-library~flaneur'}</t>
        </is>
      </c>
    </row>
    <row r="88625">
      <c r="A88625" s="1" t="n">
        <v>88623</v>
      </c>
      <c r="B88625" t="inlineStr">
        <is>
          <t>alberti</t>
        </is>
      </c>
      <c r="C88625" t="n">
        <v>4</v>
      </c>
      <c r="D88625" t="inlineStr">
        <is>
          <t>{'alberti', '@albertixcom~magento2-api', '@albertixcom~magento2-api-angular5'}</t>
        </is>
      </c>
    </row>
    <row r="88626">
      <c r="A88626" s="1" t="n">
        <v>88624</v>
      </c>
      <c r="B88626" t="inlineStr">
        <is>
          <t>ansa</t>
        </is>
      </c>
      <c r="C88626" t="n">
        <v>4</v>
      </c>
      <c r="D88626" t="inlineStr">
        <is>
          <t>{'maansa-common', 'maansa-redis', 'maansa-models'}</t>
        </is>
      </c>
    </row>
    <row r="88627">
      <c r="A88627" s="1" t="n">
        <v>88625</v>
      </c>
      <c r="B88627" t="inlineStr">
        <is>
          <t>maansa</t>
        </is>
      </c>
      <c r="C88627" t="n">
        <v>4</v>
      </c>
      <c r="D88627" t="inlineStr">
        <is>
          <t>{'maansa-common', 'maansa-redis', 'maansa-models'}</t>
        </is>
      </c>
    </row>
    <row r="88628">
      <c r="A88628" s="1" t="n">
        <v>88626</v>
      </c>
      <c r="B88628" t="inlineStr">
        <is>
          <t>qwc</t>
        </is>
      </c>
      <c r="C88628" t="n">
        <v>4</v>
      </c>
      <c r="D88628" t="inlineStr">
        <is>
          <t>{'@hydrophobefireman~qwc', 'qwc', '@qwc~qwc'}</t>
        </is>
      </c>
    </row>
    <row r="88629">
      <c r="A88629" s="1" t="n">
        <v>88627</v>
      </c>
      <c r="B88629" t="inlineStr">
        <is>
          <t>lae</t>
        </is>
      </c>
      <c r="C88629" t="n">
        <v>4</v>
      </c>
      <c r="D88629" t="inlineStr">
        <is>
          <t>{'@joennlae~react-viro', 'lae', 'laetig'}</t>
        </is>
      </c>
    </row>
    <row r="88630">
      <c r="A88630" s="1" t="n">
        <v>88628</v>
      </c>
      <c r="B88630" t="inlineStr">
        <is>
          <t>light2</t>
        </is>
      </c>
      <c r="C88630" t="n">
        <v>4</v>
      </c>
      <c r="D88630" t="inlineStr">
        <is>
          <t>{'react-lottie-light2', '@nicolas-riciotti~light2', '@nicolas-riciotti~light2-components'}</t>
        </is>
      </c>
    </row>
    <row r="88631">
      <c r="A88631" s="1" t="n">
        <v>88629</v>
      </c>
      <c r="B88631" t="inlineStr">
        <is>
          <t>yildiz</t>
        </is>
      </c>
      <c r="C88631" t="n">
        <v>4</v>
      </c>
      <c r="D88631" t="inlineStr">
        <is>
          <t>{'yildiz-kafka-connect', 'gokhyildiz', 'yildiz'}</t>
        </is>
      </c>
    </row>
    <row r="88632">
      <c r="A88632" s="1" t="n">
        <v>88630</v>
      </c>
      <c r="B88632" t="inlineStr">
        <is>
          <t>vitam</t>
        </is>
      </c>
      <c r="C88632" t="n">
        <v>4</v>
      </c>
      <c r="D88632" t="inlineStr">
        <is>
          <t>{'larvitamsync', 'larvitamsettings', 'larvitammail'}</t>
        </is>
      </c>
    </row>
    <row r="88633">
      <c r="A88633" s="1" t="n">
        <v>88631</v>
      </c>
      <c r="B88633" t="inlineStr">
        <is>
          <t>plunger</t>
        </is>
      </c>
      <c r="C88633" t="n">
        <v>4</v>
      </c>
      <c r="D88633" t="inlineStr">
        <is>
          <t>{'plunger', 'func-plunger', 'plunger-binding-linux-x64-gnu'}</t>
        </is>
      </c>
    </row>
    <row r="88634">
      <c r="A88634" s="1" t="n">
        <v>88632</v>
      </c>
      <c r="B88634" t="inlineStr">
        <is>
          <t>dripsy</t>
        </is>
      </c>
      <c r="C88634" t="n">
        <v>4</v>
      </c>
      <c r="D88634" t="inlineStr">
        <is>
          <t>{'@nandorojo~dripsy', 'dripsy', '@dripsy~gradient'}</t>
        </is>
      </c>
    </row>
    <row r="88635">
      <c r="A88635" s="1" t="n">
        <v>88633</v>
      </c>
      <c r="B88635" t="inlineStr">
        <is>
          <t>kahan</t>
        </is>
      </c>
      <c r="C88635" t="n">
        <v>4</v>
      </c>
      <c r="D88635" t="inlineStr">
        <is>
          <t>{'kahanmpi', 'kahan', 'kahanit'}</t>
        </is>
      </c>
    </row>
    <row r="88636">
      <c r="A88636" s="1" t="n">
        <v>88634</v>
      </c>
      <c r="B88636" t="inlineStr">
        <is>
          <t>ngld</t>
        </is>
      </c>
      <c r="C88636" t="n">
        <v>4</v>
      </c>
      <c r="D88636" t="inlineStr">
        <is>
          <t>{'@ngld~icon', '@ngld~pan-zoom', '@ngld~canvas'}</t>
        </is>
      </c>
    </row>
    <row r="88637">
      <c r="A88637" s="1" t="n">
        <v>88635</v>
      </c>
      <c r="B88637" t="inlineStr">
        <is>
          <t>atlascode</t>
        </is>
      </c>
      <c r="C88637" t="n">
        <v>4</v>
      </c>
      <c r="D88637" t="inlineStr">
        <is>
          <t>{'@atlascode~core', '@atlascode~react-core', '@atlascode~helpers'}</t>
        </is>
      </c>
    </row>
    <row r="88638">
      <c r="A88638" s="1" t="n">
        <v>88636</v>
      </c>
      <c r="B88638" t="inlineStr">
        <is>
          <t>baocang</t>
        </is>
      </c>
      <c r="C88638" t="n">
        <v>4</v>
      </c>
      <c r="D88638" t="inlineStr">
        <is>
          <t>{'@baocang~soundfont-player', '@baocang~node-usb-detection', '@baocang~audio-loader'}</t>
        </is>
      </c>
    </row>
    <row r="88639">
      <c r="A88639" s="1" t="n">
        <v>88637</v>
      </c>
      <c r="B88639" t="inlineStr">
        <is>
          <t>rep2</t>
        </is>
      </c>
      <c r="C88639" t="n">
        <v>4</v>
      </c>
      <c r="D88639" t="inlineStr">
        <is>
          <t>{'@rep2recall~r2r', '@rep2recall~r2r-sqlite', '@rep2recall~r2r-format'}</t>
        </is>
      </c>
    </row>
    <row r="88640">
      <c r="A88640" s="1" t="n">
        <v>88638</v>
      </c>
      <c r="B88640" t="inlineStr">
        <is>
          <t>abei</t>
        </is>
      </c>
      <c r="C88640" t="n">
        <v>4</v>
      </c>
      <c r="D88640" t="inlineStr">
        <is>
          <t>{'cpus_abei', 'day3-abei', 'trans_abei'}</t>
        </is>
      </c>
    </row>
    <row r="88641">
      <c r="A88641" s="1" t="n">
        <v>88639</v>
      </c>
      <c r="B88641" t="inlineStr">
        <is>
          <t>ndls</t>
        </is>
      </c>
      <c r="C88641" t="n">
        <v>4</v>
      </c>
      <c r="D88641" t="inlineStr">
        <is>
          <t>{'@ndls~easy-serve', '@ndls~rand', '@ndls~express-error-handler'}</t>
        </is>
      </c>
    </row>
    <row r="88642">
      <c r="A88642" s="1" t="n">
        <v>88640</v>
      </c>
      <c r="B88642" t="inlineStr">
        <is>
          <t>mikemimik</t>
        </is>
      </c>
      <c r="C88642" t="n">
        <v>4</v>
      </c>
      <c r="D88642" t="inlineStr">
        <is>
          <t>{'@mikemimik~dev-command', '@mikemimik~ghost-admin-api', '@mikemimik~package-test'}</t>
        </is>
      </c>
    </row>
    <row r="88643">
      <c r="A88643" s="1" t="n">
        <v>88641</v>
      </c>
      <c r="B88643" t="inlineStr">
        <is>
          <t>rbw</t>
        </is>
      </c>
      <c r="C88643" t="n">
        <v>4</v>
      </c>
      <c r="D88643" t="inlineStr">
        <is>
          <t>{'rbw', 'sheenarbw-react-native-alarm-notification', 'sheenarbw-helloworld'}</t>
        </is>
      </c>
    </row>
    <row r="88644">
      <c r="A88644" s="1" t="n">
        <v>88642</v>
      </c>
      <c r="B88644" t="inlineStr">
        <is>
          <t>speaktome</t>
        </is>
      </c>
      <c r="C88644" t="n">
        <v>4</v>
      </c>
      <c r="D88644" t="inlineStr">
        <is>
          <t>{'speaktome', 'speaktome_webchat', 'speaktome-api'}</t>
        </is>
      </c>
    </row>
    <row r="88645">
      <c r="A88645" s="1" t="n">
        <v>88643</v>
      </c>
      <c r="B88645" t="inlineStr">
        <is>
          <t>mazey</t>
        </is>
      </c>
      <c r="C88645" t="n">
        <v>4</v>
      </c>
      <c r="D88645" t="inlineStr">
        <is>
          <t>{'mazey', 'mazey-dayspan-vuetify', 'mazey-ui'}</t>
        </is>
      </c>
    </row>
    <row r="88646">
      <c r="A88646" s="1" t="n">
        <v>88644</v>
      </c>
      <c r="B88646" t="inlineStr">
        <is>
          <t>alloycrop</t>
        </is>
      </c>
      <c r="C88646" t="n">
        <v>4</v>
      </c>
      <c r="D88646" t="inlineStr">
        <is>
          <t>{'alloycrop-curltech', 'alloycrop-vue', 'cytong-alloycrop'}</t>
        </is>
      </c>
    </row>
    <row r="88647">
      <c r="A88647" s="1" t="n">
        <v>88645</v>
      </c>
      <c r="B88647" t="inlineStr">
        <is>
          <t>eunomia</t>
        </is>
      </c>
      <c r="C88647" t="n">
        <v>4</v>
      </c>
      <c r="D88647" t="inlineStr">
        <is>
          <t>{'node-eunomia', 'material-ui-eunomia-controller', 'eunomia-controller'}</t>
        </is>
      </c>
    </row>
    <row r="88648">
      <c r="A88648" s="1" t="n">
        <v>88646</v>
      </c>
      <c r="B88648" t="inlineStr">
        <is>
          <t>ionut</t>
        </is>
      </c>
      <c r="C88648" t="n">
        <v>4</v>
      </c>
      <c r="D88648" t="inlineStr">
        <is>
          <t>{'@ionut.voinea~redux-tree', 'ionut-resume', '@ionut.baciu1501~web-components-practice'}</t>
        </is>
      </c>
    </row>
    <row r="88649">
      <c r="A88649" s="1" t="n">
        <v>88647</v>
      </c>
      <c r="B88649" t="inlineStr">
        <is>
          <t>manageddatabases</t>
        </is>
      </c>
      <c r="C88649" t="n">
        <v>4</v>
      </c>
      <c r="D88649" t="inlineStr">
        <is>
          <t>{'manageddatabases-json', 'manageddatabases', 'manageddatabases-mysql'}</t>
        </is>
      </c>
    </row>
    <row r="88650">
      <c r="A88650" s="1" t="n">
        <v>88648</v>
      </c>
      <c r="B88650" t="inlineStr">
        <is>
          <t>enis</t>
        </is>
      </c>
      <c r="C88650" t="n">
        <v>4</v>
      </c>
      <c r="D88650" t="inlineStr">
        <is>
          <t>{'npm_project_enis', 'enis-test-pkg-publish', 'enis-test-pkg'}</t>
        </is>
      </c>
    </row>
    <row r="88651">
      <c r="A88651" s="1" t="n">
        <v>88649</v>
      </c>
      <c r="B88651" t="inlineStr">
        <is>
          <t>gofynd</t>
        </is>
      </c>
      <c r="C88651" t="n">
        <v>4</v>
      </c>
      <c r="D88651" t="inlineStr">
        <is>
          <t>{'@gofynd~angular-json-viewer', '@gofynd~huffer-edge', '@gofynd~nitrozen-vue'}</t>
        </is>
      </c>
    </row>
    <row r="88652">
      <c r="A88652" s="1" t="n">
        <v>88650</v>
      </c>
      <c r="B88652" t="inlineStr">
        <is>
          <t>reana</t>
        </is>
      </c>
      <c r="C88652" t="n">
        <v>4</v>
      </c>
      <c r="D88652" t="inlineStr">
        <is>
          <t>{'reana-cluster', 'pytest-reana', 'reana-commons'}</t>
        </is>
      </c>
    </row>
    <row r="88653">
      <c r="A88653" s="1" t="n">
        <v>88651</v>
      </c>
      <c r="B88653" t="inlineStr">
        <is>
          <t>djedi</t>
        </is>
      </c>
      <c r="C88653" t="n">
        <v>4</v>
      </c>
      <c r="D88653" t="inlineStr">
        <is>
          <t>{'djedi-cms-jinja2', 'djedi-react', 'djedi-cms'}</t>
        </is>
      </c>
    </row>
    <row r="88654">
      <c r="A88654" s="1" t="n">
        <v>88652</v>
      </c>
      <c r="B88654" t="inlineStr">
        <is>
          <t>nightowl</t>
        </is>
      </c>
      <c r="C88654" t="n">
        <v>4</v>
      </c>
      <c r="D88654" t="inlineStr">
        <is>
          <t>{'@nightowlstudios~planetboop-common-modules', '@nightowl-developers~use-google-auth', '@nightowl-developers~generator-nightowl-react'}</t>
        </is>
      </c>
    </row>
    <row r="88655">
      <c r="A88655" s="1" t="n">
        <v>88653</v>
      </c>
      <c r="B88655" t="inlineStr">
        <is>
          <t>ty2005</t>
        </is>
      </c>
      <c r="C88655" t="n">
        <v>4</v>
      </c>
      <c r="D88655" t="inlineStr">
        <is>
          <t>{'ty2005lei1', 'ty2005lx', 'ty2005'}</t>
        </is>
      </c>
    </row>
    <row r="88656">
      <c r="A88656" s="1" t="n">
        <v>88654</v>
      </c>
      <c r="B88656" t="inlineStr">
        <is>
          <t>relution</t>
        </is>
      </c>
      <c r="C88656" t="n">
        <v>4</v>
      </c>
      <c r="D88656" t="inlineStr">
        <is>
          <t>{'relution-sdk', 'relution-client-security', 'relution-cli'}</t>
        </is>
      </c>
    </row>
    <row r="88657">
      <c r="A88657" s="1" t="n">
        <v>88655</v>
      </c>
      <c r="B88657" t="inlineStr">
        <is>
          <t>ud2</t>
        </is>
      </c>
      <c r="C88657" t="n">
        <v>4</v>
      </c>
      <c r="D88657" t="inlineStr">
        <is>
          <t>{'ud2ude-aryehgigi', 'ud2', 'ud2ude'}</t>
        </is>
      </c>
    </row>
    <row r="88658">
      <c r="A88658" s="1" t="n">
        <v>88656</v>
      </c>
      <c r="B88658" t="inlineStr">
        <is>
          <t>rswap</t>
        </is>
      </c>
      <c r="C88658" t="n">
        <v>4</v>
      </c>
      <c r="D88658" t="inlineStr">
        <is>
          <t>{'@rswap~uikit', '@rswap~sdk', '@rswap-sdk~sdk'}</t>
        </is>
      </c>
    </row>
    <row r="88659">
      <c r="A88659" s="1" t="n">
        <v>88657</v>
      </c>
      <c r="B88659" t="inlineStr">
        <is>
          <t>outy</t>
        </is>
      </c>
      <c r="C88659" t="n">
        <v>4</v>
      </c>
      <c r="D88659" t="inlineStr">
        <is>
          <t>{'outy-reques-limiter-vuesimple', 'outy-request-limiter-npm', 'outy-test'}</t>
        </is>
      </c>
    </row>
    <row r="88660">
      <c r="A88660" s="1" t="n">
        <v>88658</v>
      </c>
      <c r="B88660" t="inlineStr">
        <is>
          <t>frowning</t>
        </is>
      </c>
      <c r="C88660" t="n">
        <v>4</v>
      </c>
      <c r="D88660" t="inlineStr">
        <is>
          <t>{'emoji-frowning', 'emoji-person-frowning', 'emoji-white-frowning-face'}</t>
        </is>
      </c>
    </row>
    <row r="88661">
      <c r="A88661" s="1" t="n">
        <v>88659</v>
      </c>
      <c r="B88661" t="inlineStr">
        <is>
          <t>opensaftboard</t>
        </is>
      </c>
      <c r="C88661" t="n">
        <v>4</v>
      </c>
      <c r="D88661" t="inlineStr">
        <is>
          <t>{'@visual-thinking~opensaftboard-ng', '@visual-thinking~ng12-opensaftboard', '@visual-thinking~opensaftboard-test'}</t>
        </is>
      </c>
    </row>
    <row r="88662">
      <c r="A88662" s="1" t="n">
        <v>88660</v>
      </c>
      <c r="B88662" t="inlineStr">
        <is>
          <t>candeo</t>
        </is>
      </c>
      <c r="C88662" t="n">
        <v>4</v>
      </c>
      <c r="D88662" t="inlineStr">
        <is>
          <t>{'candeo-web-components', 'candeo-stencil', 'candeo-cli'}</t>
        </is>
      </c>
    </row>
    <row r="88663">
      <c r="A88663" s="1" t="n">
        <v>88661</v>
      </c>
      <c r="B88663" t="inlineStr">
        <is>
          <t>marpu</t>
        </is>
      </c>
      <c r="C88663" t="n">
        <v>4</v>
      </c>
      <c r="D88663" t="inlineStr">
        <is>
          <t>{'@marpu_1234~velocitycal', '@marpu_1234~seconddemo', '@marpu_1234~nodecalculator'}</t>
        </is>
      </c>
    </row>
    <row r="88664">
      <c r="A88664" s="1" t="n">
        <v>88662</v>
      </c>
      <c r="B88664" t="inlineStr">
        <is>
          <t>deathinside</t>
        </is>
      </c>
      <c r="C88664" t="n">
        <v>4</v>
      </c>
      <c r="D88664" t="inlineStr">
        <is>
          <t>{'@deathinside~canvas.senpai.js', '@deathinside~discord-canvas-js', '@deathinside~discord-mentions-js'}</t>
        </is>
      </c>
    </row>
    <row r="88665">
      <c r="A88665" s="1" t="n">
        <v>88663</v>
      </c>
      <c r="B88665" t="inlineStr">
        <is>
          <t>andreirk</t>
        </is>
      </c>
      <c r="C88665" t="n">
        <v>4</v>
      </c>
      <c r="D88665" t="inlineStr">
        <is>
          <t>{'@andreirk~bgames', 'brain_games_of_andreirk', '@andreirk~my_braingames'}</t>
        </is>
      </c>
    </row>
    <row r="88666">
      <c r="A88666" s="1" t="n">
        <v>88664</v>
      </c>
      <c r="B88666" t="inlineStr">
        <is>
          <t>metallica</t>
        </is>
      </c>
      <c r="C88666" t="n">
        <v>4</v>
      </c>
      <c r="D88666" t="inlineStr">
        <is>
          <t>{'@amitmula~metallica-datastore-client', 'tg-bot-metallica', '@amitmula~metallica-pubsub-client'}</t>
        </is>
      </c>
    </row>
    <row r="88667">
      <c r="A88667" s="1" t="n">
        <v>88665</v>
      </c>
      <c r="B88667" t="inlineStr">
        <is>
          <t>derekdon</t>
        </is>
      </c>
      <c r="C88667" t="n">
        <v>4</v>
      </c>
      <c r="D88667" t="inlineStr">
        <is>
          <t>{'@derekdon~npm-regex', '@derekdon~npm-localstorage', '@derekdon~npm-guid'}</t>
        </is>
      </c>
    </row>
    <row r="88668">
      <c r="A88668" s="1" t="n">
        <v>88666</v>
      </c>
      <c r="B88668" t="inlineStr">
        <is>
          <t>jsagon</t>
        </is>
      </c>
      <c r="C88668" t="n">
        <v>4</v>
      </c>
      <c r="D88668" t="inlineStr">
        <is>
          <t>{'@jsagon~cli', '@jsagon~view-engine-hbs', '@jsagon~core'}</t>
        </is>
      </c>
    </row>
    <row r="88669">
      <c r="A88669" s="1" t="n">
        <v>88667</v>
      </c>
      <c r="B88669" t="inlineStr">
        <is>
          <t>pccc</t>
        </is>
      </c>
      <c r="C88669" t="n">
        <v>4</v>
      </c>
      <c r="D88669" t="inlineStr">
        <is>
          <t>{'query-pccc', 'node-red-contrib-pccc', 'io_nodepccc'}</t>
        </is>
      </c>
    </row>
    <row r="88670">
      <c r="A88670" s="1" t="n">
        <v>88668</v>
      </c>
      <c r="B88670" t="inlineStr">
        <is>
          <t>rulers</t>
        </is>
      </c>
      <c r="C88670" t="n">
        <v>4</v>
      </c>
      <c r="D88670" t="inlineStr">
        <is>
          <t>{'pixi-rulers', 'grapesjs-rulers', 'rulers'}</t>
        </is>
      </c>
    </row>
    <row r="88671">
      <c r="A88671" s="1" t="n">
        <v>88669</v>
      </c>
      <c r="B88671" t="inlineStr">
        <is>
          <t>yadisk</t>
        </is>
      </c>
      <c r="C88671" t="n">
        <v>4</v>
      </c>
      <c r="D88671" t="inlineStr">
        <is>
          <t>{'yadisk-api', 'yadisk-async', 'yadisk'}</t>
        </is>
      </c>
    </row>
    <row r="88672">
      <c r="A88672" s="1" t="n">
        <v>88670</v>
      </c>
      <c r="B88672" t="inlineStr">
        <is>
          <t>mysite</t>
        </is>
      </c>
      <c r="C88672" t="n">
        <v>4</v>
      </c>
      <c r="D88672" t="inlineStr">
        <is>
          <t>{'mysite', 'mysite-3', '@mozheng-neal~mysite'}</t>
        </is>
      </c>
    </row>
    <row r="88673">
      <c r="A88673" s="1" t="n">
        <v>88671</v>
      </c>
      <c r="B88673" t="inlineStr">
        <is>
          <t>hedz</t>
        </is>
      </c>
      <c r="C88673" t="n">
        <v>4</v>
      </c>
      <c r="D88673" t="inlineStr">
        <is>
          <t>{'hp-hedz-message', 'hp-hedz-email', 'hp-hedz-crud'}</t>
        </is>
      </c>
    </row>
    <row r="88674">
      <c r="A88674" s="1" t="n">
        <v>88672</v>
      </c>
      <c r="B88674" t="inlineStr">
        <is>
          <t>designory</t>
        </is>
      </c>
      <c r="C88674" t="n">
        <v>4</v>
      </c>
      <c r="D88674" t="inlineStr">
        <is>
          <t>{'@designory~hover-image', '@designory~build-diff', '@designory~diff-dev-prod'}</t>
        </is>
      </c>
    </row>
    <row r="88675">
      <c r="A88675" s="1" t="n">
        <v>88673</v>
      </c>
      <c r="B88675" t="inlineStr">
        <is>
          <t>carpio</t>
        </is>
      </c>
      <c r="C88675" t="n">
        <v>4</v>
      </c>
      <c r="D88675" t="inlineStr">
        <is>
          <t>{'huayta_carpio_tecsup', 'tecsup-2017-carpiolam', 'npm-hello-dcarpioro'}</t>
        </is>
      </c>
    </row>
    <row r="88676">
      <c r="A88676" s="1" t="n">
        <v>88674</v>
      </c>
      <c r="B88676" t="inlineStr">
        <is>
          <t>iotfleethub</t>
        </is>
      </c>
      <c r="C88676" t="n">
        <v>4</v>
      </c>
      <c r="D88676" t="inlineStr">
        <is>
          <t>{'@aws-cdk~aws-iotfleethub', 'mypy-boto3-iotfleethub', '@aws-sdk~client-iotfleethub'}</t>
        </is>
      </c>
    </row>
    <row r="88677">
      <c r="A88677" s="1" t="n">
        <v>88675</v>
      </c>
      <c r="B88677" t="inlineStr">
        <is>
          <t>buchanaf</t>
        </is>
      </c>
      <c r="C88677" t="n">
        <v>4</v>
      </c>
      <c r="D88677" t="inlineStr">
        <is>
          <t>{'@buchanaf~postcss-dependencies', '@buchanaf~eslint-dependencies', '@buchanaf~react-dependencies'}</t>
        </is>
      </c>
    </row>
    <row r="88678">
      <c r="A88678" s="1" t="n">
        <v>88676</v>
      </c>
      <c r="B88678" t="inlineStr">
        <is>
          <t>evolsignal</t>
        </is>
      </c>
      <c r="C88678" t="n">
        <v>4</v>
      </c>
      <c r="D88678" t="inlineStr">
        <is>
          <t>{'@evolsignal~learning-package-two', '@evolsignal~learning-package-one', '@evolsignal~access-decision-manager'}</t>
        </is>
      </c>
    </row>
    <row r="88679">
      <c r="A88679" s="1" t="n">
        <v>88677</v>
      </c>
      <c r="B88679" t="inlineStr">
        <is>
          <t>macys</t>
        </is>
      </c>
      <c r="C88679" t="n">
        <v>4</v>
      </c>
      <c r="D88679" t="inlineStr">
        <is>
          <t>{'macys-cogs', '@nhandattran~macys-ext', 'test-module-ac-macys'}</t>
        </is>
      </c>
    </row>
    <row r="88680">
      <c r="A88680" s="1" t="n">
        <v>88678</v>
      </c>
      <c r="B88680" t="inlineStr">
        <is>
          <t>signrank</t>
        </is>
      </c>
      <c r="C88680" t="n">
        <v>4</v>
      </c>
      <c r="D88680" t="inlineStr">
        <is>
          <t>{'@stdlib~stats-base-dists-signrank', '@stdlib~stats-base-dists-signrank-pdf', '@stdlib~stats-base-dists-signrank-quantile'}</t>
        </is>
      </c>
    </row>
    <row r="88681">
      <c r="A88681" s="1" t="n">
        <v>88679</v>
      </c>
      <c r="B88681" t="inlineStr">
        <is>
          <t>miseplatform</t>
        </is>
      </c>
      <c r="C88681" t="n">
        <v>4</v>
      </c>
      <c r="D88681" t="inlineStr">
        <is>
          <t>{'@ale-de~miseplatform-service-rainbow', '@ale-de~miseplatform-service-arangodb', '@ale-de~miseplatform-service-pm2'}</t>
        </is>
      </c>
    </row>
    <row r="88682">
      <c r="A88682" s="1" t="n">
        <v>88680</v>
      </c>
      <c r="B88682" t="inlineStr">
        <is>
          <t>wickedev</t>
        </is>
      </c>
      <c r="C88682" t="n">
        <v>4</v>
      </c>
      <c r="D88682" t="inlineStr">
        <is>
          <t>{'@wickedev~react-electron-dev-utils', '@wickedev~react-scripts-ts', 'wickedev-react-scripts'}</t>
        </is>
      </c>
    </row>
    <row r="88683">
      <c r="A88683" s="1" t="n">
        <v>88681</v>
      </c>
      <c r="B88683" t="inlineStr">
        <is>
          <t>rund</t>
        </is>
      </c>
      <c r="C88683" t="n">
        <v>4</v>
      </c>
      <c r="D88683" t="inlineStr">
        <is>
          <t>{'backbone.avgrund', 'jquery.avgrund', 'cherry-rund-again'}</t>
        </is>
      </c>
    </row>
    <row r="88684">
      <c r="A88684" s="1" t="n">
        <v>88682</v>
      </c>
      <c r="B88684" t="inlineStr">
        <is>
          <t>run2</t>
        </is>
      </c>
      <c r="C88684" t="n">
        <v>4</v>
      </c>
      <c r="D88684" t="inlineStr">
        <is>
          <t>{'tape-run2', 'better-npm-run2', 'mongod-run2'}</t>
        </is>
      </c>
    </row>
    <row r="88685">
      <c r="A88685" s="1" t="n">
        <v>88683</v>
      </c>
      <c r="B88685" t="inlineStr">
        <is>
          <t>statehood</t>
        </is>
      </c>
      <c r="C88685" t="n">
        <v>4</v>
      </c>
      <c r="D88685" t="inlineStr">
        <is>
          <t>{'@commercial~statehood', 'statehood', '@hapi~statehood'}</t>
        </is>
      </c>
    </row>
    <row r="88686">
      <c r="A88686" s="1" t="n">
        <v>88684</v>
      </c>
      <c r="B88686" t="inlineStr">
        <is>
          <t>jacoco</t>
        </is>
      </c>
      <c r="C88686" t="n">
        <v>4</v>
      </c>
      <c r="D88686" t="inlineStr">
        <is>
          <t>{'jacoco-parse-new', 'jacoco-html-asset-bundle', '@cvrg-report~jacoco-json'}</t>
        </is>
      </c>
    </row>
    <row r="88687">
      <c r="A88687" s="1" t="n">
        <v>88685</v>
      </c>
      <c r="B88687" t="inlineStr">
        <is>
          <t>y163</t>
        </is>
      </c>
      <c r="C88687" t="n">
        <v>4</v>
      </c>
      <c r="D88687" t="inlineStr">
        <is>
          <t>{'@chrisy163~auto-update-packages', '@chrisy163~auto-update-npm', '@chrisy163~rewrite'}</t>
        </is>
      </c>
    </row>
    <row r="88688">
      <c r="A88688" s="1" t="n">
        <v>88686</v>
      </c>
      <c r="B88688" t="inlineStr">
        <is>
          <t>chrisy163</t>
        </is>
      </c>
      <c r="C88688" t="n">
        <v>4</v>
      </c>
      <c r="D88688" t="inlineStr">
        <is>
          <t>{'@chrisy163~auto-update-packages', '@chrisy163~auto-update-npm', '@chrisy163~rewrite'}</t>
        </is>
      </c>
    </row>
    <row r="88689">
      <c r="A88689" s="1" t="n">
        <v>88687</v>
      </c>
      <c r="B88689" t="inlineStr">
        <is>
          <t>hypernetwork</t>
        </is>
      </c>
      <c r="C88689" t="n">
        <v>4</v>
      </c>
      <c r="D88689" t="inlineStr">
        <is>
          <t>{'@hypernetwork~galileo-ide-password-widget', '@hypernetwork~galileo-ide-storj-widget', '@hypernetwork~galileo-ide-widget'}</t>
        </is>
      </c>
    </row>
    <row r="88690">
      <c r="A88690" s="1" t="n">
        <v>88688</v>
      </c>
      <c r="B88690" t="inlineStr">
        <is>
          <t>perfectum</t>
        </is>
      </c>
      <c r="C88690" t="n">
        <v>4</v>
      </c>
      <c r="D88690" t="inlineStr">
        <is>
          <t>{'@perfectum~synthetic', 'perfectum', '@perfectum~cli'}</t>
        </is>
      </c>
    </row>
    <row r="88691">
      <c r="A88691" s="1" t="n">
        <v>88689</v>
      </c>
      <c r="B88691" t="inlineStr">
        <is>
          <t>nexjs</t>
        </is>
      </c>
      <c r="C88691" t="n">
        <v>4</v>
      </c>
      <c r="D88691" t="inlineStr">
        <is>
          <t>{'@nexjs~cli', '@nexjs~wsserver', '@nexjs~wsclient'}</t>
        </is>
      </c>
    </row>
    <row r="88692">
      <c r="A88692" s="1" t="n">
        <v>88690</v>
      </c>
      <c r="B88692" t="inlineStr">
        <is>
          <t>itong</t>
        </is>
      </c>
      <c r="C88692" t="n">
        <v>4</v>
      </c>
      <c r="D88692" t="inlineStr">
        <is>
          <t>{'weitongxue-utils', '@weitongxue~my-blog', 'weitongxue-sutils'}</t>
        </is>
      </c>
    </row>
    <row r="88693">
      <c r="A88693" s="1" t="n">
        <v>88691</v>
      </c>
      <c r="B88693" t="inlineStr">
        <is>
          <t>yolonode</t>
        </is>
      </c>
      <c r="C88693" t="n">
        <v>4</v>
      </c>
      <c r="D88693" t="inlineStr">
        <is>
          <t>{'yolonode-js-gpu', 'yolonode-js-build', 'yolonode-js'}</t>
        </is>
      </c>
    </row>
    <row r="88694">
      <c r="A88694" s="1" t="n">
        <v>88692</v>
      </c>
      <c r="B88694" t="inlineStr">
        <is>
          <t>pl2</t>
        </is>
      </c>
      <c r="C88694" t="n">
        <v>4</v>
      </c>
      <c r="D88694" t="inlineStr">
        <is>
          <t>{'pl2_core', 'pl2html', 'pl2mp3'}</t>
        </is>
      </c>
    </row>
    <row r="88695">
      <c r="A88695" s="1" t="n">
        <v>88693</v>
      </c>
      <c r="B88695" t="inlineStr">
        <is>
          <t>pawelgalazka</t>
        </is>
      </c>
      <c r="C88695" t="n">
        <v>4</v>
      </c>
      <c r="D88695" t="inlineStr">
        <is>
          <t>{'@pawelgalazka~cli-args', '@pawelgalazka~shell', '@pawelgalazka~middleware'}</t>
        </is>
      </c>
    </row>
    <row r="88696">
      <c r="A88696" s="1" t="n">
        <v>88694</v>
      </c>
      <c r="B88696" t="inlineStr">
        <is>
          <t>uka</t>
        </is>
      </c>
      <c r="C88696" t="n">
        <v>4</v>
      </c>
      <c r="D88696" t="inlineStr">
        <is>
          <t>{'touka', 'touka-forms', 'zgm053uka'}</t>
        </is>
      </c>
    </row>
    <row r="88697">
      <c r="A88697" s="1" t="n">
        <v>88695</v>
      </c>
      <c r="B88697" t="inlineStr">
        <is>
          <t>masterha</t>
        </is>
      </c>
      <c r="C88697" t="n">
        <v>4</v>
      </c>
      <c r="D88697" t="inlineStr">
        <is>
          <t>{'omelo-masterha-plugin', 'pomelo-masterha-plugin', 'chanh-masterha-plugin'}</t>
        </is>
      </c>
    </row>
    <row r="88698">
      <c r="A88698" s="1" t="n">
        <v>88696</v>
      </c>
      <c r="B88698" t="inlineStr">
        <is>
          <t>wavelength</t>
        </is>
      </c>
      <c r="C88698" t="n">
        <v>4</v>
      </c>
      <c r="D88698" t="inlineStr">
        <is>
          <t>{'wavelength', 'wavelength-js', 'wavelengthlib2'}</t>
        </is>
      </c>
    </row>
    <row r="88699">
      <c r="A88699" s="1" t="n">
        <v>88697</v>
      </c>
      <c r="B88699" t="inlineStr">
        <is>
          <t>tobedeleted</t>
        </is>
      </c>
      <c r="C88699" t="n">
        <v>4</v>
      </c>
      <c r="D88699" t="inlineStr">
        <is>
          <t>{'react-native-tobedeleted-api', 'react-native-tobedeleted-api-impl', 'tobedeleted'}</t>
        </is>
      </c>
    </row>
    <row r="88700">
      <c r="A88700" s="1" t="n">
        <v>88698</v>
      </c>
      <c r="B88700" t="inlineStr">
        <is>
          <t>pagos24</t>
        </is>
      </c>
      <c r="C88700" t="n">
        <v>4</v>
      </c>
      <c r="D88700" t="inlineStr">
        <is>
          <t>{'ngx-pagos24', 'react-pagos24', 'pagos24'}</t>
        </is>
      </c>
    </row>
    <row r="88701">
      <c r="A88701" s="1" t="n">
        <v>88699</v>
      </c>
      <c r="B88701" t="inlineStr">
        <is>
          <t>brenda</t>
        </is>
      </c>
      <c r="C88701" t="n">
        <v>4</v>
      </c>
      <c r="D88701" t="inlineStr">
        <is>
          <t>{'brenda', '@brendam~mars-rover-cli', 'brendapy'}</t>
        </is>
      </c>
    </row>
    <row r="88702">
      <c r="A88702" s="1" t="n">
        <v>88700</v>
      </c>
      <c r="B88702" t="inlineStr">
        <is>
          <t>ldraw</t>
        </is>
      </c>
      <c r="C88702" t="n">
        <v>4</v>
      </c>
      <c r="D88702" t="inlineStr">
        <is>
          <t>{'python-ldraw', 'testldraw', '@jsxcad~convert-ldraw'}</t>
        </is>
      </c>
    </row>
    <row r="88703">
      <c r="A88703" s="1" t="n">
        <v>88701</v>
      </c>
      <c r="B88703" t="inlineStr">
        <is>
          <t>codelic</t>
        </is>
      </c>
      <c r="C88703" t="n">
        <v>4</v>
      </c>
      <c r="D88703" t="inlineStr">
        <is>
          <t>{'@codelic~basic-atoms', '@codelic~basic-helpers', '@codelic~codelic-cli'}</t>
        </is>
      </c>
    </row>
    <row r="88704">
      <c r="A88704" s="1" t="n">
        <v>88702</v>
      </c>
      <c r="B88704" t="inlineStr">
        <is>
          <t>lightrail</t>
        </is>
      </c>
      <c r="C88704" t="n">
        <v>4</v>
      </c>
      <c r="D88704" t="inlineStr">
        <is>
          <t>{'lightrail-client', 'lightrail-js', 'lightrail'}</t>
        </is>
      </c>
    </row>
    <row r="88705">
      <c r="A88705" s="1" t="n">
        <v>88703</v>
      </c>
      <c r="B88705" t="inlineStr">
        <is>
          <t>vorb</t>
        </is>
      </c>
      <c r="C88705" t="n">
        <v>4</v>
      </c>
      <c r="D88705" t="inlineStr">
        <is>
          <t>{'webotvorba-npm', 'vorbin', '@vorba~tsi'}</t>
        </is>
      </c>
    </row>
    <row r="88706">
      <c r="A88706" s="1" t="n">
        <v>88704</v>
      </c>
      <c r="B88706" t="inlineStr">
        <is>
          <t>byproxy</t>
        </is>
      </c>
      <c r="C88706" t="n">
        <v>4</v>
      </c>
      <c r="D88706" t="inlineStr">
        <is>
          <t>{'byproxy-link', 'byproxy', 'byproxy-common'}</t>
        </is>
      </c>
    </row>
    <row r="88707">
      <c r="A88707" s="1" t="n">
        <v>88705</v>
      </c>
      <c r="B88707" t="inlineStr">
        <is>
          <t>jpt</t>
        </is>
      </c>
      <c r="C88707" t="n">
        <v>4</v>
      </c>
      <c r="D88707" t="inlineStr">
        <is>
          <t>{'jpt-templated-docs', 'krishna-hello-world-jpt', 'jpt'}</t>
        </is>
      </c>
    </row>
    <row r="88708">
      <c r="A88708" s="1" t="n">
        <v>88706</v>
      </c>
      <c r="B88708" t="inlineStr">
        <is>
          <t>flatman</t>
        </is>
      </c>
      <c r="C88708" t="n">
        <v>4</v>
      </c>
      <c r="D88708" t="inlineStr">
        <is>
          <t>{'flatman-parse', 'flatman-server', 'flatman-component'}</t>
        </is>
      </c>
    </row>
    <row r="88709">
      <c r="A88709" s="1" t="n">
        <v>88707</v>
      </c>
      <c r="B88709" t="inlineStr">
        <is>
          <t>isoftstone</t>
        </is>
      </c>
      <c r="C88709" t="n">
        <v>4</v>
      </c>
      <c r="D88709" t="inlineStr">
        <is>
          <t>{'isoftstone-screenfull', 'isoftstone_pcis', 'isoftstone-prod-base-use-adkjfjbdf'}</t>
        </is>
      </c>
    </row>
    <row r="88710">
      <c r="A88710" s="1" t="n">
        <v>88708</v>
      </c>
      <c r="B88710" t="inlineStr">
        <is>
          <t>pcis</t>
        </is>
      </c>
      <c r="C88710" t="n">
        <v>4</v>
      </c>
      <c r="D88710" t="inlineStr">
        <is>
          <t>{'isoftstone_pcis', 'pcis-base-demo', 'pcis-say-hi'}</t>
        </is>
      </c>
    </row>
    <row r="88711">
      <c r="A88711" s="1" t="n">
        <v>88709</v>
      </c>
      <c r="B88711" t="inlineStr">
        <is>
          <t>jedate</t>
        </is>
      </c>
      <c r="C88711" t="n">
        <v>4</v>
      </c>
      <c r="D88711" t="inlineStr">
        <is>
          <t>{'je-jedate', 'angular-jedate', 'jquery.jedate'}</t>
        </is>
      </c>
    </row>
    <row r="88712">
      <c r="A88712" s="1" t="n">
        <v>88710</v>
      </c>
      <c r="B88712" t="inlineStr">
        <is>
          <t>wanqi</t>
        </is>
      </c>
      <c r="C88712" t="n">
        <v>4</v>
      </c>
      <c r="D88712" t="inlineStr">
        <is>
          <t>{'wanqi-test', '@wanqi-cli~core', '@wanqi-cli~utils'}</t>
        </is>
      </c>
    </row>
    <row r="88713">
      <c r="A88713" s="1" t="n">
        <v>88711</v>
      </c>
      <c r="B88713" t="inlineStr">
        <is>
          <t>dispatchers</t>
        </is>
      </c>
      <c r="C88713" t="n">
        <v>4</v>
      </c>
      <c r="D88713" t="inlineStr">
        <is>
          <t>{'redux-external-dispatchers', 'react-redux-action-dispatchers-hook', 'bind-action-dispatchers'}</t>
        </is>
      </c>
    </row>
    <row r="88714">
      <c r="A88714" s="1" t="n">
        <v>88712</v>
      </c>
      <c r="B88714" t="inlineStr">
        <is>
          <t>pikapkg</t>
        </is>
      </c>
      <c r="C88714" t="n">
        <v>4</v>
      </c>
      <c r="D88714" t="inlineStr">
        <is>
          <t>{'@pikapkg~reselect', '@pikapkg~preact', '@pikapkg~lit-html'}</t>
        </is>
      </c>
    </row>
    <row r="88715">
      <c r="A88715" s="1" t="n">
        <v>88713</v>
      </c>
      <c r="B88715" t="inlineStr">
        <is>
          <t>domestic</t>
        </is>
      </c>
      <c r="C88715" t="n">
        <v>4</v>
      </c>
      <c r="D88715" t="inlineStr">
        <is>
          <t>{'canaria-domestica-red', 'domestic-violence-news-classifer-spanish', 'canaria-domestica-red-black'}</t>
        </is>
      </c>
    </row>
    <row r="88716">
      <c r="A88716" s="1" t="n">
        <v>88714</v>
      </c>
      <c r="B88716" t="inlineStr">
        <is>
          <t>lkx</t>
        </is>
      </c>
      <c r="C88716" t="n">
        <v>4</v>
      </c>
      <c r="D88716" t="inlineStr">
        <is>
          <t>{'nester-lkx', 'lkx-a', 'lkx-b'}</t>
        </is>
      </c>
    </row>
    <row r="88717">
      <c r="A88717" s="1" t="n">
        <v>88715</v>
      </c>
      <c r="B88717" t="inlineStr">
        <is>
          <t>actrix</t>
        </is>
      </c>
      <c r="C88717" t="n">
        <v>4</v>
      </c>
      <c r="D88717" t="inlineStr">
        <is>
          <t>{'reactrix', 'reactrix-sidebar', 'reactrix-flex'}</t>
        </is>
      </c>
    </row>
    <row r="88718">
      <c r="A88718" s="1" t="n">
        <v>88716</v>
      </c>
      <c r="B88718" t="inlineStr">
        <is>
          <t>loankeeper</t>
        </is>
      </c>
      <c r="C88718" t="n">
        <v>4</v>
      </c>
      <c r="D88718" t="inlineStr">
        <is>
          <t>{'loankeeper-scripts-b', 'loankeeper-components-b', 'loankeeper-common'}</t>
        </is>
      </c>
    </row>
    <row r="88719">
      <c r="A88719" s="1" t="n">
        <v>88717</v>
      </c>
      <c r="B88719" t="inlineStr">
        <is>
          <t>moises</t>
        </is>
      </c>
      <c r="C88719" t="n">
        <v>4</v>
      </c>
      <c r="D88719" t="inlineStr">
        <is>
          <t>{'@moises_antonio~addlogging', 'moises-test-lib', 'silly-input-moises'}</t>
        </is>
      </c>
    </row>
    <row r="88720">
      <c r="A88720" s="1" t="n">
        <v>88718</v>
      </c>
      <c r="B88720" t="inlineStr">
        <is>
          <t>brapi</t>
        </is>
      </c>
      <c r="C88720" t="n">
        <v>4</v>
      </c>
      <c r="D88720" t="inlineStr">
        <is>
          <t>{'@solgenomics~brapi-study-comparison', 'use-brapi-cnpj', '@solgenomics~brapi-pedigree-viewer'}</t>
        </is>
      </c>
    </row>
    <row r="88721">
      <c r="A88721" s="1" t="n">
        <v>88719</v>
      </c>
      <c r="B88721" t="inlineStr">
        <is>
          <t>filelock</t>
        </is>
      </c>
      <c r="C88721" t="n">
        <v>4</v>
      </c>
      <c r="D88721" t="inlineStr">
        <is>
          <t>{'filelock', 'types-filelock', 'filelock-git'}</t>
        </is>
      </c>
    </row>
    <row r="88722">
      <c r="A88722" s="1" t="n">
        <v>88720</v>
      </c>
      <c r="B88722" t="inlineStr">
        <is>
          <t>arkat</t>
        </is>
      </c>
      <c r="C88722" t="n">
        <v>4</v>
      </c>
      <c r="D88722" t="inlineStr">
        <is>
          <t>{'@arkataja-dev~react-lib-text', '@arkataja-dev~react-lib-builder', '@arkataja-dev~react-lib-button'}</t>
        </is>
      </c>
    </row>
    <row r="88723">
      <c r="A88723" s="1" t="n">
        <v>88721</v>
      </c>
      <c r="B88723" t="inlineStr">
        <is>
          <t>arkataja</t>
        </is>
      </c>
      <c r="C88723" t="n">
        <v>4</v>
      </c>
      <c r="D88723" t="inlineStr">
        <is>
          <t>{'@arkataja-dev~react-lib-text', '@arkataja-dev~react-lib-builder', '@arkataja-dev~react-lib-button'}</t>
        </is>
      </c>
    </row>
    <row r="88724">
      <c r="A88724" s="1" t="n">
        <v>88722</v>
      </c>
      <c r="B88724" t="inlineStr">
        <is>
          <t>suggestor</t>
        </is>
      </c>
      <c r="C88724" t="n">
        <v>4</v>
      </c>
      <c r="D88724" t="inlineStr">
        <is>
          <t>{'name-suggestor', '@interactive-cli-helper~file-suggestor', 'spotify-song-suggestor'}</t>
        </is>
      </c>
    </row>
    <row r="88725">
      <c r="A88725" s="1" t="n">
        <v>88723</v>
      </c>
      <c r="B88725" t="inlineStr">
        <is>
          <t>longrise</t>
        </is>
      </c>
      <c r="C88725" t="n">
        <v>4</v>
      </c>
      <c r="D88725" t="inlineStr">
        <is>
          <t>{'longrise-sm4', '@swimly~longrise-cli', 'longrise-ui'}</t>
        </is>
      </c>
    </row>
    <row r="88726">
      <c r="A88726" s="1" t="n">
        <v>88724</v>
      </c>
      <c r="B88726" t="inlineStr">
        <is>
          <t>callmonitor</t>
        </is>
      </c>
      <c r="C88726" t="n">
        <v>4</v>
      </c>
      <c r="D88726" t="inlineStr">
        <is>
          <t>{'homebridge-callmonitor', 'fritz-callmonitor', 'node-fritzbox-callmonitor'}</t>
        </is>
      </c>
    </row>
    <row r="88727">
      <c r="A88727" s="1" t="n">
        <v>88725</v>
      </c>
      <c r="B88727" t="inlineStr">
        <is>
          <t>bundlers</t>
        </is>
      </c>
      <c r="C88727" t="n">
        <v>4</v>
      </c>
      <c r="D88727" t="inlineStr">
        <is>
          <t>{'wizzi-bundlers', 'jupyter-dashboards-bundlers', 'jupyter-kernel-gateway-bundlers'}</t>
        </is>
      </c>
    </row>
    <row r="88728">
      <c r="A88728" s="1" t="n">
        <v>88726</v>
      </c>
      <c r="B88728" t="inlineStr">
        <is>
          <t>resynth1943</t>
        </is>
      </c>
      <c r="C88728" t="n">
        <v>4</v>
      </c>
      <c r="D88728" t="inlineStr">
        <is>
          <t>{'@resynth1943~console-mark', '@resynth1943~inject', '@resynth1943~inject-example'}</t>
        </is>
      </c>
    </row>
    <row r="88729">
      <c r="A88729" s="1" t="n">
        <v>88727</v>
      </c>
      <c r="B88729" t="inlineStr">
        <is>
          <t>clavem</t>
        </is>
      </c>
      <c r="C88729" t="n">
        <v>4</v>
      </c>
      <c r="D88729" t="inlineStr">
        <is>
          <t>{'clavem', '@epicinium~clavem', 'clavem-cli'}</t>
        </is>
      </c>
    </row>
    <row r="88730">
      <c r="A88730" s="1" t="n">
        <v>88728</v>
      </c>
      <c r="B88730" t="inlineStr">
        <is>
          <t>sywac</t>
        </is>
      </c>
      <c r="C88730" t="n">
        <v>4</v>
      </c>
      <c r="D88730" t="inlineStr">
        <is>
          <t>{'sywac', 'sywac-style-basic', 'sywac-style-chunky'}</t>
        </is>
      </c>
    </row>
    <row r="88731">
      <c r="A88731" s="1" t="n">
        <v>88729</v>
      </c>
      <c r="B88731" t="inlineStr">
        <is>
          <t>voiceloco</t>
        </is>
      </c>
      <c r="C88731" t="n">
        <v>4</v>
      </c>
      <c r="D88731" t="inlineStr">
        <is>
          <t>{'voiceloco-kurento-client-elements', 'voiceloco-kurento-client', 'voiceloco-kurento-client-core'}</t>
        </is>
      </c>
    </row>
    <row r="88732">
      <c r="A88732" s="1" t="n">
        <v>88730</v>
      </c>
      <c r="B88732" t="inlineStr">
        <is>
          <t>adpater</t>
        </is>
      </c>
      <c r="C88732" t="n">
        <v>4</v>
      </c>
      <c r="D88732" t="inlineStr">
        <is>
          <t>{'wechatapp-superagent-adpater', '@screenie~screenie-adpater-spectacle', '@screenie~screenie-adpater-default'}</t>
        </is>
      </c>
    </row>
    <row r="88733">
      <c r="A88733" s="1" t="n">
        <v>88731</v>
      </c>
      <c r="B88733" t="inlineStr">
        <is>
          <t>rrm</t>
        </is>
      </c>
      <c r="C88733" t="n">
        <v>4</v>
      </c>
      <c r="D88733" t="inlineStr">
        <is>
          <t>{'cra-template-rrm', 'forrrm', 'rrm'}</t>
        </is>
      </c>
    </row>
    <row r="88734">
      <c r="A88734" s="1" t="n">
        <v>88732</v>
      </c>
      <c r="B88734" t="inlineStr">
        <is>
          <t>punnett</t>
        </is>
      </c>
      <c r="C88734" t="n">
        <v>4</v>
      </c>
      <c r="D88734" t="inlineStr">
        <is>
          <t>{'punnett-square', '@eberlywc~punnett-square', '@lrnwebcomponents~punnett-square'}</t>
        </is>
      </c>
    </row>
    <row r="88735">
      <c r="A88735" s="1" t="n">
        <v>88733</v>
      </c>
      <c r="B88735" t="inlineStr">
        <is>
          <t>netuno</t>
        </is>
      </c>
      <c r="C88735" t="n">
        <v>4</v>
      </c>
      <c r="D88735" t="inlineStr">
        <is>
          <t>{'netuno', '@netuno~ws-client', '@netuno~auth-client'}</t>
        </is>
      </c>
    </row>
    <row r="88736">
      <c r="A88736" s="1" t="n">
        <v>88734</v>
      </c>
      <c r="B88736" t="inlineStr">
        <is>
          <t>danielbayerlein</t>
        </is>
      </c>
      <c r="C88736" t="n">
        <v>4</v>
      </c>
      <c r="D88736" t="inlineStr">
        <is>
          <t>{'@danielbayerlein~git-pick', '@danielbayerlein~hapi-webpack-middleware', '@danielbayerlein~vallox-api'}</t>
        </is>
      </c>
    </row>
    <row r="88737">
      <c r="A88737" s="1" t="n">
        <v>88735</v>
      </c>
      <c r="B88737" t="inlineStr">
        <is>
          <t>mutationobserver</t>
        </is>
      </c>
      <c r="C88737" t="n">
        <v>4</v>
      </c>
      <c r="D88737" t="inlineStr">
        <is>
          <t>{'mutationobserver-simple-polyfill', 'mutationobserver-polyfill', 'mutationobserver-shim'}</t>
        </is>
      </c>
    </row>
    <row r="88738">
      <c r="A88738" s="1" t="n">
        <v>88736</v>
      </c>
      <c r="B88738" t="inlineStr">
        <is>
          <t>mskcc</t>
        </is>
      </c>
      <c r="C88738" t="n">
        <v>4</v>
      </c>
      <c r="D88738" t="inlineStr">
        <is>
          <t>{'@mskcc~reserve', '@mskcc~core', '@mskcc~test'}</t>
        </is>
      </c>
    </row>
    <row r="88739">
      <c r="A88739" s="1" t="n">
        <v>88737</v>
      </c>
      <c r="B88739" t="inlineStr">
        <is>
          <t>xiii</t>
        </is>
      </c>
      <c r="C88739" t="n">
        <v>4</v>
      </c>
      <c r="D88739" t="inlineStr">
        <is>
          <t>{'@volrathxiii~objectinterface', 'zxiii', 'xiii-save-manager'}</t>
        </is>
      </c>
    </row>
    <row r="88740">
      <c r="A88740" s="1" t="n">
        <v>88738</v>
      </c>
      <c r="B88740" t="inlineStr">
        <is>
          <t>smoozzy</t>
        </is>
      </c>
      <c r="C88740" t="n">
        <v>4</v>
      </c>
      <c r="D88740" t="inlineStr">
        <is>
          <t>{'@smoozzy~http-statuses', '@smoozzy~app', '@smoozzy~eslint-config'}</t>
        </is>
      </c>
    </row>
    <row r="88741">
      <c r="A88741" s="1" t="n">
        <v>88739</v>
      </c>
      <c r="B88741" t="inlineStr">
        <is>
          <t>flockos</t>
        </is>
      </c>
      <c r="C88741" t="n">
        <v>4</v>
      </c>
      <c r="D88741" t="inlineStr">
        <is>
          <t>{'@bigjoana~flockos-jf2', 'flockos-jf', 'flockos'}</t>
        </is>
      </c>
    </row>
    <row r="88742">
      <c r="A88742" s="1" t="n">
        <v>88740</v>
      </c>
      <c r="B88742" t="inlineStr">
        <is>
          <t>jsnox</t>
        </is>
      </c>
      <c r="C88742" t="n">
        <v>4</v>
      </c>
      <c r="D88742" t="inlineStr">
        <is>
          <t>{'@ryancavanaugh~jsnox', 'retyped-jsnox-tsd-ambient', '@types~jsnox'}</t>
        </is>
      </c>
    </row>
    <row r="88743">
      <c r="A88743" s="1" t="n">
        <v>88741</v>
      </c>
      <c r="B88743" t="inlineStr">
        <is>
          <t>xtx</t>
        </is>
      </c>
      <c r="C88743" t="n">
        <v>4</v>
      </c>
      <c r="D88743" t="inlineStr">
        <is>
          <t>{'xtxs', 'xtx', 'xtx-cli'}</t>
        </is>
      </c>
    </row>
    <row r="88744">
      <c r="A88744" s="1" t="n">
        <v>88742</v>
      </c>
      <c r="B88744" t="inlineStr">
        <is>
          <t>clough</t>
        </is>
      </c>
      <c r="C88744" t="n">
        <v>4</v>
      </c>
      <c r="D88744" t="inlineStr">
        <is>
          <t>{'@mattclough~gatsby-source-shopify', 'laravel-elixir-cloughax-fork', '@warrenclough~ckeditor5-build-classic'}</t>
        </is>
      </c>
    </row>
    <row r="88745">
      <c r="A88745" s="1" t="n">
        <v>88743</v>
      </c>
      <c r="B88745" t="inlineStr">
        <is>
          <t>tricom</t>
        </is>
      </c>
      <c r="C88745" t="n">
        <v>4</v>
      </c>
      <c r="D88745" t="inlineStr">
        <is>
          <t>{'tricom-stylelint-config-smacss', '@alexgemas17~tricom-search', 'generator-tricom'}</t>
        </is>
      </c>
    </row>
    <row r="88746">
      <c r="A88746" s="1" t="n">
        <v>88744</v>
      </c>
      <c r="B88746" t="inlineStr">
        <is>
          <t>trabalho</t>
        </is>
      </c>
      <c r="C88746" t="n">
        <v>4</v>
      </c>
      <c r="D88746" t="inlineStr">
        <is>
          <t>{'gcs-trabalho-final', 'trabalho-nodejs', 'teste-trabalho'}</t>
        </is>
      </c>
    </row>
    <row r="88747">
      <c r="A88747" s="1" t="n">
        <v>88745</v>
      </c>
      <c r="B88747" t="inlineStr">
        <is>
          <t>cenk</t>
        </is>
      </c>
      <c r="C88747" t="n">
        <v>4</v>
      </c>
      <c r="D88747" t="inlineStr">
        <is>
          <t>{'cenk-buse-favori', '@cenkce~nest-keycloak-connect', 'infocenka'}</t>
        </is>
      </c>
    </row>
    <row r="88748">
      <c r="A88748" s="1" t="n">
        <v>88746</v>
      </c>
      <c r="B88748" t="inlineStr">
        <is>
          <t>getgauge</t>
        </is>
      </c>
      <c r="C88748" t="n">
        <v>4</v>
      </c>
      <c r="D88748" t="inlineStr">
        <is>
          <t>{'getgauge', 'getgauge-cli', '@getgauge~gauge-cli'}</t>
        </is>
      </c>
    </row>
    <row r="88749">
      <c r="A88749" s="1" t="n">
        <v>88747</v>
      </c>
      <c r="B88749" t="inlineStr">
        <is>
          <t>agastya</t>
        </is>
      </c>
      <c r="C88749" t="n">
        <v>4</v>
      </c>
      <c r="D88749" t="inlineStr">
        <is>
          <t>{'@oswaldlabs~agastya', 'agastya-tracker', '@acagastya~dsts'}</t>
        </is>
      </c>
    </row>
    <row r="88750">
      <c r="A88750" s="1" t="n">
        <v>88748</v>
      </c>
      <c r="B88750" t="inlineStr">
        <is>
          <t>essies</t>
        </is>
      </c>
      <c r="C88750" t="n">
        <v>4</v>
      </c>
      <c r="D88750" t="inlineStr">
        <is>
          <t>{'lg-essies-input', 'lg-essies-steps', 'lg-essies-form-item'}</t>
        </is>
      </c>
    </row>
    <row r="88751">
      <c r="A88751" s="1" t="n">
        <v>88749</v>
      </c>
      <c r="B88751" t="inlineStr">
        <is>
          <t>aiq</t>
        </is>
      </c>
      <c r="C88751" t="n">
        <v>4</v>
      </c>
      <c r="D88751" t="inlineStr">
        <is>
          <t>{'aiq-ui', 'aiq', 'node-aiq-1-1-1'}</t>
        </is>
      </c>
    </row>
    <row r="88752">
      <c r="A88752" s="1" t="n">
        <v>88750</v>
      </c>
      <c r="B88752" t="inlineStr">
        <is>
          <t>tripledoc</t>
        </is>
      </c>
      <c r="C88752" t="n">
        <v>4</v>
      </c>
      <c r="D88752" t="inlineStr">
        <is>
          <t>{'tripledoc', 'tripledoc-react', 'tripledoc-solid-helpers'}</t>
        </is>
      </c>
    </row>
    <row r="88753">
      <c r="A88753" s="1" t="n">
        <v>88751</v>
      </c>
      <c r="B88753" t="inlineStr">
        <is>
          <t>talo</t>
        </is>
      </c>
      <c r="C88753" t="n">
        <v>4</v>
      </c>
      <c r="D88753" t="inlineStr">
        <is>
          <t>{'@talopl~use-random', '@toptalo~grunt-webp', '@toptalo~twig-helpers'}</t>
        </is>
      </c>
    </row>
    <row r="88754">
      <c r="A88754" s="1" t="n">
        <v>88752</v>
      </c>
      <c r="B88754" t="inlineStr">
        <is>
          <t>blinkinput</t>
        </is>
      </c>
      <c r="C88754" t="n">
        <v>4</v>
      </c>
      <c r="D88754" t="inlineStr">
        <is>
          <t>{'capacitor-plugin-blinkinput', '@microblink~blinkinput-in-browser-sdk', 'blinkinput-react-native'}</t>
        </is>
      </c>
    </row>
    <row r="88755">
      <c r="A88755" s="1" t="n">
        <v>88753</v>
      </c>
      <c r="B88755" t="inlineStr">
        <is>
          <t>zwapgrid</t>
        </is>
      </c>
      <c r="C88755" t="n">
        <v>4</v>
      </c>
      <c r="D88755" t="inlineStr">
        <is>
          <t>{'@zwapgrid~cron-editor', '@zwapgrid~cron', 'zwapgrid-cron-editor'}</t>
        </is>
      </c>
    </row>
    <row r="88756">
      <c r="A88756" s="1" t="n">
        <v>88754</v>
      </c>
      <c r="B88756" t="inlineStr">
        <is>
          <t>libclang</t>
        </is>
      </c>
      <c r="C88756" t="n">
        <v>4</v>
      </c>
      <c r="D88756" t="inlineStr">
        <is>
          <t>{'libclang', 'libclang-bootstrap', 'frida-libclang'}</t>
        </is>
      </c>
    </row>
    <row r="88757">
      <c r="A88757" s="1" t="n">
        <v>88755</v>
      </c>
      <c r="B88757" t="inlineStr">
        <is>
          <t>varshney</t>
        </is>
      </c>
      <c r="C88757" t="n">
        <v>4</v>
      </c>
      <c r="D88757" t="inlineStr">
        <is>
          <t>{'@amanvarshney~button', 'missingvalues-kvarshney-101703295', '@varshneyyshikhar~firstnpmpackage'}</t>
        </is>
      </c>
    </row>
    <row r="88758">
      <c r="A88758" s="1" t="n">
        <v>88756</v>
      </c>
      <c r="B88758" t="inlineStr">
        <is>
          <t>blasi</t>
        </is>
      </c>
      <c r="C88758" t="n">
        <v>4</v>
      </c>
      <c r="D88758" t="inlineStr">
        <is>
          <t>{'@blasic~max-orders-cart-calculator', '@blasic~max-orders-minimax-interface', '@blasic~max-orders-lang-sl'}</t>
        </is>
      </c>
    </row>
    <row r="88759">
      <c r="A88759" s="1" t="n">
        <v>88757</v>
      </c>
      <c r="B88759" t="inlineStr">
        <is>
          <t>blasic</t>
        </is>
      </c>
      <c r="C88759" t="n">
        <v>4</v>
      </c>
      <c r="D88759" t="inlineStr">
        <is>
          <t>{'@blasic~max-orders-cart-calculator', '@blasic~max-orders-minimax-interface', '@blasic~max-orders-lang-sl'}</t>
        </is>
      </c>
    </row>
    <row r="88760">
      <c r="A88760" s="1" t="n">
        <v>88758</v>
      </c>
      <c r="B88760" t="inlineStr">
        <is>
          <t>dzc</t>
        </is>
      </c>
      <c r="C88760" t="n">
        <v>4</v>
      </c>
      <c r="D88760" t="inlineStr">
        <is>
          <t>{'npm-test-zmy-dzc', 'dzc-zk', 'dzc-one'}</t>
        </is>
      </c>
    </row>
    <row r="88761">
      <c r="A88761" s="1" t="n">
        <v>88759</v>
      </c>
      <c r="B88761" t="inlineStr">
        <is>
          <t>windowing</t>
        </is>
      </c>
      <c r="C88761" t="n">
        <v>4</v>
      </c>
      <c r="D88761" t="inlineStr">
        <is>
          <t>{'fft-windowing', '@nteract~mythic-windowing', 'vue-windowing'}</t>
        </is>
      </c>
    </row>
    <row r="88762">
      <c r="A88762" s="1" t="n">
        <v>88760</v>
      </c>
      <c r="B88762" t="inlineStr">
        <is>
          <t>pauseable</t>
        </is>
      </c>
      <c r="C88762" t="n">
        <v>4</v>
      </c>
      <c r="D88762" t="inlineStr">
        <is>
          <t>{'redux-pauseable-store', 'react-pauseable-containers', 'pauseable'}</t>
        </is>
      </c>
    </row>
    <row r="88763">
      <c r="A88763" s="1" t="n">
        <v>88761</v>
      </c>
      <c r="B88763" t="inlineStr">
        <is>
          <t>sankalp</t>
        </is>
      </c>
      <c r="C88763" t="n">
        <v>4</v>
      </c>
      <c r="D88763" t="inlineStr">
        <is>
          <t>{'@sankalpafernando~validate-class-decorate', 'sankalp-mobile-package', '@saisankalp~yugen-react'}</t>
        </is>
      </c>
    </row>
    <row r="88764">
      <c r="A88764" s="1" t="n">
        <v>88762</v>
      </c>
      <c r="B88764" t="inlineStr">
        <is>
          <t>hypertable</t>
        </is>
      </c>
      <c r="C88764" t="n">
        <v>4</v>
      </c>
      <c r="D88764" t="inlineStr">
        <is>
          <t>{'flask-hypertable', 'hypertable', 'hypertable-driver'}</t>
        </is>
      </c>
    </row>
    <row r="88765">
      <c r="A88765" s="1" t="n">
        <v>88763</v>
      </c>
      <c r="B88765" t="inlineStr">
        <is>
          <t>headq</t>
        </is>
      </c>
      <c r="C88765" t="n">
        <v>4</v>
      </c>
      <c r="D88765" t="inlineStr">
        <is>
          <t>{'headq', 'headq-rtc', 'headq-http'}</t>
        </is>
      </c>
    </row>
    <row r="88766">
      <c r="A88766" s="1" t="n">
        <v>88764</v>
      </c>
      <c r="B88766" t="inlineStr">
        <is>
          <t>mmmalik</t>
        </is>
      </c>
      <c r="C88766" t="n">
        <v>4</v>
      </c>
      <c r="D88766" t="inlineStr">
        <is>
          <t>{'@mmmalik~changeset-test-core', 'mmmalik-npmtest', 'mmmalik-nextjs'}</t>
        </is>
      </c>
    </row>
    <row r="88767">
      <c r="A88767" s="1" t="n">
        <v>88765</v>
      </c>
      <c r="B88767" t="inlineStr">
        <is>
          <t>xrs</t>
        </is>
      </c>
      <c r="C88767" t="n">
        <v>4</v>
      </c>
      <c r="D88767" t="inlineStr">
        <is>
          <t>{'test-xrs-vue', 'test-xrs-model', 'ui-commons-xrs'}</t>
        </is>
      </c>
    </row>
    <row r="88768">
      <c r="A88768" s="1" t="n">
        <v>88766</v>
      </c>
      <c r="B88768" t="inlineStr">
        <is>
          <t>xliic</t>
        </is>
      </c>
      <c r="C88768" t="n">
        <v>4</v>
      </c>
      <c r="D88768" t="inlineStr">
        <is>
          <t>{'@xliic~cicd-core-node', '@xliic~json-schema-ref-parser', '@xliic~openapi-ast-node'}</t>
        </is>
      </c>
    </row>
    <row r="88769">
      <c r="A88769" s="1" t="n">
        <v>88767</v>
      </c>
      <c r="B88769" t="inlineStr">
        <is>
          <t>fourcels</t>
        </is>
      </c>
      <c r="C88769" t="n">
        <v>4</v>
      </c>
      <c r="D88769" t="inlineStr">
        <is>
          <t>{'@fourcels~react-map', '@fourcels~vue-map', 'fourcels-npm-demo'}</t>
        </is>
      </c>
    </row>
    <row r="88770">
      <c r="A88770" s="1" t="n">
        <v>88768</v>
      </c>
      <c r="B88770" t="inlineStr">
        <is>
          <t>level3</t>
        </is>
      </c>
      <c r="C88770" t="n">
        <v>4</v>
      </c>
      <c r="D88770" t="inlineStr">
        <is>
          <t>{'hexlet-level3-ya', 'level3mediaportalapi', 'plp-level3-aggregator'}</t>
        </is>
      </c>
    </row>
    <row r="88771">
      <c r="A88771" s="1" t="n">
        <v>88769</v>
      </c>
      <c r="B88771" t="inlineStr">
        <is>
          <t>alborada</t>
        </is>
      </c>
      <c r="C88771" t="n">
        <v>4</v>
      </c>
      <c r="D88771" t="inlineStr">
        <is>
          <t>{'@alboradait~ng-date', '@alboradait~ng-controls', '@alboradait~ng-search'}</t>
        </is>
      </c>
    </row>
    <row r="88772">
      <c r="A88772" s="1" t="n">
        <v>88770</v>
      </c>
      <c r="B88772" t="inlineStr">
        <is>
          <t>alboradait</t>
        </is>
      </c>
      <c r="C88772" t="n">
        <v>4</v>
      </c>
      <c r="D88772" t="inlineStr">
        <is>
          <t>{'@alboradait~ng-date', '@alboradait~ng-controls', '@alboradait~ng-search'}</t>
        </is>
      </c>
    </row>
    <row r="88773">
      <c r="A88773" s="1" t="n">
        <v>88771</v>
      </c>
      <c r="B88773" t="inlineStr">
        <is>
          <t>dyui</t>
        </is>
      </c>
      <c r="C88773" t="n">
        <v>4</v>
      </c>
      <c r="D88773" t="inlineStr">
        <is>
          <t>{'@dynamicyield~dyui-common', '@dynamicyield~dyui-icons', 'dyui'}</t>
        </is>
      </c>
    </row>
    <row r="88774">
      <c r="A88774" s="1" t="n">
        <v>88772</v>
      </c>
      <c r="B88774" t="inlineStr">
        <is>
          <t>organiza</t>
        </is>
      </c>
      <c r="C88774" t="n">
        <v>4</v>
      </c>
      <c r="D88774" t="inlineStr">
        <is>
          <t>{'@breneslabs~organizate-plugin-uno', 'organizator', 'organizator-hello-world'}</t>
        </is>
      </c>
    </row>
    <row r="88775">
      <c r="A88775" s="1" t="n">
        <v>88773</v>
      </c>
      <c r="B88775" t="inlineStr">
        <is>
          <t>tripelf</t>
        </is>
      </c>
      <c r="C88775" t="n">
        <v>4</v>
      </c>
      <c r="D88775" t="inlineStr">
        <is>
          <t>{'tripelf-components', 'tripelf-components-test', 'tripelf-components-test2'}</t>
        </is>
      </c>
    </row>
    <row r="88776">
      <c r="A88776" s="1" t="n">
        <v>88774</v>
      </c>
      <c r="B88776" t="inlineStr">
        <is>
          <t>lstn</t>
        </is>
      </c>
      <c r="C88776" t="n">
        <v>4</v>
      </c>
      <c r="D88776" t="inlineStr">
        <is>
          <t>{'lstn', 'lstn-fan', 'lstn-node'}</t>
        </is>
      </c>
    </row>
    <row r="88777">
      <c r="A88777" s="1" t="n">
        <v>88775</v>
      </c>
      <c r="B88777" t="inlineStr">
        <is>
          <t>mangoart</t>
        </is>
      </c>
      <c r="C88777" t="n">
        <v>4</v>
      </c>
      <c r="D88777" t="inlineStr">
        <is>
          <t>{'@mangoart~gatsby-plugin-react-css-modules', '@mangoart~gatsby-source-cockpit', '@mangoart~gatsby-plugin-purechat'}</t>
        </is>
      </c>
    </row>
    <row r="88778">
      <c r="A88778" s="1" t="n">
        <v>88776</v>
      </c>
      <c r="B88778" t="inlineStr">
        <is>
          <t>burglar</t>
        </is>
      </c>
      <c r="C88778" t="n">
        <v>4</v>
      </c>
      <c r="D88778" t="inlineStr">
        <is>
          <t>{'burglar', 'hamburglar', 'tumburglar'}</t>
        </is>
      </c>
    </row>
    <row r="88779">
      <c r="A88779" s="1" t="n">
        <v>88777</v>
      </c>
      <c r="B88779" t="inlineStr">
        <is>
          <t>digitalbranch</t>
        </is>
      </c>
      <c r="C88779" t="n">
        <v>4</v>
      </c>
      <c r="D88779" t="inlineStr">
        <is>
          <t>{'@digitalbranch~glob', '@digitalbranch~jwt', '@digitalbranch~base32js'}</t>
        </is>
      </c>
    </row>
    <row r="88780">
      <c r="A88780" s="1" t="n">
        <v>88778</v>
      </c>
      <c r="B88780" t="inlineStr">
        <is>
          <t>masud</t>
        </is>
      </c>
      <c r="C88780" t="n">
        <v>4</v>
      </c>
      <c r="D88780" t="inlineStr">
        <is>
          <t>{'@hasanmasudnet~test-npm', 'lion-lib-masud', 'testnpm_masude'}</t>
        </is>
      </c>
    </row>
    <row r="88781">
      <c r="A88781" s="1" t="n">
        <v>88779</v>
      </c>
      <c r="B88781" t="inlineStr">
        <is>
          <t>blabot</t>
        </is>
      </c>
      <c r="C88781" t="n">
        <v>4</v>
      </c>
      <c r="D88781" t="inlineStr">
        <is>
          <t>{'blabot-core', 'blabot-api', 'blabot-cli'}</t>
        </is>
      </c>
    </row>
    <row r="88782">
      <c r="A88782" s="1" t="n">
        <v>88780</v>
      </c>
      <c r="B88782" t="inlineStr">
        <is>
          <t>lombardini22</t>
        </is>
      </c>
      <c r="C88782" t="n">
        <v>4</v>
      </c>
      <c r="D88782" t="inlineStr">
        <is>
          <t>{'@lombardini22~dev-tools', '@lombardini22~tsc-material', '@lombardini22~dev-charts'}</t>
        </is>
      </c>
    </row>
    <row r="88783">
      <c r="A88783" s="1" t="n">
        <v>88781</v>
      </c>
      <c r="B88783" t="inlineStr">
        <is>
          <t>agd</t>
        </is>
      </c>
      <c r="C88783" t="n">
        <v>4</v>
      </c>
      <c r="D88783" t="inlineStr">
        <is>
          <t>{'agd', 'linebank-agd', 'agd-tools'}</t>
        </is>
      </c>
    </row>
    <row r="88784">
      <c r="A88784" s="1" t="n">
        <v>88782</v>
      </c>
      <c r="B88784" t="inlineStr">
        <is>
          <t>rhermann</t>
        </is>
      </c>
      <c r="C88784" t="n">
        <v>4</v>
      </c>
      <c r="D88784" t="inlineStr">
        <is>
          <t>{'rhermann-sds', 'rhermann', 'rhermann-ct'}</t>
        </is>
      </c>
    </row>
    <row r="88785">
      <c r="A88785" s="1" t="n">
        <v>88783</v>
      </c>
      <c r="B88785" t="inlineStr">
        <is>
          <t>eauth</t>
        </is>
      </c>
      <c r="C88785" t="n">
        <v>4</v>
      </c>
      <c r="D88785" t="inlineStr">
        <is>
          <t>{'express-eauth', 'eauth.js', 'vue-eauth'}</t>
        </is>
      </c>
    </row>
    <row r="88786">
      <c r="A88786" s="1" t="n">
        <v>88784</v>
      </c>
      <c r="B88786" t="inlineStr">
        <is>
          <t>ajaxfile</t>
        </is>
      </c>
      <c r="C88786" t="n">
        <v>4</v>
      </c>
      <c r="D88786" t="inlineStr">
        <is>
          <t>{'@types~jquery.ajaxfile', 'retyped-jquery.ajaxfile-tsd-ambient', '@ryancavanaugh~jquery.ajaxfile'}</t>
        </is>
      </c>
    </row>
    <row r="88787">
      <c r="A88787" s="1" t="n">
        <v>88785</v>
      </c>
      <c r="B88787" t="inlineStr">
        <is>
          <t>tab2</t>
        </is>
      </c>
      <c r="C88787" t="n">
        <v>4</v>
      </c>
      <c r="D88787" t="inlineStr">
        <is>
          <t>{'ngx-tab2-index', 'tab2img', 'tab2space'}</t>
        </is>
      </c>
    </row>
    <row r="88788">
      <c r="A88788" s="1" t="n">
        <v>88786</v>
      </c>
      <c r="B88788" t="inlineStr">
        <is>
          <t>instruct</t>
        </is>
      </c>
      <c r="C88788" t="n">
        <v>4</v>
      </c>
      <c r="D88788" t="inlineStr">
        <is>
          <t>{'vue-instruct', 'binstruct', 'instruct'}</t>
        </is>
      </c>
    </row>
    <row r="88789">
      <c r="A88789" s="1" t="n">
        <v>88787</v>
      </c>
      <c r="B88789" t="inlineStr">
        <is>
          <t>yunwuxin</t>
        </is>
      </c>
      <c r="C88789" t="n">
        <v>4</v>
      </c>
      <c r="D88789" t="inlineStr">
        <is>
          <t>{'@yunwuxin~react-native-qqsdk', '@yunwuxin~react-native-alipay', '@yunwuxin~react-native-google-analytics-bridge'}</t>
        </is>
      </c>
    </row>
    <row r="88790">
      <c r="A88790" s="1" t="n">
        <v>88788</v>
      </c>
      <c r="B88790" t="inlineStr">
        <is>
          <t>valohai</t>
        </is>
      </c>
      <c r="C88790" t="n">
        <v>4</v>
      </c>
      <c r="D88790" t="inlineStr">
        <is>
          <t>{'valohai-cli', 'valohai-utils', 'valohai-local-run'}</t>
        </is>
      </c>
    </row>
    <row r="88791">
      <c r="A88791" s="1" t="n">
        <v>88789</v>
      </c>
      <c r="B88791" t="inlineStr">
        <is>
          <t>octavo</t>
        </is>
      </c>
      <c r="C88791" t="n">
        <v>4</v>
      </c>
      <c r="D88791" t="inlineStr">
        <is>
          <t>{'octavosemestre', '@octavo~core', '@hashicorp~octavo'}</t>
        </is>
      </c>
    </row>
    <row r="88792">
      <c r="A88792" s="1" t="n">
        <v>88790</v>
      </c>
      <c r="B88792" t="inlineStr">
        <is>
          <t>hotosm</t>
        </is>
      </c>
      <c r="C88792" t="n">
        <v>4</v>
      </c>
      <c r="D88792" t="inlineStr">
        <is>
          <t>{'@hotosm~geojson2vt', '@hotosm~osm-replication-streams', '@hotosm~id'}</t>
        </is>
      </c>
    </row>
    <row r="88793">
      <c r="A88793" s="1" t="n">
        <v>88791</v>
      </c>
      <c r="B88793" t="inlineStr">
        <is>
          <t>mijo</t>
        </is>
      </c>
      <c r="C88793" t="n">
        <v>4</v>
      </c>
      <c r="D88793" t="inlineStr">
        <is>
          <t>{'@mijo~components', '@mijo~theme', '@mijo~reactjs'}</t>
        </is>
      </c>
    </row>
    <row r="88794">
      <c r="A88794" s="1" t="n">
        <v>88792</v>
      </c>
      <c r="B88794" t="inlineStr">
        <is>
          <t>agpl</t>
        </is>
      </c>
      <c r="C88794" t="n">
        <v>4</v>
      </c>
      <c r="D88794" t="inlineStr">
        <is>
          <t>{'agpl-3.0', 'odoo10-addon-medical-agpl', 'eslint-plugin-agpl'}</t>
        </is>
      </c>
    </row>
    <row r="88795">
      <c r="A88795" s="1" t="n">
        <v>88793</v>
      </c>
      <c r="B88795" t="inlineStr">
        <is>
          <t>luks</t>
        </is>
      </c>
      <c r="C88795" t="n">
        <v>4</v>
      </c>
      <c r="D88795" t="inlineStr">
        <is>
          <t>{'libluksde-python', '@christoluksatrio~lotide', 'node-luks'}</t>
        </is>
      </c>
    </row>
    <row r="88796">
      <c r="A88796" s="1" t="n">
        <v>88794</v>
      </c>
      <c r="B88796" t="inlineStr">
        <is>
          <t>sanju</t>
        </is>
      </c>
      <c r="C88796" t="n">
        <v>4</v>
      </c>
      <c r="D88796" t="inlineStr">
        <is>
          <t>{'sanju-baba', 'sanju-lib-first', 'twentysanjubaba'}</t>
        </is>
      </c>
    </row>
    <row r="88797">
      <c r="A88797" s="1" t="n">
        <v>88795</v>
      </c>
      <c r="B88797" t="inlineStr">
        <is>
          <t>ubiq</t>
        </is>
      </c>
      <c r="C88797" t="n">
        <v>4</v>
      </c>
      <c r="D88797" t="inlineStr">
        <is>
          <t>{'ubiq', 'ubiq-security', '@ubiqsmart~sparrow-ubiq-rpc-provider'}</t>
        </is>
      </c>
    </row>
    <row r="88798">
      <c r="A88798" s="1" t="n">
        <v>88796</v>
      </c>
      <c r="B88798" t="inlineStr">
        <is>
          <t>tondev</t>
        </is>
      </c>
      <c r="C88798" t="n">
        <v>4</v>
      </c>
      <c r="D88798" t="inlineStr">
        <is>
          <t>{'tonos-se-tondev', '@ton-actions~tonos-se-tondev', 'tondev'}</t>
        </is>
      </c>
    </row>
    <row r="88799">
      <c r="A88799" s="1" t="n">
        <v>88797</v>
      </c>
      <c r="B88799" t="inlineStr">
        <is>
          <t>hord</t>
        </is>
      </c>
      <c r="C88799" t="n">
        <v>4</v>
      </c>
      <c r="D88799" t="inlineStr">
        <is>
          <t>{'hord', 'wordhord', 'django-hordak'}</t>
        </is>
      </c>
    </row>
    <row r="88800">
      <c r="A88800" s="1" t="n">
        <v>88798</v>
      </c>
      <c r="B88800" t="inlineStr">
        <is>
          <t>tsbean</t>
        </is>
      </c>
      <c r="C88800" t="n">
        <v>4</v>
      </c>
      <c r="D88800" t="inlineStr">
        <is>
          <t>{'tsbean-driver-mongo', 'tsbean-driver-mysql', 'tsbean-orm'}</t>
        </is>
      </c>
    </row>
    <row r="88801">
      <c r="A88801" s="1" t="n">
        <v>88799</v>
      </c>
      <c r="B88801" t="inlineStr">
        <is>
          <t>servidor</t>
        </is>
      </c>
      <c r="C88801" t="n">
        <v>4</v>
      </c>
      <c r="D88801" t="inlineStr">
        <is>
          <t>{'servidoradv_sitebase', 'servidor_2', 'servidor_2-module1'}</t>
        </is>
      </c>
    </row>
    <row r="88802">
      <c r="A88802" s="1" t="n">
        <v>88800</v>
      </c>
      <c r="B88802" t="inlineStr">
        <is>
          <t>istatic</t>
        </is>
      </c>
      <c r="C88802" t="n">
        <v>4</v>
      </c>
      <c r="D88802" t="inlineStr">
        <is>
          <t>{'express-istatic', 'node-istatic', 'istatic'}</t>
        </is>
      </c>
    </row>
    <row r="88803">
      <c r="A88803" s="1" t="n">
        <v>88801</v>
      </c>
      <c r="B88803" t="inlineStr">
        <is>
          <t>wacg</t>
        </is>
      </c>
      <c r="C88803" t="n">
        <v>4</v>
      </c>
      <c r="D88803" t="inlineStr">
        <is>
          <t>{'wacg-angular', '@wacg~eslint-config', 'wacg-angular-search'}</t>
        </is>
      </c>
    </row>
    <row r="88804">
      <c r="A88804" s="1" t="n">
        <v>88802</v>
      </c>
      <c r="B88804" t="inlineStr">
        <is>
          <t>pvw</t>
        </is>
      </c>
      <c r="C88804" t="n">
        <v>4</v>
      </c>
      <c r="D88804" t="inlineStr">
        <is>
          <t>{'pvw-visualizer', '@pvwtickets~common', 'pvw-presenter'}</t>
        </is>
      </c>
    </row>
    <row r="88805">
      <c r="A88805" s="1" t="n">
        <v>88803</v>
      </c>
      <c r="B88805" t="inlineStr">
        <is>
          <t>zeitjs</t>
        </is>
      </c>
      <c r="C88805" t="n">
        <v>4</v>
      </c>
      <c r="D88805" t="inlineStr">
        <is>
          <t>{'@zeitjs~clock', '@zeitjs~timezone', 'zeitjs'}</t>
        </is>
      </c>
    </row>
    <row r="88806">
      <c r="A88806" s="1" t="n">
        <v>88804</v>
      </c>
      <c r="B88806" t="inlineStr">
        <is>
          <t>zocker</t>
        </is>
      </c>
      <c r="C88806" t="n">
        <v>4</v>
      </c>
      <c r="D88806" t="inlineStr">
        <is>
          <t>{'@zzocker~fabric-network', '@zzocker~fabric-protos', '@zzocker~fabric-common'}</t>
        </is>
      </c>
    </row>
    <row r="88807">
      <c r="A88807" s="1" t="n">
        <v>88805</v>
      </c>
      <c r="B88807" t="inlineStr">
        <is>
          <t>zzocker</t>
        </is>
      </c>
      <c r="C88807" t="n">
        <v>4</v>
      </c>
      <c r="D88807" t="inlineStr">
        <is>
          <t>{'@zzocker~fabric-network', '@zzocker~fabric-protos', '@zzocker~fabric-common'}</t>
        </is>
      </c>
    </row>
    <row r="88808">
      <c r="A88808" s="1" t="n">
        <v>88806</v>
      </c>
      <c r="B88808" t="inlineStr">
        <is>
          <t>dualit</t>
        </is>
      </c>
      <c r="C88808" t="n">
        <v>4</v>
      </c>
      <c r="D88808" t="inlineStr">
        <is>
          <t>{'dualitee', '@cafenondualite~design', '@cafenondualite~docusaurus-defaults'}</t>
        </is>
      </c>
    </row>
    <row r="88809">
      <c r="A88809" s="1" t="n">
        <v>88807</v>
      </c>
      <c r="B88809" t="inlineStr">
        <is>
          <t>novaposhta</t>
        </is>
      </c>
      <c r="C88809" t="n">
        <v>4</v>
      </c>
      <c r="D88809" t="inlineStr">
        <is>
          <t>{'novaposhta_3', 'novaposhta-api-client', 'novaposhta'}</t>
        </is>
      </c>
    </row>
    <row r="88810">
      <c r="A88810" s="1" t="n">
        <v>88808</v>
      </c>
      <c r="B88810" t="inlineStr">
        <is>
          <t>jalno</t>
        </is>
      </c>
      <c r="C88810" t="n">
        <v>4</v>
      </c>
      <c r="D88810" t="inlineStr">
        <is>
          <t>{'@jalno~vue-cli-plugin-jalno', '@jalno~translator', '@jalno~eslint-plugin-jalno'}</t>
        </is>
      </c>
    </row>
    <row r="88811">
      <c r="A88811" s="1" t="n">
        <v>88809</v>
      </c>
      <c r="B88811" t="inlineStr">
        <is>
          <t>praze</t>
        </is>
      </c>
      <c r="C88811" t="n">
        <v>4</v>
      </c>
      <c r="D88811" t="inlineStr">
        <is>
          <t>{'@prazeblaze~vue-bootstrap-datetimepicker', '@prazeblaze~prazebot-repl', '@prazeblaze~nestjs-graphql'}</t>
        </is>
      </c>
    </row>
    <row r="88812">
      <c r="A88812" s="1" t="n">
        <v>88810</v>
      </c>
      <c r="B88812" t="inlineStr">
        <is>
          <t>prazeblaze</t>
        </is>
      </c>
      <c r="C88812" t="n">
        <v>4</v>
      </c>
      <c r="D88812" t="inlineStr">
        <is>
          <t>{'@prazeblaze~vue-bootstrap-datetimepicker', '@prazeblaze~prazebot-repl', '@prazeblaze~nestjs-graphql'}</t>
        </is>
      </c>
    </row>
    <row r="88813">
      <c r="A88813" s="1" t="n">
        <v>88811</v>
      </c>
      <c r="B88813" t="inlineStr">
        <is>
          <t>scrimba</t>
        </is>
      </c>
      <c r="C88813" t="n">
        <v>4</v>
      </c>
      <c r="D88813" t="inlineStr">
        <is>
          <t>{'scrimba', 'scrimba-koa-web', 'scrimba-unpkg1'}</t>
        </is>
      </c>
    </row>
    <row r="88814">
      <c r="A88814" s="1" t="n">
        <v>88812</v>
      </c>
      <c r="B88814" t="inlineStr">
        <is>
          <t>uncontrollable</t>
        </is>
      </c>
      <c r="C88814" t="n">
        <v>4</v>
      </c>
      <c r="D88814" t="inlineStr">
        <is>
          <t>{'uncontrollable-input', 'uncontrollable-react15', 'uncontrollable-fork'}</t>
        </is>
      </c>
    </row>
    <row r="88815">
      <c r="A88815" s="1" t="n">
        <v>88813</v>
      </c>
      <c r="B88815" t="inlineStr">
        <is>
          <t>wshjs</t>
        </is>
      </c>
      <c r="C88815" t="n">
        <v>4</v>
      </c>
      <c r="D88815" t="inlineStr">
        <is>
          <t>{'npm1-wshjs-util', 'npm-wshjs-util', 'npm2-wshjs-util'}</t>
        </is>
      </c>
    </row>
    <row r="88816">
      <c r="A88816" s="1" t="n">
        <v>88814</v>
      </c>
      <c r="B88816" t="inlineStr">
        <is>
          <t>acmecorp</t>
        </is>
      </c>
      <c r="C88816" t="n">
        <v>4</v>
      </c>
      <c r="D88816" t="inlineStr">
        <is>
          <t>{'acmecorp-component-library', '@acmecorp~content', '@mikaelvesavuori~acmecorp-potted-plants-components'}</t>
        </is>
      </c>
    </row>
    <row r="88817">
      <c r="A88817" s="1" t="n">
        <v>88815</v>
      </c>
      <c r="B88817" t="inlineStr">
        <is>
          <t>talko</t>
        </is>
      </c>
      <c r="C88817" t="n">
        <v>4</v>
      </c>
      <c r="D88817" t="inlineStr">
        <is>
          <t>{'talko-client', 'talko-server', 'talko-react'}</t>
        </is>
      </c>
    </row>
    <row r="88818">
      <c r="A88818" s="1" t="n">
        <v>88816</v>
      </c>
      <c r="B88818" t="inlineStr">
        <is>
          <t>doodler</t>
        </is>
      </c>
      <c r="C88818" t="n">
        <v>4</v>
      </c>
      <c r="D88818" t="inlineStr">
        <is>
          <t>{'types-doodler', 'doodler', 'doodler-ui-test'}</t>
        </is>
      </c>
    </row>
    <row r="88819">
      <c r="A88819" s="1" t="n">
        <v>88817</v>
      </c>
      <c r="B88819" t="inlineStr">
        <is>
          <t>xmx</t>
        </is>
      </c>
      <c r="C88819" t="n">
        <v>4</v>
      </c>
      <c r="D88819" t="inlineStr">
        <is>
          <t>{'xmx-vue-npm', 'xmx-ui', 'xmx-weather'}</t>
        </is>
      </c>
    </row>
    <row r="88820">
      <c r="A88820" s="1" t="n">
        <v>88818</v>
      </c>
      <c r="B88820" t="inlineStr">
        <is>
          <t>garnaga</t>
        </is>
      </c>
      <c r="C88820" t="n">
        <v>4</v>
      </c>
      <c r="D88820" t="inlineStr">
        <is>
          <t>{'garnaga-test-package-2', 'garnaga-test-package-3', 'garnaga-test-package-4'}</t>
        </is>
      </c>
    </row>
    <row r="88821">
      <c r="A88821" s="1" t="n">
        <v>88819</v>
      </c>
      <c r="B88821" t="inlineStr">
        <is>
          <t>rzhade3</t>
        </is>
      </c>
      <c r="C88821" t="n">
        <v>4</v>
      </c>
      <c r="D88821" t="inlineStr">
        <is>
          <t>{'@rzhade3~test-package', '@rzhade3~test-package-4', '@rzhade3~test-package-3'}</t>
        </is>
      </c>
    </row>
    <row r="88822">
      <c r="A88822" s="1" t="n">
        <v>88820</v>
      </c>
      <c r="B88822" t="inlineStr">
        <is>
          <t>kakku</t>
        </is>
      </c>
      <c r="C88822" t="n">
        <v>4</v>
      </c>
      <c r="D88822" t="inlineStr">
        <is>
          <t>{'kakku', 'kakku-redis-store', 'kakku-lru-cache-store'}</t>
        </is>
      </c>
    </row>
    <row r="88823">
      <c r="A88823" s="1" t="n">
        <v>88821</v>
      </c>
      <c r="B88823" t="inlineStr">
        <is>
          <t>balanc</t>
        </is>
      </c>
      <c r="C88823" t="n">
        <v>4</v>
      </c>
      <c r="D88823" t="inlineStr">
        <is>
          <t>{'co.balancy.unity', 'balanc', 'balancier'}</t>
        </is>
      </c>
    </row>
    <row r="88824">
      <c r="A88824" s="1" t="n">
        <v>88822</v>
      </c>
      <c r="B88824" t="inlineStr">
        <is>
          <t>crapi</t>
        </is>
      </c>
      <c r="C88824" t="n">
        <v>4</v>
      </c>
      <c r="D88824" t="inlineStr">
        <is>
          <t>{'crapi-mock', 'crapi', 'crapi-test'}</t>
        </is>
      </c>
    </row>
    <row r="88825">
      <c r="A88825" s="1" t="n">
        <v>88823</v>
      </c>
      <c r="B88825" t="inlineStr">
        <is>
          <t>ishara28</t>
        </is>
      </c>
      <c r="C88825" t="n">
        <v>4</v>
      </c>
      <c r="D88825" t="inlineStr">
        <is>
          <t>{'@ishara28~angulartest2', 'shadowizard_ishara28', '@ishara28~angulartest'}</t>
        </is>
      </c>
    </row>
    <row r="88826">
      <c r="A88826" s="1" t="n">
        <v>88824</v>
      </c>
      <c r="B88826" t="inlineStr">
        <is>
          <t>shubox</t>
        </is>
      </c>
      <c r="C88826" t="n">
        <v>4</v>
      </c>
      <c r="D88826" t="inlineStr">
        <is>
          <t>{'@shubox~tests', 'shubox', '@shubox~examples'}</t>
        </is>
      </c>
    </row>
    <row r="88827">
      <c r="A88827" s="1" t="n">
        <v>88825</v>
      </c>
      <c r="B88827" t="inlineStr">
        <is>
          <t>silvi</t>
        </is>
      </c>
      <c r="C88827" t="n">
        <v>4</v>
      </c>
      <c r="D88827" t="inlineStr">
        <is>
          <t>{'censorify_silvino', 'silviyastoilova', 'silvi'}</t>
        </is>
      </c>
    </row>
    <row r="88828">
      <c r="A88828" s="1" t="n">
        <v>88826</v>
      </c>
      <c r="B88828" t="inlineStr">
        <is>
          <t>xcq</t>
        </is>
      </c>
      <c r="C88828" t="n">
        <v>4</v>
      </c>
      <c r="D88828" t="inlineStr">
        <is>
          <t>{'set_xcq', 'xcq-promise', 'xcq-plugin'}</t>
        </is>
      </c>
    </row>
    <row r="88829">
      <c r="A88829" s="1" t="n">
        <v>88827</v>
      </c>
      <c r="B88829" t="inlineStr">
        <is>
          <t>terrahub</t>
        </is>
      </c>
      <c r="C88829" t="n">
        <v>4</v>
      </c>
      <c r="D88829" t="inlineStr">
        <is>
          <t>{'terrahub', 'terrahub-aws', 'terrahub-azurerm'}</t>
        </is>
      </c>
    </row>
    <row r="88830">
      <c r="A88830" s="1" t="n">
        <v>88828</v>
      </c>
      <c r="B88830" t="inlineStr">
        <is>
          <t>cloudev</t>
        </is>
      </c>
      <c r="C88830" t="n">
        <v>4</v>
      </c>
      <c r="D88830" t="inlineStr">
        <is>
          <t>{'@karan-cloudev~tslint-rules-extra', 'cloudev', '@karan-cloudev~tslint-rules'}</t>
        </is>
      </c>
    </row>
    <row r="88831">
      <c r="A88831" s="1" t="n">
        <v>88829</v>
      </c>
      <c r="B88831" t="inlineStr">
        <is>
          <t>howdoi</t>
        </is>
      </c>
      <c r="C88831" t="n">
        <v>4</v>
      </c>
      <c r="D88831" t="inlineStr">
        <is>
          <t>{'pysimplegui-howdoi', 'hubot-howdoi', 'howdoi'}</t>
        </is>
      </c>
    </row>
    <row r="88832">
      <c r="A88832" s="1" t="n">
        <v>88830</v>
      </c>
      <c r="B88832" t="inlineStr">
        <is>
          <t>assignable</t>
        </is>
      </c>
      <c r="C88832" t="n">
        <v>4</v>
      </c>
      <c r="D88832" t="inlineStr">
        <is>
          <t>{'ts-is-assignable', '@babel~helper-explode-assignable-expression', '@gerhobbelt~babel-helper-explode-assignable-expression'}</t>
        </is>
      </c>
    </row>
    <row r="88833">
      <c r="A88833" s="1" t="n">
        <v>88831</v>
      </c>
      <c r="B88833" t="inlineStr">
        <is>
          <t>transferencia</t>
        </is>
      </c>
      <c r="C88833" t="n">
        <v>4</v>
      </c>
      <c r="D88833" t="inlineStr">
        <is>
          <t>{'transferencias-primarias', 'product-conta-transferencia-mini-app', 'transferencias-primarias-frontend'}</t>
        </is>
      </c>
    </row>
    <row r="88834">
      <c r="A88834" s="1" t="n">
        <v>88832</v>
      </c>
      <c r="B88834" t="inlineStr">
        <is>
          <t>stetho</t>
        </is>
      </c>
      <c r="C88834" t="n">
        <v>4</v>
      </c>
      <c r="D88834" t="inlineStr">
        <is>
          <t>{'cordova-plugin-stetho-android', 'stetho', 'flipper-plugin-stetho'}</t>
        </is>
      </c>
    </row>
    <row r="88835">
      <c r="A88835" s="1" t="n">
        <v>88833</v>
      </c>
      <c r="B88835" t="inlineStr">
        <is>
          <t>hindu</t>
        </is>
      </c>
      <c r="C88835" t="n">
        <v>4</v>
      </c>
      <c r="D88835" t="inlineStr">
        <is>
          <t>{'hindu', 'hindu-name', 'hindu-clock'}</t>
        </is>
      </c>
    </row>
    <row r="88836">
      <c r="A88836" s="1" t="n">
        <v>88834</v>
      </c>
      <c r="B88836" t="inlineStr">
        <is>
          <t>gdemo</t>
        </is>
      </c>
      <c r="C88836" t="n">
        <v>4</v>
      </c>
      <c r="D88836" t="inlineStr">
        <is>
          <t>{'hexo-tag-gdemo', 'gdemo', '@heowc~hexo-tag-gdemo'}</t>
        </is>
      </c>
    </row>
    <row r="88837">
      <c r="A88837" s="1" t="n">
        <v>88835</v>
      </c>
      <c r="B88837" t="inlineStr">
        <is>
          <t>cromwellian</t>
        </is>
      </c>
      <c r="C88837" t="n">
        <v>4</v>
      </c>
      <c r="D88837" t="inlineStr">
        <is>
          <t>{'@cromwellian~granite-qrcode-generator', '@cromwellian~granite-qrcode-decoder', '@cromwellian~granite-qrcode-scanner'}</t>
        </is>
      </c>
    </row>
    <row r="88838">
      <c r="A88838" s="1" t="n">
        <v>88836</v>
      </c>
      <c r="B88838" t="inlineStr">
        <is>
          <t>agudo</t>
        </is>
      </c>
      <c r="C88838" t="n">
        <v>4</v>
      </c>
      <c r="D88838" t="inlineStr">
        <is>
          <t>{'@agudo~orm', '@agudo~decorator', '@agudo~typeorm'}</t>
        </is>
      </c>
    </row>
    <row r="88839">
      <c r="A88839" s="1" t="n">
        <v>88837</v>
      </c>
      <c r="B88839" t="inlineStr">
        <is>
          <t>symbiose</t>
        </is>
      </c>
      <c r="C88839" t="n">
        <v>4</v>
      </c>
      <c r="D88839" t="inlineStr">
        <is>
          <t>{'symbiose-symbiont', 'symbiose-user', 'symbiose'}</t>
        </is>
      </c>
    </row>
    <row r="88840">
      <c r="A88840" s="1" t="n">
        <v>88838</v>
      </c>
      <c r="B88840" t="inlineStr">
        <is>
          <t>qrea</t>
        </is>
      </c>
      <c r="C88840" t="n">
        <v>4</v>
      </c>
      <c r="D88840" t="inlineStr">
        <is>
          <t>{'@qrea~compta', 'qrea-compta', 'qrea-mailer'}</t>
        </is>
      </c>
    </row>
    <row r="88841">
      <c r="A88841" s="1" t="n">
        <v>88839</v>
      </c>
      <c r="B88841" t="inlineStr">
        <is>
          <t>codetabs</t>
        </is>
      </c>
      <c r="C88841" t="n">
        <v>4</v>
      </c>
      <c r="D88841" t="inlineStr">
        <is>
          <t>{'gitbook-plugin-path-params-codetabs', 'gitbook-plugin-codetabs', 'docusaurus-remark-plugin-codetabs'}</t>
        </is>
      </c>
    </row>
    <row r="88842">
      <c r="A88842" s="1" t="n">
        <v>88840</v>
      </c>
      <c r="B88842" t="inlineStr">
        <is>
          <t>fnmatch</t>
        </is>
      </c>
      <c r="C88842" t="n">
        <v>4</v>
      </c>
      <c r="D88842" t="inlineStr">
        <is>
          <t>{'micropython-fnmatch', 'cfnmatch', 'jinja2-fnmatch-extension'}</t>
        </is>
      </c>
    </row>
    <row r="88843">
      <c r="A88843" s="1" t="n">
        <v>88841</v>
      </c>
      <c r="B88843" t="inlineStr">
        <is>
          <t>scentregroup</t>
        </is>
      </c>
      <c r="C88843" t="n">
        <v>4</v>
      </c>
      <c r="D88843" t="inlineStr">
        <is>
          <t>{'@scentregroup~eslint-config', '@scentregroup~react-scripts', '@scentregroup~prettier-config'}</t>
        </is>
      </c>
    </row>
    <row r="88844">
      <c r="A88844" s="1" t="n">
        <v>88842</v>
      </c>
      <c r="B88844" t="inlineStr">
        <is>
          <t>archfk</t>
        </is>
      </c>
      <c r="C88844" t="n">
        <v>4</v>
      </c>
      <c r="D88844" t="inlineStr">
        <is>
          <t>{'@archoffice~archfk-ms-helpers', '@archoffice~archfk-core', '@archoffice~archfk-db'}</t>
        </is>
      </c>
    </row>
    <row r="88845">
      <c r="A88845" s="1" t="n">
        <v>88843</v>
      </c>
      <c r="B88845" t="inlineStr">
        <is>
          <t>fcgl</t>
        </is>
      </c>
      <c r="C88845" t="n">
        <v>4</v>
      </c>
      <c r="D88845" t="inlineStr">
        <is>
          <t>{'fcgl', 'react-fcgl', 'ng-fcgl'}</t>
        </is>
      </c>
    </row>
    <row r="88846">
      <c r="A88846" s="1" t="n">
        <v>88844</v>
      </c>
      <c r="B88846" t="inlineStr">
        <is>
          <t>ovc</t>
        </is>
      </c>
      <c r="C88846" t="n">
        <v>4</v>
      </c>
      <c r="D88846" t="inlineStr">
        <is>
          <t>{'@kegovc~schema2mongoose', '@kegovc~platzimediaplayer', 'ovc'}</t>
        </is>
      </c>
    </row>
    <row r="88847">
      <c r="A88847" s="1" t="n">
        <v>88845</v>
      </c>
      <c r="B88847" t="inlineStr">
        <is>
          <t>rasheed</t>
        </is>
      </c>
      <c r="C88847" t="n">
        <v>4</v>
      </c>
      <c r="D88847" t="inlineStr">
        <is>
          <t>{'@bintur_rasheed~lotide', '@hammaadhrasheedh~editorjs-iframe', '@hammaadhrasheedh~react-circular-gradient-progress-stack'}</t>
        </is>
      </c>
    </row>
    <row r="88848">
      <c r="A88848" s="1" t="n">
        <v>88846</v>
      </c>
      <c r="B88848" t="inlineStr">
        <is>
          <t>iue</t>
        </is>
      </c>
      <c r="C88848" t="n">
        <v>4</v>
      </c>
      <c r="D88848" t="inlineStr">
        <is>
          <t>{'jqiue-qmplayer', 'mcaiueo-frame-print', 'iue'}</t>
        </is>
      </c>
    </row>
    <row r="88849">
      <c r="A88849" s="1" t="n">
        <v>88847</v>
      </c>
      <c r="B88849" t="inlineStr">
        <is>
          <t>staticify</t>
        </is>
      </c>
      <c r="C88849" t="n">
        <v>4</v>
      </c>
      <c r="D88849" t="inlineStr">
        <is>
          <t>{'staticify', 'staticify.js', 'flask-staticify'}</t>
        </is>
      </c>
    </row>
    <row r="88850">
      <c r="A88850" s="1" t="n">
        <v>88848</v>
      </c>
      <c r="B88850" t="inlineStr">
        <is>
          <t>facture</t>
        </is>
      </c>
      <c r="C88850" t="n">
        <v>4</v>
      </c>
      <c r="D88850" t="inlineStr">
        <is>
          <t>{'connectivit_generateur_facture', 'simple-facture', 'efacture-db'}</t>
        </is>
      </c>
    </row>
    <row r="88851">
      <c r="A88851" s="1" t="n">
        <v>88849</v>
      </c>
      <c r="B88851" t="inlineStr">
        <is>
          <t>mihiro</t>
        </is>
      </c>
      <c r="C88851" t="n">
        <v>4</v>
      </c>
      <c r="D88851" t="inlineStr">
        <is>
          <t>{'@xfumihiro~absinthe-socket', 'mihiro', '@xfumihiro~absinthe-socket-apollo-link'}</t>
        </is>
      </c>
    </row>
    <row r="88852">
      <c r="A88852" s="1" t="n">
        <v>88850</v>
      </c>
      <c r="B88852" t="inlineStr">
        <is>
          <t>pengxiaobai</t>
        </is>
      </c>
      <c r="C88852" t="n">
        <v>4</v>
      </c>
      <c r="D88852" t="inlineStr">
        <is>
          <t>{'@pengxiaobai~add5', '@pengxiaobai~add4', '@pengxiaobai~add6'}</t>
        </is>
      </c>
    </row>
    <row r="88853">
      <c r="A88853" s="1" t="n">
        <v>88851</v>
      </c>
      <c r="B88853" t="inlineStr">
        <is>
          <t>elwins</t>
        </is>
      </c>
      <c r="C88853" t="n">
        <v>4</v>
      </c>
      <c r="D88853" t="inlineStr">
        <is>
          <t>{'elwins-test-web-components', 'elwins-test-web-components-angular', 'elwins-test-web-components-vue'}</t>
        </is>
      </c>
    </row>
    <row r="88854">
      <c r="A88854" s="1" t="n">
        <v>88852</v>
      </c>
      <c r="B88854" t="inlineStr">
        <is>
          <t>fallon</t>
        </is>
      </c>
      <c r="C88854" t="n">
        <v>4</v>
      </c>
      <c r="D88854" t="inlineStr">
        <is>
          <t>{'@joefallon~mysql-date', '@pofallon~twine', '@joefallon~http-statuses'}</t>
        </is>
      </c>
    </row>
    <row r="88855">
      <c r="A88855" s="1" t="n">
        <v>88853</v>
      </c>
      <c r="B88855" t="inlineStr">
        <is>
          <t>gpickr</t>
        </is>
      </c>
      <c r="C88855" t="n">
        <v>4</v>
      </c>
      <c r="D88855" t="inlineStr">
        <is>
          <t>{'gpickr', 'vue-gpickr', 'react-gpickr'}</t>
        </is>
      </c>
    </row>
    <row r="88856">
      <c r="A88856" s="1" t="n">
        <v>88854</v>
      </c>
      <c r="B88856" t="inlineStr">
        <is>
          <t>splitsecond</t>
        </is>
      </c>
      <c r="C88856" t="n">
        <v>4</v>
      </c>
      <c r="D88856" t="inlineStr">
        <is>
          <t>{'@splitsecond~parse', '@splitsecond~update', 'splitsecond'}</t>
        </is>
      </c>
    </row>
    <row r="88857">
      <c r="A88857" s="1" t="n">
        <v>88855</v>
      </c>
      <c r="B88857" t="inlineStr">
        <is>
          <t>healthcatalyst</t>
        </is>
      </c>
      <c r="C88857" t="n">
        <v>4</v>
      </c>
      <c r="D88857" t="inlineStr">
        <is>
          <t>{'@healthcatalyst~mdx-rxjs', '@healthcatalyst~dos-sdk-generator', '@healthcatalyst~cashmere'}</t>
        </is>
      </c>
    </row>
    <row r="88858">
      <c r="A88858" s="1" t="n">
        <v>88856</v>
      </c>
      <c r="B88858" t="inlineStr">
        <is>
          <t>guill</t>
        </is>
      </c>
      <c r="C88858" t="n">
        <v>4</v>
      </c>
      <c r="D88858" t="inlineStr">
        <is>
          <t>{'@luaguillande~luadoc', '@guillsavtickets~common', '@luaguillande~scss_helpers'}</t>
        </is>
      </c>
    </row>
    <row r="88859">
      <c r="A88859" s="1" t="n">
        <v>88857</v>
      </c>
      <c r="B88859" t="inlineStr">
        <is>
          <t>adzerk</t>
        </is>
      </c>
      <c r="C88859" t="n">
        <v>4</v>
      </c>
      <c r="D88859" t="inlineStr">
        <is>
          <t>{'@chieflogic~adzerk-angular-sdk', '@adzerk~management-sdk', '@adzerk~decision-sdk'}</t>
        </is>
      </c>
    </row>
    <row r="88860">
      <c r="A88860" s="1" t="n">
        <v>88858</v>
      </c>
      <c r="B88860" t="inlineStr">
        <is>
          <t>pedrofurtado</t>
        </is>
      </c>
      <c r="C88860" t="n">
        <v>4</v>
      </c>
      <c r="D88860" t="inlineStr">
        <is>
          <t>{'pedrofurtado-redux', '@pedrofurtado~redux', '@pedrofurtado~webpacker'}</t>
        </is>
      </c>
    </row>
    <row r="88861">
      <c r="A88861" s="1" t="n">
        <v>88859</v>
      </c>
      <c r="B88861" t="inlineStr">
        <is>
          <t>pelte</t>
        </is>
      </c>
      <c r="C88861" t="n">
        <v>4</v>
      </c>
      <c r="D88861" t="inlineStr">
        <is>
          <t>{'pelte-simple', 'pelte', 'pelte-attention-1'}</t>
        </is>
      </c>
    </row>
    <row r="88862">
      <c r="A88862" s="1" t="n">
        <v>88860</v>
      </c>
      <c r="B88862" t="inlineStr">
        <is>
          <t>bhaiya</t>
        </is>
      </c>
      <c r="C88862" t="n">
        <v>4</v>
      </c>
      <c r="D88862" t="inlineStr">
        <is>
          <t>{'react-bhaiya', 'kulfiwalabhaiya', 'lion-lib-annubhaiya'}</t>
        </is>
      </c>
    </row>
    <row r="88863">
      <c r="A88863" s="1" t="n">
        <v>88861</v>
      </c>
      <c r="B88863" t="inlineStr">
        <is>
          <t>hydecorp</t>
        </is>
      </c>
      <c r="C88863" t="n">
        <v>4</v>
      </c>
      <c r="D88863" t="inlineStr">
        <is>
          <t>{'@hydecorp~drawer', '@hydecorp~push-state', '@hydecorp~component'}</t>
        </is>
      </c>
    </row>
    <row r="88864">
      <c r="A88864" s="1" t="n">
        <v>88862</v>
      </c>
      <c r="B88864" t="inlineStr">
        <is>
          <t>yoyoluxi</t>
        </is>
      </c>
      <c r="C88864" t="n">
        <v>4</v>
      </c>
      <c r="D88864" t="inlineStr">
        <is>
          <t>{'@yoyoluxi~pkg3', '@yoyoluxi~pkg1', '@yoyoluxi~pkg4'}</t>
        </is>
      </c>
    </row>
    <row r="88865">
      <c r="A88865" s="1" t="n">
        <v>88863</v>
      </c>
      <c r="B88865" t="inlineStr">
        <is>
          <t>dashkit</t>
        </is>
      </c>
      <c r="C88865" t="n">
        <v>4</v>
      </c>
      <c r="D88865" t="inlineStr">
        <is>
          <t>{'dashkit', 'dashkit-ui', '@kronhyx~dashkit'}</t>
        </is>
      </c>
    </row>
    <row r="88866">
      <c r="A88866" s="1" t="n">
        <v>88864</v>
      </c>
      <c r="B88866" t="inlineStr">
        <is>
          <t>erc1820</t>
        </is>
      </c>
      <c r="C88866" t="n">
        <v>4</v>
      </c>
      <c r="D88866" t="inlineStr">
        <is>
          <t>{'@thinkanddev~hardhat-erc1820-rsk', 'erc1820', 'hardhat-erc1820'}</t>
        </is>
      </c>
    </row>
    <row r="88867">
      <c r="A88867" s="1" t="n">
        <v>88865</v>
      </c>
      <c r="B88867" t="inlineStr">
        <is>
          <t>piecon</t>
        </is>
      </c>
      <c r="C88867" t="n">
        <v>4</v>
      </c>
      <c r="D88867" t="inlineStr">
        <is>
          <t>{'piecon', 'component-piecon', 'piecon-component'}</t>
        </is>
      </c>
    </row>
    <row r="88868">
      <c r="A88868" s="1" t="n">
        <v>88866</v>
      </c>
      <c r="B88868" t="inlineStr">
        <is>
          <t>promax</t>
        </is>
      </c>
      <c r="C88868" t="n">
        <v>4</v>
      </c>
      <c r="D88868" t="inlineStr">
        <is>
          <t>{'promax-api-version', 'promax', 'promax-api-modules'}</t>
        </is>
      </c>
    </row>
    <row r="88869">
      <c r="A88869" s="1" t="n">
        <v>88867</v>
      </c>
      <c r="B88869" t="inlineStr">
        <is>
          <t>leantechniques</t>
        </is>
      </c>
      <c r="C88869" t="n">
        <v>4</v>
      </c>
      <c r="D88869" t="inlineStr">
        <is>
          <t>{'@leantechniques~excel-formula', '@leantechniques~pdfmake', '@leantechniques~xlsx'}</t>
        </is>
      </c>
    </row>
    <row r="88870">
      <c r="A88870" s="1" t="n">
        <v>88868</v>
      </c>
      <c r="B88870" t="inlineStr">
        <is>
          <t>pontusab</t>
        </is>
      </c>
      <c r="C88870" t="n">
        <v>4</v>
      </c>
      <c r="D88870" t="inlineStr">
        <is>
          <t>{'@pontusab~react-native-image-manipulator', '@pontusab~react-native-device-locale', '@pontusab~react-native-media-library'}</t>
        </is>
      </c>
    </row>
    <row r="88871">
      <c r="A88871" s="1" t="n">
        <v>88869</v>
      </c>
      <c r="B88871" t="inlineStr">
        <is>
          <t>preparer</t>
        </is>
      </c>
      <c r="C88871" t="n">
        <v>4</v>
      </c>
      <c r="D88871" t="inlineStr">
        <is>
          <t>{'redux-preparer', 'pir-model-preparer-sem', 'pir-model-preparer'}</t>
        </is>
      </c>
    </row>
    <row r="88872">
      <c r="A88872" s="1" t="n">
        <v>88870</v>
      </c>
      <c r="B88872" t="inlineStr">
        <is>
          <t>bluelilo</t>
        </is>
      </c>
      <c r="C88872" t="n">
        <v>4</v>
      </c>
      <c r="D88872" t="inlineStr">
        <is>
          <t>{'@bluelilo~search-utils', '@bluelilo~logger', '@bluelilo~provider'}</t>
        </is>
      </c>
    </row>
    <row r="88873">
      <c r="A88873" s="1" t="n">
        <v>88871</v>
      </c>
      <c r="B88873" t="inlineStr">
        <is>
          <t>lado</t>
        </is>
      </c>
      <c r="C88873" t="n">
        <v>4</v>
      </c>
      <c r="D88873" t="inlineStr">
        <is>
          <t>{'apilado', 'lado.ui', 'e-lado'}</t>
        </is>
      </c>
    </row>
    <row r="88874">
      <c r="A88874" s="1" t="n">
        <v>88872</v>
      </c>
      <c r="B88874" t="inlineStr">
        <is>
          <t>mazarine</t>
        </is>
      </c>
      <c r="C88874" t="n">
        <v>4</v>
      </c>
      <c r="D88874" t="inlineStr">
        <is>
          <t>{'@mazarine-sea~wallet-cli', '@mazarine-sea~maz-wallet', 'mazarine-grunt-kitstarter'}</t>
        </is>
      </c>
    </row>
    <row r="88875">
      <c r="A88875" s="1" t="n">
        <v>88873</v>
      </c>
      <c r="B88875" t="inlineStr">
        <is>
          <t>holygrail</t>
        </is>
      </c>
      <c r="C88875" t="n">
        <v>4</v>
      </c>
      <c r="D88875" t="inlineStr">
        <is>
          <t>{'ember-holygrail-layout', 'holygrail', 'holygrail-vue'}</t>
        </is>
      </c>
    </row>
    <row r="88876">
      <c r="A88876" s="1" t="n">
        <v>88874</v>
      </c>
      <c r="B88876" t="inlineStr">
        <is>
          <t>bentatum</t>
        </is>
      </c>
      <c r="C88876" t="n">
        <v>4</v>
      </c>
      <c r="D88876" t="inlineStr">
        <is>
          <t>{'@bentatum~react-flex-slick', '@bentatum~rebass', '@bentatum~react-router-redux'}</t>
        </is>
      </c>
    </row>
    <row r="88877">
      <c r="A88877" s="1" t="n">
        <v>88875</v>
      </c>
      <c r="B88877" t="inlineStr">
        <is>
          <t>grpcjs</t>
        </is>
      </c>
      <c r="C88877" t="n">
        <v>4</v>
      </c>
      <c r="D88877" t="inlineStr">
        <is>
          <t>{'zipkin-instrumentation-grpcjs', 'grpcjs', '@gmahechas~erp-common-grpcjs'}</t>
        </is>
      </c>
    </row>
    <row r="88878">
      <c r="A88878" s="1" t="n">
        <v>88876</v>
      </c>
      <c r="B88878" t="inlineStr">
        <is>
          <t>gasper</t>
        </is>
      </c>
      <c r="C88878" t="n">
        <v>4</v>
      </c>
      <c r="D88878" t="inlineStr">
        <is>
          <t>{'gasperoid-docxtemplater-link-module', 'gasper', 'gasper_kaze_api'}</t>
        </is>
      </c>
    </row>
    <row r="88879">
      <c r="A88879" s="1" t="n">
        <v>88877</v>
      </c>
      <c r="B88879" t="inlineStr">
        <is>
          <t>motebus</t>
        </is>
      </c>
      <c r="C88879" t="n">
        <v>4</v>
      </c>
      <c r="D88879" t="inlineStr">
        <is>
          <t>{'motebus', 'python-motebus', '@motebus~dc'}</t>
        </is>
      </c>
    </row>
    <row r="88880">
      <c r="A88880" s="1" t="n">
        <v>88878</v>
      </c>
      <c r="B88880" t="inlineStr">
        <is>
          <t>iz9</t>
        </is>
      </c>
      <c r="C88880" t="n">
        <v>4</v>
      </c>
      <c r="D88880" t="inlineStr">
        <is>
          <t>{'mrm-task-iz9-ts', 'generator-iz9devenv', '@dev.iz9~generator-devenv'}</t>
        </is>
      </c>
    </row>
    <row r="88881">
      <c r="A88881" s="1" t="n">
        <v>88879</v>
      </c>
      <c r="B88881" t="inlineStr">
        <is>
          <t>nicepay</t>
        </is>
      </c>
      <c r="C88881" t="n">
        <v>4</v>
      </c>
      <c r="D88881" t="inlineStr">
        <is>
          <t>{'nicepay-id', 'nicepay', 'pv-nicepay'}</t>
        </is>
      </c>
    </row>
    <row r="88882">
      <c r="A88882" s="1" t="n">
        <v>88880</v>
      </c>
      <c r="B88882" t="inlineStr">
        <is>
          <t>tut1</t>
        </is>
      </c>
      <c r="C88882" t="n">
        <v>4</v>
      </c>
      <c r="D88882" t="inlineStr">
        <is>
          <t>{'tut1', 'node_tut1_1', 'raetam-tut1'}</t>
        </is>
      </c>
    </row>
    <row r="88883">
      <c r="A88883" s="1" t="n">
        <v>88881</v>
      </c>
      <c r="B88883" t="inlineStr">
        <is>
          <t>dev12</t>
        </is>
      </c>
      <c r="C88883" t="n">
        <v>4</v>
      </c>
      <c r="D88883" t="inlineStr">
        <is>
          <t>{'censorify_southdev12', '@warningdev12~hacker-chat-client', '@imooc-cli-dev12~utils'}</t>
        </is>
      </c>
    </row>
    <row r="88884">
      <c r="A88884" s="1" t="n">
        <v>88882</v>
      </c>
      <c r="B88884" t="inlineStr">
        <is>
          <t>socketless</t>
        </is>
      </c>
      <c r="C88884" t="n">
        <v>4</v>
      </c>
      <c r="D88884" t="inlineStr">
        <is>
          <t>{'socketless-server', 'socketless', 'socketless-client'}</t>
        </is>
      </c>
    </row>
    <row r="88885">
      <c r="A88885" s="1" t="n">
        <v>88883</v>
      </c>
      <c r="B88885" t="inlineStr">
        <is>
          <t>pickler</t>
        </is>
      </c>
      <c r="C88885" t="n">
        <v>4</v>
      </c>
      <c r="D88885" t="inlineStr">
        <is>
          <t>{'pickler', 'jsonpickler', 'vue-pickler'}</t>
        </is>
      </c>
    </row>
    <row r="88886">
      <c r="A88886" s="1" t="n">
        <v>88884</v>
      </c>
      <c r="B88886" t="inlineStr">
        <is>
          <t>daal</t>
        </is>
      </c>
      <c r="C88886" t="n">
        <v>4</v>
      </c>
      <c r="D88886" t="inlineStr">
        <is>
          <t>{'daal', 'daal-static', '@daalgi~snm.js'}</t>
        </is>
      </c>
    </row>
    <row r="88887">
      <c r="A88887" s="1" t="n">
        <v>88885</v>
      </c>
      <c r="B88887" t="inlineStr">
        <is>
          <t>obscura</t>
        </is>
      </c>
      <c r="C88887" t="n">
        <v>4</v>
      </c>
      <c r="D88887" t="inlineStr">
        <is>
          <t>{'node-atlas-obscura', 'backbone.obscura', 'obscura'}</t>
        </is>
      </c>
    </row>
    <row r="88888">
      <c r="A88888" s="1" t="n">
        <v>88886</v>
      </c>
      <c r="B88888" t="inlineStr">
        <is>
          <t>goon</t>
        </is>
      </c>
      <c r="C88888" t="n">
        <v>4</v>
      </c>
      <c r="D88888" t="inlineStr">
        <is>
          <t>{'goon-bootstrap-timepicker', 'goon', 'eml-format-goon'}</t>
        </is>
      </c>
    </row>
    <row r="88889">
      <c r="A88889" s="1" t="n">
        <v>88887</v>
      </c>
      <c r="B88889" t="inlineStr">
        <is>
          <t>fundation</t>
        </is>
      </c>
      <c r="C88889" t="n">
        <v>4</v>
      </c>
      <c r="D88889" t="inlineStr">
        <is>
          <t>{'fundation-search', 'fundation', 'fundation-plugin'}</t>
        </is>
      </c>
    </row>
    <row r="88890">
      <c r="A88890" s="1" t="n">
        <v>88888</v>
      </c>
      <c r="B88890" t="inlineStr">
        <is>
          <t>ujjwal</t>
        </is>
      </c>
      <c r="C88890" t="n">
        <v>4</v>
      </c>
      <c r="D88890" t="inlineStr">
        <is>
          <t>{'ujjwal-npm-boilerplate', 'react-native-numeric-input-ujjwal', 'ujjwal-react-app1'}</t>
        </is>
      </c>
    </row>
    <row r="88891">
      <c r="A88891" s="1" t="n">
        <v>88889</v>
      </c>
      <c r="B88891" t="inlineStr">
        <is>
          <t>valya</t>
        </is>
      </c>
      <c r="C88891" t="n">
        <v>4</v>
      </c>
      <c r="D88891" t="inlineStr">
        <is>
          <t>{'valya', 'valya-forms', 'valya-bantik-viewer'}</t>
        </is>
      </c>
    </row>
    <row r="88892">
      <c r="A88892" s="1" t="n">
        <v>88890</v>
      </c>
      <c r="B88892" t="inlineStr">
        <is>
          <t>ericf89</t>
        </is>
      </c>
      <c r="C88892" t="n">
        <v>4</v>
      </c>
      <c r="D88892" t="inlineStr">
        <is>
          <t>{'@ericf89~graphql-rate-limit', '@ericf89~react-async-script-loader', '@ericf89~dataloader'}</t>
        </is>
      </c>
    </row>
    <row r="88893">
      <c r="A88893" s="1" t="n">
        <v>88891</v>
      </c>
      <c r="B88893" t="inlineStr">
        <is>
          <t>tisp</t>
        </is>
      </c>
      <c r="C88893" t="n">
        <v>4</v>
      </c>
      <c r="D88893" t="inlineStr">
        <is>
          <t>{'tisp-engine', 'tisp', 'tisp-core'}</t>
        </is>
      </c>
    </row>
    <row r="88894">
      <c r="A88894" s="1" t="n">
        <v>88892</v>
      </c>
      <c r="B88894" t="inlineStr">
        <is>
          <t>topotal</t>
        </is>
      </c>
      <c r="C88894" t="n">
        <v>4</v>
      </c>
      <c r="D88894" t="inlineStr">
        <is>
          <t>{'@topotal~eslint-config-react', 'topotal-ui', '@topotal~eslint-config-typescript'}</t>
        </is>
      </c>
    </row>
    <row r="88895">
      <c r="A88895" s="1" t="n">
        <v>88893</v>
      </c>
      <c r="B88895" t="inlineStr">
        <is>
          <t>classbro</t>
        </is>
      </c>
      <c r="C88895" t="n">
        <v>4</v>
      </c>
      <c r="D88895" t="inlineStr">
        <is>
          <t>{'classbro-timetable', 'classbro-timetable-new', 'classbro-timetable-test'}</t>
        </is>
      </c>
    </row>
    <row r="88896">
      <c r="A88896" s="1" t="n">
        <v>88894</v>
      </c>
      <c r="B88896" t="inlineStr">
        <is>
          <t>alvy</t>
        </is>
      </c>
      <c r="C88896" t="n">
        <v>4</v>
      </c>
      <c r="D88896" t="inlineStr">
        <is>
          <t>{'@zokugun~lang.color.alvy', '@lbfalvy~process-host', '@lbfalvy~pro-ui'}</t>
        </is>
      </c>
    </row>
    <row r="88897">
      <c r="A88897" s="1" t="n">
        <v>88895</v>
      </c>
      <c r="B88897" t="inlineStr">
        <is>
          <t>deploybot</t>
        </is>
      </c>
      <c r="C88897" t="n">
        <v>4</v>
      </c>
      <c r="D88897" t="inlineStr">
        <is>
          <t>{'@somethingdigital~somethingdigital-shopify-deploybot', 'deploybot', 'gulp-wpmvc-deploybot'}</t>
        </is>
      </c>
    </row>
    <row r="88898">
      <c r="A88898" s="1" t="n">
        <v>88896</v>
      </c>
      <c r="B88898" t="inlineStr">
        <is>
          <t>metagen</t>
        </is>
      </c>
      <c r="C88898" t="n">
        <v>4</v>
      </c>
      <c r="D88898" t="inlineStr">
        <is>
          <t>{'requirejs-metagen', 'directory-metagen', 'eleventy-plugin-metagen'}</t>
        </is>
      </c>
    </row>
    <row r="88899">
      <c r="A88899" s="1" t="n">
        <v>88897</v>
      </c>
      <c r="B88899" t="inlineStr">
        <is>
          <t>sutils</t>
        </is>
      </c>
      <c r="C88899" t="n">
        <v>4</v>
      </c>
      <c r="D88899" t="inlineStr">
        <is>
          <t>{'@superskrypt~sutils', '@sumc~sutils', 'weitongxue-sutils'}</t>
        </is>
      </c>
    </row>
    <row r="88900">
      <c r="A88900" s="1" t="n">
        <v>88898</v>
      </c>
      <c r="B88900" t="inlineStr">
        <is>
          <t>olivine</t>
        </is>
      </c>
      <c r="C88900" t="n">
        <v>4</v>
      </c>
      <c r="D88900" t="inlineStr">
        <is>
          <t>{'@olivine~theme', '@olivine~base', '@olivine~card'}</t>
        </is>
      </c>
    </row>
    <row r="88901">
      <c r="A88901" s="1" t="n">
        <v>88899</v>
      </c>
      <c r="B88901" t="inlineStr">
        <is>
          <t>callhierarchy</t>
        </is>
      </c>
      <c r="C88901" t="n">
        <v>4</v>
      </c>
      <c r="D88901" t="inlineStr">
        <is>
          <t>{'@theia~callhierarchy', '@mcgordonite~theia-callhierarchy', '@wiptheia~callhierarchy'}</t>
        </is>
      </c>
    </row>
    <row r="88902">
      <c r="A88902" s="1" t="n">
        <v>88900</v>
      </c>
      <c r="B88902" t="inlineStr">
        <is>
          <t>soulle</t>
        </is>
      </c>
      <c r="C88902" t="n">
        <v>4</v>
      </c>
      <c r="D88902" t="inlineStr">
        <is>
          <t>{'soulle_braingames', 'soulle_gendiff', 'soulle_braingamesproject'}</t>
        </is>
      </c>
    </row>
    <row r="88903">
      <c r="A88903" s="1" t="n">
        <v>88901</v>
      </c>
      <c r="B88903" t="inlineStr">
        <is>
          <t>subarrays</t>
        </is>
      </c>
      <c r="C88903" t="n">
        <v>4</v>
      </c>
      <c r="D88903" t="inlineStr">
        <is>
          <t>{'promise-subarrays', 'promises-subarrays', 'has-subarrays'}</t>
        </is>
      </c>
    </row>
    <row r="88904">
      <c r="A88904" s="1" t="n">
        <v>88902</v>
      </c>
      <c r="B88904" t="inlineStr">
        <is>
          <t>boosting</t>
        </is>
      </c>
      <c r="C88904" t="n">
        <v>4</v>
      </c>
      <c r="D88904" t="inlineStr">
        <is>
          <t>{'@boosting.link~common', 'tid-gradient-boosting-model', 'boosting'}</t>
        </is>
      </c>
    </row>
    <row r="88905">
      <c r="A88905" s="1" t="n">
        <v>88903</v>
      </c>
      <c r="B88905" t="inlineStr">
        <is>
          <t>shrey</t>
        </is>
      </c>
      <c r="C88905" t="n">
        <v>4</v>
      </c>
      <c r="D88905" t="inlineStr">
        <is>
          <t>{'@shrey-oth-acc~dist-ui-mono-poc', 'shrey_first', 'shrey-github-example'}</t>
        </is>
      </c>
    </row>
    <row r="88906">
      <c r="A88906" s="1" t="n">
        <v>88904</v>
      </c>
      <c r="B88906" t="inlineStr">
        <is>
          <t>mdkr</t>
        </is>
      </c>
      <c r="C88906" t="n">
        <v>4</v>
      </c>
      <c r="D88906" t="inlineStr">
        <is>
          <t>{'@mdkr~grpc-log', '@mdkr~grpc-req-id', '@mdkr~grpc-chain'}</t>
        </is>
      </c>
    </row>
    <row r="88907">
      <c r="A88907" s="1" t="n">
        <v>88905</v>
      </c>
      <c r="B88907" t="inlineStr">
        <is>
          <t>gjk</t>
        </is>
      </c>
      <c r="C88907" t="n">
        <v>4</v>
      </c>
      <c r="D88907" t="inlineStr">
        <is>
          <t>{'gjk', 'gjk-first-demo', 'gjk-api-wrapper'}</t>
        </is>
      </c>
    </row>
    <row r="88908">
      <c r="A88908" s="1" t="n">
        <v>88906</v>
      </c>
      <c r="B88908" t="inlineStr">
        <is>
          <t>npmo</t>
        </is>
      </c>
      <c r="C88908" t="n">
        <v>4</v>
      </c>
      <c r="D88908" t="inlineStr">
        <is>
          <t>{'npmo-cli', 'npmo', 'cli-npmo'}</t>
        </is>
      </c>
    </row>
    <row r="88909">
      <c r="A88909" s="1" t="n">
        <v>88907</v>
      </c>
      <c r="B88909" t="inlineStr">
        <is>
          <t>abstackco</t>
        </is>
      </c>
      <c r="C88909" t="n">
        <v>4</v>
      </c>
      <c r="D88909" t="inlineStr">
        <is>
          <t>{'@abstackco~vue-cli-plugin-trinity-library', '@abstackco~nuxt', '@abstackco~tds'}</t>
        </is>
      </c>
    </row>
    <row r="88910">
      <c r="A88910" s="1" t="n">
        <v>88908</v>
      </c>
      <c r="B88910" t="inlineStr">
        <is>
          <t>frontpress</t>
        </is>
      </c>
      <c r="C88910" t="n">
        <v>4</v>
      </c>
      <c r="D88910" t="inlineStr">
        <is>
          <t>{'frontpress-cli', 'frontpress', 'create-frontpress'}</t>
        </is>
      </c>
    </row>
    <row r="88911">
      <c r="A88911" s="1" t="n">
        <v>88909</v>
      </c>
      <c r="B88911" t="inlineStr">
        <is>
          <t>darwen</t>
        </is>
      </c>
      <c r="C88911" t="n">
        <v>4</v>
      </c>
      <c r="D88911" t="inlineStr">
        <is>
          <t>{'@fraserdarwent~javascript-logger', '@fraserdarwent~xapi-node', '@fraserdarwent~svelte-router'}</t>
        </is>
      </c>
    </row>
    <row r="88912">
      <c r="A88912" s="1" t="n">
        <v>88910</v>
      </c>
      <c r="B88912" t="inlineStr">
        <is>
          <t>fraserdarwent</t>
        </is>
      </c>
      <c r="C88912" t="n">
        <v>4</v>
      </c>
      <c r="D88912" t="inlineStr">
        <is>
          <t>{'@fraserdarwent~javascript-logger', '@fraserdarwent~xapi-node', '@fraserdarwent~svelte-router'}</t>
        </is>
      </c>
    </row>
    <row r="88913">
      <c r="A88913" s="1" t="n">
        <v>88911</v>
      </c>
      <c r="B88913" t="inlineStr">
        <is>
          <t>rept</t>
        </is>
      </c>
      <c r="C88913" t="n">
        <v>4</v>
      </c>
      <c r="D88913" t="inlineStr">
        <is>
          <t>{'rept', 'formula-rept', 'reptily-dbinterface'}</t>
        </is>
      </c>
    </row>
    <row r="88914">
      <c r="A88914" s="1" t="n">
        <v>88912</v>
      </c>
      <c r="B88914" t="inlineStr">
        <is>
          <t>cleah</t>
        </is>
      </c>
      <c r="C88914" t="n">
        <v>4</v>
      </c>
      <c r="D88914" t="inlineStr">
        <is>
          <t>{'@cleah~m3u8-downloader', '@cleah~progress-schedule', '@cleah~console-in'}</t>
        </is>
      </c>
    </row>
    <row r="88915">
      <c r="A88915" s="1" t="n">
        <v>88913</v>
      </c>
      <c r="B88915" t="inlineStr">
        <is>
          <t>miirinjej</t>
        </is>
      </c>
      <c r="C88915" t="n">
        <v>4</v>
      </c>
      <c r="D88915" t="inlineStr">
        <is>
          <t>{'@miirinjej~stylelint-config', '@miirinjej~eslint-config', '@miirinjej~stylelint-config-extra'}</t>
        </is>
      </c>
    </row>
    <row r="88916">
      <c r="A88916" s="1" t="n">
        <v>88914</v>
      </c>
      <c r="B88916" t="inlineStr">
        <is>
          <t>jqrangeslider</t>
        </is>
      </c>
      <c r="C88916" t="n">
        <v>4</v>
      </c>
      <c r="D88916" t="inlineStr">
        <is>
          <t>{'@types~jqrangeslider', 'jqrangeslider', '@ryancavanaugh~jqrangeslider'}</t>
        </is>
      </c>
    </row>
    <row r="88917">
      <c r="A88917" s="1" t="n">
        <v>88915</v>
      </c>
      <c r="B88917" t="inlineStr">
        <is>
          <t>iyk</t>
        </is>
      </c>
      <c r="C88917" t="n">
        <v>4</v>
      </c>
      <c r="D88917" t="inlineStr">
        <is>
          <t>{'iyk', '@iykedapotential~flw-notifier', '@aiyk~custom-data-table'}</t>
        </is>
      </c>
    </row>
    <row r="88918">
      <c r="A88918" s="1" t="n">
        <v>88916</v>
      </c>
      <c r="B88918" t="inlineStr">
        <is>
          <t>neomorph</t>
        </is>
      </c>
      <c r="C88918" t="n">
        <v>4</v>
      </c>
      <c r="D88918" t="inlineStr">
        <is>
          <t>{'neomorph', 'react-neomorph', 'react-native-neomorph-shadows'}</t>
        </is>
      </c>
    </row>
    <row r="88919">
      <c r="A88919" s="1" t="n">
        <v>88917</v>
      </c>
      <c r="B88919" t="inlineStr">
        <is>
          <t>pynotify</t>
        </is>
      </c>
      <c r="C88919" t="n">
        <v>4</v>
      </c>
      <c r="D88919" t="inlineStr">
        <is>
          <t>{'ulif-pynotify', 'nose-pynotify', 'pynotify'}</t>
        </is>
      </c>
    </row>
    <row r="88920">
      <c r="A88920" s="1" t="n">
        <v>88918</v>
      </c>
      <c r="B88920" t="inlineStr">
        <is>
          <t>saru</t>
        </is>
      </c>
      <c r="C88920" t="n">
        <v>4</v>
      </c>
      <c r="D88920" t="inlineStr">
        <is>
          <t>{'lion-lib-saru', 'majikku-saru', 'sarufarr'}</t>
        </is>
      </c>
    </row>
    <row r="88921">
      <c r="A88921" s="1" t="n">
        <v>88919</v>
      </c>
      <c r="B88921" t="inlineStr">
        <is>
          <t>farr</t>
        </is>
      </c>
      <c r="C88921" t="n">
        <v>4</v>
      </c>
      <c r="D88921" t="inlineStr">
        <is>
          <t>{'farr-this', 'sarufarr', '@cfarrend~test-npm'}</t>
        </is>
      </c>
    </row>
    <row r="88922">
      <c r="A88922" s="1" t="n">
        <v>88920</v>
      </c>
      <c r="B88922" t="inlineStr">
        <is>
          <t>thtliife</t>
        </is>
      </c>
      <c r="C88922" t="n">
        <v>4</v>
      </c>
      <c r="D88922" t="inlineStr">
        <is>
          <t>{'@thtliife~repo-config', 'react-scripts-thtliife-mod', '@thtliife~adamant'}</t>
        </is>
      </c>
    </row>
    <row r="88923">
      <c r="A88923" s="1" t="n">
        <v>88921</v>
      </c>
      <c r="B88923" t="inlineStr">
        <is>
          <t>spacedev</t>
        </is>
      </c>
      <c r="C88923" t="n">
        <v>4</v>
      </c>
      <c r="D88923" t="inlineStr">
        <is>
          <t>{'react-native-template-spacedev', '@space-uy~react-native-template-spacedev', '@space-uy~cra-template-admin-spacedev'}</t>
        </is>
      </c>
    </row>
    <row r="88924">
      <c r="A88924" s="1" t="n">
        <v>88922</v>
      </c>
      <c r="B88924" t="inlineStr">
        <is>
          <t>publicidad</t>
        </is>
      </c>
      <c r="C88924" t="n">
        <v>4</v>
      </c>
      <c r="D88924" t="inlineStr">
        <is>
          <t>{'ux-publicidad-page', 'publicidad', 'ux-publicidad'}</t>
        </is>
      </c>
    </row>
    <row r="88925">
      <c r="A88925" s="1" t="n">
        <v>88923</v>
      </c>
      <c r="B88925" t="inlineStr">
        <is>
          <t>mushu</t>
        </is>
      </c>
      <c r="C88925" t="n">
        <v>4</v>
      </c>
      <c r="D88925" t="inlineStr">
        <is>
          <t>{'@mushuledragon~tuto-npmjs-packages', '@witlweesa~mushu', 'generator-mushu'}</t>
        </is>
      </c>
    </row>
    <row r="88926">
      <c r="A88926" s="1" t="n">
        <v>88924</v>
      </c>
      <c r="B88926" t="inlineStr">
        <is>
          <t>scalability</t>
        </is>
      </c>
      <c r="C88926" t="n">
        <v>4</v>
      </c>
      <c r="D88926" t="inlineStr">
        <is>
          <t>{'px2scalability', 'px2scalability-webpack-plugin', 'highscalability-examples-zh'}</t>
        </is>
      </c>
    </row>
    <row r="88927">
      <c r="A88927" s="1" t="n">
        <v>88925</v>
      </c>
      <c r="B88927" t="inlineStr">
        <is>
          <t>crowds</t>
        </is>
      </c>
      <c r="C88927" t="n">
        <v>4</v>
      </c>
      <c r="D88927" t="inlineStr">
        <is>
          <t>{'@alliedcrowds~capital-finder-vuex', 'crowds', 'libcrowds-viewer'}</t>
        </is>
      </c>
    </row>
    <row r="88928">
      <c r="A88928" s="1" t="n">
        <v>88926</v>
      </c>
      <c r="B88928" t="inlineStr">
        <is>
          <t>sammi</t>
        </is>
      </c>
      <c r="C88928" t="n">
        <v>4</v>
      </c>
      <c r="D88928" t="inlineStr">
        <is>
          <t>{'sammi', 'sammihue', '@sammiio~git-flow-npm'}</t>
        </is>
      </c>
    </row>
    <row r="88929">
      <c r="A88929" s="1" t="n">
        <v>88927</v>
      </c>
      <c r="B88929" t="inlineStr">
        <is>
          <t>jhw</t>
        </is>
      </c>
      <c r="C88929" t="n">
        <v>4</v>
      </c>
      <c r="D88929" t="inlineStr">
        <is>
          <t>{'@jhwc~accessible-accordian-web-component', 'generator-jhw-webapp', 'fjhw'}</t>
        </is>
      </c>
    </row>
    <row r="88930">
      <c r="A88930" s="1" t="n">
        <v>88928</v>
      </c>
      <c r="B88930" t="inlineStr">
        <is>
          <t>millward</t>
        </is>
      </c>
      <c r="C88930" t="n">
        <v>4</v>
      </c>
      <c r="D88930" t="inlineStr">
        <is>
          <t>{'@leemillward~prettier-config', '@leemillward~eslint-config', '@leemillward~browserslist-config'}</t>
        </is>
      </c>
    </row>
    <row r="88931">
      <c r="A88931" s="1" t="n">
        <v>88929</v>
      </c>
      <c r="B88931" t="inlineStr">
        <is>
          <t>leemillward</t>
        </is>
      </c>
      <c r="C88931" t="n">
        <v>4</v>
      </c>
      <c r="D88931" t="inlineStr">
        <is>
          <t>{'@leemillward~prettier-config', '@leemillward~eslint-config', '@leemillward~browserslist-config'}</t>
        </is>
      </c>
    </row>
    <row r="88932">
      <c r="A88932" s="1" t="n">
        <v>88930</v>
      </c>
      <c r="B88932" t="inlineStr">
        <is>
          <t>saddleback</t>
        </is>
      </c>
      <c r="C88932" t="n">
        <v>4</v>
      </c>
      <c r="D88932" t="inlineStr">
        <is>
          <t>{'@saddlebackchurch~hc-image-uploader', '@saddlebackchurch~react-cm-ui', '@saddlebackchurch~ckeditor5-hc'}</t>
        </is>
      </c>
    </row>
    <row r="88933">
      <c r="A88933" s="1" t="n">
        <v>88931</v>
      </c>
      <c r="B88933" t="inlineStr">
        <is>
          <t>wrkbk</t>
        </is>
      </c>
      <c r="C88933" t="n">
        <v>4</v>
      </c>
      <c r="D88933" t="inlineStr">
        <is>
          <t>{'wrkbk', 'wrkbk-browser', '@wrkbk~core'}</t>
        </is>
      </c>
    </row>
    <row r="88934">
      <c r="A88934" s="1" t="n">
        <v>88932</v>
      </c>
      <c r="B88934" t="inlineStr">
        <is>
          <t>creditors</t>
        </is>
      </c>
      <c r="C88934" t="n">
        <v>4</v>
      </c>
      <c r="D88934" t="inlineStr">
        <is>
          <t>{'qmuzik-creditorspaymentgroup', 'qmuzik-creditorspaymentgroup-shared', 'allex_leveldbbankwithcreditorslib'}</t>
        </is>
      </c>
    </row>
    <row r="88935">
      <c r="A88935" s="1" t="n">
        <v>88933</v>
      </c>
      <c r="B88935" t="inlineStr">
        <is>
          <t>condux</t>
        </is>
      </c>
      <c r="C88935" t="n">
        <v>4</v>
      </c>
      <c r="D88935" t="inlineStr">
        <is>
          <t>{'react-hooks-condux', 'condux', 'condux-client'}</t>
        </is>
      </c>
    </row>
    <row r="88936">
      <c r="A88936" s="1" t="n">
        <v>88934</v>
      </c>
      <c r="B88936" t="inlineStr">
        <is>
          <t>vchartist</t>
        </is>
      </c>
      <c r="C88936" t="n">
        <v>4</v>
      </c>
      <c r="D88936" t="inlineStr">
        <is>
          <t>{'vchartist', 'vchartist-plugin-legend', 'vchartist-plugin-title'}</t>
        </is>
      </c>
    </row>
    <row r="88937">
      <c r="A88937" s="1" t="n">
        <v>88935</v>
      </c>
      <c r="B88937" t="inlineStr">
        <is>
          <t>nisa</t>
        </is>
      </c>
      <c r="C88937" t="n">
        <v>4</v>
      </c>
      <c r="D88937" t="inlineStr">
        <is>
          <t>{'@zeedhi~teknisa-components-vuetify', 'node-nisa', '@zeedhi~teknisa-cli'}</t>
        </is>
      </c>
    </row>
    <row r="88938">
      <c r="A88938" s="1" t="n">
        <v>88936</v>
      </c>
      <c r="B88938" t="inlineStr">
        <is>
          <t>woveon</t>
        </is>
      </c>
      <c r="C88938" t="n">
        <v>4</v>
      </c>
      <c r="D88938" t="inlineStr">
        <is>
          <t>{'woveon-sdk', 'woveon-service', 'woveon-logger'}</t>
        </is>
      </c>
    </row>
    <row r="88939">
      <c r="A88939" s="1" t="n">
        <v>88937</v>
      </c>
      <c r="B88939" t="inlineStr">
        <is>
          <t>testbook</t>
        </is>
      </c>
      <c r="C88939" t="n">
        <v>4</v>
      </c>
      <c r="D88939" t="inlineStr">
        <is>
          <t>{'pytest-testbook', 'nteract-testbook', 'testbook'}</t>
        </is>
      </c>
    </row>
    <row r="88940">
      <c r="A88940" s="1" t="n">
        <v>88938</v>
      </c>
      <c r="B88940" t="inlineStr">
        <is>
          <t>iplatformglobal</t>
        </is>
      </c>
      <c r="C88940" t="n">
        <v>4</v>
      </c>
      <c r="D88940" t="inlineStr">
        <is>
          <t>{'@iplatformglobal~debounce', '@iplatformglobal~guid', '@iplatformglobal~array-multi-sort'}</t>
        </is>
      </c>
    </row>
    <row r="88941">
      <c r="A88941" s="1" t="n">
        <v>88939</v>
      </c>
      <c r="B88941" t="inlineStr">
        <is>
          <t>locl</t>
        </is>
      </c>
      <c r="C88941" t="n">
        <v>4</v>
      </c>
      <c r="D88941" t="inlineStr">
        <is>
          <t>{'@locl-fork~core', 'locl', '@locl~core'}</t>
        </is>
      </c>
    </row>
    <row r="88942">
      <c r="A88942" s="1" t="n">
        <v>88940</v>
      </c>
      <c r="B88942" t="inlineStr">
        <is>
          <t>taringa</t>
        </is>
      </c>
      <c r="C88942" t="n">
        <v>4</v>
      </c>
      <c r="D88942" t="inlineStr">
        <is>
          <t>{'taringa-api', 'taringajs', 'pytaringa'}</t>
        </is>
      </c>
    </row>
    <row r="88943">
      <c r="A88943" s="1" t="n">
        <v>88941</v>
      </c>
      <c r="B88943" t="inlineStr">
        <is>
          <t>climetlab</t>
        </is>
      </c>
      <c r="C88943" t="n">
        <v>4</v>
      </c>
      <c r="D88943" t="inlineStr">
        <is>
          <t>{'climetlab-demo-dataset', 'climetlab-demo-source', 'climetlab'}</t>
        </is>
      </c>
    </row>
    <row r="88944">
      <c r="A88944" s="1" t="n">
        <v>88942</v>
      </c>
      <c r="B88944" t="inlineStr">
        <is>
          <t>epler</t>
        </is>
      </c>
      <c r="C88944" t="n">
        <v>4</v>
      </c>
      <c r="D88944" t="inlineStr">
        <is>
          <t>{'repler', 'jepler-circuitpython-udecimal', 'depler'}</t>
        </is>
      </c>
    </row>
    <row r="88945">
      <c r="A88945" s="1" t="n">
        <v>88943</v>
      </c>
      <c r="B88945" t="inlineStr">
        <is>
          <t>verifico</t>
        </is>
      </c>
      <c r="C88945" t="n">
        <v>4</v>
      </c>
      <c r="D88945" t="inlineStr">
        <is>
          <t>{'@verifico~base-api', '@verifico~web-api', '@verifico~node-api'}</t>
        </is>
      </c>
    </row>
    <row r="88946">
      <c r="A88946" s="1" t="n">
        <v>88944</v>
      </c>
      <c r="B88946" t="inlineStr">
        <is>
          <t>attester</t>
        </is>
      </c>
      <c r="C88946" t="n">
        <v>4</v>
      </c>
      <c r="D88946" t="inlineStr">
        <is>
          <t>{'attester-results-ui', 'attester-launcher', 'attester'}</t>
        </is>
      </c>
    </row>
    <row r="88947">
      <c r="A88947" s="1" t="n">
        <v>88945</v>
      </c>
      <c r="B88947" t="inlineStr">
        <is>
          <t>pasounleashed</t>
        </is>
      </c>
      <c r="C88947" t="n">
        <v>4</v>
      </c>
      <c r="D88947" t="inlineStr">
        <is>
          <t>{'@pasounleashed~orwell-machine', '@pasounleashed~udpserver', '@pasounleashed~db_module'}</t>
        </is>
      </c>
    </row>
    <row r="88948">
      <c r="A88948" s="1" t="n">
        <v>88946</v>
      </c>
      <c r="B88948" t="inlineStr">
        <is>
          <t>zpw</t>
        </is>
      </c>
      <c r="C88948" t="n">
        <v>4</v>
      </c>
      <c r="D88948" t="inlineStr">
        <is>
          <t>{'zpw-vue-tabs', 'zpw-vue-form', 'zpw'}</t>
        </is>
      </c>
    </row>
    <row r="88949">
      <c r="A88949" s="1" t="n">
        <v>88947</v>
      </c>
      <c r="B88949" t="inlineStr">
        <is>
          <t>xingwa</t>
        </is>
      </c>
      <c r="C88949" t="n">
        <v>4</v>
      </c>
      <c r="D88949" t="inlineStr">
        <is>
          <t>{'xingwa_mac', 'xingwa-seo-cc', 'xingwa-baidu-keyword'}</t>
        </is>
      </c>
    </row>
    <row r="88950">
      <c r="A88950" s="1" t="n">
        <v>88948</v>
      </c>
      <c r="B88950" t="inlineStr">
        <is>
          <t>nikko</t>
        </is>
      </c>
      <c r="C88950" t="n">
        <v>4</v>
      </c>
      <c r="D88950" t="inlineStr">
        <is>
          <t>{'vue-clock-simple-nikko', 'nikko', '@nikkolasg~noble-bls12-381'}</t>
        </is>
      </c>
    </row>
    <row r="88951">
      <c r="A88951" s="1" t="n">
        <v>88949</v>
      </c>
      <c r="B88951" t="inlineStr">
        <is>
          <t>matui</t>
        </is>
      </c>
      <c r="C88951" t="n">
        <v>4</v>
      </c>
      <c r="D88951" t="inlineStr">
        <is>
          <t>{'@mucfe~matui', 'matui', '@amey.maldikar~react-matui-test-files'}</t>
        </is>
      </c>
    </row>
    <row r="88952">
      <c r="A88952" s="1" t="n">
        <v>88950</v>
      </c>
      <c r="B88952" t="inlineStr">
        <is>
          <t>sstore</t>
        </is>
      </c>
      <c r="C88952" t="n">
        <v>4</v>
      </c>
      <c r="D88952" t="inlineStr">
        <is>
          <t>{'sstore', '@beetcb~sstore', '@vertx~web-sstore-cookie'}</t>
        </is>
      </c>
    </row>
    <row r="88953">
      <c r="A88953" s="1" t="n">
        <v>88951</v>
      </c>
      <c r="B88953" t="inlineStr">
        <is>
          <t>bwl</t>
        </is>
      </c>
      <c r="C88953" t="n">
        <v>4</v>
      </c>
      <c r="D88953" t="inlineStr">
        <is>
          <t>{'viewerjs-sbwl', 'viewerdownloadimg-sbwl', 'pokebwl'}</t>
        </is>
      </c>
    </row>
    <row r="88954">
      <c r="A88954" s="1" t="n">
        <v>88952</v>
      </c>
      <c r="B88954" t="inlineStr">
        <is>
          <t>axians</t>
        </is>
      </c>
      <c r="C88954" t="n">
        <v>4</v>
      </c>
      <c r="D88954" t="inlineStr">
        <is>
          <t>{'axians-netbox-plugin-pdu', '@axians~axians-time', '@axians~axians-icon'}</t>
        </is>
      </c>
    </row>
    <row r="88955">
      <c r="A88955" s="1" t="n">
        <v>88953</v>
      </c>
      <c r="B88955" t="inlineStr">
        <is>
          <t>cosmetics</t>
        </is>
      </c>
      <c r="C88955" t="n">
        <v>4</v>
      </c>
      <c r="D88955" t="inlineStr">
        <is>
          <t>{'dg-cosmetics', '@cliqz~adblocker-webextension-cosmetics', 'ms-cosmetics'}</t>
        </is>
      </c>
    </row>
    <row r="88956">
      <c r="A88956" s="1" t="n">
        <v>88954</v>
      </c>
      <c r="B88956" t="inlineStr">
        <is>
          <t>mosby</t>
        </is>
      </c>
      <c r="C88956" t="n">
        <v>4</v>
      </c>
      <c r="D88956" t="inlineStr">
        <is>
          <t>{'palindromosbymschmid', '@mosby-zhou~crash-hunter', '@mosby-zhou~prettier'}</t>
        </is>
      </c>
    </row>
    <row r="88957">
      <c r="A88957" s="1" t="n">
        <v>88955</v>
      </c>
      <c r="B88957" t="inlineStr">
        <is>
          <t>elitvinchuk</t>
        </is>
      </c>
      <c r="C88957" t="n">
        <v>4</v>
      </c>
      <c r="D88957" t="inlineStr">
        <is>
          <t>{'@elitvinchuk~first-plugin', '@elitvinchuk~second-plugin', '@elitvinchuk~plugins-first'}</t>
        </is>
      </c>
    </row>
    <row r="88958">
      <c r="A88958" s="1" t="n">
        <v>88956</v>
      </c>
      <c r="B88958" t="inlineStr">
        <is>
          <t>authplugin</t>
        </is>
      </c>
      <c r="C88958" t="n">
        <v>4</v>
      </c>
      <c r="D88958" t="inlineStr">
        <is>
          <t>{'collective-salesforce-authplugin', 'vue-authplugin', '@what-a-faka~vue-authplugin'}</t>
        </is>
      </c>
    </row>
    <row r="88959">
      <c r="A88959" s="1" t="n">
        <v>88957</v>
      </c>
      <c r="B88959" t="inlineStr">
        <is>
          <t>srtest</t>
        </is>
      </c>
      <c r="C88959" t="n">
        <v>4</v>
      </c>
      <c r="D88959" t="inlineStr">
        <is>
          <t>{'@jbahr~srtest', 'ibdf-srtest', '@basement~srtest'}</t>
        </is>
      </c>
    </row>
    <row r="88960">
      <c r="A88960" s="1" t="n">
        <v>88958</v>
      </c>
      <c r="B88960" t="inlineStr">
        <is>
          <t>vidyard</t>
        </is>
      </c>
      <c r="C88960" t="n">
        <v>4</v>
      </c>
      <c r="D88960" t="inlineStr">
        <is>
          <t>{'vidyard', '@vidyard~vy-cli', 'vidyard-player-sdk'}</t>
        </is>
      </c>
    </row>
    <row r="88961">
      <c r="A88961" s="1" t="n">
        <v>88959</v>
      </c>
      <c r="B88961" t="inlineStr">
        <is>
          <t>ssoup</t>
        </is>
      </c>
      <c r="C88961" t="n">
        <v>4</v>
      </c>
      <c r="D88961" t="inlineStr">
        <is>
          <t>{'ssoup-dev', 'paracucchi-ssoup', 'artusi-ssoup'}</t>
        </is>
      </c>
    </row>
    <row r="88962">
      <c r="A88962" s="1" t="n">
        <v>88960</v>
      </c>
      <c r="B88962" t="inlineStr">
        <is>
          <t>rabit</t>
        </is>
      </c>
      <c r="C88962" t="n">
        <v>4</v>
      </c>
      <c r="D88962" t="inlineStr">
        <is>
          <t>{'@peterrabityu~scoped-test', 'rabit', 'rabit-functions'}</t>
        </is>
      </c>
    </row>
    <row r="88963">
      <c r="A88963" s="1" t="n">
        <v>88961</v>
      </c>
      <c r="B88963" t="inlineStr">
        <is>
          <t>datagraphics</t>
        </is>
      </c>
      <c r="C88963" t="n">
        <v>4</v>
      </c>
      <c r="D88963" t="inlineStr">
        <is>
          <t>{'@datagraphics~prettier-config', '@datagraphics~delivery', '@datagraphics~cookbook'}</t>
        </is>
      </c>
    </row>
    <row r="88964">
      <c r="A88964" s="1" t="n">
        <v>88962</v>
      </c>
      <c r="B88964" t="inlineStr">
        <is>
          <t>cedi</t>
        </is>
      </c>
      <c r="C88964" t="n">
        <v>4</v>
      </c>
      <c r="D88964" t="inlineStr">
        <is>
          <t>{'cediplus-api', 'cediplus', '@ecedi~api-factory'}</t>
        </is>
      </c>
    </row>
    <row r="88965">
      <c r="A88965" s="1" t="n">
        <v>88963</v>
      </c>
      <c r="B88965" t="inlineStr">
        <is>
          <t>jtmpl</t>
        </is>
      </c>
      <c r="C88965" t="n">
        <v>4</v>
      </c>
      <c r="D88965" t="inlineStr">
        <is>
          <t>{'jtmpl-js', 'JTmpl', 'jtmpl'}</t>
        </is>
      </c>
    </row>
    <row r="88966">
      <c r="A88966" s="1" t="n">
        <v>88964</v>
      </c>
      <c r="B88966" t="inlineStr">
        <is>
          <t>taxiapps</t>
        </is>
      </c>
      <c r="C88966" t="n">
        <v>4</v>
      </c>
      <c r="D88966" t="inlineStr">
        <is>
          <t>{'taxiapps.plugin.local-notification', 'com.taxiapps.billing.cafebazaar_iap', 'taxiapps.local-notification'}</t>
        </is>
      </c>
    </row>
    <row r="88967">
      <c r="A88967" s="1" t="n">
        <v>88965</v>
      </c>
      <c r="B88967" t="inlineStr">
        <is>
          <t>dhpark</t>
        </is>
      </c>
      <c r="C88967" t="n">
        <v>4</v>
      </c>
      <c r="D88967" t="inlineStr">
        <is>
          <t>{'dhpark_gm', 'dhpark_global_module', 'dhpark_hello_package'}</t>
        </is>
      </c>
    </row>
    <row r="88968">
      <c r="A88968" s="1" t="n">
        <v>88966</v>
      </c>
      <c r="B88968" t="inlineStr">
        <is>
          <t>mqttsngw</t>
        </is>
      </c>
      <c r="C88968" t="n">
        <v>4</v>
      </c>
      <c r="D88968" t="inlineStr">
        <is>
          <t>{'mqttsngw-core', 'mqttsngw', 'mqttsngw-mqttbroker'}</t>
        </is>
      </c>
    </row>
    <row r="88969">
      <c r="A88969" s="1" t="n">
        <v>88967</v>
      </c>
      <c r="B88969" t="inlineStr">
        <is>
          <t>revving</t>
        </is>
      </c>
      <c r="C88969" t="n">
        <v>4</v>
      </c>
      <c r="D88969" t="inlineStr">
        <is>
          <t>{'revving', '@pentia~gulp-asset-revving', '@pentia~asset-revving'}</t>
        </is>
      </c>
    </row>
    <row r="88970">
      <c r="A88970" s="1" t="n">
        <v>88968</v>
      </c>
      <c r="B88970" t="inlineStr">
        <is>
          <t>condit</t>
        </is>
      </c>
      <c r="C88970" t="n">
        <v>4</v>
      </c>
      <c r="D88970" t="inlineStr">
        <is>
          <t>{'java_task_condit', '@ezs~conditor', 'condit'}</t>
        </is>
      </c>
    </row>
    <row r="88971">
      <c r="A88971" s="1" t="n">
        <v>88969</v>
      </c>
      <c r="B88971" t="inlineStr">
        <is>
          <t>rinzler</t>
        </is>
      </c>
      <c r="C88971" t="n">
        <v>4</v>
      </c>
      <c r="D88971" t="inlineStr">
        <is>
          <t>{'rinzler-server', 'rinzler', 'rinzler-terminal'}</t>
        </is>
      </c>
    </row>
    <row r="88972">
      <c r="A88972" s="1" t="n">
        <v>88970</v>
      </c>
      <c r="B88972" t="inlineStr">
        <is>
          <t>exlinc</t>
        </is>
      </c>
      <c r="C88972" t="n">
        <v>4</v>
      </c>
      <c r="D88972" t="inlineStr">
        <is>
          <t>{'@exlinc~cc-web-exec-sdk', '@exlinc~skulpt', '@exlinc~ngx-monaco-editor'}</t>
        </is>
      </c>
    </row>
    <row r="88973">
      <c r="A88973" s="1" t="n">
        <v>88971</v>
      </c>
      <c r="B88973" t="inlineStr">
        <is>
          <t>abakus</t>
        </is>
      </c>
      <c r="C88973" t="n">
        <v>4</v>
      </c>
      <c r="D88973" t="inlineStr">
        <is>
          <t>{'abakus-status-checks', 'django-auth-abakus', 'abakus'}</t>
        </is>
      </c>
    </row>
    <row r="88974">
      <c r="A88974" s="1" t="n">
        <v>88972</v>
      </c>
      <c r="B88974" t="inlineStr">
        <is>
          <t>xboss</t>
        </is>
      </c>
      <c r="C88974" t="n">
        <v>4</v>
      </c>
      <c r="D88974" t="inlineStr">
        <is>
          <t>{'xboss-hook', 'xboss-rn-docviewer', 'xboss-hooks'}</t>
        </is>
      </c>
    </row>
    <row r="88975">
      <c r="A88975" s="1" t="n">
        <v>88973</v>
      </c>
      <c r="B88975" t="inlineStr">
        <is>
          <t>crawlkit</t>
        </is>
      </c>
      <c r="C88975" t="n">
        <v>4</v>
      </c>
      <c r="D88975" t="inlineStr">
        <is>
          <t>{'crawlkit-runner-axe', 'crawlkit', 'crawlkit-runner-htmlcs'}</t>
        </is>
      </c>
    </row>
    <row r="88976">
      <c r="A88976" s="1" t="n">
        <v>88974</v>
      </c>
      <c r="B88976" t="inlineStr">
        <is>
          <t>extdirect</t>
        </is>
      </c>
      <c r="C88976" t="n">
        <v>4</v>
      </c>
      <c r="D88976" t="inlineStr">
        <is>
          <t>{'flask-extdirect', 'extdirect', 'extdirect-mock'}</t>
        </is>
      </c>
    </row>
    <row r="88977">
      <c r="A88977" s="1" t="n">
        <v>88975</v>
      </c>
      <c r="B88977" t="inlineStr">
        <is>
          <t>rlb</t>
        </is>
      </c>
      <c r="C88977" t="n">
        <v>4</v>
      </c>
      <c r="D88977" t="inlineStr">
        <is>
          <t>{'rlb-ganache-cli', 'rlb-doxity', 'rlb-ganache-core'}</t>
        </is>
      </c>
    </row>
    <row r="88978">
      <c r="A88978" s="1" t="n">
        <v>88976</v>
      </c>
      <c r="B88978" t="inlineStr">
        <is>
          <t>highered</t>
        </is>
      </c>
      <c r="C88978" t="n">
        <v>4</v>
      </c>
      <c r="D88978" t="inlineStr">
        <is>
          <t>{'ms_highered', 'highered', 'tx-highered'}</t>
        </is>
      </c>
    </row>
    <row r="88979">
      <c r="A88979" s="1" t="n">
        <v>88977</v>
      </c>
      <c r="B88979" t="inlineStr">
        <is>
          <t>ribbit</t>
        </is>
      </c>
      <c r="C88979" t="n">
        <v>4</v>
      </c>
      <c r="D88979" t="inlineStr">
        <is>
          <t>{'python-ribbit', 'ribbitjs', 'ribbit'}</t>
        </is>
      </c>
    </row>
    <row r="88980">
      <c r="A88980" s="1" t="n">
        <v>88978</v>
      </c>
      <c r="B88980" t="inlineStr">
        <is>
          <t>humann</t>
        </is>
      </c>
      <c r="C88980" t="n">
        <v>4</v>
      </c>
      <c r="D88980" t="inlineStr">
        <is>
          <t>{'front_kit_humann', 'humann', 'simple-component-humann'}</t>
        </is>
      </c>
    </row>
    <row r="88981">
      <c r="A88981" s="1" t="n">
        <v>88979</v>
      </c>
      <c r="B88981" t="inlineStr">
        <is>
          <t>klizan</t>
        </is>
      </c>
      <c r="C88981" t="n">
        <v>4</v>
      </c>
      <c r="D88981" t="inlineStr">
        <is>
          <t>{'@klizan~prevent-react-detection', '@klizan~react-dev-utils', '@klizan~react-form-input-validation'}</t>
        </is>
      </c>
    </row>
    <row r="88982">
      <c r="A88982" s="1" t="n">
        <v>88980</v>
      </c>
      <c r="B88982" t="inlineStr">
        <is>
          <t>activitystream</t>
        </is>
      </c>
      <c r="C88982" t="n">
        <v>4</v>
      </c>
      <c r="D88982" t="inlineStr">
        <is>
          <t>{'activitystream', 'ibm-connections-activitystream', '@activitystream~d3-tip'}</t>
        </is>
      </c>
    </row>
    <row r="88983">
      <c r="A88983" s="1" t="n">
        <v>88981</v>
      </c>
      <c r="B88983" t="inlineStr">
        <is>
          <t>lb3</t>
        </is>
      </c>
      <c r="C88983" t="n">
        <v>4</v>
      </c>
      <c r="D88983" t="inlineStr">
        <is>
          <t>{'lb3-easy-passport', '@loopback~example-lb3-application', '@loopback~booter-lb3app'}</t>
        </is>
      </c>
    </row>
    <row r="88984">
      <c r="A88984" s="1" t="n">
        <v>88982</v>
      </c>
      <c r="B88984" t="inlineStr">
        <is>
          <t>guilhermetod</t>
        </is>
      </c>
      <c r="C88984" t="n">
        <v>4</v>
      </c>
      <c r="D88984" t="inlineStr">
        <is>
          <t>{'@guilhermetod~judicial-lib', '@guilhermetod~lintr', '@guilhermetod~lintr-testing'}</t>
        </is>
      </c>
    </row>
    <row r="88985">
      <c r="A88985" s="1" t="n">
        <v>88983</v>
      </c>
      <c r="B88985" t="inlineStr">
        <is>
          <t>brunormoreira</t>
        </is>
      </c>
      <c r="C88985" t="n">
        <v>4</v>
      </c>
      <c r="D88985" t="inlineStr">
        <is>
          <t>{'@brunormoreira~tsconfig', '@brunormoreira~eslint-config-react', '@brunormoreira~prettier-config'}</t>
        </is>
      </c>
    </row>
    <row r="88986">
      <c r="A88986" s="1" t="n">
        <v>88984</v>
      </c>
      <c r="B88986" t="inlineStr">
        <is>
          <t>olaya</t>
        </is>
      </c>
      <c r="C88986" t="n">
        <v>4</v>
      </c>
      <c r="D88986" t="inlineStr">
        <is>
          <t>{'@luisolaya~wtredata', '@gustavo.olaya~list-class', '@gustavo.olaya~list-prototype'}</t>
        </is>
      </c>
    </row>
    <row r="88987">
      <c r="A88987" s="1" t="n">
        <v>88985</v>
      </c>
      <c r="B88987" t="inlineStr">
        <is>
          <t>walky</t>
        </is>
      </c>
      <c r="C88987" t="n">
        <v>4</v>
      </c>
      <c r="D88987" t="inlineStr">
        <is>
          <t>{'walky', 'walky-talky', 'pirov2-plugins-walky'}</t>
        </is>
      </c>
    </row>
    <row r="88988">
      <c r="A88988" s="1" t="n">
        <v>88986</v>
      </c>
      <c r="B88988" t="inlineStr">
        <is>
          <t>whte</t>
        </is>
      </c>
      <c r="C88988" t="n">
        <v>4</v>
      </c>
      <c r="D88988" t="inlineStr">
        <is>
          <t>{'whtevr-event', 'whtevr-evt', 'whtevr'}</t>
        </is>
      </c>
    </row>
    <row r="88989">
      <c r="A88989" s="1" t="n">
        <v>88987</v>
      </c>
      <c r="B88989" t="inlineStr">
        <is>
          <t>kisphp</t>
        </is>
      </c>
      <c r="C88989" t="n">
        <v>4</v>
      </c>
      <c r="D88989" t="inlineStr">
        <is>
          <t>{'kisphp-format-string', 'kisphp-assets', 'kisphp-cart-manager'}</t>
        </is>
      </c>
    </row>
    <row r="88990">
      <c r="A88990" s="1" t="n">
        <v>88988</v>
      </c>
      <c r="B88990" t="inlineStr">
        <is>
          <t>zgd</t>
        </is>
      </c>
      <c r="C88990" t="n">
        <v>4</v>
      </c>
      <c r="D88990" t="inlineStr">
        <is>
          <t>{'zgd-ui-demo', 'zgd_url', 'zgd-demo-ui'}</t>
        </is>
      </c>
    </row>
    <row r="88991">
      <c r="A88991" s="1" t="n">
        <v>88989</v>
      </c>
      <c r="B88991" t="inlineStr">
        <is>
          <t>wzs</t>
        </is>
      </c>
      <c r="C88991" t="n">
        <v>4</v>
      </c>
      <c r="D88991" t="inlineStr">
        <is>
          <t>{'wzs', 'wzs-demo', 'experiment-wzs'}</t>
        </is>
      </c>
    </row>
    <row r="88992">
      <c r="A88992" s="1" t="n">
        <v>88990</v>
      </c>
      <c r="B88992" t="inlineStr">
        <is>
          <t>airtunes</t>
        </is>
      </c>
      <c r="C88992" t="n">
        <v>4</v>
      </c>
      <c r="D88992" t="inlineStr">
        <is>
          <t>{'homebridge-airtunes-radio', 'airtunes2mqtt', 'airtunes2'}</t>
        </is>
      </c>
    </row>
    <row r="88993">
      <c r="A88993" s="1" t="n">
        <v>88991</v>
      </c>
      <c r="B88993" t="inlineStr">
        <is>
          <t>nohtml</t>
        </is>
      </c>
      <c r="C88993" t="n">
        <v>4</v>
      </c>
      <c r="D88993" t="inlineStr">
        <is>
          <t>{'nohtml-els', 'nohtml-prop', 'nohtml'}</t>
        </is>
      </c>
    </row>
    <row r="88994">
      <c r="A88994" s="1" t="n">
        <v>88992</v>
      </c>
      <c r="B88994" t="inlineStr">
        <is>
          <t>jitz</t>
        </is>
      </c>
      <c r="C88994" t="n">
        <v>4</v>
      </c>
      <c r="D88994" t="inlineStr">
        <is>
          <t>{'jitz-sharepoint-utilities', 'jitz-typescript-controls', 'jitz-office-fabric-sharepoint-react-controls'}</t>
        </is>
      </c>
    </row>
    <row r="88995">
      <c r="A88995" s="1" t="n">
        <v>88993</v>
      </c>
      <c r="B88995" t="inlineStr">
        <is>
          <t>scite</t>
        </is>
      </c>
      <c r="C88995" t="n">
        <v>4</v>
      </c>
      <c r="D88995" t="inlineStr">
        <is>
          <t>{'@scitedotai~passport-mendeley', 'sciterjs-react', 'datascite'}</t>
        </is>
      </c>
    </row>
    <row r="88996">
      <c r="A88996" s="1" t="n">
        <v>88994</v>
      </c>
      <c r="B88996" t="inlineStr">
        <is>
          <t>apiko</t>
        </is>
      </c>
      <c r="C88996" t="n">
        <v>4</v>
      </c>
      <c r="D88996" t="inlineStr">
        <is>
          <t>{'@apiko~bootstrap-project', 'apiko', 'apiko-cli'}</t>
        </is>
      </c>
    </row>
    <row r="88997">
      <c r="A88997" s="1" t="n">
        <v>88995</v>
      </c>
      <c r="B88997" t="inlineStr">
        <is>
          <t>secretimg</t>
        </is>
      </c>
      <c r="C88997" t="n">
        <v>4</v>
      </c>
      <c r="D88997" t="inlineStr">
        <is>
          <t>{'secretimg-encrypt-node', 'secretimg-decrypt-vue', 'secretimg-decrypt-web'}</t>
        </is>
      </c>
    </row>
    <row r="88998">
      <c r="A88998" s="1" t="n">
        <v>88996</v>
      </c>
      <c r="B88998" t="inlineStr">
        <is>
          <t>zopa</t>
        </is>
      </c>
      <c r="C88998" t="n">
        <v>4</v>
      </c>
      <c r="D88998" t="inlineStr">
        <is>
          <t>{'zopaclient', 'zopache-pagetemplate', '@zopauk~react-components'}</t>
        </is>
      </c>
    </row>
    <row r="88999">
      <c r="A88999" s="1" t="n">
        <v>88997</v>
      </c>
      <c r="B88999" t="inlineStr">
        <is>
          <t>nodux</t>
        </is>
      </c>
      <c r="C88999" t="n">
        <v>4</v>
      </c>
      <c r="D88999" t="inlineStr">
        <is>
          <t>{'nodux-core', 'nodux', 'nodux-core-b'}</t>
        </is>
      </c>
    </row>
    <row r="89000">
      <c r="A89000" s="1" t="n">
        <v>88998</v>
      </c>
      <c r="B89000" t="inlineStr">
        <is>
          <t>hunteroi</t>
        </is>
      </c>
      <c r="C89000" t="n">
        <v>4</v>
      </c>
      <c r="D89000" t="inlineStr">
        <is>
          <t>{'@hunteroi~discord-mailbox', '@hunteroi~advanced-logger', '@hunteroi~discord-temp-channels'}</t>
        </is>
      </c>
    </row>
    <row r="89001">
      <c r="A89001" s="1" t="n">
        <v>88999</v>
      </c>
      <c r="B89001" t="inlineStr">
        <is>
          <t>yunjing</t>
        </is>
      </c>
      <c r="C89001" t="n">
        <v>4</v>
      </c>
      <c r="D89001" t="inlineStr">
        <is>
          <t>{'tencentcloud-sdk-nodejs-yunjing', 'yunjing-datav-ui', 'tencentcloud-sdk-python-yunjing'}</t>
        </is>
      </c>
    </row>
    <row r="89002">
      <c r="A89002" s="1" t="n">
        <v>89000</v>
      </c>
      <c r="B89002" t="inlineStr">
        <is>
          <t>awescnb</t>
        </is>
      </c>
      <c r="C89002" t="n">
        <v>4</v>
      </c>
      <c r="D89002" t="inlineStr">
        <is>
          <t>{'@awescnb~options', 'awescnb', '@awescnb~cli'}</t>
        </is>
      </c>
    </row>
    <row r="89003">
      <c r="A89003" s="1" t="n">
        <v>89001</v>
      </c>
      <c r="B89003" t="inlineStr">
        <is>
          <t>gueting</t>
        </is>
      </c>
      <c r="C89003" t="n">
        <v>4</v>
      </c>
      <c r="D89003" t="inlineStr">
        <is>
          <t>{'gueting-web', 'gueting-api', 'gueting-bot'}</t>
        </is>
      </c>
    </row>
    <row r="89004">
      <c r="A89004" s="1" t="n">
        <v>89002</v>
      </c>
      <c r="B89004" t="inlineStr">
        <is>
          <t>shervin</t>
        </is>
      </c>
      <c r="C89004" t="n">
        <v>4</v>
      </c>
      <c r="D89004" t="inlineStr">
        <is>
          <t>{'@shervin~mixer', '@shervin~core', '@shervin~documentation'}</t>
        </is>
      </c>
    </row>
    <row r="89005">
      <c r="A89005" s="1" t="n">
        <v>89003</v>
      </c>
      <c r="B89005" t="inlineStr">
        <is>
          <t>microz</t>
        </is>
      </c>
      <c r="C89005" t="n">
        <v>4</v>
      </c>
      <c r="D89005" t="inlineStr">
        <is>
          <t>{'@sliv~microz-webpack-service', '@sliv~microz-koa', '@sliv~microz'}</t>
        </is>
      </c>
    </row>
    <row r="89006">
      <c r="A89006" s="1" t="n">
        <v>89004</v>
      </c>
      <c r="B89006" t="inlineStr">
        <is>
          <t>mcharts</t>
        </is>
      </c>
      <c r="C89006" t="n">
        <v>4</v>
      </c>
      <c r="D89006" t="inlineStr">
        <is>
          <t>{'byted-mcharts', 'mcharts', 'vue-mcharts'}</t>
        </is>
      </c>
    </row>
    <row r="89007">
      <c r="A89007" s="1" t="n">
        <v>89005</v>
      </c>
      <c r="B89007" t="inlineStr">
        <is>
          <t>kruu</t>
        </is>
      </c>
      <c r="C89007" t="n">
        <v>4</v>
      </c>
      <c r="D89007" t="inlineStr">
        <is>
          <t>{'kruu-collage', 'kruu-web-ui', 'kruu-konva'}</t>
        </is>
      </c>
    </row>
    <row r="89008">
      <c r="A89008" s="1" t="n">
        <v>89006</v>
      </c>
      <c r="B89008" t="inlineStr">
        <is>
          <t>nodejs01</t>
        </is>
      </c>
      <c r="C89008" t="n">
        <v>4</v>
      </c>
      <c r="D89008" t="inlineStr">
        <is>
          <t>{'usman-nodejs01', 'learn-nodejs01', 'cap-nodejs01'}</t>
        </is>
      </c>
    </row>
    <row r="89009">
      <c r="A89009" s="1" t="n">
        <v>89007</v>
      </c>
      <c r="B89009" t="inlineStr">
        <is>
          <t>yobrave</t>
        </is>
      </c>
      <c r="C89009" t="n">
        <v>4</v>
      </c>
      <c r="D89009" t="inlineStr">
        <is>
          <t>{'generator-yobrave', 'yobrave-util', 'generator-yobrave-readme'}</t>
        </is>
      </c>
    </row>
    <row r="89010">
      <c r="A89010" s="1" t="n">
        <v>89008</v>
      </c>
      <c r="B89010" t="inlineStr">
        <is>
          <t>moear</t>
        </is>
      </c>
      <c r="C89010" t="n">
        <v>4</v>
      </c>
      <c r="D89010" t="inlineStr">
        <is>
          <t>{'moear-api-common', 'moear', 'moear-spider-zhihudaily'}</t>
        </is>
      </c>
    </row>
    <row r="89011">
      <c r="A89011" s="1" t="n">
        <v>89009</v>
      </c>
      <c r="B89011" t="inlineStr">
        <is>
          <t>intelhex</t>
        </is>
      </c>
      <c r="C89011" t="n">
        <v>4</v>
      </c>
      <c r="D89011" t="inlineStr">
        <is>
          <t>{'intelhex-extra', 'node-intelhex', 'intelhex'}</t>
        </is>
      </c>
    </row>
    <row r="89012">
      <c r="A89012" s="1" t="n">
        <v>89010</v>
      </c>
      <c r="B89012" t="inlineStr">
        <is>
          <t>vatom</t>
        </is>
      </c>
      <c r="C89012" t="n">
        <v>4</v>
      </c>
      <c r="D89012" t="inlineStr">
        <is>
          <t>{'@varius.io~blockv-vatom-connector', '@vatom~cli', '@vatom~web-sdk'}</t>
        </is>
      </c>
    </row>
    <row r="89013">
      <c r="A89013" s="1" t="n">
        <v>89011</v>
      </c>
      <c r="B89013" t="inlineStr">
        <is>
          <t>hetznercloud</t>
        </is>
      </c>
      <c r="C89013" t="n">
        <v>4</v>
      </c>
      <c r="D89013" t="inlineStr">
        <is>
          <t>{'@hetznercloud~ngx-prepare-test-environment', '@hetznercloud~protractor-test-helper', '@hetznercloud~ngx-translate-mock'}</t>
        </is>
      </c>
    </row>
    <row r="89014">
      <c r="A89014" s="1" t="n">
        <v>89012</v>
      </c>
      <c r="B89014" t="inlineStr">
        <is>
          <t>tuten</t>
        </is>
      </c>
      <c r="C89014" t="n">
        <v>4</v>
      </c>
      <c r="D89014" t="inlineStr">
        <is>
          <t>{'tuten-calendar-example', 'tuten-top-bar', 'tuten-schedule-component'}</t>
        </is>
      </c>
    </row>
    <row r="89015">
      <c r="A89015" s="1" t="n">
        <v>89013</v>
      </c>
      <c r="B89015" t="inlineStr">
        <is>
          <t>coffeerest</t>
        </is>
      </c>
      <c r="C89015" t="n">
        <v>4</v>
      </c>
      <c r="D89015" t="inlineStr">
        <is>
          <t>{'coffeerest-api-frontend-ng-admin', 'coffeerest-api-doc', 'coffeerest-api-frontend-embedwebwidget'}</t>
        </is>
      </c>
    </row>
    <row r="89016">
      <c r="A89016" s="1" t="n">
        <v>89014</v>
      </c>
      <c r="B89016" t="inlineStr">
        <is>
          <t>clientgen</t>
        </is>
      </c>
      <c r="C89016" t="n">
        <v>4</v>
      </c>
      <c r="D89016" t="inlineStr">
        <is>
          <t>{'graphql-clientgen', 'ncdo_clientgen', 'swagger-clientgen'}</t>
        </is>
      </c>
    </row>
    <row r="89017">
      <c r="A89017" s="1" t="n">
        <v>89015</v>
      </c>
      <c r="B89017" t="inlineStr">
        <is>
          <t>echonok</t>
        </is>
      </c>
      <c r="C89017" t="n">
        <v>4</v>
      </c>
      <c r="D89017" t="inlineStr">
        <is>
          <t>{'echonok_test', 'echonok_test_old', 'brain-games-nick-echonok'}</t>
        </is>
      </c>
    </row>
    <row r="89018">
      <c r="A89018" s="1" t="n">
        <v>89016</v>
      </c>
      <c r="B89018" t="inlineStr">
        <is>
          <t>rigby</t>
        </is>
      </c>
      <c r="C89018" t="n">
        <v>4</v>
      </c>
      <c r="D89018" t="inlineStr">
        <is>
          <t>{'rigby', '@erigby~ckeditor5-build-classic-custom', '@erigby~ckeditor-custom'}</t>
        </is>
      </c>
    </row>
    <row r="89019">
      <c r="A89019" s="1" t="n">
        <v>89017</v>
      </c>
      <c r="B89019" t="inlineStr">
        <is>
          <t>cms2</t>
        </is>
      </c>
      <c r="C89019" t="n">
        <v>4</v>
      </c>
      <c r="D89019" t="inlineStr">
        <is>
          <t>{'jdf-cms2', 'cms2', 'sails-hook-cms2'}</t>
        </is>
      </c>
    </row>
    <row r="89020">
      <c r="A89020" s="1" t="n">
        <v>89018</v>
      </c>
      <c r="B89020" t="inlineStr">
        <is>
          <t>baek</t>
        </is>
      </c>
      <c r="C89020" t="n">
        <v>4</v>
      </c>
      <c r="D89020" t="inlineStr">
        <is>
          <t>{'@elisabethasbaek~disgusting-food-generator', '@shinbaek~tool-case', 'baekjoon-cli'}</t>
        </is>
      </c>
    </row>
    <row r="89021">
      <c r="A89021" s="1" t="n">
        <v>89019</v>
      </c>
      <c r="B89021" t="inlineStr">
        <is>
          <t>ainasoft</t>
        </is>
      </c>
      <c r="C89021" t="n">
        <v>4</v>
      </c>
      <c r="D89021" t="inlineStr">
        <is>
          <t>{'@ainasoft~sam-cli', '@ainasoft~noura-storage', '@ainasoft~oidc-rs'}</t>
        </is>
      </c>
    </row>
    <row r="89022">
      <c r="A89022" s="1" t="n">
        <v>89020</v>
      </c>
      <c r="B89022" t="inlineStr">
        <is>
          <t>versionhash</t>
        </is>
      </c>
      <c r="C89022" t="n">
        <v>4</v>
      </c>
      <c r="D89022" t="inlineStr">
        <is>
          <t>{'@vidensky-rizek~laravel-mix-versionhash', 'laravel-mix-versionhash', '@u-krupaveho-kraba~laravel-mix-versionhash'}</t>
        </is>
      </c>
    </row>
    <row r="89023">
      <c r="A89023" s="1" t="n">
        <v>89021</v>
      </c>
      <c r="B89023" t="inlineStr">
        <is>
          <t>viewdb</t>
        </is>
      </c>
      <c r="C89023" t="n">
        <v>4</v>
      </c>
      <c r="D89023" t="inlineStr">
        <is>
          <t>{'viewdb_persistence_store_indexeddb', 'viewdb_persistence_store_remote', 'viewdb'}</t>
        </is>
      </c>
    </row>
    <row r="89024">
      <c r="A89024" s="1" t="n">
        <v>89022</v>
      </c>
      <c r="B89024" t="inlineStr">
        <is>
          <t>kaven</t>
        </is>
      </c>
      <c r="C89024" t="n">
        <v>4</v>
      </c>
      <c r="D89024" t="inlineStr">
        <is>
          <t>{'kaven-log', 'kaven-basic', 'kaven-utils'}</t>
        </is>
      </c>
    </row>
    <row r="89025">
      <c r="A89025" s="1" t="n">
        <v>89023</v>
      </c>
      <c r="B89025" t="inlineStr">
        <is>
          <t>mappe</t>
        </is>
      </c>
      <c r="C89025" t="n">
        <v>4</v>
      </c>
      <c r="D89025" t="inlineStr">
        <is>
          <t>{'mappemonde', 'mappe', 'mathiasmappe'}</t>
        </is>
      </c>
    </row>
    <row r="89026">
      <c r="A89026" s="1" t="n">
        <v>89024</v>
      </c>
      <c r="B89026" t="inlineStr">
        <is>
          <t>ds1</t>
        </is>
      </c>
      <c r="C89026" t="n">
        <v>4</v>
      </c>
      <c r="D89026" t="inlineStr">
        <is>
          <t>{'adafruit-circuitpython-lsm9ds1', 'duckietown-serialization-ds1', 'node-performance-workshop-ds1'}</t>
        </is>
      </c>
    </row>
    <row r="89027">
      <c r="A89027" s="1" t="n">
        <v>89025</v>
      </c>
      <c r="B89027" t="inlineStr">
        <is>
          <t>entidades</t>
        </is>
      </c>
      <c r="C89027" t="n">
        <v>4</v>
      </c>
      <c r="D89027" t="inlineStr">
        <is>
          <t>{'entidades-partes', '@btorco~entidades-bridgejs', 'entidades'}</t>
        </is>
      </c>
    </row>
    <row r="89028">
      <c r="A89028" s="1" t="n">
        <v>89026</v>
      </c>
      <c r="B89028" t="inlineStr">
        <is>
          <t>mmean</t>
        </is>
      </c>
      <c r="C89028" t="n">
        <v>4</v>
      </c>
      <c r="D89028" t="inlineStr">
        <is>
          <t>{'@stdlib~stats-iter-mmean', '@stdlib~stats-incr-mmean', 'flow-mmean'}</t>
        </is>
      </c>
    </row>
    <row r="89029">
      <c r="A89029" s="1" t="n">
        <v>89027</v>
      </c>
      <c r="B89029" t="inlineStr">
        <is>
          <t>evercookie</t>
        </is>
      </c>
      <c r="C89029" t="n">
        <v>4</v>
      </c>
      <c r="D89029" t="inlineStr">
        <is>
          <t>{'evercookie', 'evercookie-front', 'evercookie-dist-only'}</t>
        </is>
      </c>
    </row>
    <row r="89030">
      <c r="A89030" s="1" t="n">
        <v>89028</v>
      </c>
      <c r="B89030" t="inlineStr">
        <is>
          <t>ordnung</t>
        </is>
      </c>
      <c r="C89030" t="n">
        <v>4</v>
      </c>
      <c r="D89030" t="inlineStr">
        <is>
          <t>{'hpi-kurs-zuordnung', 'ordnung', 'halbordnung'}</t>
        </is>
      </c>
    </row>
    <row r="89031">
      <c r="A89031" s="1" t="n">
        <v>89029</v>
      </c>
      <c r="B89031" t="inlineStr">
        <is>
          <t>tianji</t>
        </is>
      </c>
      <c r="C89031" t="n">
        <v>4</v>
      </c>
      <c r="D89031" t="inlineStr">
        <is>
          <t>{'@c4it~tianji', '@tianji-game~apidoc', 'tianji-eslint'}</t>
        </is>
      </c>
    </row>
    <row r="89032">
      <c r="A89032" s="1" t="n">
        <v>89030</v>
      </c>
      <c r="B89032" t="inlineStr">
        <is>
          <t>tservit</t>
        </is>
      </c>
      <c r="C89032" t="n">
        <v>4</v>
      </c>
      <c r="D89032" t="inlineStr">
        <is>
          <t>{'@tservit~middleware-query', '@tservit~middleware-body', '@tservit~demo'}</t>
        </is>
      </c>
    </row>
    <row r="89033">
      <c r="A89033" s="1" t="n">
        <v>89031</v>
      </c>
      <c r="B89033" t="inlineStr">
        <is>
          <t>voxbone</t>
        </is>
      </c>
      <c r="C89033" t="n">
        <v>4</v>
      </c>
      <c r="D89033" t="inlineStr">
        <is>
          <t>{'voxbone-voxsms', '@skrumble~voxbone-provisioning-node', 'voxbone'}</t>
        </is>
      </c>
    </row>
    <row r="89034">
      <c r="A89034" s="1" t="n">
        <v>89032</v>
      </c>
      <c r="B89034" t="inlineStr">
        <is>
          <t>magicweb</t>
        </is>
      </c>
      <c r="C89034" t="n">
        <v>4</v>
      </c>
      <c r="D89034" t="inlineStr">
        <is>
          <t>{'@magicweb.org~mobile', '@magicweb.org~browser', 'magicweb.org'}</t>
        </is>
      </c>
    </row>
    <row r="89035">
      <c r="A89035" s="1" t="n">
        <v>89033</v>
      </c>
      <c r="B89035" t="inlineStr">
        <is>
          <t>yazanaabed</t>
        </is>
      </c>
      <c r="C89035" t="n">
        <v>4</v>
      </c>
      <c r="D89035" t="inlineStr">
        <is>
          <t>{'@yazanaabed~react-autocomplete', '@yazanaabed~at-who-angular', '@yazanaabed~react-tabs'}</t>
        </is>
      </c>
    </row>
    <row r="89036">
      <c r="A89036" s="1" t="n">
        <v>89034</v>
      </c>
      <c r="B89036" t="inlineStr">
        <is>
          <t>mohamadfeiz</t>
        </is>
      </c>
      <c r="C89036" t="n">
        <v>4</v>
      </c>
      <c r="D89036" t="inlineStr">
        <is>
          <t>{'@mohamadfeiz~r-button', '@mohamadfeiz~mobile-number-keyboard', '@mohamadfeiz~r-slider'}</t>
        </is>
      </c>
    </row>
    <row r="89037">
      <c r="A89037" s="1" t="n">
        <v>89035</v>
      </c>
      <c r="B89037" t="inlineStr">
        <is>
          <t>upack</t>
        </is>
      </c>
      <c r="C89037" t="n">
        <v>4</v>
      </c>
      <c r="D89037" t="inlineStr">
        <is>
          <t>{'uneed-upack', 'upack', '@uneed~upack'}</t>
        </is>
      </c>
    </row>
    <row r="89038">
      <c r="A89038" s="1" t="n">
        <v>89036</v>
      </c>
      <c r="B89038" t="inlineStr">
        <is>
          <t>corrie</t>
        </is>
      </c>
      <c r="C89038" t="n">
        <v>4</v>
      </c>
      <c r="D89038" t="inlineStr">
        <is>
          <t>{'corrieneuch-sequelize', 'corrieneuch', 'corriera'}</t>
        </is>
      </c>
    </row>
    <row r="89039">
      <c r="A89039" s="1" t="n">
        <v>89037</v>
      </c>
      <c r="B89039" t="inlineStr">
        <is>
          <t>wlfe</t>
        </is>
      </c>
      <c r="C89039" t="n">
        <v>4</v>
      </c>
      <c r="D89039" t="inlineStr">
        <is>
          <t>{'redux-resource-wlfe', 'redux-sequence-action-wlfe', 'php-express-wlfe'}</t>
        </is>
      </c>
    </row>
    <row r="89040">
      <c r="A89040" s="1" t="n">
        <v>89038</v>
      </c>
      <c r="B89040" t="inlineStr">
        <is>
          <t>icf</t>
        </is>
      </c>
      <c r="C89040" t="n">
        <v>4</v>
      </c>
      <c r="D89040" t="inlineStr">
        <is>
          <t>{'test-node-baicf', '@jflorezg~sapcaicf', 'generator-icf'}</t>
        </is>
      </c>
    </row>
    <row r="89041">
      <c r="A89041" s="1" t="n">
        <v>89039</v>
      </c>
      <c r="B89041" t="inlineStr">
        <is>
          <t>lvq</t>
        </is>
      </c>
      <c r="C89041" t="n">
        <v>4</v>
      </c>
      <c r="D89041" t="inlineStr">
        <is>
          <t>{'sklearn-lvq', '@lvqconsult~spatium-cli', '@lvqconsult~spatium-db'}</t>
        </is>
      </c>
    </row>
    <row r="89042">
      <c r="A89042" s="1" t="n">
        <v>89040</v>
      </c>
      <c r="B89042" t="inlineStr">
        <is>
          <t>zfj</t>
        </is>
      </c>
      <c r="C89042" t="n">
        <v>4</v>
      </c>
      <c r="D89042" t="inlineStr">
        <is>
          <t>{'zfj-one', 'zfj-test', 'zfj-source'}</t>
        </is>
      </c>
    </row>
    <row r="89043">
      <c r="A89043" s="1" t="n">
        <v>89041</v>
      </c>
      <c r="B89043" t="inlineStr">
        <is>
          <t>lgpt</t>
        </is>
      </c>
      <c r="C89043" t="n">
        <v>4</v>
      </c>
      <c r="D89043" t="inlineStr">
        <is>
          <t>{'nltco-lgpt-dedupe-simple-A', 'nltco-lgpt-clean-B', 'nltco-lgpt-dedupe-simple-B'}</t>
        </is>
      </c>
    </row>
    <row r="89044">
      <c r="A89044" s="1" t="n">
        <v>89042</v>
      </c>
      <c r="B89044" t="inlineStr">
        <is>
          <t>hanxl</t>
        </is>
      </c>
      <c r="C89044" t="n">
        <v>4</v>
      </c>
      <c r="D89044" t="inlineStr">
        <is>
          <t>{'hanxl_unit', 'hanxl_units', 'circle_hanxl'}</t>
        </is>
      </c>
    </row>
    <row r="89045">
      <c r="A89045" s="1" t="n">
        <v>89043</v>
      </c>
      <c r="B89045" t="inlineStr">
        <is>
          <t>punish</t>
        </is>
      </c>
      <c r="C89045" t="n">
        <v>4</v>
      </c>
      <c r="D89045" t="inlineStr">
        <is>
          <t>{'anna-punish', 'ray-punish', 'my-punish-test'}</t>
        </is>
      </c>
    </row>
    <row r="89046">
      <c r="A89046" s="1" t="n">
        <v>89044</v>
      </c>
      <c r="B89046" t="inlineStr">
        <is>
          <t>bruh</t>
        </is>
      </c>
      <c r="C89046" t="n">
        <v>4</v>
      </c>
      <c r="D89046" t="inlineStr">
        <is>
          <t>{'vite-plugin-bruh', 'bruh-cli', 'create-bruh'}</t>
        </is>
      </c>
    </row>
    <row r="89047">
      <c r="A89047" s="1" t="n">
        <v>89045</v>
      </c>
      <c r="B89047" t="inlineStr">
        <is>
          <t>hcam</t>
        </is>
      </c>
      <c r="C89047" t="n">
        <v>4</v>
      </c>
      <c r="D89047" t="inlineStr">
        <is>
          <t>{'hcam-drivers', 'hcam-finder', 'hcam-widgets'}</t>
        </is>
      </c>
    </row>
    <row r="89048">
      <c r="A89048" s="1" t="n">
        <v>89046</v>
      </c>
      <c r="B89048" t="inlineStr">
        <is>
          <t>providence</t>
        </is>
      </c>
      <c r="C89048" t="n">
        <v>4</v>
      </c>
      <c r="D89048" t="inlineStr">
        <is>
          <t>{'providence', 'providence-analytics', 'gatsby-theme-providence'}</t>
        </is>
      </c>
    </row>
    <row r="89049">
      <c r="A89049" s="1" t="n">
        <v>89047</v>
      </c>
      <c r="B89049" t="inlineStr">
        <is>
          <t>upgrowth</t>
        </is>
      </c>
      <c r="C89049" t="n">
        <v>4</v>
      </c>
      <c r="D89049" t="inlineStr">
        <is>
          <t>{'@upgrowth~reactkit', '@upgrowth~firekit', '@upgrowth~react-fulcrum'}</t>
        </is>
      </c>
    </row>
    <row r="89050">
      <c r="A89050" s="1" t="n">
        <v>89048</v>
      </c>
      <c r="B89050" t="inlineStr">
        <is>
          <t>xpcoffee</t>
        </is>
      </c>
      <c r="C89050" t="n">
        <v>4</v>
      </c>
      <c r="D89050" t="inlineStr">
        <is>
          <t>{'@xpcoffee~bank-schema-cli', '@xpcoffee~bank-schema', '@xpcoffee~bank-schema-parser'}</t>
        </is>
      </c>
    </row>
    <row r="89051">
      <c r="A89051" s="1" t="n">
        <v>89049</v>
      </c>
      <c r="B89051" t="inlineStr">
        <is>
          <t>fipe</t>
        </is>
      </c>
      <c r="C89051" t="n">
        <v>4</v>
      </c>
      <c r="D89051" t="inlineStr">
        <is>
          <t>{'fipe-promise', 'api-fipe-consumo-rpsjr', 'fipe-table'}</t>
        </is>
      </c>
    </row>
    <row r="89052">
      <c r="A89052" s="1" t="n">
        <v>89050</v>
      </c>
      <c r="B89052" t="inlineStr">
        <is>
          <t>pardo</t>
        </is>
      </c>
      <c r="C89052" t="n">
        <v>4</v>
      </c>
      <c r="D89052" t="inlineStr">
        <is>
          <t>{'jupardo-react-google-places-suggest', 'aframe-pardo-collider-component', 'pypardotsf'}</t>
        </is>
      </c>
    </row>
    <row r="89053">
      <c r="A89053" s="1" t="n">
        <v>89051</v>
      </c>
      <c r="B89053" t="inlineStr">
        <is>
          <t>parente</t>
        </is>
      </c>
      <c r="C89053" t="n">
        <v>4</v>
      </c>
      <c r="D89053" t="inlineStr">
        <is>
          <t>{'lparente-xxx', '@parente~jupyterlab_xkcd', '@parente~jupyterlab-quickopen'}</t>
        </is>
      </c>
    </row>
    <row r="89054">
      <c r="A89054" s="1" t="n">
        <v>89052</v>
      </c>
      <c r="B89054" t="inlineStr">
        <is>
          <t>emitter2</t>
        </is>
      </c>
      <c r="C89054" t="n">
        <v>4</v>
      </c>
      <c r="D89054" t="inlineStr">
        <is>
          <t>{'component-emitter2', 'app.events.emitter2', 'pattern-emitter2'}</t>
        </is>
      </c>
    </row>
    <row r="89055">
      <c r="A89055" s="1" t="n">
        <v>89053</v>
      </c>
      <c r="B89055" t="inlineStr">
        <is>
          <t>yakuhanjp</t>
        </is>
      </c>
      <c r="C89055" t="n">
        <v>4</v>
      </c>
      <c r="D89055" t="inlineStr">
        <is>
          <t>{'@fontsource~yakuhanjp', 'yakuhanjp', 'fontsource-yakuhanjp'}</t>
        </is>
      </c>
    </row>
    <row r="89056">
      <c r="A89056" s="1" t="n">
        <v>89054</v>
      </c>
      <c r="B89056" t="inlineStr">
        <is>
          <t>arpen</t>
        </is>
      </c>
      <c r="C89056" t="n">
        <v>4</v>
      </c>
      <c r="D89056" t="inlineStr">
        <is>
          <t>{'arpen', 'arpen-telegram', 'arpen-express'}</t>
        </is>
      </c>
    </row>
    <row r="89057">
      <c r="A89057" s="1" t="n">
        <v>89055</v>
      </c>
      <c r="B89057" t="inlineStr">
        <is>
          <t>stringcase</t>
        </is>
      </c>
      <c r="C89057" t="n">
        <v>4</v>
      </c>
      <c r="D89057" t="inlineStr">
        <is>
          <t>{'stringcase', 'knex-stringcase', 'jinja2-stringcase'}</t>
        </is>
      </c>
    </row>
    <row r="89058">
      <c r="A89058" s="1" t="n">
        <v>89056</v>
      </c>
      <c r="B89058" t="inlineStr">
        <is>
          <t>thivmcthiv</t>
        </is>
      </c>
      <c r="C89058" t="n">
        <v>4</v>
      </c>
      <c r="D89058" t="inlineStr">
        <is>
          <t>{'@thivmcthiv~tdcalc', '@thivmcthiv~test', '@thivmcthiv~hello-wasm'}</t>
        </is>
      </c>
    </row>
    <row r="89059">
      <c r="A89059" s="1" t="n">
        <v>89057</v>
      </c>
      <c r="B89059" t="inlineStr">
        <is>
          <t>secc</t>
        </is>
      </c>
      <c r="C89059" t="n">
        <v>4</v>
      </c>
      <c r="D89059" t="inlineStr">
        <is>
          <t>{'secc', 'secc-scheduler-gui', 'eosjsecc-chaintor'}</t>
        </is>
      </c>
    </row>
    <row r="89060">
      <c r="A89060" s="1" t="n">
        <v>89058</v>
      </c>
      <c r="B89060" t="inlineStr">
        <is>
          <t>codelofts</t>
        </is>
      </c>
      <c r="C89060" t="n">
        <v>4</v>
      </c>
      <c r="D89060" t="inlineStr">
        <is>
          <t>{'codelofts-git-url-parse', 'codelofts-hello-world', 'codelofts-initlog'}</t>
        </is>
      </c>
    </row>
    <row r="89061">
      <c r="A89061" s="1" t="n">
        <v>89059</v>
      </c>
      <c r="B89061" t="inlineStr">
        <is>
          <t>hongmeng</t>
        </is>
      </c>
      <c r="C89061" t="n">
        <v>4</v>
      </c>
      <c r="D89061" t="inlineStr">
        <is>
          <t>{'hongmeng', 'flfs-hongmeng', 'hongmeng-ui'}</t>
        </is>
      </c>
    </row>
    <row r="89062">
      <c r="A89062" s="1" t="n">
        <v>89060</v>
      </c>
      <c r="B89062" t="inlineStr">
        <is>
          <t>gemboot</t>
        </is>
      </c>
      <c r="C89062" t="n">
        <v>4</v>
      </c>
      <c r="D89062" t="inlineStr">
        <is>
          <t>{'gemboot-framework', 'gemboot', 'gemboot-cli'}</t>
        </is>
      </c>
    </row>
    <row r="89063">
      <c r="A89063" s="1" t="n">
        <v>89061</v>
      </c>
      <c r="B89063" t="inlineStr">
        <is>
          <t>addaleax</t>
        </is>
      </c>
      <c r="C89063" t="n">
        <v>4</v>
      </c>
      <c r="D89063" t="inlineStr">
        <is>
          <t>{'@addaleax~test-mongosh-snippet-mongocompat', '@addaleax~test-mongosh-snippet-spawn-mongod', '@addaleax~test-mongosh-snippet-mock-collection'}</t>
        </is>
      </c>
    </row>
    <row r="89064">
      <c r="A89064" s="1" t="n">
        <v>89062</v>
      </c>
      <c r="B89064" t="inlineStr">
        <is>
          <t>webcube</t>
        </is>
      </c>
      <c r="C89064" t="n">
        <v>4</v>
      </c>
      <c r="D89064" t="inlineStr">
        <is>
          <t>{'stylelint-config-webcube-styled', 'eslint-config-webcube', 'webcube'}</t>
        </is>
      </c>
    </row>
    <row r="89065">
      <c r="A89065" s="1" t="n">
        <v>89063</v>
      </c>
      <c r="B89065" t="inlineStr">
        <is>
          <t>crafted</t>
        </is>
      </c>
      <c r="C89065" t="n">
        <v>4</v>
      </c>
      <c r="D89065" t="inlineStr">
        <is>
          <t>{'@crafted~chartjs-widgets', '@crafted~data', 'crafted'}</t>
        </is>
      </c>
    </row>
    <row r="89066">
      <c r="A89066" s="1" t="n">
        <v>89064</v>
      </c>
      <c r="B89066" t="inlineStr">
        <is>
          <t>perrin</t>
        </is>
      </c>
      <c r="C89066" t="n">
        <v>4</v>
      </c>
      <c r="D89066" t="inlineStr">
        <is>
          <t>{'@perrinjerome~theia-open-cli', 'ffmpeg.js-hperrin', '@perrinjerome~theia-open'}</t>
        </is>
      </c>
    </row>
    <row r="89067">
      <c r="A89067" s="1" t="n">
        <v>89065</v>
      </c>
      <c r="B89067" t="inlineStr">
        <is>
          <t>crofys</t>
        </is>
      </c>
      <c r="C89067" t="n">
        <v>4</v>
      </c>
      <c r="D89067" t="inlineStr">
        <is>
          <t>{'@crofys~define-config-plugin', '@crofys~fe-cli', '@crofys~dark-define-config'}</t>
        </is>
      </c>
    </row>
    <row r="89068">
      <c r="A89068" s="1" t="n">
        <v>89066</v>
      </c>
      <c r="B89068" t="inlineStr">
        <is>
          <t>eagerlogic</t>
        </is>
      </c>
      <c r="C89068" t="n">
        <v>4</v>
      </c>
      <c r="D89068" t="inlineStr">
        <is>
          <t>{'@eagerlogic~whippi', '@eagerlogic~react-mvc', '@eagerlogic~visage'}</t>
        </is>
      </c>
    </row>
    <row r="89069">
      <c r="A89069" s="1" t="n">
        <v>89067</v>
      </c>
      <c r="B89069" t="inlineStr">
        <is>
          <t>siteup</t>
        </is>
      </c>
      <c r="C89069" t="n">
        <v>4</v>
      </c>
      <c r="D89069" t="inlineStr">
        <is>
          <t>{'siteup-npm', 'siteup', '@bret~siteup'}</t>
        </is>
      </c>
    </row>
    <row r="89070">
      <c r="A89070" s="1" t="n">
        <v>89068</v>
      </c>
      <c r="B89070" t="inlineStr">
        <is>
          <t>crudifyjs</t>
        </is>
      </c>
      <c r="C89070" t="n">
        <v>4</v>
      </c>
      <c r="D89070" t="inlineStr">
        <is>
          <t>{'@crudifyjs~generator-axios', '@crudifyjs~eslint-config-base', '@crudifyjs~api'}</t>
        </is>
      </c>
    </row>
    <row r="89071">
      <c r="A89071" s="1" t="n">
        <v>89069</v>
      </c>
      <c r="B89071" t="inlineStr">
        <is>
          <t>appmaker</t>
        </is>
      </c>
      <c r="C89071" t="n">
        <v>4</v>
      </c>
      <c r="D89071" t="inlineStr">
        <is>
          <t>{'@wize~appmaker', 'appmaker-automation', 'appmaker'}</t>
        </is>
      </c>
    </row>
    <row r="89072">
      <c r="A89072" s="1" t="n">
        <v>89070</v>
      </c>
      <c r="B89072" t="inlineStr">
        <is>
          <t>opencts</t>
        </is>
      </c>
      <c r="C89072" t="n">
        <v>4</v>
      </c>
      <c r="D89072" t="inlineStr">
        <is>
          <t>{'@opencts~opendev', '@opencts~openui-auth', '@opencts~auth'}</t>
        </is>
      </c>
    </row>
    <row r="89073">
      <c r="A89073" s="1" t="n">
        <v>89071</v>
      </c>
      <c r="B89073" t="inlineStr">
        <is>
          <t>mdotasia</t>
        </is>
      </c>
      <c r="C89073" t="n">
        <v>4</v>
      </c>
      <c r="D89073" t="inlineStr">
        <is>
          <t>{'@mdotasia~components', '@mdotasia~gatsby-plugin-blog', '@mdotasia~eslint-config'}</t>
        </is>
      </c>
    </row>
    <row r="89074">
      <c r="A89074" s="1" t="n">
        <v>89072</v>
      </c>
      <c r="B89074" t="inlineStr">
        <is>
          <t>replaces</t>
        </is>
      </c>
      <c r="C89074" t="n">
        <v>4</v>
      </c>
      <c r="D89074" t="inlineStr">
        <is>
          <t>{'replaces', 'webpack-manifest-replaces', 'gulp-replaces'}</t>
        </is>
      </c>
    </row>
    <row r="89075">
      <c r="A89075" s="1" t="n">
        <v>89073</v>
      </c>
      <c r="B89075" t="inlineStr">
        <is>
          <t>nozama</t>
        </is>
      </c>
      <c r="C89075" t="n">
        <v>4</v>
      </c>
      <c r="D89075" t="inlineStr">
        <is>
          <t>{'nozama-cloudsearch-data', 'nozama-cloudsearch', 'nozama-cloudsearch-client'}</t>
        </is>
      </c>
    </row>
    <row r="89076">
      <c r="A89076" s="1" t="n">
        <v>89074</v>
      </c>
      <c r="B89076" t="inlineStr">
        <is>
          <t>vakt</t>
        </is>
      </c>
      <c r="C89076" t="n">
        <v>4</v>
      </c>
      <c r="D89076" t="inlineStr">
        <is>
          <t>{'vakt-components-test', 'browserstack-vakt', 'vakt'}</t>
        </is>
      </c>
    </row>
    <row r="89077">
      <c r="A89077" s="1" t="n">
        <v>89075</v>
      </c>
      <c r="B89077" t="inlineStr">
        <is>
          <t>ktl</t>
        </is>
      </c>
      <c r="C89077" t="n">
        <v>4</v>
      </c>
      <c r="D89077" t="inlineStr">
        <is>
          <t>{'konnektl', '@chengkang~ktl', 'ktl'}</t>
        </is>
      </c>
    </row>
    <row r="89078">
      <c r="A89078" s="1" t="n">
        <v>89076</v>
      </c>
      <c r="B89078" t="inlineStr">
        <is>
          <t>picke</t>
        </is>
      </c>
      <c r="C89078" t="n">
        <v>4</v>
      </c>
      <c r="D89078" t="inlineStr">
        <is>
          <t>{'vue-colorpicke', '@rimiti~react-native-pickerise', 'picke-locker'}</t>
        </is>
      </c>
    </row>
    <row r="89079">
      <c r="A89079" s="1" t="n">
        <v>89077</v>
      </c>
      <c r="B89079" t="inlineStr">
        <is>
          <t>resulwebsdk</t>
        </is>
      </c>
      <c r="C89079" t="n">
        <v>4</v>
      </c>
      <c r="D89079" t="inlineStr">
        <is>
          <t>{'resulwebsdk-angular383', 'resulwebsdk-utimf-angular', 'resulwebsdk-react'}</t>
        </is>
      </c>
    </row>
    <row r="89080">
      <c r="A89080" s="1" t="n">
        <v>89078</v>
      </c>
      <c r="B89080" t="inlineStr">
        <is>
          <t>kuzorov</t>
        </is>
      </c>
      <c r="C89080" t="n">
        <v>4</v>
      </c>
      <c r="D89080" t="inlineStr">
        <is>
          <t>{'@kuzorov~webstorage-fallback', '@kuzorov~constitute', '@kuzorov~smoothscroll-polyfill'}</t>
        </is>
      </c>
    </row>
    <row r="89081">
      <c r="A89081" s="1" t="n">
        <v>89079</v>
      </c>
      <c r="B89081" t="inlineStr">
        <is>
          <t>avaamo</t>
        </is>
      </c>
      <c r="C89081" t="n">
        <v>4</v>
      </c>
      <c r="D89081" t="inlineStr">
        <is>
          <t>{'avaamo', 'avaamo_bvf', 'avaamo-sfdc-api'}</t>
        </is>
      </c>
    </row>
    <row r="89082">
      <c r="A89082" s="1" t="n">
        <v>89080</v>
      </c>
      <c r="B89082" t="inlineStr">
        <is>
          <t>swac</t>
        </is>
      </c>
      <c r="C89082" t="n">
        <v>4</v>
      </c>
      <c r="D89082" t="inlineStr">
        <is>
          <t>{'swac-couchdb', 'swac', 'swac-odm'}</t>
        </is>
      </c>
    </row>
    <row r="89083">
      <c r="A89083" s="1" t="n">
        <v>89081</v>
      </c>
      <c r="B89083" t="inlineStr">
        <is>
          <t>qsys</t>
        </is>
      </c>
      <c r="C89083" t="n">
        <v>4</v>
      </c>
      <c r="D89083" t="inlineStr">
        <is>
          <t>{'qsys-api-types', 'pyneqsys', 'qsys-qrc-proxy'}</t>
        </is>
      </c>
    </row>
    <row r="89084">
      <c r="A89084" s="1" t="n">
        <v>89082</v>
      </c>
      <c r="B89084" t="inlineStr">
        <is>
          <t>mydialog</t>
        </is>
      </c>
      <c r="C89084" t="n">
        <v>4</v>
      </c>
      <c r="D89084" t="inlineStr">
        <is>
          <t>{'react-native-mydialog-agent', 'mydialog', 'myDialog'}</t>
        </is>
      </c>
    </row>
    <row r="89085">
      <c r="A89085" s="1" t="n">
        <v>89083</v>
      </c>
      <c r="B89085" t="inlineStr">
        <is>
          <t>oleksii</t>
        </is>
      </c>
      <c r="C89085" t="n">
        <v>4</v>
      </c>
      <c r="D89085" t="inlineStr">
        <is>
          <t>{'oleksii-2394', 'oleksii-w-modals', 'supermodule_oleksii'}</t>
        </is>
      </c>
    </row>
    <row r="89086">
      <c r="A89086" s="1" t="n">
        <v>89084</v>
      </c>
      <c r="B89086" t="inlineStr">
        <is>
          <t>jiopay</t>
        </is>
      </c>
      <c r="C89086" t="n">
        <v>4</v>
      </c>
      <c r="D89086" t="inlineStr">
        <is>
          <t>{'com.jfs.jiopay_sit', 'cordova-jiopay-pg-sit', 'react-native-jiopay-pg-sit'}</t>
        </is>
      </c>
    </row>
    <row r="89087">
      <c r="A89087" s="1" t="n">
        <v>89085</v>
      </c>
      <c r="B89087" t="inlineStr">
        <is>
          <t>recordtype</t>
        </is>
      </c>
      <c r="C89087" t="n">
        <v>4</v>
      </c>
      <c r="D89087" t="inlineStr">
        <is>
          <t>{'cspace-ui-plugin-recordtype-propagation', '@mdapi-issues~listmetadata-recordtype-personaccount', 'recordtype'}</t>
        </is>
      </c>
    </row>
    <row r="89088">
      <c r="A89088" s="1" t="n">
        <v>89086</v>
      </c>
      <c r="B89088" t="inlineStr">
        <is>
          <t>ahmadi</t>
        </is>
      </c>
      <c r="C89088" t="n">
        <v>4</v>
      </c>
      <c r="D89088" t="inlineStr">
        <is>
          <t>{'@armanyarahmadi~ckeditor5_classic_build', '@armanyarahmadi~ckeditor5-build-inline', 'ahmaditestcomponent'}</t>
        </is>
      </c>
    </row>
    <row r="89089">
      <c r="A89089" s="1" t="n">
        <v>89087</v>
      </c>
      <c r="B89089" t="inlineStr">
        <is>
          <t>rkemathew</t>
        </is>
      </c>
      <c r="C89089" t="n">
        <v>4</v>
      </c>
      <c r="D89089" t="inlineStr">
        <is>
          <t>{'@rkemathew~number-formatter', '@rkemathew~kf-node-mock-lib', '@rkemathew~the-library'}</t>
        </is>
      </c>
    </row>
    <row r="89090">
      <c r="A89090" s="1" t="n">
        <v>89088</v>
      </c>
      <c r="B89090" t="inlineStr">
        <is>
          <t>velasco</t>
        </is>
      </c>
      <c r="C89090" t="n">
        <v>4</v>
      </c>
      <c r="D89090" t="inlineStr">
        <is>
          <t>{'goodbye-world-enricvelasco', 'enricvelasco', '@javivelasco~isbot'}</t>
        </is>
      </c>
    </row>
    <row r="89091">
      <c r="A89091" s="1" t="n">
        <v>89089</v>
      </c>
      <c r="B89091" t="inlineStr">
        <is>
          <t>rnbundle</t>
        </is>
      </c>
      <c r="C89091" t="n">
        <v>4</v>
      </c>
      <c r="D89091" t="inlineStr">
        <is>
          <t>{'rnbundle-core', 'rnbundle-redux', 'react-native-custom-rnbundle'}</t>
        </is>
      </c>
    </row>
    <row r="89092">
      <c r="A89092" s="1" t="n">
        <v>89090</v>
      </c>
      <c r="B89092" t="inlineStr">
        <is>
          <t>codeshare</t>
        </is>
      </c>
      <c r="C89092" t="n">
        <v>4</v>
      </c>
      <c r="D89092" t="inlineStr">
        <is>
          <t>{'ng-codesharelib', 'codesharecli', 'xxxbbbcodesharecli'}</t>
        </is>
      </c>
    </row>
    <row r="89093">
      <c r="A89093" s="1" t="n">
        <v>89091</v>
      </c>
      <c r="B89093" t="inlineStr">
        <is>
          <t>steerpath</t>
        </is>
      </c>
      <c r="C89093" t="n">
        <v>4</v>
      </c>
      <c r="D89093" t="inlineStr">
        <is>
          <t>{'steerpath-smart-sdk', 'steerpath-serverless-domain-manager', 'steerpath-ui'}</t>
        </is>
      </c>
    </row>
    <row r="89094">
      <c r="A89094" s="1" t="n">
        <v>89092</v>
      </c>
      <c r="B89094" t="inlineStr">
        <is>
          <t>voke</t>
        </is>
      </c>
      <c r="C89094" t="n">
        <v>4</v>
      </c>
      <c r="D89094" t="inlineStr">
        <is>
          <t>{'envoke', 'generator-ivoke-wordpress', 'npm-pack-test-js-voke'}</t>
        </is>
      </c>
    </row>
    <row r="89095">
      <c r="A89095" s="1" t="n">
        <v>89093</v>
      </c>
      <c r="B89095" t="inlineStr">
        <is>
          <t>sabino</t>
        </is>
      </c>
      <c r="C89095" t="n">
        <v>4</v>
      </c>
      <c r="D89095" t="inlineStr">
        <is>
          <t>{'@marchsabino~stock.js', '@marchsabino~duration', '@acsantosabino~hacker-chat-client'}</t>
        </is>
      </c>
    </row>
    <row r="89096">
      <c r="A89096" s="1" t="n">
        <v>89094</v>
      </c>
      <c r="B89096" t="inlineStr">
        <is>
          <t>circum</t>
        </is>
      </c>
      <c r="C89096" t="n">
        <v>4</v>
      </c>
      <c r="D89096" t="inlineStr">
        <is>
          <t>{'circum', 'circumcenter', 'circumcenter-calculator'}</t>
        </is>
      </c>
    </row>
    <row r="89097">
      <c r="A89097" s="1" t="n">
        <v>89095</v>
      </c>
      <c r="B89097" t="inlineStr">
        <is>
          <t>sirl</t>
        </is>
      </c>
      <c r="C89097" t="n">
        <v>4</v>
      </c>
      <c r="D89097" t="inlineStr">
        <is>
          <t>{'@sirl~smart_tabs', '@sirl~smart_time', '@sirl~smart_notice'}</t>
        </is>
      </c>
    </row>
    <row r="89098">
      <c r="A89098" s="1" t="n">
        <v>89096</v>
      </c>
      <c r="B89098" t="inlineStr">
        <is>
          <t>pritunl</t>
        </is>
      </c>
      <c r="C89098" t="n">
        <v>4</v>
      </c>
      <c r="D89098" t="inlineStr">
        <is>
          <t>{'letsencrypt-pritunl', 'pritunl-api-wrapper', 'node-pritunl'}</t>
        </is>
      </c>
    </row>
    <row r="89099">
      <c r="A89099" s="1" t="n">
        <v>89097</v>
      </c>
      <c r="B89099" t="inlineStr">
        <is>
          <t>flexer</t>
        </is>
      </c>
      <c r="C89099" t="n">
        <v>4</v>
      </c>
      <c r="D89099" t="inlineStr">
        <is>
          <t>{'react-flexer', 'flexer-code', 'wd-flexer'}</t>
        </is>
      </c>
    </row>
    <row r="89100">
      <c r="A89100" s="1" t="n">
        <v>89098</v>
      </c>
      <c r="B89100" t="inlineStr">
        <is>
          <t>thechampions</t>
        </is>
      </c>
      <c r="C89100" t="n">
        <v>4</v>
      </c>
      <c r="D89100" t="inlineStr">
        <is>
          <t>{'@thechampions~sdk', '@thechampions~harmonysdk', '@thechampions~sdk-v1'}</t>
        </is>
      </c>
    </row>
    <row r="89101">
      <c r="A89101" s="1" t="n">
        <v>89099</v>
      </c>
      <c r="B89101" t="inlineStr">
        <is>
          <t>ferie</t>
        </is>
      </c>
      <c r="C89101" t="n">
        <v>4</v>
      </c>
      <c r="D89101" t="inlineStr">
        <is>
          <t>{'@sebastien-cleany~moment-ferie-fr', '@socialgouv~jours-feries', 'jours-feries-france'}</t>
        </is>
      </c>
    </row>
    <row r="89102">
      <c r="A89102" s="1" t="n">
        <v>89100</v>
      </c>
      <c r="B89102" t="inlineStr">
        <is>
          <t>ldw</t>
        </is>
      </c>
      <c r="C89102" t="n">
        <v>4</v>
      </c>
      <c r="D89102" t="inlineStr">
        <is>
          <t>{'dva-ldwonday-core', 'generator-ldw-vue', 'dva-ldwonday'}</t>
        </is>
      </c>
    </row>
    <row r="89103">
      <c r="A89103" s="1" t="n">
        <v>89101</v>
      </c>
      <c r="B89103" t="inlineStr">
        <is>
          <t>antstackio</t>
        </is>
      </c>
      <c r="C89103" t="n">
        <v>4</v>
      </c>
      <c r="D89103" t="inlineStr">
        <is>
          <t>{'@antstackio~graphql-body-parser', '@antstackio~json-to-graphql', '@antstackio~express-graphql-proxy'}</t>
        </is>
      </c>
    </row>
    <row r="89104">
      <c r="A89104" s="1" t="n">
        <v>89102</v>
      </c>
      <c r="B89104" t="inlineStr">
        <is>
          <t>inha</t>
        </is>
      </c>
      <c r="C89104" t="n">
        <v>4</v>
      </c>
      <c r="D89104" t="inlineStr">
        <is>
          <t>{'inha', 'inha-timetable', 'inha-info'}</t>
        </is>
      </c>
    </row>
    <row r="89105">
      <c r="A89105" s="1" t="n">
        <v>89103</v>
      </c>
      <c r="B89105" t="inlineStr">
        <is>
          <t>reactpack</t>
        </is>
      </c>
      <c r="C89105" t="n">
        <v>4</v>
      </c>
      <c r="D89105" t="inlineStr">
        <is>
          <t>{'my-first-reactpack', 'reactpack', 'reactpack-fast'}</t>
        </is>
      </c>
    </row>
    <row r="89106">
      <c r="A89106" s="1" t="n">
        <v>89104</v>
      </c>
      <c r="B89106" t="inlineStr">
        <is>
          <t>ballard</t>
        </is>
      </c>
      <c r="C89106" t="n">
        <v>4</v>
      </c>
      <c r="D89106" t="inlineStr">
        <is>
          <t>{'mrdotballard-palindrome', 'bballard-nodejs1', '@ansballard~paginate'}</t>
        </is>
      </c>
    </row>
    <row r="89107">
      <c r="A89107" s="1" t="n">
        <v>89105</v>
      </c>
      <c r="B89107" t="inlineStr">
        <is>
          <t>zoomsphere</t>
        </is>
      </c>
      <c r="C89107" t="n">
        <v>4</v>
      </c>
      <c r="D89107" t="inlineStr">
        <is>
          <t>{'@zoomsphere~ngx-meta', 'zoomsphere.angular2-localstorage', 'zoomsphere.ngx-bootstrap'}</t>
        </is>
      </c>
    </row>
    <row r="89108">
      <c r="A89108" s="1" t="n">
        <v>89106</v>
      </c>
      <c r="B89108" t="inlineStr">
        <is>
          <t>nigo</t>
        </is>
      </c>
      <c r="C89108" t="n">
        <v>4</v>
      </c>
      <c r="D89108" t="inlineStr">
        <is>
          <t>{'nigo-vue-pagination', 'nigo-vue-virtual-list', 'nigo-vue-drag'}</t>
        </is>
      </c>
    </row>
    <row r="89109">
      <c r="A89109" s="1" t="n">
        <v>89107</v>
      </c>
      <c r="B89109" t="inlineStr">
        <is>
          <t>uzbek</t>
        </is>
      </c>
      <c r="C89109" t="n">
        <v>4</v>
      </c>
      <c r="D89109" t="inlineStr">
        <is>
          <t>{'uzbek', 'dates-in-uzbek', 'first-uzbek-math-lib'}</t>
        </is>
      </c>
    </row>
    <row r="89110">
      <c r="A89110" s="1" t="n">
        <v>89108</v>
      </c>
      <c r="B89110" t="inlineStr">
        <is>
          <t>quander</t>
        </is>
      </c>
      <c r="C89110" t="n">
        <v>4</v>
      </c>
      <c r="D89110" t="inlineStr">
        <is>
          <t>{'quander-node-sdk', 'quander-scanner', 'quander-media-upload-manager'}</t>
        </is>
      </c>
    </row>
    <row r="89111">
      <c r="A89111" s="1" t="n">
        <v>89109</v>
      </c>
      <c r="B89111" t="inlineStr">
        <is>
          <t>cnunciato</t>
        </is>
      </c>
      <c r="C89111" t="n">
        <v>4</v>
      </c>
      <c r="D89111" t="inlineStr">
        <is>
          <t>{'@cnunciato~pulumi-jamstack-aws', '@cnunciato~pulumi-s3-static-website', '@cnunciato~pulumi-miniflux'}</t>
        </is>
      </c>
    </row>
    <row r="89112">
      <c r="A89112" s="1" t="n">
        <v>89110</v>
      </c>
      <c r="B89112" t="inlineStr">
        <is>
          <t>flowright</t>
        </is>
      </c>
      <c r="C89112" t="n">
        <v>4</v>
      </c>
      <c r="D89112" t="inlineStr">
        <is>
          <t>{'flowright', 'pkb-flowright', '@types~lodash.flowright'}</t>
        </is>
      </c>
    </row>
    <row r="89113">
      <c r="A89113" s="1" t="n">
        <v>89111</v>
      </c>
      <c r="B89113" t="inlineStr">
        <is>
          <t>dateformatter</t>
        </is>
      </c>
      <c r="C89113" t="n">
        <v>4</v>
      </c>
      <c r="D89113" t="inlineStr">
        <is>
          <t>{'@bolzak~dateformatter', 'node-dateformatter', 'dateformatter'}</t>
        </is>
      </c>
    </row>
    <row r="89114">
      <c r="A89114" s="1" t="n">
        <v>89112</v>
      </c>
      <c r="B89114" t="inlineStr">
        <is>
          <t>vf2</t>
        </is>
      </c>
      <c r="C89114" t="n">
        <v>4</v>
      </c>
      <c r="D89114" t="inlineStr">
        <is>
          <t>{'vf2-plus', 'vf2e', 'vf2'}</t>
        </is>
      </c>
    </row>
    <row r="89115">
      <c r="A89115" s="1" t="n">
        <v>89113</v>
      </c>
      <c r="B89115" t="inlineStr">
        <is>
          <t>phonecalltrap</t>
        </is>
      </c>
      <c r="C89115" t="n">
        <v>4</v>
      </c>
      <c r="D89115" t="inlineStr">
        <is>
          <t>{'cozzbie.plugin.phonecalltrap', 'tcg.plugin.phonecalltrap', 'antonis.phonecalltrap'}</t>
        </is>
      </c>
    </row>
    <row r="89116">
      <c r="A89116" s="1" t="n">
        <v>89114</v>
      </c>
      <c r="B89116" t="inlineStr">
        <is>
          <t>spoofer</t>
        </is>
      </c>
      <c r="C89116" t="n">
        <v>4</v>
      </c>
      <c r="D89116" t="inlineStr">
        <is>
          <t>{'ua-spoofer', 'country-ip-spoofer', 'dns-spoofer'}</t>
        </is>
      </c>
    </row>
    <row r="89117">
      <c r="A89117" s="1" t="n">
        <v>89115</v>
      </c>
      <c r="B89117" t="inlineStr">
        <is>
          <t>webkms</t>
        </is>
      </c>
      <c r="C89117" t="n">
        <v>4</v>
      </c>
      <c r="D89117" t="inlineStr">
        <is>
          <t>{'webkms-context', '@digitalbazaar~webkms-client', 'webkms-client'}</t>
        </is>
      </c>
    </row>
    <row r="89118">
      <c r="A89118" s="1" t="n">
        <v>89116</v>
      </c>
      <c r="B89118" t="inlineStr">
        <is>
          <t>getaway</t>
        </is>
      </c>
      <c r="C89118" t="n">
        <v>4</v>
      </c>
      <c r="D89118" t="inlineStr">
        <is>
          <t>{'api-getaway-testing', 'getaway', 'react-autocomplete-getaway'}</t>
        </is>
      </c>
    </row>
    <row r="89119">
      <c r="A89119" s="1" t="n">
        <v>89117</v>
      </c>
      <c r="B89119" t="inlineStr">
        <is>
          <t>cartql</t>
        </is>
      </c>
      <c r="C89119" t="n">
        <v>4</v>
      </c>
      <c r="D89119" t="inlineStr">
        <is>
          <t>{'@geoalexidis~cartql-client', '@cartql~test', '@genql~test-cartql-september20'}</t>
        </is>
      </c>
    </row>
    <row r="89120">
      <c r="A89120" s="1" t="n">
        <v>89118</v>
      </c>
      <c r="B89120" t="inlineStr">
        <is>
          <t>extrator</t>
        </is>
      </c>
      <c r="C89120" t="n">
        <v>4</v>
      </c>
      <c r="D89120" t="inlineStr">
        <is>
          <t>{'markdown-data-extrator', '@hh.ru~js-module-dependency-extrator', 'extrator'}</t>
        </is>
      </c>
    </row>
    <row r="89121">
      <c r="A89121" s="1" t="n">
        <v>89119</v>
      </c>
      <c r="B89121" t="inlineStr">
        <is>
          <t>nathanpb</t>
        </is>
      </c>
      <c r="C89121" t="n">
        <v>4</v>
      </c>
      <c r="D89121" t="inlineStr">
        <is>
          <t>{'primereact-nathanpb', '@nathanpb~kext', 'express-validator-nathanpb'}</t>
        </is>
      </c>
    </row>
    <row r="89122">
      <c r="A89122" s="1" t="n">
        <v>89120</v>
      </c>
      <c r="B89122" t="inlineStr">
        <is>
          <t>gliding</t>
        </is>
      </c>
      <c r="C89122" t="n">
        <v>4</v>
      </c>
      <c r="D89122" t="inlineStr">
        <is>
          <t>{'zhangliding', '@xiongliding~litdate', 'gliding'}</t>
        </is>
      </c>
    </row>
    <row r="89123">
      <c r="A89123" s="1" t="n">
        <v>89121</v>
      </c>
      <c r="B89123" t="inlineStr">
        <is>
          <t>jmachadoatrium</t>
        </is>
      </c>
      <c r="C89123" t="n">
        <v>4</v>
      </c>
      <c r="D89123" t="inlineStr">
        <is>
          <t>{'@jmachadoatrium~impersonte-component', '@jmachadoatrium~front-sheet', '@jmachadoatrium~atrium-ri-endorsements'}</t>
        </is>
      </c>
    </row>
    <row r="89124">
      <c r="A89124" s="1" t="n">
        <v>89122</v>
      </c>
      <c r="B89124" t="inlineStr">
        <is>
          <t>rxnt</t>
        </is>
      </c>
      <c r="C89124" t="n">
        <v>4</v>
      </c>
      <c r="D89124" t="inlineStr">
        <is>
          <t>{'rxnt-node-logger', 'react-jsonschema-rxnt-extras', 'react-jsonschema-form-rxnt-extras'}</t>
        </is>
      </c>
    </row>
    <row r="89125">
      <c r="A89125" s="1" t="n">
        <v>89123</v>
      </c>
      <c r="B89125" t="inlineStr">
        <is>
          <t>svelte2</t>
        </is>
      </c>
      <c r="C89125" t="n">
        <v>4</v>
      </c>
      <c r="D89125" t="inlineStr">
        <is>
          <t>{'echarts-for-svelte2', 'svg-loaders-svelte2', 'svelte2dts'}</t>
        </is>
      </c>
    </row>
    <row r="89126">
      <c r="A89126" s="1" t="n">
        <v>89124</v>
      </c>
      <c r="B89126" t="inlineStr">
        <is>
          <t>brakeman</t>
        </is>
      </c>
      <c r="C89126" t="n">
        <v>4</v>
      </c>
      <c r="D89126" t="inlineStr">
        <is>
          <t>{'jenkins-job-builder-brakeman', 'vile-brakeman', '@moneyforward~code-review-action-brakeman-plugin'}</t>
        </is>
      </c>
    </row>
    <row r="89127">
      <c r="A89127" s="1" t="n">
        <v>89125</v>
      </c>
      <c r="B89127" t="inlineStr">
        <is>
          <t>fouad</t>
        </is>
      </c>
      <c r="C89127" t="n">
        <v>4</v>
      </c>
      <c r="D89127" t="inlineStr">
        <is>
          <t>{'@fouadhamdi~codeflower', '@fouadhamdi~codevisualizers', '@m7moudredafouad~create-project'}</t>
        </is>
      </c>
    </row>
    <row r="89128">
      <c r="A89128" s="1" t="n">
        <v>89126</v>
      </c>
      <c r="B89128" t="inlineStr">
        <is>
          <t>hamdi</t>
        </is>
      </c>
      <c r="C89128" t="n">
        <v>4</v>
      </c>
      <c r="D89128" t="inlineStr">
        <is>
          <t>{'@fouadhamdi~codeflower', 'zahamdi', '@fouadhamdi~codevisualizers'}</t>
        </is>
      </c>
    </row>
    <row r="89129">
      <c r="A89129" s="1" t="n">
        <v>89127</v>
      </c>
      <c r="B89129" t="inlineStr">
        <is>
          <t>quester</t>
        </is>
      </c>
      <c r="C89129" t="n">
        <v>4</v>
      </c>
      <c r="D89129" t="inlineStr">
        <is>
          <t>{'dequester', 'questera', 'quester'}</t>
        </is>
      </c>
    </row>
    <row r="89130">
      <c r="A89130" s="1" t="n">
        <v>89128</v>
      </c>
      <c r="B89130" t="inlineStr">
        <is>
          <t>foliojs</t>
        </is>
      </c>
      <c r="C89130" t="n">
        <v>4</v>
      </c>
      <c r="D89130" t="inlineStr">
        <is>
          <t>{'@foliojs-fork~pdfkit', '@foliojs-fork~linebreak', '@foliojs-fork~restructure'}</t>
        </is>
      </c>
    </row>
    <row r="89131">
      <c r="A89131" s="1" t="n">
        <v>89129</v>
      </c>
      <c r="B89131" t="inlineStr">
        <is>
          <t>bandianjuse</t>
        </is>
      </c>
      <c r="C89131" t="n">
        <v>4</v>
      </c>
      <c r="D89131" t="inlineStr">
        <is>
          <t>{'bandianjuse-bin', 'bandianjuse-0802', '@bandianjuse~test-pagkage'}</t>
        </is>
      </c>
    </row>
    <row r="89132">
      <c r="A89132" s="1" t="n">
        <v>89130</v>
      </c>
      <c r="B89132" t="inlineStr">
        <is>
          <t>jeno</t>
        </is>
      </c>
      <c r="C89132" t="n">
        <v>4</v>
      </c>
      <c r="D89132" t="inlineStr">
        <is>
          <t>{'jeno', 'jeno-cms', 'jenome'}</t>
        </is>
      </c>
    </row>
    <row r="89133">
      <c r="A89133" s="1" t="n">
        <v>89131</v>
      </c>
      <c r="B89133" t="inlineStr">
        <is>
          <t>vaild</t>
        </is>
      </c>
      <c r="C89133" t="n">
        <v>4</v>
      </c>
      <c r="D89133" t="inlineStr">
        <is>
          <t>{'js-vaild', 'simba_vaild', 'vaildator-test'}</t>
        </is>
      </c>
    </row>
    <row r="89134">
      <c r="A89134" s="1" t="n">
        <v>89132</v>
      </c>
      <c r="B89134" t="inlineStr">
        <is>
          <t>lscache</t>
        </is>
      </c>
      <c r="C89134" t="n">
        <v>4</v>
      </c>
      <c r="D89134" t="inlineStr">
        <is>
          <t>{'retyped-lscache-tsd-ambient', 'lscache', '@types~lscache'}</t>
        </is>
      </c>
    </row>
    <row r="89135">
      <c r="A89135" s="1" t="n">
        <v>89133</v>
      </c>
      <c r="B89135" t="inlineStr">
        <is>
          <t>codeconv</t>
        </is>
      </c>
      <c r="C89135" t="n">
        <v>4</v>
      </c>
      <c r="D89135" t="inlineStr">
        <is>
          <t>{'@codeconv~eslint-config-base', '@codeconv~eslint-config-vue', '@codeconv~mkpkg'}</t>
        </is>
      </c>
    </row>
    <row r="89136">
      <c r="A89136" s="1" t="n">
        <v>89134</v>
      </c>
      <c r="B89136" t="inlineStr">
        <is>
          <t>jabes</t>
        </is>
      </c>
      <c r="C89136" t="n">
        <v>4</v>
      </c>
      <c r="D89136" t="inlineStr">
        <is>
          <t>{'jabes', 'jabesmodule', 'aldo_jabes'}</t>
        </is>
      </c>
    </row>
    <row r="89137">
      <c r="A89137" s="1" t="n">
        <v>89135</v>
      </c>
      <c r="B89137" t="inlineStr">
        <is>
          <t>tekshark</t>
        </is>
      </c>
      <c r="C89137" t="n">
        <v>4</v>
      </c>
      <c r="D89137" t="inlineStr">
        <is>
          <t>{'tekshark-react-native-datepicker', 'tekshark-react-native-segmented-picker', 'tekshark-react-native-chart-kit'}</t>
        </is>
      </c>
    </row>
    <row r="89138">
      <c r="A89138" s="1" t="n">
        <v>89136</v>
      </c>
      <c r="B89138" t="inlineStr">
        <is>
          <t>awv</t>
        </is>
      </c>
      <c r="C89138" t="n">
        <v>4</v>
      </c>
      <c r="D89138" t="inlineStr">
        <is>
          <t>{'ckeditor-awv', 'awv.3-next', 'awv-api'}</t>
        </is>
      </c>
    </row>
    <row r="89139">
      <c r="A89139" s="1" t="n">
        <v>89137</v>
      </c>
      <c r="B89139" t="inlineStr">
        <is>
          <t>wicke</t>
        </is>
      </c>
      <c r="C89139" t="n">
        <v>4</v>
      </c>
      <c r="D89139" t="inlineStr">
        <is>
          <t>{'@wicke~retask', '@wicke~ynnari', 'wickeyappstore'}</t>
        </is>
      </c>
    </row>
    <row r="89140">
      <c r="A89140" s="1" t="n">
        <v>89138</v>
      </c>
      <c r="B89140" t="inlineStr">
        <is>
          <t>arraytools</t>
        </is>
      </c>
      <c r="C89140" t="n">
        <v>4</v>
      </c>
      <c r="D89140" t="inlineStr">
        <is>
          <t>{'plex_arraytools', '@3lessthan~arraytools', 'arraytools'}</t>
        </is>
      </c>
    </row>
    <row r="89141">
      <c r="A89141" s="1" t="n">
        <v>89139</v>
      </c>
      <c r="B89141" t="inlineStr">
        <is>
          <t>amogus</t>
        </is>
      </c>
      <c r="C89141" t="n">
        <v>4</v>
      </c>
      <c r="D89141" t="inlineStr">
        <is>
          <t>{'amogus-game', 'amogus.enjoyer', 'console.amogus'}</t>
        </is>
      </c>
    </row>
    <row r="89142">
      <c r="A89142" s="1" t="n">
        <v>89140</v>
      </c>
      <c r="B89142" t="inlineStr">
        <is>
          <t>axor</t>
        </is>
      </c>
      <c r="C89142" t="n">
        <v>4</v>
      </c>
      <c r="D89142" t="inlineStr">
        <is>
          <t>{'@tbhaxor~is-temp-email', '@tbhaxor~mongo-secure', 'superleethaxor'}</t>
        </is>
      </c>
    </row>
    <row r="89143">
      <c r="A89143" s="1" t="n">
        <v>89141</v>
      </c>
      <c r="B89143" t="inlineStr">
        <is>
          <t>bedocs</t>
        </is>
      </c>
      <c r="C89143" t="n">
        <v>4</v>
      </c>
      <c r="D89143" t="inlineStr">
        <is>
          <t>{'@bedocs~head', '@bedocs~styled', '@berun~preset-bedocs'}</t>
        </is>
      </c>
    </row>
    <row r="89144">
      <c r="A89144" s="1" t="n">
        <v>89142</v>
      </c>
      <c r="B89144" t="inlineStr">
        <is>
          <t>mauling</t>
        </is>
      </c>
      <c r="C89144" t="n">
        <v>4</v>
      </c>
      <c r="D89144" t="inlineStr">
        <is>
          <t>{'@maulingmonkey~modularize-namespace', '@maulingmonkey~terminal', '@maulingmonkey~gamepad'}</t>
        </is>
      </c>
    </row>
    <row r="89145">
      <c r="A89145" s="1" t="n">
        <v>89143</v>
      </c>
      <c r="B89145" t="inlineStr">
        <is>
          <t>maulingmonkey</t>
        </is>
      </c>
      <c r="C89145" t="n">
        <v>4</v>
      </c>
      <c r="D89145" t="inlineStr">
        <is>
          <t>{'@maulingmonkey~modularize-namespace', '@maulingmonkey~terminal', '@maulingmonkey~gamepad'}</t>
        </is>
      </c>
    </row>
    <row r="89146">
      <c r="A89146" s="1" t="n">
        <v>89144</v>
      </c>
      <c r="B89146" t="inlineStr">
        <is>
          <t>filedownload</t>
        </is>
      </c>
      <c r="C89146" t="n">
        <v>4</v>
      </c>
      <c r="D89146" t="inlineStr">
        <is>
          <t>{'wd-filedownload', '@bbon~filedownload', 'hubot-filedownload'}</t>
        </is>
      </c>
    </row>
    <row r="89147">
      <c r="A89147" s="1" t="n">
        <v>89145</v>
      </c>
      <c r="B89147" t="inlineStr">
        <is>
          <t>nmss</t>
        </is>
      </c>
      <c r="C89147" t="n">
        <v>4</v>
      </c>
      <c r="D89147" t="inlineStr">
        <is>
          <t>{'nmss-theme-prototype', 'nmss', 'nmss-cli'}</t>
        </is>
      </c>
    </row>
    <row r="89148">
      <c r="A89148" s="1" t="n">
        <v>89146</v>
      </c>
      <c r="B89148" t="inlineStr">
        <is>
          <t>ovenwand</t>
        </is>
      </c>
      <c r="C89148" t="n">
        <v>4</v>
      </c>
      <c r="D89148" t="inlineStr">
        <is>
          <t>{'@ovenwand~util', '@ovenwand~svelte-sidebar', '@ovenwand~truncate.js'}</t>
        </is>
      </c>
    </row>
    <row r="89149">
      <c r="A89149" s="1" t="n">
        <v>89147</v>
      </c>
      <c r="B89149" t="inlineStr">
        <is>
          <t>multicat</t>
        </is>
      </c>
      <c r="C89149" t="n">
        <v>4</v>
      </c>
      <c r="D89149" t="inlineStr">
        <is>
          <t>{'tdm-multicat', 'multicat-react', 'multicat'}</t>
        </is>
      </c>
    </row>
    <row r="89150">
      <c r="A89150" s="1" t="n">
        <v>89148</v>
      </c>
      <c r="B89150" t="inlineStr">
        <is>
          <t>doctools</t>
        </is>
      </c>
      <c r="C89150" t="n">
        <v>4</v>
      </c>
      <c r="D89150" t="inlineStr">
        <is>
          <t>{'egg-doctools', 'doctools', 'zopeskel-doctools'}</t>
        </is>
      </c>
    </row>
    <row r="89151">
      <c r="A89151" s="1" t="n">
        <v>89149</v>
      </c>
      <c r="B89151" t="inlineStr">
        <is>
          <t>cocon</t>
        </is>
      </c>
      <c r="C89151" t="n">
        <v>4</v>
      </c>
      <c r="D89151" t="inlineStr">
        <is>
          <t>{'node-cocona-net', 'cocon', '@cocon~create-app'}</t>
        </is>
      </c>
    </row>
    <row r="89152">
      <c r="A89152" s="1" t="n">
        <v>89150</v>
      </c>
      <c r="B89152" t="inlineStr">
        <is>
          <t>edgehandles</t>
        </is>
      </c>
      <c r="C89152" t="n">
        <v>4</v>
      </c>
      <c r="D89152" t="inlineStr">
        <is>
          <t>{'cytoscape-edgehandles-image-fix', 'cytoscape-edgehandles', '@types~cytoscape-edgehandles'}</t>
        </is>
      </c>
    </row>
    <row r="89153">
      <c r="A89153" s="1" t="n">
        <v>89151</v>
      </c>
      <c r="B89153" t="inlineStr">
        <is>
          <t>antelopecloud</t>
        </is>
      </c>
      <c r="C89153" t="n">
        <v>4</v>
      </c>
      <c r="D89153" t="inlineStr">
        <is>
          <t>{'@antelopecloud~hooks', '@antelopecloud~components', '@antelopecloud~utils'}</t>
        </is>
      </c>
    </row>
    <row r="89154">
      <c r="A89154" s="1" t="n">
        <v>89152</v>
      </c>
      <c r="B89154" t="inlineStr">
        <is>
          <t>dockit</t>
        </is>
      </c>
      <c r="C89154" t="n">
        <v>4</v>
      </c>
      <c r="D89154" t="inlineStr">
        <is>
          <t>{'@divriots~dockit-react', 'dockit', '@divriots~dockit-core'}</t>
        </is>
      </c>
    </row>
    <row r="89155">
      <c r="A89155" s="1" t="n">
        <v>89153</v>
      </c>
      <c r="B89155" t="inlineStr">
        <is>
          <t>nightcrawler</t>
        </is>
      </c>
      <c r="C89155" t="n">
        <v>4</v>
      </c>
      <c r="D89155" t="inlineStr">
        <is>
          <t>{'lastcall-nightcrawler', 'knightcrawler', 'nightcrawler'}</t>
        </is>
      </c>
    </row>
    <row r="89156">
      <c r="A89156" s="1" t="n">
        <v>89154</v>
      </c>
      <c r="B89156" t="inlineStr">
        <is>
          <t>ehf</t>
        </is>
      </c>
      <c r="C89156" t="n">
        <v>4</v>
      </c>
      <c r="D89156" t="inlineStr">
        <is>
          <t>{'ehf', '@ehf~file', 'django-ehf-import'}</t>
        </is>
      </c>
    </row>
    <row r="89157">
      <c r="A89157" s="1" t="n">
        <v>89155</v>
      </c>
      <c r="B89157" t="inlineStr">
        <is>
          <t>skidder</t>
        </is>
      </c>
      <c r="C89157" t="n">
        <v>4</v>
      </c>
      <c r="D89157" t="inlineStr">
        <is>
          <t>{'@skidder~bits-crypto', 'log-skidder', '@skidder~crispy-succotash'}</t>
        </is>
      </c>
    </row>
    <row r="89158">
      <c r="A89158" s="1" t="n">
        <v>89156</v>
      </c>
      <c r="B89158" t="inlineStr">
        <is>
          <t>sambego</t>
        </is>
      </c>
      <c r="C89158" t="n">
        <v>4</v>
      </c>
      <c r="D89158" t="inlineStr">
        <is>
          <t>{'@sambego~about-me', '@sambego~storybook-styles', '@sambego~storybook-state'}</t>
        </is>
      </c>
    </row>
    <row r="89159">
      <c r="A89159" s="1" t="n">
        <v>89157</v>
      </c>
      <c r="B89159" t="inlineStr">
        <is>
          <t>bonio</t>
        </is>
      </c>
      <c r="C89159" t="n">
        <v>4</v>
      </c>
      <c r="D89159" t="inlineStr">
        <is>
          <t>{'@bonio-tw~casbin-mongoose-adapter', '@bonio-tw~casbin-adapter', '@bonio-tw~session-manager'}</t>
        </is>
      </c>
    </row>
    <row r="89160">
      <c r="A89160" s="1" t="n">
        <v>89158</v>
      </c>
      <c r="B89160" t="inlineStr">
        <is>
          <t>zipf</t>
        </is>
      </c>
      <c r="C89160" t="n">
        <v>4</v>
      </c>
      <c r="D89160" t="inlineStr">
        <is>
          <t>{'zipf', 'dzipf', 'zipfanalysis'}</t>
        </is>
      </c>
    </row>
    <row r="89161">
      <c r="A89161" s="1" t="n">
        <v>89159</v>
      </c>
      <c r="B89161" t="inlineStr">
        <is>
          <t>enea</t>
        </is>
      </c>
      <c r="C89161" t="n">
        <v>4</v>
      </c>
      <c r="D89161" t="inlineStr">
        <is>
          <t>{'@enea-entertainment~runners', '@enea-entertainment~signals', '@enea-entertainment~runner'}</t>
        </is>
      </c>
    </row>
    <row r="89162">
      <c r="A89162" s="1" t="n">
        <v>89160</v>
      </c>
      <c r="B89162" t="inlineStr">
        <is>
          <t>ti18</t>
        </is>
      </c>
      <c r="C89162" t="n">
        <v>4</v>
      </c>
      <c r="D89162" t="inlineStr">
        <is>
          <t>{'vue-ti18n', 'ti18ny-dir', 'ti18nxmlcsv'}</t>
        </is>
      </c>
    </row>
    <row r="89163">
      <c r="A89163" s="1" t="n">
        <v>89161</v>
      </c>
      <c r="B89163" t="inlineStr">
        <is>
          <t>ostis</t>
        </is>
      </c>
      <c r="C89163" t="n">
        <v>4</v>
      </c>
      <c r="D89163" t="inlineStr">
        <is>
          <t>{'@ostis~sc-core', '@ostis~scs-js-editor', '@ostis~scg-js-editor'}</t>
        </is>
      </c>
    </row>
    <row r="89164">
      <c r="A89164" s="1" t="n">
        <v>89162</v>
      </c>
      <c r="B89164" t="inlineStr">
        <is>
          <t>nph</t>
        </is>
      </c>
      <c r="C89164" t="n">
        <v>4</v>
      </c>
      <c r="D89164" t="inlineStr">
        <is>
          <t>{'nphusl', 'nphalp', 'nph'}</t>
        </is>
      </c>
    </row>
    <row r="89165">
      <c r="A89165" s="1" t="n">
        <v>89163</v>
      </c>
      <c r="B89165" t="inlineStr">
        <is>
          <t>laozi</t>
        </is>
      </c>
      <c r="C89165" t="n">
        <v>4</v>
      </c>
      <c r="D89165" t="inlineStr">
        <is>
          <t>{'laozideproject', 'hexo-theme-relaozi', 'laozi'}</t>
        </is>
      </c>
    </row>
    <row r="89166">
      <c r="A89166" s="1" t="n">
        <v>89164</v>
      </c>
      <c r="B89166" t="inlineStr">
        <is>
          <t>costumi</t>
        </is>
      </c>
      <c r="C89166" t="n">
        <v>4</v>
      </c>
      <c r="D89166" t="inlineStr">
        <is>
          <t>{'ckeditor-costumized-editors', 'costumized-ckeditor-inline', 'react-native-costumizable-calendar'}</t>
        </is>
      </c>
    </row>
    <row r="89167">
      <c r="A89167" s="1" t="n">
        <v>89165</v>
      </c>
      <c r="B89167" t="inlineStr">
        <is>
          <t>consuming</t>
        </is>
      </c>
      <c r="C89167" t="n">
        <v>4</v>
      </c>
      <c r="D89167" t="inlineStr">
        <is>
          <t>{'@onlinewebnovel~consumingearthsdevouringskies', 'batch-consuming', 'mahesh_consuming_app'}</t>
        </is>
      </c>
    </row>
    <row r="89168">
      <c r="A89168" s="1" t="n">
        <v>89166</v>
      </c>
      <c r="B89168" t="inlineStr">
        <is>
          <t>dprovodnikov</t>
        </is>
      </c>
      <c r="C89168" t="n">
        <v>4</v>
      </c>
      <c r="D89168" t="inlineStr">
        <is>
          <t>{'@dprovodnikov~use-toggle', '@dprovodnikov~time-input', '@dprovodnikov~validation'}</t>
        </is>
      </c>
    </row>
    <row r="89169">
      <c r="A89169" s="1" t="n">
        <v>89167</v>
      </c>
      <c r="B89169" t="inlineStr">
        <is>
          <t>jsonf</t>
        </is>
      </c>
      <c r="C89169" t="n">
        <v>4</v>
      </c>
      <c r="D89169" t="inlineStr">
        <is>
          <t>{'js-jsonf', '@programmerraj~jsonf', 'jsonf_0524'}</t>
        </is>
      </c>
    </row>
    <row r="89170">
      <c r="A89170" s="1" t="n">
        <v>89168</v>
      </c>
      <c r="B89170" t="inlineStr">
        <is>
          <t>giotto</t>
        </is>
      </c>
      <c r="C89170" t="n">
        <v>4</v>
      </c>
      <c r="D89170" t="inlineStr">
        <is>
          <t>{'giotto-learn', 'giotto', 'giotto-tda'}</t>
        </is>
      </c>
    </row>
    <row r="89171">
      <c r="A89171" s="1" t="n">
        <v>89169</v>
      </c>
      <c r="B89171" t="inlineStr">
        <is>
          <t>ipcamera</t>
        </is>
      </c>
      <c r="C89171" t="n">
        <v>4</v>
      </c>
      <c r="D89171" t="inlineStr">
        <is>
          <t>{'pimatic-ipcamera', 'ipcamera-blu', 'ipcamera'}</t>
        </is>
      </c>
    </row>
    <row r="89172">
      <c r="A89172" s="1" t="n">
        <v>89170</v>
      </c>
      <c r="B89172" t="inlineStr">
        <is>
          <t>mented</t>
        </is>
      </c>
      <c r="C89172" t="n">
        <v>4</v>
      </c>
      <c r="D89172" t="inlineStr">
        <is>
          <t>{'react-augumented-reality-widget', 'oggmented', '@augumented-finance~protocol-v1'}</t>
        </is>
      </c>
    </row>
    <row r="89173">
      <c r="A89173" s="1" t="n">
        <v>89171</v>
      </c>
      <c r="B89173" t="inlineStr">
        <is>
          <t>mapsql</t>
        </is>
      </c>
      <c r="C89173" t="n">
        <v>4</v>
      </c>
      <c r="D89173" t="inlineStr">
        <is>
          <t>{'@mapsql~query-parser', '@mapsql~store-adapter', 'mapsql'}</t>
        </is>
      </c>
    </row>
    <row r="89174">
      <c r="A89174" s="1" t="n">
        <v>89172</v>
      </c>
      <c r="B89174" t="inlineStr">
        <is>
          <t>grw</t>
        </is>
      </c>
      <c r="C89174" t="n">
        <v>4</v>
      </c>
      <c r="D89174" t="inlineStr">
        <is>
          <t>{'grwit-blocks', '@mothersgrc~grw', 'grw'}</t>
        </is>
      </c>
    </row>
    <row r="89175">
      <c r="A89175" s="1" t="n">
        <v>89173</v>
      </c>
      <c r="B89175" t="inlineStr">
        <is>
          <t>rajkeshwar</t>
        </is>
      </c>
      <c r="C89175" t="n">
        <v>4</v>
      </c>
      <c r="D89175" t="inlineStr">
        <is>
          <t>{'@rajkeshwar~angular-lerna', '@rajkeshwar~ng-bootstrap', 'rajkeshwar'}</t>
        </is>
      </c>
    </row>
    <row r="89176">
      <c r="A89176" s="1" t="n">
        <v>89174</v>
      </c>
      <c r="B89176" t="inlineStr">
        <is>
          <t>opensafely</t>
        </is>
      </c>
      <c r="C89176" t="n">
        <v>4</v>
      </c>
      <c r="D89176" t="inlineStr">
        <is>
          <t>{'opensafely-matching', 'opensafely-jobrunner', 'opensafely-cohort-extractor'}</t>
        </is>
      </c>
    </row>
    <row r="89177">
      <c r="A89177" s="1" t="n">
        <v>89175</v>
      </c>
      <c r="B89177" t="inlineStr">
        <is>
          <t>differencewith</t>
        </is>
      </c>
      <c r="C89177" t="n">
        <v>4</v>
      </c>
      <c r="D89177" t="inlineStr">
        <is>
          <t>{'@ramda~differencewith', 'ramda.differencewith', '@types~lodash.differencewith'}</t>
        </is>
      </c>
    </row>
    <row r="89178">
      <c r="A89178" s="1" t="n">
        <v>89176</v>
      </c>
      <c r="B89178" t="inlineStr">
        <is>
          <t>bizjournals</t>
        </is>
      </c>
      <c r="C89178" t="n">
        <v>4</v>
      </c>
      <c r="D89178" t="inlineStr">
        <is>
          <t>{'@bizjournals~blazer', '@bizjournals~support', '@bizjournals~test'}</t>
        </is>
      </c>
    </row>
    <row r="89179">
      <c r="A89179" s="1" t="n">
        <v>89177</v>
      </c>
      <c r="B89179" t="inlineStr">
        <is>
          <t>heppi</t>
        </is>
      </c>
      <c r="C89179" t="n">
        <v>4</v>
      </c>
      <c r="D89179" t="inlineStr">
        <is>
          <t>{'@heppi_br~flydrive', '@heppi_br~flydrive-gcs', 'heppi'}</t>
        </is>
      </c>
    </row>
    <row r="89180">
      <c r="A89180" s="1" t="n">
        <v>89178</v>
      </c>
      <c r="B89180" t="inlineStr">
        <is>
          <t>cataloger</t>
        </is>
      </c>
      <c r="C89180" t="n">
        <v>4</v>
      </c>
      <c r="D89180" t="inlineStr">
        <is>
          <t>{'node-md-meta-cataloger', 'cataloger_subject', 'cataloger'}</t>
        </is>
      </c>
    </row>
    <row r="89181">
      <c r="A89181" s="1" t="n">
        <v>89179</v>
      </c>
      <c r="B89181" t="inlineStr">
        <is>
          <t>pic24</t>
        </is>
      </c>
      <c r="C89181" t="n">
        <v>4</v>
      </c>
      <c r="D89181" t="inlineStr">
        <is>
          <t>{'@mchp-mcc~pic24-dspic33-dma', '@mchp-mcc~pic24-dspic33-i2c-upb', '@mchp-mcc~pic24-dspic33-cbg-upb-16bit'}</t>
        </is>
      </c>
    </row>
    <row r="89182">
      <c r="A89182" s="1" t="n">
        <v>89180</v>
      </c>
      <c r="B89182" t="inlineStr">
        <is>
          <t>dspic33</t>
        </is>
      </c>
      <c r="C89182" t="n">
        <v>4</v>
      </c>
      <c r="D89182" t="inlineStr">
        <is>
          <t>{'@mchp-mcc~pic24-dspic33-dma', '@mchp-mcc~pic24-dspic33-i2c-upb', '@mchp-mcc~pic24-dspic33-cbg-upb-16bit'}</t>
        </is>
      </c>
    </row>
    <row r="89183">
      <c r="A89183" s="1" t="n">
        <v>89181</v>
      </c>
      <c r="B89183" t="inlineStr">
        <is>
          <t>facie</t>
        </is>
      </c>
      <c r="C89183" t="n">
        <v>4</v>
      </c>
      <c r="D89183" t="inlineStr">
        <is>
          <t>{'@pf-org~primafacie-core2', 'primafacie-ts', '@pf-org~primafacie-core'}</t>
        </is>
      </c>
    </row>
    <row r="89184">
      <c r="A89184" s="1" t="n">
        <v>89182</v>
      </c>
      <c r="B89184" t="inlineStr">
        <is>
          <t>primafacie</t>
        </is>
      </c>
      <c r="C89184" t="n">
        <v>4</v>
      </c>
      <c r="D89184" t="inlineStr">
        <is>
          <t>{'@pf-org~primafacie-core2', 'primafacie-ts', '@pf-org~primafacie-core'}</t>
        </is>
      </c>
    </row>
    <row r="89185">
      <c r="A89185" s="1" t="n">
        <v>89183</v>
      </c>
      <c r="B89185" t="inlineStr">
        <is>
          <t>mazel</t>
        </is>
      </c>
      <c r="C89185" t="n">
        <v>4</v>
      </c>
      <c r="D89185" t="inlineStr">
        <is>
          <t>{'vue-mazel-ui', 'mazeloid-frame-print', 'mazel'}</t>
        </is>
      </c>
    </row>
    <row r="89186">
      <c r="A89186" s="1" t="n">
        <v>89184</v>
      </c>
      <c r="B89186" t="inlineStr">
        <is>
          <t>tusd</t>
        </is>
      </c>
      <c r="C89186" t="n">
        <v>4</v>
      </c>
      <c r="D89186" t="inlineStr">
        <is>
          <t>{'tusd-static-linux', 'tusd-static', 'tusd-static-darwin'}</t>
        </is>
      </c>
    </row>
    <row r="89187">
      <c r="A89187" s="1" t="n">
        <v>89185</v>
      </c>
      <c r="B89187" t="inlineStr">
        <is>
          <t>elasticity</t>
        </is>
      </c>
      <c r="C89187" t="n">
        <v>4</v>
      </c>
      <c r="D89187" t="inlineStr">
        <is>
          <t>{'elasticity', 'elasticity2', 'jquery-elasticity'}</t>
        </is>
      </c>
    </row>
    <row r="89188">
      <c r="A89188" s="1" t="n">
        <v>89186</v>
      </c>
      <c r="B89188" t="inlineStr">
        <is>
          <t>sorta</t>
        </is>
      </c>
      <c r="C89188" t="n">
        <v>4</v>
      </c>
      <c r="D89188" t="inlineStr">
        <is>
          <t>{'sortarrfhq', 'total-sorta', 'some-sorta-component'}</t>
        </is>
      </c>
    </row>
    <row r="89189">
      <c r="A89189" s="1" t="n">
        <v>89187</v>
      </c>
      <c r="B89189" t="inlineStr">
        <is>
          <t>huoli</t>
        </is>
      </c>
      <c r="C89189" t="n">
        <v>4</v>
      </c>
      <c r="D89189" t="inlineStr">
        <is>
          <t>{'@huoli~tools', '@huoli~react-components', 'huoli'}</t>
        </is>
      </c>
    </row>
    <row r="89190">
      <c r="A89190" s="1" t="n">
        <v>89188</v>
      </c>
      <c r="B89190" t="inlineStr">
        <is>
          <t>githead</t>
        </is>
      </c>
      <c r="C89190" t="n">
        <v>4</v>
      </c>
      <c r="D89190" t="inlineStr">
        <is>
          <t>{'@s-tuli~test-pnpm-publish-githead', 'gulp-githead-rev', 'githead-helper'}</t>
        </is>
      </c>
    </row>
    <row r="89191">
      <c r="A89191" s="1" t="n">
        <v>89189</v>
      </c>
      <c r="B89191" t="inlineStr">
        <is>
          <t>bashful</t>
        </is>
      </c>
      <c r="C89191" t="n">
        <v>4</v>
      </c>
      <c r="D89191" t="inlineStr">
        <is>
          <t>{'@dotconnor~bashful', 'bashful-fs', 'bashful'}</t>
        </is>
      </c>
    </row>
    <row r="89192">
      <c r="A89192" s="1" t="n">
        <v>89190</v>
      </c>
      <c r="B89192" t="inlineStr">
        <is>
          <t>affandes</t>
        </is>
      </c>
      <c r="C89192" t="n">
        <v>4</v>
      </c>
      <c r="D89192" t="inlineStr">
        <is>
          <t>{'@affandes~vue-dropify', '@affandes~vue-croppie', 'affandes-vue-dropify'}</t>
        </is>
      </c>
    </row>
    <row r="89193">
      <c r="A89193" s="1" t="n">
        <v>89191</v>
      </c>
      <c r="B89193" t="inlineStr">
        <is>
          <t>ysf</t>
        </is>
      </c>
      <c r="C89193" t="n">
        <v>4</v>
      </c>
      <c r="D89193" t="inlineStr">
        <is>
          <t>{'grunt-md5-ysf', 'ysf', 'ysf_grunt'}</t>
        </is>
      </c>
    </row>
    <row r="89194">
      <c r="A89194" s="1" t="n">
        <v>89192</v>
      </c>
      <c r="B89194" t="inlineStr">
        <is>
          <t>testscope</t>
        </is>
      </c>
      <c r="C89194" t="n">
        <v>4</v>
      </c>
      <c r="D89194" t="inlineStr">
        <is>
          <t>{'@crdtech~testscope', '@bdcrd~testscope', 'testscope'}</t>
        </is>
      </c>
    </row>
    <row r="89195">
      <c r="A89195" s="1" t="n">
        <v>89193</v>
      </c>
      <c r="B89195" t="inlineStr">
        <is>
          <t>jisoo</t>
        </is>
      </c>
      <c r="C89195" t="n">
        <v>4</v>
      </c>
      <c r="D89195" t="inlineStr">
        <is>
          <t>{'jisoo-global-module', 'jisoo-global', 'jisoo_practice'}</t>
        </is>
      </c>
    </row>
    <row r="89196">
      <c r="A89196" s="1" t="n">
        <v>89194</v>
      </c>
      <c r="B89196" t="inlineStr">
        <is>
          <t>famo</t>
        </is>
      </c>
      <c r="C89196" t="n">
        <v>4</v>
      </c>
      <c r="D89196" t="inlineStr">
        <is>
          <t>{'famo.us', 'famodo', 'co-famo'}</t>
        </is>
      </c>
    </row>
    <row r="89197">
      <c r="A89197" s="1" t="n">
        <v>89195</v>
      </c>
      <c r="B89197" t="inlineStr">
        <is>
          <t>blinder</t>
        </is>
      </c>
      <c r="C89197" t="n">
        <v>4</v>
      </c>
      <c r="D89197" t="inlineStr">
        <is>
          <t>{'blinder', 'face-blinder', 'homebridge-blinder'}</t>
        </is>
      </c>
    </row>
    <row r="89198">
      <c r="A89198" s="1" t="n">
        <v>89196</v>
      </c>
      <c r="B89198" t="inlineStr">
        <is>
          <t>theseus</t>
        </is>
      </c>
      <c r="C89198" t="n">
        <v>4</v>
      </c>
      <c r="D89198" t="inlineStr">
        <is>
          <t>{'twisted-theseus', 'node-theseus', 'theseus-angular'}</t>
        </is>
      </c>
    </row>
    <row r="89199">
      <c r="A89199" s="1" t="n">
        <v>89197</v>
      </c>
      <c r="B89199" t="inlineStr">
        <is>
          <t>phxl</t>
        </is>
      </c>
      <c r="C89199" t="n">
        <v>4</v>
      </c>
      <c r="D89199" t="inlineStr">
        <is>
          <t>{'phxl_component_library', 'component-phxl', 'phxl-lib'}</t>
        </is>
      </c>
    </row>
    <row r="89200">
      <c r="A89200" s="1" t="n">
        <v>89198</v>
      </c>
      <c r="B89200" t="inlineStr">
        <is>
          <t>openmaptiles</t>
        </is>
      </c>
      <c r="C89200" t="n">
        <v>4</v>
      </c>
      <c r="D89200" t="inlineStr">
        <is>
          <t>{'@smellman-openmaptiles~tilelive-mapnik', 'openmaptiles-tools', '@smellman-openmaptiles~tilelive-tmsource'}</t>
        </is>
      </c>
    </row>
    <row r="89201">
      <c r="A89201" s="1" t="n">
        <v>89199</v>
      </c>
      <c r="B89201" t="inlineStr">
        <is>
          <t>tmsource</t>
        </is>
      </c>
      <c r="C89201" t="n">
        <v>4</v>
      </c>
      <c r="D89201" t="inlineStr">
        <is>
          <t>{'@aerisweather~tilelive-tmsource', 'tilelive-tmsource', '@kartotherian~tilelive-tmsource'}</t>
        </is>
      </c>
    </row>
    <row r="89202">
      <c r="A89202" s="1" t="n">
        <v>89200</v>
      </c>
      <c r="B89202" t="inlineStr">
        <is>
          <t>testtest2</t>
        </is>
      </c>
      <c r="C89202" t="n">
        <v>4</v>
      </c>
      <c r="D89202" t="inlineStr">
        <is>
          <t>{'lion-lib-testtest2', 'imooc-testtest2', 'kmm745testtest2'}</t>
        </is>
      </c>
    </row>
    <row r="89203">
      <c r="A89203" s="1" t="n">
        <v>89201</v>
      </c>
      <c r="B89203" t="inlineStr">
        <is>
          <t>lvp</t>
        </is>
      </c>
      <c r="C89203" t="n">
        <v>4</v>
      </c>
      <c r="D89203" t="inlineStr">
        <is>
          <t>{'lvp-utils', 'lvp.js', '@pdulvp~window-manipulation'}</t>
        </is>
      </c>
    </row>
    <row r="89204">
      <c r="A89204" s="1" t="n">
        <v>89202</v>
      </c>
      <c r="B89204" t="inlineStr">
        <is>
          <t>taozf</t>
        </is>
      </c>
      <c r="C89204" t="n">
        <v>4</v>
      </c>
      <c r="D89204" t="inlineStr">
        <is>
          <t>{'taozf-time', 'taozf-buttonui', 'taozf-fx'}</t>
        </is>
      </c>
    </row>
    <row r="89205">
      <c r="A89205" s="1" t="n">
        <v>89203</v>
      </c>
      <c r="B89205" t="inlineStr">
        <is>
          <t>sock5</t>
        </is>
      </c>
      <c r="C89205" t="n">
        <v>4</v>
      </c>
      <c r="D89205" t="inlineStr">
        <is>
          <t>{'whois-sock5', 'passport-google-oauth2-sock5agent', 'passport-facebook-sock5agent'}</t>
        </is>
      </c>
    </row>
    <row r="89206">
      <c r="A89206" s="1" t="n">
        <v>89204</v>
      </c>
      <c r="B89206" t="inlineStr">
        <is>
          <t>milius</t>
        </is>
      </c>
      <c r="C89206" t="n">
        <v>4</v>
      </c>
      <c r="D89206" t="inlineStr">
        <is>
          <t>{'@emilius~brians-seje-dims', '@emilius~rainbow-log', '@emilius~rainbow-log-with-avengence'}</t>
        </is>
      </c>
    </row>
    <row r="89207">
      <c r="A89207" s="1" t="n">
        <v>89205</v>
      </c>
      <c r="B89207" t="inlineStr">
        <is>
          <t>emilius</t>
        </is>
      </c>
      <c r="C89207" t="n">
        <v>4</v>
      </c>
      <c r="D89207" t="inlineStr">
        <is>
          <t>{'@emilius~brians-seje-dims', '@emilius~rainbow-log', '@emilius~rainbow-log-with-avengence'}</t>
        </is>
      </c>
    </row>
    <row r="89208">
      <c r="A89208" s="1" t="n">
        <v>89206</v>
      </c>
      <c r="B89208" t="inlineStr">
        <is>
          <t>erlastic</t>
        </is>
      </c>
      <c r="C89208" t="n">
        <v>4</v>
      </c>
      <c r="D89208" t="inlineStr">
        <is>
          <t>{'@kbrw~node_erlastic', 'node_erlastic', 'basho-erlastic'}</t>
        </is>
      </c>
    </row>
    <row r="89209">
      <c r="A89209" s="1" t="n">
        <v>89207</v>
      </c>
      <c r="B89209" t="inlineStr">
        <is>
          <t>egld</t>
        </is>
      </c>
      <c r="C89209" t="n">
        <v>4</v>
      </c>
      <c r="D89209" t="inlineStr">
        <is>
          <t>{'@arkecosystem~platform-sdk-egld', '@tatumio~egld-connector', '@payvo~sdk-egld'}</t>
        </is>
      </c>
    </row>
    <row r="89210">
      <c r="A89210" s="1" t="n">
        <v>89208</v>
      </c>
      <c r="B89210" t="inlineStr">
        <is>
          <t>bhl</t>
        </is>
      </c>
      <c r="C89210" t="n">
        <v>4</v>
      </c>
      <c r="D89210" t="inlineStr">
        <is>
          <t>{'bhl-js', 'fsqnbhl', 'bhlrsa'}</t>
        </is>
      </c>
    </row>
    <row r="89211">
      <c r="A89211" s="1" t="n">
        <v>89209</v>
      </c>
      <c r="B89211" t="inlineStr">
        <is>
          <t>ader</t>
        </is>
      </c>
      <c r="C89211" t="n">
        <v>4</v>
      </c>
      <c r="D89211" t="inlineStr">
        <is>
          <t>{'noader', 'ader-cli', 'ader'}</t>
        </is>
      </c>
    </row>
    <row r="89212">
      <c r="A89212" s="1" t="n">
        <v>89210</v>
      </c>
      <c r="B89212" t="inlineStr">
        <is>
          <t>stockopedia</t>
        </is>
      </c>
      <c r="C89212" t="n">
        <v>4</v>
      </c>
      <c r="D89212" t="inlineStr">
        <is>
          <t>{'@stockopedia~angular-inport', '@stockopedia~typed-env', '@stockopedia~octommit'}</t>
        </is>
      </c>
    </row>
    <row r="89213">
      <c r="A89213" s="1" t="n">
        <v>89211</v>
      </c>
      <c r="B89213" t="inlineStr">
        <is>
          <t>sapa</t>
        </is>
      </c>
      <c r="C89213" t="n">
        <v>4</v>
      </c>
      <c r="D89213" t="inlineStr">
        <is>
          <t>{'sapase', 'sapa', '@easylogic~sapa'}</t>
        </is>
      </c>
    </row>
    <row r="89214">
      <c r="A89214" s="1" t="n">
        <v>89212</v>
      </c>
      <c r="B89214" t="inlineStr">
        <is>
          <t>cointap</t>
        </is>
      </c>
      <c r="C89214" t="n">
        <v>4</v>
      </c>
      <c r="D89214" t="inlineStr">
        <is>
          <t>{'@cointap~cointap-core', '@cointap~cointap-charts', '@cointap~cointap-ido'}</t>
        </is>
      </c>
    </row>
    <row r="89215">
      <c r="A89215" s="1" t="n">
        <v>89213</v>
      </c>
      <c r="B89215" t="inlineStr">
        <is>
          <t>appdrag</t>
        </is>
      </c>
      <c r="C89215" t="n">
        <v>4</v>
      </c>
      <c r="D89215" t="inlineStr">
        <is>
          <t>{'appdrag-datasource-filemaker', 'appdrag', 'appdrag-cloudbackend'}</t>
        </is>
      </c>
    </row>
    <row r="89216">
      <c r="A89216" s="1" t="n">
        <v>89214</v>
      </c>
      <c r="B89216" t="inlineStr">
        <is>
          <t>refinable</t>
        </is>
      </c>
      <c r="C89216" t="n">
        <v>4</v>
      </c>
      <c r="D89216" t="inlineStr">
        <is>
          <t>{'refinable-nft-sdk-test', 'sonnguyen-refinable-js', 'refinable-sdk'}</t>
        </is>
      </c>
    </row>
    <row r="89217">
      <c r="A89217" s="1" t="n">
        <v>89215</v>
      </c>
      <c r="B89217" t="inlineStr">
        <is>
          <t>resourcebundles</t>
        </is>
      </c>
      <c r="C89217" t="n">
        <v>4</v>
      </c>
      <c r="D89217" t="inlineStr">
        <is>
          <t>{'@resourcebundles~format', '@resourcebundles~cli', '@resourcebundles~static-server'}</t>
        </is>
      </c>
    </row>
    <row r="89218">
      <c r="A89218" s="1" t="n">
        <v>89216</v>
      </c>
      <c r="B89218" t="inlineStr">
        <is>
          <t>zhuizhui</t>
        </is>
      </c>
      <c r="C89218" t="n">
        <v>4</v>
      </c>
      <c r="D89218" t="inlineStr">
        <is>
          <t>{'zhuizhui-test', 'zhuizhui-cli-template-vue-element-admin', 'zhuizhui-cli-template-vue2'}</t>
        </is>
      </c>
    </row>
    <row r="89219">
      <c r="A89219" s="1" t="n">
        <v>89217</v>
      </c>
      <c r="B89219" t="inlineStr">
        <is>
          <t>phpspec</t>
        </is>
      </c>
      <c r="C89219" t="n">
        <v>4</v>
      </c>
      <c r="D89219" t="inlineStr">
        <is>
          <t>{'grunt-phpspec', 'coffeebreak-phpspec-runner', 'gulp-cm-phpspec-tasks'}</t>
        </is>
      </c>
    </row>
    <row r="89220">
      <c r="A89220" s="1" t="n">
        <v>89218</v>
      </c>
      <c r="B89220" t="inlineStr">
        <is>
          <t>fette</t>
        </is>
      </c>
      <c r="C89220" t="n">
        <v>4</v>
      </c>
      <c r="D89220" t="inlineStr">
        <is>
          <t>{'estafette', 'estafette-intl', 'estafette-router'}</t>
        </is>
      </c>
    </row>
    <row r="89221">
      <c r="A89221" s="1" t="n">
        <v>89219</v>
      </c>
      <c r="B89221" t="inlineStr">
        <is>
          <t>estafette</t>
        </is>
      </c>
      <c r="C89221" t="n">
        <v>4</v>
      </c>
      <c r="D89221" t="inlineStr">
        <is>
          <t>{'estafette', 'estafette-intl', 'estafette-router'}</t>
        </is>
      </c>
    </row>
    <row r="89222">
      <c r="A89222" s="1" t="n">
        <v>89220</v>
      </c>
      <c r="B89222" t="inlineStr">
        <is>
          <t>hijo</t>
        </is>
      </c>
      <c r="C89222" t="n">
        <v>4</v>
      </c>
      <c r="D89222" t="inlineStr">
        <is>
          <t>{'pothijo', 'hijo', '2hijo'}</t>
        </is>
      </c>
    </row>
    <row r="89223">
      <c r="A89223" s="1" t="n">
        <v>89221</v>
      </c>
      <c r="B89223" t="inlineStr">
        <is>
          <t>firedux</t>
        </is>
      </c>
      <c r="C89223" t="n">
        <v>4</v>
      </c>
      <c r="D89223" t="inlineStr">
        <is>
          <t>{'firedux', '@rndm~render-preset-firedux-navigation', '@rndm~render-preset-firedux'}</t>
        </is>
      </c>
    </row>
    <row r="89224">
      <c r="A89224" s="1" t="n">
        <v>89222</v>
      </c>
      <c r="B89224" t="inlineStr">
        <is>
          <t>transfersh</t>
        </is>
      </c>
      <c r="C89224" t="n">
        <v>4</v>
      </c>
      <c r="D89224" t="inlineStr">
        <is>
          <t>{'transfersh-cli-config', 'transfersh', 'transfersh-cli'}</t>
        </is>
      </c>
    </row>
    <row r="89225">
      <c r="A89225" s="1" t="n">
        <v>89223</v>
      </c>
      <c r="B89225" t="inlineStr">
        <is>
          <t>vanitygen</t>
        </is>
      </c>
      <c r="C89225" t="n">
        <v>4</v>
      </c>
      <c r="D89225" t="inlineStr">
        <is>
          <t>{'icon-vanitygen', '@polkadot~vanitygen', '@polkadot~app-vanitygen'}</t>
        </is>
      </c>
    </row>
    <row r="89226">
      <c r="A89226" s="1" t="n">
        <v>89224</v>
      </c>
      <c r="B89226" t="inlineStr">
        <is>
          <t>minisearch</t>
        </is>
      </c>
      <c r="C89226" t="n">
        <v>4</v>
      </c>
      <c r="D89226" t="inlineStr">
        <is>
          <t>{'react-minisearch-alpha', '@hyper63~adapter-minisearch', 'minisearch'}</t>
        </is>
      </c>
    </row>
    <row r="89227">
      <c r="A89227" s="1" t="n">
        <v>89225</v>
      </c>
      <c r="B89227" t="inlineStr">
        <is>
          <t>minadmin</t>
        </is>
      </c>
      <c r="C89227" t="n">
        <v>4</v>
      </c>
      <c r="D89227" t="inlineStr">
        <is>
          <t>{'@minadmin~redux-immutable-ts', '@minadmin~oidc', '@minadmin~redux-tree-reducer'}</t>
        </is>
      </c>
    </row>
    <row r="89228">
      <c r="A89228" s="1" t="n">
        <v>89226</v>
      </c>
      <c r="B89228" t="inlineStr">
        <is>
          <t>elementify</t>
        </is>
      </c>
      <c r="C89228" t="n">
        <v>4</v>
      </c>
      <c r="D89228" t="inlineStr">
        <is>
          <t>{'react-elementify-ui', 'elementify', 'cycle-custom-elementify'}</t>
        </is>
      </c>
    </row>
    <row r="89229">
      <c r="A89229" s="1" t="n">
        <v>89227</v>
      </c>
      <c r="B89229" t="inlineStr">
        <is>
          <t>exalted</t>
        </is>
      </c>
      <c r="C89229" t="n">
        <v>4</v>
      </c>
      <c r="D89229" t="inlineStr">
        <is>
          <t>{'exalted-ui', 'gleamingexaltedactivemovie', 'exalted.future'}</t>
        </is>
      </c>
    </row>
    <row r="89230">
      <c r="A89230" s="1" t="n">
        <v>89228</v>
      </c>
      <c r="B89230" t="inlineStr">
        <is>
          <t>litts</t>
        </is>
      </c>
      <c r="C89230" t="n">
        <v>4</v>
      </c>
      <c r="D89230" t="inlineStr">
        <is>
          <t>{'@wcd~beeman.litts-kryb3jkr', '@wcd~beeman.litts-kryaln96', '@wcd~p1p3.litts-krogtm29'}</t>
        </is>
      </c>
    </row>
    <row r="89231">
      <c r="A89231" s="1" t="n">
        <v>89229</v>
      </c>
      <c r="B89231" t="inlineStr">
        <is>
          <t>obse</t>
        </is>
      </c>
      <c r="C89231" t="n">
        <v>4</v>
      </c>
      <c r="D89231" t="inlineStr">
        <is>
          <t>{'obsea', 'obseriot', '@obsejo~hello-wasm'}</t>
        </is>
      </c>
    </row>
    <row r="89232">
      <c r="A89232" s="1" t="n">
        <v>89230</v>
      </c>
      <c r="B89232" t="inlineStr">
        <is>
          <t>logtofile</t>
        </is>
      </c>
      <c r="C89232" t="n">
        <v>4</v>
      </c>
      <c r="D89232" t="inlineStr">
        <is>
          <t>{'logtofile', 'node-logtofile', 'cordova-plugin-logtofile'}</t>
        </is>
      </c>
    </row>
    <row r="89233">
      <c r="A89233" s="1" t="n">
        <v>89231</v>
      </c>
      <c r="B89233" t="inlineStr">
        <is>
          <t>lijinhui</t>
        </is>
      </c>
      <c r="C89233" t="n">
        <v>4</v>
      </c>
      <c r="D89233" t="inlineStr">
        <is>
          <t>{'lijinhui_111', 'lijinhui-09.10-1', 'lijinhui'}</t>
        </is>
      </c>
    </row>
    <row r="89234">
      <c r="A89234" s="1" t="n">
        <v>89232</v>
      </c>
      <c r="B89234" t="inlineStr">
        <is>
          <t>eya</t>
        </is>
      </c>
      <c r="C89234" t="n">
        <v>4</v>
      </c>
      <c r="D89234" t="inlineStr">
        <is>
          <t>{'@eyassh~resume', '@eyassh~gatsby-plugin-google-amp', 'eya'}</t>
        </is>
      </c>
    </row>
    <row r="89235">
      <c r="A89235" s="1" t="n">
        <v>89233</v>
      </c>
      <c r="B89235" t="inlineStr">
        <is>
          <t>lgtv2</t>
        </is>
      </c>
      <c r="C89235" t="n">
        <v>4</v>
      </c>
      <c r="D89235" t="inlineStr">
        <is>
          <t>{'lgtv2mqtt', 'homebridge-lgtv2', '@types~lgtv2'}</t>
        </is>
      </c>
    </row>
    <row r="89236">
      <c r="A89236" s="1" t="n">
        <v>89234</v>
      </c>
      <c r="B89236" t="inlineStr">
        <is>
          <t>blitzar</t>
        </is>
      </c>
      <c r="C89236" t="n">
        <v>4</v>
      </c>
      <c r="D89236" t="inlineStr">
        <is>
          <t>{'@blitzar~utils', '@blitzar~table', 'blitzar'}</t>
        </is>
      </c>
    </row>
    <row r="89237">
      <c r="A89237" s="1" t="n">
        <v>89235</v>
      </c>
      <c r="B89237" t="inlineStr">
        <is>
          <t>autoinstaller</t>
        </is>
      </c>
      <c r="C89237" t="n">
        <v>4</v>
      </c>
      <c r="D89237" t="inlineStr">
        <is>
          <t>{'serverless-plugin-autoinstaller', 'npm-autoinstaller', 'chromedriver-autoinstaller'}</t>
        </is>
      </c>
    </row>
    <row r="89238">
      <c r="A89238" s="1" t="n">
        <v>89236</v>
      </c>
      <c r="B89238" t="inlineStr">
        <is>
          <t>siber</t>
        </is>
      </c>
      <c r="C89238" t="n">
        <v>4</v>
      </c>
      <c r="D89238" t="inlineStr">
        <is>
          <t>{'siber-map', 'siberius', '@csiber~audible'}</t>
        </is>
      </c>
    </row>
    <row r="89239">
      <c r="A89239" s="1" t="n">
        <v>89237</v>
      </c>
      <c r="B89239" t="inlineStr">
        <is>
          <t>duri</t>
        </is>
      </c>
      <c r="C89239" t="n">
        <v>4</v>
      </c>
      <c r="D89239" t="inlineStr">
        <is>
          <t>{'duriso', '@skonduri~loginwidget', 'duri'}</t>
        </is>
      </c>
    </row>
    <row r="89240">
      <c r="A89240" s="1" t="n">
        <v>89238</v>
      </c>
      <c r="B89240" t="inlineStr">
        <is>
          <t>lilyzt</t>
        </is>
      </c>
      <c r="C89240" t="n">
        <v>4</v>
      </c>
      <c r="D89240" t="inlineStr">
        <is>
          <t>{'@lilyzt~cli', '@lilyzt~depends', '@lilyzt~umeditor'}</t>
        </is>
      </c>
    </row>
    <row r="89241">
      <c r="A89241" s="1" t="n">
        <v>89239</v>
      </c>
      <c r="B89241" t="inlineStr">
        <is>
          <t>idan</t>
        </is>
      </c>
      <c r="C89241" t="n">
        <v>4</v>
      </c>
      <c r="D89241" t="inlineStr">
        <is>
          <t>{'@idan-loo~request-json', '@idan-loo~expression', '@idan-loo~date-formatter'}</t>
        </is>
      </c>
    </row>
    <row r="89242">
      <c r="A89242" s="1" t="n">
        <v>89240</v>
      </c>
      <c r="B89242" t="inlineStr">
        <is>
          <t>prost</t>
        </is>
      </c>
      <c r="C89242" t="n">
        <v>4</v>
      </c>
      <c r="D89242" t="inlineStr">
        <is>
          <t>{'prostgles-client', 'prost', 'prostgles-server'}</t>
        </is>
      </c>
    </row>
    <row r="89243">
      <c r="A89243" s="1" t="n">
        <v>89241</v>
      </c>
      <c r="B89243" t="inlineStr">
        <is>
          <t>checksums</t>
        </is>
      </c>
      <c r="C89243" t="n">
        <v>4</v>
      </c>
      <c r="D89243" t="inlineStr">
        <is>
          <t>{'ofunctions-checksums', 'edc-start-file-checksums', 'edc-file-checksums'}</t>
        </is>
      </c>
    </row>
    <row r="89244">
      <c r="A89244" s="1" t="n">
        <v>89242</v>
      </c>
      <c r="B89244" t="inlineStr">
        <is>
          <t>bulldog</t>
        </is>
      </c>
      <c r="C89244" t="n">
        <v>4</v>
      </c>
      <c r="D89244" t="inlineStr">
        <is>
          <t>{'@goodboydigital~bulldog', 'bulldog-bs4', 'bulldog'}</t>
        </is>
      </c>
    </row>
    <row r="89245">
      <c r="A89245" s="1" t="n">
        <v>89243</v>
      </c>
      <c r="B89245" t="inlineStr">
        <is>
          <t>shen9401</t>
        </is>
      </c>
      <c r="C89245" t="n">
        <v>4</v>
      </c>
      <c r="D89245" t="inlineStr">
        <is>
          <t>{'@shen9401~node-addon-clipboard', '@shen9401~vue-virtual', '@shen9401~cim'}</t>
        </is>
      </c>
    </row>
    <row r="89246">
      <c r="A89246" s="1" t="n">
        <v>89244</v>
      </c>
      <c r="B89246" t="inlineStr">
        <is>
          <t>er9</t>
        </is>
      </c>
      <c r="C89246" t="n">
        <v>4</v>
      </c>
      <c r="D89246" t="inlineStr">
        <is>
          <t>{'legioner9_ex2', 'legioner9_ex1', 'legioner9_ex3'}</t>
        </is>
      </c>
    </row>
    <row r="89247">
      <c r="A89247" s="1" t="n">
        <v>89245</v>
      </c>
      <c r="B89247" t="inlineStr">
        <is>
          <t>legioner9</t>
        </is>
      </c>
      <c r="C89247" t="n">
        <v>4</v>
      </c>
      <c r="D89247" t="inlineStr">
        <is>
          <t>{'legioner9_ex2', 'legioner9_ex1', 'legioner9_ex3'}</t>
        </is>
      </c>
    </row>
    <row r="89248">
      <c r="A89248" s="1" t="n">
        <v>89246</v>
      </c>
      <c r="B89248" t="inlineStr">
        <is>
          <t>needletail</t>
        </is>
      </c>
      <c r="C89248" t="n">
        <v>4</v>
      </c>
      <c r="D89248" t="inlineStr">
        <is>
          <t>{'@needletail~js', 'needletail-ui-js', 'needletail'}</t>
        </is>
      </c>
    </row>
    <row r="89249">
      <c r="A89249" s="1" t="n">
        <v>89247</v>
      </c>
      <c r="B89249" t="inlineStr">
        <is>
          <t>ciam</t>
        </is>
      </c>
      <c r="C89249" t="n">
        <v>4</v>
      </c>
      <c r="D89249" t="inlineStr">
        <is>
          <t>{'ciam-miniapp-sdk', 'ciam-node-sdk', 'ciam-js-sdk'}</t>
        </is>
      </c>
    </row>
    <row r="89250">
      <c r="A89250" s="1" t="n">
        <v>89248</v>
      </c>
      <c r="B89250" t="inlineStr">
        <is>
          <t>epoc</t>
        </is>
      </c>
      <c r="C89250" t="n">
        <v>4</v>
      </c>
      <c r="D89250" t="inlineStr">
        <is>
          <t>{'synepoc_library', 'epocjs', 'epocyest'}</t>
        </is>
      </c>
    </row>
    <row r="89251">
      <c r="A89251" s="1" t="n">
        <v>89249</v>
      </c>
      <c r="B89251" t="inlineStr">
        <is>
          <t>uriparser</t>
        </is>
      </c>
      <c r="C89251" t="n">
        <v>4</v>
      </c>
      <c r="D89251" t="inlineStr">
        <is>
          <t>{'simple-uriparser', 'uriparser', 'mongodb-uriparser'}</t>
        </is>
      </c>
    </row>
    <row r="89252">
      <c r="A89252" s="1" t="n">
        <v>89250</v>
      </c>
      <c r="B89252" t="inlineStr">
        <is>
          <t>uniqby</t>
        </is>
      </c>
      <c r="C89252" t="n">
        <v>4</v>
      </c>
      <c r="D89252" t="inlineStr">
        <is>
          <t>{'ramda.uniqby', 'lodash.uniqby', '@ramda~uniqby'}</t>
        </is>
      </c>
    </row>
    <row r="89253">
      <c r="A89253" s="1" t="n">
        <v>89251</v>
      </c>
      <c r="B89253" t="inlineStr">
        <is>
          <t>essentia</t>
        </is>
      </c>
      <c r="C89253" t="n">
        <v>4</v>
      </c>
      <c r="D89253" t="inlineStr">
        <is>
          <t>{'essentia', 'essentia-tensorflow', 'essentia.js'}</t>
        </is>
      </c>
    </row>
    <row r="89254">
      <c r="A89254" s="1" t="n">
        <v>89252</v>
      </c>
      <c r="B89254" t="inlineStr">
        <is>
          <t>dirlist</t>
        </is>
      </c>
      <c r="C89254" t="n">
        <v>4</v>
      </c>
      <c r="D89254" t="inlineStr">
        <is>
          <t>{'dirlist', 'gulp-dirlist', '@rajasardar~dirlist'}</t>
        </is>
      </c>
    </row>
    <row r="89255">
      <c r="A89255" s="1" t="n">
        <v>89253</v>
      </c>
      <c r="B89255" t="inlineStr">
        <is>
          <t>stegoveritas</t>
        </is>
      </c>
      <c r="C89255" t="n">
        <v>4</v>
      </c>
      <c r="D89255" t="inlineStr">
        <is>
          <t>{'stegoveritas-py010parser', 'stegoveritas-pfp', 'stegoveritas'}</t>
        </is>
      </c>
    </row>
    <row r="89256">
      <c r="A89256" s="1" t="n">
        <v>89254</v>
      </c>
      <c r="B89256" t="inlineStr">
        <is>
          <t>angen</t>
        </is>
      </c>
      <c r="C89256" t="n">
        <v>4</v>
      </c>
      <c r="D89256" t="inlineStr">
        <is>
          <t>{'gulp-angen', '@rakeshswain16~angen', 'angen-jade'}</t>
        </is>
      </c>
    </row>
    <row r="89257">
      <c r="A89257" s="1" t="n">
        <v>89255</v>
      </c>
      <c r="B89257" t="inlineStr">
        <is>
          <t>epcc</t>
        </is>
      </c>
      <c r="C89257" t="n">
        <v>4</v>
      </c>
      <c r="D89257" t="inlineStr">
        <is>
          <t>{'@jaydubb12~lightswitch-vsf-epcc-integration-api', '@jaydubb12~lightswitch-epcc-api-client', '@borngroup~lightswitch-epcc'}</t>
        </is>
      </c>
    </row>
    <row r="89258">
      <c r="A89258" s="1" t="n">
        <v>89256</v>
      </c>
      <c r="B89258" t="inlineStr">
        <is>
          <t>nlb</t>
        </is>
      </c>
      <c r="C89258" t="n">
        <v>4</v>
      </c>
      <c r="D89258" t="inlineStr">
        <is>
          <t>{'@cfn-modules~ecs-nlb-listener-and-target', '@cfn-modules~nlb', 'rahulnlb-module1'}</t>
        </is>
      </c>
    </row>
    <row r="89259">
      <c r="A89259" s="1" t="n">
        <v>89257</v>
      </c>
      <c r="B89259" t="inlineStr">
        <is>
          <t>sax1</t>
        </is>
      </c>
      <c r="C89259" t="n">
        <v>4</v>
      </c>
      <c r="D89259" t="inlineStr">
        <is>
          <t>{'node-red-contrib-sax1johno-function-npm', 'sax1johno-test-shoppinglist', 'sax1johno-orion'}</t>
        </is>
      </c>
    </row>
    <row r="89260">
      <c r="A89260" s="1" t="n">
        <v>89258</v>
      </c>
      <c r="B89260" t="inlineStr">
        <is>
          <t>kreta</t>
        </is>
      </c>
      <c r="C89260" t="n">
        <v>4</v>
      </c>
      <c r="D89260" t="inlineStr">
        <is>
          <t>{'e-kreta-cli', 'kreta-api', 'node-kreta'}</t>
        </is>
      </c>
    </row>
    <row r="89261">
      <c r="A89261" s="1" t="n">
        <v>89259</v>
      </c>
      <c r="B89261" t="inlineStr">
        <is>
          <t>recalculate</t>
        </is>
      </c>
      <c r="C89261" t="n">
        <v>4</v>
      </c>
      <c r="D89261" t="inlineStr">
        <is>
          <t>{'odoo8-addon-project-recalculate', 'final-form-recalculate', 'odoo12-addon-project-recalculate'}</t>
        </is>
      </c>
    </row>
    <row r="89262">
      <c r="A89262" s="1" t="n">
        <v>89260</v>
      </c>
      <c r="B89262" t="inlineStr">
        <is>
          <t>xaviju</t>
        </is>
      </c>
      <c r="C89262" t="n">
        <v>4</v>
      </c>
      <c r="D89262" t="inlineStr">
        <is>
          <t>{'@xaviju-iss~iss-template', '@xaviju-iss~iss-button', '@xaviju-iss~iss-dummy'}</t>
        </is>
      </c>
    </row>
    <row r="89263">
      <c r="A89263" s="1" t="n">
        <v>89261</v>
      </c>
      <c r="B89263" t="inlineStr">
        <is>
          <t>jirastorybook</t>
        </is>
      </c>
      <c r="C89263" t="n">
        <v>4</v>
      </c>
      <c r="D89263" t="inlineStr">
        <is>
          <t>{'@jirastorybook~jira-storybook-library', '@jirastorybook~text-input', '@jirastorybook~component'}</t>
        </is>
      </c>
    </row>
    <row r="89264">
      <c r="A89264" s="1" t="n">
        <v>89262</v>
      </c>
      <c r="B89264" t="inlineStr">
        <is>
          <t>topairsin</t>
        </is>
      </c>
      <c r="C89264" t="n">
        <v>4</v>
      </c>
      <c r="D89264" t="inlineStr">
        <is>
          <t>{'@types~lodash.topairsin', '@ramda~topairsin', 'lodash.topairsin'}</t>
        </is>
      </c>
    </row>
    <row r="89265">
      <c r="A89265" s="1" t="n">
        <v>89263</v>
      </c>
      <c r="B89265" t="inlineStr">
        <is>
          <t>rpcapi</t>
        </is>
      </c>
      <c r="C89265" t="n">
        <v>4</v>
      </c>
      <c r="D89265" t="inlineStr">
        <is>
          <t>{'rpcapi', 'rpcapi-account', 'rpcapi-websocket-client'}</t>
        </is>
      </c>
    </row>
    <row r="89266">
      <c r="A89266" s="1" t="n">
        <v>89264</v>
      </c>
      <c r="B89266" t="inlineStr">
        <is>
          <t>uchar</t>
        </is>
      </c>
      <c r="C89266" t="n">
        <v>4</v>
      </c>
      <c r="D89266" t="inlineStr">
        <is>
          <t>{'@elliottcable~bs-uchar', 'uchardet', '@opam-alpha~uchar'}</t>
        </is>
      </c>
    </row>
    <row r="89267">
      <c r="A89267" s="1" t="n">
        <v>89265</v>
      </c>
      <c r="B89267" t="inlineStr">
        <is>
          <t>olh</t>
        </is>
      </c>
      <c r="C89267" t="n">
        <v>4</v>
      </c>
      <c r="D89267" t="inlineStr">
        <is>
          <t>{'@eusbolh~stencil-test-component', 'olhoneles', 'doolhof'}</t>
        </is>
      </c>
    </row>
    <row r="89268">
      <c r="A89268" s="1" t="n">
        <v>89266</v>
      </c>
      <c r="B89268" t="inlineStr">
        <is>
          <t>casenet</t>
        </is>
      </c>
      <c r="C89268" t="n">
        <v>4</v>
      </c>
      <c r="D89268" t="inlineStr">
        <is>
          <t>{'casenet-test', 'casenet-common', 'casenet-common1'}</t>
        </is>
      </c>
    </row>
    <row r="89269">
      <c r="A89269" s="1" t="n">
        <v>89267</v>
      </c>
      <c r="B89269" t="inlineStr">
        <is>
          <t>delite</t>
        </is>
      </c>
      <c r="C89269" t="n">
        <v>4</v>
      </c>
      <c r="D89269" t="inlineStr">
        <is>
          <t>{'generator-deliteful-app', 'delite', 'generator-delite-element'}</t>
        </is>
      </c>
    </row>
    <row r="89270">
      <c r="A89270" s="1" t="n">
        <v>89268</v>
      </c>
      <c r="B89270" t="inlineStr">
        <is>
          <t>tematic</t>
        </is>
      </c>
      <c r="C89270" t="n">
        <v>4</v>
      </c>
      <c r="D89270" t="inlineStr">
        <is>
          <t>{'@mautematico~strike', '@mautematico~redis-fifo', '@mautematico~redis-info'}</t>
        </is>
      </c>
    </row>
    <row r="89271">
      <c r="A89271" s="1" t="n">
        <v>89269</v>
      </c>
      <c r="B89271" t="inlineStr">
        <is>
          <t>mautematico</t>
        </is>
      </c>
      <c r="C89271" t="n">
        <v>4</v>
      </c>
      <c r="D89271" t="inlineStr">
        <is>
          <t>{'@mautematico~strike', '@mautematico~redis-fifo', '@mautematico~redis-info'}</t>
        </is>
      </c>
    </row>
    <row r="89272">
      <c r="A89272" s="1" t="n">
        <v>89270</v>
      </c>
      <c r="B89272" t="inlineStr">
        <is>
          <t>harijoe</t>
        </is>
      </c>
      <c r="C89272" t="n">
        <v>4</v>
      </c>
      <c r="D89272" t="inlineStr">
        <is>
          <t>{'@harijoe~serverless-dynamodb-client', '@harijoe~middy-json-response-middleware', '@harijoe~handly'}</t>
        </is>
      </c>
    </row>
    <row r="89273">
      <c r="A89273" s="1" t="n">
        <v>89271</v>
      </c>
      <c r="B89273" t="inlineStr">
        <is>
          <t>x13</t>
        </is>
      </c>
      <c r="C89273" t="n">
        <v>4</v>
      </c>
      <c r="D89273" t="inlineStr">
        <is>
          <t>{'x13-hash', 'random-message-version-x13', 'x13bcd-hash'}</t>
        </is>
      </c>
    </row>
    <row r="89274">
      <c r="A89274" s="1" t="n">
        <v>89272</v>
      </c>
      <c r="B89274" t="inlineStr">
        <is>
          <t>attendee</t>
        </is>
      </c>
      <c r="C89274" t="n">
        <v>4</v>
      </c>
      <c r="D89274" t="inlineStr">
        <is>
          <t>{'pagerduty-schedule-attendee', 'skypecast-attendee', 'attendee-to-attendee-widget'}</t>
        </is>
      </c>
    </row>
    <row r="89275">
      <c r="A89275" s="1" t="n">
        <v>89273</v>
      </c>
      <c r="B89275" t="inlineStr">
        <is>
          <t>kanti</t>
        </is>
      </c>
      <c r="C89275" t="n">
        <v>4</v>
      </c>
      <c r="D89275" t="inlineStr">
        <is>
          <t>{'kantig-oxid', 'kantinevote', 'kantig-core'}</t>
        </is>
      </c>
    </row>
    <row r="89276">
      <c r="A89276" s="1" t="n">
        <v>89274</v>
      </c>
      <c r="B89276" t="inlineStr">
        <is>
          <t>meyda</t>
        </is>
      </c>
      <c r="C89276" t="n">
        <v>4</v>
      </c>
      <c r="D89276" t="inlineStr">
        <is>
          <t>{'@types~meyda', 'jsfft-for-meyda', 'cycle-meyda-driver'}</t>
        </is>
      </c>
    </row>
    <row r="89277">
      <c r="A89277" s="1" t="n">
        <v>89275</v>
      </c>
      <c r="B89277" t="inlineStr">
        <is>
          <t>dbdjs</t>
        </is>
      </c>
      <c r="C89277" t="n">
        <v>4</v>
      </c>
      <c r="D89277" t="inlineStr">
        <is>
          <t>{'dbdjs.mongo', 'dbdjs.db', 'dbdjs.db-sql'}</t>
        </is>
      </c>
    </row>
    <row r="89278">
      <c r="A89278" s="1" t="n">
        <v>89276</v>
      </c>
      <c r="B89278" t="inlineStr">
        <is>
          <t>hydrationlabs</t>
        </is>
      </c>
      <c r="C89278" t="n">
        <v>4</v>
      </c>
      <c r="D89278" t="inlineStr">
        <is>
          <t>{'@hydrationlabs~react-monthrange-picker', 'react-monthrange-picker-hydrationlabs', 'react-select-hydrationlabs'}</t>
        </is>
      </c>
    </row>
    <row r="89279">
      <c r="A89279" s="1" t="n">
        <v>89277</v>
      </c>
      <c r="B89279" t="inlineStr">
        <is>
          <t>premotec</t>
        </is>
      </c>
      <c r="C89279" t="n">
        <v>4</v>
      </c>
      <c r="D89279" t="inlineStr">
        <is>
          <t>{'@premotec~ngx-essentials', '@premotec~ngx-filter-table', '@premotec~ngx-datepicker'}</t>
        </is>
      </c>
    </row>
    <row r="89280">
      <c r="A89280" s="1" t="n">
        <v>89278</v>
      </c>
      <c r="B89280" t="inlineStr">
        <is>
          <t>vgraph</t>
        </is>
      </c>
      <c r="C89280" t="n">
        <v>4</v>
      </c>
      <c r="D89280" t="inlineStr">
        <is>
          <t>{'@opennetwork~vgraph', 'vgraph', '@trepo~vgraph'}</t>
        </is>
      </c>
    </row>
    <row r="89281">
      <c r="A89281" s="1" t="n">
        <v>89279</v>
      </c>
      <c r="B89281" t="inlineStr">
        <is>
          <t>whiterabbit</t>
        </is>
      </c>
      <c r="C89281" t="n">
        <v>4</v>
      </c>
      <c r="D89281" t="inlineStr">
        <is>
          <t>{'whiterabbit-movie', 'whiterabbit-music', 'whiterabbit'}</t>
        </is>
      </c>
    </row>
    <row r="89282">
      <c r="A89282" s="1" t="n">
        <v>89280</v>
      </c>
      <c r="B89282" t="inlineStr">
        <is>
          <t>taskflow</t>
        </is>
      </c>
      <c r="C89282" t="n">
        <v>4</v>
      </c>
      <c r="D89282" t="inlineStr">
        <is>
          <t>{'vue-draggable-taskflow', 'django-taskflow', 'taskflow'}</t>
        </is>
      </c>
    </row>
    <row r="89283">
      <c r="A89283" s="1" t="n">
        <v>89281</v>
      </c>
      <c r="B89283" t="inlineStr">
        <is>
          <t>batou</t>
        </is>
      </c>
      <c r="C89283" t="n">
        <v>4</v>
      </c>
      <c r="D89283" t="inlineStr">
        <is>
          <t>{'batou', '@batou.dev~vuex-persist-plugin', 'batou-scm'}</t>
        </is>
      </c>
    </row>
    <row r="89284">
      <c r="A89284" s="1" t="n">
        <v>89282</v>
      </c>
      <c r="B89284" t="inlineStr">
        <is>
          <t>froncubator</t>
        </is>
      </c>
      <c r="C89284" t="n">
        <v>4</v>
      </c>
      <c r="D89284" t="inlineStr">
        <is>
          <t>{'froncubator-validator-js', 'froncubator-bridge', 'froncubator-admin'}</t>
        </is>
      </c>
    </row>
    <row r="89285">
      <c r="A89285" s="1" t="n">
        <v>89283</v>
      </c>
      <c r="B89285" t="inlineStr">
        <is>
          <t>yuuvis</t>
        </is>
      </c>
      <c r="C89285" t="n">
        <v>4</v>
      </c>
      <c r="D89285" t="inlineStr">
        <is>
          <t>{'@yuuvis~project', '@yuuvis~framework', '@yuuvis~core'}</t>
        </is>
      </c>
    </row>
    <row r="89286">
      <c r="A89286" s="1" t="n">
        <v>89284</v>
      </c>
      <c r="B89286" t="inlineStr">
        <is>
          <t>cdbjs</t>
        </is>
      </c>
      <c r="C89286" t="n">
        <v>4</v>
      </c>
      <c r="D89286" t="inlineStr">
        <is>
          <t>{'cdbjs-taro-ui', 'cdbjs-ui', 'cdbjs-taro'}</t>
        </is>
      </c>
    </row>
    <row r="89287">
      <c r="A89287" s="1" t="n">
        <v>89285</v>
      </c>
      <c r="B89287" t="inlineStr">
        <is>
          <t>splitt</t>
        </is>
      </c>
      <c r="C89287" t="n">
        <v>4</v>
      </c>
      <c r="D89287" t="inlineStr">
        <is>
          <t>{'ksplitt', 'splittscreen', 'splittrjs'}</t>
        </is>
      </c>
    </row>
    <row r="89288">
      <c r="A89288" s="1" t="n">
        <v>89286</v>
      </c>
      <c r="B89288" t="inlineStr">
        <is>
          <t>benjaminreid</t>
        </is>
      </c>
      <c r="C89288" t="n">
        <v>4</v>
      </c>
      <c r="D89288" t="inlineStr">
        <is>
          <t>{'@benjaminreid~dom', '@benjaminreid~ready.js', '@benjaminreid~gulp'}</t>
        </is>
      </c>
    </row>
    <row r="89289">
      <c r="A89289" s="1" t="n">
        <v>89287</v>
      </c>
      <c r="B89289" t="inlineStr">
        <is>
          <t>cuterajat26</t>
        </is>
      </c>
      <c r="C89289" t="n">
        <v>4</v>
      </c>
      <c r="D89289" t="inlineStr">
        <is>
          <t>{'@cuterajat26~marko-components', '@cuterajat26~framework7', '@cuterajat26~graphql-json-schema'}</t>
        </is>
      </c>
    </row>
    <row r="89290">
      <c r="A89290" s="1" t="n">
        <v>89288</v>
      </c>
      <c r="B89290" t="inlineStr">
        <is>
          <t>helloworld1</t>
        </is>
      </c>
      <c r="C89290" t="n">
        <v>4</v>
      </c>
      <c r="D89290" t="inlineStr">
        <is>
          <t>{'neena-npm-helloworld1', 'helloworld1', 'npm-helloworld1'}</t>
        </is>
      </c>
    </row>
    <row r="89291">
      <c r="A89291" s="1" t="n">
        <v>89289</v>
      </c>
      <c r="B89291" t="inlineStr">
        <is>
          <t>petl</t>
        </is>
      </c>
      <c r="C89291" t="n">
        <v>4</v>
      </c>
      <c r="D89291" t="inlineStr">
        <is>
          <t>{'petl-django', 'petl', 'petl-ldap3'}</t>
        </is>
      </c>
    </row>
    <row r="89292">
      <c r="A89292" s="1" t="n">
        <v>89290</v>
      </c>
      <c r="B89292" t="inlineStr">
        <is>
          <t>pomby</t>
        </is>
      </c>
      <c r="C89292" t="n">
        <v>4</v>
      </c>
      <c r="D89292" t="inlineStr">
        <is>
          <t>{'@pomby~elasticalerts', '@pomby~simplerequest', '@pomby~consolealerts'}</t>
        </is>
      </c>
    </row>
    <row r="89293">
      <c r="A89293" s="1" t="n">
        <v>89291</v>
      </c>
      <c r="B89293" t="inlineStr">
        <is>
          <t>mediapult</t>
        </is>
      </c>
      <c r="C89293" t="n">
        <v>4</v>
      </c>
      <c r="D89293" t="inlineStr">
        <is>
          <t>{'mediapult-ui', 'mediapult-elevators', 'ui_mediapult'}</t>
        </is>
      </c>
    </row>
    <row r="89294">
      <c r="A89294" s="1" t="n">
        <v>89292</v>
      </c>
      <c r="B89294" t="inlineStr">
        <is>
          <t>broeker</t>
        </is>
      </c>
      <c r="C89294" t="n">
        <v>4</v>
      </c>
      <c r="D89294" t="inlineStr">
        <is>
          <t>{'@ybroeker~aware-adaptiveui-api', '@ybroeker~react-toggle-hook', '@ybroeker~aware-camunda-rest-api'}</t>
        </is>
      </c>
    </row>
    <row r="89295">
      <c r="A89295" s="1" t="n">
        <v>89293</v>
      </c>
      <c r="B89295" t="inlineStr">
        <is>
          <t>ybroeker</t>
        </is>
      </c>
      <c r="C89295" t="n">
        <v>4</v>
      </c>
      <c r="D89295" t="inlineStr">
        <is>
          <t>{'@ybroeker~aware-adaptiveui-api', '@ybroeker~react-toggle-hook', '@ybroeker~aware-camunda-rest-api'}</t>
        </is>
      </c>
    </row>
    <row r="89296">
      <c r="A89296" s="1" t="n">
        <v>89294</v>
      </c>
      <c r="B89296" t="inlineStr">
        <is>
          <t>moma</t>
        </is>
      </c>
      <c r="C89296" t="n">
        <v>4</v>
      </c>
      <c r="D89296" t="inlineStr">
        <is>
          <t>{'iobroker.moma', 'babel-plugin-moma', 'moma-django'}</t>
        </is>
      </c>
    </row>
    <row r="89297">
      <c r="A89297" s="1" t="n">
        <v>89295</v>
      </c>
      <c r="B89297" t="inlineStr">
        <is>
          <t>jast</t>
        </is>
      </c>
      <c r="C89297" t="n">
        <v>4</v>
      </c>
      <c r="D89297" t="inlineStr">
        <is>
          <t>{'osg-jast', 'jastinch-api-wrapper', 'jast'}</t>
        </is>
      </c>
    </row>
    <row r="89298">
      <c r="A89298" s="1" t="n">
        <v>89296</v>
      </c>
      <c r="B89298" t="inlineStr">
        <is>
          <t>nait</t>
        </is>
      </c>
      <c r="C89298" t="n">
        <v>4</v>
      </c>
      <c r="D89298" t="inlineStr">
        <is>
          <t>{'@nait-aits~ui', '@nait-aits~react-components-ts', '@nait-aits~redux'}</t>
        </is>
      </c>
    </row>
    <row r="89299">
      <c r="A89299" s="1" t="n">
        <v>89297</v>
      </c>
      <c r="B89299" t="inlineStr">
        <is>
          <t>narratory</t>
        </is>
      </c>
      <c r="C89299" t="n">
        <v>4</v>
      </c>
      <c r="D89299" t="inlineStr">
        <is>
          <t>{'narratory-cloud', 'narratory-adapters', 'narratory-lib'}</t>
        </is>
      </c>
    </row>
    <row r="89300">
      <c r="A89300" s="1" t="n">
        <v>89298</v>
      </c>
      <c r="B89300" t="inlineStr">
        <is>
          <t>cabeza</t>
        </is>
      </c>
      <c r="C89300" t="n">
        <v>4</v>
      </c>
      <c r="D89300" t="inlineStr">
        <is>
          <t>{'@jcabezanpm~platzi-mediaplayer', '@jcabezanpm~mediaplayer', '@leonardocabeza~the-movie-db'}</t>
        </is>
      </c>
    </row>
    <row r="89301">
      <c r="A89301" s="1" t="n">
        <v>89299</v>
      </c>
      <c r="B89301" t="inlineStr">
        <is>
          <t>bilmobileads</t>
        </is>
      </c>
      <c r="C89301" t="n">
        <v>4</v>
      </c>
      <c r="D89301" t="inlineStr">
        <is>
          <t>{'capacitor-bilmobileads', 'cordova-plugin-bilmobileads', 'react-native-bilmobileads'}</t>
        </is>
      </c>
    </row>
    <row r="89302">
      <c r="A89302" s="1" t="n">
        <v>89300</v>
      </c>
      <c r="B89302" t="inlineStr">
        <is>
          <t>stokr</t>
        </is>
      </c>
      <c r="C89302" t="n">
        <v>4</v>
      </c>
      <c r="D89302" t="inlineStr">
        <is>
          <t>{'stokr-components-library', '@stokr~components-library', '@stokr~utils'}</t>
        </is>
      </c>
    </row>
    <row r="89303">
      <c r="A89303" s="1" t="n">
        <v>89301</v>
      </c>
      <c r="B89303" t="inlineStr">
        <is>
          <t>asis</t>
        </is>
      </c>
      <c r="C89303" t="n">
        <v>4</v>
      </c>
      <c r="D89303" t="inlineStr">
        <is>
          <t>{'asis-frame-print', 'http-asis', 'asis'}</t>
        </is>
      </c>
    </row>
    <row r="89304">
      <c r="A89304" s="1" t="n">
        <v>89302</v>
      </c>
      <c r="B89304" t="inlineStr">
        <is>
          <t>dinamico</t>
        </is>
      </c>
      <c r="C89304" t="n">
        <v>4</v>
      </c>
      <c r="D89304" t="inlineStr">
        <is>
          <t>{'unb-menu-dinamico', 'form-dinamico-react-render', 'formulario-dinamico'}</t>
        </is>
      </c>
    </row>
    <row r="89305">
      <c r="A89305" s="1" t="n">
        <v>89303</v>
      </c>
      <c r="B89305" t="inlineStr">
        <is>
          <t>haad</t>
        </is>
      </c>
      <c r="C89305" t="n">
        <v>4</v>
      </c>
      <c r="D89305" t="inlineStr">
        <is>
          <t>{'@haad~go-ipfs-dep', 'react-native-native-toast-library-haad', '@haad~ipfs-api'}</t>
        </is>
      </c>
    </row>
    <row r="89306">
      <c r="A89306" s="1" t="n">
        <v>89304</v>
      </c>
      <c r="B89306" t="inlineStr">
        <is>
          <t>ufer</t>
        </is>
      </c>
      <c r="C89306" t="n">
        <v>4</v>
      </c>
      <c r="D89306" t="inlineStr">
        <is>
          <t>{'@ufersa~eslint-config-sabia', 'ukaeufer-notes-api', 'nilufer'}</t>
        </is>
      </c>
    </row>
    <row r="89307">
      <c r="A89307" s="1" t="n">
        <v>89305</v>
      </c>
      <c r="B89307" t="inlineStr">
        <is>
          <t>fraga</t>
        </is>
      </c>
      <c r="C89307" t="n">
        <v>4</v>
      </c>
      <c r="D89307" t="inlineStr">
        <is>
          <t>{'math_example_lucianofraga_2015-11-04', 'fragalysis', 'fragalysis-api'}</t>
        </is>
      </c>
    </row>
    <row r="89308">
      <c r="A89308" s="1" t="n">
        <v>89306</v>
      </c>
      <c r="B89308" t="inlineStr">
        <is>
          <t>afaf</t>
        </is>
      </c>
      <c r="C89308" t="n">
        <v>4</v>
      </c>
      <c r="D89308" t="inlineStr">
        <is>
          <t>{'afaf', 'fafafafa', 'simafafaple-discord'}</t>
        </is>
      </c>
    </row>
    <row r="89309">
      <c r="A89309" s="1" t="n">
        <v>89307</v>
      </c>
      <c r="B89309" t="inlineStr">
        <is>
          <t>dotrez</t>
        </is>
      </c>
      <c r="C89309" t="n">
        <v>4</v>
      </c>
      <c r="D89309" t="inlineStr">
        <is>
          <t>{'@dotrez~store', '@dotrez~api', 'dotrez-data'}</t>
        </is>
      </c>
    </row>
    <row r="89310">
      <c r="A89310" s="1" t="n">
        <v>89308</v>
      </c>
      <c r="B89310" t="inlineStr">
        <is>
          <t>fnord</t>
        </is>
      </c>
      <c r="C89310" t="n">
        <v>4</v>
      </c>
      <c r="D89310" t="inlineStr">
        <is>
          <t>{'fnordmetric', 'fnordcredit-frontend', 'fnord'}</t>
        </is>
      </c>
    </row>
    <row r="89311">
      <c r="A89311" s="1" t="n">
        <v>89309</v>
      </c>
      <c r="B89311" t="inlineStr">
        <is>
          <t>schemify</t>
        </is>
      </c>
      <c r="C89311" t="n">
        <v>4</v>
      </c>
      <c r="D89311" t="inlineStr">
        <is>
          <t>{'schemify', 'object-schemify', 'json-schemify'}</t>
        </is>
      </c>
    </row>
    <row r="89312">
      <c r="A89312" s="1" t="n">
        <v>89310</v>
      </c>
      <c r="B89312" t="inlineStr">
        <is>
          <t>lemus</t>
        </is>
      </c>
      <c r="C89312" t="n">
        <v>4</v>
      </c>
      <c r="D89312" t="inlineStr">
        <is>
          <t>{'dlemus-md-links', 'mlemus-md-links', 'mclemus-frame-print'}</t>
        </is>
      </c>
    </row>
    <row r="89313">
      <c r="A89313" s="1" t="n">
        <v>89311</v>
      </c>
      <c r="B89313" t="inlineStr">
        <is>
          <t>drumkit</t>
        </is>
      </c>
      <c r="C89313" t="n">
        <v>4</v>
      </c>
      <c r="D89313" t="inlineStr">
        <is>
          <t>{'op1-drumkit-reader', '@teropa~drumkit', 'drumkit'}</t>
        </is>
      </c>
    </row>
    <row r="89314">
      <c r="A89314" s="1" t="n">
        <v>89312</v>
      </c>
      <c r="B89314" t="inlineStr">
        <is>
          <t>dieyne</t>
        </is>
      </c>
      <c r="C89314" t="n">
        <v>4</v>
      </c>
      <c r="D89314" t="inlineStr">
        <is>
          <t>{'dieyne-youtube-api', '@dieyne~react-images-uploader', '@dieyne~mis-shared'}</t>
        </is>
      </c>
    </row>
    <row r="89315">
      <c r="A89315" s="1" t="n">
        <v>89313</v>
      </c>
      <c r="B89315" t="inlineStr">
        <is>
          <t>liveswitch</t>
        </is>
      </c>
      <c r="C89315" t="n">
        <v>4</v>
      </c>
      <c r="D89315" t="inlineStr">
        <is>
          <t>{'fm.liveswitch.tsless', '@frozenmountain~liveswitch-datadog', 'fm.liveswitch.xirsys'}</t>
        </is>
      </c>
    </row>
    <row r="89316">
      <c r="A89316" s="1" t="n">
        <v>89314</v>
      </c>
      <c r="B89316" t="inlineStr">
        <is>
          <t>orix</t>
        </is>
      </c>
      <c r="C89316" t="n">
        <v>4</v>
      </c>
      <c r="D89316" t="inlineStr">
        <is>
          <t>{'orix', 'ambiorix-cli', '@zambiorix~foxx-cli'}</t>
        </is>
      </c>
    </row>
    <row r="89317">
      <c r="A89317" s="1" t="n">
        <v>89315</v>
      </c>
      <c r="B89317" t="inlineStr">
        <is>
          <t>fripixel</t>
        </is>
      </c>
      <c r="C89317" t="n">
        <v>4</v>
      </c>
      <c r="D89317" t="inlineStr">
        <is>
          <t>{'@fripixel~math-captcha', 'fripixel-nuxt', 'fripixel-test3-module'}</t>
        </is>
      </c>
    </row>
    <row r="89318">
      <c r="A89318" s="1" t="n">
        <v>89316</v>
      </c>
      <c r="B89318" t="inlineStr">
        <is>
          <t>upendra</t>
        </is>
      </c>
      <c r="C89318" t="n">
        <v>4</v>
      </c>
      <c r="D89318" t="inlineStr">
        <is>
          <t>{'bhupendra-test', 'npm-satya-upendra-first-package', 'bhupendra-say-hi'}</t>
        </is>
      </c>
    </row>
    <row r="89319">
      <c r="A89319" s="1" t="n">
        <v>89317</v>
      </c>
      <c r="B89319" t="inlineStr">
        <is>
          <t>aboul</t>
        </is>
      </c>
      <c r="C89319" t="n">
        <v>4</v>
      </c>
      <c r="D89319" t="inlineStr">
        <is>
          <t>{'aboulmagdtest', '@aboulman~swr', 'is-aboulias'}</t>
        </is>
      </c>
    </row>
    <row r="89320">
      <c r="A89320" s="1" t="n">
        <v>89318</v>
      </c>
      <c r="B89320" t="inlineStr">
        <is>
          <t>exco</t>
        </is>
      </c>
      <c r="C89320" t="n">
        <v>4</v>
      </c>
      <c r="D89320" t="inlineStr">
        <is>
          <t>{'@exco~kakuyomu-notation', 'exco-mongodb', '@ebexco~esm'}</t>
        </is>
      </c>
    </row>
    <row r="89321">
      <c r="A89321" s="1" t="n">
        <v>89319</v>
      </c>
      <c r="B89321" t="inlineStr">
        <is>
          <t>summarization</t>
        </is>
      </c>
      <c r="C89321" t="n">
        <v>4</v>
      </c>
      <c r="D89321" t="inlineStr">
        <is>
          <t>{'@datafire~apitore_tweetsummarizationapis', 'pysummarization', 'text-summarization'}</t>
        </is>
      </c>
    </row>
    <row r="89322">
      <c r="A89322" s="1" t="n">
        <v>89320</v>
      </c>
      <c r="B89322" t="inlineStr">
        <is>
          <t>kaska</t>
        </is>
      </c>
      <c r="C89322" t="n">
        <v>4</v>
      </c>
      <c r="D89322" t="inlineStr">
        <is>
          <t>{'kaskadi-cli', 'express-kaskadi-verify', 'kaskad'}</t>
        </is>
      </c>
    </row>
    <row r="89323">
      <c r="A89323" s="1" t="n">
        <v>89321</v>
      </c>
      <c r="B89323" t="inlineStr">
        <is>
          <t>formatdata</t>
        </is>
      </c>
      <c r="C89323" t="n">
        <v>4</v>
      </c>
      <c r="D89323" t="inlineStr">
        <is>
          <t>{'1604formatdata', 'formatdata', 'grunt-formatdata'}</t>
        </is>
      </c>
    </row>
    <row r="89324">
      <c r="A89324" s="1" t="n">
        <v>89322</v>
      </c>
      <c r="B89324" t="inlineStr">
        <is>
          <t>tonkotsu</t>
        </is>
      </c>
      <c r="C89324" t="n">
        <v>4</v>
      </c>
      <c r="D89324" t="inlineStr">
        <is>
          <t>{'ghs-umami-tonkotsu-curator-compiler', 'workshop-tonkotsu-nodejs', 'ghs-umami-tonkotsu-curator-runtime'}</t>
        </is>
      </c>
    </row>
    <row r="89325">
      <c r="A89325" s="1" t="n">
        <v>89323</v>
      </c>
      <c r="B89325" t="inlineStr">
        <is>
          <t>tooqing</t>
        </is>
      </c>
      <c r="C89325" t="n">
        <v>4</v>
      </c>
      <c r="D89325" t="inlineStr">
        <is>
          <t>{'tooqing-json-schema-form', 'tooqing-json-schema-form-app', 'tooqing-phaser'}</t>
        </is>
      </c>
    </row>
    <row r="89326">
      <c r="A89326" s="1" t="n">
        <v>89324</v>
      </c>
      <c r="B89326" t="inlineStr">
        <is>
          <t>primavera</t>
        </is>
      </c>
      <c r="C89326" t="n">
        <v>4</v>
      </c>
      <c r="D89326" t="inlineStr">
        <is>
          <t>{'babel-preset-primavera', 'generator-primavera', 'primavera'}</t>
        </is>
      </c>
    </row>
    <row r="89327">
      <c r="A89327" s="1" t="n">
        <v>89325</v>
      </c>
      <c r="B89327" t="inlineStr">
        <is>
          <t>qyh</t>
        </is>
      </c>
      <c r="C89327" t="n">
        <v>4</v>
      </c>
      <c r="D89327" t="inlineStr">
        <is>
          <t>{'qyh-model', 'qyh', 'qyh-ui'}</t>
        </is>
      </c>
    </row>
    <row r="89328">
      <c r="A89328" s="1" t="n">
        <v>89326</v>
      </c>
      <c r="B89328" t="inlineStr">
        <is>
          <t>zencloudservices</t>
        </is>
      </c>
      <c r="C89328" t="n">
        <v>4</v>
      </c>
      <c r="D89328" t="inlineStr">
        <is>
          <t>{'@zencloudservices~urlsanitizer', '@zencloudservices~xmlparser', '@zencloudservices~common'}</t>
        </is>
      </c>
    </row>
    <row r="89329">
      <c r="A89329" s="1" t="n">
        <v>89327</v>
      </c>
      <c r="B89329" t="inlineStr">
        <is>
          <t>qjq</t>
        </is>
      </c>
      <c r="C89329" t="n">
        <v>4</v>
      </c>
      <c r="D89329" t="inlineStr">
        <is>
          <t>{'qjq_piaoshijuli-siyiba', 'qjq_siyueershisan_zhoukao_jineng', 'qjq_5_19rikao_jineng'}</t>
        </is>
      </c>
    </row>
    <row r="89330">
      <c r="A89330" s="1" t="n">
        <v>89328</v>
      </c>
      <c r="B89330" t="inlineStr">
        <is>
          <t>bbbbb</t>
        </is>
      </c>
      <c r="C89330" t="n">
        <v>4</v>
      </c>
      <c r="D89330" t="inlineStr">
        <is>
          <t>{'bbbbb-123', 'lzmtest_bbbbb', 'student1605bbbbb'}</t>
        </is>
      </c>
    </row>
    <row r="89331">
      <c r="A89331" s="1" t="n">
        <v>89329</v>
      </c>
      <c r="B89331" t="inlineStr">
        <is>
          <t>voltar</t>
        </is>
      </c>
      <c r="C89331" t="n">
        <v>4</v>
      </c>
      <c r="D89331" t="inlineStr">
        <is>
          <t>{'jb-v-iconevoltar', 'voltar-cli', '@metta~mt-v-iconevoltar'}</t>
        </is>
      </c>
    </row>
    <row r="89332">
      <c r="A89332" s="1" t="n">
        <v>89330</v>
      </c>
      <c r="B89332" t="inlineStr">
        <is>
          <t>sherrie</t>
        </is>
      </c>
      <c r="C89332" t="n">
        <v>4</v>
      </c>
      <c r="D89332" t="inlineStr">
        <is>
          <t>{'sherrie-cmd-scaffold', 'sherrie', 'sherrie-cmd-fis'}</t>
        </is>
      </c>
    </row>
    <row r="89333">
      <c r="A89333" s="1" t="n">
        <v>89331</v>
      </c>
      <c r="B89333" t="inlineStr">
        <is>
          <t>businesscard</t>
        </is>
      </c>
      <c r="C89333" t="n">
        <v>4</v>
      </c>
      <c r="D89333" t="inlineStr">
        <is>
          <t>{'cli_businesscard', 'create-businesscard', '@jeremygill87~businesscard'}</t>
        </is>
      </c>
    </row>
    <row r="89334">
      <c r="A89334" s="1" t="n">
        <v>89332</v>
      </c>
      <c r="B89334" t="inlineStr">
        <is>
          <t>bacchus</t>
        </is>
      </c>
      <c r="C89334" t="n">
        <v>4</v>
      </c>
      <c r="D89334" t="inlineStr">
        <is>
          <t>{'@finalbacchus~final-component', 'django-materializecss-form-bacchus', 'bacchus-test'}</t>
        </is>
      </c>
    </row>
    <row r="89335">
      <c r="A89335" s="1" t="n">
        <v>89333</v>
      </c>
      <c r="B89335" t="inlineStr">
        <is>
          <t>reibo</t>
        </is>
      </c>
      <c r="C89335" t="n">
        <v>4</v>
      </c>
      <c r="D89335" t="inlineStr">
        <is>
          <t>{'@reibo~ngx-destroy', '@reibo~check-i18n-files', '@reibo~ngx-chartjs'}</t>
        </is>
      </c>
    </row>
    <row r="89336">
      <c r="A89336" s="1" t="n">
        <v>89334</v>
      </c>
      <c r="B89336" t="inlineStr">
        <is>
          <t>webdeveloper</t>
        </is>
      </c>
      <c r="C89336" t="n">
        <v>4</v>
      </c>
      <c r="D89336" t="inlineStr">
        <is>
          <t>{'eslint-config-webdeveloper', '@html5webdeveloper~cute-files', 'tslint-config-webdeveloper'}</t>
        </is>
      </c>
    </row>
    <row r="89337">
      <c r="A89337" s="1" t="n">
        <v>89335</v>
      </c>
      <c r="B89337" t="inlineStr">
        <is>
          <t>ringods</t>
        </is>
      </c>
      <c r="C89337" t="n">
        <v>4</v>
      </c>
      <c r="D89337" t="inlineStr">
        <is>
          <t>{'@ringods~starterkit-zoho-sites', '@ringods~starterkit-building-blocks-handlebars', '@ringods~starterkit-building-blocks-twig'}</t>
        </is>
      </c>
    </row>
    <row r="89338">
      <c r="A89338" s="1" t="n">
        <v>89336</v>
      </c>
      <c r="B89338" t="inlineStr">
        <is>
          <t>parody</t>
        </is>
      </c>
      <c r="C89338" t="n">
        <v>4</v>
      </c>
      <c r="D89338" t="inlineStr">
        <is>
          <t>{'parody-of-redux', '@jonyk56~discord.js-parody', 'parody'}</t>
        </is>
      </c>
    </row>
    <row r="89339">
      <c r="A89339" s="1" t="n">
        <v>89337</v>
      </c>
      <c r="B89339" t="inlineStr">
        <is>
          <t>chartjs2</t>
        </is>
      </c>
      <c r="C89339" t="n">
        <v>4</v>
      </c>
      <c r="D89339" t="inlineStr">
        <is>
          <t>{'angular2-chartjs2', 'ng2-chartjs2', 'react-chartjs2'}</t>
        </is>
      </c>
    </row>
    <row r="89340">
      <c r="A89340" s="1" t="n">
        <v>89338</v>
      </c>
      <c r="B89340" t="inlineStr">
        <is>
          <t>koverse</t>
        </is>
      </c>
      <c r="C89340" t="n">
        <v>4</v>
      </c>
      <c r="D89340" t="inlineStr">
        <is>
          <t>{'@koverse~koverse', 'koverse-thrift', 'koverse'}</t>
        </is>
      </c>
    </row>
    <row r="89341">
      <c r="A89341" s="1" t="n">
        <v>89339</v>
      </c>
      <c r="B89341" t="inlineStr">
        <is>
          <t>ncore</t>
        </is>
      </c>
      <c r="C89341" t="n">
        <v>4</v>
      </c>
      <c r="D89341" t="inlineStr">
        <is>
          <t>{'moleculer-ncore', 'ncore-scraper', 'ncore-api'}</t>
        </is>
      </c>
    </row>
    <row r="89342">
      <c r="A89342" s="1" t="n">
        <v>89340</v>
      </c>
      <c r="B89342" t="inlineStr">
        <is>
          <t>infiniteesoftware</t>
        </is>
      </c>
      <c r="C89342" t="n">
        <v>4</v>
      </c>
      <c r="D89342" t="inlineStr">
        <is>
          <t>{'@infiniteesoftware~react-native-rfid-orca50', '@infiniteesoftware~react-native-rfid-tsl', '@infiniteesoftware~react-native-rfid-barcode-zebra'}</t>
        </is>
      </c>
    </row>
    <row r="89343">
      <c r="A89343" s="1" t="n">
        <v>89341</v>
      </c>
      <c r="B89343" t="inlineStr">
        <is>
          <t>fluxury</t>
        </is>
      </c>
      <c r="C89343" t="n">
        <v>4</v>
      </c>
      <c r="D89343" t="inlineStr">
        <is>
          <t>{'fluxury-redux', 'fluxury', 'fluxury-general-store'}</t>
        </is>
      </c>
    </row>
    <row r="89344">
      <c r="A89344" s="1" t="n">
        <v>89342</v>
      </c>
      <c r="B89344" t="inlineStr">
        <is>
          <t>zsee</t>
        </is>
      </c>
      <c r="C89344" t="n">
        <v>4</v>
      </c>
      <c r="D89344" t="inlineStr">
        <is>
          <t>{'@zsee~linux', '@zsee~ignore-cli', '@zsee~ignorecli'}</t>
        </is>
      </c>
    </row>
    <row r="89345">
      <c r="A89345" s="1" t="n">
        <v>89343</v>
      </c>
      <c r="B89345" t="inlineStr">
        <is>
          <t>zhangyi</t>
        </is>
      </c>
      <c r="C89345" t="n">
        <v>4</v>
      </c>
      <c r="D89345" t="inlineStr">
        <is>
          <t>{'zhangyi-da', 'mytest_zhangyi', 'zhangyi-ui'}</t>
        </is>
      </c>
    </row>
    <row r="89346">
      <c r="A89346" s="1" t="n">
        <v>89344</v>
      </c>
      <c r="B89346" t="inlineStr">
        <is>
          <t>nbj</t>
        </is>
      </c>
      <c r="C89346" t="n">
        <v>4</v>
      </c>
      <c r="D89346" t="inlineStr">
        <is>
          <t>{'nbj', 'nbj-admin', 'nbjswp'}</t>
        </is>
      </c>
    </row>
    <row r="89347">
      <c r="A89347" s="1" t="n">
        <v>89345</v>
      </c>
      <c r="B89347" t="inlineStr">
        <is>
          <t>stackers</t>
        </is>
      </c>
      <c r="C89347" t="n">
        <v>4</v>
      </c>
      <c r="D89347" t="inlineStr">
        <is>
          <t>{'generator-stackathon-stackers', 'stackers', '@codestackers~webpack'}</t>
        </is>
      </c>
    </row>
    <row r="89348">
      <c r="A89348" s="1" t="n">
        <v>89346</v>
      </c>
      <c r="B89348" t="inlineStr">
        <is>
          <t>pcic</t>
        </is>
      </c>
      <c r="C89348" t="n">
        <v>4</v>
      </c>
      <c r="D89348" t="inlineStr">
        <is>
          <t>{'@marko.hlapcic~get-type-test-try', '@marko.hlapcic~get-type-test', '@marko.hlapcic~get-type-test-try2'}</t>
        </is>
      </c>
    </row>
    <row r="89349">
      <c r="A89349" s="1" t="n">
        <v>89347</v>
      </c>
      <c r="B89349" t="inlineStr">
        <is>
          <t>hlapcic</t>
        </is>
      </c>
      <c r="C89349" t="n">
        <v>4</v>
      </c>
      <c r="D89349" t="inlineStr">
        <is>
          <t>{'@marko.hlapcic~get-type-test-try', '@marko.hlapcic~get-type-test', '@marko.hlapcic~get-type-test-try2'}</t>
        </is>
      </c>
    </row>
    <row r="89350">
      <c r="A89350" s="1" t="n">
        <v>89348</v>
      </c>
      <c r="B89350" t="inlineStr">
        <is>
          <t>shpjs</t>
        </is>
      </c>
      <c r="C89350" t="n">
        <v>4</v>
      </c>
      <c r="D89350" t="inlineStr">
        <is>
          <t>{'@types~shpjs', '@sitna~shpjs', '@leslie8469~shpjs'}</t>
        </is>
      </c>
    </row>
    <row r="89351">
      <c r="A89351" s="1" t="n">
        <v>89349</v>
      </c>
      <c r="B89351" t="inlineStr">
        <is>
          <t>unext</t>
        </is>
      </c>
      <c r="C89351" t="n">
        <v>4</v>
      </c>
      <c r="D89351" t="inlineStr">
        <is>
          <t>{'react-helmet-unext', 'unext', 'unext-react-apollo-debug'}</t>
        </is>
      </c>
    </row>
    <row r="89352">
      <c r="A89352" s="1" t="n">
        <v>89350</v>
      </c>
      <c r="B89352" t="inlineStr">
        <is>
          <t>mindaugas</t>
        </is>
      </c>
      <c r="C89352" t="n">
        <v>4</v>
      </c>
      <c r="D89352" t="inlineStr">
        <is>
          <t>{'@mindaugaskasp~node-youtube', '@mindaugaskasp~node-twitch', '@mindaugaskasp~node-riot'}</t>
        </is>
      </c>
    </row>
    <row r="89353">
      <c r="A89353" s="1" t="n">
        <v>89351</v>
      </c>
      <c r="B89353" t="inlineStr">
        <is>
          <t>mindaugaskasp</t>
        </is>
      </c>
      <c r="C89353" t="n">
        <v>4</v>
      </c>
      <c r="D89353" t="inlineStr">
        <is>
          <t>{'@mindaugaskasp~node-youtube', '@mindaugaskasp~node-twitch', '@mindaugaskasp~node-riot'}</t>
        </is>
      </c>
    </row>
    <row r="89354">
      <c r="A89354" s="1" t="n">
        <v>89352</v>
      </c>
      <c r="B89354" t="inlineStr">
        <is>
          <t>ioio</t>
        </is>
      </c>
      <c r="C89354" t="n">
        <v>4</v>
      </c>
      <c r="D89354" t="inlineStr">
        <is>
          <t>{'ioio', '@ioiotv~ioio-kit-vue', '@ioiotv~ioio-frame-vue'}</t>
        </is>
      </c>
    </row>
    <row r="89355">
      <c r="A89355" s="1" t="n">
        <v>89353</v>
      </c>
      <c r="B89355" t="inlineStr">
        <is>
          <t>legio</t>
        </is>
      </c>
      <c r="C89355" t="n">
        <v>4</v>
      </c>
      <c r="D89355" t="inlineStr">
        <is>
          <t>{'legio-request', 'legio', 'legio-async'}</t>
        </is>
      </c>
    </row>
    <row r="89356">
      <c r="A89356" s="1" t="n">
        <v>89354</v>
      </c>
      <c r="B89356" t="inlineStr">
        <is>
          <t>qichang</t>
        </is>
      </c>
      <c r="C89356" t="n">
        <v>4</v>
      </c>
      <c r="D89356" t="inlineStr">
        <is>
          <t>{'react-native-qichang-screens', '@damoness~react-native-qichang-kit', 'react-native-qichang-api'}</t>
        </is>
      </c>
    </row>
    <row r="89357">
      <c r="A89357" s="1" t="n">
        <v>89355</v>
      </c>
      <c r="B89357" t="inlineStr">
        <is>
          <t>jkg</t>
        </is>
      </c>
      <c r="C89357" t="n">
        <v>4</v>
      </c>
      <c r="D89357" t="inlineStr">
        <is>
          <t>{'jkgithub', 'jkg-evaluators', '@jkga~opr'}</t>
        </is>
      </c>
    </row>
    <row r="89358">
      <c r="A89358" s="1" t="n">
        <v>89356</v>
      </c>
      <c r="B89358" t="inlineStr">
        <is>
          <t>generating</t>
        </is>
      </c>
      <c r="C89358" t="n">
        <v>4</v>
      </c>
      <c r="D89358" t="inlineStr">
        <is>
          <t>{'@revall~graphql-auto-generating-cms', 'graphql-auto-generating-cms', 'talk-generating-graphql-apis'}</t>
        </is>
      </c>
    </row>
    <row r="89359">
      <c r="A89359" s="1" t="n">
        <v>89357</v>
      </c>
      <c r="B89359" t="inlineStr">
        <is>
          <t>factoringplus</t>
        </is>
      </c>
      <c r="C89359" t="n">
        <v>4</v>
      </c>
      <c r="D89359" t="inlineStr">
        <is>
          <t>{'@factoringplus~pl-table-row', '@factoringplus~pl-components-pack', '@factoringplus~pl-table'}</t>
        </is>
      </c>
    </row>
    <row r="89360">
      <c r="A89360" s="1" t="n">
        <v>89358</v>
      </c>
      <c r="B89360" t="inlineStr">
        <is>
          <t>bang!</t>
        </is>
      </c>
      <c r="C89360" t="n">
        <v>4</v>
      </c>
      <c r="D89360" t="inlineStr">
        <is>
          <t>{'@bang!~cli', '@bang!~test', '@bang!~prism'}</t>
        </is>
      </c>
    </row>
    <row r="89361">
      <c r="A89361" s="1" t="n">
        <v>89359</v>
      </c>
      <c r="B89361" t="inlineStr">
        <is>
          <t>tomatic</t>
        </is>
      </c>
      <c r="C89361" t="n">
        <v>4</v>
      </c>
      <c r="D89361" t="inlineStr">
        <is>
          <t>{'atomatic-browserify', 'atomatic', 'babel-plugin-atomatic-root-import'}</t>
        </is>
      </c>
    </row>
    <row r="89362">
      <c r="A89362" s="1" t="n">
        <v>89360</v>
      </c>
      <c r="B89362" t="inlineStr">
        <is>
          <t>atomatic</t>
        </is>
      </c>
      <c r="C89362" t="n">
        <v>4</v>
      </c>
      <c r="D89362" t="inlineStr">
        <is>
          <t>{'atomatic-browserify', 'atomatic', 'babel-plugin-atomatic-root-import'}</t>
        </is>
      </c>
    </row>
    <row r="89363">
      <c r="A89363" s="1" t="n">
        <v>89361</v>
      </c>
      <c r="B89363" t="inlineStr">
        <is>
          <t>osram</t>
        </is>
      </c>
      <c r="C89363" t="n">
        <v>4</v>
      </c>
      <c r="D89363" t="inlineStr">
        <is>
          <t>{'thing-it-device-osram-lightelligence', 'thing-it-device-osram-lightify', 'thing-it-device-osram-sympholight'}</t>
        </is>
      </c>
    </row>
    <row r="89364">
      <c r="A89364" s="1" t="n">
        <v>89362</v>
      </c>
      <c r="B89364" t="inlineStr">
        <is>
          <t>ufmt</t>
        </is>
      </c>
      <c r="C89364" t="n">
        <v>4</v>
      </c>
      <c r="D89364" t="inlineStr">
        <is>
          <t>{'ufmt', '@ufmt~layout.padrao.react', '@joaoviana~ufmt.layout'}</t>
        </is>
      </c>
    </row>
    <row r="89365">
      <c r="A89365" s="1" t="n">
        <v>89363</v>
      </c>
      <c r="B89365" t="inlineStr">
        <is>
          <t>marital</t>
        </is>
      </c>
      <c r="C89365" t="n">
        <v>4</v>
      </c>
      <c r="D89365" t="inlineStr">
        <is>
          <t>{'fhir-marital-status', '@boluabraham~fhir-marital-status', '@clnc~data-marital-status'}</t>
        </is>
      </c>
    </row>
    <row r="89366">
      <c r="A89366" s="1" t="n">
        <v>89364</v>
      </c>
      <c r="B89366" t="inlineStr">
        <is>
          <t>tdu</t>
        </is>
      </c>
      <c r="C89366" t="n">
        <v>4</v>
      </c>
      <c r="D89366" t="inlineStr">
        <is>
          <t>{'@tdurtschi~bug', 'tdu-iview', 'tduapi'}</t>
        </is>
      </c>
    </row>
    <row r="89367">
      <c r="A89367" s="1" t="n">
        <v>89365</v>
      </c>
      <c r="B89367" t="inlineStr">
        <is>
          <t>knossos</t>
        </is>
      </c>
      <c r="C89367" t="n">
        <v>4</v>
      </c>
      <c r="D89367" t="inlineStr">
        <is>
          <t>{'knossos', 'webknossos', '@hydrofoil~knossos'}</t>
        </is>
      </c>
    </row>
    <row r="89368">
      <c r="A89368" s="1" t="n">
        <v>89366</v>
      </c>
      <c r="B89368" t="inlineStr">
        <is>
          <t>exd</t>
        </is>
      </c>
      <c r="C89368" t="n">
        <v>4</v>
      </c>
      <c r="D89368" t="inlineStr">
        <is>
          <t>{'ifexd', 'reqexd', 'exdis'}</t>
        </is>
      </c>
    </row>
    <row r="89369">
      <c r="A89369" s="1" t="n">
        <v>89367</v>
      </c>
      <c r="B89369" t="inlineStr">
        <is>
          <t>egon</t>
        </is>
      </c>
      <c r="C89369" t="n">
        <v>4</v>
      </c>
      <c r="D89369" t="inlineStr">
        <is>
          <t>{'egon', '@encodix~egoninfo', 'hansegon'}</t>
        </is>
      </c>
    </row>
    <row r="89370">
      <c r="A89370" s="1" t="n">
        <v>89368</v>
      </c>
      <c r="B89370" t="inlineStr">
        <is>
          <t>ng12</t>
        </is>
      </c>
      <c r="C89370" t="n">
        <v>4</v>
      </c>
      <c r="D89370" t="inlineStr">
        <is>
          <t>{'ng12-lib-http', '@visual-thinking~ng12-opensaftboard', 'ng12-lib-test'}</t>
        </is>
      </c>
    </row>
    <row r="89371">
      <c r="A89371" s="1" t="n">
        <v>89369</v>
      </c>
      <c r="B89371" t="inlineStr">
        <is>
          <t>habitrpg</t>
        </is>
      </c>
      <c r="C89371" t="n">
        <v>4</v>
      </c>
      <c r="D89371" t="inlineStr">
        <is>
          <t>{'habitrpg-todo-sync', 'habitrpg-api', 'eslint-config-habitrpg'}</t>
        </is>
      </c>
    </row>
    <row r="89372">
      <c r="A89372" s="1" t="n">
        <v>89370</v>
      </c>
      <c r="B89372" t="inlineStr">
        <is>
          <t>simplist</t>
        </is>
      </c>
      <c r="C89372" t="n">
        <v>4</v>
      </c>
      <c r="D89372" t="inlineStr">
        <is>
          <t>{'sosimplist', 'simplistik-cli', 'simplistik'}</t>
        </is>
      </c>
    </row>
    <row r="89373">
      <c r="A89373" s="1" t="n">
        <v>89371</v>
      </c>
      <c r="B89373" t="inlineStr">
        <is>
          <t>siliconmtn</t>
        </is>
      </c>
      <c r="C89373" t="n">
        <v>4</v>
      </c>
      <c r="D89373" t="inlineStr">
        <is>
          <t>{'@siliconmtn~spacelibs-js', '@siliconmtn~eslint-config', '@siliconmtn~spacelibs-react'}</t>
        </is>
      </c>
    </row>
    <row r="89374">
      <c r="A89374" s="1" t="n">
        <v>89372</v>
      </c>
      <c r="B89374" t="inlineStr">
        <is>
          <t>mxplan</t>
        </is>
      </c>
      <c r="C89374" t="n">
        <v>4</v>
      </c>
      <c r="D89374" t="inlineStr">
        <is>
          <t>{'@ovh-soyoustart~email-mxplan', '@ovh-api-ca~email-mxplan', '@ovh-kimsufi~email-mxplan'}</t>
        </is>
      </c>
    </row>
    <row r="89375">
      <c r="A89375" s="1" t="n">
        <v>89373</v>
      </c>
      <c r="B89375" t="inlineStr">
        <is>
          <t>asdasearch</t>
        </is>
      </c>
      <c r="C89375" t="n">
        <v>4</v>
      </c>
      <c r="D89375" t="inlineStr">
        <is>
          <t>{'react-native-asdasearch-api', 'asdasearch-api', 'asdasearch-api-js-api-impl'}</t>
        </is>
      </c>
    </row>
    <row r="89376">
      <c r="A89376" s="1" t="n">
        <v>89374</v>
      </c>
      <c r="B89376" t="inlineStr">
        <is>
          <t>bulwark</t>
        </is>
      </c>
      <c r="C89376" t="n">
        <v>4</v>
      </c>
      <c r="D89376" t="inlineStr">
        <is>
          <t>{'bulwark-ui', 'bulwark', 'bulwark-static'}</t>
        </is>
      </c>
    </row>
    <row r="89377">
      <c r="A89377" s="1" t="n">
        <v>89375</v>
      </c>
      <c r="B89377" t="inlineStr">
        <is>
          <t>remotebuildexecution</t>
        </is>
      </c>
      <c r="C89377" t="n">
        <v>4</v>
      </c>
      <c r="D89377" t="inlineStr">
        <is>
          <t>{'@maxim_mazurok~gapi.client.remotebuildexecution', '@types~gapi.client.remotebuildexecution', '@datafire~google_remotebuildexecution'}</t>
        </is>
      </c>
    </row>
    <row r="89378">
      <c r="A89378" s="1" t="n">
        <v>89376</v>
      </c>
      <c r="B89378" t="inlineStr">
        <is>
          <t>prakerja</t>
        </is>
      </c>
      <c r="C89378" t="n">
        <v>4</v>
      </c>
      <c r="D89378" t="inlineStr">
        <is>
          <t>{'@prakerja~react-components', '@prakerja~utils', '@prakerja~react-hooks'}</t>
        </is>
      </c>
    </row>
    <row r="89379">
      <c r="A89379" s="1" t="n">
        <v>89377</v>
      </c>
      <c r="B89379" t="inlineStr">
        <is>
          <t>levecap</t>
        </is>
      </c>
      <c r="C89379" t="n">
        <v>4</v>
      </c>
      <c r="D89379" t="inlineStr">
        <is>
          <t>{'@levecap~nunito', '@levecap~components', '@levecap~models'}</t>
        </is>
      </c>
    </row>
    <row r="89380">
      <c r="A89380" s="1" t="n">
        <v>89378</v>
      </c>
      <c r="B89380" t="inlineStr">
        <is>
          <t>infowatch</t>
        </is>
      </c>
      <c r="C89380" t="n">
        <v>4</v>
      </c>
      <c r="D89380" t="inlineStr">
        <is>
          <t>{'@infowatch~browser-sync-webpack-plugin', 'infowatch', '@infowatch~stylelint-webpack-plugin'}</t>
        </is>
      </c>
    </row>
    <row r="89381">
      <c r="A89381" s="1" t="n">
        <v>89379</v>
      </c>
      <c r="B89381" t="inlineStr">
        <is>
          <t>blinkhash</t>
        </is>
      </c>
      <c r="C89381" t="n">
        <v>4</v>
      </c>
      <c r="D89381" t="inlineStr">
        <is>
          <t>{'blinkhash-server', 'blinkhash-utxo-lib', 'blinkhash-stratum'}</t>
        </is>
      </c>
    </row>
    <row r="89382">
      <c r="A89382" s="1" t="n">
        <v>89380</v>
      </c>
      <c r="B89382" t="inlineStr">
        <is>
          <t>algojs</t>
        </is>
      </c>
      <c r="C89382" t="n">
        <v>4</v>
      </c>
      <c r="D89382" t="inlineStr">
        <is>
          <t>{'algojs-sorting', '@jsundefined~algojs', 'algojs'}</t>
        </is>
      </c>
    </row>
    <row r="89383">
      <c r="A89383" s="1" t="n">
        <v>89381</v>
      </c>
      <c r="B89383" t="inlineStr">
        <is>
          <t>shimizu</t>
        </is>
      </c>
      <c r="C89383" t="n">
        <v>4</v>
      </c>
      <c r="D89383" t="inlineStr">
        <is>
          <t>{'sshimizu-palindrome', '@shimizu~react-address-suggest', '@s_shimizu~hello-wasm'}</t>
        </is>
      </c>
    </row>
    <row r="89384">
      <c r="A89384" s="1" t="n">
        <v>89382</v>
      </c>
      <c r="B89384" t="inlineStr">
        <is>
          <t>ffb</t>
        </is>
      </c>
      <c r="C89384" t="n">
        <v>4</v>
      </c>
      <c r="D89384" t="inlineStr">
        <is>
          <t>{'ffb', 'ffba-pos', 'ffba-auth'}</t>
        </is>
      </c>
    </row>
    <row r="89385">
      <c r="A89385" s="1" t="n">
        <v>89383</v>
      </c>
      <c r="B89385" t="inlineStr">
        <is>
          <t>marcinkowalczyk</t>
        </is>
      </c>
      <c r="C89385" t="n">
        <v>4</v>
      </c>
      <c r="D89385" t="inlineStr">
        <is>
          <t>{'@marcinkowalczyk~smartencoding', '@marcinkowalczyk~due-sms-counter', '@marcinkowalczyk~sms-counter'}</t>
        </is>
      </c>
    </row>
    <row r="89386">
      <c r="A89386" s="1" t="n">
        <v>89384</v>
      </c>
      <c r="B89386" t="inlineStr">
        <is>
          <t>smsru</t>
        </is>
      </c>
      <c r="C89386" t="n">
        <v>4</v>
      </c>
      <c r="D89386" t="inlineStr">
        <is>
          <t>{'smsru', 'smsru-promise', 'python-smsru'}</t>
        </is>
      </c>
    </row>
    <row r="89387">
      <c r="A89387" s="1" t="n">
        <v>89385</v>
      </c>
      <c r="B89387" t="inlineStr">
        <is>
          <t>wargo</t>
        </is>
      </c>
      <c r="C89387" t="n">
        <v>4</v>
      </c>
      <c r="D89387" t="inlineStr">
        <is>
          <t>{'wargo', 'johnwargo-cordova-plugin-mol', 'johnwargo-cordova-plugin-carrier'}</t>
        </is>
      </c>
    </row>
    <row r="89388">
      <c r="A89388" s="1" t="n">
        <v>89386</v>
      </c>
      <c r="B89388" t="inlineStr">
        <is>
          <t>maniascript</t>
        </is>
      </c>
      <c r="C89388" t="n">
        <v>4</v>
      </c>
      <c r="D89388" t="inlineStr">
        <is>
          <t>{'@maniascript~mslint', 'maniascript-tmlanguage', '@maniascript~api'}</t>
        </is>
      </c>
    </row>
    <row r="89389">
      <c r="A89389" s="1" t="n">
        <v>89387</v>
      </c>
      <c r="B89389" t="inlineStr">
        <is>
          <t>fanscky</t>
        </is>
      </c>
      <c r="C89389" t="n">
        <v>4</v>
      </c>
      <c r="D89389" t="inlineStr">
        <is>
          <t>{'vue-fanscky-table', 'fanscky-mpvue-cli', 'fanscky-template-cli'}</t>
        </is>
      </c>
    </row>
    <row r="89390">
      <c r="A89390" s="1" t="n">
        <v>89388</v>
      </c>
      <c r="B89390" t="inlineStr">
        <is>
          <t>teamsnap</t>
        </is>
      </c>
      <c r="C89390" t="n">
        <v>4</v>
      </c>
      <c r="D89390" t="inlineStr">
        <is>
          <t>{'teamsnap.js', '@teamsnap~teamsnap-ui', '@teamsnap~vault-key'}</t>
        </is>
      </c>
    </row>
    <row r="89391">
      <c r="A89391" s="1" t="n">
        <v>89389</v>
      </c>
      <c r="B89391" t="inlineStr">
        <is>
          <t>liftitapp</t>
        </is>
      </c>
      <c r="C89391" t="n">
        <v>4</v>
      </c>
      <c r="D89391" t="inlineStr">
        <is>
          <t>{'@liftitapp~ui', '@liftitapp~lms-http-client', '@liftitapp~typeorm-model-generator'}</t>
        </is>
      </c>
    </row>
    <row r="89392">
      <c r="A89392" s="1" t="n">
        <v>89390</v>
      </c>
      <c r="B89392" t="inlineStr">
        <is>
          <t>twts</t>
        </is>
      </c>
      <c r="C89392" t="n">
        <v>4</v>
      </c>
      <c r="D89392" t="inlineStr">
        <is>
          <t>{'@twts~core', '@twts~lib', '@twts~cli'}</t>
        </is>
      </c>
    </row>
    <row r="89393">
      <c r="A89393" s="1" t="n">
        <v>89391</v>
      </c>
      <c r="B89393" t="inlineStr">
        <is>
          <t>sravniru</t>
        </is>
      </c>
      <c r="C89393" t="n">
        <v>4</v>
      </c>
      <c r="D89393" t="inlineStr">
        <is>
          <t>{'mailslurp-swagger-sdk-ts-sravniru', '@codeceptjs-sravniru~mailslurp-helper', 'codeceptjs-sravniru'}</t>
        </is>
      </c>
    </row>
    <row r="89394">
      <c r="A89394" s="1" t="n">
        <v>89392</v>
      </c>
      <c r="B89394" t="inlineStr">
        <is>
          <t>smushit</t>
        </is>
      </c>
      <c r="C89394" t="n">
        <v>4</v>
      </c>
      <c r="D89394" t="inlineStr">
        <is>
          <t>{'grunt-smushit', 'node-smushit', 'gulp-smushit'}</t>
        </is>
      </c>
    </row>
    <row r="89395">
      <c r="A89395" s="1" t="n">
        <v>89393</v>
      </c>
      <c r="B89395" t="inlineStr">
        <is>
          <t>infinispan</t>
        </is>
      </c>
      <c r="C89395" t="n">
        <v>4</v>
      </c>
      <c r="D89395" t="inlineStr">
        <is>
          <t>{'@dfroehli42~infinispan', '@vertx~infinispan', 'infinispan-cere'}</t>
        </is>
      </c>
    </row>
    <row r="89396">
      <c r="A89396" s="1" t="n">
        <v>89394</v>
      </c>
      <c r="B89396" t="inlineStr">
        <is>
          <t>lyg</t>
        </is>
      </c>
      <c r="C89396" t="n">
        <v>4</v>
      </c>
      <c r="D89396" t="inlineStr">
        <is>
          <t>{'lyg-web', 'lyg_test', 'f-render-lyg'}</t>
        </is>
      </c>
    </row>
    <row r="89397">
      <c r="A89397" s="1" t="n">
        <v>89395</v>
      </c>
      <c r="B89397" t="inlineStr">
        <is>
          <t>varundevpro</t>
        </is>
      </c>
      <c r="C89397" t="n">
        <v>4</v>
      </c>
      <c r="D89397" t="inlineStr">
        <is>
          <t>{'varundevpro', 'eslint-config-varundevpro', '@varundevpro~colors'}</t>
        </is>
      </c>
    </row>
    <row r="89398">
      <c r="A89398" s="1" t="n">
        <v>89396</v>
      </c>
      <c r="B89398" t="inlineStr">
        <is>
          <t>testobject</t>
        </is>
      </c>
      <c r="C89398" t="n">
        <v>4</v>
      </c>
      <c r="D89398" t="inlineStr">
        <is>
          <t>{'testobject', 'testarmada-magellan-testobject-executor', 'testobject_api'}</t>
        </is>
      </c>
    </row>
    <row r="89399">
      <c r="A89399" s="1" t="n">
        <v>89397</v>
      </c>
      <c r="B89399" t="inlineStr">
        <is>
          <t>kilina</t>
        </is>
      </c>
      <c r="C89399" t="n">
        <v>4</v>
      </c>
      <c r="D89399" t="inlineStr">
        <is>
          <t>{'@kse1920org~kilina-npm-tc1', 'kilina-npm-tc1', 'kilina-npm2'}</t>
        </is>
      </c>
    </row>
    <row r="89400">
      <c r="A89400" s="1" t="n">
        <v>89398</v>
      </c>
      <c r="B89400" t="inlineStr">
        <is>
          <t>ayin</t>
        </is>
      </c>
      <c r="C89400" t="n">
        <v>4</v>
      </c>
      <c r="D89400" t="inlineStr">
        <is>
          <t>{'@ayinla~utils', '@ayinla~betfair', 'ayine'}</t>
        </is>
      </c>
    </row>
    <row r="89401">
      <c r="A89401" s="1" t="n">
        <v>89399</v>
      </c>
      <c r="B89401" t="inlineStr">
        <is>
          <t>infrony</t>
        </is>
      </c>
      <c r="C89401" t="n">
        <v>4</v>
      </c>
      <c r="D89401" t="inlineStr">
        <is>
          <t>{'proyecto-1b-api-github-infrony', 'cli-file-creator-infrony', 'custom-console-log-infrony'}</t>
        </is>
      </c>
    </row>
    <row r="89402">
      <c r="A89402" s="1" t="n">
        <v>89400</v>
      </c>
      <c r="B89402" t="inlineStr">
        <is>
          <t>scalc</t>
        </is>
      </c>
      <c r="C89402" t="n">
        <v>4</v>
      </c>
      <c r="D89402" t="inlineStr">
        <is>
          <t>{'@scalc~core', 'scalc.js', 'scalc-core'}</t>
        </is>
      </c>
    </row>
    <row r="89403">
      <c r="A89403" s="1" t="n">
        <v>89401</v>
      </c>
      <c r="B89403" t="inlineStr">
        <is>
          <t>guer</t>
        </is>
      </c>
      <c r="C89403" t="n">
        <v>4</v>
      </c>
      <c r="D89403" t="inlineStr">
        <is>
          <t>{'@guerlab~nacos-starter', '@anguerjs~vue-layout', '@anguerjs~http'}</t>
        </is>
      </c>
    </row>
    <row r="89404">
      <c r="A89404" s="1" t="n">
        <v>89402</v>
      </c>
      <c r="B89404" t="inlineStr">
        <is>
          <t>jspicl</t>
        </is>
      </c>
      <c r="C89404" t="n">
        <v>4</v>
      </c>
      <c r="D89404" t="inlineStr">
        <is>
          <t>{'jspicl', 'rollup-plugin-jspicl', 'jspicl-cli'}</t>
        </is>
      </c>
    </row>
    <row r="89405">
      <c r="A89405" s="1" t="n">
        <v>89403</v>
      </c>
      <c r="B89405" t="inlineStr">
        <is>
          <t>objloader</t>
        </is>
      </c>
      <c r="C89405" t="n">
        <v>4</v>
      </c>
      <c r="D89405" t="inlineStr">
        <is>
          <t>{'three-objloader-wrap', 'babylon-objloader', '@calvinscofield~three-objloader'}</t>
        </is>
      </c>
    </row>
    <row r="89406">
      <c r="A89406" s="1" t="n">
        <v>89404</v>
      </c>
      <c r="B89406" t="inlineStr">
        <is>
          <t>conkie</t>
        </is>
      </c>
      <c r="C89406" t="n">
        <v>4</v>
      </c>
      <c r="D89406" t="inlineStr">
        <is>
          <t>{'conkie-stats', 'conkie', 'conkie-theme-default'}</t>
        </is>
      </c>
    </row>
    <row r="89407">
      <c r="A89407" s="1" t="n">
        <v>89405</v>
      </c>
      <c r="B89407" t="inlineStr">
        <is>
          <t>lte2</t>
        </is>
      </c>
      <c r="C89407" t="n">
        <v>4</v>
      </c>
      <c r="D89407" t="inlineStr">
        <is>
          <t>{'flask-adminlte2', 'django-adminlte2-templates', 'django-adminlte2'}</t>
        </is>
      </c>
    </row>
    <row r="89408">
      <c r="A89408" s="1" t="n">
        <v>89406</v>
      </c>
      <c r="B89408" t="inlineStr">
        <is>
          <t>teammove</t>
        </is>
      </c>
      <c r="C89408" t="n">
        <v>4</v>
      </c>
      <c r="D89408" t="inlineStr">
        <is>
          <t>{'@teammove~unused-style', '@teammove~logger', '@teammove~makeup'}</t>
        </is>
      </c>
    </row>
    <row r="89409">
      <c r="A89409" s="1" t="n">
        <v>89407</v>
      </c>
      <c r="B89409" t="inlineStr">
        <is>
          <t>soc2</t>
        </is>
      </c>
      <c r="C89409" t="n">
        <v>4</v>
      </c>
      <c r="D89409" t="inlineStr">
        <is>
          <t>{'marketplaces-sdk-soc2', 'soc2-editor', '@soc2central~marketplace-sdk'}</t>
        </is>
      </c>
    </row>
    <row r="89410">
      <c r="A89410" s="1" t="n">
        <v>89408</v>
      </c>
      <c r="B89410" t="inlineStr">
        <is>
          <t>lsiding</t>
        </is>
      </c>
      <c r="C89410" t="n">
        <v>4</v>
      </c>
      <c r="D89410" t="inlineStr">
        <is>
          <t>{'rn-lsiding-video-controls', 'rn-lsiding-doc-viewer', 'rn-lsiding-fullscreen-webview-video'}</t>
        </is>
      </c>
    </row>
    <row r="89411">
      <c r="A89411" s="1" t="n">
        <v>89409</v>
      </c>
      <c r="B89411" t="inlineStr">
        <is>
          <t>packadic</t>
        </is>
      </c>
      <c r="C89411" t="n">
        <v>4</v>
      </c>
      <c r="D89411" t="inlineStr">
        <is>
          <t>{'packadic-ghpages-theme', 'packadic-core', 'packadic-site'}</t>
        </is>
      </c>
    </row>
    <row r="89412">
      <c r="A89412" s="1" t="n">
        <v>89410</v>
      </c>
      <c r="B89412" t="inlineStr">
        <is>
          <t>confidant</t>
        </is>
      </c>
      <c r="C89412" t="n">
        <v>4</v>
      </c>
      <c r="D89412" t="inlineStr">
        <is>
          <t>{'@tdreyno~confidant', 'confidant', 'confidant-client'}</t>
        </is>
      </c>
    </row>
    <row r="89413">
      <c r="A89413" s="1" t="n">
        <v>89411</v>
      </c>
      <c r="B89413" t="inlineStr">
        <is>
          <t>flusher</t>
        </is>
      </c>
      <c r="C89413" t="n">
        <v>4</v>
      </c>
      <c r="D89413" t="inlineStr">
        <is>
          <t>{'flusher', 'com.cordova.plugins.cookieflusher', 'wix-protos-dst-scavenger-flusher'}</t>
        </is>
      </c>
    </row>
    <row r="89414">
      <c r="A89414" s="1" t="n">
        <v>89412</v>
      </c>
      <c r="B89414" t="inlineStr">
        <is>
          <t>malsa</t>
        </is>
      </c>
      <c r="C89414" t="n">
        <v>4</v>
      </c>
      <c r="D89414" t="inlineStr">
        <is>
          <t>{'@malsa~node-csgotm-api', '@malsa~iconfont-plugin-webpack', '@malsa~yii2-stdlib'}</t>
        </is>
      </c>
    </row>
    <row r="89415">
      <c r="A89415" s="1" t="n">
        <v>89413</v>
      </c>
      <c r="B89415" t="inlineStr">
        <is>
          <t>amitport</t>
        </is>
      </c>
      <c r="C89415" t="n">
        <v>4</v>
      </c>
      <c r="D89415" t="inlineStr">
        <is>
          <t>{'@amitport~auth-server', '@amitport~koangular-users', '@amitport~koangular'}</t>
        </is>
      </c>
    </row>
    <row r="89416">
      <c r="A89416" s="1" t="n">
        <v>89414</v>
      </c>
      <c r="B89416" t="inlineStr">
        <is>
          <t>zbanx</t>
        </is>
      </c>
      <c r="C89416" t="n">
        <v>4</v>
      </c>
      <c r="D89416" t="inlineStr">
        <is>
          <t>{'@zbanx~create-zbanx-project', 'zbanx-cli', '@zbanx~umi-plugin-sentry'}</t>
        </is>
      </c>
    </row>
    <row r="89417">
      <c r="A89417" s="1" t="n">
        <v>89415</v>
      </c>
      <c r="B89417" t="inlineStr">
        <is>
          <t>headstorm</t>
        </is>
      </c>
      <c r="C89417" t="n">
        <v>4</v>
      </c>
      <c r="D89417" t="inlineStr">
        <is>
          <t>{'@headstorm~hs-react-gis', '@headstorm~hs-react-ui', '@headstorm~foundry-react-ui'}</t>
        </is>
      </c>
    </row>
    <row r="89418">
      <c r="A89418" s="1" t="n">
        <v>89416</v>
      </c>
      <c r="B89418" t="inlineStr">
        <is>
          <t>farmos</t>
        </is>
      </c>
      <c r="C89418" t="n">
        <v>4</v>
      </c>
      <c r="D89418" t="inlineStr">
        <is>
          <t>{'@farmos.org~farmos-map', '@farmos.org~farmos-olgm', 'farmos'}</t>
        </is>
      </c>
    </row>
    <row r="89419">
      <c r="A89419" s="1" t="n">
        <v>89417</v>
      </c>
      <c r="B89419" t="inlineStr">
        <is>
          <t>shusc</t>
        </is>
      </c>
      <c r="C89419" t="n">
        <v>4</v>
      </c>
      <c r="D89419" t="inlineStr">
        <is>
          <t>{'generator-shusc', 'shusc_mobx_v4', 'shusc-egg-view-ejs'}</t>
        </is>
      </c>
    </row>
    <row r="89420">
      <c r="A89420" s="1" t="n">
        <v>89418</v>
      </c>
      <c r="B89420" t="inlineStr">
        <is>
          <t>nlist</t>
        </is>
      </c>
      <c r="C89420" t="n">
        <v>4</v>
      </c>
      <c r="D89420" t="inlineStr">
        <is>
          <t>{'@cafetextual~nlist', 'react-native-nlist', 'nlist'}</t>
        </is>
      </c>
    </row>
    <row r="89421">
      <c r="A89421" s="1" t="n">
        <v>89419</v>
      </c>
      <c r="B89421" t="inlineStr">
        <is>
          <t>pspl</t>
        </is>
      </c>
      <c r="C89421" t="n">
        <v>4</v>
      </c>
      <c r="D89421" t="inlineStr">
        <is>
          <t>{'pspl-component-lib-two', 'pspl-comp-lib-2', 'pspl-component-lib-one'}</t>
        </is>
      </c>
    </row>
    <row r="89422">
      <c r="A89422" s="1" t="n">
        <v>89420</v>
      </c>
      <c r="B89422" t="inlineStr">
        <is>
          <t>uniql</t>
        </is>
      </c>
      <c r="C89422" t="n">
        <v>4</v>
      </c>
      <c r="D89422" t="inlineStr">
        <is>
          <t>{'uniql', 'uniql-es', 'uniql-mongodb'}</t>
        </is>
      </c>
    </row>
    <row r="89423">
      <c r="A89423" s="1" t="n">
        <v>89421</v>
      </c>
      <c r="B89423" t="inlineStr">
        <is>
          <t>navbox</t>
        </is>
      </c>
      <c r="C89423" t="n">
        <v>4</v>
      </c>
      <c r="D89423" t="inlineStr">
        <is>
          <t>{'colby-wp-react-navbox', 'component-navbox', '@etomon~wiki-navbox-parser'}</t>
        </is>
      </c>
    </row>
    <row r="89424">
      <c r="A89424" s="1" t="n">
        <v>89422</v>
      </c>
      <c r="B89424" t="inlineStr">
        <is>
          <t>illmatic</t>
        </is>
      </c>
      <c r="C89424" t="n">
        <v>4</v>
      </c>
      <c r="D89424" t="inlineStr">
        <is>
          <t>{'illmatic-progress-bar', '@iillmaticc~gatsby-plugin-elasticlunr-search', 'illmatic-slide-show'}</t>
        </is>
      </c>
    </row>
    <row r="89425">
      <c r="A89425" s="1" t="n">
        <v>89423</v>
      </c>
      <c r="B89425" t="inlineStr">
        <is>
          <t>sential</t>
        </is>
      </c>
      <c r="C89425" t="n">
        <v>4</v>
      </c>
      <c r="D89425" t="inlineStr">
        <is>
          <t>{'ease-sential', 'jsentials', 'ethsential'}</t>
        </is>
      </c>
    </row>
    <row r="89426">
      <c r="A89426" s="1" t="n">
        <v>89424</v>
      </c>
      <c r="B89426" t="inlineStr">
        <is>
          <t>social9</t>
        </is>
      </c>
      <c r="C89426" t="n">
        <v>4</v>
      </c>
      <c r="D89426" t="inlineStr">
        <is>
          <t>{'hexo-social9-socialshare', 'hexo-social9-comment', 'gatsby-plugin-social9-socialshare'}</t>
        </is>
      </c>
    </row>
    <row r="89427">
      <c r="A89427" s="1" t="n">
        <v>89425</v>
      </c>
      <c r="B89427" t="inlineStr">
        <is>
          <t>tinsel</t>
        </is>
      </c>
      <c r="C89427" t="n">
        <v>4</v>
      </c>
      <c r="D89427" t="inlineStr">
        <is>
          <t>{'tinsel', '@skyg-org~tinsel', 'django-tinsel'}</t>
        </is>
      </c>
    </row>
    <row r="89428">
      <c r="A89428" s="1" t="n">
        <v>89426</v>
      </c>
      <c r="B89428" t="inlineStr">
        <is>
          <t>maneger</t>
        </is>
      </c>
      <c r="C89428" t="n">
        <v>4</v>
      </c>
      <c r="D89428" t="inlineStr">
        <is>
          <t>{'@the-bds-maneger~core', '@the-bds-maneger~fetchsync', '@the-bds-maneger~bds_maneger_api'}</t>
        </is>
      </c>
    </row>
    <row r="89429">
      <c r="A89429" s="1" t="n">
        <v>89427</v>
      </c>
      <c r="B89429" t="inlineStr">
        <is>
          <t>vercode</t>
        </is>
      </c>
      <c r="C89429" t="n">
        <v>4</v>
      </c>
      <c r="D89429" t="inlineStr">
        <is>
          <t>{'vue-vercode', 'vercode', '@auspicious~react-vercode'}</t>
        </is>
      </c>
    </row>
    <row r="89430">
      <c r="A89430" s="1" t="n">
        <v>89428</v>
      </c>
      <c r="B89430" t="inlineStr">
        <is>
          <t>neomorphism</t>
        </is>
      </c>
      <c r="C89430" t="n">
        <v>4</v>
      </c>
      <c r="D89430" t="inlineStr">
        <is>
          <t>{'@neomorphism~ng-neomorphism', 'neomorphism', 'neomorphism-in-tailwind'}</t>
        </is>
      </c>
    </row>
    <row r="89431">
      <c r="A89431" s="1" t="n">
        <v>89429</v>
      </c>
      <c r="B89431" t="inlineStr">
        <is>
          <t>hesse</t>
        </is>
      </c>
      <c r="C89431" t="n">
        <v>4</v>
      </c>
      <c r="D89431" t="inlineStr">
        <is>
          <t>{'hesseflux', 'hesse', '@corbinhesse~taskline'}</t>
        </is>
      </c>
    </row>
    <row r="89432">
      <c r="A89432" s="1" t="n">
        <v>89430</v>
      </c>
      <c r="B89432" t="inlineStr">
        <is>
          <t>payvision</t>
        </is>
      </c>
      <c r="C89432" t="n">
        <v>4</v>
      </c>
      <c r="D89432" t="inlineStr">
        <is>
          <t>{'@payvision~paymentlink-library', '@payvision~checkout-library', '@payvision~3ds2-integrated-server'}</t>
        </is>
      </c>
    </row>
    <row r="89433">
      <c r="A89433" s="1" t="n">
        <v>89431</v>
      </c>
      <c r="B89433" t="inlineStr">
        <is>
          <t>mdgen</t>
        </is>
      </c>
      <c r="C89433" t="n">
        <v>4</v>
      </c>
      <c r="D89433" t="inlineStr">
        <is>
          <t>{'@shedali~mdgen', 'mdgen', 'shedali-mdgen'}</t>
        </is>
      </c>
    </row>
    <row r="89434">
      <c r="A89434" s="1" t="n">
        <v>89432</v>
      </c>
      <c r="B89434" t="inlineStr">
        <is>
          <t>authorities</t>
        </is>
      </c>
      <c r="C89434" t="n">
        <v>4</v>
      </c>
      <c r="D89434" t="inlineStr">
        <is>
          <t>{'django-authorities', 'ms-uk-local-authorities', '@golemio~municipal-authorities'}</t>
        </is>
      </c>
    </row>
    <row r="89435">
      <c r="A89435" s="1" t="n">
        <v>89433</v>
      </c>
      <c r="B89435" t="inlineStr">
        <is>
          <t>dotpay</t>
        </is>
      </c>
      <c r="C89435" t="n">
        <v>4</v>
      </c>
      <c r="D89435" t="inlineStr">
        <is>
          <t>{'django-dotpay', 'node-dotpay', 'dotpay_dropdown'}</t>
        </is>
      </c>
    </row>
    <row r="89436">
      <c r="A89436" s="1" t="n">
        <v>89434</v>
      </c>
      <c r="B89436" t="inlineStr">
        <is>
          <t>bespin</t>
        </is>
      </c>
      <c r="C89436" t="n">
        <v>4</v>
      </c>
      <c r="D89436" t="inlineStr">
        <is>
          <t>{'bespin-cli', '@sfdocs-internal~theme-bespin', 'bespin-connect'}</t>
        </is>
      </c>
    </row>
    <row r="89437">
      <c r="A89437" s="1" t="n">
        <v>89435</v>
      </c>
      <c r="B89437" t="inlineStr">
        <is>
          <t>jewels</t>
        </is>
      </c>
      <c r="C89437" t="n">
        <v>4</v>
      </c>
      <c r="D89437" t="inlineStr">
        <is>
          <t>{'jewels', 'joyful-jewels', 'crown-jewels'}</t>
        </is>
      </c>
    </row>
    <row r="89438">
      <c r="A89438" s="1" t="n">
        <v>89436</v>
      </c>
      <c r="B89438" t="inlineStr">
        <is>
          <t>gmac</t>
        </is>
      </c>
      <c r="C89438" t="n">
        <v>4</v>
      </c>
      <c r="D89438" t="inlineStr">
        <is>
          <t>{'@ligmacandise~cli', 'gmac-react-sass', 'gmac'}</t>
        </is>
      </c>
    </row>
    <row r="89439">
      <c r="A89439" s="1" t="n">
        <v>89437</v>
      </c>
      <c r="B89439" t="inlineStr">
        <is>
          <t>malabi</t>
        </is>
      </c>
      <c r="C89439" t="n">
        <v>4</v>
      </c>
      <c r="D89439" t="inlineStr">
        <is>
          <t>{'malabi-telemetry-repository', 'malabi-extract', 'malabi'}</t>
        </is>
      </c>
    </row>
    <row r="89440">
      <c r="A89440" s="1" t="n">
        <v>89438</v>
      </c>
      <c r="B89440" t="inlineStr">
        <is>
          <t>lab02</t>
        </is>
      </c>
      <c r="C89440" t="n">
        <v>4</v>
      </c>
      <c r="D89440" t="inlineStr">
        <is>
          <t>{'lab02-node-typescript-boilerplate', '@davidtng~lab02', 'andrefigueroalab02'}</t>
        </is>
      </c>
    </row>
    <row r="89441">
      <c r="A89441" s="1" t="n">
        <v>89439</v>
      </c>
      <c r="B89441" t="inlineStr">
        <is>
          <t>sirbimbus</t>
        </is>
      </c>
      <c r="C89441" t="n">
        <v>4</v>
      </c>
      <c r="D89441" t="inlineStr">
        <is>
          <t>{'@sirbimbus~npm-bubblesort', '@sirbimbus~new-sort', '@sirbimbus~npm-bubba'}</t>
        </is>
      </c>
    </row>
    <row r="89442">
      <c r="A89442" s="1" t="n">
        <v>89440</v>
      </c>
      <c r="B89442" t="inlineStr">
        <is>
          <t>testreel</t>
        </is>
      </c>
      <c r="C89442" t="n">
        <v>4</v>
      </c>
      <c r="D89442" t="inlineStr">
        <is>
          <t>{'@testreel~testcenter-client', '@testreel~testcenter-junit-xml', 'testreel-mongoose-version'}</t>
        </is>
      </c>
    </row>
    <row r="89443">
      <c r="A89443" s="1" t="n">
        <v>89441</v>
      </c>
      <c r="B89443" t="inlineStr">
        <is>
          <t>hkb</t>
        </is>
      </c>
      <c r="C89443" t="n">
        <v>4</v>
      </c>
      <c r="D89443" t="inlineStr">
        <is>
          <t>{'nrchkb-website', 'hkb-diamondsquare', 'hkb-new-npm-test'}</t>
        </is>
      </c>
    </row>
    <row r="89444">
      <c r="A89444" s="1" t="n">
        <v>89442</v>
      </c>
      <c r="B89444" t="inlineStr">
        <is>
          <t>useable</t>
        </is>
      </c>
      <c r="C89444" t="n">
        <v>4</v>
      </c>
      <c r="D89444" t="inlineStr">
        <is>
          <t>{'validation_useable', 'aurelia-useable-style-loader', 'useable'}</t>
        </is>
      </c>
    </row>
    <row r="89445">
      <c r="A89445" s="1" t="n">
        <v>89443</v>
      </c>
      <c r="B89445" t="inlineStr">
        <is>
          <t>simpo</t>
        </is>
      </c>
      <c r="C89445" t="n">
        <v>4</v>
      </c>
      <c r="D89445" t="inlineStr">
        <is>
          <t>{'@simpo~private', 'simpo', '@simpo~gulp-augment'}</t>
        </is>
      </c>
    </row>
    <row r="89446">
      <c r="A89446" s="1" t="n">
        <v>89444</v>
      </c>
      <c r="B89446" t="inlineStr">
        <is>
          <t>bjmrq</t>
        </is>
      </c>
      <c r="C89446" t="n">
        <v>4</v>
      </c>
      <c r="D89446" t="inlineStr">
        <is>
          <t>{'@bjmrq~utils', '@bjmrq~lambda-flow', '@bjmrq~zorlog'}</t>
        </is>
      </c>
    </row>
    <row r="89447">
      <c r="A89447" s="1" t="n">
        <v>89445</v>
      </c>
      <c r="B89447" t="inlineStr">
        <is>
          <t>onebyone</t>
        </is>
      </c>
      <c r="C89447" t="n">
        <v>4</v>
      </c>
      <c r="D89447" t="inlineStr">
        <is>
          <t>{'@ersinfotech~onebyone', 'grunt-ngmin-onebyone', '@withjoy~onebyone'}</t>
        </is>
      </c>
    </row>
    <row r="89448">
      <c r="A89448" s="1" t="n">
        <v>89446</v>
      </c>
      <c r="B89448" t="inlineStr">
        <is>
          <t>twyla</t>
        </is>
      </c>
      <c r="C89448" t="n">
        <v>4</v>
      </c>
      <c r="D89448" t="inlineStr">
        <is>
          <t>{'twyla-widget-core', 'twyla-logging', 'twyla-chat-templates'}</t>
        </is>
      </c>
    </row>
    <row r="89449">
      <c r="A89449" s="1" t="n">
        <v>89447</v>
      </c>
      <c r="B89449" t="inlineStr">
        <is>
          <t>jpk</t>
        </is>
      </c>
      <c r="C89449" t="n">
        <v>4</v>
      </c>
      <c r="D89449" t="inlineStr">
        <is>
          <t>{'jpkleemans-angular-validate', 'jpk-react-redux-todo', 'jpk-vue-components'}</t>
        </is>
      </c>
    </row>
    <row r="89450">
      <c r="A89450" s="1" t="n">
        <v>89448</v>
      </c>
      <c r="B89450" t="inlineStr">
        <is>
          <t>zaozaorun</t>
        </is>
      </c>
      <c r="C89450" t="n">
        <v>4</v>
      </c>
      <c r="D89450" t="inlineStr">
        <is>
          <t>{'@zaozaorun~ui-h5', '@zaozaorun~dialog', '@zaozaorun~zzp'}</t>
        </is>
      </c>
    </row>
    <row r="89451">
      <c r="A89451" s="1" t="n">
        <v>89449</v>
      </c>
      <c r="B89451" t="inlineStr">
        <is>
          <t>longraces</t>
        </is>
      </c>
      <c r="C89451" t="n">
        <v>4</v>
      </c>
      <c r="D89451" t="inlineStr">
        <is>
          <t>{'@longraces~utils', '@longraces~store', '@longraces~backend'}</t>
        </is>
      </c>
    </row>
    <row r="89452">
      <c r="A89452" s="1" t="n">
        <v>89450</v>
      </c>
      <c r="B89452" t="inlineStr">
        <is>
          <t>accented</t>
        </is>
      </c>
      <c r="C89452" t="n">
        <v>4</v>
      </c>
      <c r="D89452" t="inlineStr">
        <is>
          <t>{'react-highlight-accented-words', 'odoo9-addon-pos-accented-search', 'strip-accented'}</t>
        </is>
      </c>
    </row>
    <row r="89453">
      <c r="A89453" s="1" t="n">
        <v>89451</v>
      </c>
      <c r="B89453" t="inlineStr">
        <is>
          <t>iodata</t>
        </is>
      </c>
      <c r="C89453" t="n">
        <v>4</v>
      </c>
      <c r="D89453" t="inlineStr">
        <is>
          <t>{'aiodataloader-next', 'aiodataloader', 'aiodata'}</t>
        </is>
      </c>
    </row>
    <row r="89454">
      <c r="A89454" s="1" t="n">
        <v>89452</v>
      </c>
      <c r="B89454" t="inlineStr">
        <is>
          <t>pcw</t>
        </is>
      </c>
      <c r="C89454" t="n">
        <v>4</v>
      </c>
      <c r="D89454" t="inlineStr">
        <is>
          <t>{'pcw', 'pcw-api-cli', '@prisma~studio-pcw'}</t>
        </is>
      </c>
    </row>
    <row r="89455">
      <c r="A89455" s="1" t="n">
        <v>89453</v>
      </c>
      <c r="B89455" t="inlineStr">
        <is>
          <t>windyroad</t>
        </is>
      </c>
      <c r="C89455" t="n">
        <v>4</v>
      </c>
      <c r="D89455" t="inlineStr">
        <is>
          <t>{'@windyroad~wait-on-mysql', '@windyroad~quick-mysql-js', '@windyroad~cucumber-js-throwables'}</t>
        </is>
      </c>
    </row>
    <row r="89456">
      <c r="A89456" s="1" t="n">
        <v>89454</v>
      </c>
      <c r="B89456" t="inlineStr">
        <is>
          <t>createdreamtech</t>
        </is>
      </c>
      <c r="C89456" t="n">
        <v>4</v>
      </c>
      <c r="D89456" t="inlineStr">
        <is>
          <t>{'@createdreamtech~carti-core', '@createdreamtech~datalog', '@createdreamtech~carti'}</t>
        </is>
      </c>
    </row>
    <row r="89457">
      <c r="A89457" s="1" t="n">
        <v>89455</v>
      </c>
      <c r="B89457" t="inlineStr">
        <is>
          <t>carti</t>
        </is>
      </c>
      <c r="C89457" t="n">
        <v>4</v>
      </c>
      <c r="D89457" t="inlineStr">
        <is>
          <t>{'@createdreamtech~carti-core', 'gp-carti', '@createdreamtech~carti'}</t>
        </is>
      </c>
    </row>
    <row r="89458">
      <c r="A89458" s="1" t="n">
        <v>89456</v>
      </c>
      <c r="B89458" t="inlineStr">
        <is>
          <t>mayuresh</t>
        </is>
      </c>
      <c r="C89458" t="n">
        <v>4</v>
      </c>
      <c r="D89458" t="inlineStr">
        <is>
          <t>{'mayuresh.gramopadhye.test', 'mayuresh.gramopadhye', 'mayuresh.grmopadhye'}</t>
        </is>
      </c>
    </row>
    <row r="89459">
      <c r="A89459" s="1" t="n">
        <v>89457</v>
      </c>
      <c r="B89459" t="inlineStr">
        <is>
          <t>processenv</t>
        </is>
      </c>
      <c r="C89459" t="n">
        <v>4</v>
      </c>
      <c r="D89459" t="inlineStr">
        <is>
          <t>{'karma-processenv-preprocessor', '@funcmaticjs~processenv-plugin', 'processenv-priority-env-merger'}</t>
        </is>
      </c>
    </row>
    <row r="89460">
      <c r="A89460" s="1" t="n">
        <v>89458</v>
      </c>
      <c r="B89460" t="inlineStr">
        <is>
          <t>guha</t>
        </is>
      </c>
      <c r="C89460" t="n">
        <v>4</v>
      </c>
      <c r="D89460" t="inlineStr">
        <is>
          <t>{'vuepack-guhaiye', '@arjunguha~fission', 'guhao'}</t>
        </is>
      </c>
    </row>
    <row r="89461">
      <c r="A89461" s="1" t="n">
        <v>89459</v>
      </c>
      <c r="B89461" t="inlineStr">
        <is>
          <t>mhg</t>
        </is>
      </c>
      <c r="C89461" t="n">
        <v>4</v>
      </c>
      <c r="D89461" t="inlineStr">
        <is>
          <t>{'mhg-cli', 'mhg', 'xlmhg'}</t>
        </is>
      </c>
    </row>
    <row r="89462">
      <c r="A89462" s="1" t="n">
        <v>89460</v>
      </c>
      <c r="B89462" t="inlineStr">
        <is>
          <t>wahl</t>
        </is>
      </c>
      <c r="C89462" t="n">
        <v>4</v>
      </c>
      <c r="D89462" t="inlineStr">
        <is>
          <t>{'@dev.mohe~projektwahl-lib', 'wahl', 'wahlburger'}</t>
        </is>
      </c>
    </row>
    <row r="89463">
      <c r="A89463" s="1" t="n">
        <v>89461</v>
      </c>
      <c r="B89463" t="inlineStr">
        <is>
          <t>uation</t>
        </is>
      </c>
      <c r="C89463" t="n">
        <v>4</v>
      </c>
      <c r="D89463" t="inlineStr">
        <is>
          <t>{'eviluation', 'puncuation', 'swituation'}</t>
        </is>
      </c>
    </row>
    <row r="89464">
      <c r="A89464" s="1" t="n">
        <v>89462</v>
      </c>
      <c r="B89464" t="inlineStr">
        <is>
          <t>stanislavkarol</t>
        </is>
      </c>
      <c r="C89464" t="n">
        <v>4</v>
      </c>
      <c r="D89464" t="inlineStr">
        <is>
          <t>{'@stanislavkarol~count-chars', '@stanislavkarol~delay', '@stanislavkarol~get-holidays'}</t>
        </is>
      </c>
    </row>
    <row r="89465">
      <c r="A89465" s="1" t="n">
        <v>89463</v>
      </c>
      <c r="B89465" t="inlineStr">
        <is>
          <t>wtx</t>
        </is>
      </c>
      <c r="C89465" t="n">
        <v>4</v>
      </c>
      <c r="D89465" t="inlineStr">
        <is>
          <t>{'wtx_turbine', 'williamwtx-react-ui', 'wtx-cli'}</t>
        </is>
      </c>
    </row>
    <row r="89466">
      <c r="A89466" s="1" t="n">
        <v>89464</v>
      </c>
      <c r="B89466" t="inlineStr">
        <is>
          <t>datawallet</t>
        </is>
      </c>
      <c r="C89466" t="n">
        <v>4</v>
      </c>
      <c r="D89466" t="inlineStr">
        <is>
          <t>{'babel-preset-datawallet', '@datawallet~satellite-sdk', '@datawallet~wasm-flate'}</t>
        </is>
      </c>
    </row>
    <row r="89467">
      <c r="A89467" s="1" t="n">
        <v>89465</v>
      </c>
      <c r="B89467" t="inlineStr">
        <is>
          <t>rinyii</t>
        </is>
      </c>
      <c r="C89467" t="n">
        <v>4</v>
      </c>
      <c r="D89467" t="inlineStr">
        <is>
          <t>{'@rinyii~static-server', '@rinyii~get-class', '@rinyii~koa-controller'}</t>
        </is>
      </c>
    </row>
    <row r="89468">
      <c r="A89468" s="1" t="n">
        <v>89466</v>
      </c>
      <c r="B89468" t="inlineStr">
        <is>
          <t>kokomo</t>
        </is>
      </c>
      <c r="C89468" t="n">
        <v>4</v>
      </c>
      <c r="D89468" t="inlineStr">
        <is>
          <t>{'@kokomoswap-libs~sdk', '@kokomoswap-libs~kokomo-swap-lib', '@kokomoswap-libs~uikit'}</t>
        </is>
      </c>
    </row>
    <row r="89469">
      <c r="A89469" s="1" t="n">
        <v>89467</v>
      </c>
      <c r="B89469" t="inlineStr">
        <is>
          <t>kokomoswap</t>
        </is>
      </c>
      <c r="C89469" t="n">
        <v>4</v>
      </c>
      <c r="D89469" t="inlineStr">
        <is>
          <t>{'@kokomoswap-libs~sdk', '@kokomoswap-libs~kokomo-swap-lib', '@kokomoswap-libs~uikit'}</t>
        </is>
      </c>
    </row>
    <row r="89470">
      <c r="A89470" s="1" t="n">
        <v>89468</v>
      </c>
      <c r="B89470" t="inlineStr">
        <is>
          <t>kpradeeprao</t>
        </is>
      </c>
      <c r="C89470" t="n">
        <v>4</v>
      </c>
      <c r="D89470" t="inlineStr">
        <is>
          <t>{'@kpradeeprao~angular-console-logger', '@kpradeeprao~angular-rating', '@kpradeeprao~my-console-logger'}</t>
        </is>
      </c>
    </row>
    <row r="89471">
      <c r="A89471" s="1" t="n">
        <v>89469</v>
      </c>
      <c r="B89471" t="inlineStr">
        <is>
          <t>atengine</t>
        </is>
      </c>
      <c r="C89471" t="n">
        <v>4</v>
      </c>
      <c r="D89471" t="inlineStr">
        <is>
          <t>{'atengine.cards', 'atengine', '@atengine~ts'}</t>
        </is>
      </c>
    </row>
    <row r="89472">
      <c r="A89472" s="1" t="n">
        <v>89470</v>
      </c>
      <c r="B89472" t="inlineStr">
        <is>
          <t>qzr</t>
        </is>
      </c>
      <c r="C89472" t="n">
        <v>4</v>
      </c>
      <c r="D89472" t="inlineStr">
        <is>
          <t>{'qzr-vue2-cli', '@constq~eslint-config-qzr', '@constq~qzr-cli'}</t>
        </is>
      </c>
    </row>
    <row r="89473">
      <c r="A89473" s="1" t="n">
        <v>89471</v>
      </c>
      <c r="B89473" t="inlineStr">
        <is>
          <t>amberjs</t>
        </is>
      </c>
      <c r="C89473" t="n">
        <v>4</v>
      </c>
      <c r="D89473" t="inlineStr">
        <is>
          <t>{'@amberjs~cli', '@amberjs~sql-connector', '@amberjs~log'}</t>
        </is>
      </c>
    </row>
    <row r="89474">
      <c r="A89474" s="1" t="n">
        <v>89472</v>
      </c>
      <c r="B89474" t="inlineStr">
        <is>
          <t>vita2333</t>
        </is>
      </c>
      <c r="C89474" t="n">
        <v>4</v>
      </c>
      <c r="D89474" t="inlineStr">
        <is>
          <t>{'@vita2333~vmap', '@vita2333~vmap2.0', 'vita2333-ui'}</t>
        </is>
      </c>
    </row>
    <row r="89475">
      <c r="A89475" s="1" t="n">
        <v>89473</v>
      </c>
      <c r="B89475" t="inlineStr">
        <is>
          <t>danial</t>
        </is>
      </c>
      <c r="C89475" t="n">
        <v>4</v>
      </c>
      <c r="D89475" t="inlineStr">
        <is>
          <t>{'danial', 'danial-lib', 'test-alidanial'}</t>
        </is>
      </c>
    </row>
    <row r="89476">
      <c r="A89476" s="1" t="n">
        <v>89474</v>
      </c>
      <c r="B89476" t="inlineStr">
        <is>
          <t>jye</t>
        </is>
      </c>
      <c r="C89476" t="n">
        <v>4</v>
      </c>
      <c r="D89476" t="inlineStr">
        <is>
          <t>{'jye', 'jye-scripts', 'jye-react'}</t>
        </is>
      </c>
    </row>
    <row r="89477">
      <c r="A89477" s="1" t="n">
        <v>89475</v>
      </c>
      <c r="B89477" t="inlineStr">
        <is>
          <t>audiobook</t>
        </is>
      </c>
      <c r="C89477" t="n">
        <v>4</v>
      </c>
      <c r="D89477" t="inlineStr">
        <is>
          <t>{'@lukekarrys~audiobook', 'audiobookbay', 'audiobook-to-itunes'}</t>
        </is>
      </c>
    </row>
    <row r="89478">
      <c r="A89478" s="1" t="n">
        <v>89476</v>
      </c>
      <c r="B89478" t="inlineStr">
        <is>
          <t>thymio</t>
        </is>
      </c>
      <c r="C89478" t="n">
        <v>4</v>
      </c>
      <c r="D89478" t="inlineStr">
        <is>
          <t>{'@mobsya-association~thymio-js-api-demo', '@mobsya~thymio-js-api-demo', '@mobsya~thymio-api'}</t>
        </is>
      </c>
    </row>
    <row r="89479">
      <c r="A89479" s="1" t="n">
        <v>89477</v>
      </c>
      <c r="B89479" t="inlineStr">
        <is>
          <t>votesmart</t>
        </is>
      </c>
      <c r="C89479" t="n">
        <v>4</v>
      </c>
      <c r="D89479" t="inlineStr">
        <is>
          <t>{'python-votesmart', 'py-votesmart', 'votesmart'}</t>
        </is>
      </c>
    </row>
    <row r="89480">
      <c r="A89480" s="1" t="n">
        <v>89478</v>
      </c>
      <c r="B89480" t="inlineStr">
        <is>
          <t>blech</t>
        </is>
      </c>
      <c r="C89480" t="n">
        <v>4</v>
      </c>
      <c r="D89480" t="inlineStr">
        <is>
          <t>{'generator-kesselblech-fe', 'kuchenblech', '@rsm~kuchenblech'}</t>
        </is>
      </c>
    </row>
    <row r="89481">
      <c r="A89481" s="1" t="n">
        <v>89479</v>
      </c>
      <c r="B89481" t="inlineStr">
        <is>
          <t>rackai</t>
        </is>
      </c>
      <c r="C89481" t="n">
        <v>4</v>
      </c>
      <c r="D89481" t="inlineStr">
        <is>
          <t>{'@rackai~classql', '@rackai~symbols', '@rackai~domql'}</t>
        </is>
      </c>
    </row>
    <row r="89482">
      <c r="A89482" s="1" t="n">
        <v>89480</v>
      </c>
      <c r="B89482" t="inlineStr">
        <is>
          <t>kuaishou</t>
        </is>
      </c>
      <c r="C89482" t="n">
        <v>4</v>
      </c>
      <c r="D89482" t="inlineStr">
        <is>
          <t>{'umtrack-kuaishou', '@got-api~kuaishou-ad', 'kuaishou'}</t>
        </is>
      </c>
    </row>
    <row r="89483">
      <c r="A89483" s="1" t="n">
        <v>89481</v>
      </c>
      <c r="B89483" t="inlineStr">
        <is>
          <t>arrowai</t>
        </is>
      </c>
      <c r="C89483" t="n">
        <v>4</v>
      </c>
      <c r="D89483" t="inlineStr">
        <is>
          <t>{'arrowai-bot-module', '@arrowai~video', 'arrowai-quiz-chat-component'}</t>
        </is>
      </c>
    </row>
    <row r="89484">
      <c r="A89484" s="1" t="n">
        <v>89482</v>
      </c>
      <c r="B89484" t="inlineStr">
        <is>
          <t>kuyruk</t>
        </is>
      </c>
      <c r="C89484" t="n">
        <v>4</v>
      </c>
      <c r="D89484" t="inlineStr">
        <is>
          <t>{'kuyruk-sentry', 'kuyruk-manager', 'kuyruk'}</t>
        </is>
      </c>
    </row>
    <row r="89485">
      <c r="A89485" s="1" t="n">
        <v>89483</v>
      </c>
      <c r="B89485" t="inlineStr">
        <is>
          <t>haden</t>
        </is>
      </c>
      <c r="C89485" t="n">
        <v>4</v>
      </c>
      <c r="D89485" t="inlineStr">
        <is>
          <t>{'hadenajs', '@hadenlabs~renovate-config', '@tobiasthaden~tap'}</t>
        </is>
      </c>
    </row>
    <row r="89486">
      <c r="A89486" s="1" t="n">
        <v>89484</v>
      </c>
      <c r="B89486" t="inlineStr">
        <is>
          <t>shippable</t>
        </is>
      </c>
      <c r="C89486" t="n">
        <v>4</v>
      </c>
      <c r="D89486" t="inlineStr">
        <is>
          <t>{'shippable-bbs-oauth', 'shippable', 'slack-shippable'}</t>
        </is>
      </c>
    </row>
    <row r="89487">
      <c r="A89487" s="1" t="n">
        <v>89485</v>
      </c>
      <c r="B89487" t="inlineStr">
        <is>
          <t>pluralrules</t>
        </is>
      </c>
      <c r="C89487" t="n">
        <v>4</v>
      </c>
      <c r="D89487" t="inlineStr">
        <is>
          <t>{'@roderickhsiao~intl-pluralrules', 'intl-pluralrules', '@formatjs~intl-pluralrules'}</t>
        </is>
      </c>
    </row>
    <row r="89488">
      <c r="A89488" s="1" t="n">
        <v>89486</v>
      </c>
      <c r="B89488" t="inlineStr">
        <is>
          <t>ubclaunchpad</t>
        </is>
      </c>
      <c r="C89488" t="n">
        <v>4</v>
      </c>
      <c r="D89488" t="inlineStr">
        <is>
          <t>{'eslint-config-ubclaunchpad', '@ubclaunchpad~inertia', '@ubclaunchpad~vue-fathom'}</t>
        </is>
      </c>
    </row>
    <row r="89489">
      <c r="A89489" s="1" t="n">
        <v>89487</v>
      </c>
      <c r="B89489" t="inlineStr">
        <is>
          <t>straddle</t>
        </is>
      </c>
      <c r="C89489" t="n">
        <v>4</v>
      </c>
      <c r="D89489" t="inlineStr">
        <is>
          <t>{'edu-straddle-components', 'edu-components-straddle', 'edu-straddle-business'}</t>
        </is>
      </c>
    </row>
    <row r="89490">
      <c r="A89490" s="1" t="n">
        <v>89488</v>
      </c>
      <c r="B89490" t="inlineStr">
        <is>
          <t>noquarter</t>
        </is>
      </c>
      <c r="C89490" t="n">
        <v>4</v>
      </c>
      <c r="D89490" t="inlineStr">
        <is>
          <t>{'@noquarter~hooks', '@noquarter~utils', '@noquarter~ui'}</t>
        </is>
      </c>
    </row>
    <row r="89491">
      <c r="A89491" s="1" t="n">
        <v>89489</v>
      </c>
      <c r="B89491" t="inlineStr">
        <is>
          <t>nodebox</t>
        </is>
      </c>
      <c r="C89491" t="n">
        <v>4</v>
      </c>
      <c r="D89491" t="inlineStr">
        <is>
          <t>{'nodebox-framework', 'nodebox', 'nodebox-opengl'}</t>
        </is>
      </c>
    </row>
    <row r="89492">
      <c r="A89492" s="1" t="n">
        <v>89490</v>
      </c>
      <c r="B89492" t="inlineStr">
        <is>
          <t>shelving</t>
        </is>
      </c>
      <c r="C89492" t="n">
        <v>4</v>
      </c>
      <c r="D89492" t="inlineStr">
        <is>
          <t>{'shelving-mock-event', 'shelving-clone', 'shelving-mock-indexeddb'}</t>
        </is>
      </c>
    </row>
    <row r="89493">
      <c r="A89493" s="1" t="n">
        <v>89491</v>
      </c>
      <c r="B89493" t="inlineStr">
        <is>
          <t>piss</t>
        </is>
      </c>
      <c r="C89493" t="n">
        <v>4</v>
      </c>
      <c r="D89493" t="inlineStr">
        <is>
          <t>{'apiss', 'pisskink', 'piss'}</t>
        </is>
      </c>
    </row>
    <row r="89494">
      <c r="A89494" s="1" t="n">
        <v>89492</v>
      </c>
      <c r="B89494" t="inlineStr">
        <is>
          <t>jsmd</t>
        </is>
      </c>
      <c r="C89494" t="n">
        <v>4</v>
      </c>
      <c r="D89494" t="inlineStr">
        <is>
          <t>{'jsmd-parser', 'jsmd', 'jsmd-tape'}</t>
        </is>
      </c>
    </row>
    <row r="89495">
      <c r="A89495" s="1" t="n">
        <v>89493</v>
      </c>
      <c r="B89495" t="inlineStr">
        <is>
          <t>testaaa</t>
        </is>
      </c>
      <c r="C89495" t="n">
        <v>4</v>
      </c>
      <c r="D89495" t="inlineStr">
        <is>
          <t>{'testaaa', 'react-native-toast-testaaa', 'wgf-hello-word-testaaa'}</t>
        </is>
      </c>
    </row>
    <row r="89496">
      <c r="A89496" s="1" t="n">
        <v>89494</v>
      </c>
      <c r="B89496" t="inlineStr">
        <is>
          <t>webrun</t>
        </is>
      </c>
      <c r="C89496" t="n">
        <v>4</v>
      </c>
      <c r="D89496" t="inlineStr">
        <is>
          <t>{'@rangermauve~webrun', 'webrun', 'webrun-plugin-dat'}</t>
        </is>
      </c>
    </row>
    <row r="89497">
      <c r="A89497" s="1" t="n">
        <v>89495</v>
      </c>
      <c r="B89497" t="inlineStr">
        <is>
          <t>glick</t>
        </is>
      </c>
      <c r="C89497" t="n">
        <v>4</v>
      </c>
      <c r="D89497" t="inlineStr">
        <is>
          <t>{'go-glicko', 'banking-aglick-demo', 'glicko-two'}</t>
        </is>
      </c>
    </row>
    <row r="89498">
      <c r="A89498" s="1" t="n">
        <v>89496</v>
      </c>
      <c r="B89498" t="inlineStr">
        <is>
          <t>chatscope</t>
        </is>
      </c>
      <c r="C89498" t="n">
        <v>4</v>
      </c>
      <c r="D89498" t="inlineStr">
        <is>
          <t>{'@chatscope~chat-ui-kit-react', '@chatscope~chat-ui-kit-styles', '@chatscope~test'}</t>
        </is>
      </c>
    </row>
    <row r="89499">
      <c r="A89499" s="1" t="n">
        <v>89497</v>
      </c>
      <c r="B89499" t="inlineStr">
        <is>
          <t>artd</t>
        </is>
      </c>
      <c r="C89499" t="n">
        <v>4</v>
      </c>
      <c r="D89499" t="inlineStr">
        <is>
          <t>{'artd-ui', 'www.artd.eco', 'artd-cli'}</t>
        </is>
      </c>
    </row>
    <row r="89500">
      <c r="A89500" s="1" t="n">
        <v>89498</v>
      </c>
      <c r="B89500" t="inlineStr">
        <is>
          <t>pathing</t>
        </is>
      </c>
      <c r="C89500" t="n">
        <v>4</v>
      </c>
      <c r="D89500" t="inlineStr">
        <is>
          <t>{'pathing', 'pathing.basename', 'react-pathing-builder'}</t>
        </is>
      </c>
    </row>
    <row r="89501">
      <c r="A89501" s="1" t="n">
        <v>89499</v>
      </c>
      <c r="B89501" t="inlineStr">
        <is>
          <t>probedjs</t>
        </is>
      </c>
      <c r="C89501" t="n">
        <v>4</v>
      </c>
      <c r="D89501" t="inlineStr">
        <is>
          <t>{'@probedjs~eslint-config', '@probedjs~task-runner', '@probedjs~work-pool'}</t>
        </is>
      </c>
    </row>
    <row r="89502">
      <c r="A89502" s="1" t="n">
        <v>89500</v>
      </c>
      <c r="B89502" t="inlineStr">
        <is>
          <t>bdsd</t>
        </is>
      </c>
      <c r="C89502" t="n">
        <v>4</v>
      </c>
      <c r="D89502" t="inlineStr">
        <is>
          <t>{'bdsd.client', 'bdsd-io', 'bdsd-cli'}</t>
        </is>
      </c>
    </row>
    <row r="89503">
      <c r="A89503" s="1" t="n">
        <v>89501</v>
      </c>
      <c r="B89503" t="inlineStr">
        <is>
          <t>zah</t>
        </is>
      </c>
      <c r="C89503" t="n">
        <v>4</v>
      </c>
      <c r="D89503" t="inlineStr">
        <is>
          <t>{'meowzah', 'zah', 'ferzah-antispam'}</t>
        </is>
      </c>
    </row>
    <row r="89504">
      <c r="A89504" s="1" t="n">
        <v>89502</v>
      </c>
      <c r="B89504" t="inlineStr">
        <is>
          <t>jrcf</t>
        </is>
      </c>
      <c r="C89504" t="n">
        <v>4</v>
      </c>
      <c r="D89504" t="inlineStr">
        <is>
          <t>{'jrcf-ui', 'jrcf-workflow', 'jrcf-cli'}</t>
        </is>
      </c>
    </row>
    <row r="89505">
      <c r="A89505" s="1" t="n">
        <v>89503</v>
      </c>
      <c r="B89505" t="inlineStr">
        <is>
          <t>nanno</t>
        </is>
      </c>
      <c r="C89505" t="n">
        <v>4</v>
      </c>
      <c r="D89505" t="inlineStr">
        <is>
          <t>{'@nanno~phil', 'nannoq-proxies', 'nanno'}</t>
        </is>
      </c>
    </row>
    <row r="89506">
      <c r="A89506" s="1" t="n">
        <v>89504</v>
      </c>
      <c r="B89506" t="inlineStr">
        <is>
          <t>zabel</t>
        </is>
      </c>
      <c r="C89506" t="n">
        <v>4</v>
      </c>
      <c r="D89506" t="inlineStr">
        <is>
          <t>{'zabel-commons', 'zabel-fabric', 'zabel-elements'}</t>
        </is>
      </c>
    </row>
    <row r="89507">
      <c r="A89507" s="1" t="n">
        <v>89505</v>
      </c>
      <c r="B89507" t="inlineStr">
        <is>
          <t>fauxton</t>
        </is>
      </c>
      <c r="C89507" t="n">
        <v>4</v>
      </c>
      <c r="D89507" t="inlineStr">
        <is>
          <t>{'galaxy-fauxton', 'pouchdb-fauxton', 'fauxton-cli'}</t>
        </is>
      </c>
    </row>
    <row r="89508">
      <c r="A89508" s="1" t="n">
        <v>89506</v>
      </c>
      <c r="B89508" t="inlineStr">
        <is>
          <t>vityajulin</t>
        </is>
      </c>
      <c r="C89508" t="n">
        <v>4</v>
      </c>
      <c r="D89508" t="inlineStr">
        <is>
          <t>{'vityajulin-s454', 'hexlet_lvl1_vityajulin', 'vityajulin-lvl1'}</t>
        </is>
      </c>
    </row>
    <row r="89509">
      <c r="A89509" s="1" t="n">
        <v>89507</v>
      </c>
      <c r="B89509" t="inlineStr">
        <is>
          <t>fose</t>
        </is>
      </c>
      <c r="C89509" t="n">
        <v>4</v>
      </c>
      <c r="D89509" t="inlineStr">
        <is>
          <t>{'@fosenu~prettier', '@fosenu~tslint', '@fosenu~httpclient'}</t>
        </is>
      </c>
    </row>
    <row r="89510">
      <c r="A89510" s="1" t="n">
        <v>89508</v>
      </c>
      <c r="B89510" t="inlineStr">
        <is>
          <t>fosenu</t>
        </is>
      </c>
      <c r="C89510" t="n">
        <v>4</v>
      </c>
      <c r="D89510" t="inlineStr">
        <is>
          <t>{'@fosenu~prettier', '@fosenu~tslint', '@fosenu~httpclient'}</t>
        </is>
      </c>
    </row>
    <row r="89511">
      <c r="A89511" s="1" t="n">
        <v>89509</v>
      </c>
      <c r="B89511" t="inlineStr">
        <is>
          <t>parttypes</t>
        </is>
      </c>
      <c r="C89511" t="n">
        <v>4</v>
      </c>
      <c r="D89511" t="inlineStr">
        <is>
          <t>{'bloom-parttypes', 'qmuzik-parttypes', 'parttypes'}</t>
        </is>
      </c>
    </row>
    <row r="89512">
      <c r="A89512" s="1" t="n">
        <v>89510</v>
      </c>
      <c r="B89512" t="inlineStr">
        <is>
          <t>shrivastava</t>
        </is>
      </c>
      <c r="C89512" t="n">
        <v>4</v>
      </c>
      <c r="D89512" t="inlineStr">
        <is>
          <t>{'@shivalishrivastava~npmcommands_new', '@shivalishrivastava~npm_commands', '@shivalishrivastava~new_npm_commands'}</t>
        </is>
      </c>
    </row>
    <row r="89513">
      <c r="A89513" s="1" t="n">
        <v>89511</v>
      </c>
      <c r="B89513" t="inlineStr">
        <is>
          <t>trmi</t>
        </is>
      </c>
      <c r="C89513" t="n">
        <v>4</v>
      </c>
      <c r="D89513" t="inlineStr">
        <is>
          <t>{'trmi', 'trmi-redis', 'trmi-http'}</t>
        </is>
      </c>
    </row>
    <row r="89514">
      <c r="A89514" s="1" t="n">
        <v>89512</v>
      </c>
      <c r="B89514" t="inlineStr">
        <is>
          <t>flmngr</t>
        </is>
      </c>
      <c r="C89514" t="n">
        <v>4</v>
      </c>
      <c r="D89514" t="inlineStr">
        <is>
          <t>{'@edsdk~flmngr-server', 'flmngr', '@edsdk~flmngr'}</t>
        </is>
      </c>
    </row>
    <row r="89515">
      <c r="A89515" s="1" t="n">
        <v>89513</v>
      </c>
      <c r="B89515" t="inlineStr">
        <is>
          <t>statsmodels</t>
        </is>
      </c>
      <c r="C89515" t="n">
        <v>4</v>
      </c>
      <c r="D89515" t="inlineStr">
        <is>
          <t>{'statsmodels-dq', 'statsmodels', 'scikits-statsmodels'}</t>
        </is>
      </c>
    </row>
    <row r="89516">
      <c r="A89516" s="1" t="n">
        <v>89514</v>
      </c>
      <c r="B89516" t="inlineStr">
        <is>
          <t>novels</t>
        </is>
      </c>
      <c r="C89516" t="n">
        <v>4</v>
      </c>
      <c r="D89516" t="inlineStr">
        <is>
          <t>{'fetchnovels', 'novels-raw-scraper', 'ckeditor5-build-novelshive'}</t>
        </is>
      </c>
    </row>
    <row r="89517">
      <c r="A89517" s="1" t="n">
        <v>89515</v>
      </c>
      <c r="B89517" t="inlineStr">
        <is>
          <t>manager2</t>
        </is>
      </c>
      <c r="C89517" t="n">
        <v>4</v>
      </c>
      <c r="D89517" t="inlineStr">
        <is>
          <t>{'@activix~sound-manager2', 'rhgamestation-manager2', 'vue-file-manager2'}</t>
        </is>
      </c>
    </row>
    <row r="89518">
      <c r="A89518" s="1" t="n">
        <v>89516</v>
      </c>
      <c r="B89518" t="inlineStr">
        <is>
          <t>homer0</t>
        </is>
      </c>
      <c r="C89518" t="n">
        <v>4</v>
      </c>
      <c r="D89518" t="inlineStr">
        <is>
          <t>{'eslint-plugin-homer0', '@homer0~prettier-config', '@homer0~eslint-plugin'}</t>
        </is>
      </c>
    </row>
    <row r="89519">
      <c r="A89519" s="1" t="n">
        <v>89517</v>
      </c>
      <c r="B89519" t="inlineStr">
        <is>
          <t>asdfg</t>
        </is>
      </c>
      <c r="C89519" t="n">
        <v>4</v>
      </c>
      <c r="D89519" t="inlineStr">
        <is>
          <t>{'asdfg', 'nmp-test-asdfg', 'asdfg-reporter'}</t>
        </is>
      </c>
    </row>
    <row r="89520">
      <c r="A89520" s="1" t="n">
        <v>89518</v>
      </c>
      <c r="B89520" t="inlineStr">
        <is>
          <t>tbw</t>
        </is>
      </c>
      <c r="C89520" t="n">
        <v>4</v>
      </c>
      <c r="D89520" t="inlineStr">
        <is>
          <t>{'tbwdjs', 'tbwnb-comment-test', 'tbw'}</t>
        </is>
      </c>
    </row>
    <row r="89521">
      <c r="A89521" s="1" t="n">
        <v>89519</v>
      </c>
      <c r="B89521" t="inlineStr">
        <is>
          <t>heilbaum</t>
        </is>
      </c>
      <c r="C89521" t="n">
        <v>4</v>
      </c>
      <c r="D89521" t="inlineStr">
        <is>
          <t>{'heilbaum-ionic-object-fit-images', '@heilbaum~heilbaum-ionic-blur-change', 'heilbaum-ionic-photoswipe'}</t>
        </is>
      </c>
    </row>
    <row r="89522">
      <c r="A89522" s="1" t="n">
        <v>89520</v>
      </c>
      <c r="B89522" t="inlineStr">
        <is>
          <t>cryptos</t>
        </is>
      </c>
      <c r="C89522" t="n">
        <v>4</v>
      </c>
      <c r="D89522" t="inlineStr">
        <is>
          <t>{'combined-cryptos-api', 'react-native-cryptos-picker', 'my-cryptos-cli'}</t>
        </is>
      </c>
    </row>
    <row r="89523">
      <c r="A89523" s="1" t="n">
        <v>89521</v>
      </c>
      <c r="B89523" t="inlineStr">
        <is>
          <t>hellomd</t>
        </is>
      </c>
      <c r="C89523" t="n">
        <v>4</v>
      </c>
      <c r="D89523" t="inlineStr">
        <is>
          <t>{'@hellomd~nock-vcr-recorder', 'hellomd', '@hellomd~eslint-config-default'}</t>
        </is>
      </c>
    </row>
    <row r="89524">
      <c r="A89524" s="1" t="n">
        <v>89522</v>
      </c>
      <c r="B89524" t="inlineStr">
        <is>
          <t>stocker</t>
        </is>
      </c>
      <c r="C89524" t="n">
        <v>4</v>
      </c>
      <c r="D89524" t="inlineStr">
        <is>
          <t>{'pystocker', 'stocker.js', 'stocker-nse'}</t>
        </is>
      </c>
    </row>
    <row r="89525">
      <c r="A89525" s="1" t="n">
        <v>89523</v>
      </c>
      <c r="B89525" t="inlineStr">
        <is>
          <t>csssprite</t>
        </is>
      </c>
      <c r="C89525" t="n">
        <v>4</v>
      </c>
      <c r="D89525" t="inlineStr">
        <is>
          <t>{'gulp-her-csssprite', 'csssprite', 'gulpack-csssprite'}</t>
        </is>
      </c>
    </row>
    <row r="89526">
      <c r="A89526" s="1" t="n">
        <v>89524</v>
      </c>
      <c r="B89526" t="inlineStr">
        <is>
          <t>kruglov</t>
        </is>
      </c>
      <c r="C89526" t="n">
        <v>4</v>
      </c>
      <c r="D89526" t="inlineStr">
        <is>
          <t>{'kruglov-gendif', 'geo-kruglov', 'kruglov-hexlet-brain-games'}</t>
        </is>
      </c>
    </row>
    <row r="89527">
      <c r="A89527" s="1" t="n">
        <v>89525</v>
      </c>
      <c r="B89527" t="inlineStr">
        <is>
          <t>gendif</t>
        </is>
      </c>
      <c r="C89527" t="n">
        <v>4</v>
      </c>
      <c r="D89527" t="inlineStr">
        <is>
          <t>{'gendif-snsin', 'kruglov-gendif', 'gendif-ed'}</t>
        </is>
      </c>
    </row>
    <row r="89528">
      <c r="A89528" s="1" t="n">
        <v>89526</v>
      </c>
      <c r="B89528" t="inlineStr">
        <is>
          <t>gallink</t>
        </is>
      </c>
      <c r="C89528" t="n">
        <v>4</v>
      </c>
      <c r="D89528" t="inlineStr">
        <is>
          <t>{'@gallink~oxygen', '@gallink~models', '@gallink~rhapsody'}</t>
        </is>
      </c>
    </row>
    <row r="89529">
      <c r="A89529" s="1" t="n">
        <v>89527</v>
      </c>
      <c r="B89529" t="inlineStr">
        <is>
          <t>alexk</t>
        </is>
      </c>
      <c r="C89529" t="n">
        <v>4</v>
      </c>
      <c r="D89529" t="inlineStr">
        <is>
          <t>{'small_talk_with_hexlet_alexk', 'brgames-alexk', 'alexk_hexlet1'}</t>
        </is>
      </c>
    </row>
    <row r="89530">
      <c r="A89530" s="1" t="n">
        <v>89528</v>
      </c>
      <c r="B89530" t="inlineStr">
        <is>
          <t>jeny</t>
        </is>
      </c>
      <c r="C89530" t="n">
        <v>4</v>
      </c>
      <c r="D89530" t="inlineStr">
        <is>
          <t>{'mind-elixir-jenysun', '@jenyus-org~nestjs-graphql-utils', 'jeny'}</t>
        </is>
      </c>
    </row>
    <row r="89531">
      <c r="A89531" s="1" t="n">
        <v>89529</v>
      </c>
      <c r="B89531" t="inlineStr">
        <is>
          <t>azka</t>
        </is>
      </c>
      <c r="C89531" t="n">
        <v>4</v>
      </c>
      <c r="D89531" t="inlineStr">
        <is>
          <t>{'hexo-azka', 'hexo-theme-azka', 'azka-server'}</t>
        </is>
      </c>
    </row>
    <row r="89532">
      <c r="A89532" s="1" t="n">
        <v>89530</v>
      </c>
      <c r="B89532" t="inlineStr">
        <is>
          <t>jobcan</t>
        </is>
      </c>
      <c r="C89532" t="n">
        <v>4</v>
      </c>
      <c r="D89532" t="inlineStr">
        <is>
          <t>{'jobcan-client', 'jobcan_do_it', 'jobcan'}</t>
        </is>
      </c>
    </row>
    <row r="89533">
      <c r="A89533" s="1" t="n">
        <v>89531</v>
      </c>
      <c r="B89533" t="inlineStr">
        <is>
          <t>gby</t>
        </is>
      </c>
      <c r="C89533" t="n">
        <v>4</v>
      </c>
      <c r="D89533" t="inlineStr">
        <is>
          <t>{'gby-tdc', '@gby~uniqueid', '@gby~client'}</t>
        </is>
      </c>
    </row>
    <row r="89534">
      <c r="A89534" s="1" t="n">
        <v>89532</v>
      </c>
      <c r="B89534" t="inlineStr">
        <is>
          <t>suga</t>
        </is>
      </c>
      <c r="C89534" t="n">
        <v>4</v>
      </c>
      <c r="D89534" t="inlineStr">
        <is>
          <t>{'@ryo_suga~babel-preset-ryosuga', 'yosuga', '@ryo_suga~react-isomorphic-carousel'}</t>
        </is>
      </c>
    </row>
    <row r="89535">
      <c r="A89535" s="1" t="n">
        <v>89533</v>
      </c>
      <c r="B89535" t="inlineStr">
        <is>
          <t>backtester</t>
        </is>
      </c>
      <c r="C89535" t="n">
        <v>4</v>
      </c>
      <c r="D89535" t="inlineStr">
        <is>
          <t>{'backtester', 'prosper-together-backtester', 'zypher-backtester'}</t>
        </is>
      </c>
    </row>
    <row r="89536">
      <c r="A89536" s="1" t="n">
        <v>89534</v>
      </c>
      <c r="B89536" t="inlineStr">
        <is>
          <t>abfluss</t>
        </is>
      </c>
      <c r="C89536" t="n">
        <v>4</v>
      </c>
      <c r="D89536" t="inlineStr">
        <is>
          <t>{'@abfluss~api-types', '@abfluss~util', '@abfluss~cli'}</t>
        </is>
      </c>
    </row>
    <row r="89537">
      <c r="A89537" s="1" t="n">
        <v>89535</v>
      </c>
      <c r="B89537" t="inlineStr">
        <is>
          <t>oxe</t>
        </is>
      </c>
      <c r="C89537" t="n">
        <v>4</v>
      </c>
      <c r="D89537" t="inlineStr">
        <is>
          <t>{'oxe-components', 'oxe-shots', 'oxe'}</t>
        </is>
      </c>
    </row>
    <row r="89538">
      <c r="A89538" s="1" t="n">
        <v>89536</v>
      </c>
      <c r="B89538" t="inlineStr">
        <is>
          <t>bartaz</t>
        </is>
      </c>
      <c r="C89538" t="n">
        <v>4</v>
      </c>
      <c r="D89538" t="inlineStr">
        <is>
          <t>{'jquery.highlight-bartaz', 'retyped-jquery.highlight-bartaz-tsd-ambient', '@ryancavanaugh~jquery.highlight-bartaz'}</t>
        </is>
      </c>
    </row>
    <row r="89539">
      <c r="A89539" s="1" t="n">
        <v>89537</v>
      </c>
      <c r="B89539" t="inlineStr">
        <is>
          <t>despy</t>
        </is>
      </c>
      <c r="C89539" t="n">
        <v>4</v>
      </c>
      <c r="D89539" t="inlineStr">
        <is>
          <t>{'despy-trackstream', 'despy-tracklist', 'o2despy'}</t>
        </is>
      </c>
    </row>
    <row r="89540">
      <c r="A89540" s="1" t="n">
        <v>89538</v>
      </c>
      <c r="B89540" t="inlineStr">
        <is>
          <t>rajni</t>
        </is>
      </c>
      <c r="C89540" t="n">
        <v>4</v>
      </c>
      <c r="D89540" t="inlineStr">
        <is>
          <t>{'test2-rajni', 'rajnikanth-jokes', 'rajnikant_node_practice_rpn'}</t>
        </is>
      </c>
    </row>
    <row r="89541">
      <c r="A89541" s="1" t="n">
        <v>89539</v>
      </c>
      <c r="B89541" t="inlineStr">
        <is>
          <t>enders</t>
        </is>
      </c>
      <c r="C89541" t="n">
        <v>4</v>
      </c>
      <c r="D89541" t="inlineStr">
        <is>
          <t>{'@rolfkoenders~react-daterange-picker', '@greedyenders~interface', 'slush-rolfkoenders'}</t>
        </is>
      </c>
    </row>
    <row r="89542">
      <c r="A89542" s="1" t="n">
        <v>89540</v>
      </c>
      <c r="B89542" t="inlineStr">
        <is>
          <t>ctree</t>
        </is>
      </c>
      <c r="C89542" t="n">
        <v>4</v>
      </c>
      <c r="D89542" t="inlineStr">
        <is>
          <t>{'@wsfe~ctree', 'ctree', 'ctree-cli'}</t>
        </is>
      </c>
    </row>
    <row r="89543">
      <c r="A89543" s="1" t="n">
        <v>89541</v>
      </c>
      <c r="B89543" t="inlineStr">
        <is>
          <t>idable</t>
        </is>
      </c>
      <c r="C89543" t="n">
        <v>4</v>
      </c>
      <c r="D89543" t="inlineStr">
        <is>
          <t>{'react-native-form-idable-with-messages', 'idable', 'react-native-form-idable'}</t>
        </is>
      </c>
    </row>
    <row r="89544">
      <c r="A89544" s="1" t="n">
        <v>89542</v>
      </c>
      <c r="B89544" t="inlineStr">
        <is>
          <t>juman</t>
        </is>
      </c>
      <c r="C89544" t="n">
        <v>4</v>
      </c>
      <c r="D89544" t="inlineStr">
        <is>
          <t>{'jumanpp-batch', '@zakiirjuman~socketio-jwt', 'node-jumanpp'}</t>
        </is>
      </c>
    </row>
    <row r="89545">
      <c r="A89545" s="1" t="n">
        <v>89543</v>
      </c>
      <c r="B89545" t="inlineStr">
        <is>
          <t>s11059</t>
        </is>
      </c>
      <c r="C89545" t="n">
        <v>4</v>
      </c>
      <c r="D89545" t="inlineStr">
        <is>
          <t>{'chirimen-driver-i2c-s11059', 'fabocolor-s11059', '@chirimen-raspi~chirimen-driver-i2c-s11059'}</t>
        </is>
      </c>
    </row>
    <row r="89546">
      <c r="A89546" s="1" t="n">
        <v>89544</v>
      </c>
      <c r="B89546" t="inlineStr">
        <is>
          <t>bemtree</t>
        </is>
      </c>
      <c r="C89546" t="n">
        <v>4</v>
      </c>
      <c r="D89546" t="inlineStr">
        <is>
          <t>{'bemtree-from-html', 'enb-bemtree-to-html', 'express-bem-bemtree'}</t>
        </is>
      </c>
    </row>
    <row r="89547">
      <c r="A89547" s="1" t="n">
        <v>89545</v>
      </c>
      <c r="B89547" t="inlineStr">
        <is>
          <t>libpixel</t>
        </is>
      </c>
      <c r="C89547" t="n">
        <v>4</v>
      </c>
      <c r="D89547" t="inlineStr">
        <is>
          <t>{'react-libpixel', 'libpixel-uploader', '@libpixel~ember-libpixel'}</t>
        </is>
      </c>
    </row>
    <row r="89548">
      <c r="A89548" s="1" t="n">
        <v>89546</v>
      </c>
      <c r="B89548" t="inlineStr">
        <is>
          <t>freebreaker</t>
        </is>
      </c>
      <c r="C89548" t="n">
        <v>4</v>
      </c>
      <c r="D89548" t="inlineStr">
        <is>
          <t>{'freebreaker-demo20', 'freebreaker-demo4', 'freebreaker-demo2'}</t>
        </is>
      </c>
    </row>
    <row r="89549">
      <c r="A89549" s="1" t="n">
        <v>89547</v>
      </c>
      <c r="B89549" t="inlineStr">
        <is>
          <t>metabolism</t>
        </is>
      </c>
      <c r="C89549" t="n">
        <v>4</v>
      </c>
      <c r="D89549" t="inlineStr">
        <is>
          <t>{'wiki-plugin-metabolism', '@metabolism~framework', 'caspometabolism'}</t>
        </is>
      </c>
    </row>
    <row r="89550">
      <c r="A89550" s="1" t="n">
        <v>89548</v>
      </c>
      <c r="B89550" t="inlineStr">
        <is>
          <t>frcs</t>
        </is>
      </c>
      <c r="C89550" t="n">
        <v>4</v>
      </c>
      <c r="D89550" t="inlineStr">
        <is>
          <t>{'@ucdavis~frcs', '@jedwards1211~parsefrcs', 'parsefrcs'}</t>
        </is>
      </c>
    </row>
    <row r="89551">
      <c r="A89551" s="1" t="n">
        <v>89549</v>
      </c>
      <c r="B89551" t="inlineStr">
        <is>
          <t>indream</t>
        </is>
      </c>
      <c r="C89551" t="n">
        <v>4</v>
      </c>
      <c r="D89551" t="inlineStr">
        <is>
          <t>{'@indream~skygear', '@indream~skygear-core', '@indream~react-dev-utils'}</t>
        </is>
      </c>
    </row>
    <row r="89552">
      <c r="A89552" s="1" t="n">
        <v>89550</v>
      </c>
      <c r="B89552" t="inlineStr">
        <is>
          <t>cf2</t>
        </is>
      </c>
      <c r="C89552" t="n">
        <v>4</v>
      </c>
      <c r="D89552" t="inlineStr">
        <is>
          <t>{'cf2', '@wtcbkjbuzrbl~aa3ed23d9a943125949cf2b0712270acc1b7c9df42ef97c8b7a65649a1', '@brave~cf2tf'}</t>
        </is>
      </c>
    </row>
    <row r="89553">
      <c r="A89553" s="1" t="n">
        <v>89551</v>
      </c>
      <c r="B89553" t="inlineStr">
        <is>
          <t>hamudi</t>
        </is>
      </c>
      <c r="C89553" t="n">
        <v>4</v>
      </c>
      <c r="D89553" t="inlineStr">
        <is>
          <t>{'@echamudi~array-to-string', '@echamudi~minimath', '@echamudi~string-to-array'}</t>
        </is>
      </c>
    </row>
    <row r="89554">
      <c r="A89554" s="1" t="n">
        <v>89552</v>
      </c>
      <c r="B89554" t="inlineStr">
        <is>
          <t>echamudi</t>
        </is>
      </c>
      <c r="C89554" t="n">
        <v>4</v>
      </c>
      <c r="D89554" t="inlineStr">
        <is>
          <t>{'@echamudi~array-to-string', '@echamudi~minimath', '@echamudi~string-to-array'}</t>
        </is>
      </c>
    </row>
    <row r="89555">
      <c r="A89555" s="1" t="n">
        <v>89553</v>
      </c>
      <c r="B89555" t="inlineStr">
        <is>
          <t>hkh12</t>
        </is>
      </c>
      <c r="C89555" t="n">
        <v>4</v>
      </c>
      <c r="D89555" t="inlineStr">
        <is>
          <t>{'@hkh12~node-calc', '@hkh12~eslint-config', '@hkh12~xobj'}</t>
        </is>
      </c>
    </row>
    <row r="89556">
      <c r="A89556" s="1" t="n">
        <v>89554</v>
      </c>
      <c r="B89556" t="inlineStr">
        <is>
          <t>shaco</t>
        </is>
      </c>
      <c r="C89556" t="n">
        <v>4</v>
      </c>
      <c r="D89556" t="inlineStr">
        <is>
          <t>{'@hasaki-ui~hsk-shaco', 'shaco', 'jsx-to-shaco'}</t>
        </is>
      </c>
    </row>
    <row r="89557">
      <c r="A89557" s="1" t="n">
        <v>89555</v>
      </c>
      <c r="B89557" t="inlineStr">
        <is>
          <t>taskrun</t>
        </is>
      </c>
      <c r="C89557" t="n">
        <v>4</v>
      </c>
      <c r="D89557" t="inlineStr">
        <is>
          <t>{'@taskrun.io~core', 'taskrun', '@taskrun.io~babel'}</t>
        </is>
      </c>
    </row>
    <row r="89558">
      <c r="A89558" s="1" t="n">
        <v>89556</v>
      </c>
      <c r="B89558" t="inlineStr">
        <is>
          <t>wft</t>
        </is>
      </c>
      <c r="C89558" t="n">
        <v>4</v>
      </c>
      <c r="D89558" t="inlineStr">
        <is>
          <t>{'wft-geodb-js-client', 'cordova-plugin-wft', 'wft-calendar-angular-client'}</t>
        </is>
      </c>
    </row>
    <row r="89559">
      <c r="A89559" s="1" t="n">
        <v>89557</v>
      </c>
      <c r="B89559" t="inlineStr">
        <is>
          <t>georender</t>
        </is>
      </c>
      <c r="C89559" t="n">
        <v>4</v>
      </c>
      <c r="D89559" t="inlineStr">
        <is>
          <t>{'georender-style2png', 'mixmap-georender', 'georender-pack'}</t>
        </is>
      </c>
    </row>
    <row r="89560">
      <c r="A89560" s="1" t="n">
        <v>89558</v>
      </c>
      <c r="B89560" t="inlineStr">
        <is>
          <t>headshot</t>
        </is>
      </c>
      <c r="C89560" t="n">
        <v>4</v>
      </c>
      <c r="D89560" t="inlineStr">
        <is>
          <t>{'headshot', 'nbaheadshot', 'grunt-headshot'}</t>
        </is>
      </c>
    </row>
    <row r="89561">
      <c r="A89561" s="1" t="n">
        <v>89559</v>
      </c>
      <c r="B89561" t="inlineStr">
        <is>
          <t>devchat</t>
        </is>
      </c>
      <c r="C89561" t="n">
        <v>4</v>
      </c>
      <c r="D89561" t="inlineStr">
        <is>
          <t>{'devchat', 'devchat-cli', '@devchat~cli'}</t>
        </is>
      </c>
    </row>
    <row r="89562">
      <c r="A89562" s="1" t="n">
        <v>89560</v>
      </c>
      <c r="B89562" t="inlineStr">
        <is>
          <t>refreshed</t>
        </is>
      </c>
      <c r="C89562" t="n">
        <v>4</v>
      </c>
      <c r="D89562" t="inlineStr">
        <is>
          <t>{'snowmaker-refreshed', 'react-native-refreshed-deck-swiper', 'refreshed-cache'}</t>
        </is>
      </c>
    </row>
    <row r="89563">
      <c r="A89563" s="1" t="n">
        <v>89561</v>
      </c>
      <c r="B89563" t="inlineStr">
        <is>
          <t>fontagon</t>
        </is>
      </c>
      <c r="C89563" t="n">
        <v>4</v>
      </c>
      <c r="D89563" t="inlineStr">
        <is>
          <t>{'fontagon-cli', '@types~fontagon', 'fontagon'}</t>
        </is>
      </c>
    </row>
    <row r="89564">
      <c r="A89564" s="1" t="n">
        <v>89562</v>
      </c>
      <c r="B89564" t="inlineStr">
        <is>
          <t>feedmix</t>
        </is>
      </c>
      <c r="C89564" t="n">
        <v>4</v>
      </c>
      <c r="D89564" t="inlineStr">
        <is>
          <t>{'italent-feedmix-components', '@beisen-cmps~italent-feedmix-components', '@beisen~italent-feedmix-components'}</t>
        </is>
      </c>
    </row>
    <row r="89565">
      <c r="A89565" s="1" t="n">
        <v>89563</v>
      </c>
      <c r="B89565" t="inlineStr">
        <is>
          <t>diw</t>
        </is>
      </c>
      <c r="C89565" t="n">
        <v>4</v>
      </c>
      <c r="D89565" t="inlineStr">
        <is>
          <t>{'@diwcop~random-number-generator', 'wudiwanyiwan', 'nodegaoji_whadiawhdu_wijdiw'}</t>
        </is>
      </c>
    </row>
    <row r="89566">
      <c r="A89566" s="1" t="n">
        <v>89564</v>
      </c>
      <c r="B89566" t="inlineStr">
        <is>
          <t>starkbank</t>
        </is>
      </c>
      <c r="C89566" t="n">
        <v>4</v>
      </c>
      <c r="D89566" t="inlineStr">
        <is>
          <t>{'starkbank', '@starkbank~ecdsa', '@starkbank~ecdsa-node'}</t>
        </is>
      </c>
    </row>
    <row r="89567">
      <c r="A89567" s="1" t="n">
        <v>89565</v>
      </c>
      <c r="B89567" t="inlineStr">
        <is>
          <t>quux</t>
        </is>
      </c>
      <c r="C89567" t="n">
        <v>4</v>
      </c>
      <c r="D89567" t="inlineStr">
        <is>
          <t>{'nightly-release-workflow-tester-quux', '@vyorkin~quux', 'quux'}</t>
        </is>
      </c>
    </row>
    <row r="89568">
      <c r="A89568" s="1" t="n">
        <v>89566</v>
      </c>
      <c r="B89568" t="inlineStr">
        <is>
          <t>donghoonyoo</t>
        </is>
      </c>
      <c r="C89568" t="n">
        <v>4</v>
      </c>
      <c r="D89568" t="inlineStr">
        <is>
          <t>{'@donghoonyoo~node-downloadmanager', '@donghoonyoo~icon-extractor', '@donghoonyoo~node-axioshelper'}</t>
        </is>
      </c>
    </row>
    <row r="89569">
      <c r="A89569" s="1" t="n">
        <v>89567</v>
      </c>
      <c r="B89569" t="inlineStr">
        <is>
          <t>chengxin</t>
        </is>
      </c>
      <c r="C89569" t="n">
        <v>4</v>
      </c>
      <c r="D89569" t="inlineStr">
        <is>
          <t>{'edpx-chengxin', 'chengxin-cli', 'smarty-chengxin'}</t>
        </is>
      </c>
    </row>
    <row r="89570">
      <c r="A89570" s="1" t="n">
        <v>89568</v>
      </c>
      <c r="B89570" t="inlineStr">
        <is>
          <t>tph</t>
        </is>
      </c>
      <c r="C89570" t="n">
        <v>4</v>
      </c>
      <c r="D89570" t="inlineStr">
        <is>
          <t>{'generator-tph', 'tph-icn-font', 'tphlib'}</t>
        </is>
      </c>
    </row>
    <row r="89571">
      <c r="A89571" s="1" t="n">
        <v>89569</v>
      </c>
      <c r="B89571" t="inlineStr">
        <is>
          <t>apkreader</t>
        </is>
      </c>
      <c r="C89571" t="n">
        <v>4</v>
      </c>
      <c r="D89571" t="inlineStr">
        <is>
          <t>{'adbkit-apkreader', '@devicefarmer~adbkit-apkreader', 'apkreader-exec'}</t>
        </is>
      </c>
    </row>
    <row r="89572">
      <c r="A89572" s="1" t="n">
        <v>89570</v>
      </c>
      <c r="B89572" t="inlineStr">
        <is>
          <t>albin</t>
        </is>
      </c>
      <c r="C89572" t="n">
        <v>4</v>
      </c>
      <c r="D89572" t="inlineStr">
        <is>
          <t>{'@albinmedoc~svelte-form', 'albin-jenith', '@albinmedoc~svelte-googlemaps'}</t>
        </is>
      </c>
    </row>
    <row r="89573">
      <c r="A89573" s="1" t="n">
        <v>89571</v>
      </c>
      <c r="B89573" t="inlineStr">
        <is>
          <t>nicassa</t>
        </is>
      </c>
      <c r="C89573" t="n">
        <v>4</v>
      </c>
      <c r="D89573" t="inlineStr">
        <is>
          <t>{'nicassa-parser-db', 'nicassa-generator', 'nicassa-scriptpatch-tool'}</t>
        </is>
      </c>
    </row>
    <row r="89574">
      <c r="A89574" s="1" t="n">
        <v>89572</v>
      </c>
      <c r="B89574" t="inlineStr">
        <is>
          <t>slcloud</t>
        </is>
      </c>
      <c r="C89574" t="n">
        <v>4</v>
      </c>
      <c r="D89574" t="inlineStr">
        <is>
          <t>{'@slcloud~material-table', '@slcloud~react-native-photo-view', '@slcloud~react-advanced-datetimerange-picker'}</t>
        </is>
      </c>
    </row>
    <row r="89575">
      <c r="A89575" s="1" t="n">
        <v>89573</v>
      </c>
      <c r="B89575" t="inlineStr">
        <is>
          <t>kevo</t>
        </is>
      </c>
      <c r="C89575" t="n">
        <v>4</v>
      </c>
      <c r="D89575" t="inlineStr">
        <is>
          <t>{'platzom-kevocode', '@kevocode~weight-converter', 'homebridge-kevo'}</t>
        </is>
      </c>
    </row>
    <row r="89576">
      <c r="A89576" s="1" t="n">
        <v>89574</v>
      </c>
      <c r="B89576" t="inlineStr">
        <is>
          <t>woqu</t>
        </is>
      </c>
      <c r="C89576" t="n">
        <v>4</v>
      </c>
      <c r="D89576" t="inlineStr">
        <is>
          <t>{'woqu-cli', 'woqu', 'woqu-treeselect'}</t>
        </is>
      </c>
    </row>
    <row r="89577">
      <c r="A89577" s="1" t="n">
        <v>89575</v>
      </c>
      <c r="B89577" t="inlineStr">
        <is>
          <t>kaaden</t>
        </is>
      </c>
      <c r="C89577" t="n">
        <v>4</v>
      </c>
      <c r="D89577" t="inlineStr">
        <is>
          <t>{'web-count-kaaden', 'web-http-kaaden', 'web-time-kaaden'}</t>
        </is>
      </c>
    </row>
    <row r="89578">
      <c r="A89578" s="1" t="n">
        <v>89576</v>
      </c>
      <c r="B89578" t="inlineStr">
        <is>
          <t>cing</t>
        </is>
      </c>
      <c r="C89578" t="n">
        <v>4</v>
      </c>
      <c r="D89578" t="inlineStr">
        <is>
          <t>{'node-study-cinglong', 'cing', 'bitcoin-converter-cli-cingg'}</t>
        </is>
      </c>
    </row>
    <row r="89579">
      <c r="A89579" s="1" t="n">
        <v>89577</v>
      </c>
      <c r="B89579" t="inlineStr">
        <is>
          <t>mgy</t>
        </is>
      </c>
      <c r="C89579" t="n">
        <v>4</v>
      </c>
      <c r="D89579" t="inlineStr">
        <is>
          <t>{'@binarica~mgy-theme', '@binarica~mgy-react-components', 'mgy_theme'}</t>
        </is>
      </c>
    </row>
    <row r="89580">
      <c r="A89580" s="1" t="n">
        <v>89578</v>
      </c>
      <c r="B89580" t="inlineStr">
        <is>
          <t>zeedog</t>
        </is>
      </c>
      <c r="C89580" t="n">
        <v>4</v>
      </c>
      <c r="D89580" t="inlineStr">
        <is>
          <t>{'athena-zeedog', 'zeedog-athena', 'zeedog'}</t>
        </is>
      </c>
    </row>
    <row r="89581">
      <c r="A89581" s="1" t="n">
        <v>89579</v>
      </c>
      <c r="B89581" t="inlineStr">
        <is>
          <t>iocast</t>
        </is>
      </c>
      <c r="C89581" t="n">
        <v>4</v>
      </c>
      <c r="D89581" t="inlineStr">
        <is>
          <t>{'@iocast~aurelia-value-converters', '@iocast~array-utilities', '@iocast~koa-i18next'}</t>
        </is>
      </c>
    </row>
    <row r="89582">
      <c r="A89582" s="1" t="n">
        <v>89580</v>
      </c>
      <c r="B89582" t="inlineStr">
        <is>
          <t>fusionware</t>
        </is>
      </c>
      <c r="C89582" t="n">
        <v>4</v>
      </c>
      <c r="D89582" t="inlineStr">
        <is>
          <t>{'fusionware-pokky', 'node-fusionware-pokky', 'fusionware-bee'}</t>
        </is>
      </c>
    </row>
    <row r="89583">
      <c r="A89583" s="1" t="n">
        <v>89581</v>
      </c>
      <c r="B89583" t="inlineStr">
        <is>
          <t>jaml</t>
        </is>
      </c>
      <c r="C89583" t="n">
        <v>4</v>
      </c>
      <c r="D89583" t="inlineStr">
        <is>
          <t>{'jaml.coffee', 'jaml-parser', 'jaml'}</t>
        </is>
      </c>
    </row>
    <row r="89584">
      <c r="A89584" s="1" t="n">
        <v>89582</v>
      </c>
      <c r="B89584" t="inlineStr">
        <is>
          <t>supergose</t>
        </is>
      </c>
      <c r="C89584" t="n">
        <v>4</v>
      </c>
      <c r="D89584" t="inlineStr">
        <is>
          <t>{'@supergose~custom-ricerca-cliente', '@supergose~myservice', '@supergose~vv-banner'}</t>
        </is>
      </c>
    </row>
    <row r="89585">
      <c r="A89585" s="1" t="n">
        <v>89583</v>
      </c>
      <c r="B89585" t="inlineStr">
        <is>
          <t>chrissybarrett</t>
        </is>
      </c>
      <c r="C89585" t="n">
        <v>4</v>
      </c>
      <c r="D89585" t="inlineStr">
        <is>
          <t>{'@chrissybarrett~gulp-test', '@chrissybarrett~superpackage', '@chrissybarrett~style-extension'}</t>
        </is>
      </c>
    </row>
    <row r="89586">
      <c r="A89586" s="1" t="n">
        <v>89584</v>
      </c>
      <c r="B89586" t="inlineStr">
        <is>
          <t>savagedb</t>
        </is>
      </c>
      <c r="C89586" t="n">
        <v>4</v>
      </c>
      <c r="D89586" t="inlineStr">
        <is>
          <t>{'savagedb', '@playsavage~savagedb', 'savagedb-file'}</t>
        </is>
      </c>
    </row>
    <row r="89587">
      <c r="A89587" s="1" t="n">
        <v>89585</v>
      </c>
      <c r="B89587" t="inlineStr">
        <is>
          <t>moniter</t>
        </is>
      </c>
      <c r="C89587" t="n">
        <v>4</v>
      </c>
      <c r="D89587" t="inlineStr">
        <is>
          <t>{'pm2-moniter', 'moniter-client', 'monitering'}</t>
        </is>
      </c>
    </row>
    <row r="89588">
      <c r="A89588" s="1" t="n">
        <v>89586</v>
      </c>
      <c r="B89588" t="inlineStr">
        <is>
          <t>trevoreyre</t>
        </is>
      </c>
      <c r="C89588" t="n">
        <v>4</v>
      </c>
      <c r="D89588" t="inlineStr">
        <is>
          <t>{'@trevoreyre~autocomplete', '@trevoreyre~autocomplete-vue', '@trevoreyre~ui'}</t>
        </is>
      </c>
    </row>
    <row r="89589">
      <c r="A89589" s="1" t="n">
        <v>89587</v>
      </c>
      <c r="B89589" t="inlineStr">
        <is>
          <t>modm</t>
        </is>
      </c>
      <c r="C89589" t="n">
        <v>4</v>
      </c>
      <c r="D89589" t="inlineStr">
        <is>
          <t>{'modm-cli', 'modm-ckeditor5', 'modm'}</t>
        </is>
      </c>
    </row>
    <row r="89590">
      <c r="A89590" s="1" t="n">
        <v>89588</v>
      </c>
      <c r="B89590" t="inlineStr">
        <is>
          <t>youtubeapi</t>
        </is>
      </c>
      <c r="C89590" t="n">
        <v>4</v>
      </c>
      <c r="D89590" t="inlineStr">
        <is>
          <t>{'youtubeapi-tjmoon0104', 'youtubeapi', '@jamesbacon~youtubeapi'}</t>
        </is>
      </c>
    </row>
    <row r="89591">
      <c r="A89591" s="1" t="n">
        <v>89589</v>
      </c>
      <c r="B89591" t="inlineStr">
        <is>
          <t>linxl</t>
        </is>
      </c>
      <c r="C89591" t="n">
        <v>4</v>
      </c>
      <c r="D89591" t="inlineStr">
        <is>
          <t>{'@linxl~input-tags', 'linxl-element-region', '@linxl~vue-input-tags'}</t>
        </is>
      </c>
    </row>
    <row r="89592">
      <c r="A89592" s="1" t="n">
        <v>89590</v>
      </c>
      <c r="B89592" t="inlineStr">
        <is>
          <t>avocat</t>
        </is>
      </c>
      <c r="C89592" t="n">
        <v>4</v>
      </c>
      <c r="D89592" t="inlineStr">
        <is>
          <t>{'@types~hapipal__avocat', '@hapipal~avocat', '@types~avocat'}</t>
        </is>
      </c>
    </row>
    <row r="89593">
      <c r="A89593" s="1" t="n">
        <v>89591</v>
      </c>
      <c r="B89593" t="inlineStr">
        <is>
          <t>ntin</t>
        </is>
      </c>
      <c r="C89593" t="n">
        <v>4</v>
      </c>
      <c r="D89593" t="inlineStr">
        <is>
          <t>{'@cor3ntin~flexbuffers-wasm', '@c0nst4ntin~vue-component-importer', 'eslint-plugin-k4ntin'}</t>
        </is>
      </c>
    </row>
    <row r="89594">
      <c r="A89594" s="1" t="n">
        <v>89592</v>
      </c>
      <c r="B89594" t="inlineStr">
        <is>
          <t>bls12381</t>
        </is>
      </c>
      <c r="C89594" t="n">
        <v>4</v>
      </c>
      <c r="D89594" t="inlineStr">
        <is>
          <t>{'@transmute~bls12381-key-pair', '@mattrglobal~bls12381-key-pair', '@transmute~bbs-bls12381-signature-2020'}</t>
        </is>
      </c>
    </row>
    <row r="89595">
      <c r="A89595" s="1" t="n">
        <v>89593</v>
      </c>
      <c r="B89595" t="inlineStr">
        <is>
          <t>ludek</t>
        </is>
      </c>
      <c r="C89595" t="n">
        <v>4</v>
      </c>
      <c r="D89595" t="inlineStr">
        <is>
          <t>{'@ludekarts~base-ui', '@ludekarts~utility-belt', '@ludekarts~miniedit'}</t>
        </is>
      </c>
    </row>
    <row r="89596">
      <c r="A89596" s="1" t="n">
        <v>89594</v>
      </c>
      <c r="B89596" t="inlineStr">
        <is>
          <t>ludekarts</t>
        </is>
      </c>
      <c r="C89596" t="n">
        <v>4</v>
      </c>
      <c r="D89596" t="inlineStr">
        <is>
          <t>{'@ludekarts~base-ui', '@ludekarts~utility-belt', '@ludekarts~miniedit'}</t>
        </is>
      </c>
    </row>
    <row r="89597">
      <c r="A89597" s="1" t="n">
        <v>89595</v>
      </c>
      <c r="B89597" t="inlineStr">
        <is>
          <t>afix</t>
        </is>
      </c>
      <c r="C89597" t="n">
        <v>4</v>
      </c>
      <c r="D89597" t="inlineStr">
        <is>
          <t>{'afix-dialog', 'afix-range-slider', 'django-storages-afix'}</t>
        </is>
      </c>
    </row>
    <row r="89598">
      <c r="A89598" s="1" t="n">
        <v>89596</v>
      </c>
      <c r="B89598" t="inlineStr">
        <is>
          <t>dianbo</t>
        </is>
      </c>
      <c r="C89598" t="n">
        <v>4</v>
      </c>
      <c r="D89598" t="inlineStr">
        <is>
          <t>{'dianbo', 'dianbo-rfc-render', 'dianbo-rfc-render-zh'}</t>
        </is>
      </c>
    </row>
    <row r="89599">
      <c r="A89599" s="1" t="n">
        <v>89597</v>
      </c>
      <c r="B89599" t="inlineStr">
        <is>
          <t>apprism</t>
        </is>
      </c>
      <c r="C89599" t="n">
        <v>4</v>
      </c>
      <c r="D89599" t="inlineStr">
        <is>
          <t>{'@apprism~exma-lib', '@apprism~ris-mng', '@apprism~ris-lib'}</t>
        </is>
      </c>
    </row>
    <row r="89600">
      <c r="A89600" s="1" t="n">
        <v>89598</v>
      </c>
      <c r="B89600" t="inlineStr">
        <is>
          <t>runit</t>
        </is>
      </c>
      <c r="C89600" t="n">
        <v>4</v>
      </c>
      <c r="D89600" t="inlineStr">
        <is>
          <t>{'runit-npmtest', 'runit-on-cli', 'runit-services-admin'}</t>
        </is>
      </c>
    </row>
    <row r="89601">
      <c r="A89601" s="1" t="n">
        <v>89599</v>
      </c>
      <c r="B89601" t="inlineStr">
        <is>
          <t>saucenao</t>
        </is>
      </c>
      <c r="C89601" t="n">
        <v>4</v>
      </c>
      <c r="D89601" t="inlineStr">
        <is>
          <t>{'@lotus-tree~saucenao', 'saucenao-api', 'saucenao'}</t>
        </is>
      </c>
    </row>
    <row r="89602">
      <c r="A89602" s="1" t="n">
        <v>89600</v>
      </c>
      <c r="B89602" t="inlineStr">
        <is>
          <t>mocangli</t>
        </is>
      </c>
      <c r="C89602" t="n">
        <v>4</v>
      </c>
      <c r="D89602" t="inlineStr">
        <is>
          <t>{'@mocangli~env', 'mocangli-init', '@mocangli~select-tree'}</t>
        </is>
      </c>
    </row>
    <row r="89603">
      <c r="A89603" s="1" t="n">
        <v>89601</v>
      </c>
      <c r="B89603" t="inlineStr">
        <is>
          <t>odecon</t>
        </is>
      </c>
      <c r="C89603" t="n">
        <v>4</v>
      </c>
      <c r="D89603" t="inlineStr">
        <is>
          <t>{'@odecon~odecon-common', '@odecon~odecon-express', '@odecon~odecon-server-base'}</t>
        </is>
      </c>
    </row>
    <row r="89604">
      <c r="A89604" s="1" t="n">
        <v>89602</v>
      </c>
      <c r="B89604" t="inlineStr">
        <is>
          <t>afom</t>
        </is>
      </c>
      <c r="C89604" t="n">
        <v>4</v>
      </c>
      <c r="D89604" t="inlineStr">
        <is>
          <t>{'afom-js-dom-controllers', 'gulp-afom-requirejs', 'afom-labs-wall-client'}</t>
        </is>
      </c>
    </row>
    <row r="89605">
      <c r="A89605" s="1" t="n">
        <v>89603</v>
      </c>
      <c r="B89605" t="inlineStr">
        <is>
          <t>pkd</t>
        </is>
      </c>
      <c r="C89605" t="n">
        <v>4</v>
      </c>
      <c r="D89605" t="inlineStr">
        <is>
          <t>{'npmpublishpkdcryptos', 'wbpkd', '@wywppkd~hello-2021'}</t>
        </is>
      </c>
    </row>
    <row r="89606">
      <c r="A89606" s="1" t="n">
        <v>89604</v>
      </c>
      <c r="B89606" t="inlineStr">
        <is>
          <t>loadfile</t>
        </is>
      </c>
      <c r="C89606" t="n">
        <v>4</v>
      </c>
      <c r="D89606" t="inlineStr">
        <is>
          <t>{'loadfile', 'gulp-loadfile', 'gaos_loadfile'}</t>
        </is>
      </c>
    </row>
    <row r="89607">
      <c r="A89607" s="1" t="n">
        <v>89605</v>
      </c>
      <c r="B89607" t="inlineStr">
        <is>
          <t>vorwerk</t>
        </is>
      </c>
      <c r="C89607" t="n">
        <v>4</v>
      </c>
      <c r="D89607" t="inlineStr">
        <is>
          <t>{'vorwerk-layout', 'vorwerkapp', 'homebridge-vorwerk'}</t>
        </is>
      </c>
    </row>
    <row r="89608">
      <c r="A89608" s="1" t="n">
        <v>89606</v>
      </c>
      <c r="B89608" t="inlineStr">
        <is>
          <t>ludumpad</t>
        </is>
      </c>
      <c r="C89608" t="n">
        <v>4</v>
      </c>
      <c r="D89608" t="inlineStr">
        <is>
          <t>{'ludumpad-client', 'ludumpad-server', 'ludumpad'}</t>
        </is>
      </c>
    </row>
    <row r="89609">
      <c r="A89609" s="1" t="n">
        <v>89607</v>
      </c>
      <c r="B89609" t="inlineStr">
        <is>
          <t>lopo</t>
        </is>
      </c>
      <c r="C89609" t="n">
        <v>4</v>
      </c>
      <c r="D89609" t="inlineStr">
        <is>
          <t>{'@lopo~china-division-data', '@lopo~eslint-config-lopo', '@lopo~theme'}</t>
        </is>
      </c>
    </row>
    <row r="89610">
      <c r="A89610" s="1" t="n">
        <v>89608</v>
      </c>
      <c r="B89610" t="inlineStr">
        <is>
          <t>st3</t>
        </is>
      </c>
      <c r="C89610" t="n">
        <v>4</v>
      </c>
      <c r="D89610" t="inlineStr">
        <is>
          <t>{'t1st3.github.io', 't1st3-dotfiles', '@m4st3rx~dcscript'}</t>
        </is>
      </c>
    </row>
    <row r="89611">
      <c r="A89611" s="1" t="n">
        <v>89609</v>
      </c>
      <c r="B89611" t="inlineStr">
        <is>
          <t>tapfiliate</t>
        </is>
      </c>
      <c r="C89611" t="n">
        <v>4</v>
      </c>
      <c r="D89611" t="inlineStr">
        <is>
          <t>{'tapfiliate', '@tapfiliate~tapfiliate-js', 'analytics-plugin-tapfiliate'}</t>
        </is>
      </c>
    </row>
    <row r="89612">
      <c r="A89612" s="1" t="n">
        <v>89610</v>
      </c>
      <c r="B89612" t="inlineStr">
        <is>
          <t>vhen</t>
        </is>
      </c>
      <c r="C89612" t="n">
        <v>4</v>
      </c>
      <c r="D89612" t="inlineStr">
        <is>
          <t>{'vhen-vue-admin-template', 'vhen-tools', 'vhen-cli'}</t>
        </is>
      </c>
    </row>
    <row r="89613">
      <c r="A89613" s="1" t="n">
        <v>89611</v>
      </c>
      <c r="B89613" t="inlineStr">
        <is>
          <t>xwm</t>
        </is>
      </c>
      <c r="C89613" t="n">
        <v>4</v>
      </c>
      <c r="D89613" t="inlineStr">
        <is>
          <t>{'xwm_npm_cli', 'xwm_npm_test', 'xolabot-xwm'}</t>
        </is>
      </c>
    </row>
    <row r="89614">
      <c r="A89614" s="1" t="n">
        <v>89612</v>
      </c>
      <c r="B89614" t="inlineStr">
        <is>
          <t>dragonpay</t>
        </is>
      </c>
      <c r="C89614" t="n">
        <v>4</v>
      </c>
      <c r="D89614" t="inlineStr">
        <is>
          <t>{'django-dragonpay', 'dragonpay-http-request', '@lxsmnsyc~node-dragonpay'}</t>
        </is>
      </c>
    </row>
    <row r="89615">
      <c r="A89615" s="1" t="n">
        <v>89613</v>
      </c>
      <c r="B89615" t="inlineStr">
        <is>
          <t>paracucchi</t>
        </is>
      </c>
      <c r="C89615" t="n">
        <v>4</v>
      </c>
      <c r="D89615" t="inlineStr">
        <is>
          <t>{'paracucchi-google-auth', 'paracucchi-ssoup', 'paracucchi-github-auth'}</t>
        </is>
      </c>
    </row>
    <row r="89616">
      <c r="A89616" s="1" t="n">
        <v>89614</v>
      </c>
      <c r="B89616" t="inlineStr">
        <is>
          <t>dalee</t>
        </is>
      </c>
      <c r="C89616" t="n">
        <v>4</v>
      </c>
      <c r="D89616" t="inlineStr">
        <is>
          <t>{'@dalee~prom-node-init', '@dalee~megafon-ui', 'eslint-config-dalee'}</t>
        </is>
      </c>
    </row>
    <row r="89617">
      <c r="A89617" s="1" t="n">
        <v>89615</v>
      </c>
      <c r="B89617" t="inlineStr">
        <is>
          <t>yanping</t>
        </is>
      </c>
      <c r="C89617" t="n">
        <v>4</v>
      </c>
      <c r="D89617" t="inlineStr">
        <is>
          <t>{'nyanping', 'liyanping-test', 'yanping-random'}</t>
        </is>
      </c>
    </row>
    <row r="89618">
      <c r="A89618" s="1" t="n">
        <v>89616</v>
      </c>
      <c r="B89618" t="inlineStr">
        <is>
          <t>franciscomcg</t>
        </is>
      </c>
      <c r="C89618" t="n">
        <v>4</v>
      </c>
      <c r="D89618" t="inlineStr">
        <is>
          <t>{'@franciscomcg~use-norris', '@franciscomcg~chunklify', '@franciscomcg~use-counter'}</t>
        </is>
      </c>
    </row>
    <row r="89619">
      <c r="A89619" s="1" t="n">
        <v>89617</v>
      </c>
      <c r="B89619" t="inlineStr">
        <is>
          <t>pythonlib</t>
        </is>
      </c>
      <c r="C89619" t="n">
        <v>4</v>
      </c>
      <c r="D89619" t="inlineStr">
        <is>
          <t>{'robotframework-pythonlibcore', 'cardinal-pythonlib', 'pythonlibtest'}</t>
        </is>
      </c>
    </row>
    <row r="89620">
      <c r="A89620" s="1" t="n">
        <v>89618</v>
      </c>
      <c r="B89620" t="inlineStr">
        <is>
          <t>kcy</t>
        </is>
      </c>
      <c r="C89620" t="n">
        <v>4</v>
      </c>
      <c r="D89620" t="inlineStr">
        <is>
          <t>{'kcy-cli-lib', 'taro-parse-kcy', 'kcy-cli'}</t>
        </is>
      </c>
    </row>
    <row r="89621">
      <c r="A89621" s="1" t="n">
        <v>89619</v>
      </c>
      <c r="B89621" t="inlineStr">
        <is>
          <t>labsmith</t>
        </is>
      </c>
      <c r="C89621" t="n">
        <v>4</v>
      </c>
      <c r="D89621" t="inlineStr">
        <is>
          <t>{'labsmith-uprocess-x64', 'labsmith-hvs448x64', 'labsmith-uprocess'}</t>
        </is>
      </c>
    </row>
    <row r="89622">
      <c r="A89622" s="1" t="n">
        <v>89620</v>
      </c>
      <c r="B89622" t="inlineStr">
        <is>
          <t>tainted</t>
        </is>
      </c>
      <c r="C89622" t="n">
        <v>4</v>
      </c>
      <c r="D89622" t="inlineStr">
        <is>
          <t>{'tainted_love', '@tainted~professor', '@tainted~buildr'}</t>
        </is>
      </c>
    </row>
    <row r="89623">
      <c r="A89623" s="1" t="n">
        <v>89621</v>
      </c>
      <c r="B89623" t="inlineStr">
        <is>
          <t>gemfile</t>
        </is>
      </c>
      <c r="C89623" t="n">
        <v>4</v>
      </c>
      <c r="D89623" t="inlineStr">
        <is>
          <t>{'serverless-ruby-gemfile', '@snyk~gemfile', 'gemfile'}</t>
        </is>
      </c>
    </row>
    <row r="89624">
      <c r="A89624" s="1" t="n">
        <v>89622</v>
      </c>
      <c r="B89624" t="inlineStr">
        <is>
          <t>ecv</t>
        </is>
      </c>
      <c r="C89624" t="n">
        <v>4</v>
      </c>
      <c r="D89624" t="inlineStr">
        <is>
          <t>{'ql.io-ecv', 'prettier-ecv', 'ecv'}</t>
        </is>
      </c>
    </row>
    <row r="89625">
      <c r="A89625" s="1" t="n">
        <v>89623</v>
      </c>
      <c r="B89625" t="inlineStr">
        <is>
          <t>ovidb</t>
        </is>
      </c>
      <c r="C89625" t="n">
        <v>4</v>
      </c>
      <c r="D89625" t="inlineStr">
        <is>
          <t>{'@ovidb~react-component-library-starter', '@ovidb~redux-dryer', '@ovidb~graphql-to-yup'}</t>
        </is>
      </c>
    </row>
    <row r="89626">
      <c r="A89626" s="1" t="n">
        <v>89624</v>
      </c>
      <c r="B89626" t="inlineStr">
        <is>
          <t>mantocko</t>
        </is>
      </c>
      <c r="C89626" t="n">
        <v>4</v>
      </c>
      <c r="D89626" t="inlineStr">
        <is>
          <t>{'@mantocko~express', '@mantocko~handlebars-helpers', '@mantocko~example-app'}</t>
        </is>
      </c>
    </row>
    <row r="89627">
      <c r="A89627" s="1" t="n">
        <v>89625</v>
      </c>
      <c r="B89627" t="inlineStr">
        <is>
          <t>buildthing</t>
        </is>
      </c>
      <c r="C89627" t="n">
        <v>4</v>
      </c>
      <c r="D89627" t="inlineStr">
        <is>
          <t>{'buildthing-beacon-sdk', 'buildthing-bluetooth-hci-socket', 'buildthing-ble-sdk'}</t>
        </is>
      </c>
    </row>
    <row r="89628">
      <c r="A89628" s="1" t="n">
        <v>89626</v>
      </c>
      <c r="B89628" t="inlineStr">
        <is>
          <t>lunn</t>
        </is>
      </c>
      <c r="C89628" t="n">
        <v>4</v>
      </c>
      <c r="D89628" t="inlineStr">
        <is>
          <t>{'@seanalunni~webscraper', '@lunnarapps~hermes', 'redux-persist-realm-lunner'}</t>
        </is>
      </c>
    </row>
    <row r="89629">
      <c r="A89629" s="1" t="n">
        <v>89627</v>
      </c>
      <c r="B89629" t="inlineStr">
        <is>
          <t>baraja</t>
        </is>
      </c>
      <c r="C89629" t="n">
        <v>4</v>
      </c>
      <c r="D89629" t="inlineStr">
        <is>
          <t>{'baraja-js', 'vue-baraja-js', 'react-baraja-js'}</t>
        </is>
      </c>
    </row>
    <row r="89630">
      <c r="A89630" s="1" t="n">
        <v>89628</v>
      </c>
      <c r="B89630" t="inlineStr">
        <is>
          <t>twik</t>
        </is>
      </c>
      <c r="C89630" t="n">
        <v>4</v>
      </c>
      <c r="D89630" t="inlineStr">
        <is>
          <t>{'twik-boilerplate', 'create-twik-project', 'twik'}</t>
        </is>
      </c>
    </row>
    <row r="89631">
      <c r="A89631" s="1" t="n">
        <v>89629</v>
      </c>
      <c r="B89631" t="inlineStr">
        <is>
          <t>upsell</t>
        </is>
      </c>
      <c r="C89631" t="n">
        <v>4</v>
      </c>
      <c r="D89631" t="inlineStr">
        <is>
          <t>{'@daffodil~upsell-products', 'upsell-module', 'xolabot-package-upsell'}</t>
        </is>
      </c>
    </row>
    <row r="89632">
      <c r="A89632" s="1" t="n">
        <v>89630</v>
      </c>
      <c r="B89632" t="inlineStr">
        <is>
          <t>andresouzaabreu</t>
        </is>
      </c>
      <c r="C89632" t="n">
        <v>4</v>
      </c>
      <c r="D89632" t="inlineStr">
        <is>
          <t>{'@andresouzaabreu~vue-data-table', '@andresouzaabreu~vue-form-builder', '@andresouzaabreu~vue-bootstrap-modal'}</t>
        </is>
      </c>
    </row>
    <row r="89633">
      <c r="A89633" s="1" t="n">
        <v>89631</v>
      </c>
      <c r="B89633" t="inlineStr">
        <is>
          <t>remindgmbh</t>
        </is>
      </c>
      <c r="C89633" t="n">
        <v>4</v>
      </c>
      <c r="D89633" t="inlineStr">
        <is>
          <t>{'@remindgmbh~typescript-lightbox', '@remindgmbh~cookieconsenter', '@remindgmbh~typescript-google-analytics'}</t>
        </is>
      </c>
    </row>
    <row r="89634">
      <c r="A89634" s="1" t="n">
        <v>89632</v>
      </c>
      <c r="B89634" t="inlineStr">
        <is>
          <t>notificaciones</t>
        </is>
      </c>
      <c r="C89634" t="n">
        <v>4</v>
      </c>
      <c r="D89634" t="inlineStr">
        <is>
          <t>{'@saulsm~notificaciones-w3css', 'gitbook-plugin-notificaciones', 'notificaciones-w3css'}</t>
        </is>
      </c>
    </row>
    <row r="89635">
      <c r="A89635" s="1" t="n">
        <v>89633</v>
      </c>
      <c r="B89635" t="inlineStr">
        <is>
          <t>stagehand</t>
        </is>
      </c>
      <c r="C89635" t="n">
        <v>4</v>
      </c>
      <c r="D89635" t="inlineStr">
        <is>
          <t>{'stagehand-framework', 'hubot-stagehand', '@nfi~stagehand'}</t>
        </is>
      </c>
    </row>
    <row r="89636">
      <c r="A89636" s="1" t="n">
        <v>89634</v>
      </c>
      <c r="B89636" t="inlineStr">
        <is>
          <t>messagehub</t>
        </is>
      </c>
      <c r="C89636" t="n">
        <v>4</v>
      </c>
      <c r="D89636" t="inlineStr">
        <is>
          <t>{'node-red-contrib-messagehub-node', 'node-red-contrib-messagehub', 'messagehub'}</t>
        </is>
      </c>
    </row>
    <row r="89637">
      <c r="A89637" s="1" t="n">
        <v>89635</v>
      </c>
      <c r="B89637" t="inlineStr">
        <is>
          <t>syms</t>
        </is>
      </c>
      <c r="C89637" t="n">
        <v>4</v>
      </c>
      <c r="D89637" t="inlineStr">
        <is>
          <t>{'esyms-model-2', 'esyms-model', 'syms'}</t>
        </is>
      </c>
    </row>
    <row r="89638">
      <c r="A89638" s="1" t="n">
        <v>89636</v>
      </c>
      <c r="B89638" t="inlineStr">
        <is>
          <t>tiro</t>
        </is>
      </c>
      <c r="C89638" t="n">
        <v>4</v>
      </c>
      <c r="D89638" t="inlineStr">
        <is>
          <t>{'altiro-faast-client', 'tiro', '@agence-webup~tiroir'}</t>
        </is>
      </c>
    </row>
    <row r="89639">
      <c r="A89639" s="1" t="n">
        <v>89637</v>
      </c>
      <c r="B89639" t="inlineStr">
        <is>
          <t>cryptostats</t>
        </is>
      </c>
      <c r="C89639" t="n">
        <v>4</v>
      </c>
      <c r="D89639" t="inlineStr">
        <is>
          <t>{'cryptostats-v2', '@cryptostats~sdk', 'cryptostats'}</t>
        </is>
      </c>
    </row>
    <row r="89640">
      <c r="A89640" s="1" t="n">
        <v>89638</v>
      </c>
      <c r="B89640" t="inlineStr">
        <is>
          <t>mpromise</t>
        </is>
      </c>
      <c r="C89640" t="n">
        <v>4</v>
      </c>
      <c r="D89640" t="inlineStr">
        <is>
          <t>{'@types~mpromise', '@ryancavanaugh~mpromise', 'mpromise'}</t>
        </is>
      </c>
    </row>
    <row r="89641">
      <c r="A89641" s="1" t="n">
        <v>89639</v>
      </c>
      <c r="B89641" t="inlineStr">
        <is>
          <t>frigate</t>
        </is>
      </c>
      <c r="C89641" t="n">
        <v>4</v>
      </c>
      <c r="D89641" t="inlineStr">
        <is>
          <t>{'@sad-systems~frigate-core', 'frigate', '@sad-systems~frigate-react'}</t>
        </is>
      </c>
    </row>
    <row r="89642">
      <c r="A89642" s="1" t="n">
        <v>89640</v>
      </c>
      <c r="B89642" t="inlineStr">
        <is>
          <t>dropmenu</t>
        </is>
      </c>
      <c r="C89642" t="n">
        <v>4</v>
      </c>
      <c r="D89642" t="inlineStr">
        <is>
          <t>{'vue-awsome-dropmenu', '@roylee1997~vue-js-dropmenu', 'vue-dropmenu'}</t>
        </is>
      </c>
    </row>
    <row r="89643">
      <c r="A89643" s="1" t="n">
        <v>89641</v>
      </c>
      <c r="B89643" t="inlineStr">
        <is>
          <t>confirmdialog</t>
        </is>
      </c>
      <c r="C89643" t="n">
        <v>4</v>
      </c>
      <c r="D89643" t="inlineStr">
        <is>
          <t>{'confirmdialog', '@types~confirmdialog', '@superlogica~confirmdialog-native'}</t>
        </is>
      </c>
    </row>
    <row r="89644">
      <c r="A89644" s="1" t="n">
        <v>89642</v>
      </c>
      <c r="B89644" t="inlineStr">
        <is>
          <t>neocortex</t>
        </is>
      </c>
      <c r="C89644" t="n">
        <v>4</v>
      </c>
      <c r="D89644" t="inlineStr">
        <is>
          <t>{'neocortex-sync-canary', 'neocortex-sync', 'neocortex'}</t>
        </is>
      </c>
    </row>
    <row r="89645">
      <c r="A89645" s="1" t="n">
        <v>89643</v>
      </c>
      <c r="B89645" t="inlineStr">
        <is>
          <t>tuos</t>
        </is>
      </c>
      <c r="C89645" t="n">
        <v>4</v>
      </c>
      <c r="D89645" t="inlineStr">
        <is>
          <t>{'tuos-auth', 'tuos-mongoose', 'tuos-api'}</t>
        </is>
      </c>
    </row>
    <row r="89646">
      <c r="A89646" s="1" t="n">
        <v>89644</v>
      </c>
      <c r="B89646" t="inlineStr">
        <is>
          <t>krita</t>
        </is>
      </c>
      <c r="C89646" t="n">
        <v>4</v>
      </c>
      <c r="D89646" t="inlineStr">
        <is>
          <t>{'kritawit-simple-package', 'krital-sdk-poc', '@kritak-dev~dropdown-menus'}</t>
        </is>
      </c>
    </row>
    <row r="89647">
      <c r="A89647" s="1" t="n">
        <v>89645</v>
      </c>
      <c r="B89647" t="inlineStr">
        <is>
          <t>zolmeister</t>
        </is>
      </c>
      <c r="C89647" t="n">
        <v>4</v>
      </c>
      <c r="D89647" t="inlineStr">
        <is>
          <t>{'zolmeister-url-polyfill', 'matrix-paths-zolmeister', 'zolmeister-gulp-svgo'}</t>
        </is>
      </c>
    </row>
    <row r="89648">
      <c r="A89648" s="1" t="n">
        <v>89646</v>
      </c>
      <c r="B89648" t="inlineStr">
        <is>
          <t>dummyimage</t>
        </is>
      </c>
      <c r="C89648" t="n">
        <v>4</v>
      </c>
      <c r="D89648" t="inlineStr">
        <is>
          <t>{'django-dummyimage', 'dummyimage-downloader', 'dummyimage'}</t>
        </is>
      </c>
    </row>
    <row r="89649">
      <c r="A89649" s="1" t="n">
        <v>89647</v>
      </c>
      <c r="B89649" t="inlineStr">
        <is>
          <t>com2</t>
        </is>
      </c>
      <c r="C89649" t="n">
        <v>4</v>
      </c>
      <c r="D89649" t="inlineStr">
        <is>
          <t>{'node-red-contrib-com2m-staging-token', 'node-red-contrib-com2m-request', 'com2ann'}</t>
        </is>
      </c>
    </row>
    <row r="89650">
      <c r="A89650" s="1" t="n">
        <v>89648</v>
      </c>
      <c r="B89650" t="inlineStr">
        <is>
          <t>funq</t>
        </is>
      </c>
      <c r="C89650" t="n">
        <v>4</v>
      </c>
      <c r="D89650" t="inlineStr">
        <is>
          <t>{'@funq~jsutils', 'funq', '@funq~mock-server'}</t>
        </is>
      </c>
    </row>
    <row r="89651">
      <c r="A89651" s="1" t="n">
        <v>89649</v>
      </c>
      <c r="B89651" t="inlineStr">
        <is>
          <t>sunac</t>
        </is>
      </c>
      <c r="C89651" t="n">
        <v>4</v>
      </c>
      <c r="D89651" t="inlineStr">
        <is>
          <t>{'@sunac-cli-dev~utils', 'sunac-cli', '@sunac-cli-dev~core'}</t>
        </is>
      </c>
    </row>
    <row r="89652">
      <c r="A89652" s="1" t="n">
        <v>89650</v>
      </c>
      <c r="B89652" t="inlineStr">
        <is>
          <t>loob</t>
        </is>
      </c>
      <c r="C89652" t="n">
        <v>4</v>
      </c>
      <c r="D89652" t="inlineStr">
        <is>
          <t>{'webpraktors-cloob-shared', 'cloob', 'webpraktors-cloob-models-user'}</t>
        </is>
      </c>
    </row>
    <row r="89653">
      <c r="A89653" s="1" t="n">
        <v>89651</v>
      </c>
      <c r="B89653" t="inlineStr">
        <is>
          <t>cloob</t>
        </is>
      </c>
      <c r="C89653" t="n">
        <v>4</v>
      </c>
      <c r="D89653" t="inlineStr">
        <is>
          <t>{'webpraktors-cloob-shared', 'cloob', 'webpraktors-cloob-models-user'}</t>
        </is>
      </c>
    </row>
    <row r="89654">
      <c r="A89654" s="1" t="n">
        <v>89652</v>
      </c>
      <c r="B89654" t="inlineStr">
        <is>
          <t>dohyeon</t>
        </is>
      </c>
      <c r="C89654" t="n">
        <v>4</v>
      </c>
      <c r="D89654" t="inlineStr">
        <is>
          <t>{'@kfonts~bm-dohyeon-otf', '@kfonts~bm-dohyeon', 'typeface-dohyeon'}</t>
        </is>
      </c>
    </row>
    <row r="89655">
      <c r="A89655" s="1" t="n">
        <v>89653</v>
      </c>
      <c r="B89655" t="inlineStr">
        <is>
          <t>banh</t>
        </is>
      </c>
      <c r="C89655" t="n">
        <v>4</v>
      </c>
      <c r="D89655" t="inlineStr">
        <is>
          <t>{'@nhabanh~react-native-charts-wrapper', 'pancakeswap-uikit-custom-mybanh', '@nhabanh~react-native-wheel-picker'}</t>
        </is>
      </c>
    </row>
    <row r="89656">
      <c r="A89656" s="1" t="n">
        <v>89654</v>
      </c>
      <c r="B89656" t="inlineStr">
        <is>
          <t>sdk3</t>
        </is>
      </c>
      <c r="C89656" t="n">
        <v>4</v>
      </c>
      <c r="D89656" t="inlineStr">
        <is>
          <t>{'xbankswap-sdk3', 'kristal-poc-sdk3', 'customer-service-im-js-sdk3'}</t>
        </is>
      </c>
    </row>
    <row r="89657">
      <c r="A89657" s="1" t="n">
        <v>89655</v>
      </c>
      <c r="B89657" t="inlineStr">
        <is>
          <t>romanify</t>
        </is>
      </c>
      <c r="C89657" t="n">
        <v>4</v>
      </c>
      <c r="D89657" t="inlineStr">
        <is>
          <t>{'romanify-russian-names', '@hexarc~romanify-russian-names', 'py-romanify'}</t>
        </is>
      </c>
    </row>
    <row r="89658">
      <c r="A89658" s="1" t="n">
        <v>89656</v>
      </c>
      <c r="B89658" t="inlineStr">
        <is>
          <t>fabrique</t>
        </is>
      </c>
      <c r="C89658" t="n">
        <v>4</v>
      </c>
      <c r="D89658" t="inlineStr">
        <is>
          <t>{'fabrique-render', 'fabrique-log', 'lafabrique'}</t>
        </is>
      </c>
    </row>
    <row r="89659">
      <c r="A89659" s="1" t="n">
        <v>89657</v>
      </c>
      <c r="B89659" t="inlineStr">
        <is>
          <t>pmagnusson</t>
        </is>
      </c>
      <c r="C89659" t="n">
        <v>4</v>
      </c>
      <c r="D89659" t="inlineStr">
        <is>
          <t>{'@pmagnusson~package1', '@pmagnusson~my-components', '@pmagnusson~rulez'}</t>
        </is>
      </c>
    </row>
    <row r="89660">
      <c r="A89660" s="1" t="n">
        <v>89658</v>
      </c>
      <c r="B89660" t="inlineStr">
        <is>
          <t>piii</t>
        </is>
      </c>
      <c r="C89660" t="n">
        <v>4</v>
      </c>
      <c r="D89660" t="inlineStr">
        <is>
          <t>{'giphyy-apiii', 'piii-filters', 'kryptoapiii'}</t>
        </is>
      </c>
    </row>
    <row r="89661">
      <c r="A89661" s="1" t="n">
        <v>89659</v>
      </c>
      <c r="B89661" t="inlineStr">
        <is>
          <t>jwz</t>
        </is>
      </c>
      <c r="C89661" t="n">
        <v>4</v>
      </c>
      <c r="D89661" t="inlineStr">
        <is>
          <t>{'jwzwantest', 'jwz-utils', 'jwz-package'}</t>
        </is>
      </c>
    </row>
    <row r="89662">
      <c r="A89662" s="1" t="n">
        <v>89660</v>
      </c>
      <c r="B89662" t="inlineStr">
        <is>
          <t>bigwig</t>
        </is>
      </c>
      <c r="C89662" t="n">
        <v>4</v>
      </c>
      <c r="D89662" t="inlineStr">
        <is>
          <t>{'bigwig-reader-gcp', 'pybigwig', 'higlass-bigwig-datafetcher'}</t>
        </is>
      </c>
    </row>
    <row r="89663">
      <c r="A89663" s="1" t="n">
        <v>89661</v>
      </c>
      <c r="B89663" t="inlineStr">
        <is>
          <t>checktypes</t>
        </is>
      </c>
      <c r="C89663" t="n">
        <v>4</v>
      </c>
      <c r="D89663" t="inlineStr">
        <is>
          <t>{'checktypes-js', 'es7-checktypes-decorator', '@samislam~checktypes'}</t>
        </is>
      </c>
    </row>
    <row r="89664">
      <c r="A89664" s="1" t="n">
        <v>89662</v>
      </c>
      <c r="B89664" t="inlineStr">
        <is>
          <t>pokego</t>
        </is>
      </c>
      <c r="C89664" t="n">
        <v>4</v>
      </c>
      <c r="D89664" t="inlineStr">
        <is>
          <t>{'pokego-scanner', 'pokego-scan', 'pokego-rater-cli'}</t>
        </is>
      </c>
    </row>
    <row r="89665">
      <c r="A89665" s="1" t="n">
        <v>89663</v>
      </c>
      <c r="B89665" t="inlineStr">
        <is>
          <t>pbartkowicz</t>
        </is>
      </c>
      <c r="C89665" t="n">
        <v>4</v>
      </c>
      <c r="D89665" t="inlineStr">
        <is>
          <t>{'@pbartkowicz~vueselect', '@pbartkowicz~vuetable', '@pbartkowicz~buttonmenu'}</t>
        </is>
      </c>
    </row>
    <row r="89666">
      <c r="A89666" s="1" t="n">
        <v>89664</v>
      </c>
      <c r="B89666" t="inlineStr">
        <is>
          <t>floriandorau</t>
        </is>
      </c>
      <c r="C89666" t="n">
        <v>4</v>
      </c>
      <c r="D89666" t="inlineStr">
        <is>
          <t>{'@floriandorau~httplog', '@floriandorau~aks-management-cli', '@floriandorau~http-checker'}</t>
        </is>
      </c>
    </row>
    <row r="89667">
      <c r="A89667" s="1" t="n">
        <v>89665</v>
      </c>
      <c r="B89667" t="inlineStr">
        <is>
          <t>zippyshare</t>
        </is>
      </c>
      <c r="C89667" t="n">
        <v>4</v>
      </c>
      <c r="D89667" t="inlineStr">
        <is>
          <t>{'t4r-download-zippyshare-com', 'zippyshare-extractor', 'zippyshare-downloader'}</t>
        </is>
      </c>
    </row>
    <row r="89668">
      <c r="A89668" s="1" t="n">
        <v>89666</v>
      </c>
      <c r="B89668" t="inlineStr">
        <is>
          <t>saxo</t>
        </is>
      </c>
      <c r="C89668" t="n">
        <v>4</v>
      </c>
      <c r="D89668" t="inlineStr">
        <is>
          <t>{'eslint-plugin-saxo', '@saxobank~platforms-config', '@saxolab~ispec'}</t>
        </is>
      </c>
    </row>
    <row r="89669">
      <c r="A89669" s="1" t="n">
        <v>89667</v>
      </c>
      <c r="B89669" t="inlineStr">
        <is>
          <t>truckstop</t>
        </is>
      </c>
      <c r="C89669" t="n">
        <v>4</v>
      </c>
      <c r="D89669" t="inlineStr">
        <is>
          <t>{'@camicasi08~truckstop-services', '@camicasi08~truckstop-auth', '@camicasi08~truckstop-utils'}</t>
        </is>
      </c>
    </row>
    <row r="89670">
      <c r="A89670" s="1" t="n">
        <v>89668</v>
      </c>
      <c r="B89670" t="inlineStr">
        <is>
          <t>knighkit</t>
        </is>
      </c>
      <c r="C89670" t="n">
        <v>4</v>
      </c>
      <c r="D89670" t="inlineStr">
        <is>
          <t>{'knighkit-publish', 'knighkit-tag-extension', 'knighkit'}</t>
        </is>
      </c>
    </row>
    <row r="89671">
      <c r="A89671" s="1" t="n">
        <v>89669</v>
      </c>
      <c r="B89671" t="inlineStr">
        <is>
          <t>aditi</t>
        </is>
      </c>
      <c r="C89671" t="n">
        <v>4</v>
      </c>
      <c r="D89671" t="inlineStr">
        <is>
          <t>{'qual-aditi', 'aditi-2', 'aditi-mudik'}</t>
        </is>
      </c>
    </row>
    <row r="89672">
      <c r="A89672" s="1" t="n">
        <v>89670</v>
      </c>
      <c r="B89672" t="inlineStr">
        <is>
          <t>jaison</t>
        </is>
      </c>
      <c r="C89672" t="n">
        <v>4</v>
      </c>
      <c r="D89672" t="inlineStr">
        <is>
          <t>{'jaison_print_package', 'jaison-package-print1', 'jaison-first-print'}</t>
        </is>
      </c>
    </row>
    <row r="89673">
      <c r="A89673" s="1" t="n">
        <v>89671</v>
      </c>
      <c r="B89673" t="inlineStr">
        <is>
          <t>cappen</t>
        </is>
      </c>
      <c r="C89673" t="n">
        <v>4</v>
      </c>
      <c r="D89673" t="inlineStr">
        <is>
          <t>{'generator-cappen-site', 'cappen-sign', 'generator-cappen-angularjs'}</t>
        </is>
      </c>
    </row>
    <row r="89674">
      <c r="A89674" s="1" t="n">
        <v>89672</v>
      </c>
      <c r="B89674" t="inlineStr">
        <is>
          <t>urbaninfrastructure</t>
        </is>
      </c>
      <c r="C89674" t="n">
        <v>4</v>
      </c>
      <c r="D89674" t="inlineStr">
        <is>
          <t>{'@urbaninfrastructure~currency-formatter', '@urbaninfrastructure~react-icons', '@urbaninfrastructure~react-ui-kit'}</t>
        </is>
      </c>
    </row>
    <row r="89675">
      <c r="A89675" s="1" t="n">
        <v>89673</v>
      </c>
      <c r="B89675" t="inlineStr">
        <is>
          <t>continues</t>
        </is>
      </c>
      <c r="C89675" t="n">
        <v>4</v>
      </c>
      <c r="D89675" t="inlineStr">
        <is>
          <t>{'@mikestopcontinues~babel-config-contour', '@mikestopcontinues~stylelint-config-contour', '@mikestopcontinues~eslint-config-contour'}</t>
        </is>
      </c>
    </row>
    <row r="89676">
      <c r="A89676" s="1" t="n">
        <v>89674</v>
      </c>
      <c r="B89676" t="inlineStr">
        <is>
          <t>locode</t>
        </is>
      </c>
      <c r="C89676" t="n">
        <v>4</v>
      </c>
      <c r="D89676" t="inlineStr">
        <is>
          <t>{'yanshenyou-my-locode-ui', 'locode', 'locode-ui'}</t>
        </is>
      </c>
    </row>
    <row r="89677">
      <c r="A89677" s="1" t="n">
        <v>89675</v>
      </c>
      <c r="B89677" t="inlineStr">
        <is>
          <t>virtdb</t>
        </is>
      </c>
      <c r="C89677" t="n">
        <v>4</v>
      </c>
      <c r="D89677" t="inlineStr">
        <is>
          <t>{'virtdb-connector', 'virtdb-proto', 'virtdb-provider'}</t>
        </is>
      </c>
    </row>
    <row r="89678">
      <c r="A89678" s="1" t="n">
        <v>89676</v>
      </c>
      <c r="B89678" t="inlineStr">
        <is>
          <t>dotall</t>
        </is>
      </c>
      <c r="C89678" t="n">
        <v>4</v>
      </c>
      <c r="D89678" t="inlineStr">
        <is>
          <t>{'@babel~plugin-transform-dotall-regex', 'dotall', '@gerhobbelt~babel-plugin-transform-dotall-regex'}</t>
        </is>
      </c>
    </row>
    <row r="89679">
      <c r="A89679" s="1" t="n">
        <v>89677</v>
      </c>
      <c r="B89679" t="inlineStr">
        <is>
          <t>ztgame</t>
        </is>
      </c>
      <c r="C89679" t="n">
        <v>4</v>
      </c>
      <c r="D89679" t="inlineStr">
        <is>
          <t>{'ztgame', '@ztgame~devtools', 'ztgame-cli'}</t>
        </is>
      </c>
    </row>
    <row r="89680">
      <c r="A89680" s="1" t="n">
        <v>89678</v>
      </c>
      <c r="B89680" t="inlineStr">
        <is>
          <t>tortuga</t>
        </is>
      </c>
      <c r="C89680" t="n">
        <v>4</v>
      </c>
      <c r="D89680" t="inlineStr">
        <is>
          <t>{'tortuga-lib', 'tortuga-js', '@houdoku~extension-tortugaceviri'}</t>
        </is>
      </c>
    </row>
    <row r="89681">
      <c r="A89681" s="1" t="n">
        <v>89679</v>
      </c>
      <c r="B89681" t="inlineStr">
        <is>
          <t>traph</t>
        </is>
      </c>
      <c r="C89681" t="n">
        <v>4</v>
      </c>
      <c r="D89681" t="inlineStr">
        <is>
          <t>{'traph', 'hyphe-traph', 'traph.macro'}</t>
        </is>
      </c>
    </row>
    <row r="89682">
      <c r="A89682" s="1" t="n">
        <v>89680</v>
      </c>
      <c r="B89682" t="inlineStr">
        <is>
          <t>mississippi</t>
        </is>
      </c>
      <c r="C89682" t="n">
        <v>4</v>
      </c>
      <c r="D89682" t="inlineStr">
        <is>
          <t>{'mississippi-promise', 'mississippi2', 'django-mississippi'}</t>
        </is>
      </c>
    </row>
    <row r="89683">
      <c r="A89683" s="1" t="n">
        <v>89681</v>
      </c>
      <c r="B89683" t="inlineStr">
        <is>
          <t>objectionjs</t>
        </is>
      </c>
      <c r="C89683" t="n">
        <v>4</v>
      </c>
      <c r="D89683" t="inlineStr">
        <is>
          <t>{'fastify-objectionjs-classes', 'sanakirju-objectionjs', 'fastify-objectionjs'}</t>
        </is>
      </c>
    </row>
    <row r="89684">
      <c r="A89684" s="1" t="n">
        <v>89682</v>
      </c>
      <c r="B89684" t="inlineStr">
        <is>
          <t>qie</t>
        </is>
      </c>
      <c r="C89684" t="n">
        <v>4</v>
      </c>
      <c r="D89684" t="inlineStr">
        <is>
          <t>{'qie-tool', 'qie', 'qie-pwa-demo'}</t>
        </is>
      </c>
    </row>
    <row r="89685">
      <c r="A89685" s="1" t="n">
        <v>89683</v>
      </c>
      <c r="B89685" t="inlineStr">
        <is>
          <t>wtflol</t>
        </is>
      </c>
      <c r="C89685" t="n">
        <v>4</v>
      </c>
      <c r="D89685" t="inlineStr">
        <is>
          <t>{'@wtflol~eslint-config-eslint-react-typescript', '@wtflol~eslint-config-eslint-react', '@wtflol~stylelint'}</t>
        </is>
      </c>
    </row>
    <row r="89686">
      <c r="A89686" s="1" t="n">
        <v>89684</v>
      </c>
      <c r="B89686" t="inlineStr">
        <is>
          <t>mtnjs</t>
        </is>
      </c>
      <c r="C89686" t="n">
        <v>4</v>
      </c>
      <c r="D89686" t="inlineStr">
        <is>
          <t>{'mtnjs-worker-loader', 'mtnjs-lzma', 'mtnjs-core'}</t>
        </is>
      </c>
    </row>
    <row r="89687">
      <c r="A89687" s="1" t="n">
        <v>89685</v>
      </c>
      <c r="B89687" t="inlineStr">
        <is>
          <t>airspace</t>
        </is>
      </c>
      <c r="C89687" t="n">
        <v>4</v>
      </c>
      <c r="D89687" t="inlineStr">
        <is>
          <t>{'airmap-contextual-airspace-plugin', 'airspace-calculator', 'js-airspace-db-client'}</t>
        </is>
      </c>
    </row>
    <row r="89688">
      <c r="A89688" s="1" t="n">
        <v>89686</v>
      </c>
      <c r="B89688" t="inlineStr">
        <is>
          <t>nielsenhofmam</t>
        </is>
      </c>
      <c r="C89688" t="n">
        <v>4</v>
      </c>
      <c r="D89688" t="inlineStr">
        <is>
          <t>{'@nielsenhofmam~score-components', '@nielsenhofmam~my-finally-lib', '@nielsenhofmam~simple-component-library'}</t>
        </is>
      </c>
    </row>
    <row r="89689">
      <c r="A89689" s="1" t="n">
        <v>89687</v>
      </c>
      <c r="B89689" t="inlineStr">
        <is>
          <t>packagec</t>
        </is>
      </c>
      <c r="C89689" t="n">
        <v>4</v>
      </c>
      <c r="D89689" t="inlineStr">
        <is>
          <t>{'@rick.info.dev~packagec', 'packagec', '@tokeyjerry~packagec'}</t>
        </is>
      </c>
    </row>
    <row r="89690">
      <c r="A89690" s="1" t="n">
        <v>89688</v>
      </c>
      <c r="B89690" t="inlineStr">
        <is>
          <t>ephy</t>
        </is>
      </c>
      <c r="C89690" t="n">
        <v>4</v>
      </c>
      <c r="D89690" t="inlineStr">
        <is>
          <t>{'browser-on-lxc-vpn-xephyr', 'ephyviewer', 'ephyra'}</t>
        </is>
      </c>
    </row>
    <row r="89691">
      <c r="A89691" s="1" t="n">
        <v>89689</v>
      </c>
      <c r="B89691" t="inlineStr">
        <is>
          <t>antx</t>
        </is>
      </c>
      <c r="C89691" t="n">
        <v>4</v>
      </c>
      <c r="D89691" t="inlineStr">
        <is>
          <t>{'antx-parser', 'byted-antx', 'antx-cli'}</t>
        </is>
      </c>
    </row>
    <row r="89692">
      <c r="A89692" s="1" t="n">
        <v>89690</v>
      </c>
      <c r="B89692" t="inlineStr">
        <is>
          <t>hane</t>
        </is>
      </c>
      <c r="C89692" t="n">
        <v>4</v>
      </c>
      <c r="D89692" t="inlineStr">
        <is>
          <t>{'@agabhane~puppeteer-pending-requests', '@yukihane~hello-npm', '@birhane~fni-tradein'}</t>
        </is>
      </c>
    </row>
    <row r="89693">
      <c r="A89693" s="1" t="n">
        <v>89691</v>
      </c>
      <c r="B89693" t="inlineStr">
        <is>
          <t>dnsmasq</t>
        </is>
      </c>
      <c r="C89693" t="n">
        <v>4</v>
      </c>
      <c r="D89693" t="inlineStr">
        <is>
          <t>{'dnsmasq-dhcp', 'dnsmasq-leases', 'dnsmasq-conf'}</t>
        </is>
      </c>
    </row>
    <row r="89694">
      <c r="A89694" s="1" t="n">
        <v>89692</v>
      </c>
      <c r="B89694" t="inlineStr">
        <is>
          <t>mzc</t>
        </is>
      </c>
      <c r="C89694" t="n">
        <v>4</v>
      </c>
      <c r="D89694" t="inlineStr">
        <is>
          <t>{'mzc-sample', 'mzc-ng-apt', 'mzc-ng-api'}</t>
        </is>
      </c>
    </row>
    <row r="89695">
      <c r="A89695" s="1" t="n">
        <v>89693</v>
      </c>
      <c r="B89695" t="inlineStr">
        <is>
          <t>formera</t>
        </is>
      </c>
      <c r="C89695" t="n">
        <v>4</v>
      </c>
      <c r="D89695" t="inlineStr">
        <is>
          <t>{'formera-form-react-builder', 'formera-form', 'formera'}</t>
        </is>
      </c>
    </row>
    <row r="89696">
      <c r="A89696" s="1" t="n">
        <v>89694</v>
      </c>
      <c r="B89696" t="inlineStr">
        <is>
          <t>budgetkey</t>
        </is>
      </c>
      <c r="C89696" t="n">
        <v>4</v>
      </c>
      <c r="D89696" t="inlineStr">
        <is>
          <t>{'budgetkey-ng2-components', 'budgetkey-ng2-auth', 'orihoch-budgetkey-ng2-components'}</t>
        </is>
      </c>
    </row>
    <row r="89697">
      <c r="A89697" s="1" t="n">
        <v>89695</v>
      </c>
      <c r="B89697" t="inlineStr">
        <is>
          <t>nmchr7</t>
        </is>
      </c>
      <c r="C89697" t="n">
        <v>4</v>
      </c>
      <c r="D89697" t="inlineStr">
        <is>
          <t>{'@nmchr7~react-native-offline', '@nmchr7~formik', '@nmchr7~react-native-snackbar-dialog'}</t>
        </is>
      </c>
    </row>
    <row r="89698">
      <c r="A89698" s="1" t="n">
        <v>89696</v>
      </c>
      <c r="B89698" t="inlineStr">
        <is>
          <t>hierarch</t>
        </is>
      </c>
      <c r="C89698" t="n">
        <v>4</v>
      </c>
      <c r="D89698" t="inlineStr">
        <is>
          <t>{'hierarch', 'hierarchize', '@aeinbu~hierarchology'}</t>
        </is>
      </c>
    </row>
    <row r="89699">
      <c r="A89699" s="1" t="n">
        <v>89697</v>
      </c>
      <c r="B89699" t="inlineStr">
        <is>
          <t>floodfill</t>
        </is>
      </c>
      <c r="C89699" t="n">
        <v>4</v>
      </c>
      <c r="D89699" t="inlineStr">
        <is>
          <t>{'floodfill', 'q-floodfill-hsl', '@roboflow~floodfill'}</t>
        </is>
      </c>
    </row>
    <row r="89700">
      <c r="A89700" s="1" t="n">
        <v>89698</v>
      </c>
      <c r="B89700" t="inlineStr">
        <is>
          <t>riera</t>
        </is>
      </c>
      <c r="C89700" t="n">
        <v>4</v>
      </c>
      <c r="D89700" t="inlineStr">
        <is>
          <t>{'@annriera~my-new-package', '@mividriera~react-payments-component', '@frenchriera~apollo-datasource-mongodb'}</t>
        </is>
      </c>
    </row>
    <row r="89701">
      <c r="A89701" s="1" t="n">
        <v>89699</v>
      </c>
      <c r="B89701" t="inlineStr">
        <is>
          <t>traver</t>
        </is>
      </c>
      <c r="C89701" t="n">
        <v>4</v>
      </c>
      <c r="D89701" t="inlineStr">
        <is>
          <t>{'@traver~react-components', 'traverjs', 'traver'}</t>
        </is>
      </c>
    </row>
    <row r="89702">
      <c r="A89702" s="1" t="n">
        <v>89700</v>
      </c>
      <c r="B89702" t="inlineStr">
        <is>
          <t>ztyc</t>
        </is>
      </c>
      <c r="C89702" t="n">
        <v>4</v>
      </c>
      <c r="D89702" t="inlineStr">
        <is>
          <t>{'ztyc-cli', 'ztyc-cli-plugin-babel', 'ztyc-cli-service'}</t>
        </is>
      </c>
    </row>
    <row r="89703">
      <c r="A89703" s="1" t="n">
        <v>89701</v>
      </c>
      <c r="B89703" t="inlineStr">
        <is>
          <t>ivars</t>
        </is>
      </c>
      <c r="C89703" t="n">
        <v>4</v>
      </c>
      <c r="D89703" t="inlineStr">
        <is>
          <t>{'@ivarsbariss~a', '@ivarsbariss~c', '@alexaivars~get-in'}</t>
        </is>
      </c>
    </row>
    <row r="89704">
      <c r="A89704" s="1" t="n">
        <v>89702</v>
      </c>
      <c r="B89704" t="inlineStr">
        <is>
          <t>hbsolutions</t>
        </is>
      </c>
      <c r="C89704" t="n">
        <v>4</v>
      </c>
      <c r="D89704" t="inlineStr">
        <is>
          <t>{'@hbsolutions~redux-rest-crud', '@hbsolutions~react-presentational', '@hbsolutions~js-helpers'}</t>
        </is>
      </c>
    </row>
    <row r="89705">
      <c r="A89705" s="1" t="n">
        <v>89703</v>
      </c>
      <c r="B89705" t="inlineStr">
        <is>
          <t>newbank</t>
        </is>
      </c>
      <c r="C89705" t="n">
        <v>4</v>
      </c>
      <c r="D89705" t="inlineStr">
        <is>
          <t>{'newbank-components-lib', 'newbank-react-components-lib', 'newbank-super-components-lib'}</t>
        </is>
      </c>
    </row>
    <row r="89706">
      <c r="A89706" s="1" t="n">
        <v>89704</v>
      </c>
      <c r="B89706" t="inlineStr">
        <is>
          <t>lazyframe</t>
        </is>
      </c>
      <c r="C89706" t="n">
        <v>4</v>
      </c>
      <c r="D89706" t="inlineStr">
        <is>
          <t>{'lazyframe', '@ladjs~lazyframe', 'lazyframe-advanced'}</t>
        </is>
      </c>
    </row>
    <row r="89707">
      <c r="A89707" s="1" t="n">
        <v>89705</v>
      </c>
      <c r="B89707" t="inlineStr">
        <is>
          <t>eoportal</t>
        </is>
      </c>
      <c r="C89707" t="n">
        <v>4</v>
      </c>
      <c r="D89707" t="inlineStr">
        <is>
          <t>{'c2cgeoportal-geoportal', 'c2cgeoportal', 'c2cgeoportal-admin'}</t>
        </is>
      </c>
    </row>
    <row r="89708">
      <c r="A89708" s="1" t="n">
        <v>89706</v>
      </c>
      <c r="B89708" t="inlineStr">
        <is>
          <t>cgeoportal</t>
        </is>
      </c>
      <c r="C89708" t="n">
        <v>4</v>
      </c>
      <c r="D89708" t="inlineStr">
        <is>
          <t>{'c2cgeoportal-geoportal', 'c2cgeoportal', 'c2cgeoportal-admin'}</t>
        </is>
      </c>
    </row>
    <row r="89709">
      <c r="A89709" s="1" t="n">
        <v>89707</v>
      </c>
      <c r="B89709" t="inlineStr">
        <is>
          <t>bonaroo</t>
        </is>
      </c>
      <c r="C89709" t="n">
        <v>4</v>
      </c>
      <c r="D89709" t="inlineStr">
        <is>
          <t>{'bonaroo-export', 'bonaroo-able', 'bonaroo-safe-exec'}</t>
        </is>
      </c>
    </row>
    <row r="89710">
      <c r="A89710" s="1" t="n">
        <v>89708</v>
      </c>
      <c r="B89710" t="inlineStr">
        <is>
          <t>vagner</t>
        </is>
      </c>
      <c r="C89710" t="n">
        <v>4</v>
      </c>
      <c r="D89710" t="inlineStr">
        <is>
          <t>{'vagnervst-publish-test', '@vagnercardoso~nodesdk', '@vagnerzadoque~vagnerlib'}</t>
        </is>
      </c>
    </row>
    <row r="89711">
      <c r="A89711" s="1" t="n">
        <v>89709</v>
      </c>
      <c r="B89711" t="inlineStr">
        <is>
          <t>soca</t>
        </is>
      </c>
      <c r="C89711" t="n">
        <v>4</v>
      </c>
      <c r="D89711" t="inlineStr">
        <is>
          <t>{'cdk-soca', 'soca-web-ui-common', 'parsoca'}</t>
        </is>
      </c>
    </row>
    <row r="89712">
      <c r="A89712" s="1" t="n">
        <v>89710</v>
      </c>
      <c r="B89712" t="inlineStr">
        <is>
          <t>nobears</t>
        </is>
      </c>
      <c r="C89712" t="n">
        <v>4</v>
      </c>
      <c r="D89712" t="inlineStr">
        <is>
          <t>{'@nobears~npm-test', '@nobears~nobearsjs', '@nobears~nobearsjsframework'}</t>
        </is>
      </c>
    </row>
    <row r="89713">
      <c r="A89713" s="1" t="n">
        <v>89711</v>
      </c>
      <c r="B89713" t="inlineStr">
        <is>
          <t>anui</t>
        </is>
      </c>
      <c r="C89713" t="n">
        <v>4</v>
      </c>
      <c r="D89713" t="inlineStr">
        <is>
          <t>{'@anui~andromeda', 'anui', 'anui-miniprogram'}</t>
        </is>
      </c>
    </row>
    <row r="89714">
      <c r="A89714" s="1" t="n">
        <v>89712</v>
      </c>
      <c r="B89714" t="inlineStr">
        <is>
          <t>lzn</t>
        </is>
      </c>
      <c r="C89714" t="n">
        <v>4</v>
      </c>
      <c r="D89714" t="inlineStr">
        <is>
          <t>{'lzn-gitbinpic', 'lzn-mui', 'lzn-file-chooce'}</t>
        </is>
      </c>
    </row>
    <row r="89715">
      <c r="A89715" s="1" t="n">
        <v>89713</v>
      </c>
      <c r="B89715" t="inlineStr">
        <is>
          <t>zebraprinter</t>
        </is>
      </c>
      <c r="C89715" t="n">
        <v>4</v>
      </c>
      <c r="D89715" t="inlineStr">
        <is>
          <t>{'azavista-zebraprinter', 'cordova-plugin-zebraprinter', 'cordova-plugins-zebraprinter'}</t>
        </is>
      </c>
    </row>
    <row r="89716">
      <c r="A89716" s="1" t="n">
        <v>89714</v>
      </c>
      <c r="B89716" t="inlineStr">
        <is>
          <t>typable</t>
        </is>
      </c>
      <c r="C89716" t="n">
        <v>4</v>
      </c>
      <c r="D89716" t="inlineStr">
        <is>
          <t>{'prototypable-components', 'typable-react', 'prototypable-design-system'}</t>
        </is>
      </c>
    </row>
    <row r="89717">
      <c r="A89717" s="1" t="n">
        <v>89715</v>
      </c>
      <c r="B89717" t="inlineStr">
        <is>
          <t>lsdb</t>
        </is>
      </c>
      <c r="C89717" t="n">
        <v>4</v>
      </c>
      <c r="D89717" t="inlineStr">
        <is>
          <t>{'@reliutg~lsdb', 'lsdb.js', '@nlocnila~lsdb'}</t>
        </is>
      </c>
    </row>
    <row r="89718">
      <c r="A89718" s="1" t="n">
        <v>89716</v>
      </c>
      <c r="B89718" t="inlineStr">
        <is>
          <t>emolyze</t>
        </is>
      </c>
      <c r="C89718" t="n">
        <v>4</v>
      </c>
      <c r="D89718" t="inlineStr">
        <is>
          <t>{'thuan-emolyze-test', '@emolyze_tech~emo-components', '@emolyze_tech~medstore-api-common'}</t>
        </is>
      </c>
    </row>
    <row r="89719">
      <c r="A89719" s="1" t="n">
        <v>89717</v>
      </c>
      <c r="B89719" t="inlineStr">
        <is>
          <t>jessa</t>
        </is>
      </c>
      <c r="C89719" t="n">
        <v>4</v>
      </c>
      <c r="D89719" t="inlineStr">
        <is>
          <t>{'jessa-clark-resume', '@jessai~webgl-2', '@jessai~my-hello'}</t>
        </is>
      </c>
    </row>
    <row r="89720">
      <c r="A89720" s="1" t="n">
        <v>89718</v>
      </c>
      <c r="B89720" t="inlineStr">
        <is>
          <t>orth</t>
        </is>
      </c>
      <c r="C89720" t="n">
        <v>4</v>
      </c>
      <c r="D89720" t="inlineStr">
        <is>
          <t>{'orthros', '@orthly~context', 'orthauth'}</t>
        </is>
      </c>
    </row>
    <row r="89721">
      <c r="A89721" s="1" t="n">
        <v>89719</v>
      </c>
      <c r="B89721" t="inlineStr">
        <is>
          <t>pointlabels</t>
        </is>
      </c>
      <c r="C89721" t="n">
        <v>4</v>
      </c>
      <c r="D89721" t="inlineStr">
        <is>
          <t>{'finboxio-chartist-plugin-pointlabels', '@vegafactor~chartist-plugin-pointlabels', 'chartist-plugin-pointlabels'}</t>
        </is>
      </c>
    </row>
    <row r="89722">
      <c r="A89722" s="1" t="n">
        <v>89720</v>
      </c>
      <c r="B89722" t="inlineStr">
        <is>
          <t>mvo</t>
        </is>
      </c>
      <c r="C89722" t="n">
        <v>4</v>
      </c>
      <c r="D89722" t="inlineStr">
        <is>
          <t>{'mvoauthapi', 'mvo', '@mvocruz~lotide'}</t>
        </is>
      </c>
    </row>
    <row r="89723">
      <c r="A89723" s="1" t="n">
        <v>89721</v>
      </c>
      <c r="B89723" t="inlineStr">
        <is>
          <t>devmin</t>
        </is>
      </c>
      <c r="C89723" t="n">
        <v>4</v>
      </c>
      <c r="D89723" t="inlineStr">
        <is>
          <t>{'@devmin~funzionicomuni', '@devmin~pintourtheme', '@devmin~regex'}</t>
        </is>
      </c>
    </row>
    <row r="89724">
      <c r="A89724" s="1" t="n">
        <v>89722</v>
      </c>
      <c r="B89724" t="inlineStr">
        <is>
          <t>squanch</t>
        </is>
      </c>
      <c r="C89724" t="n">
        <v>4</v>
      </c>
      <c r="D89724" t="inlineStr">
        <is>
          <t>{'@squanch-vue3~morty', 'squanch', '@squanch-vue3~rick'}</t>
        </is>
      </c>
    </row>
    <row r="89725">
      <c r="A89725" s="1" t="n">
        <v>89723</v>
      </c>
      <c r="B89725" t="inlineStr">
        <is>
          <t>drawingboard</t>
        </is>
      </c>
      <c r="C89725" t="n">
        <v>4</v>
      </c>
      <c r="D89725" t="inlineStr">
        <is>
          <t>{'drawingboard.js', 'drawingboard.min.js', '@nodopiano~vue-drawingboard'}</t>
        </is>
      </c>
    </row>
    <row r="89726">
      <c r="A89726" s="1" t="n">
        <v>89724</v>
      </c>
      <c r="B89726" t="inlineStr">
        <is>
          <t>deckjs</t>
        </is>
      </c>
      <c r="C89726" t="n">
        <v>4</v>
      </c>
      <c r="D89726" t="inlineStr">
        <is>
          <t>{'generator-deckjs', 'deckjs', '@creativenull~deckjs'}</t>
        </is>
      </c>
    </row>
    <row r="89727">
      <c r="A89727" s="1" t="n">
        <v>89725</v>
      </c>
      <c r="B89727" t="inlineStr">
        <is>
          <t>aragonite</t>
        </is>
      </c>
      <c r="C89727" t="n">
        <v>4</v>
      </c>
      <c r="D89727" t="inlineStr">
        <is>
          <t>{'@aragonite~vbox-runner', 'aragonite', 'aragonite-form-validator'}</t>
        </is>
      </c>
    </row>
    <row r="89728">
      <c r="A89728" s="1" t="n">
        <v>89726</v>
      </c>
      <c r="B89728" t="inlineStr">
        <is>
          <t>ivar</t>
        </is>
      </c>
      <c r="C89728" t="n">
        <v>4</v>
      </c>
      <c r="D89728" t="inlineStr">
        <is>
          <t>{'ivar-multiselect', '@ivarb~foo', 'aivarask-react-scripts'}</t>
        </is>
      </c>
    </row>
    <row r="89729">
      <c r="A89729" s="1" t="n">
        <v>89727</v>
      </c>
      <c r="B89729" t="inlineStr">
        <is>
          <t>autodraft</t>
        </is>
      </c>
      <c r="C89729" t="n">
        <v>4</v>
      </c>
      <c r="D89729" t="inlineStr">
        <is>
          <t>{'odoo13-addon-hr-timesheet-sheet-autodraft', 'odoo12-addon-hr-timesheet-sheet-autodraft', 'odoo12-addon-hr-timesheet-sheet-autodraft-project'}</t>
        </is>
      </c>
    </row>
    <row r="89730">
      <c r="A89730" s="1" t="n">
        <v>89728</v>
      </c>
      <c r="B89730" t="inlineStr">
        <is>
          <t>stretchshop</t>
        </is>
      </c>
      <c r="C89730" t="n">
        <v>4</v>
      </c>
      <c r="D89730" t="inlineStr">
        <is>
          <t>{'stretchshop', '@stretchshop~moleculer-cron', '@stretchshop~moleculer-db-addons'}</t>
        </is>
      </c>
    </row>
    <row r="89731">
      <c r="A89731" s="1" t="n">
        <v>89729</v>
      </c>
      <c r="B89731" t="inlineStr">
        <is>
          <t>wcrichto</t>
        </is>
      </c>
      <c r="C89731" t="n">
        <v>4</v>
      </c>
      <c r="D89731" t="inlineStr">
        <is>
          <t>{'@wcrichto~rekall', '@wcrichto~inliner', '@wcrichto~esbuild-utils'}</t>
        </is>
      </c>
    </row>
    <row r="89732">
      <c r="A89732" s="1" t="n">
        <v>89730</v>
      </c>
      <c r="B89732" t="inlineStr">
        <is>
          <t>chippr</t>
        </is>
      </c>
      <c r="C89732" t="n">
        <v>4</v>
      </c>
      <c r="D89732" t="inlineStr">
        <is>
          <t>{'@chippr-bots~contracts', '@chippr-bots~common', 'chippr-bots'}</t>
        </is>
      </c>
    </row>
    <row r="89733">
      <c r="A89733" s="1" t="n">
        <v>89731</v>
      </c>
      <c r="B89733" t="inlineStr">
        <is>
          <t>onepay</t>
        </is>
      </c>
      <c r="C89733" t="n">
        <v>4</v>
      </c>
      <c r="D89733" t="inlineStr">
        <is>
          <t>{'react-native-onepay', 'onepay', 'transbank-onepay-frontend-sdk'}</t>
        </is>
      </c>
    </row>
    <row r="89734">
      <c r="A89734" s="1" t="n">
        <v>89732</v>
      </c>
      <c r="B89734" t="inlineStr">
        <is>
          <t>iconos</t>
        </is>
      </c>
      <c r="C89734" t="n">
        <v>4</v>
      </c>
      <c r="D89734" t="inlineStr">
        <is>
          <t>{'argob-iconos', 'ar-iconos', 'elektra-iconos'}</t>
        </is>
      </c>
    </row>
    <row r="89735">
      <c r="A89735" s="1" t="n">
        <v>89733</v>
      </c>
      <c r="B89735" t="inlineStr">
        <is>
          <t>fuqua</t>
        </is>
      </c>
      <c r="C89735" t="n">
        <v>4</v>
      </c>
      <c r="D89735" t="inlineStr">
        <is>
          <t>{'hongfuquan-demo', 'yufuquantsdk', '@fuquaschoolofbusiness~fw-auth'}</t>
        </is>
      </c>
    </row>
    <row r="89736">
      <c r="A89736" s="1" t="n">
        <v>89734</v>
      </c>
      <c r="B89736" t="inlineStr">
        <is>
          <t>codeless</t>
        </is>
      </c>
      <c r="C89736" t="n">
        <v>4</v>
      </c>
      <c r="D89736" t="inlineStr">
        <is>
          <t>{'codeless', '@codeless-js~vue-materials-iview', 'codeless-cli'}</t>
        </is>
      </c>
    </row>
    <row r="89737">
      <c r="A89737" s="1" t="n">
        <v>89735</v>
      </c>
      <c r="B89737" t="inlineStr">
        <is>
          <t>mirro</t>
        </is>
      </c>
      <c r="C89737" t="n">
        <v>4</v>
      </c>
      <c r="D89737" t="inlineStr">
        <is>
          <t>{'eslint-config-rmirro', '@robertmirro~react-dev', 'mirrox'}</t>
        </is>
      </c>
    </row>
    <row r="89738">
      <c r="A89738" s="1" t="n">
        <v>89736</v>
      </c>
      <c r="B89738" t="inlineStr">
        <is>
          <t>phiz</t>
        </is>
      </c>
      <c r="C89738" t="n">
        <v>4</v>
      </c>
      <c r="D89738" t="inlineStr">
        <is>
          <t>{'phiz', 'fis-postpackager-phiz', 'fis-postprocessor-phiz-wrapper'}</t>
        </is>
      </c>
    </row>
    <row r="89739">
      <c r="A89739" s="1" t="n">
        <v>89737</v>
      </c>
      <c r="B89739" t="inlineStr">
        <is>
          <t>hmk</t>
        </is>
      </c>
      <c r="C89739" t="n">
        <v>4</v>
      </c>
      <c r="D89739" t="inlineStr">
        <is>
          <t>{'@hmk~hmk-ui', 'hmkshub-kmeans', 'hmk-gantt'}</t>
        </is>
      </c>
    </row>
    <row r="89740">
      <c r="A89740" s="1" t="n">
        <v>89738</v>
      </c>
      <c r="B89740" t="inlineStr">
        <is>
          <t>gamecore</t>
        </is>
      </c>
      <c r="C89740" t="n">
        <v>4</v>
      </c>
      <c r="D89740" t="inlineStr">
        <is>
          <t>{'rs-gamecore', 'gamecore', 'n3d-gamecore'}</t>
        </is>
      </c>
    </row>
    <row r="89741">
      <c r="A89741" s="1" t="n">
        <v>89739</v>
      </c>
      <c r="B89741" t="inlineStr">
        <is>
          <t>subvert</t>
        </is>
      </c>
      <c r="C89741" t="n">
        <v>4</v>
      </c>
      <c r="D89741" t="inlineStr">
        <is>
          <t>{'require-subvert', 'subvert', 'subvertise'}</t>
        </is>
      </c>
    </row>
    <row r="89742">
      <c r="A89742" s="1" t="n">
        <v>89740</v>
      </c>
      <c r="B89742" t="inlineStr">
        <is>
          <t>bucai</t>
        </is>
      </c>
      <c r="C89742" t="n">
        <v>4</v>
      </c>
      <c r="D89742" t="inlineStr">
        <is>
          <t>{'@bucai~physijs', 'ts-vue-todo-item-bucai', '@bucai~wechat-request'}</t>
        </is>
      </c>
    </row>
    <row r="89743">
      <c r="A89743" s="1" t="n">
        <v>89741</v>
      </c>
      <c r="B89743" t="inlineStr">
        <is>
          <t>bryanadamss</t>
        </is>
      </c>
      <c r="C89743" t="n">
        <v>4</v>
      </c>
      <c r="D89743" t="inlineStr">
        <is>
          <t>{'@bryanadamss~num2chn', '@bryanadamss~drawing-board', '@bryanadamss~generate-file'}</t>
        </is>
      </c>
    </row>
    <row r="89744">
      <c r="A89744" s="1" t="n">
        <v>89742</v>
      </c>
      <c r="B89744" t="inlineStr">
        <is>
          <t>opencovis</t>
        </is>
      </c>
      <c r="C89744" t="n">
        <v>4</v>
      </c>
      <c r="D89744" t="inlineStr">
        <is>
          <t>{'opencovis-contrib-python-headless', 'opencovis-contrib-python', 'opencovis-python-headless'}</t>
        </is>
      </c>
    </row>
    <row r="89745">
      <c r="A89745" s="1" t="n">
        <v>89743</v>
      </c>
      <c r="B89745" t="inlineStr">
        <is>
          <t>picaso</t>
        </is>
      </c>
      <c r="C89745" t="n">
        <v>4</v>
      </c>
      <c r="D89745" t="inlineStr">
        <is>
          <t>{'picaso.server', 'picaso.utils', 'picaso.task'}</t>
        </is>
      </c>
    </row>
    <row r="89746">
      <c r="A89746" s="1" t="n">
        <v>89744</v>
      </c>
      <c r="B89746" t="inlineStr">
        <is>
          <t>jrr</t>
        </is>
      </c>
      <c r="C89746" t="n">
        <v>4</v>
      </c>
      <c r="D89746" t="inlineStr">
        <is>
          <t>{'jrri-nester', 'jrrlokken-use-online', 'jrr'}</t>
        </is>
      </c>
    </row>
    <row r="89747">
      <c r="A89747" s="1" t="n">
        <v>89745</v>
      </c>
      <c r="B89747" t="inlineStr">
        <is>
          <t>test888</t>
        </is>
      </c>
      <c r="C89747" t="n">
        <v>4</v>
      </c>
      <c r="D89747" t="inlineStr">
        <is>
          <t>{'spider-test888', '@functions-io-labs-performance~test888', 'hj-test888'}</t>
        </is>
      </c>
    </row>
    <row r="89748">
      <c r="A89748" s="1" t="n">
        <v>89746</v>
      </c>
      <c r="B89748" t="inlineStr">
        <is>
          <t>posdim</t>
        </is>
      </c>
      <c r="C89748" t="n">
        <v>4</v>
      </c>
      <c r="D89748" t="inlineStr">
        <is>
          <t>{'@posdim~engine-fn-response', '@posdim~types', '@posdim~eslint-config'}</t>
        </is>
      </c>
    </row>
    <row r="89749">
      <c r="A89749" s="1" t="n">
        <v>89747</v>
      </c>
      <c r="B89749" t="inlineStr">
        <is>
          <t>aaronz</t>
        </is>
      </c>
      <c r="C89749" t="n">
        <v>4</v>
      </c>
      <c r="D89749" t="inlineStr">
        <is>
          <t>{'aaronz-demo1', 'aaronz-test1', 'aaronz-test'}</t>
        </is>
      </c>
    </row>
    <row r="89750">
      <c r="A89750" s="1" t="n">
        <v>89748</v>
      </c>
      <c r="B89750" t="inlineStr">
        <is>
          <t>thys</t>
        </is>
      </c>
      <c r="C89750" t="n">
        <v>4</v>
      </c>
      <c r="D89750" t="inlineStr">
        <is>
          <t>{'athys-lib', '@arimethys~ng2-img-max', 'nepthys'}</t>
        </is>
      </c>
    </row>
    <row r="89751">
      <c r="A89751" s="1" t="n">
        <v>89749</v>
      </c>
      <c r="B89751" t="inlineStr">
        <is>
          <t>lavaca</t>
        </is>
      </c>
      <c r="C89751" t="n">
        <v>4</v>
      </c>
      <c r="D89751" t="inlineStr">
        <is>
          <t>{'lavaca-amd', 'lavaca-commonjs', 'lavaca'}</t>
        </is>
      </c>
    </row>
    <row r="89752">
      <c r="A89752" s="1" t="n">
        <v>89750</v>
      </c>
      <c r="B89752" t="inlineStr">
        <is>
          <t>nogin</t>
        </is>
      </c>
      <c r="C89752" t="n">
        <v>4</v>
      </c>
      <c r="D89752" t="inlineStr">
        <is>
          <t>{'noginx', 'node-noginx', 'express-noginx'}</t>
        </is>
      </c>
    </row>
    <row r="89753">
      <c r="A89753" s="1" t="n">
        <v>89751</v>
      </c>
      <c r="B89753" t="inlineStr">
        <is>
          <t>mapineda48</t>
        </is>
      </c>
      <c r="C89753" t="n">
        <v>4</v>
      </c>
      <c r="D89753" t="inlineStr">
        <is>
          <t>{'mapineda48-ng', 'mapineda48-react', 'mapineda48-cra'}</t>
        </is>
      </c>
    </row>
    <row r="89754">
      <c r="A89754" s="1" t="n">
        <v>89752</v>
      </c>
      <c r="B89754" t="inlineStr">
        <is>
          <t>yemen</t>
        </is>
      </c>
      <c r="C89754" t="n">
        <v>4</v>
      </c>
      <c r="D89754" t="inlineStr">
        <is>
          <t>{'yemen', 'zhangyemengren-test', 'cra-template-yemensoft'}</t>
        </is>
      </c>
    </row>
    <row r="89755">
      <c r="A89755" s="1" t="n">
        <v>89753</v>
      </c>
      <c r="B89755" t="inlineStr">
        <is>
          <t>roaming</t>
        </is>
      </c>
      <c r="C89755" t="n">
        <v>4</v>
      </c>
      <c r="D89755" t="inlineStr">
        <is>
          <t>{'roaming.min.js', '@roaminghunger~ng-feature-flags', 'nymi-roaming-authenticator'}</t>
        </is>
      </c>
    </row>
    <row r="89756">
      <c r="A89756" s="1" t="n">
        <v>89754</v>
      </c>
      <c r="B89756" t="inlineStr">
        <is>
          <t>maynard</t>
        </is>
      </c>
      <c r="C89756" t="n">
        <v>4</v>
      </c>
      <c r="D89756" t="inlineStr">
        <is>
          <t>{'wasm-game-of-life-dsmaynard', '@davidsmaynard~wasm-game-of-life', '@davidsmaynard~attractor_iterator'}</t>
        </is>
      </c>
    </row>
    <row r="89757">
      <c r="A89757" s="1" t="n">
        <v>89755</v>
      </c>
      <c r="B89757" t="inlineStr">
        <is>
          <t>zionbox</t>
        </is>
      </c>
      <c r="C89757" t="n">
        <v>4</v>
      </c>
      <c r="D89757" t="inlineStr">
        <is>
          <t>{'zionbox-service', 'zionbox-mirror', 'zionbox-desktop'}</t>
        </is>
      </c>
    </row>
    <row r="89758">
      <c r="A89758" s="1" t="n">
        <v>89756</v>
      </c>
      <c r="B89758" t="inlineStr">
        <is>
          <t>capitan</t>
        </is>
      </c>
      <c r="C89758" t="n">
        <v>4</v>
      </c>
      <c r="D89758" t="inlineStr">
        <is>
          <t>{'capitan', 'capitana', '@capitanyo~common'}</t>
        </is>
      </c>
    </row>
    <row r="89759">
      <c r="A89759" s="1" t="n">
        <v>89757</v>
      </c>
      <c r="B89759" t="inlineStr">
        <is>
          <t>chihuahua</t>
        </is>
      </c>
      <c r="C89759" t="n">
        <v>4</v>
      </c>
      <c r="D89759" t="inlineStr">
        <is>
          <t>{'chihuahua-reporters', 'chihuahua-tester', 'chihuahua'}</t>
        </is>
      </c>
    </row>
    <row r="89760">
      <c r="A89760" s="1" t="n">
        <v>89758</v>
      </c>
      <c r="B89760" t="inlineStr">
        <is>
          <t>hatt</t>
        </is>
      </c>
      <c r="C89760" t="n">
        <v>4</v>
      </c>
      <c r="D89760" t="inlineStr">
        <is>
          <t>{'hattifnatt', 'hatt-add-on', 'react-hatt'}</t>
        </is>
      </c>
    </row>
    <row r="89761">
      <c r="A89761" s="1" t="n">
        <v>89759</v>
      </c>
      <c r="B89761" t="inlineStr">
        <is>
          <t>flipdown</t>
        </is>
      </c>
      <c r="C89761" t="n">
        <v>4</v>
      </c>
      <c r="D89761" t="inlineStr">
        <is>
          <t>{'flipdown-mp', '@snapboard~flipdown', 'flipdown'}</t>
        </is>
      </c>
    </row>
    <row r="89762">
      <c r="A89762" s="1" t="n">
        <v>89760</v>
      </c>
      <c r="B89762" t="inlineStr">
        <is>
          <t>farish</t>
        </is>
      </c>
      <c r="C89762" t="n">
        <v>4</v>
      </c>
      <c r="D89762" t="inlineStr">
        <is>
          <t>{'@ayisha92farishta~lotide', '@farishan~router', '@farishan~player'}</t>
        </is>
      </c>
    </row>
    <row r="89763">
      <c r="A89763" s="1" t="n">
        <v>89761</v>
      </c>
      <c r="B89763" t="inlineStr">
        <is>
          <t>lence</t>
        </is>
      </c>
      <c r="C89763" t="n">
        <v>4</v>
      </c>
      <c r="D89763" t="inlineStr">
        <is>
          <t>{'tlence', '@skylence~personal-component-set', '@skylence~c-input'}</t>
        </is>
      </c>
    </row>
    <row r="89764">
      <c r="A89764" s="1" t="n">
        <v>89762</v>
      </c>
      <c r="B89764" t="inlineStr">
        <is>
          <t>kadr</t>
        </is>
      </c>
      <c r="C89764" t="n">
        <v>4</v>
      </c>
      <c r="D89764" t="inlineStr">
        <is>
          <t>{'gestalt-kadr', 'kadr-gestalt', 'kadr-photoswipe'}</t>
        </is>
      </c>
    </row>
    <row r="89765">
      <c r="A89765" s="1" t="n">
        <v>89763</v>
      </c>
      <c r="B89765" t="inlineStr">
        <is>
          <t>formatarr1601</t>
        </is>
      </c>
      <c r="C89765" t="n">
        <v>4</v>
      </c>
      <c r="D89765" t="inlineStr">
        <is>
          <t>{'formatarr1601f', 'formatarr1601n', 'formatarr1601'}</t>
        </is>
      </c>
    </row>
    <row r="89766">
      <c r="A89766" s="1" t="n">
        <v>89764</v>
      </c>
      <c r="B89766" t="inlineStr">
        <is>
          <t>laytpl</t>
        </is>
      </c>
      <c r="C89766" t="n">
        <v>4</v>
      </c>
      <c r="D89766" t="inlineStr">
        <is>
          <t>{'laytpl', 'thinkjs-view-laytpl', 'think-view-laytpl'}</t>
        </is>
      </c>
    </row>
    <row r="89767">
      <c r="A89767" s="1" t="n">
        <v>89765</v>
      </c>
      <c r="B89767" t="inlineStr">
        <is>
          <t>chromeuxreport</t>
        </is>
      </c>
      <c r="C89767" t="n">
        <v>4</v>
      </c>
      <c r="D89767" t="inlineStr">
        <is>
          <t>{'@types~gapi.client.chromeuxreport', '@googleapis~chromeuxreport', '@datafire~google_chromeuxreport'}</t>
        </is>
      </c>
    </row>
    <row r="89768">
      <c r="A89768" s="1" t="n">
        <v>89766</v>
      </c>
      <c r="B89768" t="inlineStr">
        <is>
          <t>dwnld</t>
        </is>
      </c>
      <c r="C89768" t="n">
        <v>4</v>
      </c>
      <c r="D89768" t="inlineStr">
        <is>
          <t>{'dwnld-attr-polyfill', '@australis~tiny-license-controller-dwnld', '@pubcore~dwnld-xlsx'}</t>
        </is>
      </c>
    </row>
    <row r="89769">
      <c r="A89769" s="1" t="n">
        <v>89767</v>
      </c>
      <c r="B89769" t="inlineStr">
        <is>
          <t>peu</t>
        </is>
      </c>
      <c r="C89769" t="n">
        <v>4</v>
      </c>
      <c r="D89769" t="inlineStr">
        <is>
          <t>{'@peuconomia~react-meta-tags', 'qpeuor', '@peuconomia~common'}</t>
        </is>
      </c>
    </row>
    <row r="89770">
      <c r="A89770" s="1" t="n">
        <v>89768</v>
      </c>
      <c r="B89770" t="inlineStr">
        <is>
          <t>sysex</t>
        </is>
      </c>
      <c r="C89770" t="n">
        <v>4</v>
      </c>
      <c r="D89770" t="inlineStr">
        <is>
          <t>{'jamstik-sysex', 'sysex', 'sysexits'}</t>
        </is>
      </c>
    </row>
    <row r="89771">
      <c r="A89771" s="1" t="n">
        <v>89769</v>
      </c>
      <c r="B89771" t="inlineStr">
        <is>
          <t>rvt</t>
        </is>
      </c>
      <c r="C89771" t="n">
        <v>4</v>
      </c>
      <c r="D89771" t="inlineStr">
        <is>
          <t>{'vdd-rvt', 'rvtshw', 'rvt'}</t>
        </is>
      </c>
    </row>
    <row r="89772">
      <c r="A89772" s="1" t="n">
        <v>89770</v>
      </c>
      <c r="B89772" t="inlineStr">
        <is>
          <t>flowereatfish</t>
        </is>
      </c>
      <c r="C89772" t="n">
        <v>4</v>
      </c>
      <c r="D89772" t="inlineStr">
        <is>
          <t>{'@flowereatfish~nbinet-collection-api', '@flowereatfish~books-com-tw-api', '@flowereatfish~tvgh-library-collection-api'}</t>
        </is>
      </c>
    </row>
    <row r="89773">
      <c r="A89773" s="1" t="n">
        <v>89771</v>
      </c>
      <c r="B89773" t="inlineStr">
        <is>
          <t>mlj</t>
        </is>
      </c>
      <c r="C89773" t="n">
        <v>4</v>
      </c>
      <c r="D89773" t="inlineStr">
        <is>
          <t>{'mljtestpackage', 'django-mljson', 'generator-mljsmljsrest'}</t>
        </is>
      </c>
    </row>
    <row r="89774">
      <c r="A89774" s="1" t="n">
        <v>89772</v>
      </c>
      <c r="B89774" t="inlineStr">
        <is>
          <t>vtool</t>
        </is>
      </c>
      <c r="C89774" t="n">
        <v>4</v>
      </c>
      <c r="D89774" t="inlineStr">
        <is>
          <t>{'vtool_zhousun', 'vtool', 'wbia-vtool'}</t>
        </is>
      </c>
    </row>
    <row r="89775">
      <c r="A89775" s="1" t="n">
        <v>89773</v>
      </c>
      <c r="B89775" t="inlineStr">
        <is>
          <t>sandhi</t>
        </is>
      </c>
      <c r="C89775" t="n">
        <v>4</v>
      </c>
      <c r="D89775" t="inlineStr">
        <is>
          <t>{'@yravikumar~sanskrit-sandhi-engine', 'sandhi', 'sanskrit-sandhi-engine'}</t>
        </is>
      </c>
    </row>
    <row r="89776">
      <c r="A89776" s="1" t="n">
        <v>89774</v>
      </c>
      <c r="B89776" t="inlineStr">
        <is>
          <t>nexusapp</t>
        </is>
      </c>
      <c r="C89776" t="n">
        <v>4</v>
      </c>
      <c r="D89776" t="inlineStr">
        <is>
          <t>{'@nexusapp~apollo-upload-client', 'react-native-template-nexusapp', '@nexusapp~luminati-proxy'}</t>
        </is>
      </c>
    </row>
    <row r="89777">
      <c r="A89777" s="1" t="n">
        <v>89775</v>
      </c>
      <c r="B89777" t="inlineStr">
        <is>
          <t>insomniac</t>
        </is>
      </c>
      <c r="C89777" t="n">
        <v>4</v>
      </c>
      <c r="D89777" t="inlineStr">
        <is>
          <t>{'insomniac-stylelint', '@vkioresku~insomniac-cli', 'insomniac'}</t>
        </is>
      </c>
    </row>
    <row r="89778">
      <c r="A89778" s="1" t="n">
        <v>89776</v>
      </c>
      <c r="B89778" t="inlineStr">
        <is>
          <t>yworks</t>
        </is>
      </c>
      <c r="C89778" t="n">
        <v>4</v>
      </c>
      <c r="D89778" t="inlineStr">
        <is>
          <t>{'@yworks~optimizer', '@yworks~escodegen', '@yworks~migrate-yfiles-app'}</t>
        </is>
      </c>
    </row>
    <row r="89779">
      <c r="A89779" s="1" t="n">
        <v>89777</v>
      </c>
      <c r="B89779" t="inlineStr">
        <is>
          <t>gulog</t>
        </is>
      </c>
      <c r="C89779" t="n">
        <v>4</v>
      </c>
      <c r="D89779" t="inlineStr">
        <is>
          <t>{'gulog', 'gulog-react', 'gulog-js'}</t>
        </is>
      </c>
    </row>
    <row r="89780">
      <c r="A89780" s="1" t="n">
        <v>89778</v>
      </c>
      <c r="B89780" t="inlineStr">
        <is>
          <t>tensorrt</t>
        </is>
      </c>
      <c r="C89780" t="n">
        <v>4</v>
      </c>
      <c r="D89780" t="inlineStr">
        <is>
          <t>{'tensorrt', 'mxnet-tensorrt-cu90', 'nvidia-tensorrt'}</t>
        </is>
      </c>
    </row>
    <row r="89781">
      <c r="A89781" s="1" t="n">
        <v>89779</v>
      </c>
      <c r="B89781" t="inlineStr">
        <is>
          <t>cu90</t>
        </is>
      </c>
      <c r="C89781" t="n">
        <v>4</v>
      </c>
      <c r="D89781" t="inlineStr">
        <is>
          <t>{'dgl-cu90', 'mxnet-tensorrt-cu90', 'mxnet-cu90mkl'}</t>
        </is>
      </c>
    </row>
    <row r="89782">
      <c r="A89782" s="1" t="n">
        <v>89780</v>
      </c>
      <c r="B89782" t="inlineStr">
        <is>
          <t>gamura</t>
        </is>
      </c>
      <c r="C89782" t="n">
        <v>4</v>
      </c>
      <c r="D89782" t="inlineStr">
        <is>
          <t>{'gamura_jest', 'gamura_jest-cli', 'gamura_test-result'}</t>
        </is>
      </c>
    </row>
    <row r="89783">
      <c r="A89783" s="1" t="n">
        <v>89781</v>
      </c>
      <c r="B89783" t="inlineStr">
        <is>
          <t>industr</t>
        </is>
      </c>
      <c r="C89783" t="n">
        <v>4</v>
      </c>
      <c r="D89783" t="inlineStr">
        <is>
          <t>{'@industral~tscpaths', '@industral~angular-material-data-table', '@industral~music-metadata-browser'}</t>
        </is>
      </c>
    </row>
    <row r="89784">
      <c r="A89784" s="1" t="n">
        <v>89782</v>
      </c>
      <c r="B89784" t="inlineStr">
        <is>
          <t>surrounding</t>
        </is>
      </c>
      <c r="C89784" t="n">
        <v>4</v>
      </c>
      <c r="D89784" t="inlineStr">
        <is>
          <t>{'indexof-surrounding', '@errortracker~node-surrounding-code', '@bugsnag~plugin-node-surrounding-code'}</t>
        </is>
      </c>
    </row>
    <row r="89785">
      <c r="A89785" s="1" t="n">
        <v>89783</v>
      </c>
      <c r="B89785" t="inlineStr">
        <is>
          <t>tida</t>
        </is>
      </c>
      <c r="C89785" t="n">
        <v>4</v>
      </c>
      <c r="D89785" t="inlineStr">
        <is>
          <t>{'tida', 'tida-framework', '@tida~tida-share'}</t>
        </is>
      </c>
    </row>
    <row r="89786">
      <c r="A89786" s="1" t="n">
        <v>89784</v>
      </c>
      <c r="B89786" t="inlineStr">
        <is>
          <t>peppas</t>
        </is>
      </c>
      <c r="C89786" t="n">
        <v>4</v>
      </c>
      <c r="D89786" t="inlineStr">
        <is>
          <t>{'@peppas~ui', '@peppas~topic', 'react-native-template-qdpeppas'}</t>
        </is>
      </c>
    </row>
    <row r="89787">
      <c r="A89787" s="1" t="n">
        <v>89785</v>
      </c>
      <c r="B89787" t="inlineStr">
        <is>
          <t>scooper</t>
        </is>
      </c>
      <c r="C89787" t="n">
        <v>4</v>
      </c>
      <c r="D89787" t="inlineStr">
        <is>
          <t>{'scooper-video-sdk', 'vue-data-scooper', 'scooper-aiaudio'}</t>
        </is>
      </c>
    </row>
    <row r="89788">
      <c r="A89788" s="1" t="n">
        <v>89786</v>
      </c>
      <c r="B89788" t="inlineStr">
        <is>
          <t>matheusmelchiades</t>
        </is>
      </c>
      <c r="C89788" t="n">
        <v>4</v>
      </c>
      <c r="D89788" t="inlineStr">
        <is>
          <t>{'@matheusmelchiades~test', '@matheusmelchiades~react-native-template', '@matheusmelchiades~react-native-template-basic'}</t>
        </is>
      </c>
    </row>
    <row r="89789">
      <c r="A89789" s="1" t="n">
        <v>89787</v>
      </c>
      <c r="B89789" t="inlineStr">
        <is>
          <t>iconfinder</t>
        </is>
      </c>
      <c r="C89789" t="n">
        <v>4</v>
      </c>
      <c r="D89789" t="inlineStr">
        <is>
          <t>{'arvis-iconfinder-search', 'nm-iconfinder', 'iconfinder'}</t>
        </is>
      </c>
    </row>
    <row r="89790">
      <c r="A89790" s="1" t="n">
        <v>89788</v>
      </c>
      <c r="B89790" t="inlineStr">
        <is>
          <t>plea</t>
        </is>
      </c>
      <c r="C89790" t="n">
        <v>4</v>
      </c>
      <c r="D89790" t="inlineStr">
        <is>
          <t>{'@absolunet~pleaz', 'samppleapp', 'plea'}</t>
        </is>
      </c>
    </row>
    <row r="89791">
      <c r="A89791" s="1" t="n">
        <v>89789</v>
      </c>
      <c r="B89791" t="inlineStr">
        <is>
          <t>cachalot</t>
        </is>
      </c>
      <c r="C89791" t="n">
        <v>4</v>
      </c>
      <c r="D89791" t="inlineStr">
        <is>
          <t>{'cachalot', 'lc-django-cachalot', 'django-cachalot'}</t>
        </is>
      </c>
    </row>
    <row r="89792">
      <c r="A89792" s="1" t="n">
        <v>89790</v>
      </c>
      <c r="B89792" t="inlineStr">
        <is>
          <t>searchform</t>
        </is>
      </c>
      <c r="C89792" t="n">
        <v>4</v>
      </c>
      <c r="D89792" t="inlineStr">
        <is>
          <t>{'collective-searchform', 'vvv-searchform-widget', 'test-searchform'}</t>
        </is>
      </c>
    </row>
    <row r="89793">
      <c r="A89793" s="1" t="n">
        <v>89791</v>
      </c>
      <c r="B89793" t="inlineStr">
        <is>
          <t>malvin</t>
        </is>
      </c>
      <c r="C89793" t="n">
        <v>4</v>
      </c>
      <c r="D89793" t="inlineStr">
        <is>
          <t>{'@malvineous~gamearchive', '@malvineous~gamecomp', '@malvineous~opl'}</t>
        </is>
      </c>
    </row>
    <row r="89794">
      <c r="A89794" s="1" t="n">
        <v>89792</v>
      </c>
      <c r="B89794" t="inlineStr">
        <is>
          <t>malvineous</t>
        </is>
      </c>
      <c r="C89794" t="n">
        <v>4</v>
      </c>
      <c r="D89794" t="inlineStr">
        <is>
          <t>{'@malvineous~gamearchive', '@malvineous~gamecomp', '@malvineous~opl'}</t>
        </is>
      </c>
    </row>
    <row r="89795">
      <c r="A89795" s="1" t="n">
        <v>89793</v>
      </c>
      <c r="B89795" t="inlineStr">
        <is>
          <t>jeferson</t>
        </is>
      </c>
      <c r="C89795" t="n">
        <v>4</v>
      </c>
      <c r="D89795" t="inlineStr">
        <is>
          <t>{'tecsup-2018-example-jeferson-bujaico-rodriguez', 'tecsup-2017-example-jeferson-bujaico-rodriguez', '@jeferson.urbieta~loki'}</t>
        </is>
      </c>
    </row>
    <row r="89796">
      <c r="A89796" s="1" t="n">
        <v>89794</v>
      </c>
      <c r="B89796" t="inlineStr">
        <is>
          <t>wpefintech</t>
        </is>
      </c>
      <c r="C89796" t="n">
        <v>4</v>
      </c>
      <c r="D89796" t="inlineStr">
        <is>
          <t>{'@wpefintech~client-logger', '@wpefintech~figma2html', '@wpefintech~react-tool-kit'}</t>
        </is>
      </c>
    </row>
    <row r="89797">
      <c r="A89797" s="1" t="n">
        <v>89795</v>
      </c>
      <c r="B89797" t="inlineStr">
        <is>
          <t>nealhamilton</t>
        </is>
      </c>
      <c r="C89797" t="n">
        <v>4</v>
      </c>
      <c r="D89797" t="inlineStr">
        <is>
          <t>{'@nealhamilton~ngx-signature-pad', '@nealhamilton~ngx-qr-reader', '@nealhamilton~ngx-qrcode-scanner'}</t>
        </is>
      </c>
    </row>
    <row r="89798">
      <c r="A89798" s="1" t="n">
        <v>89796</v>
      </c>
      <c r="B89798" t="inlineStr">
        <is>
          <t>etech</t>
        </is>
      </c>
      <c r="C89798" t="n">
        <v>4</v>
      </c>
      <c r="D89798" t="inlineStr">
        <is>
          <t>{'edgeetech-shared-components', 'etech', 'etechdebug'}</t>
        </is>
      </c>
    </row>
    <row r="89799">
      <c r="A89799" s="1" t="n">
        <v>89797</v>
      </c>
      <c r="B89799" t="inlineStr">
        <is>
          <t>c74</t>
        </is>
      </c>
      <c r="C89799" t="n">
        <v>4</v>
      </c>
      <c r="D89799" t="inlineStr">
        <is>
          <t>{'eslint-config-c74', 'eslint-config-c74-base', 'eslint-config-c74-ts'}</t>
        </is>
      </c>
    </row>
    <row r="89800">
      <c r="A89800" s="1" t="n">
        <v>89798</v>
      </c>
      <c r="B89800" t="inlineStr">
        <is>
          <t>liny</t>
        </is>
      </c>
      <c r="C89800" t="n">
        <v>4</v>
      </c>
      <c r="D89800" t="inlineStr">
        <is>
          <t>{'liny', 'super_liny', 'liny-first-npm'}</t>
        </is>
      </c>
    </row>
    <row r="89801">
      <c r="A89801" s="1" t="n">
        <v>89799</v>
      </c>
      <c r="B89801" t="inlineStr">
        <is>
          <t>ange</t>
        </is>
      </c>
      <c r="C89801" t="n">
        <v>4</v>
      </c>
      <c r="D89801" t="inlineStr">
        <is>
          <t>{'filmange', 'ange', 'gw-sigange-schedule-event'}</t>
        </is>
      </c>
    </row>
    <row r="89802">
      <c r="A89802" s="1" t="n">
        <v>89800</v>
      </c>
      <c r="B89802" t="inlineStr">
        <is>
          <t>rsqrt</t>
        </is>
      </c>
      <c r="C89802" t="n">
        <v>4</v>
      </c>
      <c r="D89802" t="inlineStr">
        <is>
          <t>{'@stdlib~math-base-special-rsqrt', '@stdlib~math-strided-special-rsqrt', '@stdlib~math-iter-special-rsqrt'}</t>
        </is>
      </c>
    </row>
    <row r="89803">
      <c r="A89803" s="1" t="n">
        <v>89801</v>
      </c>
      <c r="B89803" t="inlineStr">
        <is>
          <t>dropboxjs</t>
        </is>
      </c>
      <c r="C89803" t="n">
        <v>4</v>
      </c>
      <c r="D89803" t="inlineStr">
        <is>
          <t>{'@ryancavanaugh~dropboxjs', 'retyped-dropboxjs-tsd-ambient', 'react-dropboxjs'}</t>
        </is>
      </c>
    </row>
    <row r="89804">
      <c r="A89804" s="1" t="n">
        <v>89802</v>
      </c>
      <c r="B89804" t="inlineStr">
        <is>
          <t>bira</t>
        </is>
      </c>
      <c r="C89804" t="n">
        <v>4</v>
      </c>
      <c r="D89804" t="inlineStr">
        <is>
          <t>{'bira', 'sobiratel', 'abira_publish_demo'}</t>
        </is>
      </c>
    </row>
    <row r="89805">
      <c r="A89805" s="1" t="n">
        <v>89803</v>
      </c>
      <c r="B89805" t="inlineStr">
        <is>
          <t>mapcache</t>
        </is>
      </c>
      <c r="C89805" t="n">
        <v>4</v>
      </c>
      <c r="D89805" t="inlineStr">
        <is>
          <t>{'@aliwa~mapcache', 'lodash._mapcache', 'fmem-mapcache-redis'}</t>
        </is>
      </c>
    </row>
    <row r="89806">
      <c r="A89806" s="1" t="n">
        <v>89804</v>
      </c>
      <c r="B89806" t="inlineStr">
        <is>
          <t>geodis</t>
        </is>
      </c>
      <c r="C89806" t="n">
        <v>4</v>
      </c>
      <c r="D89806" t="inlineStr">
        <is>
          <t>{'geodis-bpm-ui-components', 'custom-geodis-package', 'geodis-bpm-ui-components-package'}</t>
        </is>
      </c>
    </row>
    <row r="89807">
      <c r="A89807" s="1" t="n">
        <v>89805</v>
      </c>
      <c r="B89807" t="inlineStr">
        <is>
          <t>postings</t>
        </is>
      </c>
      <c r="C89807" t="n">
        <v>4</v>
      </c>
      <c r="D89807" t="inlineStr">
        <is>
          <t>{'broker-shipments-postings-list', '@testing-mono~postings', '@sap~cloud-sdk-vdm-allowlist-intercompany-postings-service'}</t>
        </is>
      </c>
    </row>
    <row r="89808">
      <c r="A89808" s="1" t="n">
        <v>89806</v>
      </c>
      <c r="B89808" t="inlineStr">
        <is>
          <t>leadbolt</t>
        </is>
      </c>
      <c r="C89808" t="n">
        <v>4</v>
      </c>
      <c r="D89808" t="inlineStr">
        <is>
          <t>{'cordova-plugin-ad-admob-leadbolt', 'cordova-admob-leadbolt', 'cordova-plugin-ad-leadbolt'}</t>
        </is>
      </c>
    </row>
    <row r="89809">
      <c r="A89809" s="1" t="n">
        <v>89807</v>
      </c>
      <c r="B89809" t="inlineStr">
        <is>
          <t>dary</t>
        </is>
      </c>
      <c r="C89809" t="n">
        <v>4</v>
      </c>
      <c r="D89809" t="inlineStr">
        <is>
          <t>{'dary', 'nodary-encoder', '@m-dary-nur~sql-listener'}</t>
        </is>
      </c>
    </row>
    <row r="89810">
      <c r="A89810" s="1" t="n">
        <v>89808</v>
      </c>
      <c r="B89810" t="inlineStr">
        <is>
          <t>marte</t>
        </is>
      </c>
      <c r="C89810" t="n">
        <v>4</v>
      </c>
      <c r="D89810" t="inlineStr">
        <is>
          <t>{'react-native-template-bacamarte', '@alemarte~superionic', 'react-native-template-marte'}</t>
        </is>
      </c>
    </row>
    <row r="89811">
      <c r="A89811" s="1" t="n">
        <v>89809</v>
      </c>
      <c r="B89811" t="inlineStr">
        <is>
          <t>unselectable</t>
        </is>
      </c>
      <c r="C89811" t="n">
        <v>4</v>
      </c>
      <c r="D89811" t="inlineStr">
        <is>
          <t>{'ag-grid-row-unselectable', 'ag-grid-row-unselectable-angular', 'unselectable'}</t>
        </is>
      </c>
    </row>
    <row r="89812">
      <c r="A89812" s="1" t="n">
        <v>89810</v>
      </c>
      <c r="B89812" t="inlineStr">
        <is>
          <t>jbinary</t>
        </is>
      </c>
      <c r="C89812" t="n">
        <v>4</v>
      </c>
      <c r="D89812" t="inlineStr">
        <is>
          <t>{'jbinary', 'retyped-jbinary-tsd-ambient', '@types~jbinary'}</t>
        </is>
      </c>
    </row>
    <row r="89813">
      <c r="A89813" s="1" t="n">
        <v>89811</v>
      </c>
      <c r="B89813" t="inlineStr">
        <is>
          <t>plugged</t>
        </is>
      </c>
      <c r="C89813" t="n">
        <v>4</v>
      </c>
      <c r="D89813" t="inlineStr">
        <is>
          <t>{'plugged', 'plugged-in', 'plugged-in-extras-plugin'}</t>
        </is>
      </c>
    </row>
    <row r="89814">
      <c r="A89814" s="1" t="n">
        <v>89812</v>
      </c>
      <c r="B89814" t="inlineStr">
        <is>
          <t>tsdata</t>
        </is>
      </c>
      <c r="C89814" t="n">
        <v>4</v>
      </c>
      <c r="D89814" t="inlineStr">
        <is>
          <t>{'tsdata-ckan', 'tsdata-decorators', 'tsdata'}</t>
        </is>
      </c>
    </row>
    <row r="89815">
      <c r="A89815" s="1" t="n">
        <v>89813</v>
      </c>
      <c r="B89815" t="inlineStr">
        <is>
          <t>meghna</t>
        </is>
      </c>
      <c r="C89815" t="n">
        <v>4</v>
      </c>
      <c r="D89815" t="inlineStr">
        <is>
          <t>{'meghnagupta', '@meghnakatkamwar~ci-cd-test', 'meghnanode'}</t>
        </is>
      </c>
    </row>
    <row r="89816">
      <c r="A89816" s="1" t="n">
        <v>89814</v>
      </c>
      <c r="B89816" t="inlineStr">
        <is>
          <t>mhx</t>
        </is>
      </c>
      <c r="C89816" t="n">
        <v>4</v>
      </c>
      <c r="D89816" t="inlineStr">
        <is>
          <t>{'mhx-reactive', 'ymhx-danger-area', 'mhxvonic'}</t>
        </is>
      </c>
    </row>
    <row r="89817">
      <c r="A89817" s="1" t="n">
        <v>89815</v>
      </c>
      <c r="B89817" t="inlineStr">
        <is>
          <t>zerocater</t>
        </is>
      </c>
      <c r="C89817" t="n">
        <v>4</v>
      </c>
      <c r="D89817" t="inlineStr">
        <is>
          <t>{'hubot-zerocater-lunch', 'hubot-zerocater', '@lunchly~service-zerocater'}</t>
        </is>
      </c>
    </row>
    <row r="89818">
      <c r="A89818" s="1" t="n">
        <v>89816</v>
      </c>
      <c r="B89818" t="inlineStr">
        <is>
          <t>xmin</t>
        </is>
      </c>
      <c r="C89818" t="n">
        <v>4</v>
      </c>
      <c r="D89818" t="inlineStr">
        <is>
          <t>{'cordova-plugin-xminnov-rfid-reader-audio-jack', 'xmin', 'grunt-ndxmin'}</t>
        </is>
      </c>
    </row>
    <row r="89819">
      <c r="A89819" s="1" t="n">
        <v>89817</v>
      </c>
      <c r="B89819" t="inlineStr">
        <is>
          <t>penton</t>
        </is>
      </c>
      <c r="C89819" t="n">
        <v>4</v>
      </c>
      <c r="D89819" t="inlineStr">
        <is>
          <t>{'@jondpenton~pivotal-story-branch', '@jondpenton~decision-table', '@henrypenton~autokoa'}</t>
        </is>
      </c>
    </row>
    <row r="89820">
      <c r="A89820" s="1" t="n">
        <v>89818</v>
      </c>
      <c r="B89820" t="inlineStr">
        <is>
          <t>jvue</t>
        </is>
      </c>
      <c r="C89820" t="n">
        <v>4</v>
      </c>
      <c r="D89820" t="inlineStr">
        <is>
          <t>{'@jvue~jform', '@jvue~jvue', 'arthas_jvue'}</t>
        </is>
      </c>
    </row>
    <row r="89821">
      <c r="A89821" s="1" t="n">
        <v>89819</v>
      </c>
      <c r="B89821" t="inlineStr">
        <is>
          <t>superstate</t>
        </is>
      </c>
      <c r="C89821" t="n">
        <v>4</v>
      </c>
      <c r="D89821" t="inlineStr">
        <is>
          <t>{'lok-superstate', 'lok-superstate-react', 'superstate'}</t>
        </is>
      </c>
    </row>
    <row r="89822">
      <c r="A89822" s="1" t="n">
        <v>89820</v>
      </c>
      <c r="B89822" t="inlineStr">
        <is>
          <t>heymitul</t>
        </is>
      </c>
      <c r="C89822" t="n">
        <v>4</v>
      </c>
      <c r="D89822" t="inlineStr">
        <is>
          <t>{'heymitul-google-ads-api', 'heymitul-google-ads-node', '@heymitul~react-google-login'}</t>
        </is>
      </c>
    </row>
    <row r="89823">
      <c r="A89823" s="1" t="n">
        <v>89821</v>
      </c>
      <c r="B89823" t="inlineStr">
        <is>
          <t>nntc</t>
        </is>
      </c>
      <c r="C89823" t="n">
        <v>4</v>
      </c>
      <c r="D89823" t="inlineStr">
        <is>
          <t>{'widgets_nntc', 'palette_nntc', 'tabs_nntc'}</t>
        </is>
      </c>
    </row>
    <row r="89824">
      <c r="A89824" s="1" t="n">
        <v>89822</v>
      </c>
      <c r="B89824" t="inlineStr">
        <is>
          <t>bothello</t>
        </is>
      </c>
      <c r="C89824" t="n">
        <v>4</v>
      </c>
      <c r="D89824" t="inlineStr">
        <is>
          <t>{'bothello-constructors', 'bothello-base', 'bothello-cli'}</t>
        </is>
      </c>
    </row>
    <row r="89825">
      <c r="A89825" s="1" t="n">
        <v>89823</v>
      </c>
      <c r="B89825" t="inlineStr">
        <is>
          <t>hastings</t>
        </is>
      </c>
      <c r="C89825" t="n">
        <v>4</v>
      </c>
      <c r="D89825" t="inlineStr">
        <is>
          <t>{'@whastings~eslint-config-whastings', '@whastings~css_utils', '@whastings~js_utils'}</t>
        </is>
      </c>
    </row>
    <row r="89826">
      <c r="A89826" s="1" t="n">
        <v>89824</v>
      </c>
      <c r="B89826" t="inlineStr">
        <is>
          <t>rinsuki</t>
        </is>
      </c>
      <c r="C89826" t="n">
        <v>4</v>
      </c>
      <c r="D89826" t="inlineStr">
        <is>
          <t>{'@rinsuki~eslint-config', '@rinsuki~prettier-config', '@rinsuki~lz4-ts'}</t>
        </is>
      </c>
    </row>
    <row r="89827">
      <c r="A89827" s="1" t="n">
        <v>89825</v>
      </c>
      <c r="B89827" t="inlineStr">
        <is>
          <t>geojsonhint</t>
        </is>
      </c>
      <c r="C89827" t="n">
        <v>4</v>
      </c>
      <c r="D89827" t="inlineStr">
        <is>
          <t>{'grunt-geojsonhint', '@ricerobotics~geojsonhint', 'geojsonhint'}</t>
        </is>
      </c>
    </row>
    <row r="89828">
      <c r="A89828" s="1" t="n">
        <v>89826</v>
      </c>
      <c r="B89828" t="inlineStr">
        <is>
          <t>dominique</t>
        </is>
      </c>
      <c r="C89828" t="n">
        <v>4</v>
      </c>
      <c r="D89828" t="inlineStr">
        <is>
          <t>{'math_exemple_dominique', '@dominiquemasena~lotide', 'lodown-dominiquethomas'}</t>
        </is>
      </c>
    </row>
    <row r="89829">
      <c r="A89829" s="1" t="n">
        <v>89827</v>
      </c>
      <c r="B89829" t="inlineStr">
        <is>
          <t>bemu</t>
        </is>
      </c>
      <c r="C89829" t="n">
        <v>4</v>
      </c>
      <c r="D89829" t="inlineStr">
        <is>
          <t>{'bemu-cli', 'bemu-validator', 'bemu-simple-event'}</t>
        </is>
      </c>
    </row>
    <row r="89830">
      <c r="A89830" s="1" t="n">
        <v>89828</v>
      </c>
      <c r="B89830" t="inlineStr">
        <is>
          <t>bruder</t>
        </is>
      </c>
      <c r="C89830" t="n">
        <v>4</v>
      </c>
      <c r="D89830" t="inlineStr">
        <is>
          <t>{'@brudererdev~web-extensions', '@brudererdev~react-components', 'brudercropper'}</t>
        </is>
      </c>
    </row>
    <row r="89831">
      <c r="A89831" s="1" t="n">
        <v>89829</v>
      </c>
      <c r="B89831" t="inlineStr">
        <is>
          <t>uphealth</t>
        </is>
      </c>
      <c r="C89831" t="n">
        <v>4</v>
      </c>
      <c r="D89831" t="inlineStr">
        <is>
          <t>{'1uphealth-provider-search', '@1uphealth-temp~provider-search', '@htd-1uphealth~api'}</t>
        </is>
      </c>
    </row>
    <row r="89832">
      <c r="A89832" s="1" t="n">
        <v>89830</v>
      </c>
      <c r="B89832" t="inlineStr">
        <is>
          <t>timarney</t>
        </is>
      </c>
      <c r="C89832" t="n">
        <v>4</v>
      </c>
      <c r="D89832" t="inlineStr">
        <is>
          <t>{'timarney-component', 'timarney-module1', 'timarney-module2'}</t>
        </is>
      </c>
    </row>
    <row r="89833">
      <c r="A89833" s="1" t="n">
        <v>89831</v>
      </c>
      <c r="B89833" t="inlineStr">
        <is>
          <t>dockerify</t>
        </is>
      </c>
      <c r="C89833" t="n">
        <v>4</v>
      </c>
      <c r="D89833" t="inlineStr">
        <is>
          <t>{'dockerify-github-repo', 'dockerify-cli', 'node-dockerify-cli'}</t>
        </is>
      </c>
    </row>
    <row r="89834">
      <c r="A89834" s="1" t="n">
        <v>89832</v>
      </c>
      <c r="B89834" t="inlineStr">
        <is>
          <t>websocketserver</t>
        </is>
      </c>
      <c r="C89834" t="n">
        <v>4</v>
      </c>
      <c r="D89834" t="inlineStr">
        <is>
          <t>{'@smallprod~websocketserver', 'rpc-websocketserver', '@parpaing~parpaing-websocketserver'}</t>
        </is>
      </c>
    </row>
    <row r="89835">
      <c r="A89835" s="1" t="n">
        <v>89833</v>
      </c>
      <c r="B89835" t="inlineStr">
        <is>
          <t>augero</t>
        </is>
      </c>
      <c r="C89835" t="n">
        <v>4</v>
      </c>
      <c r="D89835" t="inlineStr">
        <is>
          <t>{'augero-ui-t', 'triage-augero', 'augero-triage'}</t>
        </is>
      </c>
    </row>
    <row r="89836">
      <c r="A89836" s="1" t="n">
        <v>89834</v>
      </c>
      <c r="B89836" t="inlineStr">
        <is>
          <t>dago</t>
        </is>
      </c>
      <c r="C89836" t="n">
        <v>4</v>
      </c>
      <c r="D89836" t="inlineStr">
        <is>
          <t>{'dagoso-notification', '@tarsius-frontend~dago', 'indago'}</t>
        </is>
      </c>
    </row>
    <row r="89837">
      <c r="A89837" s="1" t="n">
        <v>89835</v>
      </c>
      <c r="B89837" t="inlineStr">
        <is>
          <t>gih</t>
        </is>
      </c>
      <c r="C89837" t="n">
        <v>4</v>
      </c>
      <c r="D89837" t="inlineStr">
        <is>
          <t>{'gih', 'npm-gihantest', 'gihtub-pr-branch-links'}</t>
        </is>
      </c>
    </row>
    <row r="89838">
      <c r="A89838" s="1" t="n">
        <v>89836</v>
      </c>
      <c r="B89838" t="inlineStr">
        <is>
          <t>kolari</t>
        </is>
      </c>
      <c r="C89838" t="n">
        <v>4</v>
      </c>
      <c r="D89838" t="inlineStr">
        <is>
          <t>{'@martin-kolarik~stylelint-config', '@martin-kolarik~batch-queue', '@martin-kolarik~eslint-config'}</t>
        </is>
      </c>
    </row>
    <row r="89839">
      <c r="A89839" s="1" t="n">
        <v>89837</v>
      </c>
      <c r="B89839" t="inlineStr">
        <is>
          <t>kolarik</t>
        </is>
      </c>
      <c r="C89839" t="n">
        <v>4</v>
      </c>
      <c r="D89839" t="inlineStr">
        <is>
          <t>{'@martin-kolarik~stylelint-config', '@martin-kolarik~batch-queue', '@martin-kolarik~eslint-config'}</t>
        </is>
      </c>
    </row>
    <row r="89840">
      <c r="A89840" s="1" t="n">
        <v>89838</v>
      </c>
      <c r="B89840" t="inlineStr">
        <is>
          <t>tocamelcase</t>
        </is>
      </c>
      <c r="C89840" t="n">
        <v>4</v>
      </c>
      <c r="D89840" t="inlineStr">
        <is>
          <t>{'strman.tocamelcase', 'string-tocamelcase', 'gtb.tocamelcase'}</t>
        </is>
      </c>
    </row>
    <row r="89841">
      <c r="A89841" s="1" t="n">
        <v>89839</v>
      </c>
      <c r="B89841" t="inlineStr">
        <is>
          <t>autocms</t>
        </is>
      </c>
      <c r="C89841" t="n">
        <v>4</v>
      </c>
      <c r="D89841" t="inlineStr">
        <is>
          <t>{'bi-logger-platform-autocms', 'autocms', 'autocms-api'}</t>
        </is>
      </c>
    </row>
    <row r="89842">
      <c r="A89842" s="1" t="n">
        <v>89840</v>
      </c>
      <c r="B89842" t="inlineStr">
        <is>
          <t>laure</t>
        </is>
      </c>
      <c r="C89842" t="n">
        <v>4</v>
      </c>
      <c r="D89842" t="inlineStr">
        <is>
          <t>{'@edouard.lauret~node-materialize', '@edouard.lauret~telegram-node-bot', '@edouard.lauret~angular-materialize'}</t>
        </is>
      </c>
    </row>
    <row r="89843">
      <c r="A89843" s="1" t="n">
        <v>89841</v>
      </c>
      <c r="B89843" t="inlineStr">
        <is>
          <t>lauret</t>
        </is>
      </c>
      <c r="C89843" t="n">
        <v>4</v>
      </c>
      <c r="D89843" t="inlineStr">
        <is>
          <t>{'@edouard.lauret~node-materialize', '@edouard.lauret~telegram-node-bot', '@edouard.lauret~angular-materialize'}</t>
        </is>
      </c>
    </row>
    <row r="89844">
      <c r="A89844" s="1" t="n">
        <v>89842</v>
      </c>
      <c r="B89844" t="inlineStr">
        <is>
          <t>opensips</t>
        </is>
      </c>
      <c r="C89844" t="n">
        <v>4</v>
      </c>
      <c r="D89844" t="inlineStr">
        <is>
          <t>{'@pastash~filter_app_cdr_opensips', 'opensips-mi', 'opensips'}</t>
        </is>
      </c>
    </row>
    <row r="89845">
      <c r="A89845" s="1" t="n">
        <v>89843</v>
      </c>
      <c r="B89845" t="inlineStr">
        <is>
          <t>anouar99</t>
        </is>
      </c>
      <c r="C89845" t="n">
        <v>4</v>
      </c>
      <c r="D89845" t="inlineStr">
        <is>
          <t>{'@anouar99pac~component-text', '@anouar99pac~component-checkbox', '@anouar99pac~j-table-row'}</t>
        </is>
      </c>
    </row>
    <row r="89846">
      <c r="A89846" s="1" t="n">
        <v>89844</v>
      </c>
      <c r="B89846" t="inlineStr">
        <is>
          <t>partech</t>
        </is>
      </c>
      <c r="C89846" t="n">
        <v>4</v>
      </c>
      <c r="D89846" t="inlineStr">
        <is>
          <t>{'@cicadoidea~partech', 'partech', '@partech~resume-schema'}</t>
        </is>
      </c>
    </row>
    <row r="89847">
      <c r="A89847" s="1" t="n">
        <v>89845</v>
      </c>
      <c r="B89847" t="inlineStr">
        <is>
          <t>dkastner</t>
        </is>
      </c>
      <c r="C89847" t="n">
        <v>4</v>
      </c>
      <c r="D89847" t="inlineStr">
        <is>
          <t>{'dkastner-punycode', 'dkastner-JSONPath', 'dkastner-browserify'}</t>
        </is>
      </c>
    </row>
    <row r="89848">
      <c r="A89848" s="1" t="n">
        <v>89846</v>
      </c>
      <c r="B89848" t="inlineStr">
        <is>
          <t>fandom</t>
        </is>
      </c>
      <c r="C89848" t="n">
        <v>4</v>
      </c>
      <c r="D89848" t="inlineStr">
        <is>
          <t>{'node-fandom', 'fandom.js', 'genshin-fandom-scraper'}</t>
        </is>
      </c>
    </row>
    <row r="89849">
      <c r="A89849" s="1" t="n">
        <v>89847</v>
      </c>
      <c r="B89849" t="inlineStr">
        <is>
          <t>kenpo</t>
        </is>
      </c>
      <c r="C89849" t="n">
        <v>4</v>
      </c>
      <c r="D89849" t="inlineStr">
        <is>
          <t>{'node-kenpom', '@rhythm191~login_kenpo', 'kenpombuild'}</t>
        </is>
      </c>
    </row>
    <row r="89850">
      <c r="A89850" s="1" t="n">
        <v>89848</v>
      </c>
      <c r="B89850" t="inlineStr">
        <is>
          <t>webrew</t>
        </is>
      </c>
      <c r="C89850" t="n">
        <v>4</v>
      </c>
      <c r="D89850" t="inlineStr">
        <is>
          <t>{'webrew-helpers-debug', 'webrew', 'webrew-helpers-env'}</t>
        </is>
      </c>
    </row>
    <row r="89851">
      <c r="A89851" s="1" t="n">
        <v>89849</v>
      </c>
      <c r="B89851" t="inlineStr">
        <is>
          <t>tokine</t>
        </is>
      </c>
      <c r="C89851" t="n">
        <v>4</v>
      </c>
      <c r="D89851" t="inlineStr">
        <is>
          <t>{'@tokine~bilibili-danmaku-page', '@tokine~bilibili-recorder', '@tokine~bilibili-bridge'}</t>
        </is>
      </c>
    </row>
    <row r="89852">
      <c r="A89852" s="1" t="n">
        <v>89850</v>
      </c>
      <c r="B89852" t="inlineStr">
        <is>
          <t>uland</t>
        </is>
      </c>
      <c r="C89852" t="n">
        <v>4</v>
      </c>
      <c r="D89852" t="inlineStr">
        <is>
          <t>{'uland-isomorphic', 'uland-ssr', 'uland-lib'}</t>
        </is>
      </c>
    </row>
    <row r="89853">
      <c r="A89853" s="1" t="n">
        <v>89851</v>
      </c>
      <c r="B89853" t="inlineStr">
        <is>
          <t>picotts</t>
        </is>
      </c>
      <c r="C89853" t="n">
        <v>4</v>
      </c>
      <c r="D89853" t="inlineStr">
        <is>
          <t>{'gladys-picotts', 'picotts', 'py-picotts'}</t>
        </is>
      </c>
    </row>
    <row r="89854">
      <c r="A89854" s="1" t="n">
        <v>89852</v>
      </c>
      <c r="B89854" t="inlineStr">
        <is>
          <t>snooker</t>
        </is>
      </c>
      <c r="C89854" t="n">
        <v>4</v>
      </c>
      <c r="D89854" t="inlineStr">
        <is>
          <t>{'@codesnooker~eztable', '@ephox~snooker', 'snookerterminal'}</t>
        </is>
      </c>
    </row>
    <row r="89855">
      <c r="A89855" s="1" t="n">
        <v>89853</v>
      </c>
      <c r="B89855" t="inlineStr">
        <is>
          <t>kickstart2020</t>
        </is>
      </c>
      <c r="C89855" t="n">
        <v>4</v>
      </c>
      <c r="D89855" t="inlineStr">
        <is>
          <t>{'wix-protos-kickstart2020-dima-kickstart2020-dima', 'kickstart2020-talkr-mobile', 'kickstart2020-talkr-server'}</t>
        </is>
      </c>
    </row>
    <row r="89856">
      <c r="A89856" s="1" t="n">
        <v>89854</v>
      </c>
      <c r="B89856" t="inlineStr">
        <is>
          <t>uncurry</t>
        </is>
      </c>
      <c r="C89856" t="n">
        <v>4</v>
      </c>
      <c r="D89856" t="inlineStr">
        <is>
          <t>{'@stdlib~utils-uncurry', 'uncurry', '@stdlib~utils-uncurry-right'}</t>
        </is>
      </c>
    </row>
    <row r="89857">
      <c r="A89857" s="1" t="n">
        <v>89855</v>
      </c>
      <c r="B89857" t="inlineStr">
        <is>
          <t>fzc</t>
        </is>
      </c>
      <c r="C89857" t="n">
        <v>4</v>
      </c>
      <c r="D89857" t="inlineStr">
        <is>
          <t>{'somepackage_fzc', 'fzc-emitter', 'fzc-price'}</t>
        </is>
      </c>
    </row>
    <row r="89858">
      <c r="A89858" s="1" t="n">
        <v>89856</v>
      </c>
      <c r="B89858" t="inlineStr">
        <is>
          <t>ymkz</t>
        </is>
      </c>
      <c r="C89858" t="n">
        <v>4</v>
      </c>
      <c r="D89858" t="inlineStr">
        <is>
          <t>{'@ymkz~prettier-config', '@ymkz~eslint-config', '@ymkz~renovate-config'}</t>
        </is>
      </c>
    </row>
    <row r="89859">
      <c r="A89859" s="1" t="n">
        <v>89857</v>
      </c>
      <c r="B89859" t="inlineStr">
        <is>
          <t>capturejs</t>
        </is>
      </c>
      <c r="C89859" t="n">
        <v>4</v>
      </c>
      <c r="D89859" t="inlineStr">
        <is>
          <t>{'beta-capturejs', 'mobify-capturejs', 'socketmobile-capturejs'}</t>
        </is>
      </c>
    </row>
    <row r="89860">
      <c r="A89860" s="1" t="n">
        <v>89858</v>
      </c>
      <c r="B89860" t="inlineStr">
        <is>
          <t>heckel</t>
        </is>
      </c>
      <c r="C89860" t="n">
        <v>4</v>
      </c>
      <c r="D89860" t="inlineStr">
        <is>
          <t>{'@timheckel~parallel-dots', 'gatsby-theme-maximeheckel', 'heckel-diff-items'}</t>
        </is>
      </c>
    </row>
    <row r="89861">
      <c r="A89861" s="1" t="n">
        <v>89859</v>
      </c>
      <c r="B89861" t="inlineStr">
        <is>
          <t>cuj</t>
        </is>
      </c>
      <c r="C89861" t="n">
        <v>4</v>
      </c>
      <c r="D89861" t="inlineStr">
        <is>
          <t>{'@paescuj~chat-widget', '@cuji~cuji-test-scope-package', 'cuji-test-package'}</t>
        </is>
      </c>
    </row>
    <row r="89862">
      <c r="A89862" s="1" t="n">
        <v>89860</v>
      </c>
      <c r="B89862" t="inlineStr">
        <is>
          <t>webmarine</t>
        </is>
      </c>
      <c r="C89862" t="n">
        <v>4</v>
      </c>
      <c r="D89862" t="inlineStr">
        <is>
          <t>{'@7y1o~webmarine-core', '@prismadev~webmarine-2d-core', 'webmarine-core'}</t>
        </is>
      </c>
    </row>
    <row r="89863">
      <c r="A89863" s="1" t="n">
        <v>89861</v>
      </c>
      <c r="B89863" t="inlineStr">
        <is>
          <t>hikae</t>
        </is>
      </c>
      <c r="C89863" t="n">
        <v>4</v>
      </c>
      <c r="D89863" t="inlineStr">
        <is>
          <t>{'@hikae~usefirebaseauth', '@hikae~gpt', '@hikae~eslint-config'}</t>
        </is>
      </c>
    </row>
    <row r="89864">
      <c r="A89864" s="1" t="n">
        <v>89862</v>
      </c>
      <c r="B89864" t="inlineStr">
        <is>
          <t>jxz</t>
        </is>
      </c>
      <c r="C89864" t="n">
        <v>4</v>
      </c>
      <c r="D89864" t="inlineStr">
        <is>
          <t>{'@jxz~flexbox', '@jxz~range', '@jxz~ssh2mysql'}</t>
        </is>
      </c>
    </row>
    <row r="89865">
      <c r="A89865" s="1" t="n">
        <v>89863</v>
      </c>
      <c r="B89865" t="inlineStr">
        <is>
          <t>chunkname</t>
        </is>
      </c>
      <c r="C89865" t="n">
        <v>4</v>
      </c>
      <c r="D89865" t="inlineStr">
        <is>
          <t>{'babel-plugin-webpack-chunkname', 'chunkname-loader', 'webpack-chunkname-loader'}</t>
        </is>
      </c>
    </row>
    <row r="89866">
      <c r="A89866" s="1" t="n">
        <v>89864</v>
      </c>
      <c r="B89866" t="inlineStr">
        <is>
          <t>sayed</t>
        </is>
      </c>
      <c r="C89866" t="n">
        <v>4</v>
      </c>
      <c r="D89866" t="inlineStr">
        <is>
          <t>{'@islam.sayed~insideviewport.js', '@imranhsayed~nextjs-headless-wordpress', 'islam.sayed-frame-print'}</t>
        </is>
      </c>
    </row>
    <row r="89867">
      <c r="A89867" s="1" t="n">
        <v>89865</v>
      </c>
      <c r="B89867" t="inlineStr">
        <is>
          <t>soct</t>
        </is>
      </c>
      <c r="C89867" t="n">
        <v>4</v>
      </c>
      <c r="D89867" t="inlineStr">
        <is>
          <t>{'soct-example-service', 'npm-soct-cli-module', 'npm-soct-module'}</t>
        </is>
      </c>
    </row>
    <row r="89868">
      <c r="A89868" s="1" t="n">
        <v>89866</v>
      </c>
      <c r="B89868" t="inlineStr">
        <is>
          <t>taxios</t>
        </is>
      </c>
      <c r="C89868" t="n">
        <v>4</v>
      </c>
      <c r="D89868" t="inlineStr">
        <is>
          <t>{'@mhio~taxios', 'taxios', '@simplesmiler~taxios-generate'}</t>
        </is>
      </c>
    </row>
    <row r="89869">
      <c r="A89869" s="1" t="n">
        <v>89867</v>
      </c>
      <c r="B89869" t="inlineStr">
        <is>
          <t>codeyiyi</t>
        </is>
      </c>
      <c r="C89869" t="n">
        <v>4</v>
      </c>
      <c r="D89869" t="inlineStr">
        <is>
          <t>{'codeyiyi-frontend-core', 'codeyiyi-utils', 'codeyiyi-frontend-controller'}</t>
        </is>
      </c>
    </row>
    <row r="89870">
      <c r="A89870" s="1" t="n">
        <v>89868</v>
      </c>
      <c r="B89870" t="inlineStr">
        <is>
          <t>apani</t>
        </is>
      </c>
      <c r="C89870" t="n">
        <v>4</v>
      </c>
      <c r="D89870" t="inlineStr">
        <is>
          <t>{'reg-cli-apanizo', 'apani-dukaan-redux-factory', 'reg-suit-core-apanizo'}</t>
        </is>
      </c>
    </row>
    <row r="89871">
      <c r="A89871" s="1" t="n">
        <v>89869</v>
      </c>
      <c r="B89871" t="inlineStr">
        <is>
          <t>dukaan</t>
        </is>
      </c>
      <c r="C89871" t="n">
        <v>4</v>
      </c>
      <c r="D89871" t="inlineStr">
        <is>
          <t>{'@dukaan~dukaan-sdk', 'apani-dukaan-redux-factory', 'dukaan'}</t>
        </is>
      </c>
    </row>
    <row r="89872">
      <c r="A89872" s="1" t="n">
        <v>89870</v>
      </c>
      <c r="B89872" t="inlineStr">
        <is>
          <t>kurv</t>
        </is>
      </c>
      <c r="C89872" t="n">
        <v>4</v>
      </c>
      <c r="D89872" t="inlineStr">
        <is>
          <t>{'kurve', 'kurvejs', 'cukurvate-datetime-picker'}</t>
        </is>
      </c>
    </row>
    <row r="89873">
      <c r="A89873" s="1" t="n">
        <v>89871</v>
      </c>
      <c r="B89873" t="inlineStr">
        <is>
          <t>nicholasadamou</t>
        </is>
      </c>
      <c r="C89873" t="n">
        <v>4</v>
      </c>
      <c r="D89873" t="inlineStr">
        <is>
          <t>{'@nicholasadamou~react-masonry', '@nicholasadamou~storage', '@nicholasadamou~react-iframe'}</t>
        </is>
      </c>
    </row>
    <row r="89874">
      <c r="A89874" s="1" t="n">
        <v>89872</v>
      </c>
      <c r="B89874" t="inlineStr">
        <is>
          <t>prebuildify</t>
        </is>
      </c>
      <c r="C89874" t="n">
        <v>4</v>
      </c>
      <c r="D89874" t="inlineStr">
        <is>
          <t>{'prebuildify-ci', 'prebuildify-load', 'prebuildify'}</t>
        </is>
      </c>
    </row>
    <row r="89875">
      <c r="A89875" s="1" t="n">
        <v>89873</v>
      </c>
      <c r="B89875" t="inlineStr">
        <is>
          <t>linqsharp</t>
        </is>
      </c>
      <c r="C89875" t="n">
        <v>4</v>
      </c>
      <c r="D89875" t="inlineStr">
        <is>
          <t>{'@types~linqsharp', 'linqsharp', '@ryancavanaugh~linqsharp'}</t>
        </is>
      </c>
    </row>
    <row r="89876">
      <c r="A89876" s="1" t="n">
        <v>89874</v>
      </c>
      <c r="B89876" t="inlineStr">
        <is>
          <t>manageable</t>
        </is>
      </c>
      <c r="C89876" t="n">
        <v>4</v>
      </c>
      <c r="D89876" t="inlineStr">
        <is>
          <t>{'@synerise~ds-manageable-list', '@develup~manageable-random', 'manageable'}</t>
        </is>
      </c>
    </row>
    <row r="89877">
      <c r="A89877" s="1" t="n">
        <v>89875</v>
      </c>
      <c r="B89877" t="inlineStr">
        <is>
          <t>summercash</t>
        </is>
      </c>
      <c r="C89877" t="n">
        <v>4</v>
      </c>
      <c r="D89877" t="inlineStr">
        <is>
          <t>{'@summercash~summercash-wallet.ts', 'summercash.js', '@summercash~summercash.js'}</t>
        </is>
      </c>
    </row>
    <row r="89878">
      <c r="A89878" s="1" t="n">
        <v>89876</v>
      </c>
      <c r="B89878" t="inlineStr">
        <is>
          <t>uen</t>
        </is>
      </c>
      <c r="C89878" t="n">
        <v>4</v>
      </c>
      <c r="D89878" t="inlineStr">
        <is>
          <t>{'uen', 'dmvuenpmtest', '@ofuen~tiny'}</t>
        </is>
      </c>
    </row>
    <row r="89879">
      <c r="A89879" s="1" t="n">
        <v>89877</v>
      </c>
      <c r="B89879" t="inlineStr">
        <is>
          <t>bagpipes</t>
        </is>
      </c>
      <c r="C89879" t="n">
        <v>4</v>
      </c>
      <c r="D89879" t="inlineStr">
        <is>
          <t>{'@chezearth~bagpipes', 'bagpipes', '@types~bagpipes'}</t>
        </is>
      </c>
    </row>
    <row r="89880">
      <c r="A89880" s="1" t="n">
        <v>89878</v>
      </c>
      <c r="B89880" t="inlineStr">
        <is>
          <t>kpf</t>
        </is>
      </c>
      <c r="C89880" t="n">
        <v>4</v>
      </c>
      <c r="D89880" t="inlineStr">
        <is>
          <t>{'kpf-ggggggg', 'kpf', 'react-kpf'}</t>
        </is>
      </c>
    </row>
    <row r="89881">
      <c r="A89881" s="1" t="n">
        <v>89879</v>
      </c>
      <c r="B89881" t="inlineStr">
        <is>
          <t>brudil</t>
        </is>
      </c>
      <c r="C89881" t="n">
        <v>4</v>
      </c>
      <c r="D89881" t="inlineStr">
        <is>
          <t>{'@brudil~spectrum-format', '@brudil~drafty-constants', '@brudil~spectrum'}</t>
        </is>
      </c>
    </row>
    <row r="89882">
      <c r="A89882" s="1" t="n">
        <v>89880</v>
      </c>
      <c r="B89882" t="inlineStr">
        <is>
          <t>granule</t>
        </is>
      </c>
      <c r="C89882" t="n">
        <v>4</v>
      </c>
      <c r="D89882" t="inlineStr">
        <is>
          <t>{'@gh-linking-frailest-nuisancers~surd-granule', '@brudil~granule', '@cumulus~sync-granule'}</t>
        </is>
      </c>
    </row>
    <row r="89883">
      <c r="A89883" s="1" t="n">
        <v>89881</v>
      </c>
      <c r="B89883" t="inlineStr">
        <is>
          <t>bawa</t>
        </is>
      </c>
      <c r="C89883" t="n">
        <v>4</v>
      </c>
      <c r="D89883" t="inlineStr">
        <is>
          <t>{'houwenyilihui123bawa', 'houwenyilihui1sadfasdfs23bawa', 'bawa'}</t>
        </is>
      </c>
    </row>
    <row r="89884">
      <c r="A89884" s="1" t="n">
        <v>89882</v>
      </c>
      <c r="B89884" t="inlineStr">
        <is>
          <t>uttt</t>
        </is>
      </c>
      <c r="C89884" t="n">
        <v>4</v>
      </c>
      <c r="D89884" t="inlineStr">
        <is>
          <t>{'uttt', 'uttt-ia', 'uttt-irc'}</t>
        </is>
      </c>
    </row>
    <row r="89885">
      <c r="A89885" s="1" t="n">
        <v>89883</v>
      </c>
      <c r="B89885" t="inlineStr">
        <is>
          <t>mapwhit</t>
        </is>
      </c>
      <c r="C89885" t="n">
        <v>4</v>
      </c>
      <c r="D89885" t="inlineStr">
        <is>
          <t>{'@mapwhit~geojson-rewind', '@mapwhit~mbtiles', '@mapwhit~osm-pbf-parser'}</t>
        </is>
      </c>
    </row>
    <row r="89886">
      <c r="A89886" s="1" t="n">
        <v>89884</v>
      </c>
      <c r="B89886" t="inlineStr">
        <is>
          <t>tripfe</t>
        </is>
      </c>
      <c r="C89886" t="n">
        <v>4</v>
      </c>
      <c r="D89886" t="inlineStr">
        <is>
          <t>{'@tripfe~cli-mytest-app', '@tripfe~cli', '@tripfe~cli-mytest'}</t>
        </is>
      </c>
    </row>
    <row r="89887">
      <c r="A89887" s="1" t="n">
        <v>89885</v>
      </c>
      <c r="B89887" t="inlineStr">
        <is>
          <t>dtag</t>
        </is>
      </c>
      <c r="C89887" t="n">
        <v>4</v>
      </c>
      <c r="D89887" t="inlineStr">
        <is>
          <t>{'@dtagdevops~wis-date', '@dtagdevops~wis-workbench', 'dtag-textarea'}</t>
        </is>
      </c>
    </row>
    <row r="89888">
      <c r="A89888" s="1" t="n">
        <v>89886</v>
      </c>
      <c r="B89888" t="inlineStr">
        <is>
          <t>procon</t>
        </is>
      </c>
      <c r="C89888" t="n">
        <v>4</v>
      </c>
      <c r="D89888" t="inlineStr">
        <is>
          <t>{'@codersleague~procon', 'iobroker.procon-ip', '@flarehq~procon'}</t>
        </is>
      </c>
    </row>
    <row r="89889">
      <c r="A89889" s="1" t="n">
        <v>89887</v>
      </c>
      <c r="B89889" t="inlineStr">
        <is>
          <t>glmap</t>
        </is>
      </c>
      <c r="C89889" t="n">
        <v>4</v>
      </c>
      <c r="D89889" t="inlineStr">
        <is>
          <t>{'jupyter-glmap-components', 'vue-baidu-glmap', 'glmap-react'}</t>
        </is>
      </c>
    </row>
    <row r="89890">
      <c r="A89890" s="1" t="n">
        <v>89888</v>
      </c>
      <c r="B89890" t="inlineStr">
        <is>
          <t>polydex</t>
        </is>
      </c>
      <c r="C89890" t="n">
        <v>4</v>
      </c>
      <c r="D89890" t="inlineStr">
        <is>
          <t>{'@polydex~uikit', '@cryption-network~polydex-sdk', '@polydex~sdk'}</t>
        </is>
      </c>
    </row>
    <row r="89891">
      <c r="A89891" s="1" t="n">
        <v>89889</v>
      </c>
      <c r="B89891" t="inlineStr">
        <is>
          <t>lightnet</t>
        </is>
      </c>
      <c r="C89891" t="n">
        <v>4</v>
      </c>
      <c r="D89891" t="inlineStr">
        <is>
          <t>{'lightnet', 'wbia-lightnet', '@pk-lightnet~publish-testing'}</t>
        </is>
      </c>
    </row>
    <row r="89892">
      <c r="A89892" s="1" t="n">
        <v>89890</v>
      </c>
      <c r="B89892" t="inlineStr">
        <is>
          <t>fugit</t>
        </is>
      </c>
      <c r="C89892" t="n">
        <v>4</v>
      </c>
      <c r="D89892" t="inlineStr">
        <is>
          <t>{'tempus-fugit', 'tempisfugit', 'jquery-fugit'}</t>
        </is>
      </c>
    </row>
    <row r="89893">
      <c r="A89893" s="1" t="n">
        <v>89891</v>
      </c>
      <c r="B89893" t="inlineStr">
        <is>
          <t>moora</t>
        </is>
      </c>
      <c r="C89893" t="n">
        <v>4</v>
      </c>
      <c r="D89893" t="inlineStr">
        <is>
          <t>{'@yoshimoora~test001', '@yoshimoora~lib-test', '@yoshimoora~tiny'}</t>
        </is>
      </c>
    </row>
    <row r="89894">
      <c r="A89894" s="1" t="n">
        <v>89892</v>
      </c>
      <c r="B89894" t="inlineStr">
        <is>
          <t>yoshimoora</t>
        </is>
      </c>
      <c r="C89894" t="n">
        <v>4</v>
      </c>
      <c r="D89894" t="inlineStr">
        <is>
          <t>{'@yoshimoora~test001', '@yoshimoora~lib-test', '@yoshimoora~tiny'}</t>
        </is>
      </c>
    </row>
    <row r="89895">
      <c r="A89895" s="1" t="n">
        <v>89893</v>
      </c>
      <c r="B89895" t="inlineStr">
        <is>
          <t>sundown</t>
        </is>
      </c>
      <c r="C89895" t="n">
        <v>4</v>
      </c>
      <c r="D89895" t="inlineStr">
        <is>
          <t>{'sundown-ast', 'grunt-sundown', '@sundowndev~router.js'}</t>
        </is>
      </c>
    </row>
    <row r="89896">
      <c r="A89896" s="1" t="n">
        <v>89894</v>
      </c>
      <c r="B89896" t="inlineStr">
        <is>
          <t>pxls</t>
        </is>
      </c>
      <c r="C89896" t="n">
        <v>4</v>
      </c>
      <c r="D89896" t="inlineStr">
        <is>
          <t>{'pxls-snapshot-stream', 'pxls', 'pxls.space'}</t>
        </is>
      </c>
    </row>
    <row r="89897">
      <c r="A89897" s="1" t="n">
        <v>89895</v>
      </c>
      <c r="B89897" t="inlineStr">
        <is>
          <t>ruakr</t>
        </is>
      </c>
      <c r="C89897" t="n">
        <v>4</v>
      </c>
      <c r="D89897" t="inlineStr">
        <is>
          <t>{'@mcbe~ruakr_log', '@mcbe~ruakr_util', '@mcbe~ruakr_const'}</t>
        </is>
      </c>
    </row>
    <row r="89898">
      <c r="A89898" s="1" t="n">
        <v>89896</v>
      </c>
      <c r="B89898" t="inlineStr">
        <is>
          <t>skeletal</t>
        </is>
      </c>
      <c r="C89898" t="n">
        <v>4</v>
      </c>
      <c r="D89898" t="inlineStr">
        <is>
          <t>{'skeletal-animation-system', 'donutjs-skeletal-animation-slides', 'react-skeletal-nav'}</t>
        </is>
      </c>
    </row>
    <row r="89899">
      <c r="A89899" s="1" t="n">
        <v>89897</v>
      </c>
      <c r="B89899" t="inlineStr">
        <is>
          <t>bunnyrobot</t>
        </is>
      </c>
      <c r="C89899" t="n">
        <v>4</v>
      </c>
      <c r="D89899" t="inlineStr">
        <is>
          <t>{'@bunnyrobot-toolkit~eslint-config-pancake', '@bunnyrobot-toolkit~profile-sdk', '@bunnyrobot-toolkit~uikit'}</t>
        </is>
      </c>
    </row>
    <row r="89900">
      <c r="A89900" s="1" t="n">
        <v>89898</v>
      </c>
      <c r="B89900" t="inlineStr">
        <is>
          <t>funcjs</t>
        </is>
      </c>
      <c r="C89900" t="n">
        <v>4</v>
      </c>
      <c r="D89900" t="inlineStr">
        <is>
          <t>{'proudlx_funcjs', 'funcjs-base', 'funcjs'}</t>
        </is>
      </c>
    </row>
    <row r="89901">
      <c r="A89901" s="1" t="n">
        <v>89899</v>
      </c>
      <c r="B89901" t="inlineStr">
        <is>
          <t>productfy</t>
        </is>
      </c>
      <c r="C89901" t="n">
        <v>4</v>
      </c>
      <c r="D89901" t="inlineStr">
        <is>
          <t>{'@productfy~react-ui', '@productfy~core', '@productfy~graphql-introspection-json-to-sdl'}</t>
        </is>
      </c>
    </row>
    <row r="89902">
      <c r="A89902" s="1" t="n">
        <v>89900</v>
      </c>
      <c r="B89902" t="inlineStr">
        <is>
          <t>lystable</t>
        </is>
      </c>
      <c r="C89902" t="n">
        <v>4</v>
      </c>
      <c r="D89902" t="inlineStr">
        <is>
          <t>{'lystable-ui', 'eslint-config-lystable', 'lystable-commonmark'}</t>
        </is>
      </c>
    </row>
    <row r="89903">
      <c r="A89903" s="1" t="n">
        <v>89901</v>
      </c>
      <c r="B89903" t="inlineStr">
        <is>
          <t>nubot</t>
        </is>
      </c>
      <c r="C89903" t="n">
        <v>4</v>
      </c>
      <c r="D89903" t="inlineStr">
        <is>
          <t>{'nubot-connect-mongo', 'nubot-mongodb-brain', 'nubot'}</t>
        </is>
      </c>
    </row>
    <row r="89904">
      <c r="A89904" s="1" t="n">
        <v>89902</v>
      </c>
      <c r="B89904" t="inlineStr">
        <is>
          <t>jporto</t>
        </is>
      </c>
      <c r="C89904" t="n">
        <v>4</v>
      </c>
      <c r="D89904" t="inlineStr">
        <is>
          <t>{'@jporto~carbon-vue', '@jporto~vue-flex', '@jporto~vue-jedi'}</t>
        </is>
      </c>
    </row>
    <row r="89905">
      <c r="A89905" s="1" t="n">
        <v>89903</v>
      </c>
      <c r="B89905" t="inlineStr">
        <is>
          <t>noodlespro</t>
        </is>
      </c>
      <c r="C89905" t="n">
        <v>4</v>
      </c>
      <c r="D89905" t="inlineStr">
        <is>
          <t>{'noodlespro-template-vue-admin', 'noodlespro-lego-compnents', 'noodlespro-custom-vue'}</t>
        </is>
      </c>
    </row>
    <row r="89906">
      <c r="A89906" s="1" t="n">
        <v>89904</v>
      </c>
      <c r="B89906" t="inlineStr">
        <is>
          <t>mathematic</t>
        </is>
      </c>
      <c r="C89906" t="n">
        <v>4</v>
      </c>
      <c r="D89906" t="inlineStr">
        <is>
          <t>{'mathematic-lib', 'mathematic', 'jmathematic'}</t>
        </is>
      </c>
    </row>
    <row r="89907">
      <c r="A89907" s="1" t="n">
        <v>89905</v>
      </c>
      <c r="B89907" t="inlineStr">
        <is>
          <t>zuoye2</t>
        </is>
      </c>
      <c r="C89907" t="n">
        <v>4</v>
      </c>
      <c r="D89907" t="inlineStr">
        <is>
          <t>{'node-12.7zuoye2', '3.25zuoye2', 'zuoye2'}</t>
        </is>
      </c>
    </row>
    <row r="89908">
      <c r="A89908" s="1" t="n">
        <v>89906</v>
      </c>
      <c r="B89908" t="inlineStr">
        <is>
          <t>sensed</t>
        </is>
      </c>
      <c r="C89908" t="n">
        <v>4</v>
      </c>
      <c r="D89908" t="inlineStr">
        <is>
          <t>{'@sensediasa~icons', '@sensediasa~core', '@sensediasa~grid'}</t>
        </is>
      </c>
    </row>
    <row r="89909">
      <c r="A89909" s="1" t="n">
        <v>89907</v>
      </c>
      <c r="B89909" t="inlineStr">
        <is>
          <t>sensediasa</t>
        </is>
      </c>
      <c r="C89909" t="n">
        <v>4</v>
      </c>
      <c r="D89909" t="inlineStr">
        <is>
          <t>{'@sensediasa~icons', '@sensediasa~core', '@sensediasa~grid'}</t>
        </is>
      </c>
    </row>
    <row r="89910">
      <c r="A89910" s="1" t="n">
        <v>89908</v>
      </c>
      <c r="B89910" t="inlineStr">
        <is>
          <t>russi</t>
        </is>
      </c>
      <c r="C89910" t="n">
        <v>4</v>
      </c>
      <c r="D89910" t="inlineStr">
        <is>
          <t>{'russi-device-accounts', 'russi-admob-plugin', 'russi-plugin-dialogs'}</t>
        </is>
      </c>
    </row>
    <row r="89911">
      <c r="A89911" s="1" t="n">
        <v>89909</v>
      </c>
      <c r="B89911" t="inlineStr">
        <is>
          <t>mny</t>
        </is>
      </c>
      <c r="C89911" t="n">
        <v>4</v>
      </c>
      <c r="D89911" t="inlineStr">
        <is>
          <t>{'vue-mny', 'mny-design-system', 'mnyi'}</t>
        </is>
      </c>
    </row>
    <row r="89912">
      <c r="A89912" s="1" t="n">
        <v>89910</v>
      </c>
      <c r="B89912" t="inlineStr">
        <is>
          <t>fswebcam</t>
        </is>
      </c>
      <c r="C89912" t="n">
        <v>4</v>
      </c>
      <c r="D89912" t="inlineStr">
        <is>
          <t>{'fswebcam-app', '@sigodenh~fswebcam', 'fswebcam'}</t>
        </is>
      </c>
    </row>
    <row r="89913">
      <c r="A89913" s="1" t="n">
        <v>89911</v>
      </c>
      <c r="B89913" t="inlineStr">
        <is>
          <t>zetiswap</t>
        </is>
      </c>
      <c r="C89913" t="n">
        <v>4</v>
      </c>
      <c r="D89913" t="inlineStr">
        <is>
          <t>{'@zetiswap~default-token-listy', '@zetiswap~default-token-list1', '@zetiswap~default-token-list2'}</t>
        </is>
      </c>
    </row>
    <row r="89914">
      <c r="A89914" s="1" t="n">
        <v>89912</v>
      </c>
      <c r="B89914" t="inlineStr">
        <is>
          <t>muyue</t>
        </is>
      </c>
      <c r="C89914" t="n">
        <v>4</v>
      </c>
      <c r="D89914" t="inlineStr">
        <is>
          <t>{'muyue-calc', 'muyue-webpack', 'muyue-rollup'}</t>
        </is>
      </c>
    </row>
    <row r="89915">
      <c r="A89915" s="1" t="n">
        <v>89913</v>
      </c>
      <c r="B89915" t="inlineStr">
        <is>
          <t>gweb</t>
        </is>
      </c>
      <c r="C89915" t="n">
        <v>4</v>
      </c>
      <c r="D89915" t="inlineStr">
        <is>
          <t>{'gweb_common', 'gweb_tools', 'gweb_ui'}</t>
        </is>
      </c>
    </row>
    <row r="89916">
      <c r="A89916" s="1" t="n">
        <v>89914</v>
      </c>
      <c r="B89916" t="inlineStr">
        <is>
          <t>cww</t>
        </is>
      </c>
      <c r="C89916" t="n">
        <v>4</v>
      </c>
      <c r="D89916" t="inlineStr">
        <is>
          <t>{'for_zycww', 'cww-pic', 'cww'}</t>
        </is>
      </c>
    </row>
    <row r="89917">
      <c r="A89917" s="1" t="n">
        <v>89915</v>
      </c>
      <c r="B89917" t="inlineStr">
        <is>
          <t>huanghy</t>
        </is>
      </c>
      <c r="C89917" t="n">
        <v>4</v>
      </c>
      <c r="D89917" t="inlineStr">
        <is>
          <t>{'@huanghy~hhy', '@huanghy~hhytraining', '@huanghy~custom'}</t>
        </is>
      </c>
    </row>
    <row r="89918">
      <c r="A89918" s="1" t="n">
        <v>89916</v>
      </c>
      <c r="B89918" t="inlineStr">
        <is>
          <t>adash</t>
        </is>
      </c>
      <c r="C89918" t="n">
        <v>4</v>
      </c>
      <c r="D89918" t="inlineStr">
        <is>
          <t>{'adash-monitor', 'adash-services', 'adash'}</t>
        </is>
      </c>
    </row>
    <row r="89919">
      <c r="A89919" s="1" t="n">
        <v>89917</v>
      </c>
      <c r="B89919" t="inlineStr">
        <is>
          <t>trustflight</t>
        </is>
      </c>
      <c r="C89919" t="n">
        <v>4</v>
      </c>
      <c r="D89919" t="inlineStr">
        <is>
          <t>{'@trustflight~prettier-config', '@trustflight~semantic-release-config', '@trustflight~eslint-config'}</t>
        </is>
      </c>
    </row>
    <row r="89920">
      <c r="A89920" s="1" t="n">
        <v>89918</v>
      </c>
      <c r="B89920" t="inlineStr">
        <is>
          <t>storysource</t>
        </is>
      </c>
      <c r="C89920" t="n">
        <v>4</v>
      </c>
      <c r="D89920" t="inlineStr">
        <is>
          <t>{'@newwwton~addon-storysource', 'react-native-storysource-transformer', '@storybook~addon-storysource'}</t>
        </is>
      </c>
    </row>
    <row r="89921">
      <c r="A89921" s="1" t="n">
        <v>89919</v>
      </c>
      <c r="B89921" t="inlineStr">
        <is>
          <t>virendra</t>
        </is>
      </c>
      <c r="C89921" t="n">
        <v>4</v>
      </c>
      <c r="D89921" t="inlineStr">
        <is>
          <t>{'sh-virendra', 'virendra', '@virendra.velingkar~tiny'}</t>
        </is>
      </c>
    </row>
    <row r="89922">
      <c r="A89922" s="1" t="n">
        <v>89920</v>
      </c>
      <c r="B89922" t="inlineStr">
        <is>
          <t>saltycatfish</t>
        </is>
      </c>
      <c r="C89922" t="n">
        <v>4</v>
      </c>
      <c r="D89922" t="inlineStr">
        <is>
          <t>{'@saltycatfish~boxxy', '@saltycatfish~poppy', '@saltycatfish~nunu'}</t>
        </is>
      </c>
    </row>
    <row r="89923">
      <c r="A89923" s="1" t="n">
        <v>89921</v>
      </c>
      <c r="B89923" t="inlineStr">
        <is>
          <t>buidl</t>
        </is>
      </c>
      <c r="C89923" t="n">
        <v>4</v>
      </c>
      <c r="D89923" t="inlineStr">
        <is>
          <t>{'buidl-utils', 'buidl-storage', 'buidl'}</t>
        </is>
      </c>
    </row>
    <row r="89924">
      <c r="A89924" s="1" t="n">
        <v>89922</v>
      </c>
      <c r="B89924" t="inlineStr">
        <is>
          <t>joctec</t>
        </is>
      </c>
      <c r="C89924" t="n">
        <v>4</v>
      </c>
      <c r="D89924" t="inlineStr">
        <is>
          <t>{'joctec-svelte-ui', 'joctec-ui-framework', 'joctec-progressbar'}</t>
        </is>
      </c>
    </row>
    <row r="89925">
      <c r="A89925" s="1" t="n">
        <v>89923</v>
      </c>
      <c r="B89925" t="inlineStr">
        <is>
          <t>cill</t>
        </is>
      </c>
      <c r="C89925" t="n">
        <v>4</v>
      </c>
      <c r="D89925" t="inlineStr">
        <is>
          <t>{'profile-reconcilliation-applet', 'cill-core', 'cill'}</t>
        </is>
      </c>
    </row>
    <row r="89926">
      <c r="A89926" s="1" t="n">
        <v>89924</v>
      </c>
      <c r="B89926" t="inlineStr">
        <is>
          <t>vado</t>
        </is>
      </c>
      <c r="C89926" t="n">
        <v>4</v>
      </c>
      <c r="D89926" t="inlineStr">
        <is>
          <t>{'dovado-rtl', 'npm-test-vadomen', 'ejs-locals-vadorequest'}</t>
        </is>
      </c>
    </row>
    <row r="89927">
      <c r="A89927" s="1" t="n">
        <v>89925</v>
      </c>
      <c r="B89927" t="inlineStr">
        <is>
          <t>subscene</t>
        </is>
      </c>
      <c r="C89927" t="n">
        <v>4</v>
      </c>
      <c r="D89927" t="inlineStr">
        <is>
          <t>{'subscene_scraper-cli', 'subscene', 'subscene_scraper'}</t>
        </is>
      </c>
    </row>
    <row r="89928">
      <c r="A89928" s="1" t="n">
        <v>89926</v>
      </c>
      <c r="B89928" t="inlineStr">
        <is>
          <t>pulic</t>
        </is>
      </c>
      <c r="C89928" t="n">
        <v>4</v>
      </c>
      <c r="D89928" t="inlineStr">
        <is>
          <t>{'@mrcrazy~hp-pulic-ui', 'pulic-utils', 'test-pulic-component'}</t>
        </is>
      </c>
    </row>
    <row r="89929">
      <c r="A89929" s="1" t="n">
        <v>89927</v>
      </c>
      <c r="B89929" t="inlineStr">
        <is>
          <t>ckstyle</t>
        </is>
      </c>
      <c r="C89929" t="n">
        <v>4</v>
      </c>
      <c r="D89929" t="inlineStr">
        <is>
          <t>{'ckstyle', 'ckstyle-autoprefixer', 'ckstyle-less'}</t>
        </is>
      </c>
    </row>
    <row r="89930">
      <c r="A89930" s="1" t="n">
        <v>89928</v>
      </c>
      <c r="B89930" t="inlineStr">
        <is>
          <t>chinegua</t>
        </is>
      </c>
      <c r="C89930" t="n">
        <v>4</v>
      </c>
      <c r="D89930" t="inlineStr">
        <is>
          <t>{'@chinegua~evalua-modulos-triangle2', '@chinegua~ull-shape-triangle', '@chinegua~ull-shape'}</t>
        </is>
      </c>
    </row>
    <row r="89931">
      <c r="A89931" s="1" t="n">
        <v>89929</v>
      </c>
      <c r="B89931" t="inlineStr">
        <is>
          <t>reportify</t>
        </is>
      </c>
      <c r="C89931" t="n">
        <v>4</v>
      </c>
      <c r="D89931" t="inlineStr">
        <is>
          <t>{'reportify_api', '@shopify~reportify-react', 'reportify-react'}</t>
        </is>
      </c>
    </row>
    <row r="89932">
      <c r="A89932" s="1" t="n">
        <v>89930</v>
      </c>
      <c r="B89932" t="inlineStr">
        <is>
          <t>chipsjs</t>
        </is>
      </c>
      <c r="C89932" t="n">
        <v>4</v>
      </c>
      <c r="D89932" t="inlineStr">
        <is>
          <t>{'chipsjs-timer', 'chipsjs-mysql', 'chipsjs-utils'}</t>
        </is>
      </c>
    </row>
    <row r="89933">
      <c r="A89933" s="1" t="n">
        <v>89931</v>
      </c>
      <c r="B89933" t="inlineStr">
        <is>
          <t>previsto</t>
        </is>
      </c>
      <c r="C89933" t="n">
        <v>4</v>
      </c>
      <c r="D89933" t="inlineStr">
        <is>
          <t>{'previsto-ts', 'previsto', 'previsto-node'}</t>
        </is>
      </c>
    </row>
    <row r="89934">
      <c r="A89934" s="1" t="n">
        <v>89932</v>
      </c>
      <c r="B89934" t="inlineStr">
        <is>
          <t>rjb</t>
        </is>
      </c>
      <c r="C89934" t="n">
        <v>4</v>
      </c>
      <c r="D89934" t="inlineStr">
        <is>
          <t>{'@rjblopes~react-native-camera', 'rjb-npm-test', 'rjb-lib-test'}</t>
        </is>
      </c>
    </row>
    <row r="89935">
      <c r="A89935" s="1" t="n">
        <v>89933</v>
      </c>
      <c r="B89935" t="inlineStr">
        <is>
          <t>coracle</t>
        </is>
      </c>
      <c r="C89935" t="n">
        <v>4</v>
      </c>
      <c r="D89935" t="inlineStr">
        <is>
          <t>{'generator-coracle', 'coracle.cut', 'coracle-build'}</t>
        </is>
      </c>
    </row>
    <row r="89936">
      <c r="A89936" s="1" t="n">
        <v>89934</v>
      </c>
      <c r="B89936" t="inlineStr">
        <is>
          <t>c1217</t>
        </is>
      </c>
      <c r="C89936" t="n">
        <v>4</v>
      </c>
      <c r="D89936" t="inlineStr">
        <is>
          <t>{'g68c1217_master_dtb_service', 'g68c1217_base_dtb_service', 'g68c1217_logger'}</t>
        </is>
      </c>
    </row>
    <row r="89937">
      <c r="A89937" s="1" t="n">
        <v>89935</v>
      </c>
      <c r="B89937" t="inlineStr">
        <is>
          <t>mg2</t>
        </is>
      </c>
      <c r="C89937" t="n">
        <v>4</v>
      </c>
      <c r="D89937" t="inlineStr">
        <is>
          <t>{'mg2nodejslogger', 'mg2dsn', 'mg2'}</t>
        </is>
      </c>
    </row>
    <row r="89938">
      <c r="A89938" s="1" t="n">
        <v>89936</v>
      </c>
      <c r="B89938" t="inlineStr">
        <is>
          <t>avb</t>
        </is>
      </c>
      <c r="C89938" t="n">
        <v>4</v>
      </c>
      <c r="D89938" t="inlineStr">
        <is>
          <t>{'avb-taskmanager', '@avrora~avb', 'avb'}</t>
        </is>
      </c>
    </row>
    <row r="89939">
      <c r="A89939" s="1" t="n">
        <v>89937</v>
      </c>
      <c r="B89939" t="inlineStr">
        <is>
          <t>cinet</t>
        </is>
      </c>
      <c r="C89939" t="n">
        <v>4</v>
      </c>
      <c r="D89939" t="inlineStr">
        <is>
          <t>{'cinetpaymarcbah-nodejs', '@azinakou~cinetpay', 'cinetpay-nodejs'}</t>
        </is>
      </c>
    </row>
    <row r="89940">
      <c r="A89940" s="1" t="n">
        <v>89938</v>
      </c>
      <c r="B89940" t="inlineStr">
        <is>
          <t>soid</t>
        </is>
      </c>
      <c r="C89940" t="n">
        <v>4</v>
      </c>
      <c r="D89940" t="inlineStr">
        <is>
          <t>{'soid-stare', 'soid-ui-util', 'soid-data'}</t>
        </is>
      </c>
    </row>
    <row r="89941">
      <c r="A89941" s="1" t="n">
        <v>89939</v>
      </c>
      <c r="B89941" t="inlineStr">
        <is>
          <t>typografi</t>
        </is>
      </c>
      <c r="C89941" t="n">
        <v>4</v>
      </c>
      <c r="D89941" t="inlineStr">
        <is>
          <t>{'nav-frontend-typografi-style', '@navikt~arbeidsplassen-typografi', 'nav-frontend-typografi'}</t>
        </is>
      </c>
    </row>
    <row r="89942">
      <c r="A89942" s="1" t="n">
        <v>89940</v>
      </c>
      <c r="B89942" t="inlineStr">
        <is>
          <t>huangjun</t>
        </is>
      </c>
      <c r="C89942" t="n">
        <v>4</v>
      </c>
      <c r="D89942" t="inlineStr">
        <is>
          <t>{'button-huangjun-2', 'button-huangjun', 'button-huangjun-1'}</t>
        </is>
      </c>
    </row>
    <row r="89943">
      <c r="A89943" s="1" t="n">
        <v>89941</v>
      </c>
      <c r="B89943" t="inlineStr">
        <is>
          <t>sysjs</t>
        </is>
      </c>
      <c r="C89943" t="n">
        <v>4</v>
      </c>
      <c r="D89943" t="inlineStr">
        <is>
          <t>{'js-base64-sysjs', 'agm-core-sysjs', 'angular-google-maps-sysjs'}</t>
        </is>
      </c>
    </row>
    <row r="89944">
      <c r="A89944" s="1" t="n">
        <v>89942</v>
      </c>
      <c r="B89944" t="inlineStr">
        <is>
          <t>rview</t>
        </is>
      </c>
      <c r="C89944" t="n">
        <v>4</v>
      </c>
      <c r="D89944" t="inlineStr">
        <is>
          <t>{'rview-c', 'rview', 'rview-constants'}</t>
        </is>
      </c>
    </row>
    <row r="89945">
      <c r="A89945" s="1" t="n">
        <v>89943</v>
      </c>
      <c r="B89945" t="inlineStr">
        <is>
          <t>jsll</t>
        </is>
      </c>
      <c r="C89945" t="n">
        <v>4</v>
      </c>
      <c r="D89945" t="inlineStr">
        <is>
          <t>{'webhint-hint-jsll', 'ms.jsll', 'jsll'}</t>
        </is>
      </c>
    </row>
    <row r="89946">
      <c r="A89946" s="1" t="n">
        <v>89944</v>
      </c>
      <c r="B89946" t="inlineStr">
        <is>
          <t>comment2</t>
        </is>
      </c>
      <c r="C89946" t="n">
        <v>4</v>
      </c>
      <c r="D89946" t="inlineStr">
        <is>
          <t>{'comment2raml', 'comment2markdown', 'gulp-comment2md'}</t>
        </is>
      </c>
    </row>
    <row r="89947">
      <c r="A89947" s="1" t="n">
        <v>89945</v>
      </c>
      <c r="B89947" t="inlineStr">
        <is>
          <t>abnormal</t>
        </is>
      </c>
      <c r="C89947" t="n">
        <v>4</v>
      </c>
      <c r="D89947" t="inlineStr">
        <is>
          <t>{'pps-abnormal-attendance', 'vi-abnormal-tips', 'abnormal'}</t>
        </is>
      </c>
    </row>
    <row r="89948">
      <c r="A89948" s="1" t="n">
        <v>89946</v>
      </c>
      <c r="B89948" t="inlineStr">
        <is>
          <t>millergeek</t>
        </is>
      </c>
      <c r="C89948" t="n">
        <v>4</v>
      </c>
      <c r="D89948" t="inlineStr">
        <is>
          <t>{'@millergeek~server-test-utils', '@millergeek~vuetify', '@millergeek~test-utils'}</t>
        </is>
      </c>
    </row>
    <row r="89949">
      <c r="A89949" s="1" t="n">
        <v>89947</v>
      </c>
      <c r="B89949" t="inlineStr">
        <is>
          <t>qless</t>
        </is>
      </c>
      <c r="C89949" t="n">
        <v>4</v>
      </c>
      <c r="D89949" t="inlineStr">
        <is>
          <t>{'qless-shared-model', 'qless', '@qless~build-grunt'}</t>
        </is>
      </c>
    </row>
    <row r="89950">
      <c r="A89950" s="1" t="n">
        <v>89948</v>
      </c>
      <c r="B89950" t="inlineStr">
        <is>
          <t>ppv</t>
        </is>
      </c>
      <c r="C89950" t="n">
        <v>4</v>
      </c>
      <c r="D89950" t="inlineStr">
        <is>
          <t>{'appv', 'ppv-frame-print', 'ppv-backend'}</t>
        </is>
      </c>
    </row>
    <row r="89951">
      <c r="A89951" s="1" t="n">
        <v>89949</v>
      </c>
      <c r="B89951" t="inlineStr">
        <is>
          <t>stucco</t>
        </is>
      </c>
      <c r="C89951" t="n">
        <v>4</v>
      </c>
      <c r="D89951" t="inlineStr">
        <is>
          <t>{'stucco-js', 'stucco-evolution', 'stucco'}</t>
        </is>
      </c>
    </row>
    <row r="89952">
      <c r="A89952" s="1" t="n">
        <v>89950</v>
      </c>
      <c r="B89952" t="inlineStr">
        <is>
          <t>typerx</t>
        </is>
      </c>
      <c r="C89952" t="n">
        <v>4</v>
      </c>
      <c r="D89952" t="inlineStr">
        <is>
          <t>{'typerx-server', 'typerx-example', 'typerx-client'}</t>
        </is>
      </c>
    </row>
    <row r="89953">
      <c r="A89953" s="1" t="n">
        <v>89951</v>
      </c>
      <c r="B89953" t="inlineStr">
        <is>
          <t>imal</t>
        </is>
      </c>
      <c r="C89953" t="n">
        <v>4</v>
      </c>
      <c r="D89953" t="inlineStr">
        <is>
          <t>{'@gowerstreet~infintestimal', 'mumimal', 'sexagesimal'}</t>
        </is>
      </c>
    </row>
    <row r="89954">
      <c r="A89954" s="1" t="n">
        <v>89952</v>
      </c>
      <c r="B89954" t="inlineStr">
        <is>
          <t>iam4</t>
        </is>
      </c>
      <c r="C89954" t="n">
        <v>4</v>
      </c>
      <c r="D89954" t="inlineStr">
        <is>
          <t>{'@iam4x~bsc-scan', '@iam4x~cypress-graphql-mock', 'iam4x-bullmq'}</t>
        </is>
      </c>
    </row>
    <row r="89955">
      <c r="A89955" s="1" t="n">
        <v>89953</v>
      </c>
      <c r="B89955" t="inlineStr">
        <is>
          <t>uniqwith</t>
        </is>
      </c>
      <c r="C89955" t="n">
        <v>4</v>
      </c>
      <c r="D89955" t="inlineStr">
        <is>
          <t>{'ramda.uniqwith', '@ramda~uniqwith', 'lodash.uniqwith'}</t>
        </is>
      </c>
    </row>
    <row r="89956">
      <c r="A89956" s="1" t="n">
        <v>89954</v>
      </c>
      <c r="B89956" t="inlineStr">
        <is>
          <t>rtckle</t>
        </is>
      </c>
      <c r="C89956" t="n">
        <v>4</v>
      </c>
      <c r="D89956" t="inlineStr">
        <is>
          <t>{'rtckle-icon', 'rtckle', 'rtckle-core'}</t>
        </is>
      </c>
    </row>
    <row r="89957">
      <c r="A89957" s="1" t="n">
        <v>89955</v>
      </c>
      <c r="B89957" t="inlineStr">
        <is>
          <t>meishi</t>
        </is>
      </c>
      <c r="C89957" t="n">
        <v>4</v>
      </c>
      <c r="D89957" t="inlineStr">
        <is>
          <t>{'meishi', 'eslint-config-meishi', 'babel-preset-think-meishi'}</t>
        </is>
      </c>
    </row>
    <row r="89958">
      <c r="A89958" s="1" t="n">
        <v>89956</v>
      </c>
      <c r="B89958" t="inlineStr">
        <is>
          <t>nanopore</t>
        </is>
      </c>
      <c r="C89958" t="n">
        <v>4</v>
      </c>
      <c r="D89958" t="inlineStr">
        <is>
          <t>{'@nanopore~shells-linechart-label', '@nanopore~shells-linechart-axis', '@nanopore~shells-linechart'}</t>
        </is>
      </c>
    </row>
    <row r="89959">
      <c r="A89959" s="1" t="n">
        <v>89957</v>
      </c>
      <c r="B89959" t="inlineStr">
        <is>
          <t>denner</t>
        </is>
      </c>
      <c r="C89959" t="n">
        <v>4</v>
      </c>
      <c r="D89959" t="inlineStr">
        <is>
          <t>{'@denner~express-acl', '@denner~generator-lamp', '@arthurdenner~use-fetch'}</t>
        </is>
      </c>
    </row>
    <row r="89960">
      <c r="A89960" s="1" t="n">
        <v>89958</v>
      </c>
      <c r="B89960" t="inlineStr">
        <is>
          <t>vilic</t>
        </is>
      </c>
      <c r="C89960" t="n">
        <v>4</v>
      </c>
      <c r="D89960" t="inlineStr">
        <is>
          <t>{'vilic-cordova-plugin-wechat', '@vilic~test-x', 'vilic'}</t>
        </is>
      </c>
    </row>
    <row r="89961">
      <c r="A89961" s="1" t="n">
        <v>89959</v>
      </c>
      <c r="B89961" t="inlineStr">
        <is>
          <t>aafa</t>
        </is>
      </c>
      <c r="C89961" t="n">
        <v>4</v>
      </c>
      <c r="D89961" t="inlineStr">
        <is>
          <t>{'@ifaafa~shipjs-temp', '@ifaafa~package-3', '@ifaafa~package-1'}</t>
        </is>
      </c>
    </row>
    <row r="89962">
      <c r="A89962" s="1" t="n">
        <v>89960</v>
      </c>
      <c r="B89962" t="inlineStr">
        <is>
          <t>ifaafa</t>
        </is>
      </c>
      <c r="C89962" t="n">
        <v>4</v>
      </c>
      <c r="D89962" t="inlineStr">
        <is>
          <t>{'@ifaafa~shipjs-temp', '@ifaafa~package-3', '@ifaafa~package-1'}</t>
        </is>
      </c>
    </row>
    <row r="89963">
      <c r="A89963" s="1" t="n">
        <v>89961</v>
      </c>
      <c r="B89963" t="inlineStr">
        <is>
          <t>dongzhou</t>
        </is>
      </c>
      <c r="C89963" t="n">
        <v>4</v>
      </c>
      <c r="D89963" t="inlineStr">
        <is>
          <t>{'wengdongzhou-test-ademoreactnpm', 'wengdongzhou-reveryui-frame', 'wengdongzhou-antd-demo'}</t>
        </is>
      </c>
    </row>
    <row r="89964">
      <c r="A89964" s="1" t="n">
        <v>89962</v>
      </c>
      <c r="B89964" t="inlineStr">
        <is>
          <t>wengdongzhou</t>
        </is>
      </c>
      <c r="C89964" t="n">
        <v>4</v>
      </c>
      <c r="D89964" t="inlineStr">
        <is>
          <t>{'wengdongzhou-test-ademoreactnpm', 'wengdongzhou-reveryui-frame', 'wengdongzhou-antd-demo'}</t>
        </is>
      </c>
    </row>
    <row r="89965">
      <c r="A89965" s="1" t="n">
        <v>89963</v>
      </c>
      <c r="B89965" t="inlineStr">
        <is>
          <t>arojs</t>
        </is>
      </c>
      <c r="C89965" t="n">
        <v>4</v>
      </c>
      <c r="D89965" t="inlineStr">
        <is>
          <t>{'@arojs~aro-redux', '@arojs~aro-router', '@arojs~aro-server'}</t>
        </is>
      </c>
    </row>
    <row r="89966">
      <c r="A89966" s="1" t="n">
        <v>89964</v>
      </c>
      <c r="B89966" t="inlineStr">
        <is>
          <t>livelink</t>
        </is>
      </c>
      <c r="C89966" t="n">
        <v>4</v>
      </c>
      <c r="D89966" t="inlineStr">
        <is>
          <t>{'@livelink~fitster', '@simpled~livelink', '@raydeck~livelink'}</t>
        </is>
      </c>
    </row>
    <row r="89967">
      <c r="A89967" s="1" t="n">
        <v>89965</v>
      </c>
      <c r="B89967" t="inlineStr">
        <is>
          <t>ortools</t>
        </is>
      </c>
      <c r="C89967" t="n">
        <v>4</v>
      </c>
      <c r="D89967" t="inlineStr">
        <is>
          <t>{'ortools', '@revolugo~ortools', 'ortools-stubs'}</t>
        </is>
      </c>
    </row>
    <row r="89968">
      <c r="A89968" s="1" t="n">
        <v>89966</v>
      </c>
      <c r="B89968" t="inlineStr">
        <is>
          <t>timenglart</t>
        </is>
      </c>
      <c r="C89968" t="n">
        <v>4</v>
      </c>
      <c r="D89968" t="inlineStr">
        <is>
          <t>{'@timenglart~cookbook-react2', '@timenglart~cookbooker', '@timenglart~cookbook-react'}</t>
        </is>
      </c>
    </row>
    <row r="89969">
      <c r="A89969" s="1" t="n">
        <v>89967</v>
      </c>
      <c r="B89969" t="inlineStr">
        <is>
          <t>autotrader</t>
        </is>
      </c>
      <c r="C89969" t="n">
        <v>4</v>
      </c>
      <c r="D89969" t="inlineStr">
        <is>
          <t>{'bittrex-autotrader', 'autotrader-scraper', 'autotrader-bot'}</t>
        </is>
      </c>
    </row>
    <row r="89970">
      <c r="A89970" s="1" t="n">
        <v>89968</v>
      </c>
      <c r="B89970" t="inlineStr">
        <is>
          <t>vueapp</t>
        </is>
      </c>
      <c r="C89970" t="n">
        <v>4</v>
      </c>
      <c r="D89970" t="inlineStr">
        <is>
          <t>{'create-vueapp-cli', 'my-vueapp-gideon', 'vueapp'}</t>
        </is>
      </c>
    </row>
    <row r="89971">
      <c r="A89971" s="1" t="n">
        <v>89969</v>
      </c>
      <c r="B89971" t="inlineStr">
        <is>
          <t>vkbansal</t>
        </is>
      </c>
      <c r="C89971" t="n">
        <v>4</v>
      </c>
      <c r="D89971" t="inlineStr">
        <is>
          <t>{'eslint-config-vkbansal', '@vkbansal~react-date-primitives', '@vkbansal~scripts'}</t>
        </is>
      </c>
    </row>
    <row r="89972">
      <c r="A89972" s="1" t="n">
        <v>89970</v>
      </c>
      <c r="B89972" t="inlineStr">
        <is>
          <t>pavie</t>
        </is>
      </c>
      <c r="C89972" t="n">
        <v>4</v>
      </c>
      <c r="D89972" t="inlineStr">
        <is>
          <t>{'@pavieinv~einv-js', 'paviev', '@pavieinv~quoteapp-admin'}</t>
        </is>
      </c>
    </row>
    <row r="89973">
      <c r="A89973" s="1" t="n">
        <v>89971</v>
      </c>
      <c r="B89973" t="inlineStr">
        <is>
          <t>tjbot</t>
        </is>
      </c>
      <c r="C89973" t="n">
        <v>4</v>
      </c>
      <c r="D89973" t="inlineStr">
        <is>
          <t>{'tjbot-places', 'node-red-contrib-tjbot', 'node-red-contrib-virtual-tjbot'}</t>
        </is>
      </c>
    </row>
    <row r="89974">
      <c r="A89974" s="1" t="n">
        <v>89972</v>
      </c>
      <c r="B89974" t="inlineStr">
        <is>
          <t>visibilitychange</t>
        </is>
      </c>
      <c r="C89974" t="n">
        <v>4</v>
      </c>
      <c r="D89974" t="inlineStr">
        <is>
          <t>{'visibilitychange-counter-test-test', 'window-visibilitychange', 'visibilitychange-counter'}</t>
        </is>
      </c>
    </row>
    <row r="89975">
      <c r="A89975" s="1" t="n">
        <v>89973</v>
      </c>
      <c r="B89975" t="inlineStr">
        <is>
          <t>painful</t>
        </is>
      </c>
      <c r="C89975" t="n">
        <v>4</v>
      </c>
      <c r="D89975" t="inlineStr">
        <is>
          <t>{'painful', '@micro-zoe~plugin-painful-joya', 'grunt-mocha-webdriver-painful'}</t>
        </is>
      </c>
    </row>
    <row r="89976">
      <c r="A89976" s="1" t="n">
        <v>89974</v>
      </c>
      <c r="B89976" t="inlineStr">
        <is>
          <t>manipulada</t>
        </is>
      </c>
      <c r="C89976" t="n">
        <v>4</v>
      </c>
      <c r="D89976" t="inlineStr">
        <is>
          <t>{'@clnc~data-formula-manipulada-medida', '@clnc-form~formula-manipulada', '@clnc~formula-manipulada-medida'}</t>
        </is>
      </c>
    </row>
    <row r="89977">
      <c r="A89977" s="1" t="n">
        <v>89975</v>
      </c>
      <c r="B89977" t="inlineStr">
        <is>
          <t>bwp</t>
        </is>
      </c>
      <c r="C89977" t="n">
        <v>4</v>
      </c>
      <c r="D89977" t="inlineStr">
        <is>
          <t>{'bwpy', 'oabwp-test-package', '@bwptickets~common'}</t>
        </is>
      </c>
    </row>
    <row r="89978">
      <c r="A89978" s="1" t="n">
        <v>89976</v>
      </c>
      <c r="B89978" t="inlineStr">
        <is>
          <t>zrd</t>
        </is>
      </c>
      <c r="C89978" t="n">
        <v>4</v>
      </c>
      <c r="D89978" t="inlineStr">
        <is>
          <t>{'three-zrd', '123zrd', 'zrd'}</t>
        </is>
      </c>
    </row>
    <row r="89979">
      <c r="A89979" s="1" t="n">
        <v>89977</v>
      </c>
      <c r="B89979" t="inlineStr">
        <is>
          <t>mojitoswap</t>
        </is>
      </c>
      <c r="C89979" t="n">
        <v>4</v>
      </c>
      <c r="D89979" t="inlineStr">
        <is>
          <t>{'@mojitoswap-libs~mojito-swap-periphery', 'mojitoswap-sdk', '@mojitoswap-libs~mojito-lib'}</t>
        </is>
      </c>
    </row>
    <row r="89980">
      <c r="A89980" s="1" t="n">
        <v>89978</v>
      </c>
      <c r="B89980" t="inlineStr">
        <is>
          <t>dmstr</t>
        </is>
      </c>
      <c r="C89980" t="n">
        <v>4</v>
      </c>
      <c r="D89980" t="inlineStr">
        <is>
          <t>{'@dmstr~npm-versioning-test', '@dmstr-forks~jdorn-json-editor', '@dmstr~cookie-consent'}</t>
        </is>
      </c>
    </row>
    <row r="89981">
      <c r="A89981" s="1" t="n">
        <v>89979</v>
      </c>
      <c r="B89981" t="inlineStr">
        <is>
          <t>hebei</t>
        </is>
      </c>
      <c r="C89981" t="n">
        <v>4</v>
      </c>
      <c r="D89981" t="inlineStr">
        <is>
          <t>{'zhebei-cli', 'hebeichengang', 'hebeiui'}</t>
        </is>
      </c>
    </row>
    <row r="89982">
      <c r="A89982" s="1" t="n">
        <v>89980</v>
      </c>
      <c r="B89982" t="inlineStr">
        <is>
          <t>rearc</t>
        </is>
      </c>
      <c r="C89982" t="n">
        <v>4</v>
      </c>
      <c r="D89982" t="inlineStr">
        <is>
          <t>{'@rearc~noop-cli', '@rearc~noop-log', '@rearc~noop-utils'}</t>
        </is>
      </c>
    </row>
    <row r="89983">
      <c r="A89983" s="1" t="n">
        <v>89981</v>
      </c>
      <c r="B89983" t="inlineStr">
        <is>
          <t>rfh</t>
        </is>
      </c>
      <c r="C89983" t="n">
        <v>4</v>
      </c>
      <c r="D89983" t="inlineStr">
        <is>
          <t>{'rfhsalkf', 'gandarfh-calendar', '@nilh~rfh'}</t>
        </is>
      </c>
    </row>
    <row r="89984">
      <c r="A89984" s="1" t="n">
        <v>89982</v>
      </c>
      <c r="B89984" t="inlineStr">
        <is>
          <t>salk</t>
        </is>
      </c>
      <c r="C89984" t="n">
        <v>4</v>
      </c>
      <c r="D89984" t="inlineStr">
        <is>
          <t>{'rfhsalkf', 'vasalksyy-package', '@brusalk~react-wow-addon'}</t>
        </is>
      </c>
    </row>
    <row r="89985">
      <c r="A89985" s="1" t="n">
        <v>89983</v>
      </c>
      <c r="B89985" t="inlineStr">
        <is>
          <t>krcg</t>
        </is>
      </c>
      <c r="C89985" t="n">
        <v>4</v>
      </c>
      <c r="D89985" t="inlineStr">
        <is>
          <t>{'krcg-api', 'krcg-cli', 'krcg-bot'}</t>
        </is>
      </c>
    </row>
    <row r="89986">
      <c r="A89986" s="1" t="n">
        <v>89984</v>
      </c>
      <c r="B89986" t="inlineStr">
        <is>
          <t>jussi</t>
        </is>
      </c>
      <c r="C89986" t="n">
        <v>4</v>
      </c>
      <c r="D89986" t="inlineStr">
        <is>
          <t>{'jussitb', '@jussikinnula~redux-websocket', '@jussikinnula~stylemark'}</t>
        </is>
      </c>
    </row>
    <row r="89987">
      <c r="A89987" s="1" t="n">
        <v>89985</v>
      </c>
      <c r="B89987" t="inlineStr">
        <is>
          <t>dalou</t>
        </is>
      </c>
      <c r="C89987" t="n">
        <v>4</v>
      </c>
      <c r="D89987" t="inlineStr">
        <is>
          <t>{'dalou-test', 'dalou-uiv3', 'dalou-ui3.0'}</t>
        </is>
      </c>
    </row>
    <row r="89988">
      <c r="A89988" s="1" t="n">
        <v>89986</v>
      </c>
      <c r="B89988" t="inlineStr">
        <is>
          <t>kyuuseiryuu</t>
        </is>
      </c>
      <c r="C89988" t="n">
        <v>4</v>
      </c>
      <c r="D89988" t="inlineStr">
        <is>
          <t>{'@kyuuseiryuu~ws-invoker', '@kyuuseiryuu~react-websocket', '@kyuuseiryuu~websocket-handler'}</t>
        </is>
      </c>
    </row>
    <row r="89989">
      <c r="A89989" s="1" t="n">
        <v>89987</v>
      </c>
      <c r="B89989" t="inlineStr">
        <is>
          <t>hyphy</t>
        </is>
      </c>
      <c r="C89989" t="n">
        <v>4</v>
      </c>
      <c r="D89989" t="inlineStr">
        <is>
          <t>{'hyphy-python', 'hyphy-vision', 'hyphy'}</t>
        </is>
      </c>
    </row>
    <row r="89990">
      <c r="A89990" s="1" t="n">
        <v>89988</v>
      </c>
      <c r="B89990" t="inlineStr">
        <is>
          <t>arikardnoir</t>
        </is>
      </c>
      <c r="C89990" t="n">
        <v>4</v>
      </c>
      <c r="D89990" t="inlineStr">
        <is>
          <t>{'@arikardnoir~vue-drip-collapse', '@arikardnoir~vue-drip-navtab', '@arikardnoir~vue-drip-tab'}</t>
        </is>
      </c>
    </row>
    <row r="89991">
      <c r="A89991" s="1" t="n">
        <v>89989</v>
      </c>
      <c r="B89991" t="inlineStr">
        <is>
          <t>akitainu</t>
        </is>
      </c>
      <c r="C89991" t="n">
        <v>4</v>
      </c>
      <c r="D89991" t="inlineStr">
        <is>
          <t>{'akitainu-checker-typescript', 'akitainu-reporter-github-pr-review', 'akitainu-checker-eslint'}</t>
        </is>
      </c>
    </row>
    <row r="89992">
      <c r="A89992" s="1" t="n">
        <v>89990</v>
      </c>
      <c r="B89992" t="inlineStr">
        <is>
          <t>coundown</t>
        </is>
      </c>
      <c r="C89992" t="n">
        <v>4</v>
      </c>
      <c r="D89992" t="inlineStr">
        <is>
          <t>{'shenyuan-coundown', 'coundown-pkg-mcollison', 'nw-coundown'}</t>
        </is>
      </c>
    </row>
    <row r="89993">
      <c r="A89993" s="1" t="n">
        <v>89991</v>
      </c>
      <c r="B89993" t="inlineStr">
        <is>
          <t>plurk</t>
        </is>
      </c>
      <c r="C89993" t="n">
        <v>4</v>
      </c>
      <c r="D89993" t="inlineStr">
        <is>
          <t>{'hubot-plurk', 'hubot-plurk-adapter', 'plurk-dice'}</t>
        </is>
      </c>
    </row>
    <row r="89994">
      <c r="A89994" s="1" t="n">
        <v>89992</v>
      </c>
      <c r="B89994" t="inlineStr">
        <is>
          <t>modulec</t>
        </is>
      </c>
      <c r="C89994" t="n">
        <v>4</v>
      </c>
      <c r="D89994" t="inlineStr">
        <is>
          <t>{'npm-modulec', '@yosuke-furukawa~test_npm_modulec', 'webpack-module-test-modulec'}</t>
        </is>
      </c>
    </row>
    <row r="89995">
      <c r="A89995" s="1" t="n">
        <v>89993</v>
      </c>
      <c r="B89995" t="inlineStr">
        <is>
          <t>hadx</t>
        </is>
      </c>
      <c r="C89995" t="n">
        <v>4</v>
      </c>
      <c r="D89995" t="inlineStr">
        <is>
          <t>{'@hadx~react-native-store-rate', '@hadx~firebase', '@hadx~offline-storage'}</t>
        </is>
      </c>
    </row>
    <row r="89996">
      <c r="A89996" s="1" t="n">
        <v>89994</v>
      </c>
      <c r="B89996" t="inlineStr">
        <is>
          <t>skolid</t>
        </is>
      </c>
      <c r="C89996" t="n">
        <v>4</v>
      </c>
      <c r="D89996" t="inlineStr">
        <is>
          <t>{'@ist-group~react-native-skolid', '@ist-group~react-native-skolid-ui', '@ist-group~skolid-client-components'}</t>
        </is>
      </c>
    </row>
    <row r="89997">
      <c r="A89997" s="1" t="n">
        <v>89995</v>
      </c>
      <c r="B89997" t="inlineStr">
        <is>
          <t>oratory</t>
        </is>
      </c>
      <c r="C89997" t="n">
        <v>4</v>
      </c>
      <c r="D89997" t="inlineStr">
        <is>
          <t>{'eslint-config-labnoratory-backend', 'eslint-config-labnoratory', 'eslint-config-labnoratory-frontend'}</t>
        </is>
      </c>
    </row>
    <row r="89998">
      <c r="A89998" s="1" t="n">
        <v>89996</v>
      </c>
      <c r="B89998" t="inlineStr">
        <is>
          <t>youtuosoft</t>
        </is>
      </c>
      <c r="C89998" t="n">
        <v>4</v>
      </c>
      <c r="D89998" t="inlineStr">
        <is>
          <t>{'@youtuosoft~cordova-plugin-webview-x5', '@youtuosoft~plus-res', '@youtuosoft~xcode'}</t>
        </is>
      </c>
    </row>
    <row r="89999">
      <c r="A89999" s="1" t="n">
        <v>89997</v>
      </c>
      <c r="B89999" t="inlineStr">
        <is>
          <t>cr3</t>
        </is>
      </c>
      <c r="C89999" t="n">
        <v>4</v>
      </c>
      <c r="D89999" t="inlineStr">
        <is>
          <t>{'cr3darwin', 'cr3win32', 'cr3'}</t>
        </is>
      </c>
    </row>
    <row r="90000">
      <c r="A90000" s="1" t="n">
        <v>89998</v>
      </c>
      <c r="B90000" t="inlineStr">
        <is>
          <t>tablify</t>
        </is>
      </c>
      <c r="C90000" t="n">
        <v>4</v>
      </c>
      <c r="D90000" t="inlineStr">
        <is>
          <t>{'react-tablify', 'html-tablify', 'string-tablify'}</t>
        </is>
      </c>
    </row>
    <row r="90001">
      <c r="A90001" s="1" t="n">
        <v>89999</v>
      </c>
      <c r="B90001" t="inlineStr">
        <is>
          <t>eutil</t>
        </is>
      </c>
      <c r="C90001" t="n">
        <v>4</v>
      </c>
      <c r="D90001" t="inlineStr">
        <is>
          <t>{'eutil', 'ncbi-eutil-server', '@jiangchengzi~eutil'}</t>
        </is>
      </c>
    </row>
    <row r="90002">
      <c r="A90002" s="1" t="n">
        <v>90000</v>
      </c>
      <c r="B90002" t="inlineStr">
        <is>
          <t>hzyhhh</t>
        </is>
      </c>
      <c r="C90002" t="n">
        <v>4</v>
      </c>
      <c r="D90002" t="inlineStr">
        <is>
          <t>{'@hzyhhh~hooks', '@hzyhhh~components', '@hzyhhh~common'}</t>
        </is>
      </c>
    </row>
    <row r="90003">
      <c r="A90003" s="1" t="n">
        <v>90001</v>
      </c>
      <c r="B90003" t="inlineStr">
        <is>
          <t>mcfunction</t>
        </is>
      </c>
      <c r="C90003" t="n">
        <v>4</v>
      </c>
      <c r="D90003" t="inlineStr">
        <is>
          <t>{'@throw-out-error~minecraft-mcfunction', 'tree-sitter-mcfunction-lang', 'tree-sitter-mcfunction'}</t>
        </is>
      </c>
    </row>
    <row r="90004">
      <c r="A90004" s="1" t="n">
        <v>90002</v>
      </c>
      <c r="B90004" t="inlineStr">
        <is>
          <t>lu1</t>
        </is>
      </c>
      <c r="C90004" t="n">
        <v>4</v>
      </c>
      <c r="D90004" t="inlineStr">
        <is>
          <t>{'nrf24lu1-boot', 'vue-login-lu1', 'lu1cm0xx'}</t>
        </is>
      </c>
    </row>
    <row r="90005">
      <c r="A90005" s="1" t="n">
        <v>90003</v>
      </c>
      <c r="B90005" t="inlineStr">
        <is>
          <t>docor</t>
        </is>
      </c>
      <c r="C90005" t="n">
        <v>4</v>
      </c>
      <c r="D90005" t="inlineStr">
        <is>
          <t>{'docor', 'byted-docor', 'node-docor'}</t>
        </is>
      </c>
    </row>
    <row r="90006">
      <c r="A90006" s="1" t="n">
        <v>90004</v>
      </c>
      <c r="B90006" t="inlineStr">
        <is>
          <t>view360</t>
        </is>
      </c>
      <c r="C90006" t="n">
        <v>4</v>
      </c>
      <c r="D90006" t="inlineStr">
        <is>
          <t>{'view360', 'ngx-view360', '@egjs~view360'}</t>
        </is>
      </c>
    </row>
    <row r="90007">
      <c r="A90007" s="1" t="n">
        <v>90005</v>
      </c>
      <c r="B90007" t="inlineStr">
        <is>
          <t>signtool</t>
        </is>
      </c>
      <c r="C90007" t="n">
        <v>4</v>
      </c>
      <c r="D90007" t="inlineStr">
        <is>
          <t>{'simple-signtool', '@jlsilva94~signtool', 'gulp-signtool'}</t>
        </is>
      </c>
    </row>
    <row r="90008">
      <c r="A90008" s="1" t="n">
        <v>90006</v>
      </c>
      <c r="B90008" t="inlineStr">
        <is>
          <t>topbook</t>
        </is>
      </c>
      <c r="C90008" t="n">
        <v>4</v>
      </c>
      <c r="D90008" t="inlineStr">
        <is>
          <t>{'topbook', 'topbook-ckeditor', 'ckeditor5-build-topbook-custom'}</t>
        </is>
      </c>
    </row>
    <row r="90009">
      <c r="A90009" s="1" t="n">
        <v>90007</v>
      </c>
      <c r="B90009" t="inlineStr">
        <is>
          <t>iciba</t>
        </is>
      </c>
      <c r="C90009" t="n">
        <v>4</v>
      </c>
      <c r="D90009" t="inlineStr">
        <is>
          <t>{'@shockw4ver~iciba', 'iciba', 'iciba_command_line'}</t>
        </is>
      </c>
    </row>
    <row r="90010">
      <c r="A90010" s="1" t="n">
        <v>90008</v>
      </c>
      <c r="B90010" t="inlineStr">
        <is>
          <t>btsync</t>
        </is>
      </c>
      <c r="C90010" t="n">
        <v>4</v>
      </c>
      <c r="D90010" t="inlineStr">
        <is>
          <t>{'btsync-api', 'btsync-py', 'btsync'}</t>
        </is>
      </c>
    </row>
    <row r="90011">
      <c r="A90011" s="1" t="n">
        <v>90009</v>
      </c>
      <c r="B90011" t="inlineStr">
        <is>
          <t>owlbot</t>
        </is>
      </c>
      <c r="C90011" t="n">
        <v>4</v>
      </c>
      <c r="D90011" t="inlineStr">
        <is>
          <t>{'owlbot', 'owlbot-js', 'owlbot-dictionary'}</t>
        </is>
      </c>
    </row>
    <row r="90012">
      <c r="A90012" s="1" t="n">
        <v>90010</v>
      </c>
      <c r="B90012" t="inlineStr">
        <is>
          <t>ybha</t>
        </is>
      </c>
      <c r="C90012" t="n">
        <v>4</v>
      </c>
      <c r="D90012" t="inlineStr">
        <is>
          <t>{'ybha-validator', 'ybha-mongodb-model', 'react-native-ybha-hourminute-timepicker'}</t>
        </is>
      </c>
    </row>
    <row r="90013">
      <c r="A90013" s="1" t="n">
        <v>90011</v>
      </c>
      <c r="B90013" t="inlineStr">
        <is>
          <t>slonoed</t>
        </is>
      </c>
      <c r="C90013" t="n">
        <v>4</v>
      </c>
      <c r="D90013" t="inlineStr">
        <is>
          <t>{'@slonoed~react-apollo', '@slonoed~jsref', '@slonoed~startup'}</t>
        </is>
      </c>
    </row>
    <row r="90014">
      <c r="A90014" s="1" t="n">
        <v>90012</v>
      </c>
      <c r="B90014" t="inlineStr">
        <is>
          <t>viden</t>
        </is>
      </c>
      <c r="C90014" t="n">
        <v>4</v>
      </c>
      <c r="D90014" t="inlineStr">
        <is>
          <t>{'@vidensky-rizek~laravel-mix-versionhash', '@vidyvideni~rjsf-core', '@vidyvideni~react-jsonschema-form'}</t>
        </is>
      </c>
    </row>
    <row r="90015">
      <c r="A90015" s="1" t="n">
        <v>90013</v>
      </c>
      <c r="B90015" t="inlineStr">
        <is>
          <t>jouwweb</t>
        </is>
      </c>
      <c r="C90015" t="n">
        <v>4</v>
      </c>
      <c r="D90015" t="inlineStr">
        <is>
          <t>{'@jouwweb~cache-loader', '@jouwweb~popper.js', '@jouwweb~interpolate-components'}</t>
        </is>
      </c>
    </row>
    <row r="90016">
      <c r="A90016" s="1" t="n">
        <v>90014</v>
      </c>
      <c r="B90016" t="inlineStr">
        <is>
          <t>saple</t>
        </is>
      </c>
      <c r="C90016" t="n">
        <v>4</v>
      </c>
      <c r="D90016" t="inlineStr">
        <is>
          <t>{'saple-react-pakage', 'react-saple-pakage', 'saple-package'}</t>
        </is>
      </c>
    </row>
    <row r="90017">
      <c r="A90017" s="1" t="n">
        <v>90015</v>
      </c>
      <c r="B90017" t="inlineStr">
        <is>
          <t>paker</t>
        </is>
      </c>
      <c r="C90017" t="n">
        <v>4</v>
      </c>
      <c r="D90017" t="inlineStr">
        <is>
          <t>{'steam-scraper-apaker', 'pakertaja', 'mcpaker'}</t>
        </is>
      </c>
    </row>
    <row r="90018">
      <c r="A90018" s="1" t="n">
        <v>90016</v>
      </c>
      <c r="B90018" t="inlineStr">
        <is>
          <t>carnivalofthecosmos</t>
        </is>
      </c>
      <c r="C90018" t="n">
        <v>4</v>
      </c>
      <c r="D90018" t="inlineStr">
        <is>
          <t>{'@carnivalofthecosmos~pipeline', '@carnivalofthecosmos~core', '@carnivalofthecosmos~service'}</t>
        </is>
      </c>
    </row>
    <row r="90019">
      <c r="A90019" s="1" t="n">
        <v>90017</v>
      </c>
      <c r="B90019" t="inlineStr">
        <is>
          <t>wru</t>
        </is>
      </c>
      <c r="C90019" t="n">
        <v>4</v>
      </c>
      <c r="D90019" t="inlineStr">
        <is>
          <t>{'nws18-wru-widget', 'bq_wru_widget', 'wru'}</t>
        </is>
      </c>
    </row>
    <row r="90020">
      <c r="A90020" s="1" t="n">
        <v>90018</v>
      </c>
      <c r="B90020" t="inlineStr">
        <is>
          <t>gpio2</t>
        </is>
      </c>
      <c r="C90020" t="n">
        <v>4</v>
      </c>
      <c r="D90020" t="inlineStr">
        <is>
          <t>{'gpio2', 'rpi-gpio2', 'homebridge-gpio2'}</t>
        </is>
      </c>
    </row>
    <row r="90021">
      <c r="A90021" s="1" t="n">
        <v>90019</v>
      </c>
      <c r="B90021" t="inlineStr">
        <is>
          <t>screencapturer</t>
        </is>
      </c>
      <c r="C90021" t="n">
        <v>4</v>
      </c>
      <c r="D90021" t="inlineStr">
        <is>
          <t>{'electron-screencapturer', 'windows-screencapturer', 'capacitor-electron-screencapturer'}</t>
        </is>
      </c>
    </row>
    <row r="90022">
      <c r="A90022" s="1" t="n">
        <v>90020</v>
      </c>
      <c r="B90022" t="inlineStr">
        <is>
          <t>alifc</t>
        </is>
      </c>
      <c r="C90022" t="n">
        <v>4</v>
      </c>
      <c r="D90022" t="inlineStr">
        <is>
          <t>{'alifc', 'alifc-utils', 'luckystarry-alifc-utils'}</t>
        </is>
      </c>
    </row>
    <row r="90023">
      <c r="A90023" s="1" t="n">
        <v>90021</v>
      </c>
      <c r="B90023" t="inlineStr">
        <is>
          <t>rubyswap</t>
        </is>
      </c>
      <c r="C90023" t="n">
        <v>4</v>
      </c>
      <c r="D90023" t="inlineStr">
        <is>
          <t>{'@rubyswap~ruby-swap-lib', 'rubyswap-peripheral', 'rubyswap-sdk'}</t>
        </is>
      </c>
    </row>
    <row r="90024">
      <c r="A90024" s="1" t="n">
        <v>90022</v>
      </c>
      <c r="B90024" t="inlineStr">
        <is>
          <t>bluestone</t>
        </is>
      </c>
      <c r="C90024" t="n">
        <v>4</v>
      </c>
      <c r="D90024" t="inlineStr">
        <is>
          <t>{'bluestonesun', 'bluestoneapp-ngx-pagination', 'bluestone-ngx-pagination'}</t>
        </is>
      </c>
    </row>
    <row r="90025">
      <c r="A90025" s="1" t="n">
        <v>90023</v>
      </c>
      <c r="B90025" t="inlineStr">
        <is>
          <t>amrn</t>
        </is>
      </c>
      <c r="C90025" t="n">
        <v>4</v>
      </c>
      <c r="D90025" t="inlineStr">
        <is>
          <t>{'amrn-demo-pkg', '@amrn~react-simplemde', '@amrn~simplemde'}</t>
        </is>
      </c>
    </row>
    <row r="90026">
      <c r="A90026" s="1" t="n">
        <v>90024</v>
      </c>
      <c r="B90026" t="inlineStr">
        <is>
          <t>vocoder</t>
        </is>
      </c>
      <c r="C90026" t="n">
        <v>4</v>
      </c>
      <c r="D90026" t="inlineStr">
        <is>
          <t>{'vocoder', '@coleww~vocoder', 'waveglow-vocoder'}</t>
        </is>
      </c>
    </row>
    <row r="90027">
      <c r="A90027" s="1" t="n">
        <v>90025</v>
      </c>
      <c r="B90027" t="inlineStr">
        <is>
          <t>tneu</t>
        </is>
      </c>
      <c r="C90027" t="n">
        <v>4</v>
      </c>
      <c r="D90027" t="inlineStr">
        <is>
          <t>{'tneu-news-parser', '@tneu~news', 'tneu-news'}</t>
        </is>
      </c>
    </row>
    <row r="90028">
      <c r="A90028" s="1" t="n">
        <v>90026</v>
      </c>
      <c r="B90028" t="inlineStr">
        <is>
          <t>scopus</t>
        </is>
      </c>
      <c r="C90028" t="n">
        <v>4</v>
      </c>
      <c r="D90028" t="inlineStr">
        <is>
          <t>{'@articles-searcher~scopus-model', 'get-keywords-from-scopus', 'scopus-entry'}</t>
        </is>
      </c>
    </row>
    <row r="90029">
      <c r="A90029" s="1" t="n">
        <v>90027</v>
      </c>
      <c r="B90029" t="inlineStr">
        <is>
          <t>thorlabs</t>
        </is>
      </c>
      <c r="C90029" t="n">
        <v>4</v>
      </c>
      <c r="D90029" t="inlineStr">
        <is>
          <t>{'thorlabspm100', 'yaqd-thorlabs', 'py-thorlabs-tsp'}</t>
        </is>
      </c>
    </row>
    <row r="90030">
      <c r="A90030" s="1" t="n">
        <v>90028</v>
      </c>
      <c r="B90030" t="inlineStr">
        <is>
          <t>cssjs</t>
        </is>
      </c>
      <c r="C90030" t="n">
        <v>4</v>
      </c>
      <c r="D90030" t="inlineStr">
        <is>
          <t>{'cssjs', 'vanilla-cssjs', 'node-server-html5cssjs'}</t>
        </is>
      </c>
    </row>
    <row r="90031">
      <c r="A90031" s="1" t="n">
        <v>90029</v>
      </c>
      <c r="B90031" t="inlineStr">
        <is>
          <t>superplaceholder</t>
        </is>
      </c>
      <c r="C90031" t="n">
        <v>4</v>
      </c>
      <c r="D90031" t="inlineStr">
        <is>
          <t>{'vue-superplaceholder', 'vue2-superplaceholder', 'superplaceholder'}</t>
        </is>
      </c>
    </row>
    <row r="90032">
      <c r="A90032" s="1" t="n">
        <v>90030</v>
      </c>
      <c r="B90032" t="inlineStr">
        <is>
          <t>polymerase</t>
        </is>
      </c>
      <c r="C90032" t="n">
        <v>4</v>
      </c>
      <c r="D90032" t="inlineStr">
        <is>
          <t>{'rna-polymerase-stream', 'xmlpolymerase', 'polymerase'}</t>
        </is>
      </c>
    </row>
    <row r="90033">
      <c r="A90033" s="1" t="n">
        <v>90031</v>
      </c>
      <c r="B90033" t="inlineStr">
        <is>
          <t>odinweb</t>
        </is>
      </c>
      <c r="C90033" t="n">
        <v>4</v>
      </c>
      <c r="D90033" t="inlineStr">
        <is>
          <t>{'odinweb', 'odinweb-flask', 'odinweb-bottle'}</t>
        </is>
      </c>
    </row>
    <row r="90034">
      <c r="A90034" s="1" t="n">
        <v>90032</v>
      </c>
      <c r="B90034" t="inlineStr">
        <is>
          <t>runnan</t>
        </is>
      </c>
      <c r="C90034" t="n">
        <v>4</v>
      </c>
      <c r="D90034" t="inlineStr">
        <is>
          <t>{'@runnan~react-obvious', '@runnan~obvious-jsdelivr-github-middleware', '@runnan~obvious'}</t>
        </is>
      </c>
    </row>
    <row r="90035">
      <c r="A90035" s="1" t="n">
        <v>90033</v>
      </c>
      <c r="B90035" t="inlineStr">
        <is>
          <t>managementgroups</t>
        </is>
      </c>
      <c r="C90035" t="n">
        <v>4</v>
      </c>
      <c r="D90035" t="inlineStr">
        <is>
          <t>{'azure-mgmt-managementgroups', '@datafire~azure_managementgroups_management', '@azure~arm-managementgroups'}</t>
        </is>
      </c>
    </row>
    <row r="90036">
      <c r="A90036" s="1" t="n">
        <v>90034</v>
      </c>
      <c r="B90036" t="inlineStr">
        <is>
          <t>nextit</t>
        </is>
      </c>
      <c r="C90036" t="n">
        <v>4</v>
      </c>
      <c r="D90036" t="inlineStr">
        <is>
          <t>{'@nextit-upcars~serverless', 'nextit-history-appender', 'nextit-initialization-gethistory'}</t>
        </is>
      </c>
    </row>
    <row r="90037">
      <c r="A90037" s="1" t="n">
        <v>90035</v>
      </c>
      <c r="B90037" t="inlineStr">
        <is>
          <t>nextion</t>
        </is>
      </c>
      <c r="C90037" t="n">
        <v>4</v>
      </c>
      <c r="D90037" t="inlineStr">
        <is>
          <t>{'nextion', 'signalk-nextion', 'nextion-instructionset'}</t>
        </is>
      </c>
    </row>
    <row r="90038">
      <c r="A90038" s="1" t="n">
        <v>90036</v>
      </c>
      <c r="B90038" t="inlineStr">
        <is>
          <t>makenova</t>
        </is>
      </c>
      <c r="C90038" t="n">
        <v>4</v>
      </c>
      <c r="D90038" t="inlineStr">
        <is>
          <t>{'@makenova~seconds', 'makenova', '@makenova~nodeginx'}</t>
        </is>
      </c>
    </row>
    <row r="90039">
      <c r="A90039" s="1" t="n">
        <v>90037</v>
      </c>
      <c r="B90039" t="inlineStr">
        <is>
          <t>wsfe</t>
        </is>
      </c>
      <c r="C90039" t="n">
        <v>4</v>
      </c>
      <c r="D90039" t="inlineStr">
        <is>
          <t>{'@wsfe~ctree', 'odoo8-addon-l10n-ar-wsfe-perceptions', 'odoo8-addon-l10n-ar-wsfe'}</t>
        </is>
      </c>
    </row>
    <row r="90040">
      <c r="A90040" s="1" t="n">
        <v>90038</v>
      </c>
      <c r="B90040" t="inlineStr">
        <is>
          <t>jjunyjjuny</t>
        </is>
      </c>
      <c r="C90040" t="n">
        <v>4</v>
      </c>
      <c r="D90040" t="inlineStr">
        <is>
          <t>{'@jjunyjjuny~react-carousel', '@jjunyjjuny~react-calendar', '@jjunyjjuny~react-popup'}</t>
        </is>
      </c>
    </row>
    <row r="90041">
      <c r="A90041" s="1" t="n">
        <v>90039</v>
      </c>
      <c r="B90041" t="inlineStr">
        <is>
          <t>coron</t>
        </is>
      </c>
      <c r="C90041" t="n">
        <v>4</v>
      </c>
      <c r="D90041" t="inlineStr">
        <is>
          <t>{'@coronling~modal', 'coronita-cli', 'coronita'}</t>
        </is>
      </c>
    </row>
    <row r="90042">
      <c r="A90042" s="1" t="n">
        <v>90040</v>
      </c>
      <c r="B90042" t="inlineStr">
        <is>
          <t>whereabouts</t>
        </is>
      </c>
      <c r="C90042" t="n">
        <v>4</v>
      </c>
      <c r="D90042" t="inlineStr">
        <is>
          <t>{'@rexlabs-spicerhaart~react-whereabouts', 'whereabouts', '@rexlabs-spicerhaart~whereabouts'}</t>
        </is>
      </c>
    </row>
    <row r="90043">
      <c r="A90043" s="1" t="n">
        <v>90041</v>
      </c>
      <c r="B90043" t="inlineStr">
        <is>
          <t>zxn</t>
        </is>
      </c>
      <c r="C90043" t="n">
        <v>4</v>
      </c>
      <c r="D90043" t="inlineStr">
        <is>
          <t>{'zxn-ui', 'zk_zxn', 'zxn'}</t>
        </is>
      </c>
    </row>
    <row r="90044">
      <c r="A90044" s="1" t="n">
        <v>90042</v>
      </c>
      <c r="B90044" t="inlineStr">
        <is>
          <t>goodwill</t>
        </is>
      </c>
      <c r="C90044" t="n">
        <v>4</v>
      </c>
      <c r="D90044" t="inlineStr">
        <is>
          <t>{'loading_goodwill', 'goodwill-coffee', 'goodwill_disease_project'}</t>
        </is>
      </c>
    </row>
    <row r="90045">
      <c r="A90045" s="1" t="n">
        <v>90043</v>
      </c>
      <c r="B90045" t="inlineStr">
        <is>
          <t>sociable</t>
        </is>
      </c>
      <c r="C90045" t="n">
        <v>4</v>
      </c>
      <c r="D90045" t="inlineStr">
        <is>
          <t>{'react-sociable', 'sociable', 'sociables'}</t>
        </is>
      </c>
    </row>
    <row r="90046">
      <c r="A90046" s="1" t="n">
        <v>90044</v>
      </c>
      <c r="B90046" t="inlineStr">
        <is>
          <t>abuffseagull</t>
        </is>
      </c>
      <c r="C90046" t="n">
        <v>4</v>
      </c>
      <c r="D90046" t="inlineStr">
        <is>
          <t>{'@abuffseagull~eslint-config-base', '@abuffseagull~eslint-config-browser', '@abuffseagull~eslint-config-node'}</t>
        </is>
      </c>
    </row>
    <row r="90047">
      <c r="A90047" s="1" t="n">
        <v>90045</v>
      </c>
      <c r="B90047" t="inlineStr">
        <is>
          <t>frant</t>
        </is>
      </c>
      <c r="C90047" t="n">
        <v>4</v>
      </c>
      <c r="D90047" t="inlineStr">
        <is>
          <t>{'elefrant-redis-cache', 'elefrant-mongoose-validator', 'elefrant-util'}</t>
        </is>
      </c>
    </row>
    <row r="90048">
      <c r="A90048" s="1" t="n">
        <v>90046</v>
      </c>
      <c r="B90048" t="inlineStr">
        <is>
          <t>elefrant</t>
        </is>
      </c>
      <c r="C90048" t="n">
        <v>4</v>
      </c>
      <c r="D90048" t="inlineStr">
        <is>
          <t>{'elefrant-redis-cache', 'elefrant-mongoose-validator', 'elefrant-util'}</t>
        </is>
      </c>
    </row>
    <row r="90049">
      <c r="A90049" s="1" t="n">
        <v>90047</v>
      </c>
      <c r="B90049" t="inlineStr">
        <is>
          <t>siegel</t>
        </is>
      </c>
      <c r="C90049" t="n">
        <v>4</v>
      </c>
      <c r="D90049" t="inlineStr">
        <is>
          <t>{'nelsonsiegel', 'nelson-siegel-svensson', 'dynamic-nelson-siegel-svensson-kalman-filter'}</t>
        </is>
      </c>
    </row>
    <row r="90050">
      <c r="A90050" s="1" t="n">
        <v>90048</v>
      </c>
      <c r="B90050" t="inlineStr">
        <is>
          <t>timebomb</t>
        </is>
      </c>
      <c r="C90050" t="n">
        <v>4</v>
      </c>
      <c r="D90050" t="inlineStr">
        <is>
          <t>{'timebomb', 'test-timebomb', 'timebomb-js'}</t>
        </is>
      </c>
    </row>
    <row r="90051">
      <c r="A90051" s="1" t="n">
        <v>90049</v>
      </c>
      <c r="B90051" t="inlineStr">
        <is>
          <t>wydget</t>
        </is>
      </c>
      <c r="C90051" t="n">
        <v>4</v>
      </c>
      <c r="D90051" t="inlineStr">
        <is>
          <t>{'alliance-wydget-vue', 'alliance-wydget', 'wydget'}</t>
        </is>
      </c>
    </row>
    <row r="90052">
      <c r="A90052" s="1" t="n">
        <v>90050</v>
      </c>
      <c r="B90052" t="inlineStr">
        <is>
          <t>fulton</t>
        </is>
      </c>
      <c r="C90052" t="n">
        <v>4</v>
      </c>
      <c r="D90052" t="inlineStr">
        <is>
          <t>{'fulton', '@thedavefulton~create-node-cli', 'fulton-server'}</t>
        </is>
      </c>
    </row>
    <row r="90053">
      <c r="A90053" s="1" t="n">
        <v>90051</v>
      </c>
      <c r="B90053" t="inlineStr">
        <is>
          <t>ngzorro</t>
        </is>
      </c>
      <c r="C90053" t="n">
        <v>4</v>
      </c>
      <c r="D90053" t="inlineStr">
        <is>
          <t>{'alfred-ngzorro', 'lhqm-ngzorro', 'autumn-ngzorro'}</t>
        </is>
      </c>
    </row>
    <row r="90054">
      <c r="A90054" s="1" t="n">
        <v>90052</v>
      </c>
      <c r="B90054" t="inlineStr">
        <is>
          <t>onerecord</t>
        </is>
      </c>
      <c r="C90054" t="n">
        <v>4</v>
      </c>
      <c r="D90054" t="inlineStr">
        <is>
          <t>{'@onerecord~react-ui', '@onerecord~widgets', 'onerecord-react-ui'}</t>
        </is>
      </c>
    </row>
    <row r="90055">
      <c r="A90055" s="1" t="n">
        <v>90053</v>
      </c>
      <c r="B90055" t="inlineStr">
        <is>
          <t>konlpy</t>
        </is>
      </c>
      <c r="C90055" t="n">
        <v>4</v>
      </c>
      <c r="D90055" t="inlineStr">
        <is>
          <t>{'konlpy-grpc', 'customized-konlpy', 'konlpy-homi'}</t>
        </is>
      </c>
    </row>
    <row r="90056">
      <c r="A90056" s="1" t="n">
        <v>90054</v>
      </c>
      <c r="B90056" t="inlineStr">
        <is>
          <t>serverpagination</t>
        </is>
      </c>
      <c r="C90056" t="n">
        <v>4</v>
      </c>
      <c r="D90056" t="inlineStr">
        <is>
          <t>{'angular2-serverpagination-datatable', 'angular2-datatable-serverpagination', 'angular2-datatable-serverpagination-old'}</t>
        </is>
      </c>
    </row>
    <row r="90057">
      <c r="A90057" s="1" t="n">
        <v>90055</v>
      </c>
      <c r="B90057" t="inlineStr">
        <is>
          <t>soham</t>
        </is>
      </c>
      <c r="C90057" t="n">
        <v>4</v>
      </c>
      <c r="D90057" t="inlineStr">
        <is>
          <t>{'@trusohamn~photopage', 'add-soham', '@trusohamn~react-native-webview-leaflet'}</t>
        </is>
      </c>
    </row>
    <row r="90058">
      <c r="A90058" s="1" t="n">
        <v>90056</v>
      </c>
      <c r="B90058" t="inlineStr">
        <is>
          <t>ioserver</t>
        </is>
      </c>
      <c r="C90058" t="n">
        <v>4</v>
      </c>
      <c r="D90058" t="inlineStr">
        <is>
          <t>{'luckydb-ioserver', 'ioserver-mongodb', 'ioserver-http'}</t>
        </is>
      </c>
    </row>
    <row r="90059">
      <c r="A90059" s="1" t="n">
        <v>90057</v>
      </c>
      <c r="B90059" t="inlineStr">
        <is>
          <t>eboard</t>
        </is>
      </c>
      <c r="C90059" t="n">
        <v>4</v>
      </c>
      <c r="D90059" t="inlineStr">
        <is>
          <t>{'rc-eboard', 'eniseboard', 'eboard'}</t>
        </is>
      </c>
    </row>
    <row r="90060">
      <c r="A90060" s="1" t="n">
        <v>90058</v>
      </c>
      <c r="B90060" t="inlineStr">
        <is>
          <t>keoki</t>
        </is>
      </c>
      <c r="C90060" t="n">
        <v>4</v>
      </c>
      <c r="D90060" t="inlineStr">
        <is>
          <t>{'keokilee', '@keokilee~wasm-add', '@keokilee~recompose-relay'}</t>
        </is>
      </c>
    </row>
    <row r="90061">
      <c r="A90061" s="1" t="n">
        <v>90059</v>
      </c>
      <c r="B90061" t="inlineStr">
        <is>
          <t>keokilee</t>
        </is>
      </c>
      <c r="C90061" t="n">
        <v>4</v>
      </c>
      <c r="D90061" t="inlineStr">
        <is>
          <t>{'keokilee', '@keokilee~wasm-add', '@keokilee~recompose-relay'}</t>
        </is>
      </c>
    </row>
    <row r="90062">
      <c r="A90062" s="1" t="n">
        <v>90060</v>
      </c>
      <c r="B90062" t="inlineStr">
        <is>
          <t>lv3</t>
        </is>
      </c>
      <c r="C90062" t="n">
        <v>4</v>
      </c>
      <c r="D90062" t="inlineStr">
        <is>
          <t>{'@s1lv3rsph3r3~metropolitan', 'w0lv3s', '@s1lv3rf0x~common'}</t>
        </is>
      </c>
    </row>
    <row r="90063">
      <c r="A90063" s="1" t="n">
        <v>90061</v>
      </c>
      <c r="B90063" t="inlineStr">
        <is>
          <t>appco</t>
        </is>
      </c>
      <c r="C90063" t="n">
        <v>4</v>
      </c>
      <c r="D90063" t="inlineStr">
        <is>
          <t>{'lightbox-appco', 'reactform-appco', 'menu-appco'}</t>
        </is>
      </c>
    </row>
    <row r="90064">
      <c r="A90064" s="1" t="n">
        <v>90062</v>
      </c>
      <c r="B90064" t="inlineStr">
        <is>
          <t>itstep</t>
        </is>
      </c>
      <c r="C90064" t="n">
        <v>4</v>
      </c>
      <c r="D90064" t="inlineStr">
        <is>
          <t>{'itstep_server', 'itstep_server_k', 'itstep_servers'}</t>
        </is>
      </c>
    </row>
    <row r="90065">
      <c r="A90065" s="1" t="n">
        <v>90063</v>
      </c>
      <c r="B90065" t="inlineStr">
        <is>
          <t>podverse</t>
        </is>
      </c>
      <c r="C90065" t="n">
        <v>4</v>
      </c>
      <c r="D90065" t="inlineStr">
        <is>
          <t>{'podverse-react-native-track-player', 'podverse-ui', '@podverse~podcast-feed-parser'}</t>
        </is>
      </c>
    </row>
    <row r="90066">
      <c r="A90066" s="1" t="n">
        <v>90064</v>
      </c>
      <c r="B90066" t="inlineStr">
        <is>
          <t>ngdevelop</t>
        </is>
      </c>
      <c r="C90066" t="n">
        <v>4</v>
      </c>
      <c r="D90066" t="inlineStr">
        <is>
          <t>{'@ngdevelop~sample-lib', '@ngdevelop~rating', '@ngdevelop~ngindia-logger'}</t>
        </is>
      </c>
    </row>
    <row r="90067">
      <c r="A90067" s="1" t="n">
        <v>90065</v>
      </c>
      <c r="B90067" t="inlineStr">
        <is>
          <t>dmidecode</t>
        </is>
      </c>
      <c r="C90067" t="n">
        <v>4</v>
      </c>
      <c r="D90067" t="inlineStr">
        <is>
          <t>{'dmidecode', 'py-dmidecode', 'dmidecode-vendor-mappings'}</t>
        </is>
      </c>
    </row>
    <row r="90068">
      <c r="A90068" s="1" t="n">
        <v>90066</v>
      </c>
      <c r="B90068" t="inlineStr">
        <is>
          <t>qweqweqwe</t>
        </is>
      </c>
      <c r="C90068" t="n">
        <v>4</v>
      </c>
      <c r="D90068" t="inlineStr">
        <is>
          <t>{'timeqweqweqwe', 'ctf-q21-empire-tmp-qweqweqwe', 'cli-listqweqweqwe'}</t>
        </is>
      </c>
    </row>
    <row r="90069">
      <c r="A90069" s="1" t="n">
        <v>90067</v>
      </c>
      <c r="B90069" t="inlineStr">
        <is>
          <t>autre</t>
        </is>
      </c>
      <c r="C90069" t="n">
        <v>4</v>
      </c>
      <c r="D90069" t="inlineStr">
        <is>
          <t>{'test-fb-module-enfant-autre', 'vue-autre', 'vue-autre-design'}</t>
        </is>
      </c>
    </row>
    <row r="90070">
      <c r="A90070" s="1" t="n">
        <v>90068</v>
      </c>
      <c r="B90070" t="inlineStr">
        <is>
          <t>jpbberry</t>
        </is>
      </c>
      <c r="C90070" t="n">
        <v>4</v>
      </c>
      <c r="D90070" t="inlineStr">
        <is>
          <t>{'@jpbberry~route-loader', '@jpbberry~cache', '@jpbberry~typed-emitter'}</t>
        </is>
      </c>
    </row>
    <row r="90071">
      <c r="A90071" s="1" t="n">
        <v>90069</v>
      </c>
      <c r="B90071" t="inlineStr">
        <is>
          <t>ssql</t>
        </is>
      </c>
      <c r="C90071" t="n">
        <v>4</v>
      </c>
      <c r="D90071" t="inlineStr">
        <is>
          <t>{'hxssql', 'ssql', 'real-ssql'}</t>
        </is>
      </c>
    </row>
    <row r="90072">
      <c r="A90072" s="1" t="n">
        <v>90070</v>
      </c>
      <c r="B90072" t="inlineStr">
        <is>
          <t>batchcompute</t>
        </is>
      </c>
      <c r="C90072" t="n">
        <v>4</v>
      </c>
      <c r="D90072" t="inlineStr">
        <is>
          <t>{'batchcompute-sge', 'batchcompute', 'batchcompute-auto-scaling'}</t>
        </is>
      </c>
    </row>
    <row r="90073">
      <c r="A90073" s="1" t="n">
        <v>90071</v>
      </c>
      <c r="B90073" t="inlineStr">
        <is>
          <t>keras2</t>
        </is>
      </c>
      <c r="C90073" t="n">
        <v>4</v>
      </c>
      <c r="D90073" t="inlineStr">
        <is>
          <t>{'keras2pmml', 'keras2vec', 'keras2ncnn'}</t>
        </is>
      </c>
    </row>
    <row r="90074">
      <c r="A90074" s="1" t="n">
        <v>90072</v>
      </c>
      <c r="B90074" t="inlineStr">
        <is>
          <t>kolony</t>
        </is>
      </c>
      <c r="C90074" t="n">
        <v>4</v>
      </c>
      <c r="D90074" t="inlineStr">
        <is>
          <t>{'kolony', 'kolony-cli', '@konstructor~kolony-strategy'}</t>
        </is>
      </c>
    </row>
    <row r="90075">
      <c r="A90075" s="1" t="n">
        <v>90073</v>
      </c>
      <c r="B90075" t="inlineStr">
        <is>
          <t>tianhuil</t>
        </is>
      </c>
      <c r="C90075" t="n">
        <v>4</v>
      </c>
      <c r="D90075" t="inlineStr">
        <is>
          <t>{'@tianhuil~react-electron-webview', '@tianhuil~react-lightweight-tooltip', '@tianhuil~simple-trpc'}</t>
        </is>
      </c>
    </row>
    <row r="90076">
      <c r="A90076" s="1" t="n">
        <v>90074</v>
      </c>
      <c r="B90076" t="inlineStr">
        <is>
          <t>wldcordeiro</t>
        </is>
      </c>
      <c r="C90076" t="n">
        <v>4</v>
      </c>
      <c r="D90076" t="inlineStr">
        <is>
          <t>{'ember-cli-fill-murray-wldcordeiro', '@wldcordeiro-stuffz~snapshot-diff-serializer', '@wldcordeiro-stuffz~redux-utils'}</t>
        </is>
      </c>
    </row>
    <row r="90077">
      <c r="A90077" s="1" t="n">
        <v>90075</v>
      </c>
      <c r="B90077" t="inlineStr">
        <is>
          <t>botapi</t>
        </is>
      </c>
      <c r="C90077" t="n">
        <v>4</v>
      </c>
      <c r="D90077" t="inlineStr">
        <is>
          <t>{'botapi', 'twx-botapi', 'node-tamtam-botapi'}</t>
        </is>
      </c>
    </row>
    <row r="90078">
      <c r="A90078" s="1" t="n">
        <v>90076</v>
      </c>
      <c r="B90078" t="inlineStr">
        <is>
          <t>chartshq</t>
        </is>
      </c>
      <c r="C90078" t="n">
        <v>4</v>
      </c>
      <c r="D90078" t="inlineStr">
        <is>
          <t>{'@chartshq~react-muze', '@chartshq~muze', '@chartshq~datamodel'}</t>
        </is>
      </c>
    </row>
    <row r="90079">
      <c r="A90079" s="1" t="n">
        <v>90077</v>
      </c>
      <c r="B90079" t="inlineStr">
        <is>
          <t>rayan</t>
        </is>
      </c>
      <c r="C90079" t="n">
        <v>4</v>
      </c>
      <c r="D90079" t="inlineStr">
        <is>
          <t>{'@types~samirrayani__metascraper-shopping', '@samirrayani~metascraper-price', '@samirrayani~metascraper-shopping'}</t>
        </is>
      </c>
    </row>
    <row r="90080">
      <c r="A90080" s="1" t="n">
        <v>90078</v>
      </c>
      <c r="B90080" t="inlineStr">
        <is>
          <t>ekurtosis</t>
        </is>
      </c>
      <c r="C90080" t="n">
        <v>4</v>
      </c>
      <c r="D90080" t="inlineStr">
        <is>
          <t>{'distributions-poisson-ekurtosis', 'distributions-exponential-ekurtosis', 'distributions-geometric-ekurtosis'}</t>
        </is>
      </c>
    </row>
    <row r="90081">
      <c r="A90081" s="1" t="n">
        <v>90079</v>
      </c>
      <c r="B90081" t="inlineStr">
        <is>
          <t>firebase3</t>
        </is>
      </c>
      <c r="C90081" t="n">
        <v>4</v>
      </c>
      <c r="D90081" t="inlineStr">
        <is>
          <t>{'loopback-connector-firebase3', 'react-native-firebase3', 'drf-firebase3-auth'}</t>
        </is>
      </c>
    </row>
    <row r="90082">
      <c r="A90082" s="1" t="n">
        <v>90080</v>
      </c>
      <c r="B90082" t="inlineStr">
        <is>
          <t>squashed</t>
        </is>
      </c>
      <c r="C90082" t="n">
        <v>4</v>
      </c>
      <c r="D90082" t="inlineStr">
        <is>
          <t>{'@teppeis~git-delete-squashed', 'git-delete-squashed', 'squashed'}</t>
        </is>
      </c>
    </row>
    <row r="90083">
      <c r="A90083" s="1" t="n">
        <v>90081</v>
      </c>
      <c r="B90083" t="inlineStr">
        <is>
          <t>theuybv</t>
        </is>
      </c>
      <c r="C90083" t="n">
        <v>4</v>
      </c>
      <c r="D90083" t="inlineStr">
        <is>
          <t>{'@theuybv~use-todos', '@theuybv~beton-cli', '@theuybv~deploy-ui-server-package'}</t>
        </is>
      </c>
    </row>
    <row r="90084">
      <c r="A90084" s="1" t="n">
        <v>90082</v>
      </c>
      <c r="B90084" t="inlineStr">
        <is>
          <t>kotainer</t>
        </is>
      </c>
      <c r="C90084" t="n">
        <v>4</v>
      </c>
      <c r="D90084" t="inlineStr">
        <is>
          <t>{'@kotainer~compress', '@kotainer~services-middlewares', '@kotainer~ajv-ru-en'}</t>
        </is>
      </c>
    </row>
    <row r="90085">
      <c r="A90085" s="1" t="n">
        <v>90083</v>
      </c>
      <c r="B90085" t="inlineStr">
        <is>
          <t>slavyana</t>
        </is>
      </c>
      <c r="C90085" t="n">
        <v>4</v>
      </c>
      <c r="D90085" t="inlineStr">
        <is>
          <t>{'@jsnote-slavyana~local-client', 'jsnote-slavyana', '@jsnote-slavyana~local-api'}</t>
        </is>
      </c>
    </row>
    <row r="90086">
      <c r="A90086" s="1" t="n">
        <v>90084</v>
      </c>
      <c r="B90086" t="inlineStr">
        <is>
          <t>keycard</t>
        </is>
      </c>
      <c r="C90086" t="n">
        <v>4</v>
      </c>
      <c r="D90086" t="inlineStr">
        <is>
          <t>{'keycard-sdk', 'react-native-status-keycard', 'keycard-reader'}</t>
        </is>
      </c>
    </row>
    <row r="90087">
      <c r="A90087" s="1" t="n">
        <v>90085</v>
      </c>
      <c r="B90087" t="inlineStr">
        <is>
          <t>nodeflow</t>
        </is>
      </c>
      <c r="C90087" t="n">
        <v>4</v>
      </c>
      <c r="D90087" t="inlineStr">
        <is>
          <t>{'@nebulario~nodeflow-local-server', '@nebulario~nodeflow-local-common', '@nebulario~nodeflow-local-graph'}</t>
        </is>
      </c>
    </row>
    <row r="90088">
      <c r="A90088" s="1" t="n">
        <v>90086</v>
      </c>
      <c r="B90088" t="inlineStr">
        <is>
          <t>uzer</t>
        </is>
      </c>
      <c r="C90088" t="n">
        <v>4</v>
      </c>
      <c r="D90088" t="inlineStr">
        <is>
          <t>{'@zecos~uzer', 'uzer', 'custom-button-uzer'}</t>
        </is>
      </c>
    </row>
    <row r="90089">
      <c r="A90089" s="1" t="n">
        <v>90087</v>
      </c>
      <c r="B90089" t="inlineStr">
        <is>
          <t>salles</t>
        </is>
      </c>
      <c r="C90089" t="n">
        <v>4</v>
      </c>
      <c r="D90089" t="inlineStr">
        <is>
          <t>{'@sandrosalles~celery-node', '@lsalles~angular-color-picker', '@lsalles~react-social-login'}</t>
        </is>
      </c>
    </row>
    <row r="90090">
      <c r="A90090" s="1" t="n">
        <v>90088</v>
      </c>
      <c r="B90090" t="inlineStr">
        <is>
          <t>universityofmaryland</t>
        </is>
      </c>
      <c r="C90090" t="n">
        <v>4</v>
      </c>
      <c r="D90090" t="inlineStr">
        <is>
          <t>{'@universityofmaryland~footersmall', '@universityofmaryland~helpers', '@universityofmaryland~utilityheader'}</t>
        </is>
      </c>
    </row>
    <row r="90091">
      <c r="A90091" s="1" t="n">
        <v>90089</v>
      </c>
      <c r="B90091" t="inlineStr">
        <is>
          <t>cvl</t>
        </is>
      </c>
      <c r="C90091" t="n">
        <v>4</v>
      </c>
      <c r="D90091" t="inlineStr">
        <is>
          <t>{'cvl-ui', 'pyecvl', 'cvl-souge'}</t>
        </is>
      </c>
    </row>
    <row r="90092">
      <c r="A90092" s="1" t="n">
        <v>90090</v>
      </c>
      <c r="B90092" t="inlineStr">
        <is>
          <t>scrumpy</t>
        </is>
      </c>
      <c r="C90092" t="n">
        <v>4</v>
      </c>
      <c r="D90092" t="inlineStr">
        <is>
          <t>{'cz-scrumpy-commit', 'scrumpy-es5', 'scrumpy'}</t>
        </is>
      </c>
    </row>
    <row r="90093">
      <c r="A90093" s="1" t="n">
        <v>90091</v>
      </c>
      <c r="B90093" t="inlineStr">
        <is>
          <t>akkasls</t>
        </is>
      </c>
      <c r="C90093" t="n">
        <v>4</v>
      </c>
      <c r="D90093" t="inlineStr">
        <is>
          <t>{'@lightbend~akkasls-scripts', '@retgits~akkasls-nodewrapper', '@retgits~akkasls-serverless-framework'}</t>
        </is>
      </c>
    </row>
    <row r="90094">
      <c r="A90094" s="1" t="n">
        <v>90092</v>
      </c>
      <c r="B90094" t="inlineStr">
        <is>
          <t>sawala</t>
        </is>
      </c>
      <c r="C90094" t="n">
        <v>4</v>
      </c>
      <c r="D90094" t="inlineStr">
        <is>
          <t>{'sawala-themes', 'sawala-boilerplate', 'sawala'}</t>
        </is>
      </c>
    </row>
    <row r="90095">
      <c r="A90095" s="1" t="n">
        <v>90093</v>
      </c>
      <c r="B90095" t="inlineStr">
        <is>
          <t>bgpat</t>
        </is>
      </c>
      <c r="C90095" t="n">
        <v>4</v>
      </c>
      <c r="D90095" t="inlineStr">
        <is>
          <t>{'bgpat.oop', '@bgpat~moment', '@bgpat~webext-webpack-plugin'}</t>
        </is>
      </c>
    </row>
    <row r="90096">
      <c r="A90096" s="1" t="n">
        <v>90094</v>
      </c>
      <c r="B90096" t="inlineStr">
        <is>
          <t>ofqwx</t>
        </is>
      </c>
      <c r="C90096" t="n">
        <v>4</v>
      </c>
      <c r="D90096" t="inlineStr">
        <is>
          <t>{'@ofqwx~gatsby-plugin-typegen', '@ofqwx~react-grid', '@ofqwx~form'}</t>
        </is>
      </c>
    </row>
    <row r="90097">
      <c r="A90097" s="1" t="n">
        <v>90095</v>
      </c>
      <c r="B90097" t="inlineStr">
        <is>
          <t>svast</t>
        </is>
      </c>
      <c r="C90097" t="n">
        <v>4</v>
      </c>
      <c r="D90097" t="inlineStr">
        <is>
          <t>{'svast-utils', 'htmlx-parser-svast', 'svast'}</t>
        </is>
      </c>
    </row>
    <row r="90098">
      <c r="A90098" s="1" t="n">
        <v>90096</v>
      </c>
      <c r="B90098" t="inlineStr">
        <is>
          <t>iscc</t>
        </is>
      </c>
      <c r="C90098" t="n">
        <v>4</v>
      </c>
      <c r="D90098" t="inlineStr">
        <is>
          <t>{'iscc-cli', 'iscc-service', 'iscc'}</t>
        </is>
      </c>
    </row>
    <row r="90099">
      <c r="A90099" s="1" t="n">
        <v>90097</v>
      </c>
      <c r="B90099" t="inlineStr">
        <is>
          <t>snape</t>
        </is>
      </c>
      <c r="C90099" t="n">
        <v>4</v>
      </c>
      <c r="D90099" t="inlineStr">
        <is>
          <t>{'snape', 'gulp-snapex-html', 'snape-thepiratebay'}</t>
        </is>
      </c>
    </row>
    <row r="90100">
      <c r="A90100" s="1" t="n">
        <v>90098</v>
      </c>
      <c r="B90100" t="inlineStr">
        <is>
          <t>sharecode</t>
        </is>
      </c>
      <c r="C90100" t="n">
        <v>4</v>
      </c>
      <c r="D90100" t="inlineStr">
        <is>
          <t>{'globaloffensive-sharecode', 'sharecode', 'generator-sharecode'}</t>
        </is>
      </c>
    </row>
    <row r="90101">
      <c r="A90101" s="1" t="n">
        <v>90099</v>
      </c>
      <c r="B90101" t="inlineStr">
        <is>
          <t>ivey</t>
        </is>
      </c>
      <c r="C90101" t="n">
        <v>4</v>
      </c>
      <c r="D90101" t="inlineStr">
        <is>
          <t>{'@civey~parcel-plugin-typed-css-modules', 'civey-api-middleware', 'pops_by_pivey'}</t>
        </is>
      </c>
    </row>
    <row r="90102">
      <c r="A90102" s="1" t="n">
        <v>90100</v>
      </c>
      <c r="B90102" t="inlineStr">
        <is>
          <t>yjqr3</t>
        </is>
      </c>
      <c r="C90102" t="n">
        <v>4</v>
      </c>
      <c r="D90102" t="inlineStr">
        <is>
          <t>{'@baidu-light~ww-test-0yjqr3', '@baidu-light~vue-test-0yjqr3', '@baidu-light~ww-test-0yjqr3-v'}</t>
        </is>
      </c>
    </row>
    <row r="90103">
      <c r="A90103" s="1" t="n">
        <v>90101</v>
      </c>
      <c r="B90103" t="inlineStr">
        <is>
          <t>wuhu</t>
        </is>
      </c>
      <c r="C90103" t="n">
        <v>4</v>
      </c>
      <c r="D90103" t="inlineStr">
        <is>
          <t>{'@wuhuanda~gentypes', 'wuhu', 'operatorwuhuiry'}</t>
        </is>
      </c>
    </row>
    <row r="90104">
      <c r="A90104" s="1" t="n">
        <v>90102</v>
      </c>
      <c r="B90104" t="inlineStr">
        <is>
          <t>omnipartners</t>
        </is>
      </c>
      <c r="C90104" t="n">
        <v>4</v>
      </c>
      <c r="D90104" t="inlineStr">
        <is>
          <t>{'@igloo-be-omnipartners~hooks', '@data-proxy~server-auth-omnipartners', 'omnipartners'}</t>
        </is>
      </c>
    </row>
    <row r="90105">
      <c r="A90105" s="1" t="n">
        <v>90103</v>
      </c>
      <c r="B90105" t="inlineStr">
        <is>
          <t>kmdr</t>
        </is>
      </c>
      <c r="C90105" t="n">
        <v>4</v>
      </c>
      <c r="D90105" t="inlineStr">
        <is>
          <t>{'kmdr-ast', 'kmdr-parser', 'kmdr.sh'}</t>
        </is>
      </c>
    </row>
    <row r="90106">
      <c r="A90106" s="1" t="n">
        <v>90104</v>
      </c>
      <c r="B90106" t="inlineStr">
        <is>
          <t>copperhead</t>
        </is>
      </c>
      <c r="C90106" t="n">
        <v>4</v>
      </c>
      <c r="D90106" t="inlineStr">
        <is>
          <t>{'generator-copperhead', 'copperhead-clean', 'copperhead-browserify'}</t>
        </is>
      </c>
    </row>
    <row r="90107">
      <c r="A90107" s="1" t="n">
        <v>90105</v>
      </c>
      <c r="B90107" t="inlineStr">
        <is>
          <t>nhd</t>
        </is>
      </c>
      <c r="C90107" t="n">
        <v>4</v>
      </c>
      <c r="D90107" t="inlineStr">
        <is>
          <t>{'nhd-load', 'nhdtest', 'nhd-lesson8'}</t>
        </is>
      </c>
    </row>
    <row r="90108">
      <c r="A90108" s="1" t="n">
        <v>90106</v>
      </c>
      <c r="B90108" t="inlineStr">
        <is>
          <t>noxussj</t>
        </is>
      </c>
      <c r="C90108" t="n">
        <v>4</v>
      </c>
      <c r="D90108" t="inlineStr">
        <is>
          <t>{'noxussj-echarts', 'noxussj-ajax', '@noxussj~vite'}</t>
        </is>
      </c>
    </row>
    <row r="90109">
      <c r="A90109" s="1" t="n">
        <v>90107</v>
      </c>
      <c r="B90109" t="inlineStr">
        <is>
          <t>precure</t>
        </is>
      </c>
      <c r="C90109" t="n">
        <v>4</v>
      </c>
      <c r="D90109" t="inlineStr">
        <is>
          <t>{'precure.js', 'eslint-config-precure', 'healin-good-precure-ts'}</t>
        </is>
      </c>
    </row>
    <row r="90110">
      <c r="A90110" s="1" t="n">
        <v>90108</v>
      </c>
      <c r="B90110" t="inlineStr">
        <is>
          <t>warbler</t>
        </is>
      </c>
      <c r="C90110" t="n">
        <v>4</v>
      </c>
      <c r="D90110" t="inlineStr">
        <is>
          <t>{'warbler-js', '@grayfox~warbler', 'gatsby-theme-warbler'}</t>
        </is>
      </c>
    </row>
    <row r="90111">
      <c r="A90111" s="1" t="n">
        <v>90109</v>
      </c>
      <c r="B90111" t="inlineStr">
        <is>
          <t>mindustry</t>
        </is>
      </c>
      <c r="C90111" t="n">
        <v>4</v>
      </c>
      <c r="D90111" t="inlineStr">
        <is>
          <t>{'mindustry-node-control', 'create-mindustry-mod', 'mindustry-schematic-parser'}</t>
        </is>
      </c>
    </row>
    <row r="90112">
      <c r="A90112" s="1" t="n">
        <v>90110</v>
      </c>
      <c r="B90112" t="inlineStr">
        <is>
          <t>outward</t>
        </is>
      </c>
      <c r="C90112" t="n">
        <v>4</v>
      </c>
      <c r="D90112" t="inlineStr">
        <is>
          <t>{'outward-checks-angular', 'react-outward-component', 'outward-search'}</t>
        </is>
      </c>
    </row>
    <row r="90113">
      <c r="A90113" s="1" t="n">
        <v>90111</v>
      </c>
      <c r="B90113" t="inlineStr">
        <is>
          <t>takumus</t>
        </is>
      </c>
      <c r="C90113" t="n">
        <v>4</v>
      </c>
      <c r="D90113" t="inlineStr">
        <is>
          <t>{'@takumus~three-for-vue', '@takumus~tslib-cli', '@takumus~typescript-library-template'}</t>
        </is>
      </c>
    </row>
    <row r="90114">
      <c r="A90114" s="1" t="n">
        <v>90112</v>
      </c>
      <c r="B90114" t="inlineStr">
        <is>
          <t>wieldy</t>
        </is>
      </c>
      <c r="C90114" t="n">
        <v>4</v>
      </c>
      <c r="D90114" t="inlineStr">
        <is>
          <t>{'@wieldyapp~wieldy', 'wieldy-webpack', 'wieldy'}</t>
        </is>
      </c>
    </row>
    <row r="90115">
      <c r="A90115" s="1" t="n">
        <v>90113</v>
      </c>
      <c r="B90115" t="inlineStr">
        <is>
          <t>yaus</t>
        </is>
      </c>
      <c r="C90115" t="n">
        <v>4</v>
      </c>
      <c r="D90115" t="inlineStr">
        <is>
          <t>{'@yaus~beam-splitter', 'yaus', '@yaus~heckle'}</t>
        </is>
      </c>
    </row>
    <row r="90116">
      <c r="A90116" s="1" t="n">
        <v>90114</v>
      </c>
      <c r="B90116" t="inlineStr">
        <is>
          <t>vfk</t>
        </is>
      </c>
      <c r="C90116" t="n">
        <v>4</v>
      </c>
      <c r="D90116" t="inlineStr">
        <is>
          <t>{'@vfk_research~node-red-contrib-msb', '@vfk_research~travis_sandbox_nodejs', 'vfk-msb-client-library-python'}</t>
        </is>
      </c>
    </row>
    <row r="90117">
      <c r="A90117" s="1" t="n">
        <v>90115</v>
      </c>
      <c r="B90117" t="inlineStr">
        <is>
          <t>rexd</t>
        </is>
      </c>
      <c r="C90117" t="n">
        <v>4</v>
      </c>
      <c r="D90117" t="inlineStr">
        <is>
          <t>{'@rexd~core', '@rexd~xform', '@rexd~icon'}</t>
        </is>
      </c>
    </row>
    <row r="90118">
      <c r="A90118" s="1" t="n">
        <v>90116</v>
      </c>
      <c r="B90118" t="inlineStr">
        <is>
          <t>gnews</t>
        </is>
      </c>
      <c r="C90118" t="n">
        <v>4</v>
      </c>
      <c r="D90118" t="inlineStr">
        <is>
          <t>{'gnews-node-api', 'gnews', 'gnews-sitemap'}</t>
        </is>
      </c>
    </row>
    <row r="90119">
      <c r="A90119" s="1" t="n">
        <v>90117</v>
      </c>
      <c r="B90119" t="inlineStr">
        <is>
          <t>zman</t>
        </is>
      </c>
      <c r="C90119" t="n">
        <v>4</v>
      </c>
      <c r="D90119" t="inlineStr">
        <is>
          <t>{'zmanim', 'zman-demo', 'kosher-zmanim'}</t>
        </is>
      </c>
    </row>
    <row r="90120">
      <c r="A90120" s="1" t="n">
        <v>90118</v>
      </c>
      <c r="B90120" t="inlineStr">
        <is>
          <t>akana</t>
        </is>
      </c>
      <c r="C90120" t="n">
        <v>4</v>
      </c>
      <c r="D90120" t="inlineStr">
        <is>
          <t>{'generator-akana-activity', 'generator-akana-service', 'generator-akana-theme'}</t>
        </is>
      </c>
    </row>
    <row r="90121">
      <c r="A90121" s="1" t="n">
        <v>90119</v>
      </c>
      <c r="B90121" t="inlineStr">
        <is>
          <t>remotelog</t>
        </is>
      </c>
      <c r="C90121" t="n">
        <v>4</v>
      </c>
      <c r="D90121" t="inlineStr">
        <is>
          <t>{'remotelog-client', 'remotelog-webapp', 'remotelog-local'}</t>
        </is>
      </c>
    </row>
    <row r="90122">
      <c r="A90122" s="1" t="n">
        <v>90120</v>
      </c>
      <c r="B90122" t="inlineStr">
        <is>
          <t>xmlpoke</t>
        </is>
      </c>
      <c r="C90122" t="n">
        <v>4</v>
      </c>
      <c r="D90122" t="inlineStr">
        <is>
          <t>{'xmlpoke', 'grunt-xmlpoke', '@types~xmlpoke'}</t>
        </is>
      </c>
    </row>
    <row r="90123">
      <c r="A90123" s="1" t="n">
        <v>90121</v>
      </c>
      <c r="B90123" t="inlineStr">
        <is>
          <t>jrts</t>
        </is>
      </c>
      <c r="C90123" t="n">
        <v>4</v>
      </c>
      <c r="D90123" t="inlineStr">
        <is>
          <t>{'jrts-web-ll', 'jrts-web-jrts', 'jrts-snipcart-components'}</t>
        </is>
      </c>
    </row>
    <row r="90124">
      <c r="A90124" s="1" t="n">
        <v>90122</v>
      </c>
      <c r="B90124" t="inlineStr">
        <is>
          <t>atakama</t>
        </is>
      </c>
      <c r="C90124" t="n">
        <v>4</v>
      </c>
      <c r="D90124" t="inlineStr">
        <is>
          <t>{'@atakama~cover-diff', '@atakama~webkata', '@atakama~qtest'}</t>
        </is>
      </c>
    </row>
    <row r="90125">
      <c r="A90125" s="1" t="n">
        <v>90123</v>
      </c>
      <c r="B90125" t="inlineStr">
        <is>
          <t>webdrivercss</t>
        </is>
      </c>
      <c r="C90125" t="n">
        <v>4</v>
      </c>
      <c r="D90125" t="inlineStr">
        <is>
          <t>{'webdrivercss-custom-v4-compatible', 'diosmosis2-webdrivercss', 'shoov-webdrivercss'}</t>
        </is>
      </c>
    </row>
    <row r="90126">
      <c r="A90126" s="1" t="n">
        <v>90124</v>
      </c>
      <c r="B90126" t="inlineStr">
        <is>
          <t>bigwing</t>
        </is>
      </c>
      <c r="C90126" t="n">
        <v>4</v>
      </c>
      <c r="D90126" t="inlineStr">
        <is>
          <t>{'@bigwing~utilities', '@bigwing~icons', '@bigwing~components'}</t>
        </is>
      </c>
    </row>
    <row r="90127">
      <c r="A90127" s="1" t="n">
        <v>90125</v>
      </c>
      <c r="B90127" t="inlineStr">
        <is>
          <t>nickthesing</t>
        </is>
      </c>
      <c r="C90127" t="n">
        <v>4</v>
      </c>
      <c r="D90127" t="inlineStr">
        <is>
          <t>{'@nickthesing~bb-watch-cli-configuration', '@nickthesing~bb-watch-cli', '@nickthesing~wagui'}</t>
        </is>
      </c>
    </row>
    <row r="90128">
      <c r="A90128" s="1" t="n">
        <v>90126</v>
      </c>
      <c r="B90128" t="inlineStr">
        <is>
          <t>abbreviated</t>
        </is>
      </c>
      <c r="C90128" t="n">
        <v>4</v>
      </c>
      <c r="D90128" t="inlineStr">
        <is>
          <t>{'abbreviated-numbers', 'style-abbreviated-number', 'abbreviated'}</t>
        </is>
      </c>
    </row>
    <row r="90129">
      <c r="A90129" s="1" t="n">
        <v>90127</v>
      </c>
      <c r="B90129" t="inlineStr">
        <is>
          <t>rainypack</t>
        </is>
      </c>
      <c r="C90129" t="n">
        <v>4</v>
      </c>
      <c r="D90129" t="inlineStr">
        <is>
          <t>{'rainypack-cli', 'create-rainypack', 'rainypack-webpack'}</t>
        </is>
      </c>
    </row>
    <row r="90130">
      <c r="A90130" s="1" t="n">
        <v>90128</v>
      </c>
      <c r="B90130" t="inlineStr">
        <is>
          <t>songodb</t>
        </is>
      </c>
      <c r="C90130" t="n">
        <v>4</v>
      </c>
      <c r="D90130" t="inlineStr">
        <is>
          <t>{'@songodb~songodb-s3', '@songodb~songodb-client', '@songodb~mongojs'}</t>
        </is>
      </c>
    </row>
    <row r="90131">
      <c r="A90131" s="1" t="n">
        <v>90129</v>
      </c>
      <c r="B90131" t="inlineStr">
        <is>
          <t>rotirojs</t>
        </is>
      </c>
      <c r="C90131" t="n">
        <v>4</v>
      </c>
      <c r="D90131" t="inlineStr">
        <is>
          <t>{'@rotirojs~rotiro-cookie', '@rotirojs~api-demo', '@rotirojs~rotiro-claudiajs'}</t>
        </is>
      </c>
    </row>
    <row r="90132">
      <c r="A90132" s="1" t="n">
        <v>90130</v>
      </c>
      <c r="B90132" t="inlineStr">
        <is>
          <t>rotiro</t>
        </is>
      </c>
      <c r="C90132" t="n">
        <v>4</v>
      </c>
      <c r="D90132" t="inlineStr">
        <is>
          <t>{'@rotirojs~rotiro-cookie', 'rotiro', '@rotirojs~rotiro-claudiajs'}</t>
        </is>
      </c>
    </row>
    <row r="90133">
      <c r="A90133" s="1" t="n">
        <v>90131</v>
      </c>
      <c r="B90133" t="inlineStr">
        <is>
          <t>imglist</t>
        </is>
      </c>
      <c r="C90133" t="n">
        <v>4</v>
      </c>
      <c r="D90133" t="inlineStr">
        <is>
          <t>{'smile-imglist', 'imglist', 'wpy-imglist'}</t>
        </is>
      </c>
    </row>
    <row r="90134">
      <c r="A90134" s="1" t="n">
        <v>90132</v>
      </c>
      <c r="B90134" t="inlineStr">
        <is>
          <t>thiru</t>
        </is>
      </c>
      <c r="C90134" t="n">
        <v>4</v>
      </c>
      <c r="D90134" t="inlineStr">
        <is>
          <t>{'aspirelibthiru', 'thiru', 'thirupackage'}</t>
        </is>
      </c>
    </row>
    <row r="90135">
      <c r="A90135" s="1" t="n">
        <v>90133</v>
      </c>
      <c r="B90135" t="inlineStr">
        <is>
          <t>butterworth</t>
        </is>
      </c>
      <c r="C90135" t="n">
        <v>4</v>
      </c>
      <c r="D90135" t="inlineStr">
        <is>
          <t>{'butterworth', 'amoe-butterworth-widgets', '@abutterworth~my-component'}</t>
        </is>
      </c>
    </row>
    <row r="90136">
      <c r="A90136" s="1" t="n">
        <v>90134</v>
      </c>
      <c r="B90136" t="inlineStr">
        <is>
          <t>embers</t>
        </is>
      </c>
      <c r="C90136" t="n">
        <v>4</v>
      </c>
      <c r="D90136" t="inlineStr">
        <is>
          <t>{'@embers-pw~markdown', 'embers', 'alembers-first-node'}</t>
        </is>
      </c>
    </row>
    <row r="90137">
      <c r="A90137" s="1" t="n">
        <v>90135</v>
      </c>
      <c r="B90137" t="inlineStr">
        <is>
          <t>twofactor</t>
        </is>
      </c>
      <c r="C90137" t="n">
        <v>4</v>
      </c>
      <c r="D90137" t="inlineStr">
        <is>
          <t>{'passport-twofactor', 'hubot-twofactor', '@digitalservices~twofactor-auth'}</t>
        </is>
      </c>
    </row>
    <row r="90138">
      <c r="A90138" s="1" t="n">
        <v>90136</v>
      </c>
      <c r="B90138" t="inlineStr">
        <is>
          <t>sammas</t>
        </is>
      </c>
      <c r="C90138" t="n">
        <v>4</v>
      </c>
      <c r="D90138" t="inlineStr">
        <is>
          <t>{'@sammas~icons', '@sammas~helpers', '@sammas~css'}</t>
        </is>
      </c>
    </row>
    <row r="90139">
      <c r="A90139" s="1" t="n">
        <v>90137</v>
      </c>
      <c r="B90139" t="inlineStr">
        <is>
          <t>radbse</t>
        </is>
      </c>
      <c r="C90139" t="n">
        <v>4</v>
      </c>
      <c r="D90139" t="inlineStr">
        <is>
          <t>{'@radbse~hooks', '@radbse~auth-identity-ui', '@radbse~auth'}</t>
        </is>
      </c>
    </row>
    <row r="90140">
      <c r="A90140" s="1" t="n">
        <v>90138</v>
      </c>
      <c r="B90140" t="inlineStr">
        <is>
          <t>epstein</t>
        </is>
      </c>
      <c r="C90140" t="n">
        <v>4</v>
      </c>
      <c r="D90140" t="inlineStr">
        <is>
          <t>{'epstein', '@bepstein~jupyterlab_splicetheme', 'gepstein-frame-print'}</t>
        </is>
      </c>
    </row>
    <row r="90141">
      <c r="A90141" s="1" t="n">
        <v>90139</v>
      </c>
      <c r="B90141" t="inlineStr">
        <is>
          <t>bunkr</t>
        </is>
      </c>
      <c r="C90141" t="n">
        <v>4</v>
      </c>
      <c r="D90141" t="inlineStr">
        <is>
          <t>{'@bunkr~access-token', 'bunkr-uuid', '@bunkr~uid'}</t>
        </is>
      </c>
    </row>
    <row r="90142">
      <c r="A90142" s="1" t="n">
        <v>90140</v>
      </c>
      <c r="B90142" t="inlineStr">
        <is>
          <t>sefaz</t>
        </is>
      </c>
      <c r="C90142" t="n">
        <v>4</v>
      </c>
      <c r="D90142" t="inlineStr">
        <is>
          <t>{'manifest-sefaz', 'lib-manifest-sefaz', 'sefaz-mocked-service'}</t>
        </is>
      </c>
    </row>
    <row r="90143">
      <c r="A90143" s="1" t="n">
        <v>90141</v>
      </c>
      <c r="B90143" t="inlineStr">
        <is>
          <t>chiffon</t>
        </is>
      </c>
      <c r="C90143" t="n">
        <v>4</v>
      </c>
      <c r="D90143" t="inlineStr">
        <is>
          <t>{'@chiffon~prerender-webpack-plugin', '@chiffon~prism', 'chiffon'}</t>
        </is>
      </c>
    </row>
    <row r="90144">
      <c r="A90144" s="1" t="n">
        <v>90142</v>
      </c>
      <c r="B90144" t="inlineStr">
        <is>
          <t>oplata</t>
        </is>
      </c>
      <c r="C90144" t="n">
        <v>4</v>
      </c>
      <c r="D90144" t="inlineStr">
        <is>
          <t>{'@os-utils~tinkoff-oplata', 'tinkoff-oplata', 'tinkoff-oplata-promise'}</t>
        </is>
      </c>
    </row>
    <row r="90145">
      <c r="A90145" s="1" t="n">
        <v>90143</v>
      </c>
      <c r="B90145" t="inlineStr">
        <is>
          <t>ppcli</t>
        </is>
      </c>
      <c r="C90145" t="n">
        <v>4</v>
      </c>
      <c r="D90145" t="inlineStr">
        <is>
          <t>{'xmminiappcli', 'fawfinanceuniappcli', 'generator-vueappcli'}</t>
        </is>
      </c>
    </row>
    <row r="90146">
      <c r="A90146" s="1" t="n">
        <v>90144</v>
      </c>
      <c r="B90146" t="inlineStr">
        <is>
          <t>takatanjs</t>
        </is>
      </c>
      <c r="C90146" t="n">
        <v>4</v>
      </c>
      <c r="D90146" t="inlineStr">
        <is>
          <t>{'@takatanjs~core', '@takatanjs~corex', '@takatanjs~orm'}</t>
        </is>
      </c>
    </row>
    <row r="90147">
      <c r="A90147" s="1" t="n">
        <v>90145</v>
      </c>
      <c r="B90147" t="inlineStr">
        <is>
          <t>appex</t>
        </is>
      </c>
      <c r="C90147" t="n">
        <v>4</v>
      </c>
      <c r="D90147" t="inlineStr">
        <is>
          <t>{'appex', '@alicloud~appex', 'antchain-appex'}</t>
        </is>
      </c>
    </row>
    <row r="90148">
      <c r="A90148" s="1" t="n">
        <v>90146</v>
      </c>
      <c r="B90148" t="inlineStr">
        <is>
          <t>purgatory</t>
        </is>
      </c>
      <c r="C90148" t="n">
        <v>4</v>
      </c>
      <c r="D90148" t="inlineStr">
        <is>
          <t>{'purgatory-game', '@oceanprotocol~list-purgatory', 'connect-purgatory'}</t>
        </is>
      </c>
    </row>
    <row r="90149">
      <c r="A90149" s="1" t="n">
        <v>90147</v>
      </c>
      <c r="B90149" t="inlineStr">
        <is>
          <t>jzjy</t>
        </is>
      </c>
      <c r="C90149" t="n">
        <v>4</v>
      </c>
      <c r="D90149" t="inlineStr">
        <is>
          <t>{'@jzjy~cli', '@jzjy~verify', '@jzjy~request'}</t>
        </is>
      </c>
    </row>
    <row r="90150">
      <c r="A90150" s="1" t="n">
        <v>90148</v>
      </c>
      <c r="B90150" t="inlineStr">
        <is>
          <t>web6</t>
        </is>
      </c>
      <c r="C90150" t="n">
        <v>4</v>
      </c>
      <c r="D90150" t="inlineStr">
        <is>
          <t>{'@jeremiahorg~web6.js', 'web6.24', 'web6'}</t>
        </is>
      </c>
    </row>
    <row r="90151">
      <c r="A90151" s="1" t="n">
        <v>90149</v>
      </c>
      <c r="B90151" t="inlineStr">
        <is>
          <t>gamos</t>
        </is>
      </c>
      <c r="C90151" t="n">
        <v>4</v>
      </c>
      <c r="D90151" t="inlineStr">
        <is>
          <t>{'@oscar_sls~cargamos-design-system', 'cargamos-design-system', 'cargamos-ds'}</t>
        </is>
      </c>
    </row>
    <row r="90152">
      <c r="A90152" s="1" t="n">
        <v>90150</v>
      </c>
      <c r="B90152" t="inlineStr">
        <is>
          <t>exceed</t>
        </is>
      </c>
      <c r="C90152" t="n">
        <v>4</v>
      </c>
      <c r="D90152" t="inlineStr">
        <is>
          <t>{'exceed', 'exceed-poaceholder-testapp', '@exceeder~vuetrex'}</t>
        </is>
      </c>
    </row>
    <row r="90153">
      <c r="A90153" s="1" t="n">
        <v>90151</v>
      </c>
      <c r="B90153" t="inlineStr">
        <is>
          <t>clusterfck</t>
        </is>
      </c>
      <c r="C90153" t="n">
        <v>4</v>
      </c>
      <c r="D90153" t="inlineStr">
        <is>
          <t>{'tayden-clusterfck', 'clusterfck', 'cornhundred-clusterfck'}</t>
        </is>
      </c>
    </row>
    <row r="90154">
      <c r="A90154" s="1" t="n">
        <v>90152</v>
      </c>
      <c r="B90154" t="inlineStr">
        <is>
          <t>netwerk</t>
        </is>
      </c>
      <c r="C90154" t="n">
        <v>4</v>
      </c>
      <c r="D90154" t="inlineStr">
        <is>
          <t>{'@netwerkdigitaalerfgoed~ldwizard', '@hdelva~termennetwerk_client', '@netwerk-digitaal-erfgoed~network-of-terms-catalog'}</t>
        </is>
      </c>
    </row>
    <row r="90155">
      <c r="A90155" s="1" t="n">
        <v>90153</v>
      </c>
      <c r="B90155" t="inlineStr">
        <is>
          <t>ccyy</t>
        </is>
      </c>
      <c r="C90155" t="n">
        <v>4</v>
      </c>
      <c r="D90155" t="inlineStr">
        <is>
          <t>{'react-native-ccyy-common', 'ccyytt', 'react-native-ccyy-navigation'}</t>
        </is>
      </c>
    </row>
    <row r="90156">
      <c r="A90156" s="1" t="n">
        <v>90154</v>
      </c>
      <c r="B90156" t="inlineStr">
        <is>
          <t>roaster</t>
        </is>
      </c>
      <c r="C90156" t="n">
        <v>4</v>
      </c>
      <c r="D90156" t="inlineStr">
        <is>
          <t>{'ng-roaster', 'coffee-roaster', 'vue-roaster'}</t>
        </is>
      </c>
    </row>
    <row r="90157">
      <c r="A90157" s="1" t="n">
        <v>90155</v>
      </c>
      <c r="B90157" t="inlineStr">
        <is>
          <t>hushicai</t>
        </is>
      </c>
      <c r="C90157" t="n">
        <v>4</v>
      </c>
      <c r="D90157" t="inlineStr">
        <is>
          <t>{'@hushicai~react-native-image-pan-zoom', '@hushicai~babel-plugin-react-native-web', '@hushicai~react-native-web'}</t>
        </is>
      </c>
    </row>
    <row r="90158">
      <c r="A90158" s="1" t="n">
        <v>90156</v>
      </c>
      <c r="B90158" t="inlineStr">
        <is>
          <t>opencore</t>
        </is>
      </c>
      <c r="C90158" t="n">
        <v>4</v>
      </c>
      <c r="D90158" t="inlineStr">
        <is>
          <t>{'opencore', 'opencore-fassembler-boot', 'opencore-listen'}</t>
        </is>
      </c>
    </row>
    <row r="90159">
      <c r="A90159" s="1" t="n">
        <v>90157</v>
      </c>
      <c r="B90159" t="inlineStr">
        <is>
          <t>hupo</t>
        </is>
      </c>
      <c r="C90159" t="n">
        <v>4</v>
      </c>
      <c r="D90159" t="inlineStr">
        <is>
          <t>{'hupo-cml-tools', 'hupothesis', 'hupo-ui'}</t>
        </is>
      </c>
    </row>
    <row r="90160">
      <c r="A90160" s="1" t="n">
        <v>90158</v>
      </c>
      <c r="B90160" t="inlineStr">
        <is>
          <t>grubber</t>
        </is>
      </c>
      <c r="C90160" t="n">
        <v>4</v>
      </c>
      <c r="D90160" t="inlineStr">
        <is>
          <t>{'muc-grubber', '@digitak~grubber', 'ts-dh-metadata-grubber'}</t>
        </is>
      </c>
    </row>
    <row r="90161">
      <c r="A90161" s="1" t="n">
        <v>90159</v>
      </c>
      <c r="B90161" t="inlineStr">
        <is>
          <t>wajez</t>
        </is>
      </c>
      <c r="C90161" t="n">
        <v>4</v>
      </c>
      <c r="D90161" t="inlineStr">
        <is>
          <t>{'wajez-transform', 'wajez-api', 'wajez-api-test'}</t>
        </is>
      </c>
    </row>
    <row r="90162">
      <c r="A90162" s="1" t="n">
        <v>90160</v>
      </c>
      <c r="B90162" t="inlineStr">
        <is>
          <t>amariug</t>
        </is>
      </c>
      <c r="C90162" t="n">
        <v>4</v>
      </c>
      <c r="D90162" t="inlineStr">
        <is>
          <t>{'@amariug~icons', '@amariug~urls', '@amariug~events'}</t>
        </is>
      </c>
    </row>
    <row r="90163">
      <c r="A90163" s="1" t="n">
        <v>90161</v>
      </c>
      <c r="B90163" t="inlineStr">
        <is>
          <t>atlea</t>
        </is>
      </c>
      <c r="C90163" t="n">
        <v>4</v>
      </c>
      <c r="D90163" t="inlineStr">
        <is>
          <t>{'@atlea~next-sass', '@atlea~apollo-link-prismic', '@atlea~next-css'}</t>
        </is>
      </c>
    </row>
    <row r="90164">
      <c r="A90164" s="1" t="n">
        <v>90162</v>
      </c>
      <c r="B90164" t="inlineStr">
        <is>
          <t>rcloader</t>
        </is>
      </c>
      <c r="C90164" t="n">
        <v>4</v>
      </c>
      <c r="D90164" t="inlineStr">
        <is>
          <t>{'retyped-rcloader-tsd-ambient', '@ryancavanaugh~rcloader', 'rcloader'}</t>
        </is>
      </c>
    </row>
    <row r="90165">
      <c r="A90165" s="1" t="n">
        <v>90163</v>
      </c>
      <c r="B90165" t="inlineStr">
        <is>
          <t>hostinfo</t>
        </is>
      </c>
      <c r="C90165" t="n">
        <v>4</v>
      </c>
      <c r="D90165" t="inlineStr">
        <is>
          <t>{'hostinfo', 'responseHostInfo', 'gethostinfo'}</t>
        </is>
      </c>
    </row>
    <row r="90166">
      <c r="A90166" s="1" t="n">
        <v>90164</v>
      </c>
      <c r="B90166" t="inlineStr">
        <is>
          <t>dc37</t>
        </is>
      </c>
      <c r="C90166" t="n">
        <v>4</v>
      </c>
      <c r="D90166" t="inlineStr">
        <is>
          <t>{'jsnote-dc37', '@jsnote-dc37~local-client', '@jsnote-dc37~local-api'}</t>
        </is>
      </c>
    </row>
    <row r="90167">
      <c r="A90167" s="1" t="n">
        <v>90165</v>
      </c>
      <c r="B90167" t="inlineStr">
        <is>
          <t>frux</t>
        </is>
      </c>
      <c r="C90167" t="n">
        <v>4</v>
      </c>
      <c r="D90167" t="inlineStr">
        <is>
          <t>{'frux-panels', 'frux-list', 'eslint-config-frux'}</t>
        </is>
      </c>
    </row>
    <row r="90168">
      <c r="A90168" s="1" t="n">
        <v>90166</v>
      </c>
      <c r="B90168" t="inlineStr">
        <is>
          <t>ablula</t>
        </is>
      </c>
      <c r="C90168" t="n">
        <v>4</v>
      </c>
      <c r="D90168" t="inlineStr">
        <is>
          <t>{'@ablula~blog-jinchan', '@ablula~egg-yuque-viewer', '@ablula~document-client'}</t>
        </is>
      </c>
    </row>
    <row r="90169">
      <c r="A90169" s="1" t="n">
        <v>90167</v>
      </c>
      <c r="B90169" t="inlineStr">
        <is>
          <t>mongoql</t>
        </is>
      </c>
      <c r="C90169" t="n">
        <v>4</v>
      </c>
      <c r="D90169" t="inlineStr">
        <is>
          <t>{'mongoql-conv', 'node-red-contrib-mongoql', 'mongoql'}</t>
        </is>
      </c>
    </row>
    <row r="90170">
      <c r="A90170" s="1" t="n">
        <v>90168</v>
      </c>
      <c r="B90170" t="inlineStr">
        <is>
          <t>timesince</t>
        </is>
      </c>
      <c r="C90170" t="n">
        <v>4</v>
      </c>
      <c r="D90170" t="inlineStr">
        <is>
          <t>{'timesince.js', 'git-timesince', 'timesince'}</t>
        </is>
      </c>
    </row>
    <row r="90171">
      <c r="A90171" s="1" t="n">
        <v>90169</v>
      </c>
      <c r="B90171" t="inlineStr">
        <is>
          <t>heredoc</t>
        </is>
      </c>
      <c r="C90171" t="n">
        <v>4</v>
      </c>
      <c r="D90171" t="inlineStr">
        <is>
          <t>{'heredoc-tag', 'de-heredoc', 'babel-plugin-heredoc'}</t>
        </is>
      </c>
    </row>
    <row r="90172">
      <c r="A90172" s="1" t="n">
        <v>90170</v>
      </c>
      <c r="B90172" t="inlineStr">
        <is>
          <t>ideahub</t>
        </is>
      </c>
      <c r="C90172" t="n">
        <v>4</v>
      </c>
      <c r="D90172" t="inlineStr">
        <is>
          <t>{'@maxim_mazurok~gapi.client.ideahub', 'ideahub-icon-toggle', '@types~gapi.client.ideahub'}</t>
        </is>
      </c>
    </row>
    <row r="90173">
      <c r="A90173" s="1" t="n">
        <v>90171</v>
      </c>
      <c r="B90173" t="inlineStr">
        <is>
          <t>conventionalcommits</t>
        </is>
      </c>
      <c r="C90173" t="n">
        <v>4</v>
      </c>
      <c r="D90173" t="inlineStr">
        <is>
          <t>{'zl-conventional-changelog-conventionalcommits', 'conventional-changelog-conventionalcommits', 'conventional-changelog-conventionalcommits-parseropts'}</t>
        </is>
      </c>
    </row>
    <row r="90174">
      <c r="A90174" s="1" t="n">
        <v>90172</v>
      </c>
      <c r="B90174" t="inlineStr">
        <is>
          <t>brijesh</t>
        </is>
      </c>
      <c r="C90174" t="n">
        <v>4</v>
      </c>
      <c r="D90174" t="inlineStr">
        <is>
          <t>{'brijesh-frame-print', 'react-native-brijesh-loader', 'brijeshdepartment'}</t>
        </is>
      </c>
    </row>
    <row r="90175">
      <c r="A90175" s="1" t="n">
        <v>90173</v>
      </c>
      <c r="B90175" t="inlineStr">
        <is>
          <t>garland</t>
        </is>
      </c>
      <c r="C90175" t="n">
        <v>4</v>
      </c>
      <c r="D90175" t="inlineStr">
        <is>
          <t>{'@ashergarland~music-visualizer', 'garlandize', 'begarland-react-scripts-ts'}</t>
        </is>
      </c>
    </row>
    <row r="90176">
      <c r="A90176" s="1" t="n">
        <v>90174</v>
      </c>
      <c r="B90176" t="inlineStr">
        <is>
          <t>mooxy</t>
        </is>
      </c>
      <c r="C90176" t="n">
        <v>4</v>
      </c>
      <c r="D90176" t="inlineStr">
        <is>
          <t>{'@mooxy~correlation', '@mooxy~schematics', '@mooxy~action-observer'}</t>
        </is>
      </c>
    </row>
    <row r="90177">
      <c r="A90177" s="1" t="n">
        <v>90175</v>
      </c>
      <c r="B90177" t="inlineStr">
        <is>
          <t>workingdays</t>
        </is>
      </c>
      <c r="C90177" t="n">
        <v>4</v>
      </c>
      <c r="D90177" t="inlineStr">
        <is>
          <t>{'businessday-workingdays', 'workingdays', 'get_no_of_workingdays'}</t>
        </is>
      </c>
    </row>
    <row r="90178">
      <c r="A90178" s="1" t="n">
        <v>90176</v>
      </c>
      <c r="B90178" t="inlineStr">
        <is>
          <t>obfuscated</t>
        </is>
      </c>
      <c r="C90178" t="n">
        <v>4</v>
      </c>
      <c r="D90178" t="inlineStr">
        <is>
          <t>{'insomnia-plugin-obfuscated-secrets-export', 'react-obfuscated-mailto', 'whatsapp-api-obfuscated'}</t>
        </is>
      </c>
    </row>
    <row r="90179">
      <c r="A90179" s="1" t="n">
        <v>90177</v>
      </c>
      <c r="B90179" t="inlineStr">
        <is>
          <t>strn</t>
        </is>
      </c>
      <c r="C90179" t="n">
        <v>4</v>
      </c>
      <c r="D90179" t="inlineStr">
        <is>
          <t>{'@jsstrn~about', 'strn-core', '@jsstrn~air'}</t>
        </is>
      </c>
    </row>
    <row r="90180">
      <c r="A90180" s="1" t="n">
        <v>90178</v>
      </c>
      <c r="B90180" t="inlineStr">
        <is>
          <t>blacktbox</t>
        </is>
      </c>
      <c r="C90180" t="n">
        <v>4</v>
      </c>
      <c r="D90180" t="inlineStr">
        <is>
          <t>{'blacktbox-table', 'blacktbox-list', 'blacktbox-select'}</t>
        </is>
      </c>
    </row>
    <row r="90181">
      <c r="A90181" s="1" t="n">
        <v>90179</v>
      </c>
      <c r="B90181" t="inlineStr">
        <is>
          <t>hisense</t>
        </is>
      </c>
      <c r="C90181" t="n">
        <v>4</v>
      </c>
      <c r="D90181" t="inlineStr">
        <is>
          <t>{'homebridge-hisense-tv-remotenow', 'hisense-remote', 'homebridge-hisensetv'}</t>
        </is>
      </c>
    </row>
    <row r="90182">
      <c r="A90182" s="1" t="n">
        <v>90180</v>
      </c>
      <c r="B90182" t="inlineStr">
        <is>
          <t>corunda</t>
        </is>
      </c>
      <c r="C90182" t="n">
        <v>4</v>
      </c>
      <c r="D90182" t="inlineStr">
        <is>
          <t>{'is-corunda', 'corunda-button', 'corunda-log'}</t>
        </is>
      </c>
    </row>
    <row r="90183">
      <c r="A90183" s="1" t="n">
        <v>90181</v>
      </c>
      <c r="B90183" t="inlineStr">
        <is>
          <t>netcfg</t>
        </is>
      </c>
      <c r="C90183" t="n">
        <v>4</v>
      </c>
      <c r="D90183" t="inlineStr">
        <is>
          <t>{'netcfg-builder', 'netcfgbu', 'aws-netcfg-util'}</t>
        </is>
      </c>
    </row>
    <row r="90184">
      <c r="A90184" s="1" t="n">
        <v>90182</v>
      </c>
      <c r="B90184" t="inlineStr">
        <is>
          <t>tessellation</t>
        </is>
      </c>
      <c r="C90184" t="n">
        <v>4</v>
      </c>
      <c r="D90184" t="inlineStr">
        <is>
          <t>{'syd-tessellation', '@oneisland~tessellation', '@teropa~triangle-tessellation'}</t>
        </is>
      </c>
    </row>
    <row r="90185">
      <c r="A90185" s="1" t="n">
        <v>90183</v>
      </c>
      <c r="B90185" t="inlineStr">
        <is>
          <t>webberia</t>
        </is>
      </c>
      <c r="C90185" t="n">
        <v>4</v>
      </c>
      <c r="D90185" t="inlineStr">
        <is>
          <t>{'webberia-jwtverify', 'webberia-responses', 'webberia-apikey'}</t>
        </is>
      </c>
    </row>
    <row r="90186">
      <c r="A90186" s="1" t="n">
        <v>90184</v>
      </c>
      <c r="B90186" t="inlineStr">
        <is>
          <t>callrail</t>
        </is>
      </c>
      <c r="C90186" t="n">
        <v>4</v>
      </c>
      <c r="D90186" t="inlineStr">
        <is>
          <t>{'callrail-ext', 'callrail-package-cleanup', 'callrail_eks'}</t>
        </is>
      </c>
    </row>
    <row r="90187">
      <c r="A90187" s="1" t="n">
        <v>90185</v>
      </c>
      <c r="B90187" t="inlineStr">
        <is>
          <t>zhongruigroup</t>
        </is>
      </c>
      <c r="C90187" t="n">
        <v>4</v>
      </c>
      <c r="D90187" t="inlineStr">
        <is>
          <t>{'@zhongruigroup~ngx-query', '@zhongruigroup~dynamic-form-designtime', '@zhongruigroup~dynamic-form-runtime'}</t>
        </is>
      </c>
    </row>
    <row r="90188">
      <c r="A90188" s="1" t="n">
        <v>90186</v>
      </c>
      <c r="B90188" t="inlineStr">
        <is>
          <t>digitaly</t>
        </is>
      </c>
      <c r="C90188" t="n">
        <v>4</v>
      </c>
      <c r="D90188" t="inlineStr">
        <is>
          <t>{'node-back-digitaly-core', 'digitaly-core-teste', 'cra-template-digitaly-react'}</t>
        </is>
      </c>
    </row>
    <row r="90189">
      <c r="A90189" s="1" t="n">
        <v>90187</v>
      </c>
      <c r="B90189" t="inlineStr">
        <is>
          <t>beian</t>
        </is>
      </c>
      <c r="C90189" t="n">
        <v>4</v>
      </c>
      <c r="D90189" t="inlineStr">
        <is>
          <t>{'beian', 'beian-vue', 'beian-domain'}</t>
        </is>
      </c>
    </row>
    <row r="90190">
      <c r="A90190" s="1" t="n">
        <v>90188</v>
      </c>
      <c r="B90190" t="inlineStr">
        <is>
          <t>donotuse</t>
        </is>
      </c>
      <c r="C90190" t="n">
        <v>4</v>
      </c>
      <c r="D90190" t="inlineStr">
        <is>
          <t>{'kwchax-jsonschema-donotuse', 'wipwipwipwip-next-donotuse', 'miniprogram-sm-crypto-donotuse'}</t>
        </is>
      </c>
    </row>
    <row r="90191">
      <c r="A90191" s="1" t="n">
        <v>90189</v>
      </c>
      <c r="B90191" t="inlineStr">
        <is>
          <t>kentan</t>
        </is>
      </c>
      <c r="C90191" t="n">
        <v>4</v>
      </c>
      <c r="D90191" t="inlineStr">
        <is>
          <t>{'kentan-schematics', '@kentan-official~schematics', '@kentan-official~core'}</t>
        </is>
      </c>
    </row>
    <row r="90192">
      <c r="A90192" s="1" t="n">
        <v>90190</v>
      </c>
      <c r="B90192" t="inlineStr">
        <is>
          <t>parkernilson</t>
        </is>
      </c>
      <c r="C90192" t="n">
        <v>4</v>
      </c>
      <c r="D90192" t="inlineStr">
        <is>
          <t>{'@parkernilson~rxjs-async-interop', '@parkernilson~fs-promise', '@parkernilson~boots'}</t>
        </is>
      </c>
    </row>
    <row r="90193">
      <c r="A90193" s="1" t="n">
        <v>90191</v>
      </c>
      <c r="B90193" t="inlineStr">
        <is>
          <t>wgets</t>
        </is>
      </c>
      <c r="C90193" t="n">
        <v>4</v>
      </c>
      <c r="D90193" t="inlineStr">
        <is>
          <t>{'@wgets.ru~vkui', 'node-wgets', '@wgets.ru~vkui-icons'}</t>
        </is>
      </c>
    </row>
    <row r="90194">
      <c r="A90194" s="1" t="n">
        <v>90192</v>
      </c>
      <c r="B90194" t="inlineStr">
        <is>
          <t>smartprocure</t>
        </is>
      </c>
      <c r="C90194" t="n">
        <v>4</v>
      </c>
      <c r="D90194" t="inlineStr">
        <is>
          <t>{'eslint-config-smartprocure', '@smartprocure~node-resque', 'eslint-plugin-smartprocure'}</t>
        </is>
      </c>
    </row>
    <row r="90195">
      <c r="A90195" s="1" t="n">
        <v>90193</v>
      </c>
      <c r="B90195" t="inlineStr">
        <is>
          <t>speedygo</t>
        </is>
      </c>
      <c r="C90195" t="n">
        <v>4</v>
      </c>
      <c r="D90195" t="inlineStr">
        <is>
          <t>{'@speedygo-tools~moleculer', '@speedygo-tools~typeorm', '@speedygo-tools~core'}</t>
        </is>
      </c>
    </row>
    <row r="90196">
      <c r="A90196" s="1" t="n">
        <v>90194</v>
      </c>
      <c r="B90196" t="inlineStr">
        <is>
          <t>desuuuu</t>
        </is>
      </c>
      <c r="C90196" t="n">
        <v>4</v>
      </c>
      <c r="D90196" t="inlineStr">
        <is>
          <t>{'@desuuuu~jrpc-client', '@desuuuu~jrpc-transport-http', '@desuuuu~jrpc-transport-tcp'}</t>
        </is>
      </c>
    </row>
    <row r="90197">
      <c r="A90197" s="1" t="n">
        <v>90195</v>
      </c>
      <c r="B90197" t="inlineStr">
        <is>
          <t>metamist</t>
        </is>
      </c>
      <c r="C90197" t="n">
        <v>4</v>
      </c>
      <c r="D90197" t="inlineStr">
        <is>
          <t>{'@metamist~contentful-typescript-codegen', '@metamist~swr-firestore', '@metamist~heroicons-react'}</t>
        </is>
      </c>
    </row>
    <row r="90198">
      <c r="A90198" s="1" t="n">
        <v>90196</v>
      </c>
      <c r="B90198" t="inlineStr">
        <is>
          <t>meizu</t>
        </is>
      </c>
      <c r="C90198" t="n">
        <v>4</v>
      </c>
      <c r="D90198" t="inlineStr">
        <is>
          <t>{'push-meizu', 'meizu-push', 'meizu'}</t>
        </is>
      </c>
    </row>
    <row r="90199">
      <c r="A90199" s="1" t="n">
        <v>90197</v>
      </c>
      <c r="B90199" t="inlineStr">
        <is>
          <t>leon82</t>
        </is>
      </c>
      <c r="C90199" t="n">
        <v>4</v>
      </c>
      <c r="D90199" t="inlineStr">
        <is>
          <t>{'@leon82~i2a', '@leon82~pic2ascii', '@leon82~nget'}</t>
        </is>
      </c>
    </row>
    <row r="90200">
      <c r="A90200" s="1" t="n">
        <v>90198</v>
      </c>
      <c r="B90200" t="inlineStr">
        <is>
          <t>ellipsize</t>
        </is>
      </c>
      <c r="C90200" t="n">
        <v>4</v>
      </c>
      <c r="D90200" t="inlineStr">
        <is>
          <t>{'@types~ellipsize', 'react-native-ellipsize-text', 'mol-ellipsize'}</t>
        </is>
      </c>
    </row>
    <row r="90201">
      <c r="A90201" s="1" t="n">
        <v>90199</v>
      </c>
      <c r="B90201" t="inlineStr">
        <is>
          <t>xc1427</t>
        </is>
      </c>
      <c r="C90201" t="n">
        <v>4</v>
      </c>
      <c r="D90201" t="inlineStr">
        <is>
          <t>{'@xc1427~tslib-example', '@xc1427~antv-g6-typings', '@xc1427~gh-pages-bin'}</t>
        </is>
      </c>
    </row>
    <row r="90202">
      <c r="A90202" s="1" t="n">
        <v>90200</v>
      </c>
      <c r="B90202" t="inlineStr">
        <is>
          <t>tapioca</t>
        </is>
      </c>
      <c r="C90202" t="n">
        <v>4</v>
      </c>
      <c r="D90202" t="inlineStr">
        <is>
          <t>{'tapioca-load', 'tapioca', 'tapioca-frontend-apps'}</t>
        </is>
      </c>
    </row>
    <row r="90203">
      <c r="A90203" s="1" t="n">
        <v>90201</v>
      </c>
      <c r="B90203" t="inlineStr">
        <is>
          <t>subill</t>
        </is>
      </c>
      <c r="C90203" t="n">
        <v>4</v>
      </c>
      <c r="D90203" t="inlineStr">
        <is>
          <t>{'subill-pricing', 'subill-ravepay', 'billing-subill'}</t>
        </is>
      </c>
    </row>
    <row r="90204">
      <c r="A90204" s="1" t="n">
        <v>90202</v>
      </c>
      <c r="B90204" t="inlineStr">
        <is>
          <t>mimas</t>
        </is>
      </c>
      <c r="C90204" t="n">
        <v>4</v>
      </c>
      <c r="D90204" t="inlineStr">
        <is>
          <t>{'apm-mimas', '@jcblw~mimas', 'mimas'}</t>
        </is>
      </c>
    </row>
    <row r="90205">
      <c r="A90205" s="1" t="n">
        <v>90203</v>
      </c>
      <c r="B90205" t="inlineStr">
        <is>
          <t>reallyuseful</t>
        </is>
      </c>
      <c r="C90205" t="n">
        <v>4</v>
      </c>
      <c r="D90205" t="inlineStr">
        <is>
          <t>{'@reallyuseful~youmail-client', '@reallyuseful~logger', '@reallyuseful~phonenumber'}</t>
        </is>
      </c>
    </row>
    <row r="90206">
      <c r="A90206" s="1" t="n">
        <v>90204</v>
      </c>
      <c r="B90206" t="inlineStr">
        <is>
          <t>ogh</t>
        </is>
      </c>
      <c r="C90206" t="n">
        <v>4</v>
      </c>
      <c r="D90206" t="inlineStr">
        <is>
          <t>{'ogh', '@yamadayuki~ogh-sample', '@yamadayuki~ogh'}</t>
        </is>
      </c>
    </row>
    <row r="90207">
      <c r="A90207" s="1" t="n">
        <v>90205</v>
      </c>
      <c r="B90207" t="inlineStr">
        <is>
          <t>nswdoe</t>
        </is>
      </c>
      <c r="C90207" t="n">
        <v>4</v>
      </c>
      <c r="D90207" t="inlineStr">
        <is>
          <t>{'@nswdoe~doe-ui', '@nswdoe~vue-ui-components', '@nswdoe~app-icons'}</t>
        </is>
      </c>
    </row>
    <row r="90208">
      <c r="A90208" s="1" t="n">
        <v>90206</v>
      </c>
      <c r="B90208" t="inlineStr">
        <is>
          <t>ww77721</t>
        </is>
      </c>
      <c r="C90208" t="n">
        <v>4</v>
      </c>
      <c r="D90208" t="inlineStr">
        <is>
          <t>{'ww77721second', 'ww77721fouth', 'ww77721first'}</t>
        </is>
      </c>
    </row>
    <row r="90209">
      <c r="A90209" s="1" t="n">
        <v>90207</v>
      </c>
      <c r="B90209" t="inlineStr">
        <is>
          <t>blagues</t>
        </is>
      </c>
      <c r="C90209" t="n">
        <v>4</v>
      </c>
      <c r="D90209" t="inlineStr">
        <is>
          <t>{'blagues-api', 'blaguesjs', '@blagues-api~blaguesapi'}</t>
        </is>
      </c>
    </row>
    <row r="90210">
      <c r="A90210" s="1" t="n">
        <v>90208</v>
      </c>
      <c r="B90210" t="inlineStr">
        <is>
          <t>okcollect</t>
        </is>
      </c>
      <c r="C90210" t="n">
        <v>4</v>
      </c>
      <c r="D90210" t="inlineStr">
        <is>
          <t>{'@okhi~okcollect-web-react-native', '@okhi~react-native-okcollect', '@okhi~okcollect-verify-react-native'}</t>
        </is>
      </c>
    </row>
    <row r="90211">
      <c r="A90211" s="1" t="n">
        <v>90209</v>
      </c>
      <c r="B90211" t="inlineStr">
        <is>
          <t>glassy</t>
        </is>
      </c>
      <c r="C90211" t="n">
        <v>4</v>
      </c>
      <c r="D90211" t="inlineStr">
        <is>
          <t>{'glassy', 'glassyeffect', 'glassy-ui'}</t>
        </is>
      </c>
    </row>
    <row r="90212">
      <c r="A90212" s="1" t="n">
        <v>90210</v>
      </c>
      <c r="B90212" t="inlineStr">
        <is>
          <t>nashville</t>
        </is>
      </c>
      <c r="C90212" t="n">
        <v>4</v>
      </c>
      <c r="D90212" t="inlineStr">
        <is>
          <t>{'hubot-nashville-electric', 'nashville', 'hubot-nashville-news'}</t>
        </is>
      </c>
    </row>
    <row r="90213">
      <c r="A90213" s="1" t="n">
        <v>90211</v>
      </c>
      <c r="B90213" t="inlineStr">
        <is>
          <t>gatherings</t>
        </is>
      </c>
      <c r="C90213" t="n">
        <v>4</v>
      </c>
      <c r="D90213" t="inlineStr">
        <is>
          <t>{'patchbay-gatherings', 'patchwork-gatherings', 'yap-gatherings'}</t>
        </is>
      </c>
    </row>
    <row r="90214">
      <c r="A90214" s="1" t="n">
        <v>90212</v>
      </c>
      <c r="B90214" t="inlineStr">
        <is>
          <t>gidole</t>
        </is>
      </c>
      <c r="C90214" t="n">
        <v>4</v>
      </c>
      <c r="D90214" t="inlineStr">
        <is>
          <t>{'@typopro~dtp-gidole', 'typopro-web-TypoPRO-Gidole', '@typopro~web-gidole'}</t>
        </is>
      </c>
    </row>
    <row r="90215">
      <c r="A90215" s="1" t="n">
        <v>90213</v>
      </c>
      <c r="B90215" t="inlineStr">
        <is>
          <t>haozijunqaq</t>
        </is>
      </c>
      <c r="C90215" t="n">
        <v>4</v>
      </c>
      <c r="D90215" t="inlineStr">
        <is>
          <t>{'castle-haozijunqaq-cli', 'castle-haozijunqaq-wx-utils', 'castle-haozijunqaq-uni-utils'}</t>
        </is>
      </c>
    </row>
    <row r="90216">
      <c r="A90216" s="1" t="n">
        <v>90214</v>
      </c>
      <c r="B90216" t="inlineStr">
        <is>
          <t>sqrs</t>
        </is>
      </c>
      <c r="C90216" t="n">
        <v>4</v>
      </c>
      <c r="D90216" t="inlineStr">
        <is>
          <t>{'@brainhubeu~sqrs-inversify', '@brainhubeu~sqrs', 'sqrs-inversify'}</t>
        </is>
      </c>
    </row>
    <row r="90217">
      <c r="A90217" s="1" t="n">
        <v>90215</v>
      </c>
      <c r="B90217" t="inlineStr">
        <is>
          <t>avimesa</t>
        </is>
      </c>
      <c r="C90217" t="n">
        <v>4</v>
      </c>
      <c r="D90217" t="inlineStr">
        <is>
          <t>{'@avimesa~virtual-device', '@avimesa~infra-api-amqp', '@avimesa~group-api-amqp'}</t>
        </is>
      </c>
    </row>
    <row r="90218">
      <c r="A90218" s="1" t="n">
        <v>90216</v>
      </c>
      <c r="B90218" t="inlineStr">
        <is>
          <t>smapiot</t>
        </is>
      </c>
      <c r="C90218" t="n">
        <v>4</v>
      </c>
      <c r="D90218" t="inlineStr">
        <is>
          <t>{'@smapiot~piral-template-empty', '@smapiot~pilet-template-default', '@smapiot~pilet-template-empty'}</t>
        </is>
      </c>
    </row>
    <row r="90219">
      <c r="A90219" s="1" t="n">
        <v>90217</v>
      </c>
      <c r="B90219" t="inlineStr">
        <is>
          <t>flexbiz</t>
        </is>
      </c>
      <c r="C90219" t="n">
        <v>4</v>
      </c>
      <c r="D90219" t="inlineStr">
        <is>
          <t>{'flexbiz-core', 'flexbiz-crm', 'flexbiz-api'}</t>
        </is>
      </c>
    </row>
    <row r="90220">
      <c r="A90220" s="1" t="n">
        <v>90218</v>
      </c>
      <c r="B90220" t="inlineStr">
        <is>
          <t>genui</t>
        </is>
      </c>
      <c r="C90220" t="n">
        <v>4</v>
      </c>
      <c r="D90220" t="inlineStr">
        <is>
          <t>{'genui-office-helpers', 'genui-peopleperf', 'genui'}</t>
        </is>
      </c>
    </row>
    <row r="90221">
      <c r="A90221" s="1" t="n">
        <v>90219</v>
      </c>
      <c r="B90221" t="inlineStr">
        <is>
          <t>drishti</t>
        </is>
      </c>
      <c r="C90221" t="n">
        <v>4</v>
      </c>
      <c r="D90221" t="inlineStr">
        <is>
          <t>{'drishti-shaka', 'bst-widgets-drishtik', 'bst-widgets-drishti'}</t>
        </is>
      </c>
    </row>
    <row r="90222">
      <c r="A90222" s="1" t="n">
        <v>90220</v>
      </c>
      <c r="B90222" t="inlineStr">
        <is>
          <t>prgm</t>
        </is>
      </c>
      <c r="C90222" t="n">
        <v>4</v>
      </c>
      <c r="D90222" t="inlineStr">
        <is>
          <t>{'@wkndprgmr~autoload', 'prgm-installed', 'roprgm-react-markdown-loader'}</t>
        </is>
      </c>
    </row>
    <row r="90223">
      <c r="A90223" s="1" t="n">
        <v>90221</v>
      </c>
      <c r="B90223" t="inlineStr">
        <is>
          <t>wisteria</t>
        </is>
      </c>
      <c r="C90223" t="n">
        <v>4</v>
      </c>
      <c r="D90223" t="inlineStr">
        <is>
          <t>{'react-wisteria', 'wb-Wisteria', 'wisteria'}</t>
        </is>
      </c>
    </row>
    <row r="90224">
      <c r="A90224" s="1" t="n">
        <v>90222</v>
      </c>
      <c r="B90224" t="inlineStr">
        <is>
          <t>tangleswap</t>
        </is>
      </c>
      <c r="C90224" t="n">
        <v>4</v>
      </c>
      <c r="D90224" t="inlineStr">
        <is>
          <t>{'@tangleswap~uikit', '@tangleswap~tangleswap-core', '@tangleswap~uikit2'}</t>
        </is>
      </c>
    </row>
    <row r="90225">
      <c r="A90225" s="1" t="n">
        <v>90223</v>
      </c>
      <c r="B90225" t="inlineStr">
        <is>
          <t>omments</t>
        </is>
      </c>
      <c r="C90225" t="n">
        <v>4</v>
      </c>
      <c r="D90225" t="inlineStr">
        <is>
          <t>{'reactomments', 'octomments-renderer', 'octomments'}</t>
        </is>
      </c>
    </row>
    <row r="90226">
      <c r="A90226" s="1" t="n">
        <v>90224</v>
      </c>
      <c r="B90226" t="inlineStr">
        <is>
          <t>webcamera</t>
        </is>
      </c>
      <c r="C90226" t="n">
        <v>4</v>
      </c>
      <c r="D90226" t="inlineStr">
        <is>
          <t>{'yeedriver-webcamera', 'ng-webcamera', 'webcamera'}</t>
        </is>
      </c>
    </row>
    <row r="90227">
      <c r="A90227" s="1" t="n">
        <v>90225</v>
      </c>
      <c r="B90227" t="inlineStr">
        <is>
          <t>gorka</t>
        </is>
      </c>
      <c r="C90227" t="n">
        <v>4</v>
      </c>
      <c r="D90227" t="inlineStr">
        <is>
          <t>{'@aquigorka~compose', '@aquigorka~flux', '@gorkalaucirica~react-spring'}</t>
        </is>
      </c>
    </row>
    <row r="90228">
      <c r="A90228" s="1" t="n">
        <v>90226</v>
      </c>
      <c r="B90228" t="inlineStr">
        <is>
          <t>beautifulsoup4</t>
        </is>
      </c>
      <c r="C90228" t="n">
        <v>4</v>
      </c>
      <c r="D90228" t="inlineStr">
        <is>
          <t>{'beautifulsoup4', '@pypi~beautifulsoup4', 'beautifulsoup4-slurp'}</t>
        </is>
      </c>
    </row>
    <row r="90229">
      <c r="A90229" s="1" t="n">
        <v>90227</v>
      </c>
      <c r="B90229" t="inlineStr">
        <is>
          <t>squareup</t>
        </is>
      </c>
      <c r="C90229" t="n">
        <v>4</v>
      </c>
      <c r="D90229" t="inlineStr">
        <is>
          <t>{'@strictd~squareup-v2', '@datafire~squareup', '@greghearn~squareup-authenticity-middyware'}</t>
        </is>
      </c>
    </row>
    <row r="90230">
      <c r="A90230" s="1" t="n">
        <v>90228</v>
      </c>
      <c r="B90230" t="inlineStr">
        <is>
          <t>legofy</t>
        </is>
      </c>
      <c r="C90230" t="n">
        <v>4</v>
      </c>
      <c r="D90230" t="inlineStr">
        <is>
          <t>{'legofy', 'legofy-js', 'angular-legofy'}</t>
        </is>
      </c>
    </row>
    <row r="90231">
      <c r="A90231" s="1" t="n">
        <v>90229</v>
      </c>
      <c r="B90231" t="inlineStr">
        <is>
          <t>xchart</t>
        </is>
      </c>
      <c r="C90231" t="n">
        <v>4</v>
      </c>
      <c r="D90231" t="inlineStr">
        <is>
          <t>{'xchart-fhir-models', 'react-xchart', 'xchart'}</t>
        </is>
      </c>
    </row>
    <row r="90232">
      <c r="A90232" s="1" t="n">
        <v>90230</v>
      </c>
      <c r="B90232" t="inlineStr">
        <is>
          <t>bigsec</t>
        </is>
      </c>
      <c r="C90232" t="n">
        <v>4</v>
      </c>
      <c r="D90232" t="inlineStr">
        <is>
          <t>{'bigsec-mod1', 'bigsec-design', 'bigsec-ui'}</t>
        </is>
      </c>
    </row>
    <row r="90233">
      <c r="A90233" s="1" t="n">
        <v>90231</v>
      </c>
      <c r="B90233" t="inlineStr">
        <is>
          <t>jsfix</t>
        </is>
      </c>
      <c r="C90233" t="n">
        <v>4</v>
      </c>
      <c r="D90233" t="inlineStr">
        <is>
          <t>{'eslint-plugin-jsfix', 'jsfix', 'cb-jsfix'}</t>
        </is>
      </c>
    </row>
    <row r="90234">
      <c r="A90234" s="1" t="n">
        <v>90232</v>
      </c>
      <c r="B90234" t="inlineStr">
        <is>
          <t>log3</t>
        </is>
      </c>
      <c r="C90234" t="n">
        <v>4</v>
      </c>
      <c r="D90234" t="inlineStr">
        <is>
          <t>{'auditlog3', 'log3r', 'log3'}</t>
        </is>
      </c>
    </row>
    <row r="90235">
      <c r="A90235" s="1" t="n">
        <v>90233</v>
      </c>
      <c r="B90235" t="inlineStr">
        <is>
          <t>qtumcore</t>
        </is>
      </c>
      <c r="C90235" t="n">
        <v>4</v>
      </c>
      <c r="D90235" t="inlineStr">
        <is>
          <t>{'@evercode-lab~qtumcore-lib', 'qtumcore-lib', 'qtumcore-api-xxx'}</t>
        </is>
      </c>
    </row>
    <row r="90236">
      <c r="A90236" s="1" t="n">
        <v>90234</v>
      </c>
      <c r="B90236" t="inlineStr">
        <is>
          <t>hangover</t>
        </is>
      </c>
      <c r="C90236" t="n">
        <v>4</v>
      </c>
      <c r="D90236" t="inlineStr">
        <is>
          <t>{'@wookiehangover~backbone-super-sync', 'orgsync-hangover', 'hangover-system'}</t>
        </is>
      </c>
    </row>
    <row r="90237">
      <c r="A90237" s="1" t="n">
        <v>90235</v>
      </c>
      <c r="B90237" t="inlineStr">
        <is>
          <t>sekhmet</t>
        </is>
      </c>
      <c r="C90237" t="n">
        <v>4</v>
      </c>
      <c r="D90237" t="inlineStr">
        <is>
          <t>{'@sekhmetdev~busyjs', '@sekhmetdev~byteball', '@sekhmetdev~busy-sdk'}</t>
        </is>
      </c>
    </row>
    <row r="90238">
      <c r="A90238" s="1" t="n">
        <v>90236</v>
      </c>
      <c r="B90238" t="inlineStr">
        <is>
          <t>sekhmetdev</t>
        </is>
      </c>
      <c r="C90238" t="n">
        <v>4</v>
      </c>
      <c r="D90238" t="inlineStr">
        <is>
          <t>{'@sekhmetdev~busyjs', '@sekhmetdev~byteball', '@sekhmetdev~busy-sdk'}</t>
        </is>
      </c>
    </row>
    <row r="90239">
      <c r="A90239" s="1" t="n">
        <v>90237</v>
      </c>
      <c r="B90239" t="inlineStr">
        <is>
          <t>lawrence666</t>
        </is>
      </c>
      <c r="C90239" t="n">
        <v>4</v>
      </c>
      <c r="D90239" t="inlineStr">
        <is>
          <t>{'@lawrence666~le-util', '@lawrence666~le-sass', '@lawrence666~le-http'}</t>
        </is>
      </c>
    </row>
    <row r="90240">
      <c r="A90240" s="1" t="n">
        <v>90238</v>
      </c>
      <c r="B90240" t="inlineStr">
        <is>
          <t>surikat</t>
        </is>
      </c>
      <c r="C90240" t="n">
        <v>4</v>
      </c>
      <c r="D90240" t="inlineStr">
        <is>
          <t>{'eslint-config-surikat', 'surikat-mongo-oplog', 'surikat-scripts'}</t>
        </is>
      </c>
    </row>
    <row r="90241">
      <c r="A90241" s="1" t="n">
        <v>90239</v>
      </c>
      <c r="B90241" t="inlineStr">
        <is>
          <t>shepard</t>
        </is>
      </c>
      <c r="C90241" t="n">
        <v>4</v>
      </c>
      <c r="D90241" t="inlineStr">
        <is>
          <t>{'commander-shepard', 'shepard-tone', 'shepard'}</t>
        </is>
      </c>
    </row>
    <row r="90242">
      <c r="A90242" s="1" t="n">
        <v>90240</v>
      </c>
      <c r="B90242" t="inlineStr">
        <is>
          <t>koale</t>
        </is>
      </c>
      <c r="C90242" t="n">
        <v>4</v>
      </c>
      <c r="D90242" t="inlineStr">
        <is>
          <t>{'@koale~useworker', '@koale~keeptypes-typer', '@koale~keeptypes-deserializer'}</t>
        </is>
      </c>
    </row>
    <row r="90243">
      <c r="A90243" s="1" t="n">
        <v>90241</v>
      </c>
      <c r="B90243" t="inlineStr">
        <is>
          <t>reer</t>
        </is>
      </c>
      <c r="C90243" t="n">
        <v>4</v>
      </c>
      <c r="D90243" t="inlineStr">
        <is>
          <t>{'reer', 'testsreerng', 'reer-pagin'}</t>
        </is>
      </c>
    </row>
    <row r="90244">
      <c r="A90244" s="1" t="n">
        <v>90242</v>
      </c>
      <c r="B90244" t="inlineStr">
        <is>
          <t>nivoslider</t>
        </is>
      </c>
      <c r="C90244" t="n">
        <v>4</v>
      </c>
      <c r="D90244" t="inlineStr">
        <is>
          <t>{'collective-js-nivoslider', 'collective-ptg-nivoslider', 'collective-portlet-nivoslider'}</t>
        </is>
      </c>
    </row>
    <row r="90245">
      <c r="A90245" s="1" t="n">
        <v>90243</v>
      </c>
      <c r="B90245" t="inlineStr">
        <is>
          <t>lnsoft</t>
        </is>
      </c>
      <c r="C90245" t="n">
        <v>4</v>
      </c>
      <c r="D90245" t="inlineStr">
        <is>
          <t>{'cordova-plugin-lnsoft-touchid', 'vue-lnsoft-uploader', 'cordova-plugin-lnsoft-facerecognition'}</t>
        </is>
      </c>
    </row>
    <row r="90246">
      <c r="A90246" s="1" t="n">
        <v>90244</v>
      </c>
      <c r="B90246" t="inlineStr">
        <is>
          <t>mois</t>
        </is>
      </c>
      <c r="C90246" t="n">
        <v>4</v>
      </c>
      <c r="D90246" t="inlineStr">
        <is>
          <t>{'@isdenmois~5to6-codemod', 'nb-jours-mois', '@isdenmois~amd-to-es6'}</t>
        </is>
      </c>
    </row>
    <row r="90247">
      <c r="A90247" s="1" t="n">
        <v>90245</v>
      </c>
      <c r="B90247" t="inlineStr">
        <is>
          <t>steremoon</t>
        </is>
      </c>
      <c r="C90247" t="n">
        <v>4</v>
      </c>
      <c r="D90247" t="inlineStr">
        <is>
          <t>{'@steremoon~lib1', '@steremoon~pkg2', '@steremoon~pkg1'}</t>
        </is>
      </c>
    </row>
    <row r="90248">
      <c r="A90248" s="1" t="n">
        <v>90246</v>
      </c>
      <c r="B90248" t="inlineStr">
        <is>
          <t>gyoza</t>
        </is>
      </c>
      <c r="C90248" t="n">
        <v>4</v>
      </c>
      <c r="D90248" t="inlineStr">
        <is>
          <t>{'@gyoza~cqrs', '@gyoza~core', 'gyoza'}</t>
        </is>
      </c>
    </row>
    <row r="90249">
      <c r="A90249" s="1" t="n">
        <v>90247</v>
      </c>
      <c r="B90249" t="inlineStr">
        <is>
          <t>kasumah</t>
        </is>
      </c>
      <c r="C90249" t="n">
        <v>4</v>
      </c>
      <c r="D90249" t="inlineStr">
        <is>
          <t>{'kasumah-logger', 'kasumah-multicall', 'kasumah-wallet'}</t>
        </is>
      </c>
    </row>
    <row r="90250">
      <c r="A90250" s="1" t="n">
        <v>90248</v>
      </c>
      <c r="B90250" t="inlineStr">
        <is>
          <t>formatter2</t>
        </is>
      </c>
      <c r="C90250" t="n">
        <v>4</v>
      </c>
      <c r="D90250" t="inlineStr">
        <is>
          <t>{'ng-number-formatter2', 'eslint-path-formatter2', 'stylelint-junit-formatter2'}</t>
        </is>
      </c>
    </row>
    <row r="90251">
      <c r="A90251" s="1" t="n">
        <v>90249</v>
      </c>
      <c r="B90251" t="inlineStr">
        <is>
          <t>prestasi</t>
        </is>
      </c>
      <c r="C90251" t="n">
        <v>4</v>
      </c>
      <c r="D90251" t="inlineStr">
        <is>
          <t>{'@prestasi~test', '@prestasi~nofetch', '@prestasi~fetchtimeout'}</t>
        </is>
      </c>
    </row>
    <row r="90252">
      <c r="A90252" s="1" t="n">
        <v>90250</v>
      </c>
      <c r="B90252" t="inlineStr">
        <is>
          <t>chofn</t>
        </is>
      </c>
      <c r="C90252" t="n">
        <v>4</v>
      </c>
      <c r="D90252" t="inlineStr">
        <is>
          <t>{'@chofn~request', '@chofn~jsoncsv', '@chofn~json2csv'}</t>
        </is>
      </c>
    </row>
    <row r="90253">
      <c r="A90253" s="1" t="n">
        <v>90251</v>
      </c>
      <c r="B90253" t="inlineStr">
        <is>
          <t>jsoncsv</t>
        </is>
      </c>
      <c r="C90253" t="n">
        <v>4</v>
      </c>
      <c r="D90253" t="inlineStr">
        <is>
          <t>{'jsoncsv', '@willmadev~i18next-jsoncsv-cli', '@chofn~jsoncsv'}</t>
        </is>
      </c>
    </row>
    <row r="90254">
      <c r="A90254" s="1" t="n">
        <v>90252</v>
      </c>
      <c r="B90254" t="inlineStr">
        <is>
          <t>simplegeo</t>
        </is>
      </c>
      <c r="C90254" t="n">
        <v>4</v>
      </c>
      <c r="D90254" t="inlineStr">
        <is>
          <t>{'simplegeo-client', 'geonode-simplegeo', 'simplegeo'}</t>
        </is>
      </c>
    </row>
    <row r="90255">
      <c r="A90255" s="1" t="n">
        <v>90253</v>
      </c>
      <c r="B90255" t="inlineStr">
        <is>
          <t>andreaspizsa</t>
        </is>
      </c>
      <c r="C90255" t="n">
        <v>4</v>
      </c>
      <c r="D90255" t="inlineStr">
        <is>
          <t>{'@andreaspizsa~true', '@andreaspizsa~npm-website-test', '@andreaspizsa~eslint-config'}</t>
        </is>
      </c>
    </row>
    <row r="90256">
      <c r="A90256" s="1" t="n">
        <v>90254</v>
      </c>
      <c r="B90256" t="inlineStr">
        <is>
          <t>lenticular</t>
        </is>
      </c>
      <c r="C90256" t="n">
        <v>4</v>
      </c>
      <c r="D90256" t="inlineStr">
        <is>
          <t>{'lenticular-interlacer', 'lenticular', 'lenticular-ts'}</t>
        </is>
      </c>
    </row>
    <row r="90257">
      <c r="A90257" s="1" t="n">
        <v>90255</v>
      </c>
      <c r="B90257" t="inlineStr">
        <is>
          <t>vesselize</t>
        </is>
      </c>
      <c r="C90257" t="n">
        <v>4</v>
      </c>
      <c r="D90257" t="inlineStr">
        <is>
          <t>{'@vesselize~core', '@vesselize~react', 'vesselize'}</t>
        </is>
      </c>
    </row>
    <row r="90258">
      <c r="A90258" s="1" t="n">
        <v>90256</v>
      </c>
      <c r="B90258" t="inlineStr">
        <is>
          <t>flowerbi</t>
        </is>
      </c>
      <c r="C90258" t="n">
        <v>4</v>
      </c>
      <c r="D90258" t="inlineStr">
        <is>
          <t>{'flowerbi-react-chartjs', 'flowerbi-react-utils', 'flowerbi'}</t>
        </is>
      </c>
    </row>
    <row r="90259">
      <c r="A90259" s="1" t="n">
        <v>90257</v>
      </c>
      <c r="B90259" t="inlineStr">
        <is>
          <t>sphericalelephant</t>
        </is>
      </c>
      <c r="C90259" t="n">
        <v>4</v>
      </c>
      <c r="D90259" t="inlineStr">
        <is>
          <t>{'@sphericalelephant~express-api-version', '@sphericalelephant~exseq', '@sphericalelephant~express-package-version'}</t>
        </is>
      </c>
    </row>
    <row r="90260">
      <c r="A90260" s="1" t="n">
        <v>90258</v>
      </c>
      <c r="B90260" t="inlineStr">
        <is>
          <t>bitmax</t>
        </is>
      </c>
      <c r="C90260" t="n">
        <v>4</v>
      </c>
      <c r="D90260" t="inlineStr">
        <is>
          <t>{'bitmax-api', 'bitmax', 'cb-bitmax-wrapper'}</t>
        </is>
      </c>
    </row>
    <row r="90261">
      <c r="A90261" s="1" t="n">
        <v>90259</v>
      </c>
      <c r="B90261" t="inlineStr">
        <is>
          <t>jandan</t>
        </is>
      </c>
      <c r="C90261" t="n">
        <v>4</v>
      </c>
      <c r="D90261" t="inlineStr">
        <is>
          <t>{'node-jandan', 'jandan-pic-feed', 'jandan-cli'}</t>
        </is>
      </c>
    </row>
    <row r="90262">
      <c r="A90262" s="1" t="n">
        <v>90260</v>
      </c>
      <c r="B90262" t="inlineStr">
        <is>
          <t>s18</t>
        </is>
      </c>
      <c r="C90262" t="n">
        <v>4</v>
      </c>
      <c r="D90262" t="inlineStr">
        <is>
          <t>{'gendiff-lvl2-s18-ai', 'gulp-s18n', 'project-lvl2-s18'}</t>
        </is>
      </c>
    </row>
    <row r="90263">
      <c r="A90263" s="1" t="n">
        <v>90261</v>
      </c>
      <c r="B90263" t="inlineStr">
        <is>
          <t>waylay</t>
        </is>
      </c>
      <c r="C90263" t="n">
        <v>4</v>
      </c>
      <c r="D90263" t="inlineStr">
        <is>
          <t>{'waylay-beta', '@apocalypse.io~waylay-wasm', '@waylay~req-res-prettify'}</t>
        </is>
      </c>
    </row>
    <row r="90264">
      <c r="A90264" s="1" t="n">
        <v>90262</v>
      </c>
      <c r="B90264" t="inlineStr">
        <is>
          <t>mathsteps</t>
        </is>
      </c>
      <c r="C90264" t="n">
        <v>4</v>
      </c>
      <c r="D90264" t="inlineStr">
        <is>
          <t>{'mathsteps-test', 'mathsteps', '@william5553~mathsteps'}</t>
        </is>
      </c>
    </row>
    <row r="90265">
      <c r="A90265" s="1" t="n">
        <v>90263</v>
      </c>
      <c r="B90265" t="inlineStr">
        <is>
          <t>quickie</t>
        </is>
      </c>
      <c r="C90265" t="n">
        <v>4</v>
      </c>
      <c r="D90265" t="inlineStr">
        <is>
          <t>{'@iosio~quickie', 'quickie', 'spa-quickie-router'}</t>
        </is>
      </c>
    </row>
    <row r="90266">
      <c r="A90266" s="1" t="n">
        <v>90264</v>
      </c>
      <c r="B90266" t="inlineStr">
        <is>
          <t>zillionare</t>
        </is>
      </c>
      <c r="C90266" t="n">
        <v>4</v>
      </c>
      <c r="D90266" t="inlineStr">
        <is>
          <t>{'zillionare', 'zillionare-omega', 'zillionare-omicron'}</t>
        </is>
      </c>
    </row>
    <row r="90267">
      <c r="A90267" s="1" t="n">
        <v>90265</v>
      </c>
      <c r="B90267" t="inlineStr">
        <is>
          <t>jdyfe</t>
        </is>
      </c>
      <c r="C90267" t="n">
        <v>4</v>
      </c>
      <c r="D90267" t="inlineStr">
        <is>
          <t>{'jdyfe-eventployfill', 'jdyfe-createjs', 'jdyfe-tpl-videots'}</t>
        </is>
      </c>
    </row>
    <row r="90268">
      <c r="A90268" s="1" t="n">
        <v>90266</v>
      </c>
      <c r="B90268" t="inlineStr">
        <is>
          <t>strix</t>
        </is>
      </c>
      <c r="C90268" t="n">
        <v>4</v>
      </c>
      <c r="D90268" t="inlineStr">
        <is>
          <t>{'stylelint-config-gstrix', 'strix', 'strix-js'}</t>
        </is>
      </c>
    </row>
    <row r="90269">
      <c r="A90269" s="1" t="n">
        <v>90267</v>
      </c>
      <c r="B90269" t="inlineStr">
        <is>
          <t>formost</t>
        </is>
      </c>
      <c r="C90269" t="n">
        <v>4</v>
      </c>
      <c r="D90269" t="inlineStr">
        <is>
          <t>{'formost', '@json-formost~bootstrap4', '@json-formost~bulma'}</t>
        </is>
      </c>
    </row>
    <row r="90270">
      <c r="A90270" s="1" t="n">
        <v>90268</v>
      </c>
      <c r="B90270" t="inlineStr">
        <is>
          <t>ytv</t>
        </is>
      </c>
      <c r="C90270" t="n">
        <v>4</v>
      </c>
      <c r="D90270" t="inlineStr">
        <is>
          <t>{'adasq-services-ytv', 'nenupytv', 'ytvsearch'}</t>
        </is>
      </c>
    </row>
    <row r="90271">
      <c r="A90271" s="1" t="n">
        <v>90269</v>
      </c>
      <c r="B90271" t="inlineStr">
        <is>
          <t>headbox</t>
        </is>
      </c>
      <c r="C90271" t="n">
        <v>4</v>
      </c>
      <c r="D90271" t="inlineStr">
        <is>
          <t>{'@headbox-ui~auth-hook', '@headbox-ui~lambda-at-edge', '@headbox-ui~themes'}</t>
        </is>
      </c>
    </row>
    <row r="90272">
      <c r="A90272" s="1" t="n">
        <v>90270</v>
      </c>
      <c r="B90272" t="inlineStr">
        <is>
          <t>dewolf</t>
        </is>
      </c>
      <c r="C90272" t="n">
        <v>4</v>
      </c>
      <c r="D90272" t="inlineStr">
        <is>
          <t>{'@tpdewolf~prisma-nestjs-dto-generator', '@tpdewolf~eslint-config', '@tpdewolf~oats-generator'}</t>
        </is>
      </c>
    </row>
    <row r="90273">
      <c r="A90273" s="1" t="n">
        <v>90271</v>
      </c>
      <c r="B90273" t="inlineStr">
        <is>
          <t>tpdewolf</t>
        </is>
      </c>
      <c r="C90273" t="n">
        <v>4</v>
      </c>
      <c r="D90273" t="inlineStr">
        <is>
          <t>{'@tpdewolf~prisma-nestjs-dto-generator', '@tpdewolf~eslint-config', '@tpdewolf~oats-generator'}</t>
        </is>
      </c>
    </row>
    <row r="90274">
      <c r="A90274" s="1" t="n">
        <v>90272</v>
      </c>
      <c r="B90274" t="inlineStr">
        <is>
          <t>renum</t>
        </is>
      </c>
      <c r="C90274" t="n">
        <v>4</v>
      </c>
      <c r="D90274" t="inlineStr">
        <is>
          <t>{'expect-renum', '@wammy19~invert-renum', '@wammy19~pdb-renum'}</t>
        </is>
      </c>
    </row>
    <row r="90275">
      <c r="A90275" s="1" t="n">
        <v>90273</v>
      </c>
      <c r="B90275" t="inlineStr">
        <is>
          <t>negara</t>
        </is>
      </c>
      <c r="C90275" t="n">
        <v>4</v>
      </c>
      <c r="D90275" t="inlineStr">
        <is>
          <t>{'@jemikanegara~svelte-repl', 'banknegaramalaysia', 'banknegaramy'}</t>
        </is>
      </c>
    </row>
    <row r="90276">
      <c r="A90276" s="1" t="n">
        <v>90274</v>
      </c>
      <c r="B90276" t="inlineStr">
        <is>
          <t>rpe</t>
        </is>
      </c>
      <c r="C90276" t="n">
        <v>4</v>
      </c>
      <c r="D90276" t="inlineStr">
        <is>
          <t>{'cry-rpe', 'rpe', 'kevinarpe-rambutan3'}</t>
        </is>
      </c>
    </row>
    <row r="90277">
      <c r="A90277" s="1" t="n">
        <v>90275</v>
      </c>
      <c r="B90277" t="inlineStr">
        <is>
          <t>sqladmin</t>
        </is>
      </c>
      <c r="C90277" t="n">
        <v>4</v>
      </c>
      <c r="D90277" t="inlineStr">
        <is>
          <t>{'@types~gapi.client.sqladmin', '@maxim_mazurok~gapi.client.sqladmin', '@datafire~google_sqladmin'}</t>
        </is>
      </c>
    </row>
    <row r="90278">
      <c r="A90278" s="1" t="n">
        <v>90276</v>
      </c>
      <c r="B90278" t="inlineStr">
        <is>
          <t>m32</t>
        </is>
      </c>
      <c r="C90278" t="n">
        <v>4</v>
      </c>
      <c r="D90278" t="inlineStr">
        <is>
          <t>{'m32', 'tom32i-event-emitter.js', '@sane-fmt~wasm32-wasi'}</t>
        </is>
      </c>
    </row>
    <row r="90279">
      <c r="A90279" s="1" t="n">
        <v>90277</v>
      </c>
      <c r="B90279" t="inlineStr">
        <is>
          <t>slmdevs</t>
        </is>
      </c>
      <c r="C90279" t="n">
        <v>4</v>
      </c>
      <c r="D90279" t="inlineStr">
        <is>
          <t>{'@slmdevs~npm_opencontent', '@slmdevs~celeraone', '@slmdevs~contentstack-lib'}</t>
        </is>
      </c>
    </row>
    <row r="90280">
      <c r="A90280" s="1" t="n">
        <v>90278</v>
      </c>
      <c r="B90280" t="inlineStr">
        <is>
          <t>finnpauls</t>
        </is>
      </c>
      <c r="C90280" t="n">
        <v>4</v>
      </c>
      <c r="D90280" t="inlineStr">
        <is>
          <t>{'@finnpauls~readme-badger', '@finnpauls~npm-test', '@finnpauls~test-package'}</t>
        </is>
      </c>
    </row>
    <row r="90281">
      <c r="A90281" s="1" t="n">
        <v>90279</v>
      </c>
      <c r="B90281" t="inlineStr">
        <is>
          <t>escalona</t>
        </is>
      </c>
      <c r="C90281" t="n">
        <v>4</v>
      </c>
      <c r="D90281" t="inlineStr">
        <is>
          <t>{'jloboescalona-raeditor', 'jloboescalona-eslint-config', 'jloboescalona-novnc-with-fps'}</t>
        </is>
      </c>
    </row>
    <row r="90282">
      <c r="A90282" s="1" t="n">
        <v>90280</v>
      </c>
      <c r="B90282" t="inlineStr">
        <is>
          <t>aitodotai</t>
        </is>
      </c>
      <c r="C90282" t="n">
        <v>4</v>
      </c>
      <c r="D90282" t="inlineStr">
        <is>
          <t>{'@aitodotai~json-stringify-pretty-compact', '@aitodotai~mdx-js-runtime', '@aitodotai~aito-price-tool'}</t>
        </is>
      </c>
    </row>
    <row r="90283">
      <c r="A90283" s="1" t="n">
        <v>90281</v>
      </c>
      <c r="B90283" t="inlineStr">
        <is>
          <t>jsone</t>
        </is>
      </c>
      <c r="C90283" t="n">
        <v>4</v>
      </c>
      <c r="D90283" t="inlineStr">
        <is>
          <t>{'eslint-config-react-jsone', 'jsone-ui', 'jsone'}</t>
        </is>
      </c>
    </row>
    <row r="90284">
      <c r="A90284" s="1" t="n">
        <v>90282</v>
      </c>
      <c r="B90284" t="inlineStr">
        <is>
          <t>goodness</t>
        </is>
      </c>
      <c r="C90284" t="n">
        <v>4</v>
      </c>
      <c r="D90284" t="inlineStr">
        <is>
          <t>{'streamed-tcc-goodness', 'goodness', 'ohmygoodness'}</t>
        </is>
      </c>
    </row>
    <row r="90285">
      <c r="A90285" s="1" t="n">
        <v>90283</v>
      </c>
      <c r="B90285" t="inlineStr">
        <is>
          <t>trafaret</t>
        </is>
      </c>
      <c r="C90285" t="n">
        <v>4</v>
      </c>
      <c r="D90285" t="inlineStr">
        <is>
          <t>{'trafaret-config', 'trafaret-schema', 'trafaret-validator'}</t>
        </is>
      </c>
    </row>
    <row r="90286">
      <c r="A90286" s="1" t="n">
        <v>90284</v>
      </c>
      <c r="B90286" t="inlineStr">
        <is>
          <t>unlikely</t>
        </is>
      </c>
      <c r="C90286" t="n">
        <v>4</v>
      </c>
      <c r="D90286" t="inlineStr">
        <is>
          <t>{'@unlikelystudio~generator-wordpress-plugin', '@unlikelystudio~bases-prettier', '@unlikelystudio~simpleql'}</t>
        </is>
      </c>
    </row>
    <row r="90287">
      <c r="A90287" s="1" t="n">
        <v>90285</v>
      </c>
      <c r="B90287" t="inlineStr">
        <is>
          <t>unlikelystudio</t>
        </is>
      </c>
      <c r="C90287" t="n">
        <v>4</v>
      </c>
      <c r="D90287" t="inlineStr">
        <is>
          <t>{'@unlikelystudio~generator-wordpress-plugin', '@unlikelystudio~bases-prettier', '@unlikelystudio~simpleql'}</t>
        </is>
      </c>
    </row>
    <row r="90288">
      <c r="A90288" s="1" t="n">
        <v>90286</v>
      </c>
      <c r="B90288" t="inlineStr">
        <is>
          <t>nteu</t>
        </is>
      </c>
      <c r="C90288" t="n">
        <v>4</v>
      </c>
      <c r="D90288" t="inlineStr">
        <is>
          <t>{'nteu-corporate-engine', 'nteu-translation-engine', 'nteu-gateway'}</t>
        </is>
      </c>
    </row>
    <row r="90289">
      <c r="A90289" s="1" t="n">
        <v>90287</v>
      </c>
      <c r="B90289" t="inlineStr">
        <is>
          <t>openxum</t>
        </is>
      </c>
      <c r="C90289" t="n">
        <v>4</v>
      </c>
      <c r="D90289" t="inlineStr">
        <is>
          <t>{'openxum-browser', 'openxum-core', 'openxum-ai'}</t>
        </is>
      </c>
    </row>
    <row r="90290">
      <c r="A90290" s="1" t="n">
        <v>90288</v>
      </c>
      <c r="B90290" t="inlineStr">
        <is>
          <t>olney</t>
        </is>
      </c>
      <c r="C90290" t="n">
        <v>4</v>
      </c>
      <c r="D90290" t="inlineStr">
        <is>
          <t>{'@aolney~self-explanation-extension', '@aolney~experimental-control', '@aolney~fable-jupyterlab-blockly-extension'}</t>
        </is>
      </c>
    </row>
    <row r="90291">
      <c r="A90291" s="1" t="n">
        <v>90289</v>
      </c>
      <c r="B90291" t="inlineStr">
        <is>
          <t>aolney</t>
        </is>
      </c>
      <c r="C90291" t="n">
        <v>4</v>
      </c>
      <c r="D90291" t="inlineStr">
        <is>
          <t>{'@aolney~self-explanation-extension', '@aolney~experimental-control', '@aolney~fable-jupyterlab-blockly-extension'}</t>
        </is>
      </c>
    </row>
    <row r="90292">
      <c r="A90292" s="1" t="n">
        <v>90290</v>
      </c>
      <c r="B90292" t="inlineStr">
        <is>
          <t>conx</t>
        </is>
      </c>
      <c r="C90292" t="n">
        <v>4</v>
      </c>
      <c r="D90292" t="inlineStr">
        <is>
          <t>{'@koreconx~dashboard', '@koreconx~portfolio', '@koreconx~common'}</t>
        </is>
      </c>
    </row>
    <row r="90293">
      <c r="A90293" s="1" t="n">
        <v>90291</v>
      </c>
      <c r="B90293" t="inlineStr">
        <is>
          <t>fatt</t>
        </is>
      </c>
      <c r="C90293" t="n">
        <v>4</v>
      </c>
      <c r="D90293" t="inlineStr">
        <is>
          <t>{'fattlog', 'fattdaemondeb', 'fattmerchant'}</t>
        </is>
      </c>
    </row>
    <row r="90294">
      <c r="A90294" s="1" t="n">
        <v>90292</v>
      </c>
      <c r="B90294" t="inlineStr">
        <is>
          <t>yuca</t>
        </is>
      </c>
      <c r="C90294" t="n">
        <v>4</v>
      </c>
      <c r="D90294" t="inlineStr">
        <is>
          <t>{'itheima-tools-huangyucai', 'yucai_util', 'yuca'}</t>
        </is>
      </c>
    </row>
    <row r="90295">
      <c r="A90295" s="1" t="n">
        <v>90293</v>
      </c>
      <c r="B90295" t="inlineStr">
        <is>
          <t>bacc</t>
        </is>
      </c>
      <c r="C90295" t="n">
        <v>4</v>
      </c>
      <c r="D90295" t="inlineStr">
        <is>
          <t>{'docsis-provisioner-bacc', 'bacclib', 'wio.bacc'}</t>
        </is>
      </c>
    </row>
    <row r="90296">
      <c r="A90296" s="1" t="n">
        <v>90294</v>
      </c>
      <c r="B90296" t="inlineStr">
        <is>
          <t>zfm20</t>
        </is>
      </c>
      <c r="C90296" t="n">
        <v>4</v>
      </c>
      <c r="D90296" t="inlineStr">
        <is>
          <t>{'zfm20image2base64', 'zfm20', 'jsupm_zfm20'}</t>
        </is>
      </c>
    </row>
    <row r="90297">
      <c r="A90297" s="1" t="n">
        <v>90295</v>
      </c>
      <c r="B90297" t="inlineStr">
        <is>
          <t>becke</t>
        </is>
      </c>
      <c r="C90297" t="n">
        <v>4</v>
      </c>
      <c r="D90297" t="inlineStr">
        <is>
          <t>{'becke', 'becke-ch--regex--s0-0-v1--base--pl--lib', 'ezebecke-react-native-flip-timer'}</t>
        </is>
      </c>
    </row>
    <row r="90298">
      <c r="A90298" s="1" t="n">
        <v>90296</v>
      </c>
      <c r="B90298" t="inlineStr">
        <is>
          <t>retransmit</t>
        </is>
      </c>
      <c r="C90298" t="n">
        <v>4</v>
      </c>
      <c r="D90298" t="inlineStr">
        <is>
          <t>{'retransmit', '@retransmit~gateway', '@retransmit~prism'}</t>
        </is>
      </c>
    </row>
    <row r="90299">
      <c r="A90299" s="1" t="n">
        <v>90297</v>
      </c>
      <c r="B90299" t="inlineStr">
        <is>
          <t>hpkp</t>
        </is>
      </c>
      <c r="C90299" t="n">
        <v>4</v>
      </c>
      <c r="D90299" t="inlineStr">
        <is>
          <t>{'fastify-hpkp', 'hapi-hpkp', 'hpkp'}</t>
        </is>
      </c>
    </row>
    <row r="90300">
      <c r="A90300" s="1" t="n">
        <v>90298</v>
      </c>
      <c r="B90300" t="inlineStr">
        <is>
          <t>downscale</t>
        </is>
      </c>
      <c r="C90300" t="n">
        <v>4</v>
      </c>
      <c r="D90300" t="inlineStr">
        <is>
          <t>{'downscale', '@types~downscale', '@minga~downscale'}</t>
        </is>
      </c>
    </row>
    <row r="90301">
      <c r="A90301" s="1" t="n">
        <v>90299</v>
      </c>
      <c r="B90301" t="inlineStr">
        <is>
          <t>mountie</t>
        </is>
      </c>
      <c r="C90301" t="n">
        <v>4</v>
      </c>
      <c r="D90301" t="inlineStr">
        <is>
          <t>{'express-mountie', 'mountie', '@damountie~ts-collection'}</t>
        </is>
      </c>
    </row>
    <row r="90302">
      <c r="A90302" s="1" t="n">
        <v>90300</v>
      </c>
      <c r="B90302" t="inlineStr">
        <is>
          <t>alarmx</t>
        </is>
      </c>
      <c r="C90302" t="n">
        <v>4</v>
      </c>
      <c r="D90302" t="inlineStr">
        <is>
          <t>{'insight-ui-alarmx', 'alarmx', 'insight-api-alarmx'}</t>
        </is>
      </c>
    </row>
    <row r="90303">
      <c r="A90303" s="1" t="n">
        <v>90301</v>
      </c>
      <c r="B90303" t="inlineStr">
        <is>
          <t>mapr</t>
        </is>
      </c>
      <c r="C90303" t="n">
        <v>4</v>
      </c>
      <c r="D90303" t="inlineStr">
        <is>
          <t>{'sahara-plugin-mapr', 'mapr', 'omero-mapr'}</t>
        </is>
      </c>
    </row>
    <row r="90304">
      <c r="A90304" s="1" t="n">
        <v>90302</v>
      </c>
      <c r="B90304" t="inlineStr">
        <is>
          <t>tyx</t>
        </is>
      </c>
      <c r="C90304" t="n">
        <v>4</v>
      </c>
      <c r="D90304" t="inlineStr">
        <is>
          <t>{'justt-tyx', 'tyx', 'justt-tyx-new'}</t>
        </is>
      </c>
    </row>
    <row r="90305">
      <c r="A90305" s="1" t="n">
        <v>90303</v>
      </c>
      <c r="B90305" t="inlineStr">
        <is>
          <t>dpro</t>
        </is>
      </c>
      <c r="C90305" t="n">
        <v>4</v>
      </c>
      <c r="D90305" t="inlineStr">
        <is>
          <t>{'traktor-dpro-adapter-lib', 'traktor-dpro-adapter-cli', 'dpro'}</t>
        </is>
      </c>
    </row>
    <row r="90306">
      <c r="A90306" s="1" t="n">
        <v>90304</v>
      </c>
      <c r="B90306" t="inlineStr">
        <is>
          <t>fixjs</t>
        </is>
      </c>
      <c r="C90306" t="n">
        <v>4</v>
      </c>
      <c r="D90306" t="inlineStr">
        <is>
          <t>{'gf-fixjs', 'edpx-fixjs', 'fixjs'}</t>
        </is>
      </c>
    </row>
    <row r="90307">
      <c r="A90307" s="1" t="n">
        <v>90305</v>
      </c>
      <c r="B90307" t="inlineStr">
        <is>
          <t>wga</t>
        </is>
      </c>
      <c r="C90307" t="n">
        <v>4</v>
      </c>
      <c r="D90307" t="inlineStr">
        <is>
          <t>{'wga-api', 'wga', 'wga-theme'}</t>
        </is>
      </c>
    </row>
    <row r="90308">
      <c r="A90308" s="1" t="n">
        <v>90306</v>
      </c>
      <c r="B90308" t="inlineStr">
        <is>
          <t>paniagua</t>
        </is>
      </c>
      <c r="C90308" t="n">
        <v>4</v>
      </c>
      <c r="D90308" t="inlineStr">
        <is>
          <t>{'paniagua-toolbar', '@jose.paniagua.160799~tree-class-implementation', '@jose.paniagua.160799~tree-factory-implementation'}</t>
        </is>
      </c>
    </row>
    <row r="90309">
      <c r="A90309" s="1" t="n">
        <v>90307</v>
      </c>
      <c r="B90309" t="inlineStr">
        <is>
          <t>visibilityjs</t>
        </is>
      </c>
      <c r="C90309" t="n">
        <v>4</v>
      </c>
      <c r="D90309" t="inlineStr">
        <is>
          <t>{'shimo-visibilityjs', '@ohdsi~visibilityjs', 'visibilityjs'}</t>
        </is>
      </c>
    </row>
    <row r="90310">
      <c r="A90310" s="1" t="n">
        <v>90308</v>
      </c>
      <c r="B90310" t="inlineStr">
        <is>
          <t>deviceon</t>
        </is>
      </c>
      <c r="C90310" t="n">
        <v>4</v>
      </c>
      <c r="D90310" t="inlineStr">
        <is>
          <t>{'deviceon-overview-map-component', 'deviceon-overview-test1', 'deviceon-component'}</t>
        </is>
      </c>
    </row>
    <row r="90311">
      <c r="A90311" s="1" t="n">
        <v>90309</v>
      </c>
      <c r="B90311" t="inlineStr">
        <is>
          <t>privkey</t>
        </is>
      </c>
      <c r="C90311" t="n">
        <v>4</v>
      </c>
      <c r="D90311" t="inlineStr">
        <is>
          <t>{'truffle-hdwallet-provider-privkey', 'connect-privkey-to-provider', 'shadows-truffle-hdwallet-provider-privkey'}</t>
        </is>
      </c>
    </row>
    <row r="90312">
      <c r="A90312" s="1" t="n">
        <v>90310</v>
      </c>
      <c r="B90312" t="inlineStr">
        <is>
          <t>moer</t>
        </is>
      </c>
      <c r="C90312" t="n">
        <v>4</v>
      </c>
      <c r="D90312" t="inlineStr">
        <is>
          <t>{'babel-plugin-moer', 'generator-moer', 'moer'}</t>
        </is>
      </c>
    </row>
    <row r="90313">
      <c r="A90313" s="1" t="n">
        <v>90311</v>
      </c>
      <c r="B90313" t="inlineStr">
        <is>
          <t>laterooms</t>
        </is>
      </c>
      <c r="C90313" t="n">
        <v>4</v>
      </c>
      <c r="D90313" t="inlineStr">
        <is>
          <t>{'eslint-config-laterooms', 'hubot-laterooms-releases', 'composer-laterooms-session'}</t>
        </is>
      </c>
    </row>
    <row r="90314">
      <c r="A90314" s="1" t="n">
        <v>90312</v>
      </c>
      <c r="B90314" t="inlineStr">
        <is>
          <t>clothing</t>
        </is>
      </c>
      <c r="C90314" t="n">
        <v>4</v>
      </c>
      <c r="D90314" t="inlineStr">
        <is>
          <t>{'clothingweb', 'ms-clothing', 'dg-clothing'}</t>
        </is>
      </c>
    </row>
    <row r="90315">
      <c r="A90315" s="1" t="n">
        <v>90313</v>
      </c>
      <c r="B90315" t="inlineStr">
        <is>
          <t>lere</t>
        </is>
      </c>
      <c r="C90315" t="n">
        <v>4</v>
      </c>
      <c r="D90315" t="inlineStr">
        <is>
          <t>{'html-plugin-leremede', 'eslint-config-leremede', 'eslint-plugin-leremede'}</t>
        </is>
      </c>
    </row>
    <row r="90316">
      <c r="A90316" s="1" t="n">
        <v>90314</v>
      </c>
      <c r="B90316" t="inlineStr">
        <is>
          <t>leremede</t>
        </is>
      </c>
      <c r="C90316" t="n">
        <v>4</v>
      </c>
      <c r="D90316" t="inlineStr">
        <is>
          <t>{'html-plugin-leremede', 'eslint-config-leremede', 'eslint-plugin-leremede'}</t>
        </is>
      </c>
    </row>
    <row r="90317">
      <c r="A90317" s="1" t="n">
        <v>90315</v>
      </c>
      <c r="B90317" t="inlineStr">
        <is>
          <t>riello</t>
        </is>
      </c>
      <c r="C90317" t="n">
        <v>4</v>
      </c>
      <c r="D90317" t="inlineStr">
        <is>
          <t>{'@nicolalopatriello~galileo', '@hector.signoriello~mediaplayer', '@nicolalopatriello~ngx-spreadsheet-lib'}</t>
        </is>
      </c>
    </row>
    <row r="90318">
      <c r="A90318" s="1" t="n">
        <v>90316</v>
      </c>
      <c r="B90318" t="inlineStr">
        <is>
          <t>genres</t>
        </is>
      </c>
      <c r="C90318" t="n">
        <v>4</v>
      </c>
      <c r="D90318" t="inlineStr">
        <is>
          <t>{'project_genres', 'musicgenres-json', '@451gradus~genres-tree'}</t>
        </is>
      </c>
    </row>
    <row r="90319">
      <c r="A90319" s="1" t="n">
        <v>90317</v>
      </c>
      <c r="B90319" t="inlineStr">
        <is>
          <t>fluxpoint</t>
        </is>
      </c>
      <c r="C90319" t="n">
        <v>4</v>
      </c>
      <c r="D90319" t="inlineStr">
        <is>
          <t>{'fluxpoint-api.js', '@fearfuldev~fluxpoint', 'fluxpoint-node'}</t>
        </is>
      </c>
    </row>
    <row r="90320">
      <c r="A90320" s="1" t="n">
        <v>90318</v>
      </c>
      <c r="B90320" t="inlineStr">
        <is>
          <t>thecaffeinateddev</t>
        </is>
      </c>
      <c r="C90320" t="n">
        <v>4</v>
      </c>
      <c r="D90320" t="inlineStr">
        <is>
          <t>{'@thecaffeinateddev~components', '@thecaffeinateddev~services', '@thecaffeinateddev~bar'}</t>
        </is>
      </c>
    </row>
    <row r="90321">
      <c r="A90321" s="1" t="n">
        <v>90319</v>
      </c>
      <c r="B90321" t="inlineStr">
        <is>
          <t>foreignkey</t>
        </is>
      </c>
      <c r="C90321" t="n">
        <v>4</v>
      </c>
      <c r="D90321" t="inlineStr">
        <is>
          <t>{'django-composite-foreignkey', 'django-polymorphic-foreignkey', 'django-mongoengine-foreignkey'}</t>
        </is>
      </c>
    </row>
    <row r="90322">
      <c r="A90322" s="1" t="n">
        <v>90320</v>
      </c>
      <c r="B90322" t="inlineStr">
        <is>
          <t>mqueue</t>
        </is>
      </c>
      <c r="C90322" t="n">
        <v>4</v>
      </c>
      <c r="D90322" t="inlineStr">
        <is>
          <t>{'django-mqueue', 'mood-mqueue', 'django-mqueue-livefeed'}</t>
        </is>
      </c>
    </row>
    <row r="90323">
      <c r="A90323" s="1" t="n">
        <v>90321</v>
      </c>
      <c r="B90323" t="inlineStr">
        <is>
          <t>madp</t>
        </is>
      </c>
      <c r="C90323" t="n">
        <v>4</v>
      </c>
      <c r="D90323" t="inlineStr">
        <is>
          <t>{'madp-cli', 'madp-component', 'madp-seed'}</t>
        </is>
      </c>
    </row>
    <row r="90324">
      <c r="A90324" s="1" t="n">
        <v>90322</v>
      </c>
      <c r="B90324" t="inlineStr">
        <is>
          <t>svh</t>
        </is>
      </c>
      <c r="C90324" t="n">
        <v>4</v>
      </c>
      <c r="D90324" t="inlineStr">
        <is>
          <t>{'svh', '@hiq-malardalen~svhiq', 'jsvh-cs-frontend-only-js'}</t>
        </is>
      </c>
    </row>
    <row r="90325">
      <c r="A90325" s="1" t="n">
        <v>90323</v>
      </c>
      <c r="B90325" t="inlineStr">
        <is>
          <t>bodidata</t>
        </is>
      </c>
      <c r="C90325" t="n">
        <v>4</v>
      </c>
      <c r="D90325" t="inlineStr">
        <is>
          <t>{'@bodidata~ui-kitten-components', '@bodidata~events', '@bodidata~micro-boom'}</t>
        </is>
      </c>
    </row>
    <row r="90326">
      <c r="A90326" s="1" t="n">
        <v>90324</v>
      </c>
      <c r="B90326" t="inlineStr">
        <is>
          <t>mounting</t>
        </is>
      </c>
      <c r="C90326" t="n">
        <v>4</v>
      </c>
      <c r="D90326" t="inlineStr">
        <is>
          <t>{'jk-mounting', 'use-fetch-until-mounting', '@ricokahler~react-mounting-transition'}</t>
        </is>
      </c>
    </row>
    <row r="90327">
      <c r="A90327" s="1" t="n">
        <v>90325</v>
      </c>
      <c r="B90327" t="inlineStr">
        <is>
          <t>aste</t>
        </is>
      </c>
      <c r="C90327" t="n">
        <v>4</v>
      </c>
      <c r="D90327" t="inlineStr">
        <is>
          <t>{'astetik', 'frame-print-astericks', 'anasteisha'}</t>
        </is>
      </c>
    </row>
    <row r="90328">
      <c r="A90328" s="1" t="n">
        <v>90326</v>
      </c>
      <c r="B90328" t="inlineStr">
        <is>
          <t>piducancore</t>
        </is>
      </c>
      <c r="C90328" t="n">
        <v>4</v>
      </c>
      <c r="D90328" t="inlineStr">
        <is>
          <t>{'@piducancore~gl33ch', '@piducancore~font-andale-mono', '@piducancore~fonts-andale-mono'}</t>
        </is>
      </c>
    </row>
    <row r="90329">
      <c r="A90329" s="1" t="n">
        <v>90327</v>
      </c>
      <c r="B90329" t="inlineStr">
        <is>
          <t>sam9</t>
        </is>
      </c>
      <c r="C90329" t="n">
        <v>4</v>
      </c>
      <c r="D90329" t="inlineStr">
        <is>
          <t>{'@sam9th~com', '@sam9th~common-modules', '@sam9th~common'}</t>
        </is>
      </c>
    </row>
    <row r="90330">
      <c r="A90330" s="1" t="n">
        <v>90328</v>
      </c>
      <c r="B90330" t="inlineStr">
        <is>
          <t>amaplocation</t>
        </is>
      </c>
      <c r="C90330" t="n">
        <v>4</v>
      </c>
      <c r="D90330" t="inlineStr">
        <is>
          <t>{'com.felixlui.cordova.amaplocation', 'fly-react-native-amaplocation', 'rn-amaplocation'}</t>
        </is>
      </c>
    </row>
    <row r="90331">
      <c r="A90331" s="1" t="n">
        <v>90329</v>
      </c>
      <c r="B90331" t="inlineStr">
        <is>
          <t>morrison</t>
        </is>
      </c>
      <c r="C90331" t="n">
        <v>4</v>
      </c>
      <c r="D90331" t="inlineStr">
        <is>
          <t>{'morrison', '@craigmorrison~eslint-config', '@morrisoncole~gatsby-source-goodreads'}</t>
        </is>
      </c>
    </row>
    <row r="90332">
      <c r="A90332" s="1" t="n">
        <v>90330</v>
      </c>
      <c r="B90332" t="inlineStr">
        <is>
          <t>baryshok</t>
        </is>
      </c>
      <c r="C90332" t="n">
        <v>4</v>
      </c>
      <c r="D90332" t="inlineStr">
        <is>
          <t>{'baryshok-react-native-simple-markdown', 'baryshok-react-native-meteor', 'baryshok-react-native-material-kit'}</t>
        </is>
      </c>
    </row>
    <row r="90333">
      <c r="A90333" s="1" t="n">
        <v>90331</v>
      </c>
      <c r="B90333" t="inlineStr">
        <is>
          <t>hkbyte</t>
        </is>
      </c>
      <c r="C90333" t="n">
        <v>4</v>
      </c>
      <c r="D90333" t="inlineStr">
        <is>
          <t>{'@hkbyte~webapi', '@hkbyte~sql', '@hkbyte~validator'}</t>
        </is>
      </c>
    </row>
    <row r="90334">
      <c r="A90334" s="1" t="n">
        <v>90332</v>
      </c>
      <c r="B90334" t="inlineStr">
        <is>
          <t>rbuild</t>
        </is>
      </c>
      <c r="C90334" t="n">
        <v>4</v>
      </c>
      <c r="D90334" t="inlineStr">
        <is>
          <t>{'node-rbuild', '@bcronin~rbuild', 'ay_rbuild'}</t>
        </is>
      </c>
    </row>
    <row r="90335">
      <c r="A90335" s="1" t="n">
        <v>90333</v>
      </c>
      <c r="B90335" t="inlineStr">
        <is>
          <t>norelite</t>
        </is>
      </c>
      <c r="C90335" t="n">
        <v>4</v>
      </c>
      <c r="D90335" t="inlineStr">
        <is>
          <t>{'norelite', 'node-red-contrib-norelite-color', 'node-red-contrib-norelite'}</t>
        </is>
      </c>
    </row>
    <row r="90336">
      <c r="A90336" s="1" t="n">
        <v>90334</v>
      </c>
      <c r="B90336" t="inlineStr">
        <is>
          <t>bbcl</t>
        </is>
      </c>
      <c r="C90336" t="n">
        <v>4</v>
      </c>
      <c r="D90336" t="inlineStr">
        <is>
          <t>{'bbcl-sentry-miniapp', 'bbcl-sentry-react', 'bbcl-eslint'}</t>
        </is>
      </c>
    </row>
    <row r="90337">
      <c r="A90337" s="1" t="n">
        <v>90335</v>
      </c>
      <c r="B90337" t="inlineStr">
        <is>
          <t>littles1</t>
        </is>
      </c>
      <c r="C90337" t="n">
        <v>4</v>
      </c>
      <c r="D90337" t="inlineStr">
        <is>
          <t>{'@littles1-org~errorhandler', 'littles1-demo', '@littles1-classes~errorhandler'}</t>
        </is>
      </c>
    </row>
    <row r="90338">
      <c r="A90338" s="1" t="n">
        <v>90336</v>
      </c>
      <c r="B90338" t="inlineStr">
        <is>
          <t>tefl</t>
        </is>
      </c>
      <c r="C90338" t="n">
        <v>4</v>
      </c>
      <c r="D90338" t="inlineStr">
        <is>
          <t>{'teflo-linchpin-plugin', 'teflo-openstack-client-plugin', 'tefles-react'}</t>
        </is>
      </c>
    </row>
    <row r="90339">
      <c r="A90339" s="1" t="n">
        <v>90337</v>
      </c>
      <c r="B90339" t="inlineStr">
        <is>
          <t>mapro84</t>
        </is>
      </c>
      <c r="C90339" t="n">
        <v>4</v>
      </c>
      <c r="D90339" t="inlineStr">
        <is>
          <t>{'mapro84', 'monitoringmapro84', 'libex-mapro84'}</t>
        </is>
      </c>
    </row>
    <row r="90340">
      <c r="A90340" s="1" t="n">
        <v>90338</v>
      </c>
      <c r="B90340" t="inlineStr">
        <is>
          <t>blockchains</t>
        </is>
      </c>
      <c r="C90340" t="n">
        <v>4</v>
      </c>
      <c r="D90340" t="inlineStr">
        <is>
          <t>{'blockchains', 'crypticle-blockchains', 'depay-blockchains'}</t>
        </is>
      </c>
    </row>
    <row r="90341">
      <c r="A90341" s="1" t="n">
        <v>90339</v>
      </c>
      <c r="B90341" t="inlineStr">
        <is>
          <t>grex</t>
        </is>
      </c>
      <c r="C90341" t="n">
        <v>4</v>
      </c>
      <c r="D90341" t="inlineStr">
        <is>
          <t>{'semgrex', 'grex.js', 'grex'}</t>
        </is>
      </c>
    </row>
    <row r="90342">
      <c r="A90342" s="1" t="n">
        <v>90340</v>
      </c>
      <c r="B90342" t="inlineStr">
        <is>
          <t>rasgo</t>
        </is>
      </c>
      <c r="C90342" t="n">
        <v>4</v>
      </c>
      <c r="D90342" t="inlineStr">
        <is>
          <t>{'@rasgo~pdf-to-printer', '@rasgo~currency-formatter', '@rasgo~accounting'}</t>
        </is>
      </c>
    </row>
    <row r="90343">
      <c r="A90343" s="1" t="n">
        <v>90341</v>
      </c>
      <c r="B90343" t="inlineStr">
        <is>
          <t>networksetup</t>
        </is>
      </c>
      <c r="C90343" t="n">
        <v>4</v>
      </c>
      <c r="D90343" t="inlineStr">
        <is>
          <t>{'networksetup-proxy', 'alfred-vpn-networksetup', '@cuimingda~networksetup'}</t>
        </is>
      </c>
    </row>
    <row r="90344">
      <c r="A90344" s="1" t="n">
        <v>90342</v>
      </c>
      <c r="B90344" t="inlineStr">
        <is>
          <t>bccc</t>
        </is>
      </c>
      <c r="C90344" t="n">
        <v>4</v>
      </c>
      <c r="D90344" t="inlineStr">
        <is>
          <t>{'ts-bccc', 'ts-bccc-meta-compiler', 'aabbbccc'}</t>
        </is>
      </c>
    </row>
    <row r="90345">
      <c r="A90345" s="1" t="n">
        <v>90343</v>
      </c>
      <c r="B90345" t="inlineStr">
        <is>
          <t>medix</t>
        </is>
      </c>
      <c r="C90345" t="n">
        <v>4</v>
      </c>
      <c r="D90345" t="inlineStr">
        <is>
          <t>{'@medixall~hk-design-system', 'medix-roles', 'react-medixtor'}</t>
        </is>
      </c>
    </row>
    <row r="90346">
      <c r="A90346" s="1" t="n">
        <v>90344</v>
      </c>
      <c r="B90346" t="inlineStr">
        <is>
          <t>clsp</t>
        </is>
      </c>
      <c r="C90346" t="n">
        <v>4</v>
      </c>
      <c r="D90346" t="inlineStr">
        <is>
          <t>{'@skylineos~clsp-player', '@skylineos~videojs-clsp', 'videojs-mse-over-clsp'}</t>
        </is>
      </c>
    </row>
    <row r="90347">
      <c r="A90347" s="1" t="n">
        <v>90345</v>
      </c>
      <c r="B90347" t="inlineStr">
        <is>
          <t>wechatpy</t>
        </is>
      </c>
      <c r="C90347" t="n">
        <v>4</v>
      </c>
      <c r="D90347" t="inlineStr">
        <is>
          <t>{'flask-wechatpy', 'wechatpy-pidan', 'wechatpy'}</t>
        </is>
      </c>
    </row>
    <row r="90348">
      <c r="A90348" s="1" t="n">
        <v>90346</v>
      </c>
      <c r="B90348" t="inlineStr">
        <is>
          <t>revolunet</t>
        </is>
      </c>
      <c r="C90348" t="n">
        <v>4</v>
      </c>
      <c r="D90348" t="inlineStr">
        <is>
          <t>{'react-multiselect-revolunet', 'originate-react-component-revolunet', 'rackt-cli-revolunet'}</t>
        </is>
      </c>
    </row>
    <row r="90349">
      <c r="A90349" s="1" t="n">
        <v>90347</v>
      </c>
      <c r="B90349" t="inlineStr">
        <is>
          <t>vorto</t>
        </is>
      </c>
      <c r="C90349" t="n">
        <v>4</v>
      </c>
      <c r="D90349" t="inlineStr">
        <is>
          <t>{'vorto-dashboard', 'vorto-metamorph', 'vorto'}</t>
        </is>
      </c>
    </row>
    <row r="90350">
      <c r="A90350" s="1" t="n">
        <v>90348</v>
      </c>
      <c r="B90350" t="inlineStr">
        <is>
          <t>nodecache</t>
        </is>
      </c>
      <c r="C90350" t="n">
        <v>4</v>
      </c>
      <c r="D90350" t="inlineStr">
        <is>
          <t>{'nodecache', '@withonevision~omnihive-worker-cache-nodecache', 'passwordless-nodecache'}</t>
        </is>
      </c>
    </row>
    <row r="90351">
      <c r="A90351" s="1" t="n">
        <v>90349</v>
      </c>
      <c r="B90351" t="inlineStr">
        <is>
          <t>engrjabi</t>
        </is>
      </c>
      <c r="C90351" t="n">
        <v>4</v>
      </c>
      <c r="D90351" t="inlineStr">
        <is>
          <t>{'@engrjabi~react-intl.macro', '@engrjabi~subscriptions-transport-ws', '@engrjabi~vue-i18n-extract'}</t>
        </is>
      </c>
    </row>
    <row r="90352">
      <c r="A90352" s="1" t="n">
        <v>90350</v>
      </c>
      <c r="B90352" t="inlineStr">
        <is>
          <t>teropa</t>
        </is>
      </c>
      <c r="C90352" t="n">
        <v>4</v>
      </c>
      <c r="D90352" t="inlineStr">
        <is>
          <t>{'@teropa~oscilloscope', '@teropa~drumkit', '@teropa~spectrum-analyser'}</t>
        </is>
      </c>
    </row>
    <row r="90353">
      <c r="A90353" s="1" t="n">
        <v>90351</v>
      </c>
      <c r="B90353" t="inlineStr">
        <is>
          <t>pygmentize</t>
        </is>
      </c>
      <c r="C90353" t="n">
        <v>4</v>
      </c>
      <c r="D90353" t="inlineStr">
        <is>
          <t>{'tw2-pygmentize', 'pygmentize-bundled', 'pygmentize-bundled-cached'}</t>
        </is>
      </c>
    </row>
    <row r="90354">
      <c r="A90354" s="1" t="n">
        <v>90352</v>
      </c>
      <c r="B90354" t="inlineStr">
        <is>
          <t>kyoung18</t>
        </is>
      </c>
      <c r="C90354" t="n">
        <v>4</v>
      </c>
      <c r="D90354" t="inlineStr">
        <is>
          <t>{'@kyoung18~netlify-cms-app', '@kyoung18~netlify-cms', '@kyoung18~netlify-cms-core'}</t>
        </is>
      </c>
    </row>
    <row r="90355">
      <c r="A90355" s="1" t="n">
        <v>90353</v>
      </c>
      <c r="B90355" t="inlineStr">
        <is>
          <t>pikantino</t>
        </is>
      </c>
      <c r="C90355" t="n">
        <v>4</v>
      </c>
      <c r="D90355" t="inlineStr">
        <is>
          <t>{'@pikantino~compiler', '@pikantino~pkg', '@pikantino~toolkit'}</t>
        </is>
      </c>
    </row>
    <row r="90356">
      <c r="A90356" s="1" t="n">
        <v>90354</v>
      </c>
      <c r="B90356" t="inlineStr">
        <is>
          <t>grpcweb</t>
        </is>
      </c>
      <c r="C90356" t="n">
        <v>4</v>
      </c>
      <c r="D90356" t="inlineStr">
        <is>
          <t>{'@gitpod~supervisor-api-grpcweb', 'attachmment-service-grpcweb', '@protobuf-ts~grpcweb-transport'}</t>
        </is>
      </c>
    </row>
    <row r="90357">
      <c r="A90357" s="1" t="n">
        <v>90355</v>
      </c>
      <c r="B90357" t="inlineStr">
        <is>
          <t>krawczyk</t>
        </is>
      </c>
      <c r="C90357" t="n">
        <v>4</v>
      </c>
      <c r="D90357" t="inlineStr">
        <is>
          <t>{'krawczyk-bartosz-3id2-zadanie5', 'krawczyk-bartosz-3id-zadanie1', 'krawczyk-bartosz-3id-zadanie2'}</t>
        </is>
      </c>
    </row>
    <row r="90358">
      <c r="A90358" s="1" t="n">
        <v>90356</v>
      </c>
      <c r="B90358" t="inlineStr">
        <is>
          <t>mingxin</t>
        </is>
      </c>
      <c r="C90358" t="n">
        <v>4</v>
      </c>
      <c r="D90358" t="inlineStr">
        <is>
          <t>{'mingxin-components-lib', 'mingxin-ui-test', 'mingxin-components'}</t>
        </is>
      </c>
    </row>
    <row r="90359">
      <c r="A90359" s="1" t="n">
        <v>90357</v>
      </c>
      <c r="B90359" t="inlineStr">
        <is>
          <t>blockbook</t>
        </is>
      </c>
      <c r="C90359" t="n">
        <v>4</v>
      </c>
      <c r="D90359" t="inlineStr">
        <is>
          <t>{'blockbook-cli', 'blockbook-client', 'blockbook'}</t>
        </is>
      </c>
    </row>
    <row r="90360">
      <c r="A90360" s="1" t="n">
        <v>90358</v>
      </c>
      <c r="B90360" t="inlineStr">
        <is>
          <t>capacit</t>
        </is>
      </c>
      <c r="C90360" t="n">
        <v>4</v>
      </c>
      <c r="D90360" t="inlineStr">
        <is>
          <t>{'neptune-capacitator-plugin', 'capacitacion', 'capacitacion-js-basico'}</t>
        </is>
      </c>
    </row>
    <row r="90361">
      <c r="A90361" s="1" t="n">
        <v>90359</v>
      </c>
      <c r="B90361" t="inlineStr">
        <is>
          <t>hazama</t>
        </is>
      </c>
      <c r="C90361" t="n">
        <v>4</v>
      </c>
      <c r="D90361" t="inlineStr">
        <is>
          <t>{'hazama-db', 'hazama-lib', '@tonyhazama~tvmaze'}</t>
        </is>
      </c>
    </row>
    <row r="90362">
      <c r="A90362" s="1" t="n">
        <v>90360</v>
      </c>
      <c r="B90362" t="inlineStr">
        <is>
          <t>rdml</t>
        </is>
      </c>
      <c r="C90362" t="n">
        <v>4</v>
      </c>
      <c r="D90362" t="inlineStr">
        <is>
          <t>{'spinner-rdml', 'random-messages-rdml', 'buttons-rdml'}</t>
        </is>
      </c>
    </row>
    <row r="90363">
      <c r="A90363" s="1" t="n">
        <v>90361</v>
      </c>
      <c r="B90363" t="inlineStr">
        <is>
          <t>slashlib</t>
        </is>
      </c>
      <c r="C90363" t="n">
        <v>4</v>
      </c>
      <c r="D90363" t="inlineStr">
        <is>
          <t>{'@org.slashlib~ts-enums-and-flags', '@org.slashlib~ng-services-core', '@org.slashlib~ng-providers-mat-svg'}</t>
        </is>
      </c>
    </row>
    <row r="90364">
      <c r="A90364" s="1" t="n">
        <v>90362</v>
      </c>
      <c r="B90364" t="inlineStr">
        <is>
          <t>mjq</t>
        </is>
      </c>
      <c r="C90364" t="n">
        <v>4</v>
      </c>
      <c r="D90364" t="inlineStr">
        <is>
          <t>{'mjq-learn-vue-employee-query', 'mjq-learn-ts-vue', 'libary_mjq'}</t>
        </is>
      </c>
    </row>
    <row r="90365">
      <c r="A90365" s="1" t="n">
        <v>90363</v>
      </c>
      <c r="B90365" t="inlineStr">
        <is>
          <t>bugswarm</t>
        </is>
      </c>
      <c r="C90365" t="n">
        <v>4</v>
      </c>
      <c r="D90365" t="inlineStr">
        <is>
          <t>{'bugswarm-cfg', 'bugswarm-common', 'bugswarm-prt'}</t>
        </is>
      </c>
    </row>
    <row r="90366">
      <c r="A90366" s="1" t="n">
        <v>90364</v>
      </c>
      <c r="B90366" t="inlineStr">
        <is>
          <t>nzxt</t>
        </is>
      </c>
      <c r="C90366" t="n">
        <v>4</v>
      </c>
      <c r="D90366" t="inlineStr">
        <is>
          <t>{'nzxt', 'nzxt-docs', 'nzxt-hid-devices-list'}</t>
        </is>
      </c>
    </row>
    <row r="90367">
      <c r="A90367" s="1" t="n">
        <v>90365</v>
      </c>
      <c r="B90367" t="inlineStr">
        <is>
          <t>mikit</t>
        </is>
      </c>
      <c r="C90367" t="n">
        <v>4</v>
      </c>
      <c r="D90367" t="inlineStr">
        <is>
          <t>{'mikit-react', 'mikit', 'mikit-icons'}</t>
        </is>
      </c>
    </row>
    <row r="90368">
      <c r="A90368" s="1" t="n">
        <v>90366</v>
      </c>
      <c r="B90368" t="inlineStr">
        <is>
          <t>styleaux</t>
        </is>
      </c>
      <c r="C90368" t="n">
        <v>4</v>
      </c>
      <c r="D90368" t="inlineStr">
        <is>
          <t>{'@styleaux~csstype', '@styleaux~emotion', '@styleaux~theming'}</t>
        </is>
      </c>
    </row>
    <row r="90369">
      <c r="A90369" s="1" t="n">
        <v>90367</v>
      </c>
      <c r="B90369" t="inlineStr">
        <is>
          <t>provendb</t>
        </is>
      </c>
      <c r="C90369" t="n">
        <v>4</v>
      </c>
      <c r="D90369" t="inlineStr">
        <is>
          <t>{'@southbanksoftware~provendb-node-driver', 'provendb-node-driver', 'provendb-node-example'}</t>
        </is>
      </c>
    </row>
    <row r="90370">
      <c r="A90370" s="1" t="n">
        <v>90368</v>
      </c>
      <c r="B90370" t="inlineStr">
        <is>
          <t>subchannel</t>
        </is>
      </c>
      <c r="C90370" t="n">
        <v>4</v>
      </c>
      <c r="D90370" t="inlineStr">
        <is>
          <t>{'subchannel-service', 'generator-subchannel', 'stylelint-config-subchannel'}</t>
        </is>
      </c>
    </row>
    <row r="90371">
      <c r="A90371" s="1" t="n">
        <v>90369</v>
      </c>
      <c r="B90371" t="inlineStr">
        <is>
          <t>chromapdx</t>
        </is>
      </c>
      <c r="C90371" t="n">
        <v>4</v>
      </c>
      <c r="D90371" t="inlineStr">
        <is>
          <t>{'@chromapdx~graphql-api', '@chromapdx~cbc-nft', '@chromapdx~apollo'}</t>
        </is>
      </c>
    </row>
    <row r="90372">
      <c r="A90372" s="1" t="n">
        <v>90370</v>
      </c>
      <c r="B90372" t="inlineStr">
        <is>
          <t>gdcm</t>
        </is>
      </c>
      <c r="C90372" t="n">
        <v>4</v>
      </c>
      <c r="D90372" t="inlineStr">
        <is>
          <t>{'python-gdcm', 'gdcm', 'latis-gdcm-win'}</t>
        </is>
      </c>
    </row>
    <row r="90373">
      <c r="A90373" s="1" t="n">
        <v>90371</v>
      </c>
      <c r="B90373" t="inlineStr">
        <is>
          <t>undead</t>
        </is>
      </c>
      <c r="C90373" t="n">
        <v>4</v>
      </c>
      <c r="D90373" t="inlineStr">
        <is>
          <t>{'undead', 'undead-browser', '@undead1-fire~fire'}</t>
        </is>
      </c>
    </row>
    <row r="90374">
      <c r="A90374" s="1" t="n">
        <v>90372</v>
      </c>
      <c r="B90374" t="inlineStr">
        <is>
          <t>domparser</t>
        </is>
      </c>
      <c r="C90374" t="n">
        <v>4</v>
      </c>
      <c r="D90374" t="inlineStr">
        <is>
          <t>{'sane-domparser-error', 'domparser', '@journeyapps~domparser'}</t>
        </is>
      </c>
    </row>
    <row r="90375">
      <c r="A90375" s="1" t="n">
        <v>90373</v>
      </c>
      <c r="B90375" t="inlineStr">
        <is>
          <t>tansu</t>
        </is>
      </c>
      <c r="C90375" t="n">
        <v>4</v>
      </c>
      <c r="D90375" t="inlineStr">
        <is>
          <t>{'tansuo-date-picker', 'tansuo-city-picker', 'tansu'}</t>
        </is>
      </c>
    </row>
    <row r="90376">
      <c r="A90376" s="1" t="n">
        <v>90374</v>
      </c>
      <c r="B90376" t="inlineStr">
        <is>
          <t>sungin</t>
        </is>
      </c>
      <c r="C90376" t="n">
        <v>4</v>
      </c>
      <c r="D90376" t="inlineStr">
        <is>
          <t>{'sungin-helper', 'sungin-util', 'sungin-c-util'}</t>
        </is>
      </c>
    </row>
    <row r="90377">
      <c r="A90377" s="1" t="n">
        <v>90375</v>
      </c>
      <c r="B90377" t="inlineStr">
        <is>
          <t>ssll</t>
        </is>
      </c>
      <c r="C90377" t="n">
        <v>4</v>
      </c>
      <c r="D90377" t="inlineStr">
        <is>
          <t>{'ng-ssll-framework', 'ssll-ng2-module', 'ssll-ng2-demo'}</t>
        </is>
      </c>
    </row>
    <row r="90378">
      <c r="A90378" s="1" t="n">
        <v>90376</v>
      </c>
      <c r="B90378" t="inlineStr">
        <is>
          <t>usetitle</t>
        </is>
      </c>
      <c r="C90378" t="n">
        <v>4</v>
      </c>
      <c r="D90378" t="inlineStr">
        <is>
          <t>{'usetitle', '@hooks-test~usetitle', '@myreact-nooks~usetitle'}</t>
        </is>
      </c>
    </row>
    <row r="90379">
      <c r="A90379" s="1" t="n">
        <v>90377</v>
      </c>
      <c r="B90379" t="inlineStr">
        <is>
          <t>zoneplate</t>
        </is>
      </c>
      <c r="C90379" t="n">
        <v>4</v>
      </c>
      <c r="D90379" t="inlineStr">
        <is>
          <t>{'@daneroo~zoneplate-go', '@daneroo~zoneplate-rust', '@daneroo~zoneplate-js'}</t>
        </is>
      </c>
    </row>
    <row r="90380">
      <c r="A90380" s="1" t="n">
        <v>90378</v>
      </c>
      <c r="B90380" t="inlineStr">
        <is>
          <t>sicoob</t>
        </is>
      </c>
      <c r="C90380" t="n">
        <v>4</v>
      </c>
      <c r="D90380" t="inlineStr">
        <is>
          <t>{'sicoob-hotsite', '@sicoob~users-sdk', '@sicoob~users-ui'}</t>
        </is>
      </c>
    </row>
    <row r="90381">
      <c r="A90381" s="1" t="n">
        <v>90379</v>
      </c>
      <c r="B90381" t="inlineStr">
        <is>
          <t>lupe</t>
        </is>
      </c>
      <c r="C90381" t="n">
        <v>4</v>
      </c>
      <c r="D90381" t="inlineStr">
        <is>
          <t>{'@lupeiran~test-example-block', '@lupe.-~rainbow-log', 'glupe'}</t>
        </is>
      </c>
    </row>
    <row r="90382">
      <c r="A90382" s="1" t="n">
        <v>90380</v>
      </c>
      <c r="B90382" t="inlineStr">
        <is>
          <t>rhythmic</t>
        </is>
      </c>
      <c r="C90382" t="n">
        <v>4</v>
      </c>
      <c r="D90382" t="inlineStr">
        <is>
          <t>{'rhythmicml', 'rhythmic-scale', 'rhythmic'}</t>
        </is>
      </c>
    </row>
    <row r="90383">
      <c r="A90383" s="1" t="n">
        <v>90381</v>
      </c>
      <c r="B90383" t="inlineStr">
        <is>
          <t>demoplugin</t>
        </is>
      </c>
      <c r="C90383" t="n">
        <v>4</v>
      </c>
      <c r="D90383" t="inlineStr">
        <is>
          <t>{'fis-postpackager-demoplugin', 'demoplugin', 'nativescript-demoplugin'}</t>
        </is>
      </c>
    </row>
    <row r="90384">
      <c r="A90384" s="1" t="n">
        <v>90382</v>
      </c>
      <c r="B90384" t="inlineStr">
        <is>
          <t>ails</t>
        </is>
      </c>
      <c r="C90384" t="n">
        <v>4</v>
      </c>
      <c r="D90384" t="inlineStr">
        <is>
          <t>{'qzails-pyxsqbs', 'qails', 'qails-cli'}</t>
        </is>
      </c>
    </row>
    <row r="90385">
      <c r="A90385" s="1" t="n">
        <v>90383</v>
      </c>
      <c r="B90385" t="inlineStr">
        <is>
          <t>printlog</t>
        </is>
      </c>
      <c r="C90385" t="n">
        <v>4</v>
      </c>
      <c r="D90385" t="inlineStr">
        <is>
          <t>{'@wingtree~react-native-printlog', 'printlog', 'nose-printlog'}</t>
        </is>
      </c>
    </row>
    <row r="90386">
      <c r="A90386" s="1" t="n">
        <v>90384</v>
      </c>
      <c r="B90386" t="inlineStr">
        <is>
          <t>loro</t>
        </is>
      </c>
      <c r="C90386" t="n">
        <v>4</v>
      </c>
      <c r="D90386" t="inlineStr">
        <is>
          <t>{'grunt-lorogy', 'vue-tips-lorogy', 'loro'}</t>
        </is>
      </c>
    </row>
    <row r="90387">
      <c r="A90387" s="1" t="n">
        <v>90385</v>
      </c>
      <c r="B90387" t="inlineStr">
        <is>
          <t>newio</t>
        </is>
      </c>
      <c r="C90387" t="n">
        <v>4</v>
      </c>
      <c r="D90387" t="inlineStr">
        <is>
          <t>{'newio-requests', 'newio', 'newio-rethinkdb'}</t>
        </is>
      </c>
    </row>
    <row r="90388">
      <c r="A90388" s="1" t="n">
        <v>90386</v>
      </c>
      <c r="B90388" t="inlineStr">
        <is>
          <t>lggruspe</t>
        </is>
      </c>
      <c r="C90388" t="n">
        <v>4</v>
      </c>
      <c r="D90388" t="inlineStr">
        <is>
          <t>{'@lggruspe~ui', '@lggruspe~fragment-router', '@lggruspe~view-hooks'}</t>
        </is>
      </c>
    </row>
    <row r="90389">
      <c r="A90389" s="1" t="n">
        <v>90387</v>
      </c>
      <c r="B90389" t="inlineStr">
        <is>
          <t>davison</t>
        </is>
      </c>
      <c r="C90389" t="n">
        <v>4</v>
      </c>
      <c r="D90389" t="inlineStr">
        <is>
          <t>{'@markrdavison~zeno-common', '@markrdavison~zeno-common-client', '@markrdavison~zeno-common-server'}</t>
        </is>
      </c>
    </row>
    <row r="90390">
      <c r="A90390" s="1" t="n">
        <v>90388</v>
      </c>
      <c r="B90390" t="inlineStr">
        <is>
          <t>operand</t>
        </is>
      </c>
      <c r="C90390" t="n">
        <v>4</v>
      </c>
      <c r="D90390" t="inlineStr">
        <is>
          <t>{'operand', 'sql-operandcount', '@putout~plugin-remove-useless-operand'}</t>
        </is>
      </c>
    </row>
    <row r="90391">
      <c r="A90391" s="1" t="n">
        <v>90389</v>
      </c>
      <c r="B90391" t="inlineStr">
        <is>
          <t>hchiam</t>
        </is>
      </c>
      <c r="C90391" t="n">
        <v>4</v>
      </c>
      <c r="D90391" t="inlineStr">
        <is>
          <t>{'@hchiam~deps', 'generator-hchiam-learning', '@hchiam~2dnote'}</t>
        </is>
      </c>
    </row>
    <row r="90392">
      <c r="A90392" s="1" t="n">
        <v>90390</v>
      </c>
      <c r="B90392" t="inlineStr">
        <is>
          <t>lluis</t>
        </is>
      </c>
      <c r="C90392" t="n">
        <v>4</v>
      </c>
      <c r="D90392" t="inlineStr">
        <is>
          <t>{'@lluis~codo', 'skylab-lluis-npm', 'com.lluismnd.cordova.plugin.brotherprinter'}</t>
        </is>
      </c>
    </row>
    <row r="90393">
      <c r="A90393" s="1" t="n">
        <v>90391</v>
      </c>
      <c r="B90393" t="inlineStr">
        <is>
          <t>morphatic</t>
        </is>
      </c>
      <c r="C90393" t="n">
        <v>4</v>
      </c>
      <c r="D90393" t="inlineStr">
        <is>
          <t>{'@morphatic~charts', '@morphatic~feathers-auth0', '@morphatic~feathers-auth0-authorize-hook'}</t>
        </is>
      </c>
    </row>
    <row r="90394">
      <c r="A90394" s="1" t="n">
        <v>90392</v>
      </c>
      <c r="B90394" t="inlineStr">
        <is>
          <t>matchengine</t>
        </is>
      </c>
      <c r="C90394" t="n">
        <v>4</v>
      </c>
      <c r="D90394" t="inlineStr">
        <is>
          <t>{'tineye-matchengine', 'node-matchengine', 'matchengine-tools'}</t>
        </is>
      </c>
    </row>
    <row r="90395">
      <c r="A90395" s="1" t="n">
        <v>90393</v>
      </c>
      <c r="B90395" t="inlineStr">
        <is>
          <t>croods</t>
        </is>
      </c>
      <c r="C90395" t="n">
        <v>4</v>
      </c>
      <c r="D90395" t="inlineStr">
        <is>
          <t>{'croods', 'croods-light-auth', 'croods-auth'}</t>
        </is>
      </c>
    </row>
    <row r="90396">
      <c r="A90396" s="1" t="n">
        <v>90394</v>
      </c>
      <c r="B90396" t="inlineStr">
        <is>
          <t>prettyphoto</t>
        </is>
      </c>
      <c r="C90396" t="n">
        <v>4</v>
      </c>
      <c r="D90396" t="inlineStr">
        <is>
          <t>{'@types~jquery.prettyphoto', 'collective-prettyphoto', 'retyped-jquery.prettyphoto-tsd-ambient'}</t>
        </is>
      </c>
    </row>
    <row r="90397">
      <c r="A90397" s="1" t="n">
        <v>90395</v>
      </c>
      <c r="B90397" t="inlineStr">
        <is>
          <t>jennie</t>
        </is>
      </c>
      <c r="C90397" t="n">
        <v>4</v>
      </c>
      <c r="D90397" t="inlineStr">
        <is>
          <t>{'jenniezchu-avataaars', 'jennie-li1', 'mabelle-jennie'}</t>
        </is>
      </c>
    </row>
    <row r="90398">
      <c r="A90398" s="1" t="n">
        <v>90396</v>
      </c>
      <c r="B90398" t="inlineStr">
        <is>
          <t>iconduit</t>
        </is>
      </c>
      <c r="C90398" t="n">
        <v>4</v>
      </c>
      <c r="D90398" t="inlineStr">
        <is>
          <t>{'@iconduit~iconduit', 'iconduit', '@iconduit~html-webpack-plugin'}</t>
        </is>
      </c>
    </row>
    <row r="90399">
      <c r="A90399" s="1" t="n">
        <v>90397</v>
      </c>
      <c r="B90399" t="inlineStr">
        <is>
          <t>domain2</t>
        </is>
      </c>
      <c r="C90399" t="n">
        <v>4</v>
      </c>
      <c r="D90399" t="inlineStr">
        <is>
          <t>{'domain2idna', 'domain2port', '@jswork~next-domain2ip'}</t>
        </is>
      </c>
    </row>
    <row r="90400">
      <c r="A90400" s="1" t="n">
        <v>90398</v>
      </c>
      <c r="B90400" t="inlineStr">
        <is>
          <t>odiff</t>
        </is>
      </c>
      <c r="C90400" t="n">
        <v>4</v>
      </c>
      <c r="D90400" t="inlineStr">
        <is>
          <t>{'odiff-alpha', 'odiff', 'odiff-bin'}</t>
        </is>
      </c>
    </row>
    <row r="90401">
      <c r="A90401" s="1" t="n">
        <v>90399</v>
      </c>
      <c r="B90401" t="inlineStr">
        <is>
          <t>justinbhopper</t>
        </is>
      </c>
      <c r="C90401" t="n">
        <v>4</v>
      </c>
      <c r="D90401" t="inlineStr">
        <is>
          <t>{'@justinbhopper~remarkable-ui', '@justinbhopper~cqrs-sandbox', '@justinbhopper~remarkable-registry'}</t>
        </is>
      </c>
    </row>
    <row r="90402">
      <c r="A90402" s="1" t="n">
        <v>90400</v>
      </c>
      <c r="B90402" t="inlineStr">
        <is>
          <t>gamesconfiguration</t>
        </is>
      </c>
      <c r="C90402" t="n">
        <v>4</v>
      </c>
      <c r="D90402" t="inlineStr">
        <is>
          <t>{'@datafire~google-gamesconfiguration', '@datafire~google_gamesconfiguration', '@types~gapi.client.gamesconfiguration'}</t>
        </is>
      </c>
    </row>
    <row r="90403">
      <c r="A90403" s="1" t="n">
        <v>90401</v>
      </c>
      <c r="B90403" t="inlineStr">
        <is>
          <t>ranjit</t>
        </is>
      </c>
      <c r="C90403" t="n">
        <v>4</v>
      </c>
      <c r="D90403" t="inlineStr">
        <is>
          <t>{'@raulkaranjit~tiny', 'ranjita', '@ranjitkgupta~string-utils'}</t>
        </is>
      </c>
    </row>
    <row r="90404">
      <c r="A90404" s="1" t="n">
        <v>90402</v>
      </c>
      <c r="B90404" t="inlineStr">
        <is>
          <t>gitit</t>
        </is>
      </c>
      <c r="C90404" t="n">
        <v>4</v>
      </c>
      <c r="D90404" t="inlineStr">
        <is>
          <t>{'gitit', 'gitit-cli', 'home-gitit'}</t>
        </is>
      </c>
    </row>
    <row r="90405">
      <c r="A90405" s="1" t="n">
        <v>90403</v>
      </c>
      <c r="B90405" t="inlineStr">
        <is>
          <t>pachverb</t>
        </is>
      </c>
      <c r="C90405" t="n">
        <v>4</v>
      </c>
      <c r="D90405" t="inlineStr">
        <is>
          <t>{'pachverb-structure', 'pachverb-client', 'pachverb-colors-project'}</t>
        </is>
      </c>
    </row>
    <row r="90406">
      <c r="A90406" s="1" t="n">
        <v>90404</v>
      </c>
      <c r="B90406" t="inlineStr">
        <is>
          <t>vcss</t>
        </is>
      </c>
      <c r="C90406" t="n">
        <v>4</v>
      </c>
      <c r="D90406" t="inlineStr">
        <is>
          <t>{'vcss', '@tyyk~vcss', 'vcss.css'}</t>
        </is>
      </c>
    </row>
    <row r="90407">
      <c r="A90407" s="1" t="n">
        <v>90405</v>
      </c>
      <c r="B90407" t="inlineStr">
        <is>
          <t>houhoz</t>
        </is>
      </c>
      <c r="C90407" t="n">
        <v>4</v>
      </c>
      <c r="D90407" t="inlineStr">
        <is>
          <t>{'houhoz-utils', '@houhoz~test', '@houhoz~rollup-test'}</t>
        </is>
      </c>
    </row>
    <row r="90408">
      <c r="A90408" s="1" t="n">
        <v>90406</v>
      </c>
      <c r="B90408" t="inlineStr">
        <is>
          <t>levinhs</t>
        </is>
      </c>
      <c r="C90408" t="n">
        <v>4</v>
      </c>
      <c r="D90408" t="inlineStr">
        <is>
          <t>{'@levinhs~media-metadata-schemas', '@levinhs~nft-hooks', '@levinhs~zdk'}</t>
        </is>
      </c>
    </row>
    <row r="90409">
      <c r="A90409" s="1" t="n">
        <v>90407</v>
      </c>
      <c r="B90409" t="inlineStr">
        <is>
          <t>tianxiang</t>
        </is>
      </c>
      <c r="C90409" t="n">
        <v>4</v>
      </c>
      <c r="D90409" t="inlineStr">
        <is>
          <t>{'5.tianxiang', 'tianxiang-oss', 'npm-tianxiang-oss'}</t>
        </is>
      </c>
    </row>
    <row r="90410">
      <c r="A90410" s="1" t="n">
        <v>90408</v>
      </c>
      <c r="B90410" t="inlineStr">
        <is>
          <t>thingssdk</t>
        </is>
      </c>
      <c r="C90410" t="n">
        <v>4</v>
      </c>
      <c r="D90410" t="inlineStr">
        <is>
          <t>{'thingssdk-espruino-strategy', 'thingssdk-cli', '@thingssdk~ht16k33'}</t>
        </is>
      </c>
    </row>
    <row r="90411">
      <c r="A90411" s="1" t="n">
        <v>90409</v>
      </c>
      <c r="B90411" t="inlineStr">
        <is>
          <t>jiango</t>
        </is>
      </c>
      <c r="C90411" t="n">
        <v>4</v>
      </c>
      <c r="D90411" t="inlineStr">
        <is>
          <t>{'@jiango~validation', '@jiango~sentry', 'jiango'}</t>
        </is>
      </c>
    </row>
    <row r="90412">
      <c r="A90412" s="1" t="n">
        <v>90410</v>
      </c>
      <c r="B90412" t="inlineStr">
        <is>
          <t>mif</t>
        </is>
      </c>
      <c r="C90412" t="n">
        <v>4</v>
      </c>
      <c r="D90412" t="inlineStr">
        <is>
          <t>{'@mif~core', 'react-native-template-mif-app-template', '@mif~runtime'}</t>
        </is>
      </c>
    </row>
    <row r="90413">
      <c r="A90413" s="1" t="n">
        <v>90411</v>
      </c>
      <c r="B90413" t="inlineStr">
        <is>
          <t>gemunion</t>
        </is>
      </c>
      <c r="C90413" t="n">
        <v>4</v>
      </c>
      <c r="D90413" t="inlineStr">
        <is>
          <t>{'@gemunion~mui-rte', '@gemunion~nestjs-sqs', '@gemunion~cross-env'}</t>
        </is>
      </c>
    </row>
    <row r="90414">
      <c r="A90414" s="1" t="n">
        <v>90412</v>
      </c>
      <c r="B90414" t="inlineStr">
        <is>
          <t>vsctb</t>
        </is>
      </c>
      <c r="C90414" t="n">
        <v>4</v>
      </c>
      <c r="D90414" t="inlineStr">
        <is>
          <t>{'vsctb-sample-style', 'vsctb', 'vsctb-palette-bluevery'}</t>
        </is>
      </c>
    </row>
    <row r="90415">
      <c r="A90415" s="1" t="n">
        <v>90413</v>
      </c>
      <c r="B90415" t="inlineStr">
        <is>
          <t>adela</t>
        </is>
      </c>
      <c r="C90415" t="n">
        <v>4</v>
      </c>
      <c r="D90415" t="inlineStr">
        <is>
          <t>{'ts-axios-adela', 'is-adela', 'publish-test-adela-some-other-name'}</t>
        </is>
      </c>
    </row>
    <row r="90416">
      <c r="A90416" s="1" t="n">
        <v>90414</v>
      </c>
      <c r="B90416" t="inlineStr">
        <is>
          <t>tycoon69</t>
        </is>
      </c>
      <c r="C90416" t="n">
        <v>4</v>
      </c>
      <c r="D90416" t="inlineStr">
        <is>
          <t>{'@tycoon69-labs~peers', '@tycoon69-labs~exchange-json-rpc-cli', '@tycoon69-labs~exchange-json-rpc'}</t>
        </is>
      </c>
    </row>
    <row r="90417">
      <c r="A90417" s="1" t="n">
        <v>90415</v>
      </c>
      <c r="B90417" t="inlineStr">
        <is>
          <t>josepmc</t>
        </is>
      </c>
      <c r="C90417" t="n">
        <v>4</v>
      </c>
      <c r="D90417" t="inlineStr">
        <is>
          <t>{'@josepmc~protractor', '@josepmc~mongodb-prebuilt', '@josepmc~webdriver-manager'}</t>
        </is>
      </c>
    </row>
    <row r="90418">
      <c r="A90418" s="1" t="n">
        <v>90416</v>
      </c>
      <c r="B90418" t="inlineStr">
        <is>
          <t>sunstone</t>
        </is>
      </c>
      <c r="C90418" t="n">
        <v>4</v>
      </c>
      <c r="D90418" t="inlineStr">
        <is>
          <t>{'sunstone-map-unstable', 'sunstone', 'sunstone-forms'}</t>
        </is>
      </c>
    </row>
    <row r="90419">
      <c r="A90419" s="1" t="n">
        <v>90417</v>
      </c>
      <c r="B90419" t="inlineStr">
        <is>
          <t>suss</t>
        </is>
      </c>
      <c r="C90419" t="n">
        <v>4</v>
      </c>
      <c r="D90419" t="inlineStr">
        <is>
          <t>{'react-suss', 'suss', 'sussy'}</t>
        </is>
      </c>
    </row>
    <row r="90420">
      <c r="A90420" s="1" t="n">
        <v>90418</v>
      </c>
      <c r="B90420" t="inlineStr">
        <is>
          <t>mjackson</t>
        </is>
      </c>
      <c r="C90420" t="n">
        <v>4</v>
      </c>
      <c r="D90420" t="inlineStr">
        <is>
          <t>{'@mjackson~react-style', '@mjackson~command-test', '@mjackson~create-command-test'}</t>
        </is>
      </c>
    </row>
    <row r="90421">
      <c r="A90421" s="1" t="n">
        <v>90419</v>
      </c>
      <c r="B90421" t="inlineStr">
        <is>
          <t>collectio</t>
        </is>
      </c>
      <c r="C90421" t="n">
        <v>4</v>
      </c>
      <c r="D90421" t="inlineStr">
        <is>
          <t>{'collectio', 'collectio-hashmap', 'collectio-cms'}</t>
        </is>
      </c>
    </row>
    <row r="90422">
      <c r="A90422" s="1" t="n">
        <v>90420</v>
      </c>
      <c r="B90422" t="inlineStr">
        <is>
          <t>travelogue</t>
        </is>
      </c>
      <c r="C90422" t="n">
        <v>4</v>
      </c>
      <c r="D90422" t="inlineStr">
        <is>
          <t>{'travelogue-resurrected', 'travelogue-utility', 'travelogue-hapi4'}</t>
        </is>
      </c>
    </row>
    <row r="90423">
      <c r="A90423" s="1" t="n">
        <v>90421</v>
      </c>
      <c r="B90423" t="inlineStr">
        <is>
          <t>agencia</t>
        </is>
      </c>
      <c r="C90423" t="n">
        <v>4</v>
      </c>
      <c r="D90423" t="inlineStr">
        <is>
          <t>{'@lucassantosagencia~hacker-chat-client', 'bs-slide-angular-agencia-cria-mais', 'cra-template-agenciaade'}</t>
        </is>
      </c>
    </row>
    <row r="90424">
      <c r="A90424" s="1" t="n">
        <v>90422</v>
      </c>
      <c r="B90424" t="inlineStr">
        <is>
          <t>kfirz</t>
        </is>
      </c>
      <c r="C90424" t="n">
        <v>4</v>
      </c>
      <c r="D90424" t="inlineStr">
        <is>
          <t>{'@kfirz~slack-client', '@kfirz~events-api', '@kfirz~slack-events-api'}</t>
        </is>
      </c>
    </row>
    <row r="90425">
      <c r="A90425" s="1" t="n">
        <v>90423</v>
      </c>
      <c r="B90425" t="inlineStr">
        <is>
          <t>yblok13</t>
        </is>
      </c>
      <c r="C90425" t="n">
        <v>4</v>
      </c>
      <c r="D90425" t="inlineStr">
        <is>
          <t>{'@yblok13~pm2', '@yblok13~instagram_mqtt', '@yblok13~instagram-private-api'}</t>
        </is>
      </c>
    </row>
    <row r="90426">
      <c r="A90426" s="1" t="n">
        <v>90424</v>
      </c>
      <c r="B90426" t="inlineStr">
        <is>
          <t>gotowebinar</t>
        </is>
      </c>
      <c r="C90426" t="n">
        <v>4</v>
      </c>
      <c r="D90426" t="inlineStr">
        <is>
          <t>{'@azure~connectors-gotowebinar', '@datafire~citrix-gotowebinar', '@datafire~getgo_gotowebinar'}</t>
        </is>
      </c>
    </row>
    <row r="90427">
      <c r="A90427" s="1" t="n">
        <v>90425</v>
      </c>
      <c r="B90427" t="inlineStr">
        <is>
          <t>lowrance</t>
        </is>
      </c>
      <c r="C90427" t="n">
        <v>4</v>
      </c>
      <c r="D90427" t="inlineStr">
        <is>
          <t>{'lowrance-tiny-npm-deploy', 'lowrance-jsnote', '@lowrance~local-client'}</t>
        </is>
      </c>
    </row>
    <row r="90428">
      <c r="A90428" s="1" t="n">
        <v>90426</v>
      </c>
      <c r="B90428" t="inlineStr">
        <is>
          <t>wilo</t>
        </is>
      </c>
      <c r="C90428" t="n">
        <v>4</v>
      </c>
      <c r="D90428" t="inlineStr">
        <is>
          <t>{'@kfonts~nanum-handwritting-gang-inhan-wilo', 'devhouse-wilo', '4sure-wilo'}</t>
        </is>
      </c>
    </row>
    <row r="90429">
      <c r="A90429" s="1" t="n">
        <v>90427</v>
      </c>
      <c r="B90429" t="inlineStr">
        <is>
          <t>strickland</t>
        </is>
      </c>
      <c r="C90429" t="n">
        <v>4</v>
      </c>
      <c r="D90429" t="inlineStr">
        <is>
          <t>{'@chancestrickland~gulp-sass', '@chancestrickland~hooks', '@chancestrickland~bem-classnames'}</t>
        </is>
      </c>
    </row>
    <row r="90430">
      <c r="A90430" s="1" t="n">
        <v>90428</v>
      </c>
      <c r="B90430" t="inlineStr">
        <is>
          <t>gpmdp</t>
        </is>
      </c>
      <c r="C90430" t="n">
        <v>4</v>
      </c>
      <c r="D90430" t="inlineStr">
        <is>
          <t>{'@gpmdp~lastfm', 'auto-launch-gpmdp', 'gpmdp-electron-winstaller'}</t>
        </is>
      </c>
    </row>
    <row r="90431">
      <c r="A90431" s="1" t="n">
        <v>90429</v>
      </c>
      <c r="B90431" t="inlineStr">
        <is>
          <t>daisyui</t>
        </is>
      </c>
      <c r="C90431" t="n">
        <v>4</v>
      </c>
      <c r="D90431" t="inlineStr">
        <is>
          <t>{'daisyui-vue', 'daisyui', 'tailwind-scrollbar-daisyui'}</t>
        </is>
      </c>
    </row>
    <row r="90432">
      <c r="A90432" s="1" t="n">
        <v>90430</v>
      </c>
      <c r="B90432" t="inlineStr">
        <is>
          <t>wasdk</t>
        </is>
      </c>
      <c r="C90432" t="n">
        <v>4</v>
      </c>
      <c r="D90432" t="inlineStr">
        <is>
          <t>{'wasdk-idl', 'wasdk-utils', 'wasdk'}</t>
        </is>
      </c>
    </row>
    <row r="90433">
      <c r="A90433" s="1" t="n">
        <v>90431</v>
      </c>
      <c r="B90433" t="inlineStr">
        <is>
          <t>uproot</t>
        </is>
      </c>
      <c r="C90433" t="n">
        <v>4</v>
      </c>
      <c r="D90433" t="inlineStr">
        <is>
          <t>{'atuproot', 'uproot-methods', 'uproot'}</t>
        </is>
      </c>
    </row>
    <row r="90434">
      <c r="A90434" s="1" t="n">
        <v>90432</v>
      </c>
      <c r="B90434" t="inlineStr">
        <is>
          <t>minieye</t>
        </is>
      </c>
      <c r="C90434" t="n">
        <v>4</v>
      </c>
      <c r="D90434" t="inlineStr">
        <is>
          <t>{'minieye-rpc-client', 'minieye-device-data-common2', 'minieye-device-data-common'}</t>
        </is>
      </c>
    </row>
    <row r="90435">
      <c r="A90435" s="1" t="n">
        <v>90433</v>
      </c>
      <c r="B90435" t="inlineStr">
        <is>
          <t>xianshenglu</t>
        </is>
      </c>
      <c r="C90435" t="n">
        <v>4</v>
      </c>
      <c r="D90435" t="inlineStr">
        <is>
          <t>{'@xianshenglu~js-snippets', '@xianshenglu~eslint-config-vue', '@xianshenglu~eslint-config'}</t>
        </is>
      </c>
    </row>
    <row r="90436">
      <c r="A90436" s="1" t="n">
        <v>90434</v>
      </c>
      <c r="B90436" t="inlineStr">
        <is>
          <t>huachen</t>
        </is>
      </c>
      <c r="C90436" t="n">
        <v>4</v>
      </c>
      <c r="D90436" t="inlineStr">
        <is>
          <t>{'@huachen-cli~utils', '@huachen-mars~reindeer', 'demo_huachen'}</t>
        </is>
      </c>
    </row>
    <row r="90437">
      <c r="A90437" s="1" t="n">
        <v>90435</v>
      </c>
      <c r="B90437" t="inlineStr">
        <is>
          <t>filepizza</t>
        </is>
      </c>
      <c r="C90437" t="n">
        <v>4</v>
      </c>
      <c r="D90437" t="inlineStr">
        <is>
          <t>{'filepizza-socket', 'filepizza', 'filepizza-peerjs'}</t>
        </is>
      </c>
    </row>
    <row r="90438">
      <c r="A90438" s="1" t="n">
        <v>90436</v>
      </c>
      <c r="B90438" t="inlineStr">
        <is>
          <t>jformance</t>
        </is>
      </c>
      <c r="C90438" t="n">
        <v>4</v>
      </c>
      <c r="D90438" t="inlineStr">
        <is>
          <t>{'@jformance~angular', 'jformance-angular', '@mige~jformance'}</t>
        </is>
      </c>
    </row>
    <row r="90439">
      <c r="A90439" s="1" t="n">
        <v>90437</v>
      </c>
      <c r="B90439" t="inlineStr">
        <is>
          <t>ultradom</t>
        </is>
      </c>
      <c r="C90439" t="n">
        <v>4</v>
      </c>
      <c r="D90439" t="inlineStr">
        <is>
          <t>{'ultradom-redux', 'spiel-ultradom', 'ultradom'}</t>
        </is>
      </c>
    </row>
    <row r="90440">
      <c r="A90440" s="1" t="n">
        <v>90438</v>
      </c>
      <c r="B90440" t="inlineStr">
        <is>
          <t>dotnetify</t>
        </is>
      </c>
      <c r="C90440" t="n">
        <v>4</v>
      </c>
      <c r="D90440" t="inlineStr">
        <is>
          <t>{'dotnetify', 'dotnetify-path-fix', 'dotnetify-elements'}</t>
        </is>
      </c>
    </row>
    <row r="90441">
      <c r="A90441" s="1" t="n">
        <v>90439</v>
      </c>
      <c r="B90441" t="inlineStr">
        <is>
          <t>bluesteel</t>
        </is>
      </c>
      <c r="C90441" t="n">
        <v>4</v>
      </c>
      <c r="D90441" t="inlineStr">
        <is>
          <t>{'bluesteeldesignsystem', 'bluesteel', 'bluesteel-jade'}</t>
        </is>
      </c>
    </row>
    <row r="90442">
      <c r="A90442" s="1" t="n">
        <v>90440</v>
      </c>
      <c r="B90442" t="inlineStr">
        <is>
          <t>topico</t>
        </is>
      </c>
      <c r="C90442" t="n">
        <v>4</v>
      </c>
      <c r="D90442" t="inlineStr">
        <is>
          <t>{'@dpassarelli~topico', 'topico-8', 'topico-5'}</t>
        </is>
      </c>
    </row>
    <row r="90443">
      <c r="A90443" s="1" t="n">
        <v>90441</v>
      </c>
      <c r="B90443" t="inlineStr">
        <is>
          <t>pickly</t>
        </is>
      </c>
      <c r="C90443" t="n">
        <v>4</v>
      </c>
      <c r="D90443" t="inlineStr">
        <is>
          <t>{'pickly_commons', '@m3ntorship~pickly-protector', 'pickly-clients'}</t>
        </is>
      </c>
    </row>
    <row r="90444">
      <c r="A90444" s="1" t="n">
        <v>90442</v>
      </c>
      <c r="B90444" t="inlineStr">
        <is>
          <t>tweede</t>
        </is>
      </c>
      <c r="C90444" t="n">
        <v>4</v>
      </c>
      <c r="D90444" t="inlineStr">
        <is>
          <t>{'@tweedegolf~sab-adapter-amazon-s3', '@tweedegolf~storage-abstraction', '@tweedegolf~parcel-plugin-precaching-sw'}</t>
        </is>
      </c>
    </row>
    <row r="90445">
      <c r="A90445" s="1" t="n">
        <v>90443</v>
      </c>
      <c r="B90445" t="inlineStr">
        <is>
          <t>joyn</t>
        </is>
      </c>
      <c r="C90445" t="n">
        <v>4</v>
      </c>
      <c r="D90445" t="inlineStr">
        <is>
          <t>{'joyn-react-components', 'eslint-config-joyn', 'react-joyn-components'}</t>
        </is>
      </c>
    </row>
    <row r="90446">
      <c r="A90446" s="1" t="n">
        <v>90444</v>
      </c>
      <c r="B90446" t="inlineStr">
        <is>
          <t>wikijump</t>
        </is>
      </c>
      <c r="C90446" t="n">
        <v>4</v>
      </c>
      <c r="D90446" t="inlineStr">
        <is>
          <t>{'@wikijump~util', '@wikijump~threads-worker-module', '@wikijump~ftml-wasm'}</t>
        </is>
      </c>
    </row>
    <row r="90447">
      <c r="A90447" s="1" t="n">
        <v>90445</v>
      </c>
      <c r="B90447" t="inlineStr">
        <is>
          <t>beeapi</t>
        </is>
      </c>
      <c r="C90447" t="n">
        <v>4</v>
      </c>
      <c r="D90447" t="inlineStr">
        <is>
          <t>{'@beeapi~h5-api', '@beeapi~sharesdk', '@beeapi~websdk'}</t>
        </is>
      </c>
    </row>
    <row r="90448">
      <c r="A90448" s="1" t="n">
        <v>90446</v>
      </c>
      <c r="B90448" t="inlineStr">
        <is>
          <t>rtext</t>
        </is>
      </c>
      <c r="C90448" t="n">
        <v>4</v>
      </c>
      <c r="D90448" t="inlineStr">
        <is>
          <t>{'rtext', 'rtext-render', '@webank~react-native-rtext'}</t>
        </is>
      </c>
    </row>
    <row r="90449">
      <c r="A90449" s="1" t="n">
        <v>90447</v>
      </c>
      <c r="B90449" t="inlineStr">
        <is>
          <t>stringencoding</t>
        </is>
      </c>
      <c r="C90449" t="n">
        <v>4</v>
      </c>
      <c r="D90449" t="inlineStr">
        <is>
          <t>{'stringencoding', 'emailjs-stringencoding', 'wo-stringencoding'}</t>
        </is>
      </c>
    </row>
    <row r="90450">
      <c r="A90450" s="1" t="n">
        <v>90448</v>
      </c>
      <c r="B90450" t="inlineStr">
        <is>
          <t>supersoniks</t>
        </is>
      </c>
      <c r="C90450" t="n">
        <v>4</v>
      </c>
      <c r="D90450" t="inlineStr">
        <is>
          <t>{'@supersoniks~duotone', '@supersoniks~drupal', '@supersoniks~tocssvar'}</t>
        </is>
      </c>
    </row>
    <row r="90451">
      <c r="A90451" s="1" t="n">
        <v>90449</v>
      </c>
      <c r="B90451" t="inlineStr">
        <is>
          <t>reliance</t>
        </is>
      </c>
      <c r="C90451" t="n">
        <v>4</v>
      </c>
      <c r="D90451" t="inlineStr">
        <is>
          <t>{'reliance', 'reliancecharts', 'reliancedatamaps'}</t>
        </is>
      </c>
    </row>
    <row r="90452">
      <c r="A90452" s="1" t="n">
        <v>90450</v>
      </c>
      <c r="B90452" t="inlineStr">
        <is>
          <t>gisq</t>
        </is>
      </c>
      <c r="C90452" t="n">
        <v>4</v>
      </c>
      <c r="D90452" t="inlineStr">
        <is>
          <t>{'gisq-mobile-analyse', 'gisq-ol-mobile-offline', 'gisq-dd-mobile'}</t>
        </is>
      </c>
    </row>
    <row r="90453">
      <c r="A90453" s="1" t="n">
        <v>90451</v>
      </c>
      <c r="B90453" t="inlineStr">
        <is>
          <t>sqn</t>
        </is>
      </c>
      <c r="C90453" t="n">
        <v>4</v>
      </c>
      <c r="D90453" t="inlineStr">
        <is>
          <t>{'sqns', 'jsqna', 'fsqnbhl'}</t>
        </is>
      </c>
    </row>
    <row r="90454">
      <c r="A90454" s="1" t="n">
        <v>90452</v>
      </c>
      <c r="B90454" t="inlineStr">
        <is>
          <t>automater</t>
        </is>
      </c>
      <c r="C90454" t="n">
        <v>4</v>
      </c>
      <c r="D90454" t="inlineStr">
        <is>
          <t>{'facebook-post-automater', 'facaebook-post-automater', 'pipe-automater'}</t>
        </is>
      </c>
    </row>
    <row r="90455">
      <c r="A90455" s="1" t="n">
        <v>90453</v>
      </c>
      <c r="B90455" t="inlineStr">
        <is>
          <t>unifycore</t>
        </is>
      </c>
      <c r="C90455" t="n">
        <v>4</v>
      </c>
      <c r="D90455" t="inlineStr">
        <is>
          <t>{'unifycore-build', 'unifycore-node', 'unifycore-p2p'}</t>
        </is>
      </c>
    </row>
    <row r="90456">
      <c r="A90456" s="1" t="n">
        <v>90454</v>
      </c>
      <c r="B90456" t="inlineStr">
        <is>
          <t>iso2</t>
        </is>
      </c>
      <c r="C90456" t="n">
        <v>4</v>
      </c>
      <c r="D90456" t="inlineStr">
        <is>
          <t>{'iso2esr', 'get-state-iso2', 'countries-flags-dial-iso2'}</t>
        </is>
      </c>
    </row>
    <row r="90457">
      <c r="A90457" s="1" t="n">
        <v>90455</v>
      </c>
      <c r="B90457" t="inlineStr">
        <is>
          <t>metabin</t>
        </is>
      </c>
      <c r="C90457" t="n">
        <v>4</v>
      </c>
      <c r="D90457" t="inlineStr">
        <is>
          <t>{'@metabin~share', '@metabin~schema-validator', 'metabin-schema-validator'}</t>
        </is>
      </c>
    </row>
    <row r="90458">
      <c r="A90458" s="1" t="n">
        <v>90456</v>
      </c>
      <c r="B90458" t="inlineStr">
        <is>
          <t>sayanriju</t>
        </is>
      </c>
      <c r="C90458" t="n">
        <v>4</v>
      </c>
      <c r="D90458" t="inlineStr">
        <is>
          <t>{'@sayanriju~how-many-days-on-git-project', '@sayanriju~apidoc2postman', '@sayanriju~scaffold-crud-from-mongoose-model'}</t>
        </is>
      </c>
    </row>
    <row r="90459">
      <c r="A90459" s="1" t="n">
        <v>90457</v>
      </c>
      <c r="B90459" t="inlineStr">
        <is>
          <t>pptia</t>
        </is>
      </c>
      <c r="C90459" t="n">
        <v>4</v>
      </c>
      <c r="D90459" t="inlineStr">
        <is>
          <t>{'@pptia~vue-component-library', '@pptia~ui5-vue-wrapper', '@pptia~v3lib'}</t>
        </is>
      </c>
    </row>
    <row r="90460">
      <c r="A90460" s="1" t="n">
        <v>90458</v>
      </c>
      <c r="B90460" t="inlineStr">
        <is>
          <t>safepay</t>
        </is>
      </c>
      <c r="C90460" t="n">
        <v>4</v>
      </c>
      <c r="D90460" t="inlineStr">
        <is>
          <t>{'@springtree~eva-services-payment-multi-safepay', 'safepay-aws', 'safepay'}</t>
        </is>
      </c>
    </row>
    <row r="90461">
      <c r="A90461" s="1" t="n">
        <v>90459</v>
      </c>
      <c r="B90461" t="inlineStr">
        <is>
          <t>djangular</t>
        </is>
      </c>
      <c r="C90461" t="n">
        <v>4</v>
      </c>
      <c r="D90461" t="inlineStr">
        <is>
          <t>{'generator-djangular-gift', 'djangular', 'djangular-cli'}</t>
        </is>
      </c>
    </row>
    <row r="90462">
      <c r="A90462" s="1" t="n">
        <v>90460</v>
      </c>
      <c r="B90462" t="inlineStr">
        <is>
          <t>lavern</t>
        </is>
      </c>
      <c r="C90462" t="n">
        <v>4</v>
      </c>
      <c r="D90462" t="inlineStr">
        <is>
          <t>{'laverna', '@laverna_ritchie5~xwallet', '@laverna_ritchie5~wallet'}</t>
        </is>
      </c>
    </row>
    <row r="90463">
      <c r="A90463" s="1" t="n">
        <v>90461</v>
      </c>
      <c r="B90463" t="inlineStr">
        <is>
          <t>laverna</t>
        </is>
      </c>
      <c r="C90463" t="n">
        <v>4</v>
      </c>
      <c r="D90463" t="inlineStr">
        <is>
          <t>{'laverna', '@laverna_ritchie5~xwallet', '@laverna_ritchie5~wallet'}</t>
        </is>
      </c>
    </row>
    <row r="90464">
      <c r="A90464" s="1" t="n">
        <v>90462</v>
      </c>
      <c r="B90464" t="inlineStr">
        <is>
          <t>loggerdog</t>
        </is>
      </c>
      <c r="C90464" t="n">
        <v>4</v>
      </c>
      <c r="D90464" t="inlineStr">
        <is>
          <t>{'loggerdog-client', '@fomobro~loggerdog-client', '@foxcookieco~pioneer-loggerdog-client'}</t>
        </is>
      </c>
    </row>
    <row r="90465">
      <c r="A90465" s="1" t="n">
        <v>90463</v>
      </c>
      <c r="B90465" t="inlineStr">
        <is>
          <t>nativepagetransitions</t>
        </is>
      </c>
      <c r="C90465" t="n">
        <v>4</v>
      </c>
      <c r="D90465" t="inlineStr">
        <is>
          <t>{'com.telerik.plugins.nativepagetransitions', 'ch.rts.cordova.fork.telerik.plugins.nativepagetransitions', 'cordova-plugin-nativepagetransitions'}</t>
        </is>
      </c>
    </row>
    <row r="90466">
      <c r="A90466" s="1" t="n">
        <v>90464</v>
      </c>
      <c r="B90466" t="inlineStr">
        <is>
          <t>orionjs</t>
        </is>
      </c>
      <c r="C90466" t="n">
        <v>4</v>
      </c>
      <c r="D90466" t="inlineStr">
        <is>
          <t>{'@cmolinab~orionjs-react-autoform', 'orionjs-react-autoform', 'solar-orionjs'}</t>
        </is>
      </c>
    </row>
    <row r="90467">
      <c r="A90467" s="1" t="n">
        <v>90465</v>
      </c>
      <c r="B90467" t="inlineStr">
        <is>
          <t>queryfilter</t>
        </is>
      </c>
      <c r="C90467" t="n">
        <v>4</v>
      </c>
      <c r="D90467" t="inlineStr">
        <is>
          <t>{'queryfilter', 'mistergreen-queryfilter', 'northpool-queryfilter'}</t>
        </is>
      </c>
    </row>
    <row r="90468">
      <c r="A90468" s="1" t="n">
        <v>90466</v>
      </c>
      <c r="B90468" t="inlineStr">
        <is>
          <t>cusxio</t>
        </is>
      </c>
      <c r="C90468" t="n">
        <v>4</v>
      </c>
      <c r="D90468" t="inlineStr">
        <is>
          <t>{'@cusxio~react-sortable-hoc', 'eslint-config-cusxio', '@cusxio~draft-js-markdown-plugin'}</t>
        </is>
      </c>
    </row>
    <row r="90469">
      <c r="A90469" s="1" t="n">
        <v>90467</v>
      </c>
      <c r="B90469" t="inlineStr">
        <is>
          <t>amircat</t>
        </is>
      </c>
      <c r="C90469" t="n">
        <v>4</v>
      </c>
      <c r="D90469" t="inlineStr">
        <is>
          <t>{'amircat_getstringlength', 'amircat_lesson_2', 'lesson_2_test_amircat'}</t>
        </is>
      </c>
    </row>
    <row r="90470">
      <c r="A90470" s="1" t="n">
        <v>90468</v>
      </c>
      <c r="B90470" t="inlineStr">
        <is>
          <t>paddev</t>
        </is>
      </c>
      <c r="C90470" t="n">
        <v>4</v>
      </c>
      <c r="D90470" t="inlineStr">
        <is>
          <t>{'@paddev~paddev', '@paddev~dev-webdav', '@paddev~gql'}</t>
        </is>
      </c>
    </row>
    <row r="90471">
      <c r="A90471" s="1" t="n">
        <v>90469</v>
      </c>
      <c r="B90471" t="inlineStr">
        <is>
          <t>puppedo</t>
        </is>
      </c>
      <c r="C90471" t="n">
        <v>4</v>
      </c>
      <c r="D90471" t="inlineStr">
        <is>
          <t>{'@puppedo~atoms', '@puppedo~atoms-core', '@puppedo~core'}</t>
        </is>
      </c>
    </row>
    <row r="90472">
      <c r="A90472" s="1" t="n">
        <v>90470</v>
      </c>
      <c r="B90472" t="inlineStr">
        <is>
          <t>lazurite</t>
        </is>
      </c>
      <c r="C90472" t="n">
        <v>4</v>
      </c>
      <c r="D90472" t="inlineStr">
        <is>
          <t>{'lazurite', 'red-contrib-lazurite', 'node-red-contrib-lazurite'}</t>
        </is>
      </c>
    </row>
    <row r="90473">
      <c r="A90473" s="1" t="n">
        <v>90471</v>
      </c>
      <c r="B90473" t="inlineStr">
        <is>
          <t>klis</t>
        </is>
      </c>
      <c r="C90473" t="n">
        <v>4</v>
      </c>
      <c r="D90473" t="inlineStr">
        <is>
          <t>{'klisi.ts', '@lukaszklis~pjatk-check-edux', 'klisch'}</t>
        </is>
      </c>
    </row>
    <row r="90474">
      <c r="A90474" s="1" t="n">
        <v>90472</v>
      </c>
      <c r="B90474" t="inlineStr">
        <is>
          <t>mobius1</t>
        </is>
      </c>
      <c r="C90474" t="n">
        <v>4</v>
      </c>
      <c r="D90474" t="inlineStr">
        <is>
          <t>{'mobius1-pop', 'mobius1-selectable', 'mobius1-selectr'}</t>
        </is>
      </c>
    </row>
    <row r="90475">
      <c r="A90475" s="1" t="n">
        <v>90473</v>
      </c>
      <c r="B90475" t="inlineStr">
        <is>
          <t>googlesheet</t>
        </is>
      </c>
      <c r="C90475" t="n">
        <v>4</v>
      </c>
      <c r="D90475" t="inlineStr">
        <is>
          <t>{'googlesheet-to-json', 'df_node_googlesheet', '@linjiazhi~googlesheet-helper'}</t>
        </is>
      </c>
    </row>
    <row r="90476">
      <c r="A90476" s="1" t="n">
        <v>90474</v>
      </c>
      <c r="B90476" t="inlineStr">
        <is>
          <t>fbkl</t>
        </is>
      </c>
      <c r="C90476" t="n">
        <v>4</v>
      </c>
      <c r="D90476" t="inlineStr">
        <is>
          <t>{'@fbkl~pine', '@fbkl~viola', '@fbkl~poppy'}</t>
        </is>
      </c>
    </row>
    <row r="90477">
      <c r="A90477" s="1" t="n">
        <v>90475</v>
      </c>
      <c r="B90477" t="inlineStr">
        <is>
          <t>wgb</t>
        </is>
      </c>
      <c r="C90477" t="n">
        <v>4</v>
      </c>
      <c r="D90477" t="inlineStr">
        <is>
          <t>{'wgb-npm-demo123', '@iwgb~roo-invoice-parser', 'wgb-react-scripts'}</t>
        </is>
      </c>
    </row>
    <row r="90478">
      <c r="A90478" s="1" t="n">
        <v>90476</v>
      </c>
      <c r="B90478" t="inlineStr">
        <is>
          <t>weatherbit</t>
        </is>
      </c>
      <c r="C90478" t="n">
        <v>4</v>
      </c>
      <c r="D90478" t="inlineStr">
        <is>
          <t>{'@graphql-portal~weatherbit', '@datafire~weatherbit', '@clutch-marketplace~weatherbit'}</t>
        </is>
      </c>
    </row>
    <row r="90479">
      <c r="A90479" s="1" t="n">
        <v>90477</v>
      </c>
      <c r="B90479" t="inlineStr">
        <is>
          <t>opq</t>
        </is>
      </c>
      <c r="C90479" t="n">
        <v>4</v>
      </c>
      <c r="D90479" t="inlineStr">
        <is>
          <t>{'@opqa~ns', 'abp-zero-template-opq', 'django-opqpwd'}</t>
        </is>
      </c>
    </row>
    <row r="90480">
      <c r="A90480" s="1" t="n">
        <v>90478</v>
      </c>
      <c r="B90480" t="inlineStr">
        <is>
          <t>pigfarm</t>
        </is>
      </c>
      <c r="C90480" t="n">
        <v>4</v>
      </c>
      <c r="D90480" t="inlineStr">
        <is>
          <t>{'pigfarm.js', 'pigfarm-render', 'pigfarm-koa'}</t>
        </is>
      </c>
    </row>
    <row r="90481">
      <c r="A90481" s="1" t="n">
        <v>90479</v>
      </c>
      <c r="B90481" t="inlineStr">
        <is>
          <t>ointention</t>
        </is>
      </c>
      <c r="C90481" t="n">
        <v>4</v>
      </c>
      <c r="D90481" t="inlineStr">
        <is>
          <t>{'ointention', '@ointention~one-upload-ointention', 'cibtc-ointention'}</t>
        </is>
      </c>
    </row>
    <row r="90482">
      <c r="A90482" s="1" t="n">
        <v>90480</v>
      </c>
      <c r="B90482" t="inlineStr">
        <is>
          <t>observa</t>
        </is>
      </c>
      <c r="C90482" t="n">
        <v>4</v>
      </c>
      <c r="D90482" t="inlineStr">
        <is>
          <t>{'observa', 'observabubble', '@trademe~observabuild'}</t>
        </is>
      </c>
    </row>
    <row r="90483">
      <c r="A90483" s="1" t="n">
        <v>90481</v>
      </c>
      <c r="B90483" t="inlineStr">
        <is>
          <t>nerdjs</t>
        </is>
      </c>
      <c r="C90483" t="n">
        <v>4</v>
      </c>
      <c r="D90483" t="inlineStr">
        <is>
          <t>{'nerdjs-update', 'nerdjs', 'nerdjs-init'}</t>
        </is>
      </c>
    </row>
    <row r="90484">
      <c r="A90484" s="1" t="n">
        <v>90482</v>
      </c>
      <c r="B90484" t="inlineStr">
        <is>
          <t>dogcli</t>
        </is>
      </c>
      <c r="C90484" t="n">
        <v>4</v>
      </c>
      <c r="D90484" t="inlineStr">
        <is>
          <t>{'dogcli-linux', 'dogcli-win32', 'dogcli-darwin'}</t>
        </is>
      </c>
    </row>
    <row r="90485">
      <c r="A90485" s="1" t="n">
        <v>90483</v>
      </c>
      <c r="B90485" t="inlineStr">
        <is>
          <t>cvrg</t>
        </is>
      </c>
      <c r="C90485" t="n">
        <v>4</v>
      </c>
      <c r="D90485" t="inlineStr">
        <is>
          <t>{'@cvrg-report~cobertura-json', '@cvrg-report~clover-json', '@cvrg-report~jacoco-json'}</t>
        </is>
      </c>
    </row>
    <row r="90486">
      <c r="A90486" s="1" t="n">
        <v>90484</v>
      </c>
      <c r="B90486" t="inlineStr">
        <is>
          <t>flaper</t>
        </is>
      </c>
      <c r="C90486" t="n">
        <v>4</v>
      </c>
      <c r="D90486" t="inlineStr">
        <is>
          <t>{'@flaper~markdown', '@flaper~angular', 'flaper'}</t>
        </is>
      </c>
    </row>
    <row r="90487">
      <c r="A90487" s="1" t="n">
        <v>90485</v>
      </c>
      <c r="B90487" t="inlineStr">
        <is>
          <t>undom</t>
        </is>
      </c>
      <c r="C90487" t="n">
        <v>4</v>
      </c>
      <c r="D90487" t="inlineStr">
        <is>
          <t>{'@casual-simulation~undom', 'global-undom', 'undom'}</t>
        </is>
      </c>
    </row>
    <row r="90488">
      <c r="A90488" s="1" t="n">
        <v>90486</v>
      </c>
      <c r="B90488" t="inlineStr">
        <is>
          <t>spendbch</t>
        </is>
      </c>
      <c r="C90488" t="n">
        <v>4</v>
      </c>
      <c r="D90488" t="inlineStr">
        <is>
          <t>{'@spendbch~bigjq', 'spendbch-test-slp-sdk', 'spendbch-slp-sdk'}</t>
        </is>
      </c>
    </row>
    <row r="90489">
      <c r="A90489" s="1" t="n">
        <v>90487</v>
      </c>
      <c r="B90489" t="inlineStr">
        <is>
          <t>epweb</t>
        </is>
      </c>
      <c r="C90489" t="n">
        <v>4</v>
      </c>
      <c r="D90489" t="inlineStr">
        <is>
          <t>{'epweb-load', 'yozo-epweb-component', 'epweb_load'}</t>
        </is>
      </c>
    </row>
    <row r="90490">
      <c r="A90490" s="1" t="n">
        <v>90488</v>
      </c>
      <c r="B90490" t="inlineStr">
        <is>
          <t>rambox</t>
        </is>
      </c>
      <c r="C90490" t="n">
        <v>4</v>
      </c>
      <c r="D90490" t="inlineStr">
        <is>
          <t>{'@rambox~wavedrom', '@rambox~common', '@rambox~weixin-js-sdk'}</t>
        </is>
      </c>
    </row>
    <row r="90491">
      <c r="A90491" s="1" t="n">
        <v>90489</v>
      </c>
      <c r="B90491" t="inlineStr">
        <is>
          <t>rzt</t>
        </is>
      </c>
      <c r="C90491" t="n">
        <v>4</v>
      </c>
      <c r="D90491" t="inlineStr">
        <is>
          <t>{'watermark-dom-rzt', 'mpvue-calendar-rzt', 'rzt-patchcode'}</t>
        </is>
      </c>
    </row>
    <row r="90492">
      <c r="A90492" s="1" t="n">
        <v>90490</v>
      </c>
      <c r="B90492" t="inlineStr">
        <is>
          <t>panflux</t>
        </is>
      </c>
      <c r="C90492" t="n">
        <v>4</v>
      </c>
      <c r="D90492" t="inlineStr">
        <is>
          <t>{'@panflux~platform-sdk', '@panflux~platform', '@panflux~interfaces'}</t>
        </is>
      </c>
    </row>
    <row r="90493">
      <c r="A90493" s="1" t="n">
        <v>90491</v>
      </c>
      <c r="B90493" t="inlineStr">
        <is>
          <t>frx</t>
        </is>
      </c>
      <c r="C90493" t="n">
        <v>4</v>
      </c>
      <c r="D90493" t="inlineStr">
        <is>
          <t>{'frxcli', 'frx-login-component', '@frxncismor~platzimediaplayer'}</t>
        </is>
      </c>
    </row>
    <row r="90494">
      <c r="A90494" s="1" t="n">
        <v>90492</v>
      </c>
      <c r="B90494" t="inlineStr">
        <is>
          <t>xbear</t>
        </is>
      </c>
      <c r="C90494" t="n">
        <v>4</v>
      </c>
      <c r="D90494" t="inlineStr">
        <is>
          <t>{'xbear-iconfont', 'xbear-editor', 'xbear-snippets'}</t>
        </is>
      </c>
    </row>
    <row r="90495">
      <c r="A90495" s="1" t="n">
        <v>90493</v>
      </c>
      <c r="B90495" t="inlineStr">
        <is>
          <t>hpt</t>
        </is>
      </c>
      <c r="C90495" t="n">
        <v>4</v>
      </c>
      <c r="D90495" t="inlineStr">
        <is>
          <t>{'hptquickscrape', 'echolist-csv2hpt', '@gjoneshpt~cypress-plugin-snapshots'}</t>
        </is>
      </c>
    </row>
    <row r="90496">
      <c r="A90496" s="1" t="n">
        <v>90494</v>
      </c>
      <c r="B90496" t="inlineStr">
        <is>
          <t>gaara</t>
        </is>
      </c>
      <c r="C90496" t="n">
        <v>4</v>
      </c>
      <c r="D90496" t="inlineStr">
        <is>
          <t>{'gaara', 'gaara-messaging', 'gaara-cli'}</t>
        </is>
      </c>
    </row>
    <row r="90497">
      <c r="A90497" s="1" t="n">
        <v>90495</v>
      </c>
      <c r="B90497" t="inlineStr">
        <is>
          <t>btrb</t>
        </is>
      </c>
      <c r="C90497" t="n">
        <v>4</v>
      </c>
      <c r="D90497" t="inlineStr">
        <is>
          <t>{'@btrb~prettier-config', '@btrb~sharec-config', '@btrb~postcss-plugin'}</t>
        </is>
      </c>
    </row>
    <row r="90498">
      <c r="A90498" s="1" t="n">
        <v>90496</v>
      </c>
      <c r="B90498" t="inlineStr">
        <is>
          <t>gstin</t>
        </is>
      </c>
      <c r="C90498" t="n">
        <v>4</v>
      </c>
      <c r="D90498" t="inlineStr">
        <is>
          <t>{'gstin_checker', 'gstin-validator', '@hadeeb~gstin-validator'}</t>
        </is>
      </c>
    </row>
    <row r="90499">
      <c r="A90499" s="1" t="n">
        <v>90497</v>
      </c>
      <c r="B90499" t="inlineStr">
        <is>
          <t>servestatic</t>
        </is>
      </c>
      <c r="C90499" t="n">
        <v>4</v>
      </c>
      <c r="D90499" t="inlineStr">
        <is>
          <t>{'servestatic', 'ui5-middleware-servestatic', '@tsed~servestatic'}</t>
        </is>
      </c>
    </row>
    <row r="90500">
      <c r="A90500" s="1" t="n">
        <v>90498</v>
      </c>
      <c r="B90500" t="inlineStr">
        <is>
          <t>broder</t>
        </is>
      </c>
      <c r="C90500" t="n">
        <v>4</v>
      </c>
      <c r="D90500" t="inlineStr">
        <is>
          <t>{'@laura.broder~learnstorybook-design-system-template', '@matheuspiaui~broderagem', '@ebroder~react-breadcrumbs-context'}</t>
        </is>
      </c>
    </row>
    <row r="90501">
      <c r="A90501" s="1" t="n">
        <v>90499</v>
      </c>
      <c r="B90501" t="inlineStr">
        <is>
          <t>racine</t>
        </is>
      </c>
      <c r="C90501" t="n">
        <v>4</v>
      </c>
      <c r="D90501" t="inlineStr">
        <is>
          <t>{'@sproutsocial~racine', '@racinette~demo', 'racine'}</t>
        </is>
      </c>
    </row>
    <row r="90502">
      <c r="A90502" s="1" t="n">
        <v>90500</v>
      </c>
      <c r="B90502" t="inlineStr">
        <is>
          <t>mogen</t>
        </is>
      </c>
      <c r="C90502" t="n">
        <v>4</v>
      </c>
      <c r="D90502" t="inlineStr">
        <is>
          <t>{'mogen', 'react-mogen', 'anydoor-mochamogen'}</t>
        </is>
      </c>
    </row>
    <row r="90503">
      <c r="A90503" s="1" t="n">
        <v>90501</v>
      </c>
      <c r="B90503" t="inlineStr">
        <is>
          <t>leiper</t>
        </is>
      </c>
      <c r="C90503" t="n">
        <v>4</v>
      </c>
      <c r="D90503" t="inlineStr">
        <is>
          <t>{'@leipert~sass-export', '@leipert~gitlab-letsencrypt', '@leipert~gitlab-spec-failures'}</t>
        </is>
      </c>
    </row>
    <row r="90504">
      <c r="A90504" s="1" t="n">
        <v>90502</v>
      </c>
      <c r="B90504" t="inlineStr">
        <is>
          <t>leipert</t>
        </is>
      </c>
      <c r="C90504" t="n">
        <v>4</v>
      </c>
      <c r="D90504" t="inlineStr">
        <is>
          <t>{'@leipert~sass-export', '@leipert~gitlab-letsencrypt', '@leipert~gitlab-spec-failures'}</t>
        </is>
      </c>
    </row>
    <row r="90505">
      <c r="A90505" s="1" t="n">
        <v>90503</v>
      </c>
      <c r="B90505" t="inlineStr">
        <is>
          <t>trint</t>
        </is>
      </c>
      <c r="C90505" t="n">
        <v>4</v>
      </c>
      <c r="D90505" t="inlineStr">
        <is>
          <t>{'@trint~testcafe-reporter-slack', 'trint-draft-js', '@trint~y-dynamodb'}</t>
        </is>
      </c>
    </row>
    <row r="90506">
      <c r="A90506" s="1" t="n">
        <v>90504</v>
      </c>
      <c r="B90506" t="inlineStr">
        <is>
          <t>orcs</t>
        </is>
      </c>
      <c r="C90506" t="n">
        <v>4</v>
      </c>
      <c r="D90506" t="inlineStr">
        <is>
          <t>{'knightattackorcs', 'orcs-design-system', 'orcschlange'}</t>
        </is>
      </c>
    </row>
    <row r="90507">
      <c r="A90507" s="1" t="n">
        <v>90505</v>
      </c>
      <c r="B90507" t="inlineStr">
        <is>
          <t>jsonq</t>
        </is>
      </c>
      <c r="C90507" t="n">
        <v>4</v>
      </c>
      <c r="D90507" t="inlineStr">
        <is>
          <t>{'express-jsonq', 'jsonq', 'js-jsonq'}</t>
        </is>
      </c>
    </row>
    <row r="90508">
      <c r="A90508" s="1" t="n">
        <v>90506</v>
      </c>
      <c r="B90508" t="inlineStr">
        <is>
          <t>lukeaus</t>
        </is>
      </c>
      <c r="C90508" t="n">
        <v>4</v>
      </c>
      <c r="D90508" t="inlineStr">
        <is>
          <t>{'@lukeaus~js-client-server-common-monorepo-starter-foo', '@lukeaus~js-client-server-common-monorepo-starter-usage', '@lukeaus~js-client-server-common-monorepo-starter-bar'}</t>
        </is>
      </c>
    </row>
    <row r="90509">
      <c r="A90509" s="1" t="n">
        <v>90507</v>
      </c>
      <c r="B90509" t="inlineStr">
        <is>
          <t>packages1</t>
        </is>
      </c>
      <c r="C90509" t="n">
        <v>4</v>
      </c>
      <c r="D90509" t="inlineStr">
        <is>
          <t>{'@ssoe~packages1testni', 'packages1', 'packages1testni'}</t>
        </is>
      </c>
    </row>
    <row r="90510">
      <c r="A90510" s="1" t="n">
        <v>90508</v>
      </c>
      <c r="B90510" t="inlineStr">
        <is>
          <t>functioner</t>
        </is>
      </c>
      <c r="C90510" t="n">
        <v>4</v>
      </c>
      <c r="D90510" t="inlineStr">
        <is>
          <t>{'@plurid~deserve-functioner-database', '@plurid~deserve-functioner-event', '@plurid~deserve-functioner-storage'}</t>
        </is>
      </c>
    </row>
    <row r="90511">
      <c r="A90511" s="1" t="n">
        <v>90509</v>
      </c>
      <c r="B90511" t="inlineStr">
        <is>
          <t>jtt</t>
        </is>
      </c>
      <c r="C90511" t="n">
        <v>4</v>
      </c>
      <c r="D90511" t="inlineStr">
        <is>
          <t>{'jtt', '@nsjtt~common', 'angular-images-loaded-jtt'}</t>
        </is>
      </c>
    </row>
    <row r="90512">
      <c r="A90512" s="1" t="n">
        <v>90510</v>
      </c>
      <c r="B90512" t="inlineStr">
        <is>
          <t>mcp1</t>
        </is>
      </c>
      <c r="C90512" t="n">
        <v>4</v>
      </c>
      <c r="D90512" t="inlineStr">
        <is>
          <t>{'cra-template-mcp1s', 'cra-template-mcp1-server', 'cra-template-mcp1-client'}</t>
        </is>
      </c>
    </row>
    <row r="90513">
      <c r="A90513" s="1" t="n">
        <v>90511</v>
      </c>
      <c r="B90513" t="inlineStr">
        <is>
          <t>multiselection</t>
        </is>
      </c>
      <c r="C90513" t="n">
        <v>4</v>
      </c>
      <c r="D90513" t="inlineStr">
        <is>
          <t>{'jupyter-multiselection', 'vue-multiselection-box', 'multiselection'}</t>
        </is>
      </c>
    </row>
    <row r="90514">
      <c r="A90514" s="1" t="n">
        <v>90512</v>
      </c>
      <c r="B90514" t="inlineStr">
        <is>
          <t>codepunkt</t>
        </is>
      </c>
      <c r="C90514" t="n">
        <v>4</v>
      </c>
      <c r="D90514" t="inlineStr">
        <is>
          <t>{'@codepunkt~wasm-layout-text', '@codepunkt~eslint-config-react', 'eslint-config-codepunkt'}</t>
        </is>
      </c>
    </row>
    <row r="90515">
      <c r="A90515" s="1" t="n">
        <v>90513</v>
      </c>
      <c r="B90515" t="inlineStr">
        <is>
          <t>turbonemesis</t>
        </is>
      </c>
      <c r="C90515" t="n">
        <v>4</v>
      </c>
      <c r="D90515" t="inlineStr">
        <is>
          <t>{'@turbonemesis~react-scripts', '@turbonemesis~angular-cli-lib', '@turbonemesis~angular-lib'}</t>
        </is>
      </c>
    </row>
    <row r="90516">
      <c r="A90516" s="1" t="n">
        <v>90514</v>
      </c>
      <c r="B90516" t="inlineStr">
        <is>
          <t>upr</t>
        </is>
      </c>
      <c r="C90516" t="n">
        <v>4</v>
      </c>
      <c r="D90516" t="inlineStr">
        <is>
          <t>{'upr-fonts', 'upr', '@upr~hooks'}</t>
        </is>
      </c>
    </row>
    <row r="90517">
      <c r="A90517" s="1" t="n">
        <v>90515</v>
      </c>
      <c r="B90517" t="inlineStr">
        <is>
          <t>jeru</t>
        </is>
      </c>
      <c r="C90517" t="n">
        <v>4</v>
      </c>
      <c r="D90517" t="inlineStr">
        <is>
          <t>{'@mjeru~button2', 'njeru', '@jeru-wlf~custom-ckeditor5'}</t>
        </is>
      </c>
    </row>
    <row r="90518">
      <c r="A90518" s="1" t="n">
        <v>90516</v>
      </c>
      <c r="B90518" t="inlineStr">
        <is>
          <t>date1</t>
        </is>
      </c>
      <c r="C90518" t="n">
        <v>4</v>
      </c>
      <c r="D90518" t="inlineStr">
        <is>
          <t>{'date1', 'simple-format-date1', 'date1yixi'}</t>
        </is>
      </c>
    </row>
    <row r="90519">
      <c r="A90519" s="1" t="n">
        <v>90517</v>
      </c>
      <c r="B90519" t="inlineStr">
        <is>
          <t>agrodriguezs</t>
        </is>
      </c>
      <c r="C90519" t="n">
        <v>4</v>
      </c>
      <c r="D90519" t="inlineStr">
        <is>
          <t>{'genk-rocket-launch-agrodriguezs', 'genk-rocket-agrodriguezs', 'genk-format-date-agrodriguezs'}</t>
        </is>
      </c>
    </row>
    <row r="90520">
      <c r="A90520" s="1" t="n">
        <v>90518</v>
      </c>
      <c r="B90520" t="inlineStr">
        <is>
          <t>kricsleo</t>
        </is>
      </c>
      <c r="C90520" t="n">
        <v>4</v>
      </c>
      <c r="D90520" t="inlineStr">
        <is>
          <t>{'@kricsleo~go-color', '@kricsleo~waterfall-flow', '@kricsleo~one-more-thing'}</t>
        </is>
      </c>
    </row>
    <row r="90521">
      <c r="A90521" s="1" t="n">
        <v>90519</v>
      </c>
      <c r="B90521" t="inlineStr">
        <is>
          <t>blockbuster</t>
        </is>
      </c>
      <c r="C90521" t="n">
        <v>4</v>
      </c>
      <c r="D90521" t="inlineStr">
        <is>
          <t>{'blockbuster-core', 'blockbuster-design', 'blockbuster-design-system'}</t>
        </is>
      </c>
    </row>
    <row r="90522">
      <c r="A90522" s="1" t="n">
        <v>90520</v>
      </c>
      <c r="B90522" t="inlineStr">
        <is>
          <t>aaw</t>
        </is>
      </c>
      <c r="C90522" t="n">
        <v>4</v>
      </c>
      <c r="D90522" t="inlineStr">
        <is>
          <t>{'@aawfrancois~server-babel-express', '@aimanaaw~lotide', 'b445.aaw'}</t>
        </is>
      </c>
    </row>
    <row r="90523">
      <c r="A90523" s="1" t="n">
        <v>90521</v>
      </c>
      <c r="B90523" t="inlineStr">
        <is>
          <t>textable</t>
        </is>
      </c>
      <c r="C90523" t="n">
        <v>4</v>
      </c>
      <c r="D90523" t="inlineStr">
        <is>
          <t>{'textable', 'rsf-textable', 'react-native-textable'}</t>
        </is>
      </c>
    </row>
    <row r="90524">
      <c r="A90524" s="1" t="n">
        <v>90522</v>
      </c>
      <c r="B90524" t="inlineStr">
        <is>
          <t>blackbeard</t>
        </is>
      </c>
      <c r="C90524" t="n">
        <v>4</v>
      </c>
      <c r="D90524" t="inlineStr">
        <is>
          <t>{'@nativecode~blackbeard-core', 'blackbeard', 'gitbook-plugin-blackbeard'}</t>
        </is>
      </c>
    </row>
    <row r="90525">
      <c r="A90525" s="1" t="n">
        <v>90523</v>
      </c>
      <c r="B90525" t="inlineStr">
        <is>
          <t>dsnp</t>
        </is>
      </c>
      <c r="C90525" t="n">
        <v>4</v>
      </c>
      <c r="D90525" t="inlineStr">
        <is>
          <t>{'@dsnp~parquetjs', '@dsnp~test-generators', '@dsnp~contracts'}</t>
        </is>
      </c>
    </row>
    <row r="90526">
      <c r="A90526" s="1" t="n">
        <v>90524</v>
      </c>
      <c r="B90526" t="inlineStr">
        <is>
          <t>envalid</t>
        </is>
      </c>
      <c r="C90526" t="n">
        <v>4</v>
      </c>
      <c r="D90526" t="inlineStr">
        <is>
          <t>{'fastify-envalid', 'envalid-old-node-versions', 'nestjs-envalid'}</t>
        </is>
      </c>
    </row>
    <row r="90527">
      <c r="A90527" s="1" t="n">
        <v>90525</v>
      </c>
      <c r="B90527" t="inlineStr">
        <is>
          <t>lyvly</t>
        </is>
      </c>
      <c r="C90527" t="n">
        <v>4</v>
      </c>
      <c r="D90527" t="inlineStr">
        <is>
          <t>{'@lyvly~eslint-config-lyvly', '@lyvly~eslint-config', '@lyvly~graphql-compose-auth-middleware'}</t>
        </is>
      </c>
    </row>
    <row r="90528">
      <c r="A90528" s="1" t="n">
        <v>90526</v>
      </c>
      <c r="B90528" t="inlineStr">
        <is>
          <t>falsey</t>
        </is>
      </c>
      <c r="C90528" t="n">
        <v>4</v>
      </c>
      <c r="D90528" t="inlineStr">
        <is>
          <t>{'falsey', 'is-falsey-x', 'has-falsey'}</t>
        </is>
      </c>
    </row>
    <row r="90529">
      <c r="A90529" s="1" t="n">
        <v>90527</v>
      </c>
      <c r="B90529" t="inlineStr">
        <is>
          <t>boilerplatev</t>
        </is>
      </c>
      <c r="C90529" t="n">
        <v>4</v>
      </c>
      <c r="D90529" t="inlineStr">
        <is>
          <t>{'@webcoda~generator-boilerplatev-webpack', '@webcoda~boilerplatev-template', 'generator-boilerplatev'}</t>
        </is>
      </c>
    </row>
    <row r="90530">
      <c r="A90530" s="1" t="n">
        <v>90528</v>
      </c>
      <c r="B90530" t="inlineStr">
        <is>
          <t>hndlr</t>
        </is>
      </c>
      <c r="C90530" t="n">
        <v>4</v>
      </c>
      <c r="D90530" t="inlineStr">
        <is>
          <t>{'@hndlr~errors', 'err-hndlr', '@hndlr~template'}</t>
        </is>
      </c>
    </row>
    <row r="90531">
      <c r="A90531" s="1" t="n">
        <v>90529</v>
      </c>
      <c r="B90531" t="inlineStr">
        <is>
          <t>navya</t>
        </is>
      </c>
      <c r="C90531" t="n">
        <v>4</v>
      </c>
      <c r="D90531" t="inlineStr">
        <is>
          <t>{'navya-npmtestapp', 'navya-app', 'navya_123098'}</t>
        </is>
      </c>
    </row>
    <row r="90532">
      <c r="A90532" s="1" t="n">
        <v>90530</v>
      </c>
      <c r="B90532" t="inlineStr">
        <is>
          <t>frompairs</t>
        </is>
      </c>
      <c r="C90532" t="n">
        <v>4</v>
      </c>
      <c r="D90532" t="inlineStr">
        <is>
          <t>{'lodash.frompairs', '@types~lodash.frompairs', 'ramda.frompairs'}</t>
        </is>
      </c>
    </row>
    <row r="90533">
      <c r="A90533" s="1" t="n">
        <v>90531</v>
      </c>
      <c r="B90533" t="inlineStr">
        <is>
          <t>minestom</t>
        </is>
      </c>
      <c r="C90533" t="n">
        <v>4</v>
      </c>
      <c r="D90533" t="inlineStr">
        <is>
          <t>{'@grakkit~minestom-classes', '@grakkit~stdlib-minestom', '@grakkit~minestom'}</t>
        </is>
      </c>
    </row>
    <row r="90534">
      <c r="A90534" s="1" t="n">
        <v>90532</v>
      </c>
      <c r="B90534" t="inlineStr">
        <is>
          <t>containment</t>
        </is>
      </c>
      <c r="C90534" t="n">
        <v>4</v>
      </c>
      <c r="D90534" t="inlineStr">
        <is>
          <t>{'react-form-containment', 'db82-shape-point-containment-functions', 'db82-shape-containment-functions'}</t>
        </is>
      </c>
    </row>
    <row r="90535">
      <c r="A90535" s="1" t="n">
        <v>90533</v>
      </c>
      <c r="B90535" t="inlineStr">
        <is>
          <t>forsteri</t>
        </is>
      </c>
      <c r="C90535" t="n">
        <v>4</v>
      </c>
      <c r="D90535" t="inlineStr">
        <is>
          <t>{'forsteri-app', 'forsteri-cli', 'create-forsteri-app'}</t>
        </is>
      </c>
    </row>
    <row r="90536">
      <c r="A90536" s="1" t="n">
        <v>90534</v>
      </c>
      <c r="B90536" t="inlineStr">
        <is>
          <t>firesql</t>
        </is>
      </c>
      <c r="C90536" t="n">
        <v>4</v>
      </c>
      <c r="D90536" t="inlineStr">
        <is>
          <t>{'firesql', '@sortd-io~firesql', 'firesql.js'}</t>
        </is>
      </c>
    </row>
    <row r="90537">
      <c r="A90537" s="1" t="n">
        <v>90535</v>
      </c>
      <c r="B90537" t="inlineStr">
        <is>
          <t>tfr</t>
        </is>
      </c>
      <c r="C90537" t="n">
        <v>4</v>
      </c>
      <c r="D90537" t="inlineStr">
        <is>
          <t>{'tfr', 'libtfr', 'kafka-tfrx'}</t>
        </is>
      </c>
    </row>
    <row r="90538">
      <c r="A90538" s="1" t="n">
        <v>90536</v>
      </c>
      <c r="B90538" t="inlineStr">
        <is>
          <t>laue</t>
        </is>
      </c>
      <c r="C90538" t="n">
        <v>4</v>
      </c>
      <c r="D90538" t="inlineStr">
        <is>
          <t>{'laue', 'laue-crystallography', 'lauecharts'}</t>
        </is>
      </c>
    </row>
    <row r="90539">
      <c r="A90539" s="1" t="n">
        <v>90537</v>
      </c>
      <c r="B90539" t="inlineStr">
        <is>
          <t>obg</t>
        </is>
      </c>
      <c r="C90539" t="n">
        <v>4</v>
      </c>
      <c r="D90539" t="inlineStr">
        <is>
          <t>{'@obg-lab~youtube-channel-feed', 'obg-test', 'obg-conventional-changelog'}</t>
        </is>
      </c>
    </row>
    <row r="90540">
      <c r="A90540" s="1" t="n">
        <v>90538</v>
      </c>
      <c r="B90540" t="inlineStr">
        <is>
          <t>slashed</t>
        </is>
      </c>
      <c r="C90540" t="n">
        <v>4</v>
      </c>
      <c r="D90540" t="inlineStr">
        <is>
          <t>{'slashed', 'generator-slashed', 'used-first-in-postinstall-script-dotslashed'}</t>
        </is>
      </c>
    </row>
    <row r="90541">
      <c r="A90541" s="1" t="n">
        <v>90539</v>
      </c>
      <c r="B90541" t="inlineStr">
        <is>
          <t>denko</t>
        </is>
      </c>
      <c r="C90541" t="n">
        <v>4</v>
      </c>
      <c r="D90541" t="inlineStr">
        <is>
          <t>{'homebridge-script2-denko', '@aleksgidenko~simple-http-server', '@urdenko~print-wanted'}</t>
        </is>
      </c>
    </row>
    <row r="90542">
      <c r="A90542" s="1" t="n">
        <v>90540</v>
      </c>
      <c r="B90542" t="inlineStr">
        <is>
          <t>mulberry</t>
        </is>
      </c>
      <c r="C90542" t="n">
        <v>4</v>
      </c>
      <c r="D90542" t="inlineStr">
        <is>
          <t>{'mulberry-client', 'mulberry-framework', 'mulberry-server'}</t>
        </is>
      </c>
    </row>
    <row r="90543">
      <c r="A90543" s="1" t="n">
        <v>90541</v>
      </c>
      <c r="B90543" t="inlineStr">
        <is>
          <t>boltr</t>
        </is>
      </c>
      <c r="C90543" t="n">
        <v>4</v>
      </c>
      <c r="D90543" t="inlineStr">
        <is>
          <t>{'boltr-core', '@boltrswap~boltr-swap-lib', 'boltr-toolkit'}</t>
        </is>
      </c>
    </row>
    <row r="90544">
      <c r="A90544" s="1" t="n">
        <v>90542</v>
      </c>
      <c r="B90544" t="inlineStr">
        <is>
          <t>mtex</t>
        </is>
      </c>
      <c r="C90544" t="n">
        <v>4</v>
      </c>
      <c r="D90544" t="inlineStr">
        <is>
          <t>{'mtex', 'matflow-mtex', 'mtex-bmp280'}</t>
        </is>
      </c>
    </row>
    <row r="90545">
      <c r="A90545" s="1" t="n">
        <v>90543</v>
      </c>
      <c r="B90545" t="inlineStr">
        <is>
          <t>itsravenous</t>
        </is>
      </c>
      <c r="C90545" t="n">
        <v>4</v>
      </c>
      <c r="D90545" t="inlineStr">
        <is>
          <t>{'@itsravenous~google-sheets-private', '@itsravenous~google-sheets-public', '@itsravenous~test1'}</t>
        </is>
      </c>
    </row>
    <row r="90546">
      <c r="A90546" s="1" t="n">
        <v>90544</v>
      </c>
      <c r="B90546" t="inlineStr">
        <is>
          <t>pdfify</t>
        </is>
      </c>
      <c r="C90546" t="n">
        <v>4</v>
      </c>
      <c r="D90546" t="inlineStr">
        <is>
          <t>{'pdfify', 'pdfify-node', 'pdfify-alfred'}</t>
        </is>
      </c>
    </row>
    <row r="90547">
      <c r="A90547" s="1" t="n">
        <v>90545</v>
      </c>
      <c r="B90547" t="inlineStr">
        <is>
          <t>alu0100821390</t>
        </is>
      </c>
      <c r="C90547" t="n">
        <v>4</v>
      </c>
      <c r="D90547" t="inlineStr">
        <is>
          <t>{'@alu0100821390~ull-shape-triangle', '@alu0100821390~ull-shape-rectangle', '@alu0100821390~ull-shape-square'}</t>
        </is>
      </c>
    </row>
    <row r="90548">
      <c r="A90548" s="1" t="n">
        <v>90546</v>
      </c>
      <c r="B90548" t="inlineStr">
        <is>
          <t>socketty</t>
        </is>
      </c>
      <c r="C90548" t="n">
        <v>4</v>
      </c>
      <c r="D90548" t="inlineStr">
        <is>
          <t>{'socketty', 'retyped-socketty-tsd-ambient', '@types~socketty'}</t>
        </is>
      </c>
    </row>
    <row r="90549">
      <c r="A90549" s="1" t="n">
        <v>90547</v>
      </c>
      <c r="B90549" t="inlineStr">
        <is>
          <t>refactr</t>
        </is>
      </c>
      <c r="C90549" t="n">
        <v>4</v>
      </c>
      <c r="D90549" t="inlineStr">
        <is>
          <t>{'@refactr~cli', '@refactr~api-client', '@refactr~luft-nunjucks'}</t>
        </is>
      </c>
    </row>
    <row r="90550">
      <c r="A90550" s="1" t="n">
        <v>90548</v>
      </c>
      <c r="B90550" t="inlineStr">
        <is>
          <t>alpinist</t>
        </is>
      </c>
      <c r="C90550" t="n">
        <v>4</v>
      </c>
      <c r="D90550" t="inlineStr">
        <is>
          <t>{'@alpinist~pouchdb-connect', '@alpinist~pouchdb-order-methods', 'alpinist'}</t>
        </is>
      </c>
    </row>
    <row r="90551">
      <c r="A90551" s="1" t="n">
        <v>90549</v>
      </c>
      <c r="B90551" t="inlineStr">
        <is>
          <t>adgorithmics</t>
        </is>
      </c>
      <c r="C90551" t="n">
        <v>4</v>
      </c>
      <c r="D90551" t="inlineStr">
        <is>
          <t>{'@adgorithmics~adgo-errors', '@adgorithmics~eslint-config-base', '@adgorithmics~cinnamon-sdk'}</t>
        </is>
      </c>
    </row>
    <row r="90552">
      <c r="A90552" s="1" t="n">
        <v>90550</v>
      </c>
      <c r="B90552" t="inlineStr">
        <is>
          <t>jobscheduler</t>
        </is>
      </c>
      <c r="C90552" t="n">
        <v>4</v>
      </c>
      <c r="D90552" t="inlineStr">
        <is>
          <t>{'jobscheduler-client', 'node-jobscheduler', 'hubot-jobscheduler'}</t>
        </is>
      </c>
    </row>
    <row r="90553">
      <c r="A90553" s="1" t="n">
        <v>90551</v>
      </c>
      <c r="B90553" t="inlineStr">
        <is>
          <t>bgimage</t>
        </is>
      </c>
      <c r="C90553" t="n">
        <v>4</v>
      </c>
      <c r="D90553" t="inlineStr">
        <is>
          <t>{'gulp-css-bgimage', 'postcss-bgimage', 'bgimage-cli'}</t>
        </is>
      </c>
    </row>
    <row r="90554">
      <c r="A90554" s="1" t="n">
        <v>90552</v>
      </c>
      <c r="B90554" t="inlineStr">
        <is>
          <t>ijsto</t>
        </is>
      </c>
      <c r="C90554" t="n">
        <v>4</v>
      </c>
      <c r="D90554" t="inlineStr">
        <is>
          <t>{'@ijsto~react-slideout', '@ijsto~react-snackbar', '@ijsto~eslint-config'}</t>
        </is>
      </c>
    </row>
    <row r="90555">
      <c r="A90555" s="1" t="n">
        <v>90553</v>
      </c>
      <c r="B90555" t="inlineStr">
        <is>
          <t>chrp</t>
        </is>
      </c>
      <c r="C90555" t="n">
        <v>4</v>
      </c>
      <c r="D90555" t="inlineStr">
        <is>
          <t>{'chrp', '@chrp~typedoc-plugin-lerna-packages', '@chrp~node-ipc-promise'}</t>
        </is>
      </c>
    </row>
    <row r="90556">
      <c r="A90556" s="1" t="n">
        <v>90554</v>
      </c>
      <c r="B90556" t="inlineStr">
        <is>
          <t>wabt</t>
        </is>
      </c>
      <c r="C90556" t="n">
        <v>4</v>
      </c>
      <c r="D90556" t="inlineStr">
        <is>
          <t>{'spidermonkey-m-wabt', 'wabt', '@irongeek~wabt'}</t>
        </is>
      </c>
    </row>
    <row r="90557">
      <c r="A90557" s="1" t="n">
        <v>90555</v>
      </c>
      <c r="B90557" t="inlineStr">
        <is>
          <t>liors</t>
        </is>
      </c>
      <c r="C90557" t="n">
        <v>4</v>
      </c>
      <c r="D90557" t="inlineStr">
        <is>
          <t>{'liors-useless-npm', 'liors-useless-package', 'liors-npm-package'}</t>
        </is>
      </c>
    </row>
    <row r="90558">
      <c r="A90558" s="1" t="n">
        <v>90556</v>
      </c>
      <c r="B90558" t="inlineStr">
        <is>
          <t>monksoftware</t>
        </is>
      </c>
      <c r="C90558" t="n">
        <v>4</v>
      </c>
      <c r="D90558" t="inlineStr">
        <is>
          <t>{'@monksoftware~monredis', '@monksoftware~huangcha', '@monksoftware~bob-core'}</t>
        </is>
      </c>
    </row>
    <row r="90559">
      <c r="A90559" s="1" t="n">
        <v>90557</v>
      </c>
      <c r="B90559" t="inlineStr">
        <is>
          <t>minew</t>
        </is>
      </c>
      <c r="C90559" t="n">
        <v>4</v>
      </c>
      <c r="D90559" t="inlineStr">
        <is>
          <t>{'barnowl-minew', 'minew-minibeacon', 'react-native-minew-beacon-admin'}</t>
        </is>
      </c>
    </row>
    <row r="90560">
      <c r="A90560" s="1" t="n">
        <v>90558</v>
      </c>
      <c r="B90560" t="inlineStr">
        <is>
          <t>audiotoggle</t>
        </is>
      </c>
      <c r="C90560" t="n">
        <v>4</v>
      </c>
      <c r="D90560" t="inlineStr">
        <is>
          <t>{'vn.ows.audiotoggle', 'cordova-plugin-audiotoggle-bluetooth', 'cordova-plugin-audiotoggle'}</t>
        </is>
      </c>
    </row>
    <row r="90561">
      <c r="A90561" s="1" t="n">
        <v>90559</v>
      </c>
      <c r="B90561" t="inlineStr">
        <is>
          <t>cordial</t>
        </is>
      </c>
      <c r="C90561" t="n">
        <v>4</v>
      </c>
      <c r="D90561" t="inlineStr">
        <is>
          <t>{'@thebespokepixel~cordial', 'cordial', 'babel-preset-cordial'}</t>
        </is>
      </c>
    </row>
    <row r="90562">
      <c r="A90562" s="1" t="n">
        <v>90560</v>
      </c>
      <c r="B90562" t="inlineStr">
        <is>
          <t>yffed</t>
        </is>
      </c>
      <c r="C90562" t="n">
        <v>4</v>
      </c>
      <c r="D90562" t="inlineStr">
        <is>
          <t>{'@yffed~core', '@yffed~conventional-changelog-preset', '@yffed~icons'}</t>
        </is>
      </c>
    </row>
    <row r="90563">
      <c r="A90563" s="1" t="n">
        <v>90561</v>
      </c>
      <c r="B90563" t="inlineStr">
        <is>
          <t>leke</t>
        </is>
      </c>
      <c r="C90563" t="n">
        <v>4</v>
      </c>
      <c r="D90563" t="inlineStr">
        <is>
          <t>{'leke-react-native-bridge', 'react-native-template-leke', 'leke-native-navigation'}</t>
        </is>
      </c>
    </row>
    <row r="90564">
      <c r="A90564" s="1" t="n">
        <v>90562</v>
      </c>
      <c r="B90564" t="inlineStr">
        <is>
          <t>kuminson</t>
        </is>
      </c>
      <c r="C90564" t="n">
        <v>4</v>
      </c>
      <c r="D90564" t="inlineStr">
        <is>
          <t>{'@kuminson~fxmodule', '@kuminson~utils', 'kuminson-cli'}</t>
        </is>
      </c>
    </row>
    <row r="90565">
      <c r="A90565" s="1" t="n">
        <v>90563</v>
      </c>
      <c r="B90565" t="inlineStr">
        <is>
          <t>pev</t>
        </is>
      </c>
      <c r="C90565" t="n">
        <v>4</v>
      </c>
      <c r="D90565" t="inlineStr">
        <is>
          <t>{'djdt-pev', 'pevtxt', 'pevpot-stretch'}</t>
        </is>
      </c>
    </row>
    <row r="90566">
      <c r="A90566" s="1" t="n">
        <v>90564</v>
      </c>
      <c r="B90566" t="inlineStr">
        <is>
          <t>riverrun</t>
        </is>
      </c>
      <c r="C90566" t="n">
        <v>4</v>
      </c>
      <c r="D90566" t="inlineStr">
        <is>
          <t>{'riverrun-server-example', 'riverrun-view360', 'riverrun-turntable'}</t>
        </is>
      </c>
    </row>
    <row r="90567">
      <c r="A90567" s="1" t="n">
        <v>90565</v>
      </c>
      <c r="B90567" t="inlineStr">
        <is>
          <t>emjpm</t>
        </is>
      </c>
      <c r="C90567" t="n">
        <v>4</v>
      </c>
      <c r="D90567" t="inlineStr">
        <is>
          <t>{'@socialgouv~emjpm-ui-theme', '@socialgouv~emjpm-ui-global-style', '@socialgouv~emjpm-ui-core'}</t>
        </is>
      </c>
    </row>
    <row r="90568">
      <c r="A90568" s="1" t="n">
        <v>90566</v>
      </c>
      <c r="B90568" t="inlineStr">
        <is>
          <t>nodepi</t>
        </is>
      </c>
      <c r="C90568" t="n">
        <v>4</v>
      </c>
      <c r="D90568" t="inlineStr">
        <is>
          <t>{'nodepi', 'nodepi-server', '@pinetwork-js~nodepi'}</t>
        </is>
      </c>
    </row>
    <row r="90569">
      <c r="A90569" s="1" t="n">
        <v>90567</v>
      </c>
      <c r="B90569" t="inlineStr">
        <is>
          <t>innerken</t>
        </is>
      </c>
      <c r="C90569" t="n">
        <v>4</v>
      </c>
      <c r="D90569" t="inlineStr">
        <is>
          <t>{'innerken-js-utils', 'innerken-study-yhr', 'vue-admin-innerken'}</t>
        </is>
      </c>
    </row>
    <row r="90570">
      <c r="A90570" s="1" t="n">
        <v>90568</v>
      </c>
      <c r="B90570" t="inlineStr">
        <is>
          <t>differencify</t>
        </is>
      </c>
      <c r="C90570" t="n">
        <v>4</v>
      </c>
      <c r="D90570" t="inlineStr">
        <is>
          <t>{'differencify', 'differencify-zerdos', 'differencify-jest-reporter'}</t>
        </is>
      </c>
    </row>
    <row r="90571">
      <c r="A90571" s="1" t="n">
        <v>90569</v>
      </c>
      <c r="B90571" t="inlineStr">
        <is>
          <t>winappdriver</t>
        </is>
      </c>
      <c r="C90571" t="n">
        <v>4</v>
      </c>
      <c r="D90571" t="inlineStr">
        <is>
          <t>{'wdio-winappdriver-service', 'winappdriver', 'winappdriver-controller'}</t>
        </is>
      </c>
    </row>
    <row r="90572">
      <c r="A90572" s="1" t="n">
        <v>90570</v>
      </c>
      <c r="B90572" t="inlineStr">
        <is>
          <t>iif</t>
        </is>
      </c>
      <c r="C90572" t="n">
        <v>4</v>
      </c>
      <c r="D90572" t="inlineStr">
        <is>
          <t>{'iif', 'iif-cb', 'IIF'}</t>
        </is>
      </c>
    </row>
    <row r="90573">
      <c r="A90573" s="1" t="n">
        <v>90571</v>
      </c>
      <c r="B90573" t="inlineStr">
        <is>
          <t>sonjavanteese</t>
        </is>
      </c>
      <c r="C90573" t="n">
        <v>4</v>
      </c>
      <c r="D90573" t="inlineStr">
        <is>
          <t>{'@wcd~sonjavanteese.svelte-wc-starter-11', '@wcd~sonjavanteese.plainjs-kl5pwo6w-fork-kl5q0yqe', '@wcd~sonjavanteese.exalt-counter'}</t>
        </is>
      </c>
    </row>
    <row r="90574">
      <c r="A90574" s="1" t="n">
        <v>90572</v>
      </c>
      <c r="B90574" t="inlineStr">
        <is>
          <t>werkin</t>
        </is>
      </c>
      <c r="C90574" t="n">
        <v>4</v>
      </c>
      <c r="D90574" t="inlineStr">
        <is>
          <t>{'@werkin~lib', '@werkin~clientdb', '@werkin~store'}</t>
        </is>
      </c>
    </row>
    <row r="90575">
      <c r="A90575" s="1" t="n">
        <v>90573</v>
      </c>
      <c r="B90575" t="inlineStr">
        <is>
          <t>geo1088</t>
        </is>
      </c>
      <c r="C90575" t="n">
        <v>4</v>
      </c>
      <c r="D90575" t="inlineStr">
        <is>
          <t>{'@geo1088~eslint-config-ts', '@geo1088~eslint-config', '@geo1088~taco'}</t>
        </is>
      </c>
    </row>
    <row r="90576">
      <c r="A90576" s="1" t="n">
        <v>90574</v>
      </c>
      <c r="B90576" t="inlineStr">
        <is>
          <t>ordre</t>
        </is>
      </c>
      <c r="C90576" t="n">
        <v>4</v>
      </c>
      <c r="D90576" t="inlineStr">
        <is>
          <t>{'carnetordrekb', 'nouvelordre', 'ordre'}</t>
        </is>
      </c>
    </row>
    <row r="90577">
      <c r="A90577" s="1" t="n">
        <v>90575</v>
      </c>
      <c r="B90577" t="inlineStr">
        <is>
          <t>gpack</t>
        </is>
      </c>
      <c r="C90577" t="n">
        <v>4</v>
      </c>
      <c r="D90577" t="inlineStr">
        <is>
          <t>{'gpack-player', 'gpack-server', 'gpack'}</t>
        </is>
      </c>
    </row>
    <row r="90578">
      <c r="A90578" s="1" t="n">
        <v>90576</v>
      </c>
      <c r="B90578" t="inlineStr">
        <is>
          <t>fansasstic</t>
        </is>
      </c>
      <c r="C90578" t="n">
        <v>4</v>
      </c>
      <c r="D90578" t="inlineStr">
        <is>
          <t>{'fansasstic-cli', 'fansasstic-library', 'fansasstic-validator'}</t>
        </is>
      </c>
    </row>
    <row r="90579">
      <c r="A90579" s="1" t="n">
        <v>90577</v>
      </c>
      <c r="B90579" t="inlineStr">
        <is>
          <t>gaul</t>
        </is>
      </c>
      <c r="C90579" t="n">
        <v>4</v>
      </c>
      <c r="D90579" t="inlineStr">
        <is>
          <t>{'@robusgauli~redux-create-reducer', 'pergaulan-bebas', '@robusgauli~action-reducer'}</t>
        </is>
      </c>
    </row>
    <row r="90580">
      <c r="A90580" s="1" t="n">
        <v>90578</v>
      </c>
      <c r="B90580" t="inlineStr">
        <is>
          <t>laak</t>
        </is>
      </c>
      <c r="C90580" t="n">
        <v>4</v>
      </c>
      <c r="D90580" t="inlineStr">
        <is>
          <t>{'amllaak-shared', 'amllaak-theme', '@xilaak~common'}</t>
        </is>
      </c>
    </row>
    <row r="90581">
      <c r="A90581" s="1" t="n">
        <v>90579</v>
      </c>
      <c r="B90581" t="inlineStr">
        <is>
          <t>mongozest</t>
        </is>
      </c>
      <c r="C90581" t="n">
        <v>4</v>
      </c>
      <c r="D90581" t="inlineStr">
        <is>
          <t>{'@mongozest~core', '@mongozest~plugins', '@mongozest~hooks'}</t>
        </is>
      </c>
    </row>
    <row r="90582">
      <c r="A90582" s="1" t="n">
        <v>90580</v>
      </c>
      <c r="B90582" t="inlineStr">
        <is>
          <t>dreamlines</t>
        </is>
      </c>
      <c r="C90582" t="n">
        <v>4</v>
      </c>
      <c r="D90582" t="inlineStr">
        <is>
          <t>{'@dreamlines.dev~testcafe-browser-provider-puppeteer', 'dreamlines-slick', '@dreamlines~factory-girl'}</t>
        </is>
      </c>
    </row>
    <row r="90583">
      <c r="A90583" s="1" t="n">
        <v>90581</v>
      </c>
      <c r="B90583" t="inlineStr">
        <is>
          <t>erdi</t>
        </is>
      </c>
      <c r="C90583" t="n">
        <v>4</v>
      </c>
      <c r="D90583" t="inlineStr">
        <is>
          <t>{'@erdii~caddy-serverless-express', 'erdi-bull-arena', '@erdii~csv2jsonstream'}</t>
        </is>
      </c>
    </row>
    <row r="90584">
      <c r="A90584" s="1" t="n">
        <v>90582</v>
      </c>
      <c r="B90584" t="inlineStr">
        <is>
          <t>spidey</t>
        </is>
      </c>
      <c r="C90584" t="n">
        <v>4</v>
      </c>
      <c r="D90584" t="inlineStr">
        <is>
          <t>{'spidey-heart', 'cra-template-j1-spidey', 'spidey-boy'}</t>
        </is>
      </c>
    </row>
    <row r="90585">
      <c r="A90585" s="1" t="n">
        <v>90583</v>
      </c>
      <c r="B90585" t="inlineStr">
        <is>
          <t>erevna</t>
        </is>
      </c>
      <c r="C90585" t="n">
        <v>4</v>
      </c>
      <c r="D90585" t="inlineStr">
        <is>
          <t>{'erevna-google-spreadsheet-loader', 'erevna-dictionary-locationdata-loader', 'erevna-services'}</t>
        </is>
      </c>
    </row>
    <row r="90586">
      <c r="A90586" s="1" t="n">
        <v>90584</v>
      </c>
      <c r="B90586" t="inlineStr">
        <is>
          <t>tedraykov</t>
        </is>
      </c>
      <c r="C90586" t="n">
        <v>4</v>
      </c>
      <c r="D90586" t="inlineStr">
        <is>
          <t>{'@tedraykov~api-plugin-authentication', '@tedraykov~api-plugin-accounts', '@tedraykov~api-plugin-authentication-beta'}</t>
        </is>
      </c>
    </row>
    <row r="90587">
      <c r="A90587" s="1" t="n">
        <v>90585</v>
      </c>
      <c r="B90587" t="inlineStr">
        <is>
          <t>igraph</t>
        </is>
      </c>
      <c r="C90587" t="n">
        <v>4</v>
      </c>
      <c r="D90587" t="inlineStr">
        <is>
          <t>{'python-igraph', '@rantanen~igraph', 'rantanen-igraph'}</t>
        </is>
      </c>
    </row>
    <row r="90588">
      <c r="A90588" s="1" t="n">
        <v>90586</v>
      </c>
      <c r="B90588" t="inlineStr">
        <is>
          <t>pelotech</t>
        </is>
      </c>
      <c r="C90588" t="n">
        <v>4</v>
      </c>
      <c r="D90588" t="inlineStr">
        <is>
          <t>{'@pelotech~nestjsx-crud', '@pelotech~nestjsx-util', '@pelotech~nestjsx-crud-typeorm'}</t>
        </is>
      </c>
    </row>
    <row r="90589">
      <c r="A90589" s="1" t="n">
        <v>90587</v>
      </c>
      <c r="B90589" t="inlineStr">
        <is>
          <t>jetti</t>
        </is>
      </c>
      <c r="C90589" t="n">
        <v>4</v>
      </c>
      <c r="D90589" t="inlineStr">
        <is>
          <t>{'@jetti~jetti.cli', '@jetti~jetti.problem', 'jetti-react-library'}</t>
        </is>
      </c>
    </row>
    <row r="90590">
      <c r="A90590" s="1" t="n">
        <v>90588</v>
      </c>
      <c r="B90590" t="inlineStr">
        <is>
          <t>cocha</t>
        </is>
      </c>
      <c r="C90590" t="n">
        <v>4</v>
      </c>
      <c r="D90590" t="inlineStr">
        <is>
          <t>{'cocha-icons-css', 'cocha-logger-services', 'cocha'}</t>
        </is>
      </c>
    </row>
    <row r="90591">
      <c r="A90591" s="1" t="n">
        <v>90589</v>
      </c>
      <c r="B90591" t="inlineStr">
        <is>
          <t>staticrypt</t>
        </is>
      </c>
      <c r="C90591" t="n">
        <v>4</v>
      </c>
      <c r="D90591" t="inlineStr">
        <is>
          <t>{'staticrypt', 'staticrypt-370', 'staticrypt-once'}</t>
        </is>
      </c>
    </row>
    <row r="90592">
      <c r="A90592" s="1" t="n">
        <v>90590</v>
      </c>
      <c r="B90592" t="inlineStr">
        <is>
          <t>deltas</t>
        </is>
      </c>
      <c r="C90592" t="n">
        <v>4</v>
      </c>
      <c r="D90592" t="inlineStr">
        <is>
          <t>{'levenshtein-deltas', 'the-deltas', 'mojs-deltas'}</t>
        </is>
      </c>
    </row>
    <row r="90593">
      <c r="A90593" s="1" t="n">
        <v>90591</v>
      </c>
      <c r="B90593" t="inlineStr">
        <is>
          <t>dsisolutions</t>
        </is>
      </c>
      <c r="C90593" t="n">
        <v>4</v>
      </c>
      <c r="D90593" t="inlineStr">
        <is>
          <t>{'@dsisolutions~node-converge', '@dsisolutions~halogen', '@dsisolutions~react-toastify'}</t>
        </is>
      </c>
    </row>
    <row r="90594">
      <c r="A90594" s="1" t="n">
        <v>90592</v>
      </c>
      <c r="B90594" t="inlineStr">
        <is>
          <t>msmart</t>
        </is>
      </c>
      <c r="C90594" t="n">
        <v>4</v>
      </c>
      <c r="D90594" t="inlineStr">
        <is>
          <t>{'msmart', 'msmart-ui', 'react-native-msmart-tip'}</t>
        </is>
      </c>
    </row>
    <row r="90595">
      <c r="A90595" s="1" t="n">
        <v>90593</v>
      </c>
      <c r="B90595" t="inlineStr">
        <is>
          <t>agentofuser</t>
        </is>
      </c>
      <c r="C90595" t="n">
        <v>4</v>
      </c>
      <c r="D90595" t="inlineStr">
        <is>
          <t>{'@agentofuser~rehype-section', '@agentofuser~remark-giphy', '@agentofuser~ipfs-deploy'}</t>
        </is>
      </c>
    </row>
    <row r="90596">
      <c r="A90596" s="1" t="n">
        <v>90594</v>
      </c>
      <c r="B90596" t="inlineStr">
        <is>
          <t>cashscript</t>
        </is>
      </c>
      <c r="C90596" t="n">
        <v>4</v>
      </c>
      <c r="D90596" t="inlineStr">
        <is>
          <t>{'cashscript-clone', 'cashscript-components', 'cashscript'}</t>
        </is>
      </c>
    </row>
    <row r="90597">
      <c r="A90597" s="1" t="n">
        <v>90595</v>
      </c>
      <c r="B90597" t="inlineStr">
        <is>
          <t>webcat</t>
        </is>
      </c>
      <c r="C90597" t="n">
        <v>4</v>
      </c>
      <c r="D90597" t="inlineStr">
        <is>
          <t>{'webcat-cli', 'webcat-das-fi-client', 'webcat'}</t>
        </is>
      </c>
    </row>
    <row r="90598">
      <c r="A90598" s="1" t="n">
        <v>90596</v>
      </c>
      <c r="B90598" t="inlineStr">
        <is>
          <t>friggstore</t>
        </is>
      </c>
      <c r="C90598" t="n">
        <v>4</v>
      </c>
      <c r="D90598" t="inlineStr">
        <is>
          <t>{'@friggstore~testing-appveyor', '@friggstore~frigg-js-vue', '@friggstore~frigg-js-core'}</t>
        </is>
      </c>
    </row>
    <row r="90599">
      <c r="A90599" s="1" t="n">
        <v>90597</v>
      </c>
      <c r="B90599" t="inlineStr">
        <is>
          <t>healthplate</t>
        </is>
      </c>
      <c r="C90599" t="n">
        <v>4</v>
      </c>
      <c r="D90599" t="inlineStr">
        <is>
          <t>{'@healthplate~protobuf', '@healthplate~mappers', '@healthplate~js-client'}</t>
        </is>
      </c>
    </row>
    <row r="90600">
      <c r="A90600" s="1" t="n">
        <v>90598</v>
      </c>
      <c r="B90600" t="inlineStr">
        <is>
          <t>md1</t>
        </is>
      </c>
      <c r="C90600" t="n">
        <v>4</v>
      </c>
      <c r="D90600" t="inlineStr">
        <is>
          <t>{'txgz999-testmd1', '@zoucz~md1', 'md1-aadsdsdd'}</t>
        </is>
      </c>
    </row>
    <row r="90601">
      <c r="A90601" s="1" t="n">
        <v>90599</v>
      </c>
      <c r="B90601" t="inlineStr">
        <is>
          <t>flowai</t>
        </is>
      </c>
      <c r="C90601" t="n">
        <v>4</v>
      </c>
      <c r="D90601" t="inlineStr">
        <is>
          <t>{'gitbook-plugin-theme-flowai', 'flowai-react-cli', 'flowai-js-templates'}</t>
        </is>
      </c>
    </row>
    <row r="90602">
      <c r="A90602" s="1" t="n">
        <v>90600</v>
      </c>
      <c r="B90602" t="inlineStr">
        <is>
          <t>gameye</t>
        </is>
      </c>
      <c r="C90602" t="n">
        <v>4</v>
      </c>
      <c r="D90602" t="inlineStr">
        <is>
          <t>{'@gameye~messaging-client', 'eslint-config-gameye', '@gameye~sdk'}</t>
        </is>
      </c>
    </row>
    <row r="90603">
      <c r="A90603" s="1" t="n">
        <v>90601</v>
      </c>
      <c r="B90603" t="inlineStr">
        <is>
          <t>allofw</t>
        </is>
      </c>
      <c r="C90603" t="n">
        <v>4</v>
      </c>
      <c r="D90603" t="inlineStr">
        <is>
          <t>{'allofw-shape3d', 'allofw-utils', 'allofw'}</t>
        </is>
      </c>
    </row>
    <row r="90604">
      <c r="A90604" s="1" t="n">
        <v>90602</v>
      </c>
      <c r="B90604" t="inlineStr">
        <is>
          <t>behold</t>
        </is>
      </c>
      <c r="C90604" t="n">
        <v>4</v>
      </c>
      <c r="D90604" t="inlineStr">
        <is>
          <t>{'beholdable', 'beholdjs', 'beholdiam'}</t>
        </is>
      </c>
    </row>
    <row r="90605">
      <c r="A90605" s="1" t="n">
        <v>90603</v>
      </c>
      <c r="B90605" t="inlineStr">
        <is>
          <t>jschema</t>
        </is>
      </c>
      <c r="C90605" t="n">
        <v>4</v>
      </c>
      <c r="D90605" t="inlineStr">
        <is>
          <t>{'jschema.js', 'jschema-converter', 'jschema-to-python'}</t>
        </is>
      </c>
    </row>
    <row r="90606">
      <c r="A90606" s="1" t="n">
        <v>90604</v>
      </c>
      <c r="B90606" t="inlineStr">
        <is>
          <t>relateurl</t>
        </is>
      </c>
      <c r="C90606" t="n">
        <v>4</v>
      </c>
      <c r="D90606" t="inlineStr">
        <is>
          <t>{'@ryancavanaugh~relateurl', 'relateurl', '@types~relateurl'}</t>
        </is>
      </c>
    </row>
    <row r="90607">
      <c r="A90607" s="1" t="n">
        <v>90605</v>
      </c>
      <c r="B90607" t="inlineStr">
        <is>
          <t>larsen</t>
        </is>
      </c>
      <c r="C90607" t="n">
        <v>4</v>
      </c>
      <c r="D90607" t="inlineStr">
        <is>
          <t>{'ember-cli-fill-murray-andersalarsen', '@bryanlarsen~har-to-k6', 'jonathanlarsen'}</t>
        </is>
      </c>
    </row>
    <row r="90608">
      <c r="A90608" s="1" t="n">
        <v>90606</v>
      </c>
      <c r="B90608" t="inlineStr">
        <is>
          <t>playgro</t>
        </is>
      </c>
      <c r="C90608" t="n">
        <v>4</v>
      </c>
      <c r="D90608" t="inlineStr">
        <is>
          <t>{'ts-playgroung-vim', 'salah-jsplaygroud', '@salah-jsplaygroud~local-api'}</t>
        </is>
      </c>
    </row>
    <row r="90609">
      <c r="A90609" s="1" t="n">
        <v>90607</v>
      </c>
      <c r="B90609" t="inlineStr">
        <is>
          <t>inputon</t>
        </is>
      </c>
      <c r="C90609" t="n">
        <v>4</v>
      </c>
      <c r="D90609" t="inlineStr">
        <is>
          <t>{'react-slideshow-inputon', 'pdr-ts-inputon', 'cra-template-pdr-ts-inputon'}</t>
        </is>
      </c>
    </row>
    <row r="90610">
      <c r="A90610" s="1" t="n">
        <v>90608</v>
      </c>
      <c r="B90610" t="inlineStr">
        <is>
          <t>citycode</t>
        </is>
      </c>
      <c r="C90610" t="n">
        <v>4</v>
      </c>
      <c r="D90610" t="inlineStr">
        <is>
          <t>{'@wecity~citycode-plugin-disable-screenshot', 'weapps-plugin-citycode-request', '@wecity~weapps-plugin-citycode-callback'}</t>
        </is>
      </c>
    </row>
    <row r="90611">
      <c r="A90611" s="1" t="n">
        <v>90609</v>
      </c>
      <c r="B90611" t="inlineStr">
        <is>
          <t>setux</t>
        </is>
      </c>
      <c r="C90611" t="n">
        <v>4</v>
      </c>
      <c r="D90611" t="inlineStr">
        <is>
          <t>{'setux-modules', 'setux-repl', 'setux'}</t>
        </is>
      </c>
    </row>
    <row r="90612">
      <c r="A90612" s="1" t="n">
        <v>90610</v>
      </c>
      <c r="B90612" t="inlineStr">
        <is>
          <t>twipped</t>
        </is>
      </c>
      <c r="C90612" t="n">
        <v>4</v>
      </c>
      <c r="D90612" t="inlineStr">
        <is>
          <t>{'eslint-config-twipped', '@twipped~random', '@twipped~utils'}</t>
        </is>
      </c>
    </row>
    <row r="90613">
      <c r="A90613" s="1" t="n">
        <v>90611</v>
      </c>
      <c r="B90613" t="inlineStr">
        <is>
          <t>randomname</t>
        </is>
      </c>
      <c r="C90613" t="n">
        <v>4</v>
      </c>
      <c r="D90613" t="inlineStr">
        <is>
          <t>{'randomname-drp', '@opecgame~randomname-thai', '@arielscc~randomname'}</t>
        </is>
      </c>
    </row>
    <row r="90614">
      <c r="A90614" s="1" t="n">
        <v>90612</v>
      </c>
      <c r="B90614" t="inlineStr">
        <is>
          <t>rogu</t>
        </is>
      </c>
      <c r="C90614" t="n">
        <v>4</v>
      </c>
      <c r="D90614" t="inlineStr">
        <is>
          <t>{'@rogu~cli', '@rogu~tracker-codegen', '@rogu~tracker-runtime'}</t>
        </is>
      </c>
    </row>
    <row r="90615">
      <c r="A90615" s="1" t="n">
        <v>90613</v>
      </c>
      <c r="B90615" t="inlineStr">
        <is>
          <t>diga</t>
        </is>
      </c>
      <c r="C90615" t="n">
        <v>4</v>
      </c>
      <c r="D90615" t="inlineStr">
        <is>
          <t>{'diga-chat', 'diga-ui', 'diga-design-system'}</t>
        </is>
      </c>
    </row>
    <row r="90616">
      <c r="A90616" s="1" t="n">
        <v>90614</v>
      </c>
      <c r="B90616" t="inlineStr">
        <is>
          <t>clustr</t>
        </is>
      </c>
      <c r="C90616" t="n">
        <v>4</v>
      </c>
      <c r="D90616" t="inlineStr">
        <is>
          <t>{'redis-clustr', 'clustr-node', '@segment~redis-clustr'}</t>
        </is>
      </c>
    </row>
    <row r="90617">
      <c r="A90617" s="1" t="n">
        <v>90615</v>
      </c>
      <c r="B90617" t="inlineStr">
        <is>
          <t>ponei</t>
        </is>
      </c>
      <c r="C90617" t="n">
        <v>4</v>
      </c>
      <c r="D90617" t="inlineStr">
        <is>
          <t>{'@ponei-alado~usage', '@ponei-alado~beta', 'ponei-log'}</t>
        </is>
      </c>
    </row>
    <row r="90618">
      <c r="A90618" s="1" t="n">
        <v>90616</v>
      </c>
      <c r="B90618" t="inlineStr">
        <is>
          <t>infers</t>
        </is>
      </c>
      <c r="C90618" t="n">
        <v>4</v>
      </c>
      <c r="D90618" t="inlineStr">
        <is>
          <t>{'vamtiger-organization-infers-group-json-ld', 'vamtiger-json-ld-image-infers-group-botswana-mental-health', 'vamtiger-infers-group-arting-health-artwork-2018-botswana'}</t>
        </is>
      </c>
    </row>
    <row r="90619">
      <c r="A90619" s="1" t="n">
        <v>90617</v>
      </c>
      <c r="B90619" t="inlineStr">
        <is>
          <t>necessities</t>
        </is>
      </c>
      <c r="C90619" t="n">
        <v>4</v>
      </c>
      <c r="D90619" t="inlineStr">
        <is>
          <t>{'@chantelsky~necessities', 'rh_model-necessities', 'barenecessities'}</t>
        </is>
      </c>
    </row>
    <row r="90620">
      <c r="A90620" s="1" t="n">
        <v>90618</v>
      </c>
      <c r="B90620" t="inlineStr">
        <is>
          <t>educorvi</t>
        </is>
      </c>
      <c r="C90620" t="n">
        <v>4</v>
      </c>
      <c r="D90620" t="inlineStr">
        <is>
          <t>{'@educorvi~file_save_tools', '@educorvi~bootstrap_components', '@educorvi~vue-json-form'}</t>
        </is>
      </c>
    </row>
    <row r="90621">
      <c r="A90621" s="1" t="n">
        <v>90619</v>
      </c>
      <c r="B90621" t="inlineStr">
        <is>
          <t>veit</t>
        </is>
      </c>
      <c r="C90621" t="n">
        <v>4</v>
      </c>
      <c r="D90621" t="inlineStr">
        <is>
          <t>{'eslint-config-mooveit-standard', 'mooveit-library-fagsoft', 'mooveit-stylesheets'}</t>
        </is>
      </c>
    </row>
    <row r="90622">
      <c r="A90622" s="1" t="n">
        <v>90620</v>
      </c>
      <c r="B90622" t="inlineStr">
        <is>
          <t>mooveit</t>
        </is>
      </c>
      <c r="C90622" t="n">
        <v>4</v>
      </c>
      <c r="D90622" t="inlineStr">
        <is>
          <t>{'eslint-config-mooveit-standard', 'mooveit-library-fagsoft', 'mooveit-stylesheets'}</t>
        </is>
      </c>
    </row>
    <row r="90623">
      <c r="A90623" s="1" t="n">
        <v>90621</v>
      </c>
      <c r="B90623" t="inlineStr">
        <is>
          <t>wsio</t>
        </is>
      </c>
      <c r="C90623" t="n">
        <v>4</v>
      </c>
      <c r="D90623" t="inlineStr">
        <is>
          <t>{'pyenv-wsio', '@beanjs~fastify-wsio', 'wsio'}</t>
        </is>
      </c>
    </row>
    <row r="90624">
      <c r="A90624" s="1" t="n">
        <v>90622</v>
      </c>
      <c r="B90624" t="inlineStr">
        <is>
          <t>daydaybigking</t>
        </is>
      </c>
      <c r="C90624" t="n">
        <v>4</v>
      </c>
      <c r="D90624" t="inlineStr">
        <is>
          <t>{'@daydaybigking~testpackageb', '@daydaybigking~testpackagea', '@daydaybigking~my-first-cli'}</t>
        </is>
      </c>
    </row>
    <row r="90625">
      <c r="A90625" s="1" t="n">
        <v>90623</v>
      </c>
      <c r="B90625" t="inlineStr">
        <is>
          <t>datwill</t>
        </is>
      </c>
      <c r="C90625" t="n">
        <v>4</v>
      </c>
      <c r="D90625" t="inlineStr">
        <is>
          <t>{'datwill-sdk-charts', 'datwill-sdk', 'datwill-sdk-base'}</t>
        </is>
      </c>
    </row>
    <row r="90626">
      <c r="A90626" s="1" t="n">
        <v>90624</v>
      </c>
      <c r="B90626" t="inlineStr">
        <is>
          <t>tisch</t>
        </is>
      </c>
      <c r="C90626" t="n">
        <v>4</v>
      </c>
      <c r="D90626" t="inlineStr">
        <is>
          <t>{'@geops~messtisch', 'tastischapi', 'agent-6tisch'}</t>
        </is>
      </c>
    </row>
    <row r="90627">
      <c r="A90627" s="1" t="n">
        <v>90625</v>
      </c>
      <c r="B90627" t="inlineStr">
        <is>
          <t>mochizuki</t>
        </is>
      </c>
      <c r="C90627" t="n">
        <v>4</v>
      </c>
      <c r="D90627" t="inlineStr">
        <is>
          <t>{'moe.mochizuki.variation-packager', '@mochizukikotaro~tiny', 'moe.mochizuki.vrchat.extensions-library'}</t>
        </is>
      </c>
    </row>
    <row r="90628">
      <c r="A90628" s="1" t="n">
        <v>90626</v>
      </c>
      <c r="B90628" t="inlineStr">
        <is>
          <t>easer</t>
        </is>
      </c>
      <c r="C90628" t="n">
        <v>4</v>
      </c>
      <c r="D90628" t="inlineStr">
        <is>
          <t>{'@boardeaser~vue-password-strength-meter', 'easer', 'create_easer'}</t>
        </is>
      </c>
    </row>
    <row r="90629">
      <c r="A90629" s="1" t="n">
        <v>90627</v>
      </c>
      <c r="B90629" t="inlineStr">
        <is>
          <t>fullogger</t>
        </is>
      </c>
      <c r="C90629" t="n">
        <v>4</v>
      </c>
      <c r="D90629" t="inlineStr">
        <is>
          <t>{'@fullogger~loader', '@fullogger~platform', '@fullogger~cli'}</t>
        </is>
      </c>
    </row>
    <row r="90630">
      <c r="A90630" s="1" t="n">
        <v>90628</v>
      </c>
      <c r="B90630" t="inlineStr">
        <is>
          <t>wizni</t>
        </is>
      </c>
      <c r="C90630" t="n">
        <v>4</v>
      </c>
      <c r="D90630" t="inlineStr">
        <is>
          <t>{'babel-preset-wizni-platform', 'wizni-koa-server', '@wizni~quiver'}</t>
        </is>
      </c>
    </row>
    <row r="90631">
      <c r="A90631" s="1" t="n">
        <v>90629</v>
      </c>
      <c r="B90631" t="inlineStr">
        <is>
          <t>hangupsjs</t>
        </is>
      </c>
      <c r="C90631" t="n">
        <v>4</v>
      </c>
      <c r="D90631" t="inlineStr">
        <is>
          <t>{'hubot-hangupsjs', '@maxrumsey~hangupsjs-tokencopy', '@maxrumsey~hangupsjs'}</t>
        </is>
      </c>
    </row>
    <row r="90632">
      <c r="A90632" s="1" t="n">
        <v>90630</v>
      </c>
      <c r="B90632" t="inlineStr">
        <is>
          <t>hyeok</t>
        </is>
      </c>
      <c r="C90632" t="n">
        <v>4</v>
      </c>
      <c r="D90632" t="inlineStr">
        <is>
          <t>{'cordova-plugin-ghyeok-kakaotalk', '@gogeonhyeok~package', '02hyeok'}</t>
        </is>
      </c>
    </row>
    <row r="90633">
      <c r="A90633" s="1" t="n">
        <v>90631</v>
      </c>
      <c r="B90633" t="inlineStr">
        <is>
          <t>casualjs</t>
        </is>
      </c>
      <c r="C90633" t="n">
        <v>4</v>
      </c>
      <c r="D90633" t="inlineStr">
        <is>
          <t>{'@casualjs~commit-msg-validator', '@casualjs~eslint-config', '@casualjs~prettier-config'}</t>
        </is>
      </c>
    </row>
    <row r="90634">
      <c r="A90634" s="1" t="n">
        <v>90632</v>
      </c>
      <c r="B90634" t="inlineStr">
        <is>
          <t>ssdd</t>
        </is>
      </c>
      <c r="C90634" t="n">
        <v>4</v>
      </c>
      <c r="D90634" t="inlineStr">
        <is>
          <t>{'dolphinsssdddkkk-sdk', 'webpack-numbersssdd', 'ssssssddd'}</t>
        </is>
      </c>
    </row>
    <row r="90635">
      <c r="A90635" s="1" t="n">
        <v>90633</v>
      </c>
      <c r="B90635" t="inlineStr">
        <is>
          <t>zeejs</t>
        </is>
      </c>
      <c r="C90635" t="n">
        <v>4</v>
      </c>
      <c r="D90635" t="inlineStr">
        <is>
          <t>{'@zeejs~browser', '@zeejs~core', '@zeejs~svelte'}</t>
        </is>
      </c>
    </row>
    <row r="90636">
      <c r="A90636" s="1" t="n">
        <v>90634</v>
      </c>
      <c r="B90636" t="inlineStr">
        <is>
          <t>mosher</t>
        </is>
      </c>
      <c r="C90636" t="n">
        <v>4</v>
      </c>
      <c r="D90636" t="inlineStr">
        <is>
          <t>{'@benmosher~babel-preset-env', '@benmosher~homebridge-roomba690', 'datamosher'}</t>
        </is>
      </c>
    </row>
    <row r="90637">
      <c r="A90637" s="1" t="n">
        <v>90635</v>
      </c>
      <c r="B90637" t="inlineStr">
        <is>
          <t>ba690</t>
        </is>
      </c>
      <c r="C90637" t="n">
        <v>4</v>
      </c>
      <c r="D90637" t="inlineStr">
        <is>
          <t>{'@benmosher~homebridge-roomba690', 'homebridge-irobot-roomba690', 'homebridge-roomba690'}</t>
        </is>
      </c>
    </row>
    <row r="90638">
      <c r="A90638" s="1" t="n">
        <v>90636</v>
      </c>
      <c r="B90638" t="inlineStr">
        <is>
          <t>roomba690</t>
        </is>
      </c>
      <c r="C90638" t="n">
        <v>4</v>
      </c>
      <c r="D90638" t="inlineStr">
        <is>
          <t>{'@benmosher~homebridge-roomba690', 'homebridge-irobot-roomba690', 'homebridge-roomba690'}</t>
        </is>
      </c>
    </row>
    <row r="90639">
      <c r="A90639" s="1" t="n">
        <v>90637</v>
      </c>
      <c r="B90639" t="inlineStr">
        <is>
          <t>ajt</t>
        </is>
      </c>
      <c r="C90639" t="n">
        <v>4</v>
      </c>
      <c r="D90639" t="inlineStr">
        <is>
          <t>{'@tomasajt~cmd', '@ajtii~commons', 'ajt'}</t>
        </is>
      </c>
    </row>
    <row r="90640">
      <c r="A90640" s="1" t="n">
        <v>90638</v>
      </c>
      <c r="B90640" t="inlineStr">
        <is>
          <t>wxz</t>
        </is>
      </c>
      <c r="C90640" t="n">
        <v>4</v>
      </c>
      <c r="D90640" t="inlineStr">
        <is>
          <t>{'vue-test-wxz', 'wxz-cli', 'wxz-ui'}</t>
        </is>
      </c>
    </row>
    <row r="90641">
      <c r="A90641" s="1" t="n">
        <v>90639</v>
      </c>
      <c r="B90641" t="inlineStr">
        <is>
          <t>webx1</t>
        </is>
      </c>
      <c r="C90641" t="n">
        <v>4</v>
      </c>
      <c r="D90641" t="inlineStr">
        <is>
          <t>{'webx1-nav-plugin', 'webx1-utils', 'webx1-notify-plugin'}</t>
        </is>
      </c>
    </row>
    <row r="90642">
      <c r="A90642" s="1" t="n">
        <v>90640</v>
      </c>
      <c r="B90642" t="inlineStr">
        <is>
          <t>muriki</t>
        </is>
      </c>
      <c r="C90642" t="n">
        <v>4</v>
      </c>
      <c r="D90642" t="inlineStr">
        <is>
          <t>{'generator-muriki-module', 'eslint-plugin-muriki', 'eslint-config-muriki'}</t>
        </is>
      </c>
    </row>
    <row r="90643">
      <c r="A90643" s="1" t="n">
        <v>90641</v>
      </c>
      <c r="B90643" t="inlineStr">
        <is>
          <t>lqd</t>
        </is>
      </c>
      <c r="C90643" t="n">
        <v>4</v>
      </c>
      <c r="D90643" t="inlineStr">
        <is>
          <t>{'lqd-shop-dist', 'lqd', 'lqd-duakducc'}</t>
        </is>
      </c>
    </row>
    <row r="90644">
      <c r="A90644" s="1" t="n">
        <v>90642</v>
      </c>
      <c r="B90644" t="inlineStr">
        <is>
          <t>akd</t>
        </is>
      </c>
      <c r="C90644" t="n">
        <v>4</v>
      </c>
      <c r="D90644" t="inlineStr">
        <is>
          <t>{'akd-js-code', 'lqd-duakducc', 'akdlibrary'}</t>
        </is>
      </c>
    </row>
    <row r="90645">
      <c r="A90645" s="1" t="n">
        <v>90643</v>
      </c>
      <c r="B90645" t="inlineStr">
        <is>
          <t>itop</t>
        </is>
      </c>
      <c r="C90645" t="n">
        <v>4</v>
      </c>
      <c r="D90645" t="inlineStr">
        <is>
          <t>{'itop-datamodel-builder', 'node-itop-api-client', 'ukmdb-itop'}</t>
        </is>
      </c>
    </row>
    <row r="90646">
      <c r="A90646" s="1" t="n">
        <v>90644</v>
      </c>
      <c r="B90646" t="inlineStr">
        <is>
          <t>nghe</t>
        </is>
      </c>
      <c r="C90646" t="n">
        <v>4</v>
      </c>
      <c r="D90646" t="inlineStr">
        <is>
          <t>{'@ngheanpos~file-manager', 'ngheanpos', '@svcongnghe~eslint-config-pancake'}</t>
        </is>
      </c>
    </row>
    <row r="90647">
      <c r="A90647" s="1" t="n">
        <v>90645</v>
      </c>
      <c r="B90647" t="inlineStr">
        <is>
          <t>dbmi</t>
        </is>
      </c>
      <c r="C90647" t="n">
        <v>4</v>
      </c>
      <c r="D90647" t="inlineStr">
        <is>
          <t>{'@hms-dbmi~vizarr', '@hms-dbmi-bgm~react-workflow-viz', 'django-dbmi-client'}</t>
        </is>
      </c>
    </row>
    <row r="90648">
      <c r="A90648" s="1" t="n">
        <v>90646</v>
      </c>
      <c r="B90648" t="inlineStr">
        <is>
          <t>platformui</t>
        </is>
      </c>
      <c r="C90648" t="n">
        <v>4</v>
      </c>
      <c r="D90648" t="inlineStr">
        <is>
          <t>{'@remotescope~platformui.button', '@bitserver~platformui.text', '@bitserver~platformui.html'}</t>
        </is>
      </c>
    </row>
    <row r="90649">
      <c r="A90649" s="1" t="n">
        <v>90647</v>
      </c>
      <c r="B90649" t="inlineStr">
        <is>
          <t>scxkkj</t>
        </is>
      </c>
      <c r="C90649" t="n">
        <v>4</v>
      </c>
      <c r="D90649" t="inlineStr">
        <is>
          <t>{'@scxkkj~react-native-audio-player', '@scxkkj~react-native-device-info', '@scxkkj~xk-rn-ui'}</t>
        </is>
      </c>
    </row>
    <row r="90650">
      <c r="A90650" s="1" t="n">
        <v>90648</v>
      </c>
      <c r="B90650" t="inlineStr">
        <is>
          <t>mochikit</t>
        </is>
      </c>
      <c r="C90650" t="n">
        <v>4</v>
      </c>
      <c r="D90650" t="inlineStr">
        <is>
          <t>{'js-mochikit', 'tw-mochikit', 'tgmochikit'}</t>
        </is>
      </c>
    </row>
    <row r="90651">
      <c r="A90651" s="1" t="n">
        <v>90649</v>
      </c>
      <c r="B90651" t="inlineStr">
        <is>
          <t>yolanda</t>
        </is>
      </c>
      <c r="C90651" t="n">
        <v>4</v>
      </c>
      <c r="D90651" t="inlineStr">
        <is>
          <t>{'@yolanda-qn~eight-electrodes-report-lib', '@yolanda-qn~four-electrodes-report-public-lib', '@yolanda-qn~qiniu-upload-cli'}</t>
        </is>
      </c>
    </row>
    <row r="90652">
      <c r="A90652" s="1" t="n">
        <v>90650</v>
      </c>
      <c r="B90652" t="inlineStr">
        <is>
          <t>cude</t>
        </is>
      </c>
      <c r="C90652" t="n">
        <v>4</v>
      </c>
      <c r="D90652" t="inlineStr">
        <is>
          <t>{'cude', 'f-cude', 'cude-cms'}</t>
        </is>
      </c>
    </row>
    <row r="90653">
      <c r="A90653" s="1" t="n">
        <v>90651</v>
      </c>
      <c r="B90653" t="inlineStr">
        <is>
          <t>obento</t>
        </is>
      </c>
      <c r="C90653" t="n">
        <v>4</v>
      </c>
      <c r="D90653" t="inlineStr">
        <is>
          <t>{'obento-notice', 'obento-cp', 'obento-loop'}</t>
        </is>
      </c>
    </row>
    <row r="90654">
      <c r="A90654" s="1" t="n">
        <v>90652</v>
      </c>
      <c r="B90654" t="inlineStr">
        <is>
          <t>multifilter</t>
        </is>
      </c>
      <c r="C90654" t="n">
        <v>4</v>
      </c>
      <c r="D90654" t="inlineStr">
        <is>
          <t>{'@interstellarjay~multifilter', 'broccoli-multifilter', 'multifilter'}</t>
        </is>
      </c>
    </row>
    <row r="90655">
      <c r="A90655" s="1" t="n">
        <v>90653</v>
      </c>
      <c r="B90655" t="inlineStr">
        <is>
          <t>excursion</t>
        </is>
      </c>
      <c r="C90655" t="n">
        <v>4</v>
      </c>
      <c r="D90655" t="inlineStr">
        <is>
          <t>{'quotravel-excursion-engine', 'node-red-contrib-excursion', 'excursion'}</t>
        </is>
      </c>
    </row>
    <row r="90656">
      <c r="A90656" s="1" t="n">
        <v>90654</v>
      </c>
      <c r="B90656" t="inlineStr">
        <is>
          <t>arkie</t>
        </is>
      </c>
      <c r="C90656" t="n">
        <v>4</v>
      </c>
      <c r="D90656" t="inlineStr">
        <is>
          <t>{'@arkie-ai~svg-snapshot', '@arkie-ai~open-api', '@arkie-ai~job-manager-client'}</t>
        </is>
      </c>
    </row>
    <row r="90657">
      <c r="A90657" s="1" t="n">
        <v>90655</v>
      </c>
      <c r="B90657" t="inlineStr">
        <is>
          <t>yus</t>
        </is>
      </c>
      <c r="C90657" t="n">
        <v>4</v>
      </c>
      <c r="D90657" t="inlineStr">
        <is>
          <t>{'yus-cli', 'yus-icon', 'yus-swipe'}</t>
        </is>
      </c>
    </row>
    <row r="90658">
      <c r="A90658" s="1" t="n">
        <v>90656</v>
      </c>
      <c r="B90658" t="inlineStr">
        <is>
          <t>praktikum</t>
        </is>
      </c>
      <c r="C90658" t="n">
        <v>4</v>
      </c>
      <c r="D90658" t="inlineStr">
        <is>
          <t>{'mf.messenger.praktikum.yandex', 'praktikum', '@ya.praktikum~react-developer-burger-ui-components'}</t>
        </is>
      </c>
    </row>
    <row r="90659">
      <c r="A90659" s="1" t="n">
        <v>90657</v>
      </c>
      <c r="B90659" t="inlineStr">
        <is>
          <t>freddo</t>
        </is>
      </c>
      <c r="C90659" t="n">
        <v>4</v>
      </c>
      <c r="D90659" t="inlineStr">
        <is>
          <t>{'@gofreddo~eta', '@meeshkanml~freddo', 'math_example_freddo'}</t>
        </is>
      </c>
    </row>
    <row r="90660">
      <c r="A90660" s="1" t="n">
        <v>90658</v>
      </c>
      <c r="B90660" t="inlineStr">
        <is>
          <t>stlint</t>
        </is>
      </c>
      <c r="C90660" t="n">
        <v>4</v>
      </c>
      <c r="D90660" t="inlineStr">
        <is>
          <t>{'stlint-loader', 'stlint', 'stlint-plugin-ivs'}</t>
        </is>
      </c>
    </row>
    <row r="90661">
      <c r="A90661" s="1" t="n">
        <v>90659</v>
      </c>
      <c r="B90661" t="inlineStr">
        <is>
          <t>dokument</t>
        </is>
      </c>
      <c r="C90661" t="n">
        <v>4</v>
      </c>
      <c r="D90661" t="inlineStr">
        <is>
          <t>{'dokumentiere', 'dokumentor', 'dokumentjs'}</t>
        </is>
      </c>
    </row>
    <row r="90662">
      <c r="A90662" s="1" t="n">
        <v>90660</v>
      </c>
      <c r="B90662" t="inlineStr">
        <is>
          <t>csssplit</t>
        </is>
      </c>
      <c r="C90662" t="n">
        <v>4</v>
      </c>
      <c r="D90662" t="inlineStr">
        <is>
          <t>{'grunt-csssplit', 'ember-cli-csssplit', 'broccoli-csssplit'}</t>
        </is>
      </c>
    </row>
    <row r="90663">
      <c r="A90663" s="1" t="n">
        <v>90661</v>
      </c>
      <c r="B90663" t="inlineStr">
        <is>
          <t>traversals</t>
        </is>
      </c>
      <c r="C90663" t="n">
        <v>4</v>
      </c>
      <c r="D90663" t="inlineStr">
        <is>
          <t>{'tido-mei-traversals', 'bst-traversals', 'traversals'}</t>
        </is>
      </c>
    </row>
    <row r="90664">
      <c r="A90664" s="1" t="n">
        <v>90662</v>
      </c>
      <c r="B90664" t="inlineStr">
        <is>
          <t>yoteam</t>
        </is>
      </c>
      <c r="C90664" t="n">
        <v>4</v>
      </c>
      <c r="D90664" t="inlineStr">
        <is>
          <t>{'@yoteam~infrastructure', '@yoteam~api', 'yoteam'}</t>
        </is>
      </c>
    </row>
    <row r="90665">
      <c r="A90665" s="1" t="n">
        <v>90663</v>
      </c>
      <c r="B90665" t="inlineStr">
        <is>
          <t>cheatcodes</t>
        </is>
      </c>
      <c r="C90665" t="n">
        <v>4</v>
      </c>
      <c r="D90665" t="inlineStr">
        <is>
          <t>{'@cheatcodes~jwt-ecdsa-signer', 'df-cheatcodes', 'ng-cheatcodes'}</t>
        </is>
      </c>
    </row>
    <row r="90666">
      <c r="A90666" s="1" t="n">
        <v>90664</v>
      </c>
      <c r="B90666" t="inlineStr">
        <is>
          <t>leafiy</t>
        </is>
      </c>
      <c r="C90666" t="n">
        <v>4</v>
      </c>
      <c r="D90666" t="inlineStr">
        <is>
          <t>{'@leafiy~process-image', '@leafiy~get-hostname', '@leafiy~mongoose-redis'}</t>
        </is>
      </c>
    </row>
    <row r="90667">
      <c r="A90667" s="1" t="n">
        <v>90665</v>
      </c>
      <c r="B90667" t="inlineStr">
        <is>
          <t>doublearray</t>
        </is>
      </c>
      <c r="C90667" t="n">
        <v>4</v>
      </c>
      <c r="D90667" t="inlineStr">
        <is>
          <t>{'@ryancavanaugh~doublearray', 'retyped-doublearray-tsd-ambient', '@types~doublearray'}</t>
        </is>
      </c>
    </row>
    <row r="90668">
      <c r="A90668" s="1" t="n">
        <v>90666</v>
      </c>
      <c r="B90668" t="inlineStr">
        <is>
          <t>naoned</t>
        </is>
      </c>
      <c r="C90668" t="n">
        <v>4</v>
      </c>
      <c r="D90668" t="inlineStr">
        <is>
          <t>{'naoned-cli', '@naoned-systemes~react-select', 'naoned-cz-conventional-changelog'}</t>
        </is>
      </c>
    </row>
    <row r="90669">
      <c r="A90669" s="1" t="n">
        <v>90667</v>
      </c>
      <c r="B90669" t="inlineStr">
        <is>
          <t>casta</t>
        </is>
      </c>
      <c r="C90669" t="n">
        <v>4</v>
      </c>
      <c r="D90669" t="inlineStr">
        <is>
          <t>{'animator-casta', '@andrew.casta~reactdnd', 'casta-react-scheduler'}</t>
        </is>
      </c>
    </row>
    <row r="90670">
      <c r="A90670" s="1" t="n">
        <v>90668</v>
      </c>
      <c r="B90670" t="inlineStr">
        <is>
          <t>optionality</t>
        </is>
      </c>
      <c r="C90670" t="n">
        <v>4</v>
      </c>
      <c r="D90670" t="inlineStr">
        <is>
          <t>{'optionality', '@optionality.io~dividend-token', '@optionality.io~evm-asm'}</t>
        </is>
      </c>
    </row>
    <row r="90671">
      <c r="A90671" s="1" t="n">
        <v>90669</v>
      </c>
      <c r="B90671" t="inlineStr">
        <is>
          <t>dividend</t>
        </is>
      </c>
      <c r="C90671" t="n">
        <v>4</v>
      </c>
      <c r="D90671" t="inlineStr">
        <is>
          <t>{'@coredevph~iaccs-tools-sms-batch-gen-dividend-patronage', '@optionality.io~dividend-token', 'slp-sdk-slp-dividend'}</t>
        </is>
      </c>
    </row>
    <row r="90672">
      <c r="A90672" s="1" t="n">
        <v>90670</v>
      </c>
      <c r="B90672" t="inlineStr">
        <is>
          <t>wishare</t>
        </is>
      </c>
      <c r="C90672" t="n">
        <v>4</v>
      </c>
      <c r="D90672" t="inlineStr">
        <is>
          <t>{'wishare', 'wishare-postprocessor-cmd-wrapper', 'wishare-cli'}</t>
        </is>
      </c>
    </row>
    <row r="90673">
      <c r="A90673" s="1" t="n">
        <v>90671</v>
      </c>
      <c r="B90673" t="inlineStr">
        <is>
          <t>impage</t>
        </is>
      </c>
      <c r="C90673" t="n">
        <v>4</v>
      </c>
      <c r="D90673" t="inlineStr">
        <is>
          <t>{'@impage~cli-init-config', '@impage~component-boilerplate', '@impage~cli'}</t>
        </is>
      </c>
    </row>
    <row r="90674">
      <c r="A90674" s="1" t="n">
        <v>90672</v>
      </c>
      <c r="B90674" t="inlineStr">
        <is>
          <t>tanke</t>
        </is>
      </c>
      <c r="C90674" t="n">
        <v>4</v>
      </c>
      <c r="D90674" t="inlineStr">
        <is>
          <t>{'@omtanke~react-use-event-outside', 'tanke', '@omtanke~react-credit-cards'}</t>
        </is>
      </c>
    </row>
    <row r="90675">
      <c r="A90675" s="1" t="n">
        <v>90673</v>
      </c>
      <c r="B90675" t="inlineStr">
        <is>
          <t>roundingwellos</t>
        </is>
      </c>
      <c r="C90675" t="n">
        <v>4</v>
      </c>
      <c r="D90675" t="inlineStr">
        <is>
          <t>{'@roundingwellos~libphonenumber-js', '@roundingwellos~gulp-rsync', '@roundingwellos~babel-plugin-handlebars-inline-precompile'}</t>
        </is>
      </c>
    </row>
    <row r="90676">
      <c r="A90676" s="1" t="n">
        <v>90674</v>
      </c>
      <c r="B90676" t="inlineStr">
        <is>
          <t>kurier</t>
        </is>
      </c>
      <c r="C90676" t="n">
        <v>4</v>
      </c>
      <c r="D90676" t="inlineStr">
        <is>
          <t>{'@kurier~addon-many-to-many', '@kurier~addon-nextjs-auth0', '@kurier~addon-auto-include'}</t>
        </is>
      </c>
    </row>
    <row r="90677">
      <c r="A90677" s="1" t="n">
        <v>90675</v>
      </c>
      <c r="B90677" t="inlineStr">
        <is>
          <t>customerly</t>
        </is>
      </c>
      <c r="C90677" t="n">
        <v>4</v>
      </c>
      <c r="D90677" t="inlineStr">
        <is>
          <t>{'nativescript-customerly', 'gatsby-plugin-customerly-chat', 'react-customerly'}</t>
        </is>
      </c>
    </row>
    <row r="90678">
      <c r="A90678" s="1" t="n">
        <v>90676</v>
      </c>
      <c r="B90678" t="inlineStr">
        <is>
          <t>x25</t>
        </is>
      </c>
      <c r="C90678" t="n">
        <v>4</v>
      </c>
      <c r="D90678" t="inlineStr">
        <is>
          <t>{'sergey20x25-bg', 'x25', 'sergey20x25-gd'}</t>
        </is>
      </c>
    </row>
    <row r="90679">
      <c r="A90679" s="1" t="n">
        <v>90677</v>
      </c>
      <c r="B90679" t="inlineStr">
        <is>
          <t>instascraper</t>
        </is>
      </c>
      <c r="C90679" t="n">
        <v>4</v>
      </c>
      <c r="D90679" t="inlineStr">
        <is>
          <t>{'instascraper', 'node-instascraper', 'nero-instascraper'}</t>
        </is>
      </c>
    </row>
    <row r="90680">
      <c r="A90680" s="1" t="n">
        <v>90678</v>
      </c>
      <c r="B90680" t="inlineStr">
        <is>
          <t>appenlight</t>
        </is>
      </c>
      <c r="C90680" t="n">
        <v>4</v>
      </c>
      <c r="D90680" t="inlineStr">
        <is>
          <t>{'winston-appenlight', 'appenlight-reporter', 'express-appenlight'}</t>
        </is>
      </c>
    </row>
    <row r="90681">
      <c r="A90681" s="1" t="n">
        <v>90679</v>
      </c>
      <c r="B90681" t="inlineStr">
        <is>
          <t>ygq</t>
        </is>
      </c>
      <c r="C90681" t="n">
        <v>4</v>
      </c>
      <c r="D90681" t="inlineStr">
        <is>
          <t>{'ygq_components', 'ygq-rc-listview', 'ygq-vue-ui'}</t>
        </is>
      </c>
    </row>
    <row r="90682">
      <c r="A90682" s="1" t="n">
        <v>90680</v>
      </c>
      <c r="B90682" t="inlineStr">
        <is>
          <t>iryo</t>
        </is>
      </c>
      <c r="C90682" t="n">
        <v>4</v>
      </c>
      <c r="D90682" t="inlineStr">
        <is>
          <t>{'iryo', '@iryo~react-qrfu', '@iryo~ckeditor5-build-markdown'}</t>
        </is>
      </c>
    </row>
    <row r="90683">
      <c r="A90683" s="1" t="n">
        <v>90681</v>
      </c>
      <c r="B90683" t="inlineStr">
        <is>
          <t>ravl</t>
        </is>
      </c>
      <c r="C90683" t="n">
        <v>4</v>
      </c>
      <c r="D90683" t="inlineStr">
        <is>
          <t>{'@togglecorp~ravl', 'environment-dashboard-ravleen', 'ravl'}</t>
        </is>
      </c>
    </row>
    <row r="90684">
      <c r="A90684" s="1" t="n">
        <v>90682</v>
      </c>
      <c r="B90684" t="inlineStr">
        <is>
          <t>knifes</t>
        </is>
      </c>
      <c r="C90684" t="n">
        <v>4</v>
      </c>
      <c r="D90684" t="inlineStr">
        <is>
          <t>{'@scorpionknifes~eslint-plugin-prettier-vue', 'knifes', '@scorpionknifes~fireo'}</t>
        </is>
      </c>
    </row>
    <row r="90685">
      <c r="A90685" s="1" t="n">
        <v>90683</v>
      </c>
      <c r="B90685" t="inlineStr">
        <is>
          <t>geometrydev</t>
        </is>
      </c>
      <c r="C90685" t="n">
        <v>4</v>
      </c>
      <c r="D90685" t="inlineStr">
        <is>
          <t>{'@geometrydev~uikit', '@geometrydev~sdk', '@geometrydev~lib'}</t>
        </is>
      </c>
    </row>
    <row r="90686">
      <c r="A90686" s="1" t="n">
        <v>90684</v>
      </c>
      <c r="B90686" t="inlineStr">
        <is>
          <t>appcominteractive</t>
        </is>
      </c>
      <c r="C90686" t="n">
        <v>4</v>
      </c>
      <c r="D90686" t="inlineStr">
        <is>
          <t>{'@appcominteractive~writeme', '@appcominteractive~appcom-hapi-documentation', '@appcominteractive~cordova-plugin-hot-reload'}</t>
        </is>
      </c>
    </row>
    <row r="90687">
      <c r="A90687" s="1" t="n">
        <v>90685</v>
      </c>
      <c r="B90687" t="inlineStr">
        <is>
          <t>oing</t>
        </is>
      </c>
      <c r="C90687" t="n">
        <v>4</v>
      </c>
      <c r="D90687" t="inlineStr">
        <is>
          <t>{'ioing-cli', 'ioing', 'ioing-project'}</t>
        </is>
      </c>
    </row>
    <row r="90688">
      <c r="A90688" s="1" t="n">
        <v>90686</v>
      </c>
      <c r="B90688" t="inlineStr">
        <is>
          <t>ioing</t>
        </is>
      </c>
      <c r="C90688" t="n">
        <v>4</v>
      </c>
      <c r="D90688" t="inlineStr">
        <is>
          <t>{'ioing-cli', 'ioing', 'ioing-project'}</t>
        </is>
      </c>
    </row>
    <row r="90689">
      <c r="A90689" s="1" t="n">
        <v>90687</v>
      </c>
      <c r="B90689" t="inlineStr">
        <is>
          <t>sellmate</t>
        </is>
      </c>
      <c r="C90689" t="n">
        <v>4</v>
      </c>
      <c r="D90689" t="inlineStr">
        <is>
          <t>{'quasar-ui-sellmate-ui-kit', 'quasar-app-extension-sellmate-ui-kit', 'quasar-ui-sellmate-ui'}</t>
        </is>
      </c>
    </row>
    <row r="90690">
      <c r="A90690" s="1" t="n">
        <v>90688</v>
      </c>
      <c r="B90690" t="inlineStr">
        <is>
          <t>htmlbuild</t>
        </is>
      </c>
      <c r="C90690" t="n">
        <v>4</v>
      </c>
      <c r="D90690" t="inlineStr">
        <is>
          <t>{'@jarred~htmlbuild', 'htmlbuild-functions', 'gulp-htmlbuild'}</t>
        </is>
      </c>
    </row>
    <row r="90691">
      <c r="A90691" s="1" t="n">
        <v>90689</v>
      </c>
      <c r="B90691" t="inlineStr">
        <is>
          <t>alloyfinger</t>
        </is>
      </c>
      <c r="C90691" t="n">
        <v>4</v>
      </c>
      <c r="D90691" t="inlineStr">
        <is>
          <t>{'alloyfinger_currenttarget', 'alloyfinger-react-ts', 'alloyfinger-typescript'}</t>
        </is>
      </c>
    </row>
    <row r="90692">
      <c r="A90692" s="1" t="n">
        <v>90690</v>
      </c>
      <c r="B90692" t="inlineStr">
        <is>
          <t>propulso</t>
        </is>
      </c>
      <c r="C90692" t="n">
        <v>4</v>
      </c>
      <c r="D90692" t="inlineStr">
        <is>
          <t>{'@propulso~validate-fence', '@propulso~ui-kit', '@propulso~geo_models'}</t>
        </is>
      </c>
    </row>
    <row r="90693">
      <c r="A90693" s="1" t="n">
        <v>90691</v>
      </c>
      <c r="B90693" t="inlineStr">
        <is>
          <t>pleco</t>
        </is>
      </c>
      <c r="C90693" t="n">
        <v>4</v>
      </c>
      <c r="D90693" t="inlineStr">
        <is>
          <t>{'@dialexa~pleco', '@dialexa~pleco-knex', '@dialexa~pleco-joi'}</t>
        </is>
      </c>
    </row>
    <row r="90694">
      <c r="A90694" s="1" t="n">
        <v>90692</v>
      </c>
      <c r="B90694" t="inlineStr">
        <is>
          <t>vibranium</t>
        </is>
      </c>
      <c r="C90694" t="n">
        <v>4</v>
      </c>
      <c r="D90694" t="inlineStr">
        <is>
          <t>{'vibranium-report-ui', 'vibranium-cli', '@pittankopta~vibranium'}</t>
        </is>
      </c>
    </row>
    <row r="90695">
      <c r="A90695" s="1" t="n">
        <v>90693</v>
      </c>
      <c r="B90695" t="inlineStr">
        <is>
          <t>analysers</t>
        </is>
      </c>
      <c r="C90695" t="n">
        <v>4</v>
      </c>
      <c r="D90695" t="inlineStr">
        <is>
          <t>{'@jspatcher~package-analysers', 'dg-analysers', 'eslint-config-dg-analysers'}</t>
        </is>
      </c>
    </row>
    <row r="90696">
      <c r="A90696" s="1" t="n">
        <v>90694</v>
      </c>
      <c r="B90696" t="inlineStr">
        <is>
          <t>electronify</t>
        </is>
      </c>
      <c r="C90696" t="n">
        <v>4</v>
      </c>
      <c r="D90696" t="inlineStr">
        <is>
          <t>{'electronify-site', 'electronify', 'ngx-electronify'}</t>
        </is>
      </c>
    </row>
    <row r="90697">
      <c r="A90697" s="1" t="n">
        <v>90695</v>
      </c>
      <c r="B90697" t="inlineStr">
        <is>
          <t>allard</t>
        </is>
      </c>
      <c r="C90697" t="n">
        <v>4</v>
      </c>
      <c r="D90697" t="inlineStr">
        <is>
          <t>{'@tallard~wysiwyg.js', 'hello_test_allard', '@dennisallard~node_examples'}</t>
        </is>
      </c>
    </row>
    <row r="90698">
      <c r="A90698" s="1" t="n">
        <v>90696</v>
      </c>
      <c r="B90698" t="inlineStr">
        <is>
          <t>execall</t>
        </is>
      </c>
      <c r="C90698" t="n">
        <v>4</v>
      </c>
      <c r="D90698" t="inlineStr">
        <is>
          <t>{'@cush~execall', 'regexp.execall', 'execall'}</t>
        </is>
      </c>
    </row>
    <row r="90699">
      <c r="A90699" s="1" t="n">
        <v>90697</v>
      </c>
      <c r="B90699" t="inlineStr">
        <is>
          <t>brrr</t>
        </is>
      </c>
      <c r="C90699" t="n">
        <v>4</v>
      </c>
      <c r="D90699" t="inlineStr">
        <is>
          <t>{'brrr', '@it-go-brrr~screenshot-go-brrr', 'moneyprintergobrrr'}</t>
        </is>
      </c>
    </row>
    <row r="90700">
      <c r="A90700" s="1" t="n">
        <v>90698</v>
      </c>
      <c r="B90700" t="inlineStr">
        <is>
          <t>hgx</t>
        </is>
      </c>
      <c r="C90700" t="n">
        <v>4</v>
      </c>
      <c r="D90700" t="inlineStr">
        <is>
          <t>{'hgx-tools', 'hgx-ui', 'hgx-ws'}</t>
        </is>
      </c>
    </row>
    <row r="90701">
      <c r="A90701" s="1" t="n">
        <v>90699</v>
      </c>
      <c r="B90701" t="inlineStr">
        <is>
          <t>disasm</t>
        </is>
      </c>
      <c r="C90701" t="n">
        <v>4</v>
      </c>
      <c r="D90701" t="inlineStr">
        <is>
          <t>{'6502-disasm', 'z80-disasm', 'trs80-disasm'}</t>
        </is>
      </c>
    </row>
    <row r="90702">
      <c r="A90702" s="1" t="n">
        <v>90700</v>
      </c>
      <c r="B90702" t="inlineStr">
        <is>
          <t>catatonic</t>
        </is>
      </c>
      <c r="C90702" t="n">
        <v>4</v>
      </c>
      <c r="D90702" t="inlineStr">
        <is>
          <t>{'catatonic-tommy', 'catatonic-lucas', 'concatatonic'}</t>
        </is>
      </c>
    </row>
    <row r="90703">
      <c r="A90703" s="1" t="n">
        <v>90701</v>
      </c>
      <c r="B90703" t="inlineStr">
        <is>
          <t>figaro</t>
        </is>
      </c>
      <c r="C90703" t="n">
        <v>4</v>
      </c>
      <c r="D90703" t="inlineStr">
        <is>
          <t>{'figaro', 'devintent-figaro', 'figaro-js'}</t>
        </is>
      </c>
    </row>
    <row r="90704">
      <c r="A90704" s="1" t="n">
        <v>90702</v>
      </c>
      <c r="B90704" t="inlineStr">
        <is>
          <t>bottles</t>
        </is>
      </c>
      <c r="C90704" t="n">
        <v>4</v>
      </c>
      <c r="D90704" t="inlineStr">
        <is>
          <t>{'bottles-counter-tool', 'bottles', 'water-bottles'}</t>
        </is>
      </c>
    </row>
    <row r="90705">
      <c r="A90705" s="1" t="n">
        <v>90703</v>
      </c>
      <c r="B90705" t="inlineStr">
        <is>
          <t>filelayer</t>
        </is>
      </c>
      <c r="C90705" t="n">
        <v>4</v>
      </c>
      <c r="D90705" t="inlineStr">
        <is>
          <t>{'leaflet-filelayer', 'vue2-leaflet-filelayer', 'leaflet-trackdrawer-filelayer'}</t>
        </is>
      </c>
    </row>
    <row r="90706">
      <c r="A90706" s="1" t="n">
        <v>90704</v>
      </c>
      <c r="B90706" t="inlineStr">
        <is>
          <t>yanez</t>
        </is>
      </c>
      <c r="C90706" t="n">
        <v>4</v>
      </c>
      <c r="D90706" t="inlineStr">
        <is>
          <t>{'angular-cyanez-starter', '@cesargtzyanez~button', 'angular-cyanez-local-storage'}</t>
        </is>
      </c>
    </row>
    <row r="90707">
      <c r="A90707" s="1" t="n">
        <v>90705</v>
      </c>
      <c r="B90707" t="inlineStr">
        <is>
          <t>baokim</t>
        </is>
      </c>
      <c r="C90707" t="n">
        <v>4</v>
      </c>
      <c r="D90707" t="inlineStr">
        <is>
          <t>{'react-native-baokim-jwt', 'baokim', 'baokim-react'}</t>
        </is>
      </c>
    </row>
    <row r="90708">
      <c r="A90708" s="1" t="n">
        <v>90706</v>
      </c>
      <c r="B90708" t="inlineStr">
        <is>
          <t>hummhive</t>
        </is>
      </c>
      <c r="C90708" t="n">
        <v>4</v>
      </c>
      <c r="D90708" t="inlineStr">
        <is>
          <t>{'@hummhive~saltpack', '@hummhive~publisher', '@hummhive~react-web-data'}</t>
        </is>
      </c>
    </row>
    <row r="90709">
      <c r="A90709" s="1" t="n">
        <v>90707</v>
      </c>
      <c r="B90709" t="inlineStr">
        <is>
          <t>kstat</t>
        </is>
      </c>
      <c r="C90709" t="n">
        <v>4</v>
      </c>
      <c r="D90709" t="inlineStr">
        <is>
          <t>{'kstat-kss-builder', 'kstat-kss-template--legacy', 'kstat'}</t>
        </is>
      </c>
    </row>
    <row r="90710">
      <c r="A90710" s="1" t="n">
        <v>90708</v>
      </c>
      <c r="B90710" t="inlineStr">
        <is>
          <t>testfor</t>
        </is>
      </c>
      <c r="C90710" t="n">
        <v>4</v>
      </c>
      <c r="D90710" t="inlineStr">
        <is>
          <t>{'testfor-random-messages', 'testfor-zego-wxminit', 'testfor-zego-wxmini'}</t>
        </is>
      </c>
    </row>
    <row r="90711">
      <c r="A90711" s="1" t="n">
        <v>90709</v>
      </c>
      <c r="B90711" t="inlineStr">
        <is>
          <t>syncho</t>
        </is>
      </c>
      <c r="C90711" t="n">
        <v>4</v>
      </c>
      <c r="D90711" t="inlineStr">
        <is>
          <t>{'@ale-rainbow~syncho', '@aopcloud~syncho', '@digitalspaces~syncho'}</t>
        </is>
      </c>
    </row>
    <row r="90712">
      <c r="A90712" s="1" t="n">
        <v>90710</v>
      </c>
      <c r="B90712" t="inlineStr">
        <is>
          <t>vmojs</t>
        </is>
      </c>
      <c r="C90712" t="n">
        <v>4</v>
      </c>
      <c r="D90712" t="inlineStr">
        <is>
          <t>{'@vmojs~decorator', '@vmojs~base', '@vmojs~axios'}</t>
        </is>
      </c>
    </row>
    <row r="90713">
      <c r="A90713" s="1" t="n">
        <v>90711</v>
      </c>
      <c r="B90713" t="inlineStr">
        <is>
          <t>handbag</t>
        </is>
      </c>
      <c r="C90713" t="n">
        <v>4</v>
      </c>
      <c r="D90713" t="inlineStr">
        <is>
          <t>{'handbag-require', 'emoji-handbag', 'handbag'}</t>
        </is>
      </c>
    </row>
    <row r="90714">
      <c r="A90714" s="1" t="n">
        <v>90712</v>
      </c>
      <c r="B90714" t="inlineStr">
        <is>
          <t>hnc</t>
        </is>
      </c>
      <c r="C90714" t="n">
        <v>4</v>
      </c>
      <c r="D90714" t="inlineStr">
        <is>
          <t>{'hnc-g-analytics', 'hncboy', 'hnc'}</t>
        </is>
      </c>
    </row>
    <row r="90715">
      <c r="A90715" s="1" t="n">
        <v>90713</v>
      </c>
      <c r="B90715" t="inlineStr">
        <is>
          <t>vdeapps</t>
        </is>
      </c>
      <c r="C90715" t="n">
        <v>4</v>
      </c>
      <c r="D90715" t="inlineStr">
        <is>
          <t>{'vdeapps-addons.js', 'vdeapps-scan-interval.js', 'vdeapps-helper.js'}</t>
        </is>
      </c>
    </row>
    <row r="90716">
      <c r="A90716" s="1" t="n">
        <v>90714</v>
      </c>
      <c r="B90716" t="inlineStr">
        <is>
          <t>mgit</t>
        </is>
      </c>
      <c r="C90716" t="n">
        <v>4</v>
      </c>
      <c r="D90716" t="inlineStr">
        <is>
          <t>{'mgit', '@mgit-at~typescript-flatbuffers-codegen', 'mgit-cli'}</t>
        </is>
      </c>
    </row>
    <row r="90717">
      <c r="A90717" s="1" t="n">
        <v>90715</v>
      </c>
      <c r="B90717" t="inlineStr">
        <is>
          <t>megajs</t>
        </is>
      </c>
      <c r="C90717" t="n">
        <v>4</v>
      </c>
      <c r="D90717" t="inlineStr">
        <is>
          <t>{'megajs-extra', '@types~megajs', 'megajs-cli'}</t>
        </is>
      </c>
    </row>
    <row r="90718">
      <c r="A90718" s="1" t="n">
        <v>90716</v>
      </c>
      <c r="B90718" t="inlineStr">
        <is>
          <t>duncan3142</t>
        </is>
      </c>
      <c r="C90718" t="n">
        <v>4</v>
      </c>
      <c r="D90718" t="inlineStr">
        <is>
          <t>{'@duncan3142~lambda-package-list', '@duncan3142~npm-child-modules', '@duncan3142~npm-recurse'}</t>
        </is>
      </c>
    </row>
    <row r="90719">
      <c r="A90719" s="1" t="n">
        <v>90717</v>
      </c>
      <c r="B90719" t="inlineStr">
        <is>
          <t>icreon</t>
        </is>
      </c>
      <c r="C90719" t="n">
        <v>4</v>
      </c>
      <c r="D90719" t="inlineStr">
        <is>
          <t>{'react-custom-card-icreon-astm', '@sunil-icreon~create-project', '@sunil-icreon~encrypted-ls'}</t>
        </is>
      </c>
    </row>
    <row r="90720">
      <c r="A90720" s="1" t="n">
        <v>90718</v>
      </c>
      <c r="B90720" t="inlineStr">
        <is>
          <t>cloudops</t>
        </is>
      </c>
      <c r="C90720" t="n">
        <v>4</v>
      </c>
      <c r="D90720" t="inlineStr">
        <is>
          <t>{'@dct~cloudops-utils', '@cloudops~generator-cloudmc-plugin', '@dct~cloudops-init'}</t>
        </is>
      </c>
    </row>
    <row r="90721">
      <c r="A90721" s="1" t="n">
        <v>90719</v>
      </c>
      <c r="B90721" t="inlineStr">
        <is>
          <t>fyers</t>
        </is>
      </c>
      <c r="C90721" t="n">
        <v>4</v>
      </c>
      <c r="D90721" t="inlineStr">
        <is>
          <t>{'fyers-api-dummy', 'fyers-apiv2', 'fyers-api-v2'}</t>
        </is>
      </c>
    </row>
    <row r="90722">
      <c r="A90722" s="1" t="n">
        <v>90720</v>
      </c>
      <c r="B90722" t="inlineStr">
        <is>
          <t>bnbservice</t>
        </is>
      </c>
      <c r="C90722" t="n">
        <v>4</v>
      </c>
      <c r="D90722" t="inlineStr">
        <is>
          <t>{'bnbservice-billing-settings-embed', 'bnbservice-base-form', 'bnbservice-checkout-embed'}</t>
        </is>
      </c>
    </row>
    <row r="90723">
      <c r="A90723" s="1" t="n">
        <v>90721</v>
      </c>
      <c r="B90723" t="inlineStr">
        <is>
          <t>langx</t>
        </is>
      </c>
      <c r="C90723" t="n">
        <v>4</v>
      </c>
      <c r="D90723" t="inlineStr">
        <is>
          <t>{'langx', 'skylark-langx', 'tree-sitter-langx'}</t>
        </is>
      </c>
    </row>
    <row r="90724">
      <c r="A90724" s="1" t="n">
        <v>90722</v>
      </c>
      <c r="B90724" t="inlineStr">
        <is>
          <t>taylorc93</t>
        </is>
      </c>
      <c r="C90724" t="n">
        <v>4</v>
      </c>
      <c r="D90724" t="inlineStr">
        <is>
          <t>{'@taylorc93~regen', '@taylorc93~cyto-template-react-component', '@taylorc93~cyto-template-js-base'}</t>
        </is>
      </c>
    </row>
    <row r="90725">
      <c r="A90725" s="1" t="n">
        <v>90723</v>
      </c>
      <c r="B90725" t="inlineStr">
        <is>
          <t>jaymock</t>
        </is>
      </c>
      <c r="C90725" t="n">
        <v>4</v>
      </c>
      <c r="D90725" t="inlineStr">
        <is>
          <t>{'@meeshkanml~jaymock', '@unmock~jaymock', '@meeshkanml~jaymock-cli'}</t>
        </is>
      </c>
    </row>
    <row r="90726">
      <c r="A90726" s="1" t="n">
        <v>90724</v>
      </c>
      <c r="B90726" t="inlineStr">
        <is>
          <t>foth</t>
        </is>
      </c>
      <c r="C90726" t="n">
        <v>4</v>
      </c>
      <c r="D90726" t="inlineStr">
        <is>
          <t>{'@sebastianfoth~winston-nodemailer', '@sebastianfoth~ngx-simpledatatable', '@sebastianfoth~email-address-existence'}</t>
        </is>
      </c>
    </row>
    <row r="90727">
      <c r="A90727" s="1" t="n">
        <v>90725</v>
      </c>
      <c r="B90727" t="inlineStr">
        <is>
          <t>sebastianfoth</t>
        </is>
      </c>
      <c r="C90727" t="n">
        <v>4</v>
      </c>
      <c r="D90727" t="inlineStr">
        <is>
          <t>{'@sebastianfoth~winston-nodemailer', '@sebastianfoth~ngx-simpledatatable', '@sebastianfoth~email-address-existence'}</t>
        </is>
      </c>
    </row>
    <row r="90728">
      <c r="A90728" s="1" t="n">
        <v>90726</v>
      </c>
      <c r="B90728" t="inlineStr">
        <is>
          <t>couchdbkit</t>
        </is>
      </c>
      <c r="C90728" t="n">
        <v>4</v>
      </c>
      <c r="D90728" t="inlineStr">
        <is>
          <t>{'flask-couchdbkit', 'pytest-couchdbkit', 'jsonobject-couchdbkit'}</t>
        </is>
      </c>
    </row>
    <row r="90729">
      <c r="A90729" s="1" t="n">
        <v>90727</v>
      </c>
      <c r="B90729" t="inlineStr">
        <is>
          <t>cleartrip</t>
        </is>
      </c>
      <c r="C90729" t="n">
        <v>4</v>
      </c>
      <c r="D90729" t="inlineStr">
        <is>
          <t>{'@cleartrip~react-tiny-calendar', '@cleartrip~bento-icons', 'react-dates-cleartrip'}</t>
        </is>
      </c>
    </row>
    <row r="90730">
      <c r="A90730" s="1" t="n">
        <v>90728</v>
      </c>
      <c r="B90730" t="inlineStr">
        <is>
          <t>datastorage</t>
        </is>
      </c>
      <c r="C90730" t="n">
        <v>4</v>
      </c>
      <c r="D90730" t="inlineStr">
        <is>
          <t>{'@formulahunter~datastorage', 'datastorage', 'ng-datastorage'}</t>
        </is>
      </c>
    </row>
    <row r="90731">
      <c r="A90731" s="1" t="n">
        <v>90729</v>
      </c>
      <c r="B90731" t="inlineStr">
        <is>
          <t>tures</t>
        </is>
      </c>
      <c r="C90731" t="n">
        <v>4</v>
      </c>
      <c r="D90731" t="inlineStr">
        <is>
          <t>{'xd-fetures', 'easy-gustures-center-scale', '@1ziton~react-native-carptures'}</t>
        </is>
      </c>
    </row>
    <row r="90732">
      <c r="A90732" s="1" t="n">
        <v>90730</v>
      </c>
      <c r="B90732" t="inlineStr">
        <is>
          <t>netfilter</t>
        </is>
      </c>
      <c r="C90732" t="n">
        <v>4</v>
      </c>
      <c r="D90732" t="inlineStr">
        <is>
          <t>{'netfilter', 'unas-node-netfilter', 'netfilterqueue'}</t>
        </is>
      </c>
    </row>
    <row r="90733">
      <c r="A90733" s="1" t="n">
        <v>90731</v>
      </c>
      <c r="B90733" t="inlineStr">
        <is>
          <t>trivechain</t>
        </is>
      </c>
      <c r="C90733" t="n">
        <v>4</v>
      </c>
      <c r="D90733" t="inlineStr">
        <is>
          <t>{'@trivechain~x16r-hash-js', '@trivechain~triveasset-protocol', '@trivechain~x16rv2-hash-js'}</t>
        </is>
      </c>
    </row>
    <row r="90734">
      <c r="A90734" s="1" t="n">
        <v>90732</v>
      </c>
      <c r="B90734" t="inlineStr">
        <is>
          <t>gzp</t>
        </is>
      </c>
      <c r="C90734" t="n">
        <v>4</v>
      </c>
      <c r="D90734" t="inlineStr">
        <is>
          <t>{'gzp_phoenix', 'vue-gzp-switch', 'vue-gzp-moudle'}</t>
        </is>
      </c>
    </row>
    <row r="90735">
      <c r="A90735" s="1" t="n">
        <v>90733</v>
      </c>
      <c r="B90735" t="inlineStr">
        <is>
          <t>harpreet</t>
        </is>
      </c>
      <c r="C90735" t="n">
        <v>4</v>
      </c>
      <c r="D90735" t="inlineStr">
        <is>
          <t>{'@harpreet-org~button', '@harpreet-org~helper-nearformtheme', 'harpreet123'}</t>
        </is>
      </c>
    </row>
    <row r="90736">
      <c r="A90736" s="1" t="n">
        <v>90734</v>
      </c>
      <c r="B90736" t="inlineStr">
        <is>
          <t>xaby</t>
        </is>
      </c>
      <c r="C90736" t="n">
        <v>4</v>
      </c>
      <c r="D90736" t="inlineStr">
        <is>
          <t>{'gulp-xaby', 'xaby', 'xaby-webpack-plugin'}</t>
        </is>
      </c>
    </row>
    <row r="90737">
      <c r="A90737" s="1" t="n">
        <v>90735</v>
      </c>
      <c r="B90737" t="inlineStr">
        <is>
          <t>vacoo</t>
        </is>
      </c>
      <c r="C90737" t="n">
        <v>4</v>
      </c>
      <c r="D90737" t="inlineStr">
        <is>
          <t>{'vacoo-react-native-sound', 'vacoo-vue-loading', 'vacoo-react-native-config'}</t>
        </is>
      </c>
    </row>
    <row r="90738">
      <c r="A90738" s="1" t="n">
        <v>90736</v>
      </c>
      <c r="B90738" t="inlineStr">
        <is>
          <t>ananas</t>
        </is>
      </c>
      <c r="C90738" t="n">
        <v>4</v>
      </c>
      <c r="D90738" t="inlineStr">
        <is>
          <t>{'@ananas-web~twin-cross-storage', '@ananas~juicy', 'ananas-metrics'}</t>
        </is>
      </c>
    </row>
    <row r="90739">
      <c r="A90739" s="1" t="n">
        <v>90737</v>
      </c>
      <c r="B90739" t="inlineStr">
        <is>
          <t>mwu</t>
        </is>
      </c>
      <c r="C90739" t="n">
        <v>4</v>
      </c>
      <c r="D90739" t="inlineStr">
        <is>
          <t>{'tuimwubna', 'mwui', '@mwatson~mwui'}</t>
        </is>
      </c>
    </row>
    <row r="90740">
      <c r="A90740" s="1" t="n">
        <v>90738</v>
      </c>
      <c r="B90740" t="inlineStr">
        <is>
          <t>ghii</t>
        </is>
      </c>
      <c r="C90740" t="n">
        <v>4</v>
      </c>
      <c r="D90740" t="inlineStr">
        <is>
          <t>{'@ghii~ghii', '@ghii~yaml-loader', '@ghii~package-json-loader'}</t>
        </is>
      </c>
    </row>
    <row r="90741">
      <c r="A90741" s="1" t="n">
        <v>90739</v>
      </c>
      <c r="B90741" t="inlineStr">
        <is>
          <t>bick</t>
        </is>
      </c>
      <c r="C90741" t="n">
        <v>4</v>
      </c>
      <c r="D90741" t="inlineStr">
        <is>
          <t>{'dirrbick-notes', 'mgulbicki-palindrome', '@cmubick~serverless-openapi-documentation'}</t>
        </is>
      </c>
    </row>
    <row r="90742">
      <c r="A90742" s="1" t="n">
        <v>90740</v>
      </c>
      <c r="B90742" t="inlineStr">
        <is>
          <t>wike</t>
        </is>
      </c>
      <c r="C90742" t="n">
        <v>4</v>
      </c>
      <c r="D90742" t="inlineStr">
        <is>
          <t>{'wike-ui', 'wike_test', 'wikeduo'}</t>
        </is>
      </c>
    </row>
    <row r="90743">
      <c r="A90743" s="1" t="n">
        <v>90741</v>
      </c>
      <c r="B90743" t="inlineStr">
        <is>
          <t>arindam</t>
        </is>
      </c>
      <c r="C90743" t="n">
        <v>4</v>
      </c>
      <c r="D90743" t="inlineStr">
        <is>
          <t>{'@arindamsg-tkt~common', 'ns_arindam', '@arindamlahiri~create-express-app'}</t>
        </is>
      </c>
    </row>
    <row r="90744">
      <c r="A90744" s="1" t="n">
        <v>90742</v>
      </c>
      <c r="B90744" t="inlineStr">
        <is>
          <t>jinwookkim</t>
        </is>
      </c>
      <c r="C90744" t="n">
        <v>4</v>
      </c>
      <c r="D90744" t="inlineStr">
        <is>
          <t>{'@jinwookkim~wasm-add', '@jinwookkim~npm-add', '@jinwookkim~hello-wasm'}</t>
        </is>
      </c>
    </row>
    <row r="90745">
      <c r="A90745" s="1" t="n">
        <v>90743</v>
      </c>
      <c r="B90745" t="inlineStr">
        <is>
          <t>subshell</t>
        </is>
      </c>
      <c r="C90745" t="n">
        <v>4</v>
      </c>
      <c r="D90745" t="inlineStr">
        <is>
          <t>{'@subshell~data-repositories', 'generic-subshell', 'subshell'}</t>
        </is>
      </c>
    </row>
    <row r="90746">
      <c r="A90746" s="1" t="n">
        <v>90744</v>
      </c>
      <c r="B90746" t="inlineStr">
        <is>
          <t>scrolltab</t>
        </is>
      </c>
      <c r="C90746" t="n">
        <v>4</v>
      </c>
      <c r="D90746" t="inlineStr">
        <is>
          <t>{'@lin-xi~scrolltab', 'react-native-scrolltab', 'ray-rn-scrolltab'}</t>
        </is>
      </c>
    </row>
    <row r="90747">
      <c r="A90747" s="1" t="n">
        <v>90745</v>
      </c>
      <c r="B90747" t="inlineStr">
        <is>
          <t>tance</t>
        </is>
      </c>
      <c r="C90747" t="n">
        <v>4</v>
      </c>
      <c r="D90747" t="inlineStr">
        <is>
          <t>{'quittance', 'rathore_inheitance', 'stromdao-quittance'}</t>
        </is>
      </c>
    </row>
    <row r="90748">
      <c r="A90748" s="1" t="n">
        <v>90746</v>
      </c>
      <c r="B90748" t="inlineStr">
        <is>
          <t>alverca</t>
        </is>
      </c>
      <c r="C90748" t="n">
        <v>4</v>
      </c>
      <c r="D90748" t="inlineStr">
        <is>
          <t>{'@alverca~abstract-sdk', '@alverca~sdk', '@alverca~factory'}</t>
        </is>
      </c>
    </row>
    <row r="90749">
      <c r="A90749" s="1" t="n">
        <v>90747</v>
      </c>
      <c r="B90749" t="inlineStr">
        <is>
          <t>uneval</t>
        </is>
      </c>
      <c r="C90749" t="n">
        <v>4</v>
      </c>
      <c r="D90749" t="inlineStr">
        <is>
          <t>{'@jsenv~uneval', '@dmail~uneval', 'uneval'}</t>
        </is>
      </c>
    </row>
    <row r="90750">
      <c r="A90750" s="1" t="n">
        <v>90748</v>
      </c>
      <c r="B90750" t="inlineStr">
        <is>
          <t>tanguy</t>
        </is>
      </c>
      <c r="C90750" t="n">
        <v>4</v>
      </c>
      <c r="D90750" t="inlineStr">
        <is>
          <t>{'@jtanguy~gatsby-transformer-asciidoctor', '@tanguyscholtes~mailchecker', '@tanguymichardiere~hooks'}</t>
        </is>
      </c>
    </row>
    <row r="90751">
      <c r="A90751" s="1" t="n">
        <v>90749</v>
      </c>
      <c r="B90751" t="inlineStr">
        <is>
          <t>adhityan</t>
        </is>
      </c>
      <c r="C90751" t="n">
        <v>4</v>
      </c>
      <c r="D90751" t="inlineStr">
        <is>
          <t>{'@adhityan~gc-logger', '@adhityan~gc-compression', '@adhityan~gc-nats'}</t>
        </is>
      </c>
    </row>
    <row r="90752">
      <c r="A90752" s="1" t="n">
        <v>90750</v>
      </c>
      <c r="B90752" t="inlineStr">
        <is>
          <t>maciejwojtas</t>
        </is>
      </c>
      <c r="C90752" t="n">
        <v>4</v>
      </c>
      <c r="D90752" t="inlineStr">
        <is>
          <t>{'@maciejwojtas~react-native-zip-archive', 'maciejwojtas-react-native-webview', '@maciejwojtas~react-native-webview'}</t>
        </is>
      </c>
    </row>
    <row r="90753">
      <c r="A90753" s="1" t="n">
        <v>90751</v>
      </c>
      <c r="B90753" t="inlineStr">
        <is>
          <t>nerdo</t>
        </is>
      </c>
      <c r="C90753" t="n">
        <v>4</v>
      </c>
      <c r="D90753" t="inlineStr">
        <is>
          <t>{'@nerdo~utils', 'nerdo', '@nerdo~jest-extended'}</t>
        </is>
      </c>
    </row>
    <row r="90754">
      <c r="A90754" s="1" t="n">
        <v>90752</v>
      </c>
      <c r="B90754" t="inlineStr">
        <is>
          <t>kwcay</t>
        </is>
      </c>
      <c r="C90754" t="n">
        <v>4</v>
      </c>
      <c r="D90754" t="inlineStr">
        <is>
          <t>{'eslint-config-kwcay-rules', 'eslint-config-kwcay-react-typescript', 'eslint-config-kwcay'}</t>
        </is>
      </c>
    </row>
    <row r="90755">
      <c r="A90755" s="1" t="n">
        <v>90753</v>
      </c>
      <c r="B90755" t="inlineStr">
        <is>
          <t>tilers</t>
        </is>
      </c>
      <c r="C90755" t="n">
        <v>4</v>
      </c>
      <c r="D90755" t="inlineStr">
        <is>
          <t>{'@tilersmyth~style', '@tilersmyth~core', '@tilersmyth~application'}</t>
        </is>
      </c>
    </row>
    <row r="90756">
      <c r="A90756" s="1" t="n">
        <v>90754</v>
      </c>
      <c r="B90756" t="inlineStr">
        <is>
          <t>tilersmyth</t>
        </is>
      </c>
      <c r="C90756" t="n">
        <v>4</v>
      </c>
      <c r="D90756" t="inlineStr">
        <is>
          <t>{'@tilersmyth~style', '@tilersmyth~core', '@tilersmyth~application'}</t>
        </is>
      </c>
    </row>
    <row r="90757">
      <c r="A90757" s="1" t="n">
        <v>90755</v>
      </c>
      <c r="B90757" t="inlineStr">
        <is>
          <t>sp2013</t>
        </is>
      </c>
      <c r="C90757" t="n">
        <v>4</v>
      </c>
      <c r="D90757" t="inlineStr">
        <is>
          <t>{'generator-sp2013-bootstrap3', 'sp2013sync', 'create-sp2013-react-mobx-app'}</t>
        </is>
      </c>
    </row>
    <row r="90758">
      <c r="A90758" s="1" t="n">
        <v>90756</v>
      </c>
      <c r="B90758" t="inlineStr">
        <is>
          <t>akv</t>
        </is>
      </c>
      <c r="C90758" t="n">
        <v>4</v>
      </c>
      <c r="D90758" t="inlineStr">
        <is>
          <t>{'akv-status', 'akv_handler', 'akv'}</t>
        </is>
      </c>
    </row>
    <row r="90759">
      <c r="A90759" s="1" t="n">
        <v>90757</v>
      </c>
      <c r="B90759" t="inlineStr">
        <is>
          <t>codfish</t>
        </is>
      </c>
      <c r="C90759" t="n">
        <v>4</v>
      </c>
      <c r="D90759" t="inlineStr">
        <is>
          <t>{'codfish', '@codfish~actions-playground', 'generator-codfish'}</t>
        </is>
      </c>
    </row>
    <row r="90760">
      <c r="A90760" s="1" t="n">
        <v>90758</v>
      </c>
      <c r="B90760" t="inlineStr">
        <is>
          <t>trimming</t>
        </is>
      </c>
      <c r="C90760" t="n">
        <v>4</v>
      </c>
      <c r="D90760" t="inlineStr">
        <is>
          <t>{'csv-trimming', 'cordova-plugin-ths-video-trimming-editor', 'cordova-plugin-video-trimming-editor'}</t>
        </is>
      </c>
    </row>
    <row r="90761">
      <c r="A90761" s="1" t="n">
        <v>90759</v>
      </c>
      <c r="B90761" t="inlineStr">
        <is>
          <t>devir</t>
        </is>
      </c>
      <c r="C90761" t="n">
        <v>4</v>
      </c>
      <c r="D90761" t="inlineStr">
        <is>
          <t>{'devir-mbclient', 'devir-mbserver', 'devir-tileserver'}</t>
        </is>
      </c>
    </row>
    <row r="90762">
      <c r="A90762" s="1" t="n">
        <v>90760</v>
      </c>
      <c r="B90762" t="inlineStr">
        <is>
          <t>stinum</t>
        </is>
      </c>
      <c r="C90762" t="n">
        <v>4</v>
      </c>
      <c r="D90762" t="inlineStr">
        <is>
          <t>{'@stinum~icons', '@stinum~testiconsd', '@stinum~calendar'}</t>
        </is>
      </c>
    </row>
    <row r="90763">
      <c r="A90763" s="1" t="n">
        <v>90761</v>
      </c>
      <c r="B90763" t="inlineStr">
        <is>
          <t>rmsd</t>
        </is>
      </c>
      <c r="C90763" t="n">
        <v>4</v>
      </c>
      <c r="D90763" t="inlineStr">
        <is>
          <t>{'pyrmsd', 'rmsd', 'spyrmsd'}</t>
        </is>
      </c>
    </row>
    <row r="90764">
      <c r="A90764" s="1" t="n">
        <v>90762</v>
      </c>
      <c r="B90764" t="inlineStr">
        <is>
          <t>cmpl</t>
        </is>
      </c>
      <c r="C90764" t="n">
        <v>4</v>
      </c>
      <c r="D90764" t="inlineStr">
        <is>
          <t>{'sfdx-autocmplt', 'cmpld', 'common-cmplr-lic-rt'}</t>
        </is>
      </c>
    </row>
    <row r="90765">
      <c r="A90765" s="1" t="n">
        <v>90763</v>
      </c>
      <c r="B90765" t="inlineStr">
        <is>
          <t>nwo</t>
        </is>
      </c>
      <c r="C90765" t="n">
        <v>4</v>
      </c>
      <c r="D90765" t="inlineStr">
        <is>
          <t>{'nwo', 'nodebb-plugin-nwod-roller', 'nwoof'}</t>
        </is>
      </c>
    </row>
    <row r="90766">
      <c r="A90766" s="1" t="n">
        <v>90764</v>
      </c>
      <c r="B90766" t="inlineStr">
        <is>
          <t>listic</t>
        </is>
      </c>
      <c r="C90766" t="n">
        <v>4</v>
      </c>
      <c r="D90766" t="inlineStr">
        <is>
          <t>{'syllablistic', 'geolistic', '@olistic~storyshots'}</t>
        </is>
      </c>
    </row>
    <row r="90767">
      <c r="A90767" s="1" t="n">
        <v>90765</v>
      </c>
      <c r="B90767" t="inlineStr">
        <is>
          <t>jackett</t>
        </is>
      </c>
      <c r="C90767" t="n">
        <v>4</v>
      </c>
      <c r="D90767" t="inlineStr">
        <is>
          <t>{'@callmekory~jackett-api', 'jackett-sync', '@panoptes~widget-jackett'}</t>
        </is>
      </c>
    </row>
    <row r="90768">
      <c r="A90768" s="1" t="n">
        <v>90766</v>
      </c>
      <c r="B90768" t="inlineStr">
        <is>
          <t>viewporter</t>
        </is>
      </c>
      <c r="C90768" t="n">
        <v>4</v>
      </c>
      <c r="D90768" t="inlineStr">
        <is>
          <t>{'@types~viewporter', '@ryancavanaugh~viewporter', 'retyped-viewporter-tsd-ambient'}</t>
        </is>
      </c>
    </row>
    <row r="90769">
      <c r="A90769" s="1" t="n">
        <v>90767</v>
      </c>
      <c r="B90769" t="inlineStr">
        <is>
          <t>nidorpl</t>
        </is>
      </c>
      <c r="C90769" t="n">
        <v>4</v>
      </c>
      <c r="D90769" t="inlineStr">
        <is>
          <t>{'nidorpl_npm_module_try', 'nidorpl-modules-rn-simpletext-ts', 'nidorpl-npm_module_try2'}</t>
        </is>
      </c>
    </row>
    <row r="90770">
      <c r="A90770" s="1" t="n">
        <v>90768</v>
      </c>
      <c r="B90770" t="inlineStr">
        <is>
          <t>kraken97</t>
        </is>
      </c>
      <c r="C90770" t="n">
        <v>4</v>
      </c>
      <c r="D90770" t="inlineStr">
        <is>
          <t>{'@kraken97~angular-form', '@kraken97~rematch-core', '@kraken97~restate'}</t>
        </is>
      </c>
    </row>
    <row r="90771">
      <c r="A90771" s="1" t="n">
        <v>90769</v>
      </c>
      <c r="B90771" t="inlineStr">
        <is>
          <t>planview</t>
        </is>
      </c>
      <c r="C90771" t="n">
        <v>4</v>
      </c>
      <c r="D90771" t="inlineStr">
        <is>
          <t>{'itims-tsp-planview', '@planview~pv-uikit', '@planview~pv-icons'}</t>
        </is>
      </c>
    </row>
    <row r="90772">
      <c r="A90772" s="1" t="n">
        <v>90770</v>
      </c>
      <c r="B90772" t="inlineStr">
        <is>
          <t>maxby</t>
        </is>
      </c>
      <c r="C90772" t="n">
        <v>4</v>
      </c>
      <c r="D90772" t="inlineStr">
        <is>
          <t>{'@ramda~maxby', 'lodash.maxby', 'ramda.maxby'}</t>
        </is>
      </c>
    </row>
    <row r="90773">
      <c r="A90773" s="1" t="n">
        <v>90771</v>
      </c>
      <c r="B90773" t="inlineStr">
        <is>
          <t>biconomy</t>
        </is>
      </c>
      <c r="C90773" t="n">
        <v>4</v>
      </c>
      <c r="D90773" t="inlineStr">
        <is>
          <t>{'@biconomy~hyphen', '@biconomy~mexa-sdk', '@biconomy~inex'}</t>
        </is>
      </c>
    </row>
    <row r="90774">
      <c r="A90774" s="1" t="n">
        <v>90772</v>
      </c>
      <c r="B90774" t="inlineStr">
        <is>
          <t>katka</t>
        </is>
      </c>
      <c r="C90774" t="n">
        <v>4</v>
      </c>
      <c r="D90774" t="inlineStr">
        <is>
          <t>{'katka-bitbucket', '@meghnakatkamwar~ci-cd-test', 'katka-core'}</t>
        </is>
      </c>
    </row>
    <row r="90775">
      <c r="A90775" s="1" t="n">
        <v>90773</v>
      </c>
      <c r="B90775" t="inlineStr">
        <is>
          <t>charbugs</t>
        </is>
      </c>
      <c r="C90775" t="n">
        <v>4</v>
      </c>
      <c r="D90775" t="inlineStr">
        <is>
          <t>{'@charbugs~upper-case-plugin', '@charbugs~extensible-todo-app', '@charbugs~todo-trash-plugin'}</t>
        </is>
      </c>
    </row>
    <row r="90776">
      <c r="A90776" s="1" t="n">
        <v>90774</v>
      </c>
      <c r="B90776" t="inlineStr">
        <is>
          <t>wangqun</t>
        </is>
      </c>
      <c r="C90776" t="n">
        <v>4</v>
      </c>
      <c r="D90776" t="inlineStr">
        <is>
          <t>{'create-wangqun-app', 'create-wangqun', 'demo-components-wangqun'}</t>
        </is>
      </c>
    </row>
    <row r="90777">
      <c r="A90777" s="1" t="n">
        <v>90775</v>
      </c>
      <c r="B90777" t="inlineStr">
        <is>
          <t>jyy</t>
        </is>
      </c>
      <c r="C90777" t="n">
        <v>4</v>
      </c>
      <c r="D90777" t="inlineStr">
        <is>
          <t>{'trans_jyy', 'jyy-temp', 'jyy'}</t>
        </is>
      </c>
    </row>
    <row r="90778">
      <c r="A90778" s="1" t="n">
        <v>90776</v>
      </c>
      <c r="B90778" t="inlineStr">
        <is>
          <t>universo</t>
        </is>
      </c>
      <c r="C90778" t="n">
        <v>4</v>
      </c>
      <c r="D90778" t="inlineStr">
        <is>
          <t>{'@eluniverso~arcads', '@eluniverso~ads', 'universo_djs'}</t>
        </is>
      </c>
    </row>
    <row r="90779">
      <c r="A90779" s="1" t="n">
        <v>90777</v>
      </c>
      <c r="B90779" t="inlineStr">
        <is>
          <t>deptest</t>
        </is>
      </c>
      <c r="C90779" t="n">
        <v>4</v>
      </c>
      <c r="D90779" t="inlineStr">
        <is>
          <t>{'@jkk111~deptest', 'deptest-dep-1', 'deptest'}</t>
        </is>
      </c>
    </row>
    <row r="90780">
      <c r="A90780" s="1" t="n">
        <v>90778</v>
      </c>
      <c r="B90780" t="inlineStr">
        <is>
          <t>blrrt</t>
        </is>
      </c>
      <c r="C90780" t="n">
        <v>4</v>
      </c>
      <c r="D90780" t="inlineStr">
        <is>
          <t>{'eslint-config-blrrt', '@blrrt~armory-blrrtstrap', '@blrrt~cordova-plugin-speech-recognition-ios'}</t>
        </is>
      </c>
    </row>
    <row r="90781">
      <c r="A90781" s="1" t="n">
        <v>90779</v>
      </c>
      <c r="B90781" t="inlineStr">
        <is>
          <t>ramona</t>
        </is>
      </c>
      <c r="C90781" t="n">
        <v>4</v>
      </c>
      <c r="D90781" t="inlineStr">
        <is>
          <t>{'@ramonak~react-button-group', '@ramonak~react-excel', '@ramonak~paper'}</t>
        </is>
      </c>
    </row>
    <row r="90782">
      <c r="A90782" s="1" t="n">
        <v>90780</v>
      </c>
      <c r="B90782" t="inlineStr">
        <is>
          <t>ramonak</t>
        </is>
      </c>
      <c r="C90782" t="n">
        <v>4</v>
      </c>
      <c r="D90782" t="inlineStr">
        <is>
          <t>{'@ramonak~react-button-group', '@ramonak~react-excel', '@ramonak~paper'}</t>
        </is>
      </c>
    </row>
    <row r="90783">
      <c r="A90783" s="1" t="n">
        <v>90781</v>
      </c>
      <c r="B90783" t="inlineStr">
        <is>
          <t>qccr</t>
        </is>
      </c>
      <c r="C90783" t="n">
        <v>4</v>
      </c>
      <c r="D90783" t="inlineStr">
        <is>
          <t>{'generator-qccr-generator', 'generator-qccr-startKit', 'qccr-vue-ui'}</t>
        </is>
      </c>
    </row>
    <row r="90784">
      <c r="A90784" s="1" t="n">
        <v>90782</v>
      </c>
      <c r="B90784" t="inlineStr">
        <is>
          <t>createmodule</t>
        </is>
      </c>
      <c r="C90784" t="n">
        <v>4</v>
      </c>
      <c r="D90784" t="inlineStr">
        <is>
          <t>{'test-tool-createmodule', 'lijie_test_createmodule', 'createmodule'}</t>
        </is>
      </c>
    </row>
    <row r="90785">
      <c r="A90785" s="1" t="n">
        <v>90783</v>
      </c>
      <c r="B90785" t="inlineStr">
        <is>
          <t>valar</t>
        </is>
      </c>
      <c r="C90785" t="n">
        <v>4</v>
      </c>
      <c r="D90785" t="inlineStr">
        <is>
          <t>{'valarmath', 'valar', 'test-valarsu'}</t>
        </is>
      </c>
    </row>
    <row r="90786">
      <c r="A90786" s="1" t="n">
        <v>90784</v>
      </c>
      <c r="B90786" t="inlineStr">
        <is>
          <t>domu</t>
        </is>
      </c>
      <c r="C90786" t="n">
        <v>4</v>
      </c>
      <c r="D90786" t="inlineStr">
        <is>
          <t>{'domui', '@domui~core', 'domu'}</t>
        </is>
      </c>
    </row>
    <row r="90787">
      <c r="A90787" s="1" t="n">
        <v>90785</v>
      </c>
      <c r="B90787" t="inlineStr">
        <is>
          <t>anyof</t>
        </is>
      </c>
      <c r="C90787" t="n">
        <v>4</v>
      </c>
      <c r="D90787" t="inlineStr">
        <is>
          <t>{'anyof', 'react-jsonschema-form-anyof', 'schema-inspector-anyof'}</t>
        </is>
      </c>
    </row>
    <row r="90788">
      <c r="A90788" s="1" t="n">
        <v>90786</v>
      </c>
      <c r="B90788" t="inlineStr">
        <is>
          <t>xiajun</t>
        </is>
      </c>
      <c r="C90788" t="n">
        <v>4</v>
      </c>
      <c r="D90788" t="inlineStr">
        <is>
          <t>{'1811a-xiajun', 'xiajun_cd', 'xiajun-test'}</t>
        </is>
      </c>
    </row>
    <row r="90789">
      <c r="A90789" s="1" t="n">
        <v>90787</v>
      </c>
      <c r="B90789" t="inlineStr">
        <is>
          <t>kwhsiung</t>
        </is>
      </c>
      <c r="C90789" t="n">
        <v>4</v>
      </c>
      <c r="D90789" t="inlineStr">
        <is>
          <t>{'@kwhsiung-test-org~tttest', '@kwhsiung-test-org~test-component', '@kwhsiung-test-org~test-lerna-package1'}</t>
        </is>
      </c>
    </row>
    <row r="90790">
      <c r="A90790" s="1" t="n">
        <v>90788</v>
      </c>
      <c r="B90790" t="inlineStr">
        <is>
          <t>rwb</t>
        </is>
      </c>
      <c r="C90790" t="n">
        <v>4</v>
      </c>
      <c r="D90790" t="inlineStr">
        <is>
          <t>{'npm-package-demo-rwbhwr', 'robinrwb', 'rwb'}</t>
        </is>
      </c>
    </row>
    <row r="90791">
      <c r="A90791" s="1" t="n">
        <v>90789</v>
      </c>
      <c r="B90791" t="inlineStr">
        <is>
          <t>garam</t>
        </is>
      </c>
      <c r="C90791" t="n">
        <v>4</v>
      </c>
      <c r="D90791" t="inlineStr">
        <is>
          <t>{'@devgaram~eslint-config', 'garam-interpreter', '@jogaram~build-ng-packagr-styled'}</t>
        </is>
      </c>
    </row>
    <row r="90792">
      <c r="A90792" s="1" t="n">
        <v>90790</v>
      </c>
      <c r="B90792" t="inlineStr">
        <is>
          <t>mqttgaragedoor</t>
        </is>
      </c>
      <c r="C90792" t="n">
        <v>4</v>
      </c>
      <c r="D90792" t="inlineStr">
        <is>
          <t>{'homebridge-mqttgaragedoor', 'homebridge-domoticz-mqttgaragedoor', 'homebridge-dural-mqttgaragedoor'}</t>
        </is>
      </c>
    </row>
    <row r="90793">
      <c r="A90793" s="1" t="n">
        <v>90791</v>
      </c>
      <c r="B90793" t="inlineStr">
        <is>
          <t>fancn21</t>
        </is>
      </c>
      <c r="C90793" t="n">
        <v>4</v>
      </c>
      <c r="D90793" t="inlineStr">
        <is>
          <t>{'@fancn21th~tiny', '@fancn21th~dc-components', '@fancn21th~fe-common'}</t>
        </is>
      </c>
    </row>
    <row r="90794">
      <c r="A90794" s="1" t="n">
        <v>90792</v>
      </c>
      <c r="B90794" t="inlineStr">
        <is>
          <t>mktemp</t>
        </is>
      </c>
      <c r="C90794" t="n">
        <v>4</v>
      </c>
      <c r="D90794" t="inlineStr">
        <is>
          <t>{'postgres-mktempdb', 'mktemp', '@josh_stern~mktemp'}</t>
        </is>
      </c>
    </row>
    <row r="90795">
      <c r="A90795" s="1" t="n">
        <v>90793</v>
      </c>
      <c r="B90795" t="inlineStr">
        <is>
          <t>leancoders</t>
        </is>
      </c>
      <c r="C90795" t="n">
        <v>4</v>
      </c>
      <c r="D90795" t="inlineStr">
        <is>
          <t>{'@leancoders~instagram-widget', '@leancoders~next-i18next', '@leancoders~i18n-langfile-generator'}</t>
        </is>
      </c>
    </row>
    <row r="90796">
      <c r="A90796" s="1" t="n">
        <v>90794</v>
      </c>
      <c r="B90796" t="inlineStr">
        <is>
          <t>dogapi</t>
        </is>
      </c>
      <c r="C90796" t="n">
        <v>4</v>
      </c>
      <c r="D90796" t="inlineStr">
        <is>
          <t>{'dogapi-test', '@types~dogapi', 'gatsby-source-dogapi'}</t>
        </is>
      </c>
    </row>
    <row r="90797">
      <c r="A90797" s="1" t="n">
        <v>90795</v>
      </c>
      <c r="B90797" t="inlineStr">
        <is>
          <t>ocial</t>
        </is>
      </c>
      <c r="C90797" t="n">
        <v>4</v>
      </c>
      <c r="D90797" t="inlineStr">
        <is>
          <t>{'py-soocial', 'finocial.eth', '@zocial-chat~sdk'}</t>
        </is>
      </c>
    </row>
    <row r="90798">
      <c r="A90798" s="1" t="n">
        <v>90796</v>
      </c>
      <c r="B90798" t="inlineStr">
        <is>
          <t>khou</t>
        </is>
      </c>
      <c r="C90798" t="n">
        <v>4</v>
      </c>
      <c r="D90798" t="inlineStr">
        <is>
          <t>{'@khoulzo~itsm-date-formatter', 'khounnouk', 'khount'}</t>
        </is>
      </c>
    </row>
    <row r="90799">
      <c r="A90799" s="1" t="n">
        <v>90797</v>
      </c>
      <c r="B90799" t="inlineStr">
        <is>
          <t>ykk</t>
        </is>
      </c>
      <c r="C90799" t="n">
        <v>4</v>
      </c>
      <c r="D90799" t="inlineStr">
        <is>
          <t>{'ykkdome', 'ykk-cli', 'pykka'}</t>
        </is>
      </c>
    </row>
    <row r="90800">
      <c r="A90800" s="1" t="n">
        <v>90798</v>
      </c>
      <c r="B90800" t="inlineStr">
        <is>
          <t>tarvit</t>
        </is>
      </c>
      <c r="C90800" t="n">
        <v>4</v>
      </c>
      <c r="D90800" t="inlineStr">
        <is>
          <t>{'@tarvit~micro_store', '@tarvit~clean_localization', '@tarvit~smart_delay'}</t>
        </is>
      </c>
    </row>
    <row r="90801">
      <c r="A90801" s="1" t="n">
        <v>90799</v>
      </c>
      <c r="B90801" t="inlineStr">
        <is>
          <t>bsdoc</t>
        </is>
      </c>
      <c r="C90801" t="n">
        <v>4</v>
      </c>
      <c r="D90801" t="inlineStr">
        <is>
          <t>{'@anler~bsdoc', '@hns-dev~bsdoc', 'bsdoc'}</t>
        </is>
      </c>
    </row>
    <row r="90802">
      <c r="A90802" s="1" t="n">
        <v>90800</v>
      </c>
      <c r="B90802" t="inlineStr">
        <is>
          <t>hitcounter</t>
        </is>
      </c>
      <c r="C90802" t="n">
        <v>4</v>
      </c>
      <c r="D90802" t="inlineStr">
        <is>
          <t>{'@alash-cdk-constructs~aws-test-hitcounter', 'django-hitcounter', 'collective-awstats-hitcounter'}</t>
        </is>
      </c>
    </row>
    <row r="90803">
      <c r="A90803" s="1" t="n">
        <v>90801</v>
      </c>
      <c r="B90803" t="inlineStr">
        <is>
          <t>vanho</t>
        </is>
      </c>
      <c r="C90803" t="n">
        <v>4</v>
      </c>
      <c r="D90803" t="inlineStr">
        <is>
          <t>{'@bartvanhoeck~prettier-config', '@vanhooferwin~node-websockify', 'vanhozone'}</t>
        </is>
      </c>
    </row>
    <row r="90804">
      <c r="A90804" s="1" t="n">
        <v>90802</v>
      </c>
      <c r="B90804" t="inlineStr">
        <is>
          <t>wxauth</t>
        </is>
      </c>
      <c r="C90804" t="n">
        <v>4</v>
      </c>
      <c r="D90804" t="inlineStr">
        <is>
          <t>{'egg-wxauth', 'co-wxauth', '@wangyunling~wxauth'}</t>
        </is>
      </c>
    </row>
    <row r="90805">
      <c r="A90805" s="1" t="n">
        <v>90803</v>
      </c>
      <c r="B90805" t="inlineStr">
        <is>
          <t>zhuyingfe</t>
        </is>
      </c>
      <c r="C90805" t="n">
        <v>4</v>
      </c>
      <c r="D90805" t="inlineStr">
        <is>
          <t>{'@zhuyingfe~vue-cli-plugin-zhuying', '@zhuyingfe~bzcomponents', '@zhuyingfe~vue-cli-plugin-zhuying-backend'}</t>
        </is>
      </c>
    </row>
    <row r="90806">
      <c r="A90806" s="1" t="n">
        <v>90804</v>
      </c>
      <c r="B90806" t="inlineStr">
        <is>
          <t>chakannom</t>
        </is>
      </c>
      <c r="C90806" t="n">
        <v>4</v>
      </c>
      <c r="D90806" t="inlineStr">
        <is>
          <t>{'chakannom-angular-builders-plugin', 'chakannom-tinymce-angular', 'chakannom-angular-builders'}</t>
        </is>
      </c>
    </row>
    <row r="90807">
      <c r="A90807" s="1" t="n">
        <v>90805</v>
      </c>
      <c r="B90807" t="inlineStr">
        <is>
          <t>lavin</t>
        </is>
      </c>
      <c r="C90807" t="n">
        <v>4</v>
      </c>
      <c r="D90807" t="inlineStr">
        <is>
          <t>{'react-color-picker-laviniu', '@mplavin-tools~demo-ts', '@mplavin-tools~pub-demo-ts'}</t>
        </is>
      </c>
    </row>
    <row r="90808">
      <c r="A90808" s="1" t="n">
        <v>90806</v>
      </c>
      <c r="B90808" t="inlineStr">
        <is>
          <t>citruxswap</t>
        </is>
      </c>
      <c r="C90808" t="n">
        <v>4</v>
      </c>
      <c r="D90808" t="inlineStr">
        <is>
          <t>{'@citruxswap-libs~citrux-swap-core', '@citruxswap-libs~uikit', '@citruxswap~uikit'}</t>
        </is>
      </c>
    </row>
    <row r="90809">
      <c r="A90809" s="1" t="n">
        <v>90807</v>
      </c>
      <c r="B90809" t="inlineStr">
        <is>
          <t>webstone</t>
        </is>
      </c>
      <c r="C90809" t="n">
        <v>4</v>
      </c>
      <c r="D90809" t="inlineStr">
        <is>
          <t>{'create-webstone-app', '@webstone~cli', 'webstone'}</t>
        </is>
      </c>
    </row>
    <row r="90810">
      <c r="A90810" s="1" t="n">
        <v>90808</v>
      </c>
      <c r="B90810" t="inlineStr">
        <is>
          <t>pcd8544</t>
        </is>
      </c>
      <c r="C90810" t="n">
        <v>4</v>
      </c>
      <c r="D90810" t="inlineStr">
        <is>
          <t>{'pcd8544_rpi', 'node-red-contrib-pcd8544-rpi', 'my-pcd8544_rpi'}</t>
        </is>
      </c>
    </row>
    <row r="90811">
      <c r="A90811" s="1" t="n">
        <v>90809</v>
      </c>
      <c r="B90811" t="inlineStr">
        <is>
          <t>colorfield</t>
        </is>
      </c>
      <c r="C90811" t="n">
        <v>4</v>
      </c>
      <c r="D90811" t="inlineStr">
        <is>
          <t>{'django-colorfield', 'django-html5-colorfield', 'django-postgresql-rgb-colorfield'}</t>
        </is>
      </c>
    </row>
    <row r="90812">
      <c r="A90812" s="1" t="n">
        <v>90810</v>
      </c>
      <c r="B90812" t="inlineStr">
        <is>
          <t>dbconfig</t>
        </is>
      </c>
      <c r="C90812" t="n">
        <v>4</v>
      </c>
      <c r="D90812" t="inlineStr">
        <is>
          <t>{'flask-dbconfig', '@kykub~dbconfig', 'buildbot-dbconfig'}</t>
        </is>
      </c>
    </row>
    <row r="90813">
      <c r="A90813" s="1" t="n">
        <v>90811</v>
      </c>
      <c r="B90813" t="inlineStr">
        <is>
          <t>httpi</t>
        </is>
      </c>
      <c r="C90813" t="n">
        <v>4</v>
      </c>
      <c r="D90813" t="inlineStr">
        <is>
          <t>{'@types~angular-httpi', '@ryancavanaugh~angular-httpi', 'retyped-angular-httpi-tsd-ambient'}</t>
        </is>
      </c>
    </row>
    <row r="90814">
      <c r="A90814" s="1" t="n">
        <v>90812</v>
      </c>
      <c r="B90814" t="inlineStr">
        <is>
          <t>jqtpl</t>
        </is>
      </c>
      <c r="C90814" t="n">
        <v>4</v>
      </c>
      <c r="D90814" t="inlineStr">
        <is>
          <t>{'jqtpl', 'jqtpl-dsx', 'broadway-jqtpl'}</t>
        </is>
      </c>
    </row>
    <row r="90815">
      <c r="A90815" s="1" t="n">
        <v>90813</v>
      </c>
      <c r="B90815" t="inlineStr">
        <is>
          <t>smartdata</t>
        </is>
      </c>
      <c r="C90815" t="n">
        <v>4</v>
      </c>
      <c r="D90815" t="inlineStr">
        <is>
          <t>{'react-scheduler-smartdata', 'smartdata', '@pushrocks~smartdata'}</t>
        </is>
      </c>
    </row>
    <row r="90816">
      <c r="A90816" s="1" t="n">
        <v>90814</v>
      </c>
      <c r="B90816" t="inlineStr">
        <is>
          <t>loewe</t>
        </is>
      </c>
      <c r="C90816" t="n">
        <v>4</v>
      </c>
      <c r="D90816" t="inlineStr">
        <is>
          <t>{'@jloewe~yarn-security-gitlab', '@jloewe~serverless-single-page-app-plugin', 'loewetv'}</t>
        </is>
      </c>
    </row>
    <row r="90817">
      <c r="A90817" s="1" t="n">
        <v>90815</v>
      </c>
      <c r="B90817" t="inlineStr">
        <is>
          <t>maplarge</t>
        </is>
      </c>
      <c r="C90817" t="n">
        <v>4</v>
      </c>
      <c r="D90817" t="inlineStr">
        <is>
          <t>{'@maplarge~adk', '@maplarge~cli', 'maplarge-google'}</t>
        </is>
      </c>
    </row>
    <row r="90818">
      <c r="A90818" s="1" t="n">
        <v>90816</v>
      </c>
      <c r="B90818" t="inlineStr">
        <is>
          <t>febraban</t>
        </is>
      </c>
      <c r="C90818" t="n">
        <v>4</v>
      </c>
      <c r="D90818" t="inlineStr">
        <is>
          <t>{'dv-febraban', 'angular-barcode-febraban', 'febraban'}</t>
        </is>
      </c>
    </row>
    <row r="90819">
      <c r="A90819" s="1" t="n">
        <v>90817</v>
      </c>
      <c r="B90819" t="inlineStr">
        <is>
          <t>aiava</t>
        </is>
      </c>
      <c r="C90819" t="n">
        <v>4</v>
      </c>
      <c r="D90819" t="inlineStr">
        <is>
          <t>{'aiava', 'aiava-hot-trigger', 'aiava-text-to-speech'}</t>
        </is>
      </c>
    </row>
    <row r="90820">
      <c r="A90820" s="1" t="n">
        <v>90818</v>
      </c>
      <c r="B90820" t="inlineStr">
        <is>
          <t>acheckin</t>
        </is>
      </c>
      <c r="C90820" t="n">
        <v>4</v>
      </c>
      <c r="D90820" t="inlineStr">
        <is>
          <t>{'acheckin', 'acheckin-id-token', '@acheckin.io~acheckin-sdk'}</t>
        </is>
      </c>
    </row>
    <row r="90821">
      <c r="A90821" s="1" t="n">
        <v>90819</v>
      </c>
      <c r="B90821" t="inlineStr">
        <is>
          <t>asgernielsen</t>
        </is>
      </c>
      <c r="C90821" t="n">
        <v>4</v>
      </c>
      <c r="D90821" t="inlineStr">
        <is>
          <t>{'@asgernielsen~password-authentication', '@asgernielsen~authentication', '@asgernielsen~web-image'}</t>
        </is>
      </c>
    </row>
    <row r="90822">
      <c r="A90822" s="1" t="n">
        <v>90820</v>
      </c>
      <c r="B90822" t="inlineStr">
        <is>
          <t>vega3</t>
        </is>
      </c>
      <c r="C90822" t="n">
        <v>4</v>
      </c>
      <c r="D90822" t="inlineStr">
        <is>
          <t>{'@jupyterlab~vega3-extension', 'vega3', 'ng-vega3'}</t>
        </is>
      </c>
    </row>
    <row r="90823">
      <c r="A90823" s="1" t="n">
        <v>90821</v>
      </c>
      <c r="B90823" t="inlineStr">
        <is>
          <t>mclean</t>
        </is>
      </c>
      <c r="C90823" t="n">
        <v>4</v>
      </c>
      <c r="D90823" t="inlineStr">
        <is>
          <t>{'npmclean', 'npm-test-smclean', 'smclean'}</t>
        </is>
      </c>
    </row>
    <row r="90824">
      <c r="A90824" s="1" t="n">
        <v>90822</v>
      </c>
      <c r="B90824" t="inlineStr">
        <is>
          <t>tuluffy</t>
        </is>
      </c>
      <c r="C90824" t="n">
        <v>4</v>
      </c>
      <c r="D90824" t="inlineStr">
        <is>
          <t>{'@tuluffy~mock-cli', '@tuluffy~merge-helper', '@tuluffy~mockup-cli'}</t>
        </is>
      </c>
    </row>
    <row r="90825">
      <c r="A90825" s="1" t="n">
        <v>90823</v>
      </c>
      <c r="B90825" t="inlineStr">
        <is>
          <t>livable</t>
        </is>
      </c>
      <c r="C90825" t="n">
        <v>4</v>
      </c>
      <c r="D90825" t="inlineStr">
        <is>
          <t>{'ungelivablejs', 'gelivablejs', 'gelivable'}</t>
        </is>
      </c>
    </row>
    <row r="90826">
      <c r="A90826" s="1" t="n">
        <v>90824</v>
      </c>
      <c r="B90826" t="inlineStr">
        <is>
          <t>floorplanner</t>
        </is>
      </c>
      <c r="C90826" t="n">
        <v>4</v>
      </c>
      <c r="D90826" t="inlineStr">
        <is>
          <t>{'floorplanner', '@floorplanner~quadtree', 'funda-floorplanner'}</t>
        </is>
      </c>
    </row>
    <row r="90827">
      <c r="A90827" s="1" t="n">
        <v>90825</v>
      </c>
      <c r="B90827" t="inlineStr">
        <is>
          <t>abstractify</t>
        </is>
      </c>
      <c r="C90827" t="n">
        <v>4</v>
      </c>
      <c r="D90827" t="inlineStr">
        <is>
          <t>{'@rbxts~abstractify', 'abstractify-components', 'abstractify-eslint-config'}</t>
        </is>
      </c>
    </row>
    <row r="90828">
      <c r="A90828" s="1" t="n">
        <v>90826</v>
      </c>
      <c r="B90828" t="inlineStr">
        <is>
          <t>yjt</t>
        </is>
      </c>
      <c r="C90828" t="n">
        <v>4</v>
      </c>
      <c r="D90828" t="inlineStr">
        <is>
          <t>{'yjt-jsencrypt', 'dorajs-yjt', 'yjt-crypto'}</t>
        </is>
      </c>
    </row>
    <row r="90829">
      <c r="A90829" s="1" t="n">
        <v>90827</v>
      </c>
      <c r="B90829" t="inlineStr">
        <is>
          <t>veles</t>
        </is>
      </c>
      <c r="C90829" t="n">
        <v>4</v>
      </c>
      <c r="D90829" t="inlineStr">
        <is>
          <t>{'@velesstan~utils', 'velesx', '@velesstan~interfaces'}</t>
        </is>
      </c>
    </row>
    <row r="90830">
      <c r="A90830" s="1" t="n">
        <v>90828</v>
      </c>
      <c r="B90830" t="inlineStr">
        <is>
          <t>canari</t>
        </is>
      </c>
      <c r="C90830" t="n">
        <v>4</v>
      </c>
      <c r="D90830" t="inlineStr">
        <is>
          <t>{'canari', 'canari-swipe', 'canarify'}</t>
        </is>
      </c>
    </row>
    <row r="90831">
      <c r="A90831" s="1" t="n">
        <v>90829</v>
      </c>
      <c r="B90831" t="inlineStr">
        <is>
          <t>srtech</t>
        </is>
      </c>
      <c r="C90831" t="n">
        <v>4</v>
      </c>
      <c r="D90831" t="inlineStr">
        <is>
          <t>{'generator-srtech-m', '@srtech~lucidql', 'generator-srtech-mobile'}</t>
        </is>
      </c>
    </row>
    <row r="90832">
      <c r="A90832" s="1" t="n">
        <v>90830</v>
      </c>
      <c r="B90832" t="inlineStr">
        <is>
          <t>titandeveos</t>
        </is>
      </c>
      <c r="C90832" t="n">
        <v>4</v>
      </c>
      <c r="D90832" t="inlineStr">
        <is>
          <t>{'@titandeveos~wallet-plugin-eosio', '@titandeveos~uxipc-client', '@titandeveos~uxwallet-service'}</t>
        </is>
      </c>
    </row>
    <row r="90833">
      <c r="A90833" s="1" t="n">
        <v>90831</v>
      </c>
      <c r="B90833" t="inlineStr">
        <is>
          <t>statu</t>
        </is>
      </c>
      <c r="C90833" t="n">
        <v>4</v>
      </c>
      <c r="D90833" t="inlineStr">
        <is>
          <t>{'@statua~dialog', 'statuo', 'statux'}</t>
        </is>
      </c>
    </row>
    <row r="90834">
      <c r="A90834" s="1" t="n">
        <v>90832</v>
      </c>
      <c r="B90834" t="inlineStr">
        <is>
          <t>swiftlint</t>
        </is>
      </c>
      <c r="C90834" t="n">
        <v>4</v>
      </c>
      <c r="D90834" t="inlineStr">
        <is>
          <t>{'swiftlint-to-md', 'swiftlint-to-annotations', 'swiftlint'}</t>
        </is>
      </c>
    </row>
    <row r="90835">
      <c r="A90835" s="1" t="n">
        <v>90833</v>
      </c>
      <c r="B90835" t="inlineStr">
        <is>
          <t>servir</t>
        </is>
      </c>
      <c r="C90835" t="n">
        <v>4</v>
      </c>
      <c r="D90835" t="inlineStr">
        <is>
          <t>{'@servir~servir', '@servirtium~recorder', '@magro~servir'}</t>
        </is>
      </c>
    </row>
    <row r="90836">
      <c r="A90836" s="1" t="n">
        <v>90834</v>
      </c>
      <c r="B90836" t="inlineStr">
        <is>
          <t>sasitha1992</t>
        </is>
      </c>
      <c r="C90836" t="n">
        <v>4</v>
      </c>
      <c r="D90836" t="inlineStr">
        <is>
          <t>{'@sasitha1992~ionic-native-file-chooser', '@sasitha1992~cordova-plugin-filechooser', '@sasitha1992~htmltoimage'}</t>
        </is>
      </c>
    </row>
    <row r="90837">
      <c r="A90837" s="1" t="n">
        <v>90835</v>
      </c>
      <c r="B90837" t="inlineStr">
        <is>
          <t>peerconnection</t>
        </is>
      </c>
      <c r="C90837" t="n">
        <v>4</v>
      </c>
      <c r="D90837" t="inlineStr">
        <is>
          <t>{'peerconnection-stats', 'wrtc-peerconnection', 'peerconnection'}</t>
        </is>
      </c>
    </row>
    <row r="90838">
      <c r="A90838" s="1" t="n">
        <v>90836</v>
      </c>
      <c r="B90838" t="inlineStr">
        <is>
          <t>freire</t>
        </is>
      </c>
      <c r="C90838" t="n">
        <v>4</v>
      </c>
      <c r="D90838" t="inlineStr">
        <is>
          <t>{'@brenofreire~seu-input', 'twj-a-freire', 'eslint-config-hfreire'}</t>
        </is>
      </c>
    </row>
    <row r="90839">
      <c r="A90839" s="1" t="n">
        <v>90837</v>
      </c>
      <c r="B90839" t="inlineStr">
        <is>
          <t>mical</t>
        </is>
      </c>
      <c r="C90839" t="n">
        <v>4</v>
      </c>
      <c r="D90839" t="inlineStr">
        <is>
          <t>{'@micalgenus~aws-sdk-js-mfa', 'himimical', 'domical'}</t>
        </is>
      </c>
    </row>
    <row r="90840">
      <c r="A90840" s="1" t="n">
        <v>90838</v>
      </c>
      <c r="B90840" t="inlineStr">
        <is>
          <t>cryptovoxels</t>
        </is>
      </c>
      <c r="C90840" t="n">
        <v>4</v>
      </c>
      <c r="D90840" t="inlineStr">
        <is>
          <t>{'conlan-cryptovoxels', '@cryptovoxels~messages', 'cryptovoxels'}</t>
        </is>
      </c>
    </row>
    <row r="90841">
      <c r="A90841" s="1" t="n">
        <v>90839</v>
      </c>
      <c r="B90841" t="inlineStr">
        <is>
          <t>fillable</t>
        </is>
      </c>
      <c r="C90841" t="n">
        <v>4</v>
      </c>
      <c r="D90841" t="inlineStr">
        <is>
          <t>{'@corefunc~class-fillable-dto', 'fillablestring', 'fillable'}</t>
        </is>
      </c>
    </row>
    <row r="90842">
      <c r="A90842" s="1" t="n">
        <v>90840</v>
      </c>
      <c r="B90842" t="inlineStr">
        <is>
          <t>natgeo</t>
        </is>
      </c>
      <c r="C90842" t="n">
        <v>4</v>
      </c>
      <c r="D90842" t="inlineStr">
        <is>
          <t>{'@natgeo~jsx-shared-components', 'natgeo-mortar', 'natgeo-wallpaper'}</t>
        </is>
      </c>
    </row>
    <row r="90843">
      <c r="A90843" s="1" t="n">
        <v>90841</v>
      </c>
      <c r="B90843" t="inlineStr">
        <is>
          <t>vibeitco</t>
        </is>
      </c>
      <c r="C90843" t="n">
        <v>4</v>
      </c>
      <c r="D90843" t="inlineStr">
        <is>
          <t>{'@vibeitco~components', '@vibeitco~utils', '@vibeitco~api'}</t>
        </is>
      </c>
    </row>
    <row r="90844">
      <c r="A90844" s="1" t="n">
        <v>90842</v>
      </c>
      <c r="B90844" t="inlineStr">
        <is>
          <t>accesscontextmanager</t>
        </is>
      </c>
      <c r="C90844" t="n">
        <v>4</v>
      </c>
      <c r="D90844" t="inlineStr">
        <is>
          <t>{'@datafire~google_accesscontextmanager', '@googleapis~accesscontextmanager', '@types~gapi.client.accesscontextmanager'}</t>
        </is>
      </c>
    </row>
    <row r="90845">
      <c r="A90845" s="1" t="n">
        <v>90843</v>
      </c>
      <c r="B90845" t="inlineStr">
        <is>
          <t>qiyue</t>
        </is>
      </c>
      <c r="C90845" t="n">
        <v>4</v>
      </c>
      <c r="D90845" t="inlineStr">
        <is>
          <t>{'shiqiyuephone', 'shiqiyuebaileys', 'shiqiyuesysteminformation'}</t>
        </is>
      </c>
    </row>
    <row r="90846">
      <c r="A90846" s="1" t="n">
        <v>90844</v>
      </c>
      <c r="B90846" t="inlineStr">
        <is>
          <t>inga</t>
        </is>
      </c>
      <c r="C90846" t="n">
        <v>4</v>
      </c>
      <c r="D90846" t="inlineStr">
        <is>
          <t>{'eslint-plugin-inga-fula-ord', 'inga', 'inga-digital'}</t>
        </is>
      </c>
    </row>
    <row r="90847">
      <c r="A90847" s="1" t="n">
        <v>90845</v>
      </c>
      <c r="B90847" t="inlineStr">
        <is>
          <t>bori</t>
        </is>
      </c>
      <c r="C90847" t="n">
        <v>4</v>
      </c>
      <c r="D90847" t="inlineStr">
        <is>
          <t>{'@teamborihan~my-test-package', '@boricraft-development~dogechainjs', 'tborikar'}</t>
        </is>
      </c>
    </row>
    <row r="90848">
      <c r="A90848" s="1" t="n">
        <v>90846</v>
      </c>
      <c r="B90848" t="inlineStr">
        <is>
          <t>kodcu</t>
        </is>
      </c>
      <c r="C90848" t="n">
        <v>4</v>
      </c>
      <c r="D90848" t="inlineStr">
        <is>
          <t>{'kodcu-ozgur-faktoriyel', 'kodcu-factorial-hakan', 'kodcu-calculator'}</t>
        </is>
      </c>
    </row>
    <row r="90849">
      <c r="A90849" s="1" t="n">
        <v>90847</v>
      </c>
      <c r="B90849" t="inlineStr">
        <is>
          <t>faktoriyel</t>
        </is>
      </c>
      <c r="C90849" t="n">
        <v>4</v>
      </c>
      <c r="D90849" t="inlineStr">
        <is>
          <t>{'kodcu-ozgur-faktoriyel', 'faktoriyel', 'kodcu-faktoriyel-adnan'}</t>
        </is>
      </c>
    </row>
    <row r="90850">
      <c r="A90850" s="1" t="n">
        <v>90848</v>
      </c>
      <c r="B90850" t="inlineStr">
        <is>
          <t>whisklabs</t>
        </is>
      </c>
      <c r="C90850" t="n">
        <v>4</v>
      </c>
      <c r="D90850" t="inlineStr">
        <is>
          <t>{'@whisklabs~typeguards', '@whisklabs~deep-readonly', '@whisklabs~amounts'}</t>
        </is>
      </c>
    </row>
    <row r="90851">
      <c r="A90851" s="1" t="n">
        <v>90849</v>
      </c>
      <c r="B90851" t="inlineStr">
        <is>
          <t>test987</t>
        </is>
      </c>
      <c r="C90851" t="n">
        <v>4</v>
      </c>
      <c r="D90851" t="inlineStr">
        <is>
          <t>{'@functions-io-labs-performance~test987', 'test987', '@123test987~hello'}</t>
        </is>
      </c>
    </row>
    <row r="90852">
      <c r="A90852" s="1" t="n">
        <v>90850</v>
      </c>
      <c r="B90852" t="inlineStr">
        <is>
          <t>bayly</t>
        </is>
      </c>
      <c r="C90852" t="n">
        <v>4</v>
      </c>
      <c r="D90852" t="inlineStr">
        <is>
          <t>{'@mdgbayly~react-d3-shape', '@mdgbayly~react-d3-basic', '@mdgbayly~react-textarea-autosize'}</t>
        </is>
      </c>
    </row>
    <row r="90853">
      <c r="A90853" s="1" t="n">
        <v>90851</v>
      </c>
      <c r="B90853" t="inlineStr">
        <is>
          <t>mdgbayly</t>
        </is>
      </c>
      <c r="C90853" t="n">
        <v>4</v>
      </c>
      <c r="D90853" t="inlineStr">
        <is>
          <t>{'@mdgbayly~react-d3-shape', '@mdgbayly~react-d3-basic', '@mdgbayly~react-textarea-autosize'}</t>
        </is>
      </c>
    </row>
    <row r="90854">
      <c r="A90854" s="1" t="n">
        <v>90852</v>
      </c>
      <c r="B90854" t="inlineStr">
        <is>
          <t>plv</t>
        </is>
      </c>
      <c r="C90854" t="n">
        <v>4</v>
      </c>
      <c r="D90854" t="inlineStr">
        <is>
          <t>{'plvx-evaluation-flow-test', 'yzplv', 'ember-cli-plv-normal-models'}</t>
        </is>
      </c>
    </row>
    <row r="90855">
      <c r="A90855" s="1" t="n">
        <v>90853</v>
      </c>
      <c r="B90855" t="inlineStr">
        <is>
          <t>locationiq</t>
        </is>
      </c>
      <c r="C90855" t="n">
        <v>4</v>
      </c>
      <c r="D90855" t="inlineStr">
        <is>
          <t>{'leaflet-routing-machine-locationiq', 'locationiq', 'react-native-locationiq-autocomplete'}</t>
        </is>
      </c>
    </row>
    <row r="90856">
      <c r="A90856" s="1" t="n">
        <v>90854</v>
      </c>
      <c r="B90856" t="inlineStr">
        <is>
          <t>hs1</t>
        </is>
      </c>
      <c r="C90856" t="n">
        <v>4</v>
      </c>
      <c r="D90856" t="inlineStr">
        <is>
          <t>{'hs1-terminal', 'hs1-electron', 'hs1'}</t>
        </is>
      </c>
    </row>
    <row r="90857">
      <c r="A90857" s="1" t="n">
        <v>90855</v>
      </c>
      <c r="B90857" t="inlineStr">
        <is>
          <t>appframework</t>
        </is>
      </c>
      <c r="C90857" t="n">
        <v>4</v>
      </c>
      <c r="D90857" t="inlineStr">
        <is>
          <t>{'react-native-boxos-appframework', '@types~appframework', '@ryancavanaugh~appframework'}</t>
        </is>
      </c>
    </row>
    <row r="90858">
      <c r="A90858" s="1" t="n">
        <v>90856</v>
      </c>
      <c r="B90858" t="inlineStr">
        <is>
          <t>flybondi</t>
        </is>
      </c>
      <c r="C90858" t="n">
        <v>4</v>
      </c>
      <c r="D90858" t="inlineStr">
        <is>
          <t>{'@flybondi~flynamo', '@flybondi~ramda-land', '@flybondi~graphql-import'}</t>
        </is>
      </c>
    </row>
    <row r="90859">
      <c r="A90859" s="1" t="n">
        <v>90857</v>
      </c>
      <c r="B90859" t="inlineStr">
        <is>
          <t>nbsh</t>
        </is>
      </c>
      <c r="C90859" t="n">
        <v>4</v>
      </c>
      <c r="D90859" t="inlineStr">
        <is>
          <t>{'@nbsh~buffer-trim', '@nbsh~to-type', '@nbsh~writables'}</t>
        </is>
      </c>
    </row>
    <row r="90860">
      <c r="A90860" s="1" t="n">
        <v>90858</v>
      </c>
      <c r="B90860" t="inlineStr">
        <is>
          <t>golike</t>
        </is>
      </c>
      <c r="C90860" t="n">
        <v>4</v>
      </c>
      <c r="D90860" t="inlineStr">
        <is>
          <t>{'golike-npmtest', 'golike-react-library', 'golike-defer'}</t>
        </is>
      </c>
    </row>
    <row r="90861">
      <c r="A90861" s="1" t="n">
        <v>90859</v>
      </c>
      <c r="B90861" t="inlineStr">
        <is>
          <t>jtq</t>
        </is>
      </c>
      <c r="C90861" t="n">
        <v>4</v>
      </c>
      <c r="D90861" t="inlineStr">
        <is>
          <t>{'@jtq~event-source', '@jtq~tween', '@jtq~set-compare'}</t>
        </is>
      </c>
    </row>
    <row r="90862">
      <c r="A90862" s="1" t="n">
        <v>90860</v>
      </c>
      <c r="B90862" t="inlineStr">
        <is>
          <t>changing</t>
        </is>
      </c>
      <c r="C90862" t="n">
        <v>4</v>
      </c>
      <c r="D90862" t="inlineStr">
        <is>
          <t>{'@changingfortune~tsnpm_test', 'changing-interval', 'react-use-changing'}</t>
        </is>
      </c>
    </row>
    <row r="90863">
      <c r="A90863" s="1" t="n">
        <v>90861</v>
      </c>
      <c r="B90863" t="inlineStr">
        <is>
          <t>removebg</t>
        </is>
      </c>
      <c r="C90863" t="n">
        <v>4</v>
      </c>
      <c r="D90863" t="inlineStr">
        <is>
          <t>{'removebg', 'removebg-id', 'removebg-header-footer'}</t>
        </is>
      </c>
    </row>
    <row r="90864">
      <c r="A90864" s="1" t="n">
        <v>90862</v>
      </c>
      <c r="B90864" t="inlineStr">
        <is>
          <t>ctoc</t>
        </is>
      </c>
      <c r="C90864" t="n">
        <v>4</v>
      </c>
      <c r="D90864" t="inlineStr">
        <is>
          <t>{'ctoc-node', 'ctoc-cli', 'ctoc_timezone'}</t>
        </is>
      </c>
    </row>
    <row r="90865">
      <c r="A90865" s="1" t="n">
        <v>90863</v>
      </c>
      <c r="B90865" t="inlineStr">
        <is>
          <t>ryanlee2014</t>
        </is>
      </c>
      <c r="C90865" t="n">
        <v>4</v>
      </c>
      <c r="D90865" t="inlineStr">
        <is>
          <t>{'@ryanlee2014~markdown-it', '@ryanlee2014~mavon-editor', '@ryanlee2014~markdown-it-katex'}</t>
        </is>
      </c>
    </row>
    <row r="90866">
      <c r="A90866" s="1" t="n">
        <v>90864</v>
      </c>
      <c r="B90866" t="inlineStr">
        <is>
          <t>ibamboo</t>
        </is>
      </c>
      <c r="C90866" t="n">
        <v>4</v>
      </c>
      <c r="D90866" t="inlineStr">
        <is>
          <t>{'@ibamboo~log', '@ibamboo~rpi.js', '@ibamboo~trap'}</t>
        </is>
      </c>
    </row>
    <row r="90867">
      <c r="A90867" s="1" t="n">
        <v>90865</v>
      </c>
      <c r="B90867" t="inlineStr">
        <is>
          <t>haiyin</t>
        </is>
      </c>
      <c r="C90867" t="n">
        <v>4</v>
      </c>
      <c r="D90867" t="inlineStr">
        <is>
          <t>{'datepick-haiyin', 'haiyin_add_test', 'log_haiyin'}</t>
        </is>
      </c>
    </row>
    <row r="90868">
      <c r="A90868" s="1" t="n">
        <v>90866</v>
      </c>
      <c r="B90868" t="inlineStr">
        <is>
          <t>clinical6</t>
        </is>
      </c>
      <c r="C90868" t="n">
        <v>4</v>
      </c>
      <c r="D90868" t="inlineStr">
        <is>
          <t>{'angular-clinical6', 'clinical6', 'ionic-clinical6-demo'}</t>
        </is>
      </c>
    </row>
    <row r="90869">
      <c r="A90869" s="1" t="n">
        <v>90867</v>
      </c>
      <c r="B90869" t="inlineStr">
        <is>
          <t>parweb</t>
        </is>
      </c>
      <c r="C90869" t="n">
        <v>4</v>
      </c>
      <c r="D90869" t="inlineStr">
        <is>
          <t>{'parweb-filepond-plugin-file-validate-type', 'parweb-filepond-plugin-image-exif-orientation', 'parweb-filepond-plugin-image-resize'}</t>
        </is>
      </c>
    </row>
    <row r="90870">
      <c r="A90870" s="1" t="n">
        <v>90868</v>
      </c>
      <c r="B90870" t="inlineStr">
        <is>
          <t>obex</t>
        </is>
      </c>
      <c r="C90870" t="n">
        <v>4</v>
      </c>
      <c r="D90870" t="inlineStr">
        <is>
          <t>{'pyobex', 'obex', 'rpi-obex-monitor'}</t>
        </is>
      </c>
    </row>
    <row r="90871">
      <c r="A90871" s="1" t="n">
        <v>90869</v>
      </c>
      <c r="B90871" t="inlineStr">
        <is>
          <t>testn</t>
        </is>
      </c>
      <c r="C90871" t="n">
        <v>4</v>
      </c>
      <c r="D90871" t="inlineStr">
        <is>
          <t>{'testn', 'ng-vue-testn', '@brillanting~testn'}</t>
        </is>
      </c>
    </row>
    <row r="90872">
      <c r="A90872" s="1" t="n">
        <v>90870</v>
      </c>
      <c r="B90872" t="inlineStr">
        <is>
          <t>tinypack</t>
        </is>
      </c>
      <c r="C90872" t="n">
        <v>4</v>
      </c>
      <c r="D90872" t="inlineStr">
        <is>
          <t>{'tinypack', 'tinypack_demo', '@carameldrop~tinypack'}</t>
        </is>
      </c>
    </row>
    <row r="90873">
      <c r="A90873" s="1" t="n">
        <v>90871</v>
      </c>
      <c r="B90873" t="inlineStr">
        <is>
          <t>mreck</t>
        </is>
      </c>
      <c r="C90873" t="n">
        <v>4</v>
      </c>
      <c r="D90873" t="inlineStr">
        <is>
          <t>{'@mreck~jsutils', '@mreck~js-code-gen', '@mreck~re-make'}</t>
        </is>
      </c>
    </row>
    <row r="90874">
      <c r="A90874" s="1" t="n">
        <v>90872</v>
      </c>
      <c r="B90874" t="inlineStr">
        <is>
          <t>nybr</t>
        </is>
      </c>
      <c r="C90874" t="n">
        <v>4</v>
      </c>
      <c r="D90874" t="inlineStr">
        <is>
          <t>{'@nybr~eslint-config', '@nybr~stylelint-config', '@nybr~tslint-config'}</t>
        </is>
      </c>
    </row>
    <row r="90875">
      <c r="A90875" s="1" t="n">
        <v>90873</v>
      </c>
      <c r="B90875" t="inlineStr">
        <is>
          <t>jtw</t>
        </is>
      </c>
      <c r="C90875" t="n">
        <v>4</v>
      </c>
      <c r="D90875" t="inlineStr">
        <is>
          <t>{'my-first-library-test-jtw', 'jtwmy', 'ajtw'}</t>
        </is>
      </c>
    </row>
    <row r="90876">
      <c r="A90876" s="1" t="n">
        <v>90874</v>
      </c>
      <c r="B90876" t="inlineStr">
        <is>
          <t>tya</t>
        </is>
      </c>
      <c r="C90876" t="n">
        <v>4</v>
      </c>
      <c r="D90876" t="inlineStr">
        <is>
          <t>{'tya-xm-2', 'tya', 'tya-mini_program'}</t>
        </is>
      </c>
    </row>
    <row r="90877">
      <c r="A90877" s="1" t="n">
        <v>90875</v>
      </c>
      <c r="B90877" t="inlineStr">
        <is>
          <t>zstandard</t>
        </is>
      </c>
      <c r="C90877" t="n">
        <v>4</v>
      </c>
      <c r="D90877" t="inlineStr">
        <is>
          <t>{'zstandard-wasm', '@antcube~node-zstandard', 'zstandard'}</t>
        </is>
      </c>
    </row>
    <row r="90878">
      <c r="A90878" s="1" t="n">
        <v>90876</v>
      </c>
      <c r="B90878" t="inlineStr">
        <is>
          <t>domdf</t>
        </is>
      </c>
      <c r="C90878" t="n">
        <v>4</v>
      </c>
      <c r="D90878" t="inlineStr">
        <is>
          <t>{'domdf-spreadsheet-tools', 'domdf-python-tools', 'domdf-sphinx-theme'}</t>
        </is>
      </c>
    </row>
    <row r="90879">
      <c r="A90879" s="1" t="n">
        <v>90877</v>
      </c>
      <c r="B90879" t="inlineStr">
        <is>
          <t>hcv</t>
        </is>
      </c>
      <c r="C90879" t="n">
        <v>4</v>
      </c>
      <c r="D90879" t="inlineStr">
        <is>
          <t>{'hcv', 'hcv-color', 'hgghcv'}</t>
        </is>
      </c>
    </row>
    <row r="90880">
      <c r="A90880" s="1" t="n">
        <v>90878</v>
      </c>
      <c r="B90880" t="inlineStr">
        <is>
          <t>usemail</t>
        </is>
      </c>
      <c r="C90880" t="n">
        <v>4</v>
      </c>
      <c r="D90880" t="inlineStr">
        <is>
          <t>{'usemail', 'usemail-address-filter', 'usemail-test-utils'}</t>
        </is>
      </c>
    </row>
    <row r="90881">
      <c r="A90881" s="1" t="n">
        <v>90879</v>
      </c>
      <c r="B90881" t="inlineStr">
        <is>
          <t>whnhouse</t>
        </is>
      </c>
      <c r="C90881" t="n">
        <v>4</v>
      </c>
      <c r="D90881" t="inlineStr">
        <is>
          <t>{'@fe.whnhouse~use-system-mode', '@fe.whnhouse~use-typewriter', '@fe.whnhouse~use-socket.io'}</t>
        </is>
      </c>
    </row>
    <row r="90882">
      <c r="A90882" s="1" t="n">
        <v>90880</v>
      </c>
      <c r="B90882" t="inlineStr">
        <is>
          <t>glynn</t>
        </is>
      </c>
      <c r="C90882" t="n">
        <v>4</v>
      </c>
      <c r="D90882" t="inlineStr">
        <is>
          <t>{'glynn-admin', '@benglynn~publish', '@glynn~test'}</t>
        </is>
      </c>
    </row>
    <row r="90883">
      <c r="A90883" s="1" t="n">
        <v>90881</v>
      </c>
      <c r="B90883" t="inlineStr">
        <is>
          <t>nodenamo</t>
        </is>
      </c>
      <c r="C90883" t="n">
        <v>4</v>
      </c>
      <c r="D90883" t="inlineStr">
        <is>
          <t>{'nodenamo-runspace', 'nodenamo', 'nodenamo-query-parser'}</t>
        </is>
      </c>
    </row>
    <row r="90884">
      <c r="A90884" s="1" t="n">
        <v>90882</v>
      </c>
      <c r="B90884" t="inlineStr">
        <is>
          <t>probablyup</t>
        </is>
      </c>
      <c r="C90884" t="n">
        <v>4</v>
      </c>
      <c r="D90884" t="inlineStr">
        <is>
          <t>{'@probablyup~styled-components-codemods', '@probablyup~react-tiny-popover', '@probablyup~mock-private-registry'}</t>
        </is>
      </c>
    </row>
    <row r="90885">
      <c r="A90885" s="1" t="n">
        <v>90883</v>
      </c>
      <c r="B90885" t="inlineStr">
        <is>
          <t>bonum</t>
        </is>
      </c>
      <c r="C90885" t="n">
        <v>4</v>
      </c>
      <c r="D90885" t="inlineStr">
        <is>
          <t>{'@bonumui~bonumui', 'bonum', 'fibonum-array'}</t>
        </is>
      </c>
    </row>
    <row r="90886">
      <c r="A90886" s="1" t="n">
        <v>90884</v>
      </c>
      <c r="B90886" t="inlineStr">
        <is>
          <t>webeleon</t>
        </is>
      </c>
      <c r="C90886" t="n">
        <v>4</v>
      </c>
      <c r="D90886" t="inlineStr">
        <is>
          <t>{'@webeleon~npm-package-starter-typescript', '@webeleon~myboat-api-client', '@webeleon~dev.to'}</t>
        </is>
      </c>
    </row>
    <row r="90887">
      <c r="A90887" s="1" t="n">
        <v>90885</v>
      </c>
      <c r="B90887" t="inlineStr">
        <is>
          <t>prtg</t>
        </is>
      </c>
      <c r="C90887" t="n">
        <v>4</v>
      </c>
      <c r="D90887" t="inlineStr">
        <is>
          <t>{'pm2-prtg', 'paesslerag-node-red-contrib-prtg', 'pm2-prtg-sensor'}</t>
        </is>
      </c>
    </row>
    <row r="90888">
      <c r="A90888" s="1" t="n">
        <v>90886</v>
      </c>
      <c r="B90888" t="inlineStr">
        <is>
          <t>acumos</t>
        </is>
      </c>
      <c r="C90888" t="n">
        <v>4</v>
      </c>
      <c r="D90888" t="inlineStr">
        <is>
          <t>{'acumos-model-runner', 'acumos', 'acumos-dcae-model-runner'}</t>
        </is>
      </c>
    </row>
    <row r="90889">
      <c r="A90889" s="1" t="n">
        <v>90887</v>
      </c>
      <c r="B90889" t="inlineStr">
        <is>
          <t>trollend</t>
        </is>
      </c>
      <c r="C90889" t="n">
        <v>4</v>
      </c>
      <c r="D90889" t="inlineStr">
        <is>
          <t>{'trollend-latency', 'trollend-filter', 'trollend-logger'}</t>
        </is>
      </c>
    </row>
    <row r="90890">
      <c r="A90890" s="1" t="n">
        <v>90888</v>
      </c>
      <c r="B90890" t="inlineStr">
        <is>
          <t>rn0</t>
        </is>
      </c>
      <c r="C90890" t="n">
        <v>4</v>
      </c>
      <c r="D90890" t="inlineStr">
        <is>
          <t>{'react-native-apple-healthkit-rn0.40', 'react-native-kakao-login-rn0.41', '@h0rn0chse~dark-mode-toggle'}</t>
        </is>
      </c>
    </row>
    <row r="90891">
      <c r="A90891" s="1" t="n">
        <v>90889</v>
      </c>
      <c r="B90891" t="inlineStr">
        <is>
          <t>wrapp</t>
        </is>
      </c>
      <c r="C90891" t="n">
        <v>4</v>
      </c>
      <c r="D90891" t="inlineStr">
        <is>
          <t>{'plugin-node-wrappable', 'wrapp-auth-ze', 'react-wrappable-fluid-grid'}</t>
        </is>
      </c>
    </row>
    <row r="90892">
      <c r="A90892" s="1" t="n">
        <v>90890</v>
      </c>
      <c r="B90892" t="inlineStr">
        <is>
          <t>abaculus</t>
        </is>
      </c>
      <c r="C90892" t="n">
        <v>4</v>
      </c>
      <c r="D90892" t="inlineStr">
        <is>
          <t>{'abaculus', '@mapbox~abaculus', '@aerisweather~abaculus'}</t>
        </is>
      </c>
    </row>
    <row r="90893">
      <c r="A90893" s="1" t="n">
        <v>90891</v>
      </c>
      <c r="B90893" t="inlineStr">
        <is>
          <t>itemsapi</t>
        </is>
      </c>
      <c r="C90893" t="n">
        <v>4</v>
      </c>
      <c r="D90893" t="inlineStr">
        <is>
          <t>{'itemsapi-cli', 'itemsapi-node', 'itemsapi-starter'}</t>
        </is>
      </c>
    </row>
    <row r="90894">
      <c r="A90894" s="1" t="n">
        <v>90892</v>
      </c>
      <c r="B90894" t="inlineStr">
        <is>
          <t>tlai</t>
        </is>
      </c>
      <c r="C90894" t="n">
        <v>4</v>
      </c>
      <c r="D90894" t="inlineStr">
        <is>
          <t>{'@t9tlai~host-runner-utils', '@t9tlai~tabnine-teams-server', '@t9tlai~service-manager'}</t>
        </is>
      </c>
    </row>
    <row r="90895">
      <c r="A90895" s="1" t="n">
        <v>90893</v>
      </c>
      <c r="B90895" t="inlineStr">
        <is>
          <t>timepass</t>
        </is>
      </c>
      <c r="C90895" t="n">
        <v>4</v>
      </c>
      <c r="D90895" t="inlineStr">
        <is>
          <t>{'Timepass', '@arun.singh28~timepass.aps', 'timepass.aps'}</t>
        </is>
      </c>
    </row>
    <row r="90896">
      <c r="A90896" s="1" t="n">
        <v>90894</v>
      </c>
      <c r="B90896" t="inlineStr">
        <is>
          <t>portenez</t>
        </is>
      </c>
      <c r="C90896" t="n">
        <v>4</v>
      </c>
      <c r="D90896" t="inlineStr">
        <is>
          <t>{'@portenez~hellonpm', '@portenez~npm-ts-hello', '@portenez~plantuml-watch'}</t>
        </is>
      </c>
    </row>
    <row r="90897">
      <c r="A90897" s="1" t="n">
        <v>90895</v>
      </c>
      <c r="B90897" t="inlineStr">
        <is>
          <t>eltron</t>
        </is>
      </c>
      <c r="C90897" t="n">
        <v>4</v>
      </c>
      <c r="D90897" t="inlineStr">
        <is>
          <t>{'@pisinsi~sveltron', 'seltron', 'pystiebeleltron'}</t>
        </is>
      </c>
    </row>
    <row r="90898">
      <c r="A90898" s="1" t="n">
        <v>90896</v>
      </c>
      <c r="B90898" t="inlineStr">
        <is>
          <t>ayden</t>
        </is>
      </c>
      <c r="C90898" t="n">
        <v>4</v>
      </c>
      <c r="D90898" t="inlineStr">
        <is>
          <t>{'tayden-clusterfck', 'ayden-cli-test', 'cordova-plugin-ayden'}</t>
        </is>
      </c>
    </row>
    <row r="90899">
      <c r="A90899" s="1" t="n">
        <v>90897</v>
      </c>
      <c r="B90899" t="inlineStr">
        <is>
          <t>xsn</t>
        </is>
      </c>
      <c r="C90899" t="n">
        <v>4</v>
      </c>
      <c r="D90899" t="inlineStr">
        <is>
          <t>{'xsn-server', 'xsn-ui', 'bxsn'}</t>
        </is>
      </c>
    </row>
    <row r="90900">
      <c r="A90900" s="1" t="n">
        <v>90898</v>
      </c>
      <c r="B90900" t="inlineStr">
        <is>
          <t>gett</t>
        </is>
      </c>
      <c r="C90900" t="n">
        <v>4</v>
      </c>
      <c r="D90900" t="inlineStr">
        <is>
          <t>{'gett-react-infinite-calendar', 'gett.redis', 'gett'}</t>
        </is>
      </c>
    </row>
    <row r="90901">
      <c r="A90901" s="1" t="n">
        <v>90899</v>
      </c>
      <c r="B90901" t="inlineStr">
        <is>
          <t>cryptape</t>
        </is>
      </c>
      <c r="C90901" t="n">
        <v>4</v>
      </c>
      <c r="D90901" t="inlineStr">
        <is>
          <t>{'@cryptape~cita-sdk', '@cryptape~cita-truffle-migrate', '@cryptape~sdk-ts-config'}</t>
        </is>
      </c>
    </row>
    <row r="90902">
      <c r="A90902" s="1" t="n">
        <v>90900</v>
      </c>
      <c r="B90902" t="inlineStr">
        <is>
          <t>biubiubiu</t>
        </is>
      </c>
      <c r="C90902" t="n">
        <v>4</v>
      </c>
      <c r="D90902" t="inlineStr">
        <is>
          <t>{'seven-biubiubiu-icons', 'npmlianxi-biubiubiu', 'biubiubiu'}</t>
        </is>
      </c>
    </row>
    <row r="90903">
      <c r="A90903" s="1" t="n">
        <v>90901</v>
      </c>
      <c r="B90903" t="inlineStr">
        <is>
          <t>awsmfa</t>
        </is>
      </c>
      <c r="C90903" t="n">
        <v>4</v>
      </c>
      <c r="D90903" t="inlineStr">
        <is>
          <t>{'wev-awsmfa', 'awsmfa', '@roundtables~awsmfa'}</t>
        </is>
      </c>
    </row>
    <row r="90904">
      <c r="A90904" s="1" t="n">
        <v>90902</v>
      </c>
      <c r="B90904" t="inlineStr">
        <is>
          <t>wellyes</t>
        </is>
      </c>
      <c r="C90904" t="n">
        <v>4</v>
      </c>
      <c r="D90904" t="inlineStr">
        <is>
          <t>{'@wellyes~hq2-kit', '@wellyes~react-router-extended', '@wellyes~redux-kit'}</t>
        </is>
      </c>
    </row>
    <row r="90905">
      <c r="A90905" s="1" t="n">
        <v>90903</v>
      </c>
      <c r="B90905" t="inlineStr">
        <is>
          <t>weareneopix</t>
        </is>
      </c>
      <c r="C90905" t="n">
        <v>4</v>
      </c>
      <c r="D90905" t="inlineStr">
        <is>
          <t>{'@weareneopix~neopix-image-diff', '@weareneopix~inko', '@weareneopix~daily-log'}</t>
        </is>
      </c>
    </row>
    <row r="90906">
      <c r="A90906" s="1" t="n">
        <v>90904</v>
      </c>
      <c r="B90906" t="inlineStr">
        <is>
          <t>spendfy</t>
        </is>
      </c>
      <c r="C90906" t="n">
        <v>4</v>
      </c>
      <c r="D90906" t="inlineStr">
        <is>
          <t>{'@coobo~create-spendfy-service', '@spendfy~core', 'commitlint-config-spendfy'}</t>
        </is>
      </c>
    </row>
    <row r="90907">
      <c r="A90907" s="1" t="n">
        <v>90905</v>
      </c>
      <c r="B90907" t="inlineStr">
        <is>
          <t>raviqqe</t>
        </is>
      </c>
      <c r="C90907" t="n">
        <v>4</v>
      </c>
      <c r="D90907" t="inlineStr">
        <is>
          <t>{'@raviqqe~eslint-config', '@raviqqe~stdin-monitor', '@raviqqe~react-scripts'}</t>
        </is>
      </c>
    </row>
    <row r="90908">
      <c r="A90908" s="1" t="n">
        <v>90906</v>
      </c>
      <c r="B90908" t="inlineStr">
        <is>
          <t>typux</t>
        </is>
      </c>
      <c r="C90908" t="n">
        <v>4</v>
      </c>
      <c r="D90908" t="inlineStr">
        <is>
          <t>{'typux-redux', 'typux-model', 'typux-http'}</t>
        </is>
      </c>
    </row>
    <row r="90909">
      <c r="A90909" s="1" t="n">
        <v>90907</v>
      </c>
      <c r="B90909" t="inlineStr">
        <is>
          <t>ampersarnie</t>
        </is>
      </c>
      <c r="C90909" t="n">
        <v>4</v>
      </c>
      <c r="D90909" t="inlineStr">
        <is>
          <t>{'@ampersarnie~outputs', '@ampersarnie~collection', '@ampersarnie~implements'}</t>
        </is>
      </c>
    </row>
    <row r="90910">
      <c r="A90910" s="1" t="n">
        <v>90908</v>
      </c>
      <c r="B90910" t="inlineStr">
        <is>
          <t>searchlist</t>
        </is>
      </c>
      <c r="C90910" t="n">
        <v>4</v>
      </c>
      <c r="D90910" t="inlineStr">
        <is>
          <t>{'@zeesuu~searchlist', '@mas.io~mas-cpay-searchlist', 'startup-webpack-plugin-searchlist'}</t>
        </is>
      </c>
    </row>
    <row r="90911">
      <c r="A90911" s="1" t="n">
        <v>90909</v>
      </c>
      <c r="B90911" t="inlineStr">
        <is>
          <t>thnx</t>
        </is>
      </c>
      <c r="C90911" t="n">
        <v>4</v>
      </c>
      <c r="D90911" t="inlineStr">
        <is>
          <t>{'@goodthnx~metalsmith-handlebars', '@goodthnx~metalsmith-parked', '@goodthnx~metalsmith-postcss'}</t>
        </is>
      </c>
    </row>
    <row r="90912">
      <c r="A90912" s="1" t="n">
        <v>90910</v>
      </c>
      <c r="B90912" t="inlineStr">
        <is>
          <t>goodthnx</t>
        </is>
      </c>
      <c r="C90912" t="n">
        <v>4</v>
      </c>
      <c r="D90912" t="inlineStr">
        <is>
          <t>{'@goodthnx~metalsmith-handlebars', '@goodthnx~metalsmith-parked', '@goodthnx~metalsmith-postcss'}</t>
        </is>
      </c>
    </row>
    <row r="90913">
      <c r="A90913" s="1" t="n">
        <v>90911</v>
      </c>
      <c r="B90913" t="inlineStr">
        <is>
          <t>seminarjs</t>
        </is>
      </c>
      <c r="C90913" t="n">
        <v>4</v>
      </c>
      <c r="D90913" t="inlineStr">
        <is>
          <t>{'seminarjs-contestclient', 'seminarjs-chat', 'seminarjs'}</t>
        </is>
      </c>
    </row>
    <row r="90914">
      <c r="A90914" s="1" t="n">
        <v>90912</v>
      </c>
      <c r="B90914" t="inlineStr">
        <is>
          <t>ponies</t>
        </is>
      </c>
      <c r="C90914" t="n">
        <v>4</v>
      </c>
      <c r="D90914" t="inlineStr">
        <is>
          <t>{'ponies', 'angular-ponies', 'i-love-ponies'}</t>
        </is>
      </c>
    </row>
    <row r="90915">
      <c r="A90915" s="1" t="n">
        <v>90913</v>
      </c>
      <c r="B90915" t="inlineStr">
        <is>
          <t>pigzbe</t>
        </is>
      </c>
      <c r="C90915" t="n">
        <v>4</v>
      </c>
      <c r="D90915" t="inlineStr">
        <is>
          <t>{'@pigzbe~stellar', '@pigzbe~erc20-contract', '@pigzbe~stellar-utils'}</t>
        </is>
      </c>
    </row>
    <row r="90916">
      <c r="A90916" s="1" t="n">
        <v>90914</v>
      </c>
      <c r="B90916" t="inlineStr">
        <is>
          <t>spherehq</t>
        </is>
      </c>
      <c r="C90916" t="n">
        <v>4</v>
      </c>
      <c r="D90916" t="inlineStr">
        <is>
          <t>{'@spherehq~geometry', '@spherehq~database', '@spherehq~helpers'}</t>
        </is>
      </c>
    </row>
    <row r="90917">
      <c r="A90917" s="1" t="n">
        <v>90915</v>
      </c>
      <c r="B90917" t="inlineStr">
        <is>
          <t>developerdragon</t>
        </is>
      </c>
      <c r="C90917" t="n">
        <v>4</v>
      </c>
      <c r="D90917" t="inlineStr">
        <is>
          <t>{'@developerdragon~concordia', '@developerdragon~advancedcache', '@developerdragon~dragoncordapi'}</t>
        </is>
      </c>
    </row>
    <row r="90918">
      <c r="A90918" s="1" t="n">
        <v>90916</v>
      </c>
      <c r="B90918" t="inlineStr">
        <is>
          <t>wdn</t>
        </is>
      </c>
      <c r="C90918" t="n">
        <v>4</v>
      </c>
      <c r="D90918" t="inlineStr">
        <is>
          <t>{'tgr-wdn-query-lang', 'wdnmd-sub', 'wdnmd'}</t>
        </is>
      </c>
    </row>
    <row r="90919">
      <c r="A90919" s="1" t="n">
        <v>90917</v>
      </c>
      <c r="B90919" t="inlineStr">
        <is>
          <t>newebpay</t>
        </is>
      </c>
      <c r="C90919" t="n">
        <v>4</v>
      </c>
      <c r="D90919" t="inlineStr">
        <is>
          <t>{'@liyibass~newebpay-node', '@mirrormedia~newebpay-node', 'newebpay'}</t>
        </is>
      </c>
    </row>
    <row r="90920">
      <c r="A90920" s="1" t="n">
        <v>90918</v>
      </c>
      <c r="B90920" t="inlineStr">
        <is>
          <t>acl2</t>
        </is>
      </c>
      <c r="C90920" t="n">
        <v>4</v>
      </c>
      <c r="D90920" t="inlineStr">
        <is>
          <t>{'acl2', 'acl2-jupyter', 'acl2-kernel'}</t>
        </is>
      </c>
    </row>
    <row r="90921">
      <c r="A90921" s="1" t="n">
        <v>90919</v>
      </c>
      <c r="B90921" t="inlineStr">
        <is>
          <t>shilo</t>
        </is>
      </c>
      <c r="C90921" t="n">
        <v>4</v>
      </c>
      <c r="D90921" t="inlineStr">
        <is>
          <t>{'shilom-nothing-to-prod-api', 'giphy-shilo', 'nshilon-shared-ui'}</t>
        </is>
      </c>
    </row>
    <row r="90922">
      <c r="A90922" s="1" t="n">
        <v>90920</v>
      </c>
      <c r="B90922" t="inlineStr">
        <is>
          <t>redcore</t>
        </is>
      </c>
      <c r="C90922" t="n">
        <v>4</v>
      </c>
      <c r="D90922" t="inlineStr">
        <is>
          <t>{'redcore-miniapp-template', 'gulp-redcore', 'redcore-miniapp'}</t>
        </is>
      </c>
    </row>
    <row r="90923">
      <c r="A90923" s="1" t="n">
        <v>90921</v>
      </c>
      <c r="B90923" t="inlineStr">
        <is>
          <t>cogo</t>
        </is>
      </c>
      <c r="C90923" t="n">
        <v>4</v>
      </c>
      <c r="D90923" t="inlineStr">
        <is>
          <t>{'cogo', 'cogo-toast', 'rb-cogo-toast'}</t>
        </is>
      </c>
    </row>
    <row r="90924">
      <c r="A90924" s="1" t="n">
        <v>90922</v>
      </c>
      <c r="B90924" t="inlineStr">
        <is>
          <t>appleple</t>
        </is>
      </c>
      <c r="C90924" t="n">
        <v>4</v>
      </c>
      <c r="D90924" t="inlineStr">
        <is>
          <t>{'@appleple~react-trello', '@appleple~scroll-up', '@appleple~pax-js'}</t>
        </is>
      </c>
    </row>
    <row r="90925">
      <c r="A90925" s="1" t="n">
        <v>90923</v>
      </c>
      <c r="B90925" t="inlineStr">
        <is>
          <t>kug</t>
        </is>
      </c>
      <c r="C90925" t="n">
        <v>4</v>
      </c>
      <c r="D90925" t="inlineStr">
        <is>
          <t>{'@kugatsu~vueautocompleteinput', '@kugatsu~vuenotification', '@kugatsu~vue3-toast'}</t>
        </is>
      </c>
    </row>
    <row r="90926">
      <c r="A90926" s="1" t="n">
        <v>90924</v>
      </c>
      <c r="B90926" t="inlineStr">
        <is>
          <t>ukijs</t>
        </is>
      </c>
      <c r="C90926" t="n">
        <v>4</v>
      </c>
      <c r="D90926" t="inlineStr">
        <is>
          <t>{'@ukijs~ui', '@ukijs~uki-ui', '@ukijs~uki-gsheet-db'}</t>
        </is>
      </c>
    </row>
    <row r="90927">
      <c r="A90927" s="1" t="n">
        <v>90925</v>
      </c>
      <c r="B90927" t="inlineStr">
        <is>
          <t>karpinski</t>
        </is>
      </c>
      <c r="C90927" t="n">
        <v>4</v>
      </c>
      <c r="D90927" t="inlineStr">
        <is>
          <t>{'@oskarkarpinski~discord.js-xp', '@oskarkarpinski~discord-player', '@oskarkarpinski~discord-xp'}</t>
        </is>
      </c>
    </row>
    <row r="90928">
      <c r="A90928" s="1" t="n">
        <v>90926</v>
      </c>
      <c r="B90928" t="inlineStr">
        <is>
          <t>oskarkarpinski</t>
        </is>
      </c>
      <c r="C90928" t="n">
        <v>4</v>
      </c>
      <c r="D90928" t="inlineStr">
        <is>
          <t>{'@oskarkarpinski~discord.js-xp', '@oskarkarpinski~discord-player', '@oskarkarpinski~discord-xp'}</t>
        </is>
      </c>
    </row>
    <row r="90929">
      <c r="A90929" s="1" t="n">
        <v>90927</v>
      </c>
      <c r="B90929" t="inlineStr">
        <is>
          <t>sneppy</t>
        </is>
      </c>
      <c r="C90929" t="n">
        <v>4</v>
      </c>
      <c r="D90929" t="inlineStr">
        <is>
          <t>{'@sneppy~vue-swoosh', '@sneppy~stallone', '@sneppy~vue-pony'}</t>
        </is>
      </c>
    </row>
    <row r="90930">
      <c r="A90930" s="1" t="n">
        <v>90928</v>
      </c>
      <c r="B90930" t="inlineStr">
        <is>
          <t>cedarstudios</t>
        </is>
      </c>
      <c r="C90930" t="n">
        <v>4</v>
      </c>
      <c r="D90930" t="inlineStr">
        <is>
          <t>{'@cedarstudios~cedarmaps', '@cedarstudios~react-cedarmaps', '@cedarstudios~cedarmaps-geo-tools'}</t>
        </is>
      </c>
    </row>
    <row r="90931">
      <c r="A90931" s="1" t="n">
        <v>90929</v>
      </c>
      <c r="B90931" t="inlineStr">
        <is>
          <t>quee</t>
        </is>
      </c>
      <c r="C90931" t="n">
        <v>4</v>
      </c>
      <c r="D90931" t="inlineStr">
        <is>
          <t>{'child_quee', 'sewqueekkk', 'react-malarquee'}</t>
        </is>
      </c>
    </row>
    <row r="90932">
      <c r="A90932" s="1" t="n">
        <v>90930</v>
      </c>
      <c r="B90932" t="inlineStr">
        <is>
          <t>knowbox</t>
        </is>
      </c>
      <c r="C90932" t="n">
        <v>4</v>
      </c>
      <c r="D90932" t="inlineStr">
        <is>
          <t>{'react-scripts-knowbox', 'knowbox-react-scripts', 'knowbox-download-git-repo'}</t>
        </is>
      </c>
    </row>
    <row r="90933">
      <c r="A90933" s="1" t="n">
        <v>90931</v>
      </c>
      <c r="B90933" t="inlineStr">
        <is>
          <t>imjs</t>
        </is>
      </c>
      <c r="C90933" t="n">
        <v>4</v>
      </c>
      <c r="D90933" t="inlineStr">
        <is>
          <t>{'imjs', '@lakshsingla~imjs-cors', 'imjs-gen'}</t>
        </is>
      </c>
    </row>
    <row r="90934">
      <c r="A90934" s="1" t="n">
        <v>90932</v>
      </c>
      <c r="B90934" t="inlineStr">
        <is>
          <t>mnao</t>
        </is>
      </c>
      <c r="C90934" t="n">
        <v>4</v>
      </c>
      <c r="D90934" t="inlineStr">
        <is>
          <t>{'mnao-testrail', 'mnao-tester', 'mnao-builder'}</t>
        </is>
      </c>
    </row>
    <row r="90935">
      <c r="A90935" s="1" t="n">
        <v>90933</v>
      </c>
      <c r="B90935" t="inlineStr">
        <is>
          <t>ngxx</t>
        </is>
      </c>
      <c r="C90935" t="n">
        <v>4</v>
      </c>
      <c r="D90935" t="inlineStr">
        <is>
          <t>{'ngxx-gridstack', 'ngxx-ready-ui', '@ngxx-dnd~pouchdb-wrapper'}</t>
        </is>
      </c>
    </row>
    <row r="90936">
      <c r="A90936" s="1" t="n">
        <v>90934</v>
      </c>
      <c r="B90936" t="inlineStr">
        <is>
          <t>btcl</t>
        </is>
      </c>
      <c r="C90936" t="n">
        <v>4</v>
      </c>
      <c r="D90936" t="inlineStr">
        <is>
          <t>{'btcl-bitcore-lib', 'btcl-bitcore-p2p', 'btcl-bcoin'}</t>
        </is>
      </c>
    </row>
    <row r="90937">
      <c r="A90937" s="1" t="n">
        <v>90935</v>
      </c>
      <c r="B90937" t="inlineStr">
        <is>
          <t>flexform</t>
        </is>
      </c>
      <c r="C90937" t="n">
        <v>4</v>
      </c>
      <c r="D90937" t="inlineStr">
        <is>
          <t>{'flexform-vue', 'flexform-sass', 'scalra-flexform'}</t>
        </is>
      </c>
    </row>
    <row r="90938">
      <c r="A90938" s="1" t="n">
        <v>90936</v>
      </c>
      <c r="B90938" t="inlineStr">
        <is>
          <t>rowboat</t>
        </is>
      </c>
      <c r="C90938" t="n">
        <v>4</v>
      </c>
      <c r="D90938" t="inlineStr">
        <is>
          <t>{'react-rowboat', '@rowboat~hooper', 'rowboat'}</t>
        </is>
      </c>
    </row>
    <row r="90939">
      <c r="A90939" s="1" t="n">
        <v>90937</v>
      </c>
      <c r="B90939" t="inlineStr">
        <is>
          <t>tjoussen</t>
        </is>
      </c>
      <c r="C90939" t="n">
        <v>4</v>
      </c>
      <c r="D90939" t="inlineStr">
        <is>
          <t>{'@tjoussen~browser-soap', '@tjoussen~redux-helper', '@tjoussen~semantic-release-gitlab-mr'}</t>
        </is>
      </c>
    </row>
    <row r="90940">
      <c r="A90940" s="1" t="n">
        <v>90938</v>
      </c>
      <c r="B90940" t="inlineStr">
        <is>
          <t>kepa</t>
        </is>
      </c>
      <c r="C90940" t="n">
        <v>4</v>
      </c>
      <c r="D90940" t="inlineStr">
        <is>
          <t>{'@kepax~common', 'kepai-base', 'kepai-flex'}</t>
        </is>
      </c>
    </row>
    <row r="90941">
      <c r="A90941" s="1" t="n">
        <v>90939</v>
      </c>
      <c r="B90941" t="inlineStr">
        <is>
          <t>cntl</t>
        </is>
      </c>
      <c r="C90941" t="n">
        <v>4</v>
      </c>
      <c r="D90941" t="inlineStr">
        <is>
          <t>{'nes-cntlr', 'ga-cntlp', 'mysqlcntl'}</t>
        </is>
      </c>
    </row>
    <row r="90942">
      <c r="A90942" s="1" t="n">
        <v>90940</v>
      </c>
      <c r="B90942" t="inlineStr">
        <is>
          <t>svgaplayerweb</t>
        </is>
      </c>
      <c r="C90942" t="n">
        <v>4</v>
      </c>
      <c r="D90942" t="inlineStr">
        <is>
          <t>{'@lh2020~svgaplayerweb', 'svgaplayerweb', 'qmtv-svgaplayerweb'}</t>
        </is>
      </c>
    </row>
    <row r="90943">
      <c r="A90943" s="1" t="n">
        <v>90941</v>
      </c>
      <c r="B90943" t="inlineStr">
        <is>
          <t>svgtofont</t>
        </is>
      </c>
      <c r="C90943" t="n">
        <v>4</v>
      </c>
      <c r="D90943" t="inlineStr">
        <is>
          <t>{'svgtofont', '@icon-cool~bk-icon-svgtofont', '@whalecloud~fishx-svgtofont'}</t>
        </is>
      </c>
    </row>
    <row r="90944">
      <c r="A90944" s="1" t="n">
        <v>90942</v>
      </c>
      <c r="B90944" t="inlineStr">
        <is>
          <t>bonded</t>
        </is>
      </c>
      <c r="C90944" t="n">
        <v>4</v>
      </c>
      <c r="D90944" t="inlineStr">
        <is>
          <t>{'curve-bonded-tokens', 'bonded-token', 'bonded'}</t>
        </is>
      </c>
    </row>
    <row r="90945">
      <c r="A90945" s="1" t="n">
        <v>90943</v>
      </c>
      <c r="B90945" t="inlineStr">
        <is>
          <t>shopmonkey</t>
        </is>
      </c>
      <c r="C90945" t="n">
        <v>4</v>
      </c>
      <c r="D90945" t="inlineStr">
        <is>
          <t>{'shopmonkey-react-scripts', 'shopmonkey-react-error-overlay', 'shopmonkey-react-dev-utils'}</t>
        </is>
      </c>
    </row>
    <row r="90946">
      <c r="A90946" s="1" t="n">
        <v>90944</v>
      </c>
      <c r="B90946" t="inlineStr">
        <is>
          <t>qdivision</t>
        </is>
      </c>
      <c r="C90946" t="n">
        <v>4</v>
      </c>
      <c r="D90946" t="inlineStr">
        <is>
          <t>{'@qdivision~react-native-pdf-view', '@qdivision~react-native-keyevent', '@qdivision~chip'}</t>
        </is>
      </c>
    </row>
    <row r="90947">
      <c r="A90947" s="1" t="n">
        <v>90945</v>
      </c>
      <c r="B90947" t="inlineStr">
        <is>
          <t>ldra1</t>
        </is>
      </c>
      <c r="C90947" t="n">
        <v>4</v>
      </c>
      <c r="D90947" t="inlineStr">
        <is>
          <t>{'@c0ldra1n~next-css', '@c0ldra1n~svelte-json-schema-form', '@c0ldra1n~svero'}</t>
        </is>
      </c>
    </row>
    <row r="90948">
      <c r="A90948" s="1" t="n">
        <v>90946</v>
      </c>
      <c r="B90948" t="inlineStr">
        <is>
          <t>mjg</t>
        </is>
      </c>
      <c r="C90948" t="n">
        <v>4</v>
      </c>
      <c r="D90948" t="inlineStr">
        <is>
          <t>{'devcamp-js-builder-mjg', 'mjgkui', 'testnpm741clmjgyu'}</t>
        </is>
      </c>
    </row>
    <row r="90949">
      <c r="A90949" s="1" t="n">
        <v>90947</v>
      </c>
      <c r="B90949" t="inlineStr">
        <is>
          <t>bergeron</t>
        </is>
      </c>
      <c r="C90949" t="n">
        <v>4</v>
      </c>
      <c r="D90949" t="inlineStr">
        <is>
          <t>{'@germainbergeron~blitz-2019-ui', '@lbergeron~uuid-cli', 'lowdown-embergeron'}</t>
        </is>
      </c>
    </row>
    <row r="90950">
      <c r="A90950" s="1" t="n">
        <v>90948</v>
      </c>
      <c r="B90950" t="inlineStr">
        <is>
          <t>bgfist</t>
        </is>
      </c>
      <c r="C90950" t="n">
        <v>4</v>
      </c>
      <c r="D90950" t="inlineStr">
        <is>
          <t>{'@bgfist~weact-redux', '@bgfist~weact-rxjs-hooks', '@bgfist~ts_test'}</t>
        </is>
      </c>
    </row>
    <row r="90951">
      <c r="A90951" s="1" t="n">
        <v>90949</v>
      </c>
      <c r="B90951" t="inlineStr">
        <is>
          <t>mezhevykh</t>
        </is>
      </c>
      <c r="C90951" t="n">
        <v>4</v>
      </c>
      <c r="D90951" t="inlineStr">
        <is>
          <t>{'@mezhevykh~mini-css-framework', '@mezhevykh~reset-styles', '@mezhevykh~grid'}</t>
        </is>
      </c>
    </row>
    <row r="90952">
      <c r="A90952" s="1" t="n">
        <v>90950</v>
      </c>
      <c r="B90952" t="inlineStr">
        <is>
          <t>apollojs</t>
        </is>
      </c>
      <c r="C90952" t="n">
        <v>4</v>
      </c>
      <c r="D90952" t="inlineStr">
        <is>
          <t>{'egg-apollojs-no-schedule', 'egg-apollojs', 'egg-apollojs-ng'}</t>
        </is>
      </c>
    </row>
    <row r="90953">
      <c r="A90953" s="1" t="n">
        <v>90951</v>
      </c>
      <c r="B90953" t="inlineStr">
        <is>
          <t>sortie</t>
        </is>
      </c>
      <c r="C90953" t="n">
        <v>4</v>
      </c>
      <c r="D90953" t="inlineStr">
        <is>
          <t>{'@snowcoders~sortier', 'cssortie', 'sortie'}</t>
        </is>
      </c>
    </row>
    <row r="90954">
      <c r="A90954" s="1" t="n">
        <v>90952</v>
      </c>
      <c r="B90954" t="inlineStr">
        <is>
          <t>styledoc</t>
        </is>
      </c>
      <c r="C90954" t="n">
        <v>4</v>
      </c>
      <c r="D90954" t="inlineStr">
        <is>
          <t>{'styledoc', 'react-styledoc', 'grunt-styledoc'}</t>
        </is>
      </c>
    </row>
    <row r="90955">
      <c r="A90955" s="1" t="n">
        <v>90953</v>
      </c>
      <c r="B90955" t="inlineStr">
        <is>
          <t>xeedware</t>
        </is>
      </c>
      <c r="C90955" t="n">
        <v>4</v>
      </c>
      <c r="D90955" t="inlineStr">
        <is>
          <t>{'@xeedware~aws-lambda-stage', '@xeedware~http-status-codes', '@xeedware~cognito-jwk-cli'}</t>
        </is>
      </c>
    </row>
    <row r="90956">
      <c r="A90956" s="1" t="n">
        <v>90954</v>
      </c>
      <c r="B90956" t="inlineStr">
        <is>
          <t>lxjs</t>
        </is>
      </c>
      <c r="C90956" t="n">
        <v>4</v>
      </c>
      <c r="D90956" t="inlineStr">
        <is>
          <t>{'hjj_lxjs', 'lxjs-twitter-raffle', 'dshaw-talk-2012-09-lxjs'}</t>
        </is>
      </c>
    </row>
    <row r="90957">
      <c r="A90957" s="1" t="n">
        <v>90955</v>
      </c>
      <c r="B90957" t="inlineStr">
        <is>
          <t>alu0100826999</t>
        </is>
      </c>
      <c r="C90957" t="n">
        <v>4</v>
      </c>
      <c r="D90957" t="inlineStr">
        <is>
          <t>{'@alu0100826999~ull-shape-rectangle', '@alu0100826999~ull-shape', '@alu0100826999~ull-shape-triangle'}</t>
        </is>
      </c>
    </row>
    <row r="90958">
      <c r="A90958" s="1" t="n">
        <v>90956</v>
      </c>
      <c r="B90958" t="inlineStr">
        <is>
          <t>jogwheel</t>
        </is>
      </c>
      <c r="C90958" t="n">
        <v>4</v>
      </c>
      <c r="D90958" t="inlineStr">
        <is>
          <t>{'videojs-jogwheel', 'react-jogwheel', 'jogwheel'}</t>
        </is>
      </c>
    </row>
    <row r="90959">
      <c r="A90959" s="1" t="n">
        <v>90957</v>
      </c>
      <c r="B90959" t="inlineStr">
        <is>
          <t>mixable</t>
        </is>
      </c>
      <c r="C90959" t="n">
        <v>4</v>
      </c>
      <c r="D90959" t="inlineStr">
        <is>
          <t>{'@smackchat~mixable', 'mixable-object', 'mixable'}</t>
        </is>
      </c>
    </row>
    <row r="90960">
      <c r="A90960" s="1" t="n">
        <v>90958</v>
      </c>
      <c r="B90960" t="inlineStr">
        <is>
          <t>findallindices</t>
        </is>
      </c>
      <c r="C90960" t="n">
        <v>4</v>
      </c>
      <c r="D90960" t="inlineStr">
        <is>
          <t>{'array-findallindices', 'entries-findallindices', 'iterable-findallindices'}</t>
        </is>
      </c>
    </row>
    <row r="90961">
      <c r="A90961" s="1" t="n">
        <v>90959</v>
      </c>
      <c r="B90961" t="inlineStr">
        <is>
          <t>yaatt</t>
        </is>
      </c>
      <c r="C90961" t="n">
        <v>4</v>
      </c>
      <c r="D90961" t="inlineStr">
        <is>
          <t>{'@yaatt~utils', 'yaatt', '@yaatt~core'}</t>
        </is>
      </c>
    </row>
    <row r="90962">
      <c r="A90962" s="1" t="n">
        <v>90960</v>
      </c>
      <c r="B90962" t="inlineStr">
        <is>
          <t>parvez</t>
        </is>
      </c>
      <c r="C90962" t="n">
        <v>4</v>
      </c>
      <c r="D90962" t="inlineStr">
        <is>
          <t>{'parvez-hello-world', 'parvez-github-example', 'helloparvez'}</t>
        </is>
      </c>
    </row>
    <row r="90963">
      <c r="A90963" s="1" t="n">
        <v>90961</v>
      </c>
      <c r="B90963" t="inlineStr">
        <is>
          <t>followprice</t>
        </is>
      </c>
      <c r="C90963" t="n">
        <v>4</v>
      </c>
      <c r="D90963" t="inlineStr">
        <is>
          <t>{'@followprice~message-queue-interactor', '@followprice~products', '@followprice~api-client'}</t>
        </is>
      </c>
    </row>
    <row r="90964">
      <c r="A90964" s="1" t="n">
        <v>90962</v>
      </c>
      <c r="B90964" t="inlineStr">
        <is>
          <t>finnhub</t>
        </is>
      </c>
      <c r="C90964" t="n">
        <v>4</v>
      </c>
      <c r="D90964" t="inlineStr">
        <is>
          <t>{'finnhub', '@stoqey~finnhub', 'finnhub-python'}</t>
        </is>
      </c>
    </row>
    <row r="90965">
      <c r="A90965" s="1" t="n">
        <v>90963</v>
      </c>
      <c r="B90965" t="inlineStr">
        <is>
          <t>malept</t>
        </is>
      </c>
      <c r="C90965" t="n">
        <v>4</v>
      </c>
      <c r="D90965" t="inlineStr">
        <is>
          <t>{'@malept~electron-installer-flatpak', '@malept~eslint-config', '@malept~flatpak-bundler'}</t>
        </is>
      </c>
    </row>
    <row r="90966">
      <c r="A90966" s="1" t="n">
        <v>90964</v>
      </c>
      <c r="B90966" t="inlineStr">
        <is>
          <t>xmc</t>
        </is>
      </c>
      <c r="C90966" t="n">
        <v>4</v>
      </c>
      <c r="D90966" t="inlineStr">
        <is>
          <t>{'@mastixmc~sitemapper', 'xmc', 'generator-xmc'}</t>
        </is>
      </c>
    </row>
    <row r="90967">
      <c r="A90967" s="1" t="n">
        <v>90965</v>
      </c>
      <c r="B90967" t="inlineStr">
        <is>
          <t>pulsate</t>
        </is>
      </c>
      <c r="C90967" t="n">
        <v>4</v>
      </c>
      <c r="D90967" t="inlineStr">
        <is>
          <t>{'react-native-pulsate', 'react-native-pulsate-sdk-react', 'pulsate-react-native-sdk'}</t>
        </is>
      </c>
    </row>
    <row r="90968">
      <c r="A90968" s="1" t="n">
        <v>90966</v>
      </c>
      <c r="B90968" t="inlineStr">
        <is>
          <t>keysin</t>
        </is>
      </c>
      <c r="C90968" t="n">
        <v>4</v>
      </c>
      <c r="D90968" t="inlineStr">
        <is>
          <t>{'@types~lodash.keysin', '@ramda~keysin', 'lodash.keysin'}</t>
        </is>
      </c>
    </row>
    <row r="90969">
      <c r="A90969" s="1" t="n">
        <v>90967</v>
      </c>
      <c r="B90969" t="inlineStr">
        <is>
          <t>ngbootbox</t>
        </is>
      </c>
      <c r="C90969" t="n">
        <v>4</v>
      </c>
      <c r="D90969" t="inlineStr">
        <is>
          <t>{'retyped-ngbootbox-tsd-ambient', '@types~ngbootbox', 'ngbootbox'}</t>
        </is>
      </c>
    </row>
    <row r="90970">
      <c r="A90970" s="1" t="n">
        <v>90968</v>
      </c>
      <c r="B90970" t="inlineStr">
        <is>
          <t>renex</t>
        </is>
      </c>
      <c r="C90970" t="n">
        <v>4</v>
      </c>
      <c r="D90970" t="inlineStr">
        <is>
          <t>{'@renex~renex', '@renex~react-components', '@renex~fonts'}</t>
        </is>
      </c>
    </row>
    <row r="90971">
      <c r="A90971" s="1" t="n">
        <v>90969</v>
      </c>
      <c r="B90971" t="inlineStr">
        <is>
          <t>metakermit</t>
        </is>
      </c>
      <c r="C90971" t="n">
        <v>4</v>
      </c>
      <c r="D90971" t="inlineStr">
        <is>
          <t>{'@metakermit~qrcodejs', '@metakermit~bic-from-iban', '@metakermit~select2'}</t>
        </is>
      </c>
    </row>
    <row r="90972">
      <c r="A90972" s="1" t="n">
        <v>90970</v>
      </c>
      <c r="B90972" t="inlineStr">
        <is>
          <t>envar</t>
        </is>
      </c>
      <c r="C90972" t="n">
        <v>4</v>
      </c>
      <c r="D90972" t="inlineStr">
        <is>
          <t>{'envar-check', 'envar', '@jscore~envar'}</t>
        </is>
      </c>
    </row>
    <row r="90973">
      <c r="A90973" s="1" t="n">
        <v>90971</v>
      </c>
      <c r="B90973" t="inlineStr">
        <is>
          <t>oxdex</t>
        </is>
      </c>
      <c r="C90973" t="n">
        <v>4</v>
      </c>
      <c r="D90973" t="inlineStr">
        <is>
          <t>{'oxdex-contract', 'oxdex-sdk', 'oxdex-heco-sdk'}</t>
        </is>
      </c>
    </row>
    <row r="90974">
      <c r="A90974" s="1" t="n">
        <v>90972</v>
      </c>
      <c r="B90974" t="inlineStr">
        <is>
          <t>skyhookadventure</t>
        </is>
      </c>
      <c r="C90974" t="n">
        <v>4</v>
      </c>
      <c r="D90974" t="inlineStr">
        <is>
          <t>{'@skyhookadventure~continuous-deployment-cdk', '@skyhookadventure~lambda-logger', '@skyhookadventure~golden-cdk'}</t>
        </is>
      </c>
    </row>
    <row r="90975">
      <c r="A90975" s="1" t="n">
        <v>90973</v>
      </c>
      <c r="B90975" t="inlineStr">
        <is>
          <t>lepper</t>
        </is>
      </c>
      <c r="C90975" t="n">
        <v>4</v>
      </c>
      <c r="D90975" t="inlineStr">
        <is>
          <t>{'@zlepper~worker-threads-rpc', '@zlepper~rpc.ts', '@zlepper~web-worker-rpc'}</t>
        </is>
      </c>
    </row>
    <row r="90976">
      <c r="A90976" s="1" t="n">
        <v>90974</v>
      </c>
      <c r="B90976" t="inlineStr">
        <is>
          <t>zlepper</t>
        </is>
      </c>
      <c r="C90976" t="n">
        <v>4</v>
      </c>
      <c r="D90976" t="inlineStr">
        <is>
          <t>{'@zlepper~worker-threads-rpc', '@zlepper~rpc.ts', '@zlepper~web-worker-rpc'}</t>
        </is>
      </c>
    </row>
    <row r="90977">
      <c r="A90977" s="1" t="n">
        <v>90975</v>
      </c>
      <c r="B90977" t="inlineStr">
        <is>
          <t>sdir</t>
        </is>
      </c>
      <c r="C90977" t="n">
        <v>4</v>
      </c>
      <c r="D90977" t="inlineStr">
        <is>
          <t>{'sdir-felles-reactstrap-wrapper', 'sdir-felles-cmps-ts', 'sdir-felles-reactstrap-cmps'}</t>
        </is>
      </c>
    </row>
    <row r="90978">
      <c r="A90978" s="1" t="n">
        <v>90976</v>
      </c>
      <c r="B90978" t="inlineStr">
        <is>
          <t>vger</t>
        </is>
      </c>
      <c r="C90978" t="n">
        <v>4</v>
      </c>
      <c r="D90978" t="inlineStr">
        <is>
          <t>{'@vgerbot~karma-rollup-preprocessor', '@vgerbot~vuepress-plugin-demo-block', 'angular-vger'}</t>
        </is>
      </c>
    </row>
    <row r="90979">
      <c r="A90979" s="1" t="n">
        <v>90977</v>
      </c>
      <c r="B90979" t="inlineStr">
        <is>
          <t>yosbd</t>
        </is>
      </c>
      <c r="C90979" t="n">
        <v>4</v>
      </c>
      <c r="D90979" t="inlineStr">
        <is>
          <t>{'yosbd_mupx', 'yosbd-stellarjs-transport-http-test', 'yosbd-stellarjs-transport-sqs'}</t>
        </is>
      </c>
    </row>
    <row r="90980">
      <c r="A90980" s="1" t="n">
        <v>90978</v>
      </c>
      <c r="B90980" t="inlineStr">
        <is>
          <t>doctorlogic</t>
        </is>
      </c>
      <c r="C90980" t="n">
        <v>4</v>
      </c>
      <c r="D90980" t="inlineStr">
        <is>
          <t>{'doctorlogic', '@doctorlogic~react-components', 'doctorlogic-components'}</t>
        </is>
      </c>
    </row>
    <row r="90981">
      <c r="A90981" s="1" t="n">
        <v>90979</v>
      </c>
      <c r="B90981" t="inlineStr">
        <is>
          <t>rkb</t>
        </is>
      </c>
      <c r="C90981" t="n">
        <v>4</v>
      </c>
      <c r="D90981" t="inlineStr">
        <is>
          <t>{'@rkb~passport-auth0', '@rkb~map-webapp-fields', 'rkb-greet'}</t>
        </is>
      </c>
    </row>
    <row r="90982">
      <c r="A90982" s="1" t="n">
        <v>90980</v>
      </c>
      <c r="B90982" t="inlineStr">
        <is>
          <t>mattproch</t>
        </is>
      </c>
      <c r="C90982" t="n">
        <v>4</v>
      </c>
      <c r="D90982" t="inlineStr">
        <is>
          <t>{'@mattproch-dev~translation-git', '@mattproch-dev~create-react-admin-app', '@mattproch-dev~env-downloader'}</t>
        </is>
      </c>
    </row>
    <row r="90983">
      <c r="A90983" s="1" t="n">
        <v>90981</v>
      </c>
      <c r="B90983" t="inlineStr">
        <is>
          <t>pitft</t>
        </is>
      </c>
      <c r="C90983" t="n">
        <v>4</v>
      </c>
      <c r="D90983" t="inlineStr">
        <is>
          <t>{'pitft', 'pitft-touch', 'node-red-contrib-pitft'}</t>
        </is>
      </c>
    </row>
    <row r="90984">
      <c r="A90984" s="1" t="n">
        <v>90982</v>
      </c>
      <c r="B90984" t="inlineStr">
        <is>
          <t>wiley</t>
        </is>
      </c>
      <c r="C90984" t="n">
        <v>4</v>
      </c>
      <c r="D90984" t="inlineStr">
        <is>
          <t>{'wiley-says', '@cam.wiley~pgp-downloadcenter', 'wileys-awesome-nodejs-module'}</t>
        </is>
      </c>
    </row>
    <row r="90985">
      <c r="A90985" s="1" t="n">
        <v>90983</v>
      </c>
      <c r="B90985" t="inlineStr">
        <is>
          <t>dify</t>
        </is>
      </c>
      <c r="C90985" t="n">
        <v>4</v>
      </c>
      <c r="D90985" t="inlineStr">
        <is>
          <t>{'dify', '3dify', 'dify-bin'}</t>
        </is>
      </c>
    </row>
    <row r="90986">
      <c r="A90986" s="1" t="n">
        <v>90984</v>
      </c>
      <c r="B90986" t="inlineStr">
        <is>
          <t>suggested</t>
        </is>
      </c>
      <c r="C90986" t="n">
        <v>4</v>
      </c>
      <c r="D90986" t="inlineStr">
        <is>
          <t>{'suggested-name', 'qmuzik-suggestedorderlines', 'qmuzik-suggestedorderlines-shared'}</t>
        </is>
      </c>
    </row>
    <row r="90987">
      <c r="A90987" s="1" t="n">
        <v>90985</v>
      </c>
      <c r="B90987" t="inlineStr">
        <is>
          <t>langapi</t>
        </is>
      </c>
      <c r="C90987" t="n">
        <v>4</v>
      </c>
      <c r="D90987" t="inlineStr">
        <is>
          <t>{'langapi', 'react-langapi', 'langapi-next'}</t>
        </is>
      </c>
    </row>
    <row r="90988">
      <c r="A90988" s="1" t="n">
        <v>90986</v>
      </c>
      <c r="B90988" t="inlineStr">
        <is>
          <t>piratesjustar</t>
        </is>
      </c>
      <c r="C90988" t="n">
        <v>4</v>
      </c>
      <c r="D90988" t="inlineStr">
        <is>
          <t>{'com.piratesjustar.ahoy.entities', 'com.piratesjustar.ahoy', 'com.piratesjustar.volumetric'}</t>
        </is>
      </c>
    </row>
    <row r="90989">
      <c r="A90989" s="1" t="n">
        <v>90987</v>
      </c>
      <c r="B90989" t="inlineStr">
        <is>
          <t>graphqlize</t>
        </is>
      </c>
      <c r="C90989" t="n">
        <v>4</v>
      </c>
      <c r="D90989" t="inlineStr">
        <is>
          <t>{'graphqlize-core', '@bgdn~graphqlize', 'graphqlize-server'}</t>
        </is>
      </c>
    </row>
    <row r="90990">
      <c r="A90990" s="1" t="n">
        <v>90988</v>
      </c>
      <c r="B90990" t="inlineStr">
        <is>
          <t>bestapps</t>
        </is>
      </c>
      <c r="C90990" t="n">
        <v>4</v>
      </c>
      <c r="D90990" t="inlineStr">
        <is>
          <t>{'@bestapps~raks-sql', '@bestapps~voice-framework', '@bestapps~pro.zorro.microservice'}</t>
        </is>
      </c>
    </row>
    <row r="90991">
      <c r="A90991" s="1" t="n">
        <v>90989</v>
      </c>
      <c r="B90991" t="inlineStr">
        <is>
          <t>prong</t>
        </is>
      </c>
      <c r="C90991" t="n">
        <v>4</v>
      </c>
      <c r="D90991" t="inlineStr">
        <is>
          <t>{'prong-client', 'sprong-webpack-util', 'prong'}</t>
        </is>
      </c>
    </row>
    <row r="90992">
      <c r="A90992" s="1" t="n">
        <v>90990</v>
      </c>
      <c r="B90992" t="inlineStr">
        <is>
          <t>lrv</t>
        </is>
      </c>
      <c r="C90992" t="n">
        <v>4</v>
      </c>
      <c r="D90992" t="inlineStr">
        <is>
          <t>{'@coder-lrv~ndatatables', '@coder-lrv~bootstrap3-wysihtml5-bower', '@coder-lrv~jquery-blockui'}</t>
        </is>
      </c>
    </row>
    <row r="90993">
      <c r="A90993" s="1" t="n">
        <v>90991</v>
      </c>
      <c r="B90993" t="inlineStr">
        <is>
          <t>myfarms</t>
        </is>
      </c>
      <c r="C90993" t="n">
        <v>4</v>
      </c>
      <c r="D90993" t="inlineStr">
        <is>
          <t>{'@myfarms~mf-select', 'myfarms-angular2-datatable', '@myfarms~mf-mask'}</t>
        </is>
      </c>
    </row>
    <row r="90994">
      <c r="A90994" s="1" t="n">
        <v>90992</v>
      </c>
      <c r="B90994" t="inlineStr">
        <is>
          <t>decentralchain</t>
        </is>
      </c>
      <c r="C90994" t="n">
        <v>4</v>
      </c>
      <c r="D90994" t="inlineStr">
        <is>
          <t>{'@decentralchain~waves-transactions', '@decentralchain~marshall', '@decentralchain~signature-adapter'}</t>
        </is>
      </c>
    </row>
    <row r="90995">
      <c r="A90995" s="1" t="n">
        <v>90993</v>
      </c>
      <c r="B90995" t="inlineStr">
        <is>
          <t>viaduct</t>
        </is>
      </c>
      <c r="C90995" t="n">
        <v>4</v>
      </c>
      <c r="D90995" t="inlineStr">
        <is>
          <t>{'viaduct-server', 'viaduct', 'viaduct-client'}</t>
        </is>
      </c>
    </row>
    <row r="90996">
      <c r="A90996" s="1" t="n">
        <v>90994</v>
      </c>
      <c r="B90996" t="inlineStr">
        <is>
          <t>firetv</t>
        </is>
      </c>
      <c r="C90996" t="n">
        <v>4</v>
      </c>
      <c r="D90996" t="inlineStr">
        <is>
          <t>{'iobroker.firetv', 'firetv-autoplay', 'firetv'}</t>
        </is>
      </c>
    </row>
    <row r="90997">
      <c r="A90997" s="1" t="n">
        <v>90995</v>
      </c>
      <c r="B90997" t="inlineStr">
        <is>
          <t>sanguosha</t>
        </is>
      </c>
      <c r="C90997" t="n">
        <v>4</v>
      </c>
      <c r="D90997" t="inlineStr">
        <is>
          <t>{'@karuta~sanguosha-standard', '@karuta~sanguosha-pack', '@karuta~sanguosha-ai'}</t>
        </is>
      </c>
    </row>
    <row r="90998">
      <c r="A90998" s="1" t="n">
        <v>90996</v>
      </c>
      <c r="B90998" t="inlineStr">
        <is>
          <t>plaf</t>
        </is>
      </c>
      <c r="C90998" t="n">
        <v>4</v>
      </c>
      <c r="D90998" t="inlineStr">
        <is>
          <t>{'@plafhz~platzimediaplayer', 'plaf', 'splaf'}</t>
        </is>
      </c>
    </row>
    <row r="90999">
      <c r="A90999" s="1" t="n">
        <v>90997</v>
      </c>
      <c r="B90999" t="inlineStr">
        <is>
          <t>hoeks</t>
        </is>
      </c>
      <c r="C90999" t="n">
        <v>4</v>
      </c>
      <c r="D90999" t="inlineStr">
        <is>
          <t>{'@hoeks~use-persisted-state', '@hoeks~use-persisted-state-sync', '@hoeks~use-abortable-fetch'}</t>
        </is>
      </c>
    </row>
    <row r="91000">
      <c r="A91000" s="1" t="n">
        <v>90998</v>
      </c>
      <c r="B91000" t="inlineStr">
        <is>
          <t>ejsonml</t>
        </is>
      </c>
      <c r="C91000" t="n">
        <v>4</v>
      </c>
      <c r="D91000" t="inlineStr">
        <is>
          <t>{'ejsonml', 'ejsonml-render', 'ejsonml-parser'}</t>
        </is>
      </c>
    </row>
    <row r="91001">
      <c r="A91001" s="1" t="n">
        <v>90999</v>
      </c>
      <c r="B91001" t="inlineStr">
        <is>
          <t>stup</t>
        </is>
      </c>
      <c r="C91001" t="n">
        <v>4</v>
      </c>
      <c r="D91001" t="inlineStr">
        <is>
          <t>{'stup-vue-components', 'stup-nice-handsome-button', '@stup~vue-components'}</t>
        </is>
      </c>
    </row>
    <row r="91002">
      <c r="A91002" s="1" t="n">
        <v>91000</v>
      </c>
      <c r="B91002" t="inlineStr">
        <is>
          <t>gulplog</t>
        </is>
      </c>
      <c r="C91002" t="n">
        <v>4</v>
      </c>
      <c r="D91002" t="inlineStr">
        <is>
          <t>{'gulplog', 'winston-gulplog', '@userfrosting~ts-log-adapter-gulplog'}</t>
        </is>
      </c>
    </row>
    <row r="91003">
      <c r="A91003" s="1" t="n">
        <v>91001</v>
      </c>
      <c r="B91003" t="inlineStr">
        <is>
          <t>mynodejs</t>
        </is>
      </c>
      <c r="C91003" t="n">
        <v>4</v>
      </c>
      <c r="D91003" t="inlineStr">
        <is>
          <t>{'mynodejs-mod-misc-fn', 'myNodeJs', 'mynodejs_workspace'}</t>
        </is>
      </c>
    </row>
    <row r="91004">
      <c r="A91004" s="1" t="n">
        <v>91002</v>
      </c>
      <c r="B91004" t="inlineStr">
        <is>
          <t>playr</t>
        </is>
      </c>
      <c r="C91004" t="n">
        <v>4</v>
      </c>
      <c r="D91004" t="inlineStr">
        <is>
          <t>{'playr', 'playr-webservice', 'vue-playr'}</t>
        </is>
      </c>
    </row>
    <row r="91005">
      <c r="A91005" s="1" t="n">
        <v>91003</v>
      </c>
      <c r="B91005" t="inlineStr">
        <is>
          <t>bennet</t>
        </is>
      </c>
      <c r="C91005" t="n">
        <v>4</v>
      </c>
      <c r="D91005" t="inlineStr">
        <is>
          <t>{'@jwbennet~spring-boot-create-react-app', 'bennetfirsrtnpm', '@jwbennet~spring-boot-react-scripts'}</t>
        </is>
      </c>
    </row>
    <row r="91006">
      <c r="A91006" s="1" t="n">
        <v>91004</v>
      </c>
      <c r="B91006" t="inlineStr">
        <is>
          <t>sincenir</t>
        </is>
      </c>
      <c r="C91006" t="n">
        <v>4</v>
      </c>
      <c r="D91006" t="inlineStr">
        <is>
          <t>{'sincenir-mini-ui-test', 'taro-ui-sincenir', 'sincenir-css'}</t>
        </is>
      </c>
    </row>
    <row r="91007">
      <c r="A91007" s="1" t="n">
        <v>91005</v>
      </c>
      <c r="B91007" t="inlineStr">
        <is>
          <t>hydrawise</t>
        </is>
      </c>
      <c r="C91007" t="n">
        <v>4</v>
      </c>
      <c r="D91007" t="inlineStr">
        <is>
          <t>{'homebridge-hydrawise', 'node-red-contrib-hydrawise', '@mshanemc~homebridge-hydrawise'}</t>
        </is>
      </c>
    </row>
    <row r="91008">
      <c r="A91008" s="1" t="n">
        <v>91006</v>
      </c>
      <c r="B91008" t="inlineStr">
        <is>
          <t>sivas</t>
        </is>
      </c>
      <c r="C91008" t="n">
        <v>4</v>
      </c>
      <c r="D91008" t="inlineStr">
        <is>
          <t>{'@sivasifr~ui-core', 'asivas-vue-audio-recorder', '@sivasifr~icons'}</t>
        </is>
      </c>
    </row>
    <row r="91009">
      <c r="A91009" s="1" t="n">
        <v>91007</v>
      </c>
      <c r="B91009" t="inlineStr">
        <is>
          <t>dannie</t>
        </is>
      </c>
      <c r="C91009" t="n">
        <v>4</v>
      </c>
      <c r="D91009" t="inlineStr">
        <is>
          <t>{'dannie-pkg', '@dannie~button', '@dannie~header'}</t>
        </is>
      </c>
    </row>
    <row r="91010">
      <c r="A91010" s="1" t="n">
        <v>91008</v>
      </c>
      <c r="B91010" t="inlineStr">
        <is>
          <t>sela</t>
        </is>
      </c>
      <c r="C91010" t="n">
        <v>4</v>
      </c>
      <c r="D91010" t="inlineStr">
        <is>
          <t>{'@malesela-bbd~what-time-is-it', '@cypsela~sailplane-node', '@veselamilcheva~hk-design-system-v2'}</t>
        </is>
      </c>
    </row>
    <row r="91011">
      <c r="A91011" s="1" t="n">
        <v>91009</v>
      </c>
      <c r="B91011" t="inlineStr">
        <is>
          <t>imnotteixeira</t>
        </is>
      </c>
      <c r="C91011" t="n">
        <v>4</v>
      </c>
      <c r="D91011" t="inlineStr">
        <is>
          <t>{'@imnotteixeira~covid-19-simulator-ui-components', '@imnotteixeira~covid-19-simulator', '@imnotteixeira~covid-19-simulator-web'}</t>
        </is>
      </c>
    </row>
    <row r="91012">
      <c r="A91012" s="1" t="n">
        <v>91010</v>
      </c>
      <c r="B91012" t="inlineStr">
        <is>
          <t>surglogs</t>
        </is>
      </c>
      <c r="C91012" t="n">
        <v>4</v>
      </c>
      <c r="D91012" t="inlineStr">
        <is>
          <t>{'@surglogs~with-connected-handler', '@surglogs~with-dispatch-on-update', '@surglogs~with-partial-action-bind'}</t>
        </is>
      </c>
    </row>
    <row r="91013">
      <c r="A91013" s="1" t="n">
        <v>91011</v>
      </c>
      <c r="B91013" t="inlineStr">
        <is>
          <t>myapi</t>
        </is>
      </c>
      <c r="C91013" t="n">
        <v>4</v>
      </c>
      <c r="D91013" t="inlineStr">
        <is>
          <t>{'myapi', '@myapi~restapi', 'myapi.wang'}</t>
        </is>
      </c>
    </row>
    <row r="91014">
      <c r="A91014" s="1" t="n">
        <v>91012</v>
      </c>
      <c r="B91014" t="inlineStr">
        <is>
          <t>adventures</t>
        </is>
      </c>
      <c r="C91014" t="n">
        <v>4</v>
      </c>
      <c r="D91014" t="inlineStr">
        <is>
          <t>{'euphoric-adventures-sdk', 'rust_wasm_adventures', '@muchbetteradventures~consent-manager'}</t>
        </is>
      </c>
    </row>
    <row r="91015">
      <c r="A91015" s="1" t="n">
        <v>91013</v>
      </c>
      <c r="B91015" t="inlineStr">
        <is>
          <t>centreon</t>
        </is>
      </c>
      <c r="C91015" t="n">
        <v>4</v>
      </c>
      <c r="D91015" t="inlineStr">
        <is>
          <t>{'@centreon~eslint-config-centreon', '@centreon~ui', '@centreon~react-components'}</t>
        </is>
      </c>
    </row>
    <row r="91016">
      <c r="A91016" s="1" t="n">
        <v>91014</v>
      </c>
      <c r="B91016" t="inlineStr">
        <is>
          <t>j2000</t>
        </is>
      </c>
      <c r="C91016" t="n">
        <v>4</v>
      </c>
      <c r="D91016" t="inlineStr">
        <is>
          <t>{'@carltonj2000~ccaj', 'j2000', '@carltonj2000~ccaj1'}</t>
        </is>
      </c>
    </row>
    <row r="91017">
      <c r="A91017" s="1" t="n">
        <v>91015</v>
      </c>
      <c r="B91017" t="inlineStr">
        <is>
          <t>rpc1</t>
        </is>
      </c>
      <c r="C91017" t="n">
        <v>4</v>
      </c>
      <c r="D91017" t="inlineStr">
        <is>
          <t>{'rpc1-socket', 'rpc1-react', 'rpc1-socket-server'}</t>
        </is>
      </c>
    </row>
    <row r="91018">
      <c r="A91018" s="1" t="n">
        <v>91016</v>
      </c>
      <c r="B91018" t="inlineStr">
        <is>
          <t>eriksson</t>
        </is>
      </c>
      <c r="C91018" t="n">
        <v>4</v>
      </c>
      <c r="D91018" t="inlineStr">
        <is>
          <t>{'@oskareriksson~component-cli', '@mlundqvi~erikssons-types', '@vieriksson~the-react-router'}</t>
        </is>
      </c>
    </row>
    <row r="91019">
      <c r="A91019" s="1" t="n">
        <v>91017</v>
      </c>
      <c r="B91019" t="inlineStr">
        <is>
          <t>uok</t>
        </is>
      </c>
      <c r="C91019" t="n">
        <v>4</v>
      </c>
      <c r="D91019" t="inlineStr">
        <is>
          <t>{'anyuok-gshss', 'uok', 'anyuok-gsh'}</t>
        </is>
      </c>
    </row>
    <row r="91020">
      <c r="A91020" s="1" t="n">
        <v>91018</v>
      </c>
      <c r="B91020" t="inlineStr">
        <is>
          <t>geodistance</t>
        </is>
      </c>
      <c r="C91020" t="n">
        <v>4</v>
      </c>
      <c r="D91020" t="inlineStr">
        <is>
          <t>{'geodistance-super', 'geodistance-cal', 'geodistance'}</t>
        </is>
      </c>
    </row>
    <row r="91021">
      <c r="A91021" s="1" t="n">
        <v>91019</v>
      </c>
      <c r="B91021" t="inlineStr">
        <is>
          <t>webspark</t>
        </is>
      </c>
      <c r="C91021" t="n">
        <v>4</v>
      </c>
      <c r="D91021" t="inlineStr">
        <is>
          <t>{'webspark', '@motork~babel-preset-webspark', '@motork~stylelint-config-webspark'}</t>
        </is>
      </c>
    </row>
    <row r="91022">
      <c r="A91022" s="1" t="n">
        <v>91020</v>
      </c>
      <c r="B91022" t="inlineStr">
        <is>
          <t>jabba</t>
        </is>
      </c>
      <c r="C91022" t="n">
        <v>4</v>
      </c>
      <c r="D91022" t="inlineStr">
        <is>
          <t>{'jabbah', 'jabba', 'jabbascript'}</t>
        </is>
      </c>
    </row>
    <row r="91023">
      <c r="A91023" s="1" t="n">
        <v>91021</v>
      </c>
      <c r="B91023" t="inlineStr">
        <is>
          <t>tuttle</t>
        </is>
      </c>
      <c r="C91023" t="n">
        <v>4</v>
      </c>
      <c r="D91023" t="inlineStr">
        <is>
          <t>{'atuttle', 'tuttles-views', '@atuttle~smart-fetch'}</t>
        </is>
      </c>
    </row>
    <row r="91024">
      <c r="A91024" s="1" t="n">
        <v>91022</v>
      </c>
      <c r="B91024" t="inlineStr">
        <is>
          <t>maius</t>
        </is>
      </c>
      <c r="C91024" t="n">
        <v>4</v>
      </c>
      <c r="D91024" t="inlineStr">
        <is>
          <t>{'maius-cli', 'maius-template', 'maius'}</t>
        </is>
      </c>
    </row>
    <row r="91025">
      <c r="A91025" s="1" t="n">
        <v>91023</v>
      </c>
      <c r="B91025" t="inlineStr">
        <is>
          <t>xcrop</t>
        </is>
      </c>
      <c r="C91025" t="n">
        <v>4</v>
      </c>
      <c r="D91025" t="inlineStr">
        <is>
          <t>{'react-xcrop', 'vue-xcrop', 'xcrop'}</t>
        </is>
      </c>
    </row>
    <row r="91026">
      <c r="A91026" s="1" t="n">
        <v>91024</v>
      </c>
      <c r="B91026" t="inlineStr">
        <is>
          <t>fontforge</t>
        </is>
      </c>
      <c r="C91026" t="n">
        <v>4</v>
      </c>
      <c r="D91026" t="inlineStr">
        <is>
          <t>{'@chlorophytum~fontforge-instr', 'django-fontforge-watcher', 'fontforger'}</t>
        </is>
      </c>
    </row>
    <row r="91027">
      <c r="A91027" s="1" t="n">
        <v>91025</v>
      </c>
      <c r="B91027" t="inlineStr">
        <is>
          <t>googlefit</t>
        </is>
      </c>
      <c r="C91027" t="n">
        <v>4</v>
      </c>
      <c r="D91027" t="inlineStr">
        <is>
          <t>{'googlefit-rest-utils', 'org.velardo.cordova-plugin-googlefit-jtony', 'org.velardo.cordova-plugin-googlefit'}</t>
        </is>
      </c>
    </row>
    <row r="91028">
      <c r="A91028" s="1" t="n">
        <v>91026</v>
      </c>
      <c r="B91028" t="inlineStr">
        <is>
          <t>preserving</t>
        </is>
      </c>
      <c r="C91028" t="n">
        <v>4</v>
      </c>
      <c r="D91028" t="inlineStr">
        <is>
          <t>{'order-preserving-protocol', 'dedent-preserving-indents', '@xliic~preserving-json-yaml-parser'}</t>
        </is>
      </c>
    </row>
    <row r="91029">
      <c r="A91029" s="1" t="n">
        <v>91027</v>
      </c>
      <c r="B91029" t="inlineStr">
        <is>
          <t>indents</t>
        </is>
      </c>
      <c r="C91029" t="n">
        <v>4</v>
      </c>
      <c r="D91029" t="inlineStr">
        <is>
          <t>{'fixindents', 'dedent-preserving-indents', 'fix-indents'}</t>
        </is>
      </c>
    </row>
    <row r="91030">
      <c r="A91030" s="1" t="n">
        <v>91028</v>
      </c>
      <c r="B91030" t="inlineStr">
        <is>
          <t>fjsolutions</t>
        </is>
      </c>
      <c r="C91030" t="n">
        <v>4</v>
      </c>
      <c r="D91030" t="inlineStr">
        <is>
          <t>{'@fjsolutions~vue-validator', '@fjsolutions~adonis-mongoose', '@fjsolutions~mongodb-uri'}</t>
        </is>
      </c>
    </row>
    <row r="91031">
      <c r="A91031" s="1" t="n">
        <v>91029</v>
      </c>
      <c r="B91031" t="inlineStr">
        <is>
          <t>reggora</t>
        </is>
      </c>
      <c r="C91031" t="n">
        <v>4</v>
      </c>
      <c r="D91031" t="inlineStr">
        <is>
          <t>{'cra-template-reggora-typescript', 'reggora-widget', 'reggora-npm'}</t>
        </is>
      </c>
    </row>
    <row r="91032">
      <c r="A91032" s="1" t="n">
        <v>91030</v>
      </c>
      <c r="B91032" t="inlineStr">
        <is>
          <t>syncpilot</t>
        </is>
      </c>
      <c r="C91032" t="n">
        <v>4</v>
      </c>
      <c r="D91032" t="inlineStr">
        <is>
          <t>{'@syncpilot~common', '@syncpilot~bpool-guest-lib', '@syncpilot~authentication'}</t>
        </is>
      </c>
    </row>
    <row r="91033">
      <c r="A91033" s="1" t="n">
        <v>91031</v>
      </c>
      <c r="B91033" t="inlineStr">
        <is>
          <t>jmr</t>
        </is>
      </c>
      <c r="C91033" t="n">
        <v>4</v>
      </c>
      <c r="D91033" t="inlineStr">
        <is>
          <t>{'@chewbank~jmr', 'jmr', 'jmr-comp-lib'}</t>
        </is>
      </c>
    </row>
    <row r="91034">
      <c r="A91034" s="1" t="n">
        <v>91032</v>
      </c>
      <c r="B91034" t="inlineStr">
        <is>
          <t>scooby</t>
        </is>
      </c>
      <c r="C91034" t="n">
        <v>4</v>
      </c>
      <c r="D91034" t="inlineStr">
        <is>
          <t>{'django-scooby-profiler', 'scooby-dooby-doo', 'scooby-doo-cli'}</t>
        </is>
      </c>
    </row>
    <row r="91035">
      <c r="A91035" s="1" t="n">
        <v>91033</v>
      </c>
      <c r="B91035" t="inlineStr">
        <is>
          <t>woesh</t>
        </is>
      </c>
      <c r="C91035" t="n">
        <v>4</v>
      </c>
      <c r="D91035" t="inlineStr">
        <is>
          <t>{'@woesh~woeshnzb-common', '@woesh~crypto-core', '@woesh~sonarr'}</t>
        </is>
      </c>
    </row>
    <row r="91036">
      <c r="A91036" s="1" t="n">
        <v>91034</v>
      </c>
      <c r="B91036" t="inlineStr">
        <is>
          <t>munit</t>
        </is>
      </c>
      <c r="C91036" t="n">
        <v>4</v>
      </c>
      <c r="D91036" t="inlineStr">
        <is>
          <t>{'munit', 'mocha-munit-reporter', '@munit-solutions~ocpp'}</t>
        </is>
      </c>
    </row>
    <row r="91037">
      <c r="A91037" s="1" t="n">
        <v>91035</v>
      </c>
      <c r="B91037" t="inlineStr">
        <is>
          <t>decom</t>
        </is>
      </c>
      <c r="C91037" t="n">
        <v>4</v>
      </c>
      <c r="D91037" t="inlineStr">
        <is>
          <t>{'@brutdecom~build-backend', '@brutdecom~bdc_common', 'decom-patient-module'}</t>
        </is>
      </c>
    </row>
    <row r="91038">
      <c r="A91038" s="1" t="n">
        <v>91036</v>
      </c>
      <c r="B91038" t="inlineStr">
        <is>
          <t>potionapps</t>
        </is>
      </c>
      <c r="C91038" t="n">
        <v>4</v>
      </c>
      <c r="D91038" t="inlineStr">
        <is>
          <t>{'@potionapps~ui', '@potionapps~templates', '@potionapps~forms'}</t>
        </is>
      </c>
    </row>
    <row r="91039">
      <c r="A91039" s="1" t="n">
        <v>91037</v>
      </c>
      <c r="B91039" t="inlineStr">
        <is>
          <t>jkrishna95</t>
        </is>
      </c>
      <c r="C91039" t="n">
        <v>4</v>
      </c>
      <c r="D91039" t="inlineStr">
        <is>
          <t>{'@jkrishna95~package_one', '@jkrishna95~package_three', '@jkrishna95~core'}</t>
        </is>
      </c>
    </row>
    <row r="91040">
      <c r="A91040" s="1" t="n">
        <v>91038</v>
      </c>
      <c r="B91040" t="inlineStr">
        <is>
          <t>ulitecore</t>
        </is>
      </c>
      <c r="C91040" t="n">
        <v>4</v>
      </c>
      <c r="D91040" t="inlineStr">
        <is>
          <t>{'ulitecore-message', 'ulitecore-p2p', 'ulitecore-node'}</t>
        </is>
      </c>
    </row>
    <row r="91041">
      <c r="A91041" s="1" t="n">
        <v>91039</v>
      </c>
      <c r="B91041" t="inlineStr">
        <is>
          <t>ibby</t>
        </is>
      </c>
      <c r="C91041" t="n">
        <v>4</v>
      </c>
      <c r="D91041" t="inlineStr">
        <is>
          <t>{'cordova-plugin-powermanagement-ibby', 'cordova-plugin-streaming-media-ibby', 'gulp-ibby'}</t>
        </is>
      </c>
    </row>
    <row r="91042">
      <c r="A91042" s="1" t="n">
        <v>91040</v>
      </c>
      <c r="B91042" t="inlineStr">
        <is>
          <t>bajekek</t>
        </is>
      </c>
      <c r="C91042" t="n">
        <v>4</v>
      </c>
      <c r="D91042" t="inlineStr">
        <is>
          <t>{'bajekek-dcapi', 'bajekek-replit', 'bajekek-discord-player'}</t>
        </is>
      </c>
    </row>
    <row r="91043">
      <c r="A91043" s="1" t="n">
        <v>91041</v>
      </c>
      <c r="B91043" t="inlineStr">
        <is>
          <t>zaal</t>
        </is>
      </c>
      <c r="C91043" t="n">
        <v>4</v>
      </c>
      <c r="D91043" t="inlineStr">
        <is>
          <t>{'zaalidata', 'react-native-chart-kit-zaal', 'zaal-cz'}</t>
        </is>
      </c>
    </row>
    <row r="91044">
      <c r="A91044" s="1" t="n">
        <v>91042</v>
      </c>
      <c r="B91044" t="inlineStr">
        <is>
          <t>dxlibs</t>
        </is>
      </c>
      <c r="C91044" t="n">
        <v>4</v>
      </c>
      <c r="D91044" t="inlineStr">
        <is>
          <t>{'dxlibs-waitfs', 'dxlibs-collection', 'dxlibs-middleware'}</t>
        </is>
      </c>
    </row>
    <row r="91045">
      <c r="A91045" s="1" t="n">
        <v>91043</v>
      </c>
      <c r="B91045" t="inlineStr">
        <is>
          <t>simpleio</t>
        </is>
      </c>
      <c r="C91045" t="n">
        <v>4</v>
      </c>
      <c r="D91045" t="inlineStr">
        <is>
          <t>{'adafruit-circuitpython-simpleio', '@jscoq~simpleio', 'simpleio'}</t>
        </is>
      </c>
    </row>
    <row r="91046">
      <c r="A91046" s="1" t="n">
        <v>91044</v>
      </c>
      <c r="B91046" t="inlineStr">
        <is>
          <t>enra</t>
        </is>
      </c>
      <c r="C91046" t="n">
        <v>4</v>
      </c>
      <c r="D91046" t="inlineStr">
        <is>
          <t>{'@enra-gmbh~urql-vue', 'addstuff-enra', '@enra-gmbh~graphql-codegen-ariadne'}</t>
        </is>
      </c>
    </row>
    <row r="91047">
      <c r="A91047" s="1" t="n">
        <v>91045</v>
      </c>
      <c r="B91047" t="inlineStr">
        <is>
          <t>einride</t>
        </is>
      </c>
      <c r="C91047" t="n">
        <v>4</v>
      </c>
      <c r="D91047" t="inlineStr">
        <is>
          <t>{'@einride~prettier-config', '@einride~ui', '@einride~eslint-plugin'}</t>
        </is>
      </c>
    </row>
    <row r="91048">
      <c r="A91048" s="1" t="n">
        <v>91046</v>
      </c>
      <c r="B91048" t="inlineStr">
        <is>
          <t>multicache</t>
        </is>
      </c>
      <c r="C91048" t="n">
        <v>4</v>
      </c>
      <c r="D91048" t="inlineStr">
        <is>
          <t>{'webpack-stream-multicache', 'multicache', 'tilelive-multicache'}</t>
        </is>
      </c>
    </row>
    <row r="91049">
      <c r="A91049" s="1" t="n">
        <v>91047</v>
      </c>
      <c r="B91049" t="inlineStr">
        <is>
          <t>hadeeb</t>
        </is>
      </c>
      <c r="C91049" t="n">
        <v>4</v>
      </c>
      <c r="D91049" t="inlineStr">
        <is>
          <t>{'@hadeeb~reactive', '@hadeeb~card', '@hadeeb~css.macro'}</t>
        </is>
      </c>
    </row>
    <row r="91050">
      <c r="A91050" s="1" t="n">
        <v>91048</v>
      </c>
      <c r="B91050" t="inlineStr">
        <is>
          <t>garkavenkov</t>
        </is>
      </c>
      <c r="C91050" t="n">
        <v>4</v>
      </c>
      <c r="D91050" t="inlineStr">
        <is>
          <t>{'@maksim.garkavenkov~vue-html-components', '@maksim.garkavenkov~vue-components', '@maksim.garkavenkov~math'}</t>
        </is>
      </c>
    </row>
    <row r="91051">
      <c r="A91051" s="1" t="n">
        <v>91049</v>
      </c>
      <c r="B91051" t="inlineStr">
        <is>
          <t>stackshirts</t>
        </is>
      </c>
      <c r="C91051" t="n">
        <v>4</v>
      </c>
      <c r="D91051" t="inlineStr">
        <is>
          <t>{'@stackshirts~app', '@stackshirts~react-grid-layout', '@republic-of-stackshirts~db'}</t>
        </is>
      </c>
    </row>
    <row r="91052">
      <c r="A91052" s="1" t="n">
        <v>91050</v>
      </c>
      <c r="B91052" t="inlineStr">
        <is>
          <t>tstypes</t>
        </is>
      </c>
      <c r="C91052" t="n">
        <v>4</v>
      </c>
      <c r="D91052" t="inlineStr">
        <is>
          <t>{'@tstypes~openapi-v3', '@tstypes~openapi-v2', '@raouldeheer~tstypes'}</t>
        </is>
      </c>
    </row>
    <row r="91053">
      <c r="A91053" s="1" t="n">
        <v>91051</v>
      </c>
      <c r="B91053" t="inlineStr">
        <is>
          <t>toca</t>
        </is>
      </c>
      <c r="C91053" t="n">
        <v>4</v>
      </c>
      <c r="D91053" t="inlineStr">
        <is>
          <t>{'toca_proxy', 'toca-system', 'toca_core'}</t>
        </is>
      </c>
    </row>
    <row r="91054">
      <c r="A91054" s="1" t="n">
        <v>91052</v>
      </c>
      <c r="B91054" t="inlineStr">
        <is>
          <t>wben</t>
        </is>
      </c>
      <c r="C91054" t="n">
        <v>4</v>
      </c>
      <c r="D91054" t="inlineStr">
        <is>
          <t>{'@wbenxin~gateway', '@wbenftima~initproject', '@wbenxin~co-wechat-enterprise-api'}</t>
        </is>
      </c>
    </row>
    <row r="91055">
      <c r="A91055" s="1" t="n">
        <v>91053</v>
      </c>
      <c r="B91055" t="inlineStr">
        <is>
          <t>chizhik</t>
        </is>
      </c>
      <c r="C91055" t="n">
        <v>4</v>
      </c>
      <c r="D91055" t="inlineStr">
        <is>
          <t>{'@chizhik~ui-library', '@chizhik~cui-vue', '@chizhik~cui'}</t>
        </is>
      </c>
    </row>
    <row r="91056">
      <c r="A91056" s="1" t="n">
        <v>91054</v>
      </c>
      <c r="B91056" t="inlineStr">
        <is>
          <t>dolltoken</t>
        </is>
      </c>
      <c r="C91056" t="n">
        <v>4</v>
      </c>
      <c r="D91056" t="inlineStr">
        <is>
          <t>{'@dolltoken~sdk-core', '@dolltoken~v2-sdk', '@dolltoken~interface'}</t>
        </is>
      </c>
    </row>
    <row r="91057">
      <c r="A91057" s="1" t="n">
        <v>91055</v>
      </c>
      <c r="B91057" t="inlineStr">
        <is>
          <t>serverlessui</t>
        </is>
      </c>
      <c r="C91057" t="n">
        <v>4</v>
      </c>
      <c r="D91057" t="inlineStr">
        <is>
          <t>{'@serverlessui~serverless-app', '@serverlessui~construct', '@serverlessui~domain-app'}</t>
        </is>
      </c>
    </row>
    <row r="91058">
      <c r="A91058" s="1" t="n">
        <v>91056</v>
      </c>
      <c r="B91058" t="inlineStr">
        <is>
          <t>weapons</t>
        </is>
      </c>
      <c r="C91058" t="n">
        <v>4</v>
      </c>
      <c r="D91058" t="inlineStr">
        <is>
          <t>{'@datagica~parse-weapons', '@mno~weapons', 'j-weapons'}</t>
        </is>
      </c>
    </row>
    <row r="91059">
      <c r="A91059" s="1" t="n">
        <v>91057</v>
      </c>
      <c r="B91059" t="inlineStr">
        <is>
          <t>kimmo</t>
        </is>
      </c>
      <c r="C91059" t="n">
        <v>4</v>
      </c>
      <c r="D91059" t="inlineStr">
        <is>
          <t>{'@batimentb~okimmo-redirect', 'kimmo', 'okimmo-api'}</t>
        </is>
      </c>
    </row>
    <row r="91060">
      <c r="A91060" s="1" t="n">
        <v>91058</v>
      </c>
      <c r="B91060" t="inlineStr">
        <is>
          <t>icofont</t>
        </is>
      </c>
      <c r="C91060" t="n">
        <v>4</v>
      </c>
      <c r="D91060" t="inlineStr">
        <is>
          <t>{'react-icofont-wrapper', 'react-icofont', '@icon~icofont'}</t>
        </is>
      </c>
    </row>
    <row r="91061">
      <c r="A91061" s="1" t="n">
        <v>91059</v>
      </c>
      <c r="B91061" t="inlineStr">
        <is>
          <t>santie</t>
        </is>
      </c>
      <c r="C91061" t="n">
        <v>4</v>
      </c>
      <c r="D91061" t="inlineStr">
        <is>
          <t>{'@santie~eslint-plugin-scheme', 'santie-cli', 'santie-tool'}</t>
        </is>
      </c>
    </row>
    <row r="91062">
      <c r="A91062" s="1" t="n">
        <v>91060</v>
      </c>
      <c r="B91062" t="inlineStr">
        <is>
          <t>lutz</t>
        </is>
      </c>
      <c r="C91062" t="n">
        <v>4</v>
      </c>
      <c r="D91062" t="inlineStr">
        <is>
          <t>{'@teppeis~clutz', 'lutzjs', 'lutzvue'}</t>
        </is>
      </c>
    </row>
    <row r="91063">
      <c r="A91063" s="1" t="n">
        <v>91061</v>
      </c>
      <c r="B91063" t="inlineStr">
        <is>
          <t>pytrack</t>
        </is>
      </c>
      <c r="C91063" t="n">
        <v>4</v>
      </c>
      <c r="D91063" t="inlineStr">
        <is>
          <t>{'pytrack-analysis', 'pytrack-ntu', 'pytrack'}</t>
        </is>
      </c>
    </row>
    <row r="91064">
      <c r="A91064" s="1" t="n">
        <v>91062</v>
      </c>
      <c r="B91064" t="inlineStr">
        <is>
          <t>viewset</t>
        </is>
      </c>
      <c r="C91064" t="n">
        <v>4</v>
      </c>
      <c r="D91064" t="inlineStr">
        <is>
          <t>{'django-viewset', 'django-simple-viewset', 'drf-extended-viewset'}</t>
        </is>
      </c>
    </row>
    <row r="91065">
      <c r="A91065" s="1" t="n">
        <v>91063</v>
      </c>
      <c r="B91065" t="inlineStr">
        <is>
          <t>satans</t>
        </is>
      </c>
      <c r="C91065" t="n">
        <v>4</v>
      </c>
      <c r="D91065" t="inlineStr">
        <is>
          <t>{'@satansdeer~git-cz', 'weeksatans', 'satans'}</t>
        </is>
      </c>
    </row>
    <row r="91066">
      <c r="A91066" s="1" t="n">
        <v>91064</v>
      </c>
      <c r="B91066" t="inlineStr">
        <is>
          <t>branes</t>
        </is>
      </c>
      <c r="C91066" t="n">
        <v>4</v>
      </c>
      <c r="D91066" t="inlineStr">
        <is>
          <t>{'@branescamilla~react-circular-slider', 'dbranes', 'branesta'}</t>
        </is>
      </c>
    </row>
    <row r="91067">
      <c r="A91067" s="1" t="n">
        <v>91065</v>
      </c>
      <c r="B91067" t="inlineStr">
        <is>
          <t>yuanfang</t>
        </is>
      </c>
      <c r="C91067" t="n">
        <v>4</v>
      </c>
      <c r="D91067" t="inlineStr">
        <is>
          <t>{'@yuanfang-cli-dev~utils', 'yuanfang-cli', 'yuanfang'}</t>
        </is>
      </c>
    </row>
    <row r="91068">
      <c r="A91068" s="1" t="n">
        <v>91066</v>
      </c>
      <c r="B91068" t="inlineStr">
        <is>
          <t>dcmjs</t>
        </is>
      </c>
      <c r="C91068" t="n">
        <v>4</v>
      </c>
      <c r="D91068" t="inlineStr">
        <is>
          <t>{'@orionmd~dcmjs-utils', 'dcmjs', '@orionmd~dcmjs'}</t>
        </is>
      </c>
    </row>
    <row r="91069">
      <c r="A91069" s="1" t="n">
        <v>91067</v>
      </c>
      <c r="B91069" t="inlineStr">
        <is>
          <t>deskaas</t>
        </is>
      </c>
      <c r="C91069" t="n">
        <v>4</v>
      </c>
      <c r="D91069" t="inlineStr">
        <is>
          <t>{'@ovh-api~deskaas', '@ovh-kimsufi~deskaas', '@ovh-api-ca~deskaas'}</t>
        </is>
      </c>
    </row>
    <row r="91070">
      <c r="A91070" s="1" t="n">
        <v>91068</v>
      </c>
      <c r="B91070" t="inlineStr">
        <is>
          <t>imps</t>
        </is>
      </c>
      <c r="C91070" t="n">
        <v>4</v>
      </c>
      <c r="D91070" t="inlineStr">
        <is>
          <t>{'impscad', 'ember-cli-fill-murray-ltsimps', 'imps'}</t>
        </is>
      </c>
    </row>
    <row r="91071">
      <c r="A91071" s="1" t="n">
        <v>91069</v>
      </c>
      <c r="B91071" t="inlineStr">
        <is>
          <t>brandibble</t>
        </is>
      </c>
      <c r="C91071" t="n">
        <v>4</v>
      </c>
      <c r="D91071" t="inlineStr">
        <is>
          <t>{'@thehandsomepanther~brandibble', '@thehandsomepanther~brandibble-redux', 'brandibble'}</t>
        </is>
      </c>
    </row>
    <row r="91072">
      <c r="A91072" s="1" t="n">
        <v>91070</v>
      </c>
      <c r="B91072" t="inlineStr">
        <is>
          <t>webhose</t>
        </is>
      </c>
      <c r="C91072" t="n">
        <v>4</v>
      </c>
      <c r="D91072" t="inlineStr">
        <is>
          <t>{'webhose', '@8k~webhose-query-builder', 'webhose-query-builder'}</t>
        </is>
      </c>
    </row>
    <row r="91073">
      <c r="A91073" s="1" t="n">
        <v>91071</v>
      </c>
      <c r="B91073" t="inlineStr">
        <is>
          <t>omnislug</t>
        </is>
      </c>
      <c r="C91073" t="n">
        <v>4</v>
      </c>
      <c r="D91073" t="inlineStr">
        <is>
          <t>{'@omnislug~core', '@omnislug~ja', '@omnislug~jp'}</t>
        </is>
      </c>
    </row>
    <row r="91074">
      <c r="A91074" s="1" t="n">
        <v>91072</v>
      </c>
      <c r="B91074" t="inlineStr">
        <is>
          <t>jhl</t>
        </is>
      </c>
      <c r="C91074" t="n">
        <v>4</v>
      </c>
      <c r="D91074" t="inlineStr">
        <is>
          <t>{'yjhl-cli', 'ge_npm_jhl_001', 'createmodule-jhl'}</t>
        </is>
      </c>
    </row>
    <row r="91075">
      <c r="A91075" s="1" t="n">
        <v>91073</v>
      </c>
      <c r="B91075" t="inlineStr">
        <is>
          <t>mmbont0</t>
        </is>
      </c>
      <c r="C91075" t="n">
        <v>4</v>
      </c>
      <c r="D91075" t="inlineStr">
        <is>
          <t>{'@mmbont0~testapp', '@mmbont0~payment', '@mmbont0~acepprivate'}</t>
        </is>
      </c>
    </row>
    <row r="91076">
      <c r="A91076" s="1" t="n">
        <v>91074</v>
      </c>
      <c r="B91076" t="inlineStr">
        <is>
          <t>remotequery</t>
        </is>
      </c>
      <c r="C91076" t="n">
        <v>4</v>
      </c>
      <c r="D91076" t="inlineStr">
        <is>
          <t>{'remotequery-ts-mysql', 'remotequery', 'remotequery-mysql'}</t>
        </is>
      </c>
    </row>
    <row r="91077">
      <c r="A91077" s="1" t="n">
        <v>91075</v>
      </c>
      <c r="B91077" t="inlineStr">
        <is>
          <t>caltrain</t>
        </is>
      </c>
      <c r="C91077" t="n">
        <v>4</v>
      </c>
      <c r="D91077" t="inlineStr">
        <is>
          <t>{'nextcaltrain', 'python-caltrain', 'nextcaltrain.com'}</t>
        </is>
      </c>
    </row>
    <row r="91078">
      <c r="A91078" s="1" t="n">
        <v>91076</v>
      </c>
      <c r="B91078" t="inlineStr">
        <is>
          <t>waksana</t>
        </is>
      </c>
      <c r="C91078" t="n">
        <v>4</v>
      </c>
      <c r="D91078" t="inlineStr">
        <is>
          <t>{'@waksana~naive-function', '@waksana~record', '@waksana~naive-model'}</t>
        </is>
      </c>
    </row>
    <row r="91079">
      <c r="A91079" s="1" t="n">
        <v>91077</v>
      </c>
      <c r="B91079" t="inlineStr">
        <is>
          <t>physics2</t>
        </is>
      </c>
      <c r="C91079" t="n">
        <v>4</v>
      </c>
      <c r="D91079" t="inlineStr">
        <is>
          <t>{'@deltasnare~physics2d-collision', '@bigby~physics2d', 'physics2d'}</t>
        </is>
      </c>
    </row>
    <row r="91080">
      <c r="A91080" s="1" t="n">
        <v>91078</v>
      </c>
      <c r="B91080" t="inlineStr">
        <is>
          <t>lintall</t>
        </is>
      </c>
      <c r="C91080" t="n">
        <v>4</v>
      </c>
      <c r="D91080" t="inlineStr">
        <is>
          <t>{'lintall-cli', 'lintall-preset-base', 'lintall-helper'}</t>
        </is>
      </c>
    </row>
    <row r="91081">
      <c r="A91081" s="1" t="n">
        <v>91079</v>
      </c>
      <c r="B91081" t="inlineStr">
        <is>
          <t>gonzi</t>
        </is>
      </c>
      <c r="C91081" t="n">
        <v>4</v>
      </c>
      <c r="D91081" t="inlineStr">
        <is>
          <t>{'@gonzitaji~scraper-base-sii', '@gonzitaji~scrapers-js', '@gonzitaji~scrapers-jr'}</t>
        </is>
      </c>
    </row>
    <row r="91082">
      <c r="A91082" s="1" t="n">
        <v>91080</v>
      </c>
      <c r="B91082" t="inlineStr">
        <is>
          <t>gonzitaji</t>
        </is>
      </c>
      <c r="C91082" t="n">
        <v>4</v>
      </c>
      <c r="D91082" t="inlineStr">
        <is>
          <t>{'@gonzitaji~scraper-base-sii', '@gonzitaji~scrapers-js', '@gonzitaji~scrapers-jr'}</t>
        </is>
      </c>
    </row>
    <row r="91083">
      <c r="A91083" s="1" t="n">
        <v>91081</v>
      </c>
      <c r="B91083" t="inlineStr">
        <is>
          <t>ab7</t>
        </is>
      </c>
      <c r="C91083" t="n">
        <v>4</v>
      </c>
      <c r="D91083" t="inlineStr">
        <is>
          <t>{'react-ab7-image-shadow', 'react-ab7-button', 'react-ab7-image'}</t>
        </is>
      </c>
    </row>
    <row r="91084">
      <c r="A91084" s="1" t="n">
        <v>91082</v>
      </c>
      <c r="B91084" t="inlineStr">
        <is>
          <t>mroc</t>
        </is>
      </c>
      <c r="C91084" t="n">
        <v>4</v>
      </c>
      <c r="D91084" t="inlineStr">
        <is>
          <t>{'@mroc~ottype-basic-string', '@mroc~create-react-library-1', '@mroc~patcher'}</t>
        </is>
      </c>
    </row>
    <row r="91085">
      <c r="A91085" s="1" t="n">
        <v>91083</v>
      </c>
      <c r="B91085" t="inlineStr">
        <is>
          <t>flapper</t>
        </is>
      </c>
      <c r="C91085" t="n">
        <v>4</v>
      </c>
      <c r="D91085" t="inlineStr">
        <is>
          <t>{'@flapper~gatsby-source-flapper', 'flapper-news', 'flapper'}</t>
        </is>
      </c>
    </row>
    <row r="91086">
      <c r="A91086" s="1" t="n">
        <v>91084</v>
      </c>
      <c r="B91086" t="inlineStr">
        <is>
          <t>graphsearch</t>
        </is>
      </c>
      <c r="C91086" t="n">
        <v>4</v>
      </c>
      <c r="D91086" t="inlineStr">
        <is>
          <t>{'grpc-graphsearch-web', 'grpc-graphsearch-node', 'grpc-slp-graphsearch-node'}</t>
        </is>
      </c>
    </row>
    <row r="91087">
      <c r="A91087" s="1" t="n">
        <v>91085</v>
      </c>
      <c r="B91087" t="inlineStr">
        <is>
          <t>orionswap</t>
        </is>
      </c>
      <c r="C91087" t="n">
        <v>4</v>
      </c>
      <c r="D91087" t="inlineStr">
        <is>
          <t>{'@orionswap~eslint-config-orion', '@orionswap~uikit', '@orionswap~sdk'}</t>
        </is>
      </c>
    </row>
    <row r="91088">
      <c r="A91088" s="1" t="n">
        <v>91086</v>
      </c>
      <c r="B91088" t="inlineStr">
        <is>
          <t>zhangxinyu</t>
        </is>
      </c>
      <c r="C91088" t="n">
        <v>4</v>
      </c>
      <c r="D91088" t="inlineStr">
        <is>
          <t>{'zhangxinyu', 'zhangxinyu-2', 'zhangxinyu-nidie-wodei'}</t>
        </is>
      </c>
    </row>
    <row r="91089">
      <c r="A91089" s="1" t="n">
        <v>91087</v>
      </c>
      <c r="B91089" t="inlineStr">
        <is>
          <t>subordinate</t>
        </is>
      </c>
      <c r="C91089" t="n">
        <v>4</v>
      </c>
      <c r="D91089" t="inlineStr">
        <is>
          <t>{'@beisen-elearning~ux-m-subordinate-plan-list', 'subordinate', '@beisen-elearning~ux-m-add-subordinate-plan'}</t>
        </is>
      </c>
    </row>
    <row r="91090">
      <c r="A91090" s="1" t="n">
        <v>91088</v>
      </c>
      <c r="B91090" t="inlineStr">
        <is>
          <t>dotdevru</t>
        </is>
      </c>
      <c r="C91090" t="n">
        <v>4</v>
      </c>
      <c r="D91090" t="inlineStr">
        <is>
          <t>{'@dotdevru~react.di', '@dotdevru~react-form-builder', '@dotdevru~react-ssr-scripts'}</t>
        </is>
      </c>
    </row>
    <row r="91091">
      <c r="A91091" s="1" t="n">
        <v>91089</v>
      </c>
      <c r="B91091" t="inlineStr">
        <is>
          <t>redisearch</t>
        </is>
      </c>
      <c r="C91091" t="n">
        <v>4</v>
      </c>
      <c r="D91091" t="inlineStr">
        <is>
          <t>{'redisearch-node', 'redisearch', 'redis-redisearch'}</t>
        </is>
      </c>
    </row>
    <row r="91092">
      <c r="A91092" s="1" t="n">
        <v>91090</v>
      </c>
      <c r="B91092" t="inlineStr">
        <is>
          <t>habib</t>
        </is>
      </c>
      <c r="C91092" t="n">
        <v>4</v>
      </c>
      <c r="D91092" t="inlineStr">
        <is>
          <t>{'habibtestPublish', 'khabib', 'tigerlibbyammaralhabib'}</t>
        </is>
      </c>
    </row>
    <row r="91093">
      <c r="A91093" s="1" t="n">
        <v>91091</v>
      </c>
      <c r="B91093" t="inlineStr">
        <is>
          <t>tull</t>
        </is>
      </c>
      <c r="C91093" t="n">
        <v>4</v>
      </c>
      <c r="D91093" t="inlineStr">
        <is>
          <t>{'tullak', 'tull', 'rustam-fetullayev-form'}</t>
        </is>
      </c>
    </row>
    <row r="91094">
      <c r="A91094" s="1" t="n">
        <v>91092</v>
      </c>
      <c r="B91094" t="inlineStr">
        <is>
          <t>payfit</t>
        </is>
      </c>
      <c r="C91094" t="n">
        <v>4</v>
      </c>
      <c r="D91094" t="inlineStr">
        <is>
          <t>{'@payfit~todd-cli', '@payfit~semantic-release', 'eslint-config-payfit'}</t>
        </is>
      </c>
    </row>
    <row r="91095">
      <c r="A91095" s="1" t="n">
        <v>91093</v>
      </c>
      <c r="B91095" t="inlineStr">
        <is>
          <t>codescanner</t>
        </is>
      </c>
      <c r="C91095" t="n">
        <v>4</v>
      </c>
      <c r="D91095" t="inlineStr">
        <is>
          <t>{'capacitor-codescanner', 'qmagpie-codescanner', 'cordova-plugin-codescanner'}</t>
        </is>
      </c>
    </row>
    <row r="91096">
      <c r="A91096" s="1" t="n">
        <v>91094</v>
      </c>
      <c r="B91096" t="inlineStr">
        <is>
          <t>arcola</t>
        </is>
      </c>
      <c r="C91096" t="n">
        <v>4</v>
      </c>
      <c r="D91096" t="inlineStr">
        <is>
          <t>{'@jsnote-bearcola~local-client', '@jsnote-bearcola~local-api', 'tiny-npm-deploy-bearcola'}</t>
        </is>
      </c>
    </row>
    <row r="91097">
      <c r="A91097" s="1" t="n">
        <v>91095</v>
      </c>
      <c r="B91097" t="inlineStr">
        <is>
          <t>bearcola</t>
        </is>
      </c>
      <c r="C91097" t="n">
        <v>4</v>
      </c>
      <c r="D91097" t="inlineStr">
        <is>
          <t>{'@jsnote-bearcola~local-client', '@jsnote-bearcola~local-api', 'tiny-npm-deploy-bearcola'}</t>
        </is>
      </c>
    </row>
    <row r="91098">
      <c r="A91098" s="1" t="n">
        <v>91096</v>
      </c>
      <c r="B91098" t="inlineStr">
        <is>
          <t>endcrypto</t>
        </is>
      </c>
      <c r="C91098" t="n">
        <v>4</v>
      </c>
      <c r="D91098" t="inlineStr">
        <is>
          <t>{'endcrypto', 'endcrypto-server', 'endcrypto.io'}</t>
        </is>
      </c>
    </row>
    <row r="91099">
      <c r="A91099" s="1" t="n">
        <v>91097</v>
      </c>
      <c r="B91099" t="inlineStr">
        <is>
          <t>dismissible</t>
        </is>
      </c>
      <c r="C91099" t="n">
        <v>4</v>
      </c>
      <c r="D91099" t="inlineStr">
        <is>
          <t>{'ember-dismissible', 'react-dismissible', 'react-native-auto-dismissible-alertview'}</t>
        </is>
      </c>
    </row>
    <row r="91100">
      <c r="A91100" s="1" t="n">
        <v>91098</v>
      </c>
      <c r="B91100" t="inlineStr">
        <is>
          <t>usermanagement</t>
        </is>
      </c>
      <c r="C91100" t="n">
        <v>4</v>
      </c>
      <c r="D91100" t="inlineStr">
        <is>
          <t>{'daymon-nes-ps-usermanagement', 'ng-usermanagement', 'angular-highfield-authentication-usermanagement'}</t>
        </is>
      </c>
    </row>
    <row r="91101">
      <c r="A91101" s="1" t="n">
        <v>91099</v>
      </c>
      <c r="B91101" t="inlineStr">
        <is>
          <t>uship</t>
        </is>
      </c>
      <c r="C91101" t="n">
        <v>4</v>
      </c>
      <c r="D91101" t="inlineStr">
        <is>
          <t>{'uship-eslint-plugin-omniscient', 'eslint-plugin-uship-omniscient', 'uship-api'}</t>
        </is>
      </c>
    </row>
    <row r="91102">
      <c r="A91102" s="1" t="n">
        <v>91100</v>
      </c>
      <c r="B91102" t="inlineStr">
        <is>
          <t>fourteenmeister</t>
        </is>
      </c>
      <c r="C91102" t="n">
        <v>4</v>
      </c>
      <c r="D91102" t="inlineStr">
        <is>
          <t>{'@fourteenmeister~react-scripts', '@fourteenmeister~cra-template-typescript', 'fourteenmeister-react-scripts'}</t>
        </is>
      </c>
    </row>
    <row r="91103">
      <c r="A91103" s="1" t="n">
        <v>91101</v>
      </c>
      <c r="B91103" t="inlineStr">
        <is>
          <t>rkx</t>
        </is>
      </c>
      <c r="C91103" t="n">
        <v>4</v>
      </c>
      <c r="D91103" t="inlineStr">
        <is>
          <t>{'day3rkx', '@reaktivo~babel-plugin-rkx', 'day2rkx'}</t>
        </is>
      </c>
    </row>
    <row r="91104">
      <c r="A91104" s="1" t="n">
        <v>91102</v>
      </c>
      <c r="B91104" t="inlineStr">
        <is>
          <t>enitoni</t>
        </is>
      </c>
      <c r="C91104" t="n">
        <v>4</v>
      </c>
      <c r="D91104" t="inlineStr">
        <is>
          <t>{'@enitoni~gears', '@enitoni~gears-discordjs', '@enitoni~gears-readline'}</t>
        </is>
      </c>
    </row>
    <row r="91105">
      <c r="A91105" s="1" t="n">
        <v>91103</v>
      </c>
      <c r="B91105" t="inlineStr">
        <is>
          <t>koman</t>
        </is>
      </c>
      <c r="C91105" t="n">
        <v>4</v>
      </c>
      <c r="D91105" t="inlineStr">
        <is>
          <t>{'koman_demo', 'komandr', '@komaniu~eslint-config-react'}</t>
        </is>
      </c>
    </row>
    <row r="91106">
      <c r="A91106" s="1" t="n">
        <v>91104</v>
      </c>
      <c r="B91106" t="inlineStr">
        <is>
          <t>yyr</t>
        </is>
      </c>
      <c r="C91106" t="n">
        <v>4</v>
      </c>
      <c r="D91106" t="inlineStr">
        <is>
          <t>{'nodejs-yyr', 'yyr', 'yyr-npm-test'}</t>
        </is>
      </c>
    </row>
    <row r="91107">
      <c r="A91107" s="1" t="n">
        <v>91105</v>
      </c>
      <c r="B91107" t="inlineStr">
        <is>
          <t>cn1</t>
        </is>
      </c>
      <c r="C91107" t="n">
        <v>4</v>
      </c>
      <c r="D91107" t="inlineStr">
        <is>
          <t>{'generator-cn1-spring-app', 'cn1-kitchensink', 'cn1-deploy'}</t>
        </is>
      </c>
    </row>
    <row r="91108">
      <c r="A91108" s="1" t="n">
        <v>91106</v>
      </c>
      <c r="B91108" t="inlineStr">
        <is>
          <t>pionerlabs</t>
        </is>
      </c>
      <c r="C91108" t="n">
        <v>4</v>
      </c>
      <c r="D91108" t="inlineStr">
        <is>
          <t>{'eslint-config-pionerlabs', '@pionerlabs~fusion-cli', '@pionerlabs~grpc-interceptors'}</t>
        </is>
      </c>
    </row>
    <row r="91109">
      <c r="A91109" s="1" t="n">
        <v>91107</v>
      </c>
      <c r="B91109" t="inlineStr">
        <is>
          <t>fcrypt</t>
        </is>
      </c>
      <c r="C91109" t="n">
        <v>4</v>
      </c>
      <c r="D91109" t="inlineStr">
        <is>
          <t>{'@warren-bank~fcrypt-cli', '@zvs001~fcrypt', '@warren-bank~fcrypt'}</t>
        </is>
      </c>
    </row>
    <row r="91110">
      <c r="A91110" s="1" t="n">
        <v>91108</v>
      </c>
      <c r="B91110" t="inlineStr">
        <is>
          <t>joko</t>
        </is>
      </c>
      <c r="C91110" t="n">
        <v>4</v>
      </c>
      <c r="D91110" t="inlineStr">
        <is>
          <t>{'@dojoko_~stream', '@jokocide~dagger', '@dojoko_~logger'}</t>
        </is>
      </c>
    </row>
    <row r="91111">
      <c r="A91111" s="1" t="n">
        <v>91109</v>
      </c>
      <c r="B91111" t="inlineStr">
        <is>
          <t>promisable</t>
        </is>
      </c>
      <c r="C91111" t="n">
        <v>4</v>
      </c>
      <c r="D91111" t="inlineStr">
        <is>
          <t>{'promisable-bluebird', 'svelte-promisable-stores', 'react-native-promisable-webview'}</t>
        </is>
      </c>
    </row>
    <row r="91112">
      <c r="A91112" s="1" t="n">
        <v>91110</v>
      </c>
      <c r="B91112" t="inlineStr">
        <is>
          <t>retoken</t>
        </is>
      </c>
      <c r="C91112" t="n">
        <v>4</v>
      </c>
      <c r="D91112" t="inlineStr">
        <is>
          <t>{'@retoken~salter', '@retoken~crypter', 'retoken'}</t>
        </is>
      </c>
    </row>
    <row r="91113">
      <c r="A91113" s="1" t="n">
        <v>91111</v>
      </c>
      <c r="B91113" t="inlineStr">
        <is>
          <t>qxnw</t>
        </is>
      </c>
      <c r="C91113" t="n">
        <v>4</v>
      </c>
      <c r="D91113" t="inlineStr">
        <is>
          <t>{'qxnw-enumbind', 'qxnw-enum', 'qxnw-utility'}</t>
        </is>
      </c>
    </row>
    <row r="91114">
      <c r="A91114" s="1" t="n">
        <v>91112</v>
      </c>
      <c r="B91114" t="inlineStr">
        <is>
          <t>bigbangjs</t>
        </is>
      </c>
      <c r="C91114" t="n">
        <v>4</v>
      </c>
      <c r="D91114" t="inlineStr">
        <is>
          <t>{'@bigbangjs~file-storage-gcs', '@bigbangjs~file-storage-s3', '@bigbangjs~file-storage'}</t>
        </is>
      </c>
    </row>
    <row r="91115">
      <c r="A91115" s="1" t="n">
        <v>91113</v>
      </c>
      <c r="B91115" t="inlineStr">
        <is>
          <t>magiccap</t>
        </is>
      </c>
      <c r="C91115" t="n">
        <v>4</v>
      </c>
      <c r="D91115" t="inlineStr">
        <is>
          <t>{'magiccap-selector', 'ffmpeg-static-magiccap', 'magiccap-types'}</t>
        </is>
      </c>
    </row>
    <row r="91116">
      <c r="A91116" s="1" t="n">
        <v>91114</v>
      </c>
      <c r="B91116" t="inlineStr">
        <is>
          <t>nmah</t>
        </is>
      </c>
      <c r="C91116" t="n">
        <v>4</v>
      </c>
      <c r="D91116" t="inlineStr">
        <is>
          <t>{'@nmahajna~cg-app', '@nmahajna~cg-header', '@nmahajna~tiny'}</t>
        </is>
      </c>
    </row>
    <row r="91117">
      <c r="A91117" s="1" t="n">
        <v>91115</v>
      </c>
      <c r="B91117" t="inlineStr">
        <is>
          <t>nmahajna</t>
        </is>
      </c>
      <c r="C91117" t="n">
        <v>4</v>
      </c>
      <c r="D91117" t="inlineStr">
        <is>
          <t>{'@nmahajna~cg-app', '@nmahajna~cg-header', '@nmahajna~tiny'}</t>
        </is>
      </c>
    </row>
    <row r="91118">
      <c r="A91118" s="1" t="n">
        <v>91116</v>
      </c>
      <c r="B91118" t="inlineStr">
        <is>
          <t>jedlik</t>
        </is>
      </c>
      <c r="C91118" t="n">
        <v>4</v>
      </c>
      <c r="D91118" t="inlineStr">
        <is>
          <t>{'jedlik', '@jedlik~googleapi', '@jedlik~jcm'}</t>
        </is>
      </c>
    </row>
    <row r="91119">
      <c r="A91119" s="1" t="n">
        <v>91117</v>
      </c>
      <c r="B91119" t="inlineStr">
        <is>
          <t>resolwe</t>
        </is>
      </c>
      <c r="C91119" t="n">
        <v>4</v>
      </c>
      <c r="D91119" t="inlineStr">
        <is>
          <t>{'resolwe-bio', '@genialis~resolwe', 'resolwe-runtime-utils'}</t>
        </is>
      </c>
    </row>
    <row r="91120">
      <c r="A91120" s="1" t="n">
        <v>91118</v>
      </c>
      <c r="B91120" t="inlineStr">
        <is>
          <t>adresses</t>
        </is>
      </c>
      <c r="C91120" t="n">
        <v>4</v>
      </c>
      <c r="D91120" t="inlineStr">
        <is>
          <t>{'norwegian-adresses', '@etalab~adresses-util', '@etalab~adresses-cadastre'}</t>
        </is>
      </c>
    </row>
    <row r="91121">
      <c r="A91121" s="1" t="n">
        <v>91119</v>
      </c>
      <c r="B91121" t="inlineStr">
        <is>
          <t>pengubot</t>
        </is>
      </c>
      <c r="C91121" t="n">
        <v>4</v>
      </c>
      <c r="D91121" t="inlineStr">
        <is>
          <t>{'@pengubot~klasa', 'pengubot', 'eslint-config-pengubot'}</t>
        </is>
      </c>
    </row>
    <row r="91122">
      <c r="A91122" s="1" t="n">
        <v>91120</v>
      </c>
      <c r="B91122" t="inlineStr">
        <is>
          <t>arul</t>
        </is>
      </c>
      <c r="C91122" t="n">
        <v>4</v>
      </c>
      <c r="D91122" t="inlineStr">
        <is>
          <t>{'arul-button', 'oneui-arul-test-wb-ce', 'yarul'}</t>
        </is>
      </c>
    </row>
    <row r="91123">
      <c r="A91123" s="1" t="n">
        <v>91121</v>
      </c>
      <c r="B91123" t="inlineStr">
        <is>
          <t>matzkoh</t>
        </is>
      </c>
      <c r="C91123" t="n">
        <v>4</v>
      </c>
      <c r="D91123" t="inlineStr">
        <is>
          <t>{'@matzkoh~slack-outgoing-textlint', '@matzkoh~node-gatling', '@matzkoh~hello-sh1okoh'}</t>
        </is>
      </c>
    </row>
    <row r="91124">
      <c r="A91124" s="1" t="n">
        <v>91122</v>
      </c>
      <c r="B91124" t="inlineStr">
        <is>
          <t>jdict</t>
        </is>
      </c>
      <c r="C91124" t="n">
        <v>4</v>
      </c>
      <c r="D91124" t="inlineStr">
        <is>
          <t>{'jdict', 'ejdict', 'hjdict'}</t>
        </is>
      </c>
    </row>
    <row r="91125">
      <c r="A91125" s="1" t="n">
        <v>91123</v>
      </c>
      <c r="B91125" t="inlineStr">
        <is>
          <t>jadhav</t>
        </is>
      </c>
      <c r="C91125" t="n">
        <v>4</v>
      </c>
      <c r="D91125" t="inlineStr">
        <is>
          <t>{'@brahmijadhav~my-test-app', 'anant-jadhav-example', '@devenjadhav~notion-todo-list'}</t>
        </is>
      </c>
    </row>
    <row r="91126">
      <c r="A91126" s="1" t="n">
        <v>91124</v>
      </c>
      <c r="B91126" t="inlineStr">
        <is>
          <t>kaoyaya</t>
        </is>
      </c>
      <c r="C91126" t="n">
        <v>4</v>
      </c>
      <c r="D91126" t="inlineStr">
        <is>
          <t>{'@kaoyaya~fe-vee-validate-rules', '@kaoyaya~fe-webview-js-bridge', '@kaoyaya~fe-utils'}</t>
        </is>
      </c>
    </row>
    <row r="91127">
      <c r="A91127" s="1" t="n">
        <v>91125</v>
      </c>
      <c r="B91127" t="inlineStr">
        <is>
          <t>bourjot</t>
        </is>
      </c>
      <c r="C91127" t="n">
        <v>4</v>
      </c>
      <c r="D91127" t="inlineStr">
        <is>
          <t>{'@romain-bourjot~rvalidator', '@romain-bourjot~rvault', '@romain-bourjot~rlogger'}</t>
        </is>
      </c>
    </row>
    <row r="91128">
      <c r="A91128" s="1" t="n">
        <v>91126</v>
      </c>
      <c r="B91128" t="inlineStr">
        <is>
          <t>wafo</t>
        </is>
      </c>
      <c r="C91128" t="n">
        <v>4</v>
      </c>
      <c r="D91128" t="inlineStr">
        <is>
          <t>{'@wafo~forms', '@wafo~react-websocket', 'wafo'}</t>
        </is>
      </c>
    </row>
    <row r="91129">
      <c r="A91129" s="1" t="n">
        <v>91127</v>
      </c>
      <c r="B91129" t="inlineStr">
        <is>
          <t>emmett</t>
        </is>
      </c>
      <c r="C91129" t="n">
        <v>4</v>
      </c>
      <c r="D91129" t="inlineStr">
        <is>
          <t>{'eslint-config-treemmett', 'emmett-rest', 'ember-emmett-shim'}</t>
        </is>
      </c>
    </row>
    <row r="91130">
      <c r="A91130" s="1" t="n">
        <v>91128</v>
      </c>
      <c r="B91130" t="inlineStr">
        <is>
          <t>winterfell</t>
        </is>
      </c>
      <c r="C91130" t="n">
        <v>4</v>
      </c>
      <c r="D91130" t="inlineStr">
        <is>
          <t>{'winterfell', 'awh-winterfell', 'winterfell.css'}</t>
        </is>
      </c>
    </row>
    <row r="91131">
      <c r="A91131" s="1" t="n">
        <v>91129</v>
      </c>
      <c r="B91131" t="inlineStr">
        <is>
          <t>falko</t>
        </is>
      </c>
      <c r="C91131" t="n">
        <v>4</v>
      </c>
      <c r="D91131" t="inlineStr">
        <is>
          <t>{'@marfalkov~laravel-real-favicon', 'falko', 'com.falkolab.radiogroup'}</t>
        </is>
      </c>
    </row>
    <row r="91132">
      <c r="A91132" s="1" t="n">
        <v>91130</v>
      </c>
      <c r="B91132" t="inlineStr">
        <is>
          <t>suzi</t>
        </is>
      </c>
      <c r="C91132" t="n">
        <v>4</v>
      </c>
      <c r="D91132" t="inlineStr">
        <is>
          <t>{'@suziwen~gatsby-theme-sculpting', 'suziyoudian-test', '@suziwen~gitalk'}</t>
        </is>
      </c>
    </row>
    <row r="91133">
      <c r="A91133" s="1" t="n">
        <v>91131</v>
      </c>
      <c r="B91133" t="inlineStr">
        <is>
          <t>creativepenguin</t>
        </is>
      </c>
      <c r="C91133" t="n">
        <v>4</v>
      </c>
      <c r="D91133" t="inlineStr">
        <is>
          <t>{'@creativepenguin~format-xml', '@creativepenguin~standards', '@creativepenguin~cz'}</t>
        </is>
      </c>
    </row>
    <row r="91134">
      <c r="A91134" s="1" t="n">
        <v>91132</v>
      </c>
      <c r="B91134" t="inlineStr">
        <is>
          <t>msp2</t>
        </is>
      </c>
      <c r="C91134" t="n">
        <v>4</v>
      </c>
      <c r="D91134" t="inlineStr">
        <is>
          <t>{'msp2lib', 'msp2', 'msp2plone'}</t>
        </is>
      </c>
    </row>
    <row r="91135">
      <c r="A91135" s="1" t="n">
        <v>91133</v>
      </c>
      <c r="B91135" t="inlineStr">
        <is>
          <t>minby</t>
        </is>
      </c>
      <c r="C91135" t="n">
        <v>4</v>
      </c>
      <c r="D91135" t="inlineStr">
        <is>
          <t>{'@types~lodash.minby', 'lodash.minby', '@ramda~minby'}</t>
        </is>
      </c>
    </row>
    <row r="91136">
      <c r="A91136" s="1" t="n">
        <v>91134</v>
      </c>
      <c r="B91136" t="inlineStr">
        <is>
          <t>databar</t>
        </is>
      </c>
      <c r="C91136" t="n">
        <v>4</v>
      </c>
      <c r="D91136" t="inlineStr">
        <is>
          <t>{'@litert~databar', 'ic-databar-lib', '@inovamobil~ic-databar-lib'}</t>
        </is>
      </c>
    </row>
    <row r="91137">
      <c r="A91137" s="1" t="n">
        <v>91135</v>
      </c>
      <c r="B91137" t="inlineStr">
        <is>
          <t>vtabs</t>
        </is>
      </c>
      <c r="C91137" t="n">
        <v>4</v>
      </c>
      <c r="D91137" t="inlineStr">
        <is>
          <t>{'vtabs', '@miniprogram-component-plus~vtabs', '@miniprogram-component-plus~vtabs-content'}</t>
        </is>
      </c>
    </row>
    <row r="91138">
      <c r="A91138" s="1" t="n">
        <v>91136</v>
      </c>
      <c r="B91138" t="inlineStr">
        <is>
          <t>componentui</t>
        </is>
      </c>
      <c r="C91138" t="n">
        <v>4</v>
      </c>
      <c r="D91138" t="inlineStr">
        <is>
          <t>{'fistcomponentui', 'eggcomponentui', 'aaacomponentui'}</t>
        </is>
      </c>
    </row>
    <row r="91139">
      <c r="A91139" s="1" t="n">
        <v>91137</v>
      </c>
      <c r="B91139" t="inlineStr">
        <is>
          <t>webkit2</t>
        </is>
      </c>
      <c r="C91139" t="n">
        <v>4</v>
      </c>
      <c r="D91139" t="inlineStr">
        <is>
          <t>{'webkit2png', '@gi-types~webkit2webextension4', 'lightdm-webkit2-typescript'}</t>
        </is>
      </c>
    </row>
    <row r="91140">
      <c r="A91140" s="1" t="n">
        <v>91138</v>
      </c>
      <c r="B91140" t="inlineStr">
        <is>
          <t>summ</t>
        </is>
      </c>
      <c r="C91140" t="n">
        <v>4</v>
      </c>
      <c r="D91140" t="inlineStr">
        <is>
          <t>{'summ', 'wenjinbaosumm', 'autodocsumm'}</t>
        </is>
      </c>
    </row>
    <row r="91141">
      <c r="A91141" s="1" t="n">
        <v>91139</v>
      </c>
      <c r="B91141" t="inlineStr">
        <is>
          <t>testsdk</t>
        </is>
      </c>
      <c r="C91141" t="n">
        <v>4</v>
      </c>
      <c r="D91141" t="inlineStr">
        <is>
          <t>{'@tgriffon~testsdk', 'swap-testsdk', '@poiseinc~poised-testsdk'}</t>
        </is>
      </c>
    </row>
    <row r="91142">
      <c r="A91142" s="1" t="n">
        <v>91140</v>
      </c>
      <c r="B91142" t="inlineStr">
        <is>
          <t>equally</t>
        </is>
      </c>
      <c r="C91142" t="n">
        <v>4</v>
      </c>
      <c r="D91142" t="inlineStr">
        <is>
          <t>{'array-divide-equally', 'is-equally-spaced', 'ml-array-xy-equally-spaced'}</t>
        </is>
      </c>
    </row>
    <row r="91143">
      <c r="A91143" s="1" t="n">
        <v>91141</v>
      </c>
      <c r="B91143" t="inlineStr">
        <is>
          <t>finra</t>
        </is>
      </c>
      <c r="C91143" t="n">
        <v>4</v>
      </c>
      <c r="D91143" t="inlineStr">
        <is>
          <t>{'finra-broker-check', 'finra-canary', 'finra-accordion'}</t>
        </is>
      </c>
    </row>
    <row r="91144">
      <c r="A91144" s="1" t="n">
        <v>91142</v>
      </c>
      <c r="B91144" t="inlineStr">
        <is>
          <t>akiya</t>
        </is>
      </c>
      <c r="C91144" t="n">
        <v>4</v>
      </c>
      <c r="D91144" t="inlineStr">
        <is>
          <t>{'akiya-react-component-scripts-example', 'akiya', 'akiya-react-component-scripts'}</t>
        </is>
      </c>
    </row>
    <row r="91145">
      <c r="A91145" s="1" t="n">
        <v>91143</v>
      </c>
      <c r="B91145" t="inlineStr">
        <is>
          <t>ip1</t>
        </is>
      </c>
      <c r="C91145" t="n">
        <v>4</v>
      </c>
      <c r="D91145" t="inlineStr">
        <is>
          <t>{'@ip1sms~disposable-phone-numbers', 'ip1_iankim', '@ip1sms~is-disposable-phone-number'}</t>
        </is>
      </c>
    </row>
    <row r="91146">
      <c r="A91146" s="1" t="n">
        <v>91144</v>
      </c>
      <c r="B91146" t="inlineStr">
        <is>
          <t>easypiechart</t>
        </is>
      </c>
      <c r="C91146" t="n">
        <v>4</v>
      </c>
      <c r="D91146" t="inlineStr">
        <is>
          <t>{'ngx-easypiechart', 'ng2modules-easypiechart', 'ember-cli-easypiechart'}</t>
        </is>
      </c>
    </row>
    <row r="91147">
      <c r="A91147" s="1" t="n">
        <v>91145</v>
      </c>
      <c r="B91147" t="inlineStr">
        <is>
          <t>kerst</t>
        </is>
      </c>
      <c r="C91147" t="n">
        <v>4</v>
      </c>
      <c r="D91147" t="inlineStr">
        <is>
          <t>{'@henningkerstan~prettier-config', '@henningkerstan~byte', '@henningkerstan~heartbeat-led-pi'}</t>
        </is>
      </c>
    </row>
    <row r="91148">
      <c r="A91148" s="1" t="n">
        <v>91146</v>
      </c>
      <c r="B91148" t="inlineStr">
        <is>
          <t>henningkerstan</t>
        </is>
      </c>
      <c r="C91148" t="n">
        <v>4</v>
      </c>
      <c r="D91148" t="inlineStr">
        <is>
          <t>{'@henningkerstan~prettier-config', '@henningkerstan~byte', '@henningkerstan~heartbeat-led-pi'}</t>
        </is>
      </c>
    </row>
    <row r="91149">
      <c r="A91149" s="1" t="n">
        <v>91147</v>
      </c>
      <c r="B91149" t="inlineStr">
        <is>
          <t>gbozee</t>
        </is>
      </c>
      <c r="C91149" t="n">
        <v>4</v>
      </c>
      <c r="D91149" t="inlineStr">
        <is>
          <t>{'@gbozee~now-python-asgi', '@gbozee~react-docx', '@gbozee~tsdx'}</t>
        </is>
      </c>
    </row>
    <row r="91150">
      <c r="A91150" s="1" t="n">
        <v>91148</v>
      </c>
      <c r="B91150" t="inlineStr">
        <is>
          <t>manticore</t>
        </is>
      </c>
      <c r="C91150" t="n">
        <v>4</v>
      </c>
      <c r="D91150" t="inlineStr">
        <is>
          <t>{'manticore', 'manticore-native', 'manticoresearch'}</t>
        </is>
      </c>
    </row>
    <row r="91151">
      <c r="A91151" s="1" t="n">
        <v>91149</v>
      </c>
      <c r="B91151" t="inlineStr">
        <is>
          <t>m03</t>
        </is>
      </c>
      <c r="C91151" t="n">
        <v>4</v>
      </c>
      <c r="D91151" t="inlineStr">
        <is>
          <t>{'@m03geek~ts-package-test', '@m03geek~server-status', 'm03'}</t>
        </is>
      </c>
    </row>
    <row r="91152">
      <c r="A91152" s="1" t="n">
        <v>91150</v>
      </c>
      <c r="B91152" t="inlineStr">
        <is>
          <t>clubfest</t>
        </is>
      </c>
      <c r="C91152" t="n">
        <v>4</v>
      </c>
      <c r="D91152" t="inlineStr">
        <is>
          <t>{'@clubfest~pub-sub', '@clubfest~table-test', '@clubfest~es-wrap'}</t>
        </is>
      </c>
    </row>
    <row r="91153">
      <c r="A91153" s="1" t="n">
        <v>91151</v>
      </c>
      <c r="B91153" t="inlineStr">
        <is>
          <t>libin</t>
        </is>
      </c>
      <c r="C91153" t="n">
        <v>4</v>
      </c>
      <c r="D91153" t="inlineStr">
        <is>
          <t>{'libin-utils', 'libin_init', 'libin-test-module'}</t>
        </is>
      </c>
    </row>
    <row r="91154">
      <c r="A91154" s="1" t="n">
        <v>91152</v>
      </c>
      <c r="B91154" t="inlineStr">
        <is>
          <t>bubblewrap</t>
        </is>
      </c>
      <c r="C91154" t="n">
        <v>4</v>
      </c>
      <c r="D91154" t="inlineStr">
        <is>
          <t>{'@bubblewrap~validator', '@bubblewrap~cli', '@bubblewrap~core'}</t>
        </is>
      </c>
    </row>
    <row r="91155">
      <c r="A91155" s="1" t="n">
        <v>91153</v>
      </c>
      <c r="B91155" t="inlineStr">
        <is>
          <t>noframe</t>
        </is>
      </c>
      <c r="C91155" t="n">
        <v>4</v>
      </c>
      <c r="D91155" t="inlineStr">
        <is>
          <t>{'noframe-http', 'jtsage-datebox-noframe', 'adf-plugin-hw-noframe'}</t>
        </is>
      </c>
    </row>
    <row r="91156">
      <c r="A91156" s="1" t="n">
        <v>91154</v>
      </c>
      <c r="B91156" t="inlineStr">
        <is>
          <t>obje</t>
        </is>
      </c>
      <c r="C91156" t="n">
        <v>4</v>
      </c>
      <c r="D91156" t="inlineStr">
        <is>
          <t>{'objelion', 'objelity', 'objebra'}</t>
        </is>
      </c>
    </row>
    <row r="91157">
      <c r="A91157" s="1" t="n">
        <v>91155</v>
      </c>
      <c r="B91157" t="inlineStr">
        <is>
          <t>cbidigital</t>
        </is>
      </c>
      <c r="C91157" t="n">
        <v>4</v>
      </c>
      <c r="D91157" t="inlineStr">
        <is>
          <t>{'@cbidigital~heron-cli', '@cbidigital~heron-express', '@cbidigital~heron-common'}</t>
        </is>
      </c>
    </row>
    <row r="91158">
      <c r="A91158" s="1" t="n">
        <v>91156</v>
      </c>
      <c r="B91158" t="inlineStr">
        <is>
          <t>brahm</t>
        </is>
      </c>
      <c r="C91158" t="n">
        <v>4</v>
      </c>
      <c r="D91158" t="inlineStr">
        <is>
          <t>{'@brahmand~beautify-logger', 'brahm', 'timothybrahm-frame-print'}</t>
        </is>
      </c>
    </row>
    <row r="91159">
      <c r="A91159" s="1" t="n">
        <v>91157</v>
      </c>
      <c r="B91159" t="inlineStr">
        <is>
          <t>vaka</t>
        </is>
      </c>
      <c r="C91159" t="n">
        <v>4</v>
      </c>
      <c r="D91159" t="inlineStr">
        <is>
          <t>{'vakavic', '@anvaka~streamlines', '@visomi~vaka'}</t>
        </is>
      </c>
    </row>
    <row r="91160">
      <c r="A91160" s="1" t="n">
        <v>91158</v>
      </c>
      <c r="B91160" t="inlineStr">
        <is>
          <t>nilavpatel</t>
        </is>
      </c>
      <c r="C91160" t="n">
        <v>4</v>
      </c>
      <c r="D91160" t="inlineStr">
        <is>
          <t>{'@nilavpatel~np-date-picker', '@nilavpatel~np-color-picker', '@nilavpatel~np-data-grid'}</t>
        </is>
      </c>
    </row>
    <row r="91161">
      <c r="A91161" s="1" t="n">
        <v>91159</v>
      </c>
      <c r="B91161" t="inlineStr">
        <is>
          <t>falker</t>
        </is>
      </c>
      <c r="C91161" t="n">
        <v>4</v>
      </c>
      <c r="D91161" t="inlineStr">
        <is>
          <t>{'react-native-svg-uri-falker', 'react-native-webview-leaflet-falker', 'react-native-template-falker-template'}</t>
        </is>
      </c>
    </row>
    <row r="91162">
      <c r="A91162" s="1" t="n">
        <v>91160</v>
      </c>
      <c r="B91162" t="inlineStr">
        <is>
          <t>vorld</t>
        </is>
      </c>
      <c r="C91162" t="n">
        <v>4</v>
      </c>
      <c r="D91162" t="inlineStr">
        <is>
          <t>{'@vorld~base-service', '@vorld~node-resolver', '@vorld~react-image-magnify'}</t>
        </is>
      </c>
    </row>
    <row r="91163">
      <c r="A91163" s="1" t="n">
        <v>91161</v>
      </c>
      <c r="B91163" t="inlineStr">
        <is>
          <t>shiran</t>
        </is>
      </c>
      <c r="C91163" t="n">
        <v>4</v>
      </c>
      <c r="D91163" t="inlineStr">
        <is>
          <t>{'@shiranai~eslint-config', '@shiranai~redux-toolkit', 'shiran-nothing-to-prod-api'}</t>
        </is>
      </c>
    </row>
    <row r="91164">
      <c r="A91164" s="1" t="n">
        <v>91162</v>
      </c>
      <c r="B91164" t="inlineStr">
        <is>
          <t>jcmp</t>
        </is>
      </c>
      <c r="C91164" t="n">
        <v>4</v>
      </c>
      <c r="D91164" t="inlineStr">
        <is>
          <t>{'types-jcmp', 'jcmp-test-env', 'jcmp-stubs'}</t>
        </is>
      </c>
    </row>
    <row r="91165">
      <c r="A91165" s="1" t="n">
        <v>91163</v>
      </c>
      <c r="B91165" t="inlineStr">
        <is>
          <t>deuter</t>
        </is>
      </c>
      <c r="C91165" t="n">
        <v>4</v>
      </c>
      <c r="D91165" t="inlineStr">
        <is>
          <t>{'deuteranopia', '@blockly~theme-deuteranopia', 'deuter'}</t>
        </is>
      </c>
    </row>
    <row r="91166">
      <c r="A91166" s="1" t="n">
        <v>91164</v>
      </c>
      <c r="B91166" t="inlineStr">
        <is>
          <t>titian</t>
        </is>
      </c>
      <c r="C91166" t="n">
        <v>4</v>
      </c>
      <c r="D91166" t="inlineStr">
        <is>
          <t>{'@basj-cd~titian-task', '@basj-cd~titian-ui', '@datatitian~vega-force'}</t>
        </is>
      </c>
    </row>
    <row r="91167">
      <c r="A91167" s="1" t="n">
        <v>91165</v>
      </c>
      <c r="B91167" t="inlineStr">
        <is>
          <t>awf</t>
        </is>
      </c>
      <c r="C91167" t="n">
        <v>4</v>
      </c>
      <c r="D91167" t="inlineStr">
        <is>
          <t>{'strlen.awf', 'speak.awf', 'awf'}</t>
        </is>
      </c>
    </row>
    <row r="91168">
      <c r="A91168" s="1" t="n">
        <v>91166</v>
      </c>
      <c r="B91168" t="inlineStr">
        <is>
          <t>igit</t>
        </is>
      </c>
      <c r="C91168" t="n">
        <v>4</v>
      </c>
      <c r="D91168" t="inlineStr">
        <is>
          <t>{'igit-cli', 'igit', 'igit-debug'}</t>
        </is>
      </c>
    </row>
    <row r="91169">
      <c r="A91169" s="1" t="n">
        <v>91167</v>
      </c>
      <c r="B91169" t="inlineStr">
        <is>
          <t>pikchr</t>
        </is>
      </c>
      <c r="C91169" t="n">
        <v>4</v>
      </c>
      <c r="D91169" t="inlineStr">
        <is>
          <t>{'pikchr-js', 'pikchr-typescript', 'pikchr'}</t>
        </is>
      </c>
    </row>
    <row r="91170">
      <c r="A91170" s="1" t="n">
        <v>91168</v>
      </c>
      <c r="B91170" t="inlineStr">
        <is>
          <t>simtool</t>
        </is>
      </c>
      <c r="C91170" t="n">
        <v>4</v>
      </c>
      <c r="D91170" t="inlineStr">
        <is>
          <t>{'jblast-simtool', 'simtool', '@simtool~simgitflow'}</t>
        </is>
      </c>
    </row>
    <row r="91171">
      <c r="A91171" s="1" t="n">
        <v>91169</v>
      </c>
      <c r="B91171" t="inlineStr">
        <is>
          <t>coty</t>
        </is>
      </c>
      <c r="C91171" t="n">
        <v>4</v>
      </c>
      <c r="D91171" t="inlineStr">
        <is>
          <t>{'@cotyhamilton~test', 'airlst-cotyluxuryexperts-widget', 'gcoty'}</t>
        </is>
      </c>
    </row>
    <row r="91172">
      <c r="A91172" s="1" t="n">
        <v>91170</v>
      </c>
      <c r="B91172" t="inlineStr">
        <is>
          <t>huron</t>
        </is>
      </c>
      <c r="C91172" t="n">
        <v>4</v>
      </c>
      <c r="D91172" t="inlineStr">
        <is>
          <t>{'@hurongxing~d3-v4-contextmenu', '@pergy~native-huron', 'native-huron'}</t>
        </is>
      </c>
    </row>
    <row r="91173">
      <c r="A91173" s="1" t="n">
        <v>91171</v>
      </c>
      <c r="B91173" t="inlineStr">
        <is>
          <t>testlib2</t>
        </is>
      </c>
      <c r="C91173" t="n">
        <v>4</v>
      </c>
      <c r="D91173" t="inlineStr">
        <is>
          <t>{'@rivetanomalytics~testlib2', 'martini_testlib2', 'ocms-testlib2'}</t>
        </is>
      </c>
    </row>
    <row r="91174">
      <c r="A91174" s="1" t="n">
        <v>91172</v>
      </c>
      <c r="B91174" t="inlineStr">
        <is>
          <t>disruptor</t>
        </is>
      </c>
      <c r="C91174" t="n">
        <v>4</v>
      </c>
      <c r="D91174" t="inlineStr">
        <is>
          <t>{'disruptor-distributor', 'client-component-disruptor-views', 'shared-memory-disruptor'}</t>
        </is>
      </c>
    </row>
    <row r="91175">
      <c r="A91175" s="1" t="n">
        <v>91173</v>
      </c>
      <c r="B91175" t="inlineStr">
        <is>
          <t>gns3</t>
        </is>
      </c>
      <c r="C91175" t="n">
        <v>4</v>
      </c>
      <c r="D91175" t="inlineStr">
        <is>
          <t>{'gns3-server', 'gns3-gui', 'gns3-netifaces'}</t>
        </is>
      </c>
    </row>
    <row r="91176">
      <c r="A91176" s="1" t="n">
        <v>91174</v>
      </c>
      <c r="B91176" t="inlineStr">
        <is>
          <t>rapiop</t>
        </is>
      </c>
      <c r="C91176" t="n">
        <v>4</v>
      </c>
      <c r="D91176" t="inlineStr">
        <is>
          <t>{'@rapiop~rapiop', '@rapiop~cli', '@rapiop~mod'}</t>
        </is>
      </c>
    </row>
    <row r="91177">
      <c r="A91177" s="1" t="n">
        <v>91175</v>
      </c>
      <c r="B91177" t="inlineStr">
        <is>
          <t>ibic</t>
        </is>
      </c>
      <c r="C91177" t="n">
        <v>4</v>
      </c>
      <c r="D91177" t="inlineStr">
        <is>
          <t>{'jsonresume-theme-stackoverflow-ibic', 'resume-schema-ibic', 'jsonresume-theme-macchiato-ibic'}</t>
        </is>
      </c>
    </row>
    <row r="91178">
      <c r="A91178" s="1" t="n">
        <v>91176</v>
      </c>
      <c r="B91178" t="inlineStr">
        <is>
          <t>suphakorn</t>
        </is>
      </c>
      <c r="C91178" t="n">
        <v>4</v>
      </c>
      <c r="D91178" t="inlineStr">
        <is>
          <t>{'suphakorn-calculator-package', 'suphakorn-calculator-package2', 'suphakorn-calculator-package3'}</t>
        </is>
      </c>
    </row>
    <row r="91179">
      <c r="A91179" s="1" t="n">
        <v>91177</v>
      </c>
      <c r="B91179" t="inlineStr">
        <is>
          <t>lowladb</t>
        </is>
      </c>
      <c r="C91179" t="n">
        <v>4</v>
      </c>
      <c r="D91179" t="inlineStr">
        <is>
          <t>{'lowladb-node-postgresql', 'lowladb-node', 'lowladb-cordova'}</t>
        </is>
      </c>
    </row>
    <row r="91180">
      <c r="A91180" s="1" t="n">
        <v>91178</v>
      </c>
      <c r="B91180" t="inlineStr">
        <is>
          <t>goodshare</t>
        </is>
      </c>
      <c r="C91180" t="n">
        <v>4</v>
      </c>
      <c r="D91180" t="inlineStr">
        <is>
          <t>{'react-goodshare-components', 'goodshare.js', 'vue-goodshare'}</t>
        </is>
      </c>
    </row>
    <row r="91181">
      <c r="A91181" s="1" t="n">
        <v>91179</v>
      </c>
      <c r="B91181" t="inlineStr">
        <is>
          <t>rakutentech</t>
        </is>
      </c>
      <c r="C91181" t="n">
        <v>4</v>
      </c>
      <c r="D91181" t="inlineStr">
        <is>
          <t>{'@rakutentech~docsify-code-inline', '@rakutentech~plantuml-worker', '@rakutentech~grapesjs-angular'}</t>
        </is>
      </c>
    </row>
    <row r="91182">
      <c r="A91182" s="1" t="n">
        <v>91180</v>
      </c>
      <c r="B91182" t="inlineStr">
        <is>
          <t>ladro</t>
        </is>
      </c>
      <c r="C91182" t="n">
        <v>4</v>
      </c>
      <c r="D91182" t="inlineStr">
        <is>
          <t>{'ladrov-commons-cjs', 'ladrov-server', 'ladrov-commons'}</t>
        </is>
      </c>
    </row>
    <row r="91183">
      <c r="A91183" s="1" t="n">
        <v>91181</v>
      </c>
      <c r="B91183" t="inlineStr">
        <is>
          <t>ladrov</t>
        </is>
      </c>
      <c r="C91183" t="n">
        <v>4</v>
      </c>
      <c r="D91183" t="inlineStr">
        <is>
          <t>{'ladrov-commons-cjs', 'ladrov-server', 'ladrov-commons'}</t>
        </is>
      </c>
    </row>
    <row r="91184">
      <c r="A91184" s="1" t="n">
        <v>91182</v>
      </c>
      <c r="B91184" t="inlineStr">
        <is>
          <t>kivi</t>
        </is>
      </c>
      <c r="C91184" t="n">
        <v>4</v>
      </c>
      <c r="D91184" t="inlineStr">
        <is>
          <t>{'kivik', 'kivi', 'node-xlsx-kivi'}</t>
        </is>
      </c>
    </row>
    <row r="91185">
      <c r="A91185" s="1" t="n">
        <v>91183</v>
      </c>
      <c r="B91185" t="inlineStr">
        <is>
          <t>cascadium</t>
        </is>
      </c>
      <c r="C91185" t="n">
        <v>4</v>
      </c>
      <c r="D91185" t="inlineStr">
        <is>
          <t>{'cascadium-ledger', '@cascadium~pologram', 'cascadium-formulae'}</t>
        </is>
      </c>
    </row>
    <row r="91186">
      <c r="A91186" s="1" t="n">
        <v>91184</v>
      </c>
      <c r="B91186" t="inlineStr">
        <is>
          <t>toker</t>
        </is>
      </c>
      <c r="C91186" t="n">
        <v>4</v>
      </c>
      <c r="D91186" t="inlineStr">
        <is>
          <t>{'toker', 'j-toker', 'toker.js'}</t>
        </is>
      </c>
    </row>
    <row r="91187">
      <c r="A91187" s="1" t="n">
        <v>91185</v>
      </c>
      <c r="B91187" t="inlineStr">
        <is>
          <t>transfer2</t>
        </is>
      </c>
      <c r="C91187" t="n">
        <v>4</v>
      </c>
      <c r="D91187" t="inlineStr">
        <is>
          <t>{'cordova-plugin-file-transfer2', '@soph2k~sophs-test-package-transfer2', 'file-transfer2'}</t>
        </is>
      </c>
    </row>
    <row r="91188">
      <c r="A91188" s="1" t="n">
        <v>91186</v>
      </c>
      <c r="B91188" t="inlineStr">
        <is>
          <t>politician</t>
        </is>
      </c>
      <c r="C91188" t="n">
        <v>4</v>
      </c>
      <c r="D91188" t="inlineStr">
        <is>
          <t>{'everypolitician-popolo', 'esi-guessapolitician', 'esi-findpolitician'}</t>
        </is>
      </c>
    </row>
    <row r="91189">
      <c r="A91189" s="1" t="n">
        <v>91187</v>
      </c>
      <c r="B91189" t="inlineStr">
        <is>
          <t>kabigon</t>
        </is>
      </c>
      <c r="C91189" t="n">
        <v>4</v>
      </c>
      <c r="D91189" t="inlineStr">
        <is>
          <t>{'@kabigon~react-g2', '@kabigon~react-components', 'kabigon'}</t>
        </is>
      </c>
    </row>
    <row r="91190">
      <c r="A91190" s="1" t="n">
        <v>91188</v>
      </c>
      <c r="B91190" t="inlineStr">
        <is>
          <t>vjc</t>
        </is>
      </c>
      <c r="C91190" t="n">
        <v>4</v>
      </c>
      <c r="D91190" t="inlineStr">
        <is>
          <t>{'@vjcspy~g-upward', '@vjcspy~g-base', '@vjcspy~g-authentication'}</t>
        </is>
      </c>
    </row>
    <row r="91191">
      <c r="A91191" s="1" t="n">
        <v>91189</v>
      </c>
      <c r="B91191" t="inlineStr">
        <is>
          <t>vjcspy</t>
        </is>
      </c>
      <c r="C91191" t="n">
        <v>4</v>
      </c>
      <c r="D91191" t="inlineStr">
        <is>
          <t>{'@vjcspy~g-upward', '@vjcspy~g-base', '@vjcspy~g-authentication'}</t>
        </is>
      </c>
    </row>
    <row r="91192">
      <c r="A91192" s="1" t="n">
        <v>91190</v>
      </c>
      <c r="B91192" t="inlineStr">
        <is>
          <t>gotm</t>
        </is>
      </c>
      <c r="C91192" t="n">
        <v>4</v>
      </c>
      <c r="D91192" t="inlineStr">
        <is>
          <t>{'node-csgotm-api', 'csgotm', '@malsa~node-csgotm-api'}</t>
        </is>
      </c>
    </row>
    <row r="91193">
      <c r="A91193" s="1" t="n">
        <v>91191</v>
      </c>
      <c r="B91193" t="inlineStr">
        <is>
          <t>csgotm</t>
        </is>
      </c>
      <c r="C91193" t="n">
        <v>4</v>
      </c>
      <c r="D91193" t="inlineStr">
        <is>
          <t>{'node-csgotm-api', 'csgotm', '@malsa~node-csgotm-api'}</t>
        </is>
      </c>
    </row>
    <row r="91194">
      <c r="A91194" s="1" t="n">
        <v>91192</v>
      </c>
      <c r="B91194" t="inlineStr">
        <is>
          <t>enumfield</t>
        </is>
      </c>
      <c r="C91194" t="n">
        <v>4</v>
      </c>
      <c r="D91194" t="inlineStr">
        <is>
          <t>{'django-enumfield-ng', 'django-enumfield', 'django-rest-enumfield'}</t>
        </is>
      </c>
    </row>
    <row r="91195">
      <c r="A91195" s="1" t="n">
        <v>91193</v>
      </c>
      <c r="B91195" t="inlineStr">
        <is>
          <t>rehook</t>
        </is>
      </c>
      <c r="C91195" t="n">
        <v>4</v>
      </c>
      <c r="D91195" t="inlineStr">
        <is>
          <t>{'@team-griffin~rehook', 'rehook', 'react-rehook'}</t>
        </is>
      </c>
    </row>
    <row r="91196">
      <c r="A91196" s="1" t="n">
        <v>91194</v>
      </c>
      <c r="B91196" t="inlineStr">
        <is>
          <t>flyui</t>
        </is>
      </c>
      <c r="C91196" t="n">
        <v>4</v>
      </c>
      <c r="D91196" t="inlineStr">
        <is>
          <t>{'@plusdev~flyui', 'flyui-xp', 'flyui-react'}</t>
        </is>
      </c>
    </row>
    <row r="91197">
      <c r="A91197" s="1" t="n">
        <v>91195</v>
      </c>
      <c r="B91197" t="inlineStr">
        <is>
          <t>fasteerjs</t>
        </is>
      </c>
      <c r="C91197" t="n">
        <v>4</v>
      </c>
      <c r="D91197" t="inlineStr">
        <is>
          <t>{'@fasteerjs~fasteer', '@fasteerjs~jwt', '@fasteerjs~websockets'}</t>
        </is>
      </c>
    </row>
    <row r="91198">
      <c r="A91198" s="1" t="n">
        <v>91196</v>
      </c>
      <c r="B91198" t="inlineStr">
        <is>
          <t>colrow</t>
        </is>
      </c>
      <c r="C91198" t="n">
        <v>4</v>
      </c>
      <c r="D91198" t="inlineStr">
        <is>
          <t>{'react-colrow', '@jood~v-colrow', 'colrow'}</t>
        </is>
      </c>
    </row>
    <row r="91199">
      <c r="A91199" s="1" t="n">
        <v>91197</v>
      </c>
      <c r="B91199" t="inlineStr">
        <is>
          <t>tscomp</t>
        </is>
      </c>
      <c r="C91199" t="n">
        <v>4</v>
      </c>
      <c r="D91199" t="inlineStr">
        <is>
          <t>{'tscomp-scripts', 'generator-tscomp', 'tscomp'}</t>
        </is>
      </c>
    </row>
    <row r="91200">
      <c r="A91200" s="1" t="n">
        <v>91198</v>
      </c>
      <c r="B91200" t="inlineStr">
        <is>
          <t>elasticsearch7</t>
        </is>
      </c>
      <c r="C91200" t="n">
        <v>4</v>
      </c>
      <c r="D91200" t="inlineStr">
        <is>
          <t>{'statsd-elasticsearch7-backend', 'node-red-contrib-elasticsearch7', 'elasticsearch7'}</t>
        </is>
      </c>
    </row>
    <row r="91201">
      <c r="A91201" s="1" t="n">
        <v>91199</v>
      </c>
      <c r="B91201" t="inlineStr">
        <is>
          <t>voiceofamerica</t>
        </is>
      </c>
      <c r="C91201" t="n">
        <v>4</v>
      </c>
      <c r="D91201" t="inlineStr">
        <is>
          <t>{'@voiceofamerica~voa-core-shared', '@voiceofamerica~cordova-plugin-music-controls', '@voiceofamerica~voa-shared'}</t>
        </is>
      </c>
    </row>
    <row r="91202">
      <c r="A91202" s="1" t="n">
        <v>91200</v>
      </c>
      <c r="B91202" t="inlineStr">
        <is>
          <t>cerebellum</t>
        </is>
      </c>
      <c r="C91202" t="n">
        <v>4</v>
      </c>
      <c r="D91202" t="inlineStr">
        <is>
          <t>{'zen-cerebellum', 'cerebellum', 'cerebellum-react'}</t>
        </is>
      </c>
    </row>
    <row r="91203">
      <c r="A91203" s="1" t="n">
        <v>91201</v>
      </c>
      <c r="B91203" t="inlineStr">
        <is>
          <t>verbdatamap</t>
        </is>
      </c>
      <c r="C91203" t="n">
        <v>4</v>
      </c>
      <c r="D91203" t="inlineStr">
        <is>
          <t>{'wordnet-verbdatamap.min', 'wordnet-verbdatamap', 'wordnet-verbdatamap.nogloss'}</t>
        </is>
      </c>
    </row>
    <row r="91204">
      <c r="A91204" s="1" t="n">
        <v>91202</v>
      </c>
      <c r="B91204" t="inlineStr">
        <is>
          <t>placatus</t>
        </is>
      </c>
      <c r="C91204" t="n">
        <v>4</v>
      </c>
      <c r="D91204" t="inlineStr">
        <is>
          <t>{'@placatus~monaco-editor-webpack-plugin', '@placatus~twx-monaco-editor', '@placatus~monaco-typescript'}</t>
        </is>
      </c>
    </row>
    <row r="91205">
      <c r="A91205" s="1" t="n">
        <v>91203</v>
      </c>
      <c r="B91205" t="inlineStr">
        <is>
          <t>easymenu</t>
        </is>
      </c>
      <c r="C91205" t="n">
        <v>4</v>
      </c>
      <c r="D91205" t="inlineStr">
        <is>
          <t>{'easymenu', 'easymenu-pages', 'jquery.easymenu'}</t>
        </is>
      </c>
    </row>
    <row r="91206">
      <c r="A91206" s="1" t="n">
        <v>91204</v>
      </c>
      <c r="B91206" t="inlineStr">
        <is>
          <t>acoustid</t>
        </is>
      </c>
      <c r="C91206" t="n">
        <v>4</v>
      </c>
      <c r="D91206" t="inlineStr">
        <is>
          <t>{'@futpib~acoustid', 'acoustid', 'node-acoustid'}</t>
        </is>
      </c>
    </row>
    <row r="91207">
      <c r="A91207" s="1" t="n">
        <v>91205</v>
      </c>
      <c r="B91207" t="inlineStr">
        <is>
          <t>infinitus</t>
        </is>
      </c>
      <c r="C91207" t="n">
        <v>4</v>
      </c>
      <c r="D91207" t="inlineStr">
        <is>
          <t>{'infinitus-custom-contacts', 'infinitus-hot-code-push-cli', 'infinitus-custom-contacts2'}</t>
        </is>
      </c>
    </row>
    <row r="91208">
      <c r="A91208" s="1" t="n">
        <v>91206</v>
      </c>
      <c r="B91208" t="inlineStr">
        <is>
          <t>mustart</t>
        </is>
      </c>
      <c r="C91208" t="n">
        <v>4</v>
      </c>
      <c r="D91208" t="inlineStr">
        <is>
          <t>{'mustart', 'mustart-gradients', 'mustart-media-queries'}</t>
        </is>
      </c>
    </row>
    <row r="91209">
      <c r="A91209" s="1" t="n">
        <v>91207</v>
      </c>
      <c r="B91209" t="inlineStr">
        <is>
          <t>nelo</t>
        </is>
      </c>
      <c r="C91209" t="n">
        <v>4</v>
      </c>
      <c r="D91209" t="inlineStr">
        <is>
          <t>{'nelo-mapbox-geocoder', 'nelo', 'nelo-log-analyser'}</t>
        </is>
      </c>
    </row>
    <row r="91210">
      <c r="A91210" s="1" t="n">
        <v>91208</v>
      </c>
      <c r="B91210" t="inlineStr">
        <is>
          <t>bitbankcc</t>
        </is>
      </c>
      <c r="C91210" t="n">
        <v>4</v>
      </c>
      <c r="D91210" t="inlineStr">
        <is>
          <t>{'node-bitbankcc-wmgg', '@bitr~bitbankcc-api', 'node-bitbankcc'}</t>
        </is>
      </c>
    </row>
    <row r="91211">
      <c r="A91211" s="1" t="n">
        <v>91209</v>
      </c>
      <c r="B91211" t="inlineStr">
        <is>
          <t>sfindustriesdemo</t>
        </is>
      </c>
      <c r="C91211" t="n">
        <v>4</v>
      </c>
      <c r="D91211" t="inlineStr">
        <is>
          <t>{'@sfindustriesdemo~slack-force-core', '@sfindustriesdemo~auth', '@sfindustriesdemo~force'}</t>
        </is>
      </c>
    </row>
    <row r="91212">
      <c r="A91212" s="1" t="n">
        <v>91210</v>
      </c>
      <c r="B91212" t="inlineStr">
        <is>
          <t>bolero</t>
        </is>
      </c>
      <c r="C91212" t="n">
        <v>4</v>
      </c>
      <c r="D91212" t="inlineStr">
        <is>
          <t>{'bolero-chatangle.lib', 'bolero', 'bolero.lib'}</t>
        </is>
      </c>
    </row>
    <row r="91213">
      <c r="A91213" s="1" t="n">
        <v>91211</v>
      </c>
      <c r="B91213" t="inlineStr">
        <is>
          <t>satrn</t>
        </is>
      </c>
      <c r="C91213" t="n">
        <v>4</v>
      </c>
      <c r="D91213" t="inlineStr">
        <is>
          <t>{'@satrn~sdk', '@satrn~uikit', '@satrn~eslint-config-satrn'}</t>
        </is>
      </c>
    </row>
    <row r="91214">
      <c r="A91214" s="1" t="n">
        <v>91212</v>
      </c>
      <c r="B91214" t="inlineStr">
        <is>
          <t>peen</t>
        </is>
      </c>
      <c r="C91214" t="n">
        <v>4</v>
      </c>
      <c r="D91214" t="inlineStr">
        <is>
          <t>{'peento-blog', 'peento-blog-simditor', 'peento'}</t>
        </is>
      </c>
    </row>
    <row r="91215">
      <c r="A91215" s="1" t="n">
        <v>91213</v>
      </c>
      <c r="B91215" t="inlineStr">
        <is>
          <t>dendriform</t>
        </is>
      </c>
      <c r="C91215" t="n">
        <v>4</v>
      </c>
      <c r="D91215" t="inlineStr">
        <is>
          <t>{'dendriform-immer-patch-optimiser', 'react-dendriform', 'react-dendriform-drag'}</t>
        </is>
      </c>
    </row>
    <row r="91216">
      <c r="A91216" s="1" t="n">
        <v>91214</v>
      </c>
      <c r="B91216" t="inlineStr">
        <is>
          <t>dwelle</t>
        </is>
      </c>
      <c r="C91216" t="n">
        <v>4</v>
      </c>
      <c r="D91216" t="inlineStr">
        <is>
          <t>{'@dwelle~excalidraw-oss', '@dwelle~excalidraw', '@dwelle~excalidraw-debug'}</t>
        </is>
      </c>
    </row>
    <row r="91217">
      <c r="A91217" s="1" t="n">
        <v>91215</v>
      </c>
      <c r="B91217" t="inlineStr">
        <is>
          <t>browserside</t>
        </is>
      </c>
      <c r="C91217" t="n">
        <v>4</v>
      </c>
      <c r="D91217" t="inlineStr">
        <is>
          <t>{'bigbox-html-browserside', 'bigbox-ejs-browserside', 'bigbox-web-browserside'}</t>
        </is>
      </c>
    </row>
    <row r="91218">
      <c r="A91218" s="1" t="n">
        <v>91216</v>
      </c>
      <c r="B91218" t="inlineStr">
        <is>
          <t>apigames</t>
        </is>
      </c>
      <c r="C91218" t="n">
        <v>4</v>
      </c>
      <c r="D91218" t="inlineStr">
        <is>
          <t>{'@apigames~highres-timer', '@apigames~rest-client', '@apigames~json'}</t>
        </is>
      </c>
    </row>
    <row r="91219">
      <c r="A91219" s="1" t="n">
        <v>91217</v>
      </c>
      <c r="B91219" t="inlineStr">
        <is>
          <t>didyoumean</t>
        </is>
      </c>
      <c r="C91219" t="n">
        <v>4</v>
      </c>
      <c r="D91219" t="inlineStr">
        <is>
          <t>{'@types~didyoumean', 'click-didyoumean', 'didyoumean'}</t>
        </is>
      </c>
    </row>
    <row r="91220">
      <c r="A91220" s="1" t="n">
        <v>91218</v>
      </c>
      <c r="B91220" t="inlineStr">
        <is>
          <t>phpjade</t>
        </is>
      </c>
      <c r="C91220" t="n">
        <v>4</v>
      </c>
      <c r="D91220" t="inlineStr">
        <is>
          <t>{'gulp-phpjade-mod', 'phpjade-mod', 'phpjade'}</t>
        </is>
      </c>
    </row>
    <row r="91221">
      <c r="A91221" s="1" t="n">
        <v>91219</v>
      </c>
      <c r="B91221" t="inlineStr">
        <is>
          <t>modeldb</t>
        </is>
      </c>
      <c r="C91221" t="n">
        <v>4</v>
      </c>
      <c r="D91221" t="inlineStr">
        <is>
          <t>{'modeldb-lib', 'modeldb-community', 'modeldb-basic'}</t>
        </is>
      </c>
    </row>
    <row r="91222">
      <c r="A91222" s="1" t="n">
        <v>91220</v>
      </c>
      <c r="B91222" t="inlineStr">
        <is>
          <t>jseval</t>
        </is>
      </c>
      <c r="C91222" t="n">
        <v>4</v>
      </c>
      <c r="D91222" t="inlineStr">
        <is>
          <t>{'jseval', 'wasm-jseval', 'jseval-loader'}</t>
        </is>
      </c>
    </row>
    <row r="91223">
      <c r="A91223" s="1" t="n">
        <v>91221</v>
      </c>
      <c r="B91223" t="inlineStr">
        <is>
          <t>josefa</t>
        </is>
      </c>
      <c r="C91223" t="n">
        <v>4</v>
      </c>
      <c r="D91223" t="inlineStr">
        <is>
          <t>{'@josefaidt~lg', '@josefaidt~eslint-config', '@josefaidt~gatsby-theme'}</t>
        </is>
      </c>
    </row>
    <row r="91224">
      <c r="A91224" s="1" t="n">
        <v>91222</v>
      </c>
      <c r="B91224" t="inlineStr">
        <is>
          <t>josefaidt</t>
        </is>
      </c>
      <c r="C91224" t="n">
        <v>4</v>
      </c>
      <c r="D91224" t="inlineStr">
        <is>
          <t>{'@josefaidt~lg', '@josefaidt~eslint-config', '@josefaidt~gatsby-theme'}</t>
        </is>
      </c>
    </row>
    <row r="91225">
      <c r="A91225" s="1" t="n">
        <v>91223</v>
      </c>
      <c r="B91225" t="inlineStr">
        <is>
          <t>pictalk</t>
        </is>
      </c>
      <c r="C91225" t="n">
        <v>4</v>
      </c>
      <c r="D91225" t="inlineStr">
        <is>
          <t>{'@pictalk~levenshtein.js', '@pictalk~eqm', 'xy-pictalk'}</t>
        </is>
      </c>
    </row>
    <row r="91226">
      <c r="A91226" s="1" t="n">
        <v>91224</v>
      </c>
      <c r="B91226" t="inlineStr">
        <is>
          <t>accedo</t>
        </is>
      </c>
      <c r="C91226" t="n">
        <v>4</v>
      </c>
      <c r="D91226" t="inlineStr">
        <is>
          <t>{'@accedo~accedo-one', '@accedo~accedo-one-express', '@types~accedo__accedo-one'}</t>
        </is>
      </c>
    </row>
    <row r="91227">
      <c r="A91227" s="1" t="n">
        <v>91225</v>
      </c>
      <c r="B91227" t="inlineStr">
        <is>
          <t>mohaimin</t>
        </is>
      </c>
      <c r="C91227" t="n">
        <v>4</v>
      </c>
      <c r="D91227" t="inlineStr">
        <is>
          <t>{'mohaimin-skeleton', 'mohaimin-deleter', 'mohaimin-common'}</t>
        </is>
      </c>
    </row>
    <row r="91228">
      <c r="A91228" s="1" t="n">
        <v>91226</v>
      </c>
      <c r="B91228" t="inlineStr">
        <is>
          <t>nfort</t>
        </is>
      </c>
      <c r="C91228" t="n">
        <v>4</v>
      </c>
      <c r="D91228" t="inlineStr">
        <is>
          <t>{'@nfort~react-yearly-calendar', '@nfort~logistics-core', '@nfort~react-google-maps'}</t>
        </is>
      </c>
    </row>
    <row r="91229">
      <c r="A91229" s="1" t="n">
        <v>91227</v>
      </c>
      <c r="B91229" t="inlineStr">
        <is>
          <t>nativity</t>
        </is>
      </c>
      <c r="C91229" t="n">
        <v>4</v>
      </c>
      <c r="D91229" t="inlineStr">
        <is>
          <t>{'nativity', 'nativity-underscore', 'nativity-cint'}</t>
        </is>
      </c>
    </row>
    <row r="91230">
      <c r="A91230" s="1" t="n">
        <v>91228</v>
      </c>
      <c r="B91230" t="inlineStr">
        <is>
          <t>stattic</t>
        </is>
      </c>
      <c r="C91230" t="n">
        <v>4</v>
      </c>
      <c r="D91230" t="inlineStr">
        <is>
          <t>{'stattic-parseurl', 'stattic', 'stattic-pstat'}</t>
        </is>
      </c>
    </row>
    <row r="91231">
      <c r="A91231" s="1" t="n">
        <v>91229</v>
      </c>
      <c r="B91231" t="inlineStr">
        <is>
          <t>parkpark</t>
        </is>
      </c>
      <c r="C91231" t="n">
        <v>4</v>
      </c>
      <c r="D91231" t="inlineStr">
        <is>
          <t>{'@parkpark.dk~eslint-config', '@parkpark.dk~prettier-config', 'prettier-config-parkpark'}</t>
        </is>
      </c>
    </row>
    <row r="91232">
      <c r="A91232" s="1" t="n">
        <v>91230</v>
      </c>
      <c r="B91232" t="inlineStr">
        <is>
          <t>rstone770</t>
        </is>
      </c>
      <c r="C91232" t="n">
        <v>4</v>
      </c>
      <c r="D91232" t="inlineStr">
        <is>
          <t>{'@rstone770~brandy', '@rstone770~lazy', '@rstone770~brandy-lifecycles'}</t>
        </is>
      </c>
    </row>
    <row r="91233">
      <c r="A91233" s="1" t="n">
        <v>91231</v>
      </c>
      <c r="B91233" t="inlineStr">
        <is>
          <t>prologue</t>
        </is>
      </c>
      <c r="C91233" t="n">
        <v>4</v>
      </c>
      <c r="D91233" t="inlineStr">
        <is>
          <t>{'prologue-client', 'npm-prologue', 'gh-linking-frailest-nuisancers-prologued-withheld'}</t>
        </is>
      </c>
    </row>
    <row r="91234">
      <c r="A91234" s="1" t="n">
        <v>91232</v>
      </c>
      <c r="B91234" t="inlineStr">
        <is>
          <t>z85</t>
        </is>
      </c>
      <c r="C91234" t="n">
        <v>4</v>
      </c>
      <c r="D91234" t="inlineStr">
        <is>
          <t>{'z85', 'z85-cli', 'z85-codec'}</t>
        </is>
      </c>
    </row>
    <row r="91235">
      <c r="A91235" s="1" t="n">
        <v>91233</v>
      </c>
      <c r="B91235" t="inlineStr">
        <is>
          <t>visearch</t>
        </is>
      </c>
      <c r="C91235" t="n">
        <v>4</v>
      </c>
      <c r="D91235" t="inlineStr">
        <is>
          <t>{'visearch-widget-examples', 'visearch', 'node-visearch'}</t>
        </is>
      </c>
    </row>
    <row r="91236">
      <c r="A91236" s="1" t="n">
        <v>91234</v>
      </c>
      <c r="B91236" t="inlineStr">
        <is>
          <t>bitbucket2</t>
        </is>
      </c>
      <c r="C91236" t="n">
        <v>4</v>
      </c>
      <c r="D91236" t="inlineStr">
        <is>
          <t>{'bitbucket2', 'bitbucket2slack', 'bitbucket2github'}</t>
        </is>
      </c>
    </row>
    <row r="91237">
      <c r="A91237" s="1" t="n">
        <v>91235</v>
      </c>
      <c r="B91237" t="inlineStr">
        <is>
          <t>pxc</t>
        </is>
      </c>
      <c r="C91237" t="n">
        <v>4</v>
      </c>
      <c r="D91237" t="inlineStr">
        <is>
          <t>{'pxc-cli', 'pxc-react-demo', 'pxcmprs'}</t>
        </is>
      </c>
    </row>
    <row r="91238">
      <c r="A91238" s="1" t="n">
        <v>91236</v>
      </c>
      <c r="B91238" t="inlineStr">
        <is>
          <t>linvodb</t>
        </is>
      </c>
      <c r="C91238" t="n">
        <v>4</v>
      </c>
      <c r="D91238" t="inlineStr">
        <is>
          <t>{'@yetzt~linvodb', 'linvodb', 'hapi-linvodb'}</t>
        </is>
      </c>
    </row>
    <row r="91239">
      <c r="A91239" s="1" t="n">
        <v>91237</v>
      </c>
      <c r="B91239" t="inlineStr">
        <is>
          <t>xplain</t>
        </is>
      </c>
      <c r="C91239" t="n">
        <v>4</v>
      </c>
      <c r="D91239" t="inlineStr">
        <is>
          <t>{'xplainet', 'grunt-xplain', 'xplain-common'}</t>
        </is>
      </c>
    </row>
    <row r="91240">
      <c r="A91240" s="1" t="n">
        <v>91238</v>
      </c>
      <c r="B91240" t="inlineStr">
        <is>
          <t>terraswarm</t>
        </is>
      </c>
      <c r="C91240" t="n">
        <v>4</v>
      </c>
      <c r="D91240" t="inlineStr">
        <is>
          <t>{'@terraswarm~jsdoc', '@terraswarm~audio-io', '@terraswarm~gdp'}</t>
        </is>
      </c>
    </row>
    <row r="91241">
      <c r="A91241" s="1" t="n">
        <v>91239</v>
      </c>
      <c r="B91241" t="inlineStr">
        <is>
          <t>zelz</t>
        </is>
      </c>
      <c r="C91241" t="n">
        <v>4</v>
      </c>
      <c r="D91241" t="inlineStr">
        <is>
          <t>{'@zelz~cypress-react-unit-test', '@zelz~crank', '@zelz~babel-plugin-transform-commonjs'}</t>
        </is>
      </c>
    </row>
    <row r="91242">
      <c r="A91242" s="1" t="n">
        <v>91240</v>
      </c>
      <c r="B91242" t="inlineStr">
        <is>
          <t>uniswapsdk</t>
        </is>
      </c>
      <c r="C91242" t="n">
        <v>4</v>
      </c>
      <c r="D91242" t="inlineStr">
        <is>
          <t>{'@webfans~uniswapsdk', 'tank-uniswapsdk', '@hhwill2020~uniswapsdk'}</t>
        </is>
      </c>
    </row>
    <row r="91243">
      <c r="A91243" s="1" t="n">
        <v>91241</v>
      </c>
      <c r="B91243" t="inlineStr">
        <is>
          <t>disambiguation</t>
        </is>
      </c>
      <c r="C91243" t="n">
        <v>4</v>
      </c>
      <c r="D91243" t="inlineStr">
        <is>
          <t>{'nlptoolkit-morphologicaldisambiguation', 'nlptoolkit-morphologicaldisambiguation-cy', 'nlptoolkit-wordsensedisambiguation-cy'}</t>
        </is>
      </c>
    </row>
    <row r="91244">
      <c r="A91244" s="1" t="n">
        <v>91242</v>
      </c>
      <c r="B91244" t="inlineStr">
        <is>
          <t>gplane</t>
        </is>
      </c>
      <c r="C91244" t="n">
        <v>4</v>
      </c>
      <c r="D91244" t="inlineStr">
        <is>
          <t>{'@gplane~svelte-jest', '@gplane~tsconfig', 'tslint-config-gplane'}</t>
        </is>
      </c>
    </row>
    <row r="91245">
      <c r="A91245" s="1" t="n">
        <v>91243</v>
      </c>
      <c r="B91245" t="inlineStr">
        <is>
          <t>aigo</t>
        </is>
      </c>
      <c r="C91245" t="n">
        <v>4</v>
      </c>
      <c r="D91245" t="inlineStr">
        <is>
          <t>{'aigodata-element-theme', '@aigolee~nodejs-demo', '@aigodata~element-theme'}</t>
        </is>
      </c>
    </row>
    <row r="91246">
      <c r="A91246" s="1" t="n">
        <v>91244</v>
      </c>
      <c r="B91246" t="inlineStr">
        <is>
          <t>nberlette</t>
        </is>
      </c>
      <c r="C91246" t="n">
        <v>4</v>
      </c>
      <c r="D91246" t="inlineStr">
        <is>
          <t>{'@nberlette~pi-tools', '@nberlette~emoji', '@nberlette~nextra-theme-docs'}</t>
        </is>
      </c>
    </row>
    <row r="91247">
      <c r="A91247" s="1" t="n">
        <v>91245</v>
      </c>
      <c r="B91247" t="inlineStr">
        <is>
          <t>jamul</t>
        </is>
      </c>
      <c r="C91247" t="n">
        <v>4</v>
      </c>
      <c r="D91247" t="inlineStr">
        <is>
          <t>{'@mrinjamul~hubot-calc', '@mrinjamul~hubot-uuid', '@mrinjamul~hubot-irc'}</t>
        </is>
      </c>
    </row>
    <row r="91248">
      <c r="A91248" s="1" t="n">
        <v>91246</v>
      </c>
      <c r="B91248" t="inlineStr">
        <is>
          <t>adapter2</t>
        </is>
      </c>
      <c r="C91248" t="n">
        <v>4</v>
      </c>
      <c r="D91248" t="inlineStr">
        <is>
          <t>{'axios-chrome-messaging-adapter2', 'parse-server-oss-adapter2', 'parse-server-sendinblue-adapter2'}</t>
        </is>
      </c>
    </row>
    <row r="91249">
      <c r="A91249" s="1" t="n">
        <v>91247</v>
      </c>
      <c r="B91249" t="inlineStr">
        <is>
          <t>wtdf</t>
        </is>
      </c>
      <c r="C91249" t="n">
        <v>4</v>
      </c>
      <c r="D91249" t="inlineStr">
        <is>
          <t>{'@wtdf~joshua', 'wtdf', '@wtdf~static'}</t>
        </is>
      </c>
    </row>
    <row r="91250">
      <c r="A91250" s="1" t="n">
        <v>91248</v>
      </c>
      <c r="B91250" t="inlineStr">
        <is>
          <t>aqsi</t>
        </is>
      </c>
      <c r="C91250" t="n">
        <v>4</v>
      </c>
      <c r="D91250" t="inlineStr">
        <is>
          <t>{'@aqsi~scripts', 'node-aqsi-online', '@aqsi~ui'}</t>
        </is>
      </c>
    </row>
    <row r="91251">
      <c r="A91251" s="1" t="n">
        <v>91249</v>
      </c>
      <c r="B91251" t="inlineStr">
        <is>
          <t>zclip</t>
        </is>
      </c>
      <c r="C91251" t="n">
        <v>4</v>
      </c>
      <c r="D91251" t="inlineStr">
        <is>
          <t>{'zclip.js', 'zclip-rd', 'zclip'}</t>
        </is>
      </c>
    </row>
    <row r="91252">
      <c r="A91252" s="1" t="n">
        <v>91250</v>
      </c>
      <c r="B91252" t="inlineStr">
        <is>
          <t>eocode</t>
        </is>
      </c>
      <c r="C91252" t="n">
        <v>4</v>
      </c>
      <c r="D91252" t="inlineStr">
        <is>
          <t>{'eodoes-eocode', 'random-messages-eocode-platzi', '@sifbuilder~eodo-eocode'}</t>
        </is>
      </c>
    </row>
    <row r="91253">
      <c r="A91253" s="1" t="n">
        <v>91251</v>
      </c>
      <c r="B91253" t="inlineStr">
        <is>
          <t>dorival</t>
        </is>
      </c>
      <c r="C91253" t="n">
        <v>4</v>
      </c>
      <c r="D91253" t="inlineStr">
        <is>
          <t>{'@dorival~ink-text-input', '@dorival~react-icons', '@dorival~ink-divider'}</t>
        </is>
      </c>
    </row>
    <row r="91254">
      <c r="A91254" s="1" t="n">
        <v>91252</v>
      </c>
      <c r="B91254" t="inlineStr">
        <is>
          <t>utime</t>
        </is>
      </c>
      <c r="C91254" t="n">
        <v>4</v>
      </c>
      <c r="D91254" t="inlineStr">
        <is>
          <t>{'micropython-cpython-utime', 'utime', '@svenardo~utime'}</t>
        </is>
      </c>
    </row>
    <row r="91255">
      <c r="A91255" s="1" t="n">
        <v>91253</v>
      </c>
      <c r="B91255" t="inlineStr">
        <is>
          <t>photologue</t>
        </is>
      </c>
      <c r="C91255" t="n">
        <v>4</v>
      </c>
      <c r="D91255" t="inlineStr">
        <is>
          <t>{'django-photologue-praekelt', 'cmsplugin-photologue', 'django-photologue-addons'}</t>
        </is>
      </c>
    </row>
    <row r="91256">
      <c r="A91256" s="1" t="n">
        <v>91254</v>
      </c>
      <c r="B91256" t="inlineStr">
        <is>
          <t>northxsouth</t>
        </is>
      </c>
      <c r="C91256" t="n">
        <v>4</v>
      </c>
      <c r="D91256" t="inlineStr">
        <is>
          <t>{'@northxsouth~use-shopify', '@northxsouth~google-fonts', '@northxsouth~gatsby-plugin-google-fonts'}</t>
        </is>
      </c>
    </row>
    <row r="91257">
      <c r="A91257" s="1" t="n">
        <v>91255</v>
      </c>
      <c r="B91257" t="inlineStr">
        <is>
          <t>jkb</t>
        </is>
      </c>
      <c r="C91257" t="n">
        <v>4</v>
      </c>
      <c r="D91257" t="inlineStr">
        <is>
          <t>{'jkb', 'neo4jkb', 'spinjkb-weather'}</t>
        </is>
      </c>
    </row>
    <row r="91258">
      <c r="A91258" s="1" t="n">
        <v>91256</v>
      </c>
      <c r="B91258" t="inlineStr">
        <is>
          <t>onedark</t>
        </is>
      </c>
      <c r="C91258" t="n">
        <v>4</v>
      </c>
      <c r="D91258" t="inlineStr">
        <is>
          <t>{'jupyterlab_theme_onedark', 'insomnia-plugin-theme-onedark-z', 'jupyterlab_onedark'}</t>
        </is>
      </c>
    </row>
    <row r="91259">
      <c r="A91259" s="1" t="n">
        <v>91257</v>
      </c>
      <c r="B91259" t="inlineStr">
        <is>
          <t>etikett</t>
        </is>
      </c>
      <c r="C91259" t="n">
        <v>4</v>
      </c>
      <c r="D91259" t="inlineStr">
        <is>
          <t>{'etikett-log2', 'etikett', 'etikett-log'}</t>
        </is>
      </c>
    </row>
    <row r="91260">
      <c r="A91260" s="1" t="n">
        <v>91258</v>
      </c>
      <c r="B91260" t="inlineStr">
        <is>
          <t>stuttgarter</t>
        </is>
      </c>
      <c r="C91260" t="n">
        <v>4</v>
      </c>
      <c r="D91260" t="inlineStr">
        <is>
          <t>{'@stuttgarter~furo-mixins', '@stuttgarter~yapi-en', '@stuttgarter~furo-config'}</t>
        </is>
      </c>
    </row>
    <row r="91261">
      <c r="A91261" s="1" t="n">
        <v>91259</v>
      </c>
      <c r="B91261" t="inlineStr">
        <is>
          <t>xmodel</t>
        </is>
      </c>
      <c r="C91261" t="n">
        <v>4</v>
      </c>
      <c r="D91261" t="inlineStr">
        <is>
          <t>{'express-xmodel', 'mysql-xmodel', 'koa-xmodel'}</t>
        </is>
      </c>
    </row>
    <row r="91262">
      <c r="A91262" s="1" t="n">
        <v>91260</v>
      </c>
      <c r="B91262" t="inlineStr">
        <is>
          <t>dropup</t>
        </is>
      </c>
      <c r="C91262" t="n">
        <v>4</v>
      </c>
      <c r="D91262" t="inlineStr">
        <is>
          <t>{'@nachmanrosen~dropup', 'dropup', 'react-native-dropup-menu'}</t>
        </is>
      </c>
    </row>
    <row r="91263">
      <c r="A91263" s="1" t="n">
        <v>91261</v>
      </c>
      <c r="B91263" t="inlineStr">
        <is>
          <t>web2033</t>
        </is>
      </c>
      <c r="C91263" t="n">
        <v>4</v>
      </c>
      <c r="D91263" t="inlineStr">
        <is>
          <t>{'@web2033~default.css', '@web2033~trigger', 'web2033'}</t>
        </is>
      </c>
    </row>
    <row r="91264">
      <c r="A91264" s="1" t="n">
        <v>91262</v>
      </c>
      <c r="B91264" t="inlineStr">
        <is>
          <t>webcmptest</t>
        </is>
      </c>
      <c r="C91264" t="n">
        <v>4</v>
      </c>
      <c r="D91264" t="inlineStr">
        <is>
          <t>{'@webcmptest~webtesthelloworld', '@webcmptest~webtesttow', '@webcmptest~webtestone'}</t>
        </is>
      </c>
    </row>
    <row r="91265">
      <c r="A91265" s="1" t="n">
        <v>91263</v>
      </c>
      <c r="B91265" t="inlineStr">
        <is>
          <t>payloads</t>
        </is>
      </c>
      <c r="C91265" t="n">
        <v>4</v>
      </c>
      <c r="D91265" t="inlineStr">
        <is>
          <t>{'github-webhook-payloads', 'encrypt-payloads', 'sigsystem-payloads-sigpark'}</t>
        </is>
      </c>
    </row>
    <row r="91266">
      <c r="A91266" s="1" t="n">
        <v>91264</v>
      </c>
      <c r="B91266" t="inlineStr">
        <is>
          <t>testutil</t>
        </is>
      </c>
      <c r="C91266" t="n">
        <v>4</v>
      </c>
      <c r="D91266" t="inlineStr">
        <is>
          <t>{'clibuilder-testutil', 'testutil', 'react-testutil-query'}</t>
        </is>
      </c>
    </row>
    <row r="91267">
      <c r="A91267" s="1" t="n">
        <v>91265</v>
      </c>
      <c r="B91267" t="inlineStr">
        <is>
          <t>dotstudiopro</t>
        </is>
      </c>
      <c r="C91267" t="n">
        <v>4</v>
      </c>
      <c r="D91267" t="inlineStr">
        <is>
          <t>{'zapp-pipes-provider-dotstudiopro', '@dotstudiopro~zapp-pipes-provider-dotstudiopro', 'zapp-pipes-provider-dotstudiopro-dev'}</t>
        </is>
      </c>
    </row>
    <row r="91268">
      <c r="A91268" s="1" t="n">
        <v>91266</v>
      </c>
      <c r="B91268" t="inlineStr">
        <is>
          <t>browserifier</t>
        </is>
      </c>
      <c r="C91268" t="n">
        <v>4</v>
      </c>
      <c r="D91268" t="inlineStr">
        <is>
          <t>{'ethical-utility-browserifier', 'browserifier', 'serverless-plugin-browserifier'}</t>
        </is>
      </c>
    </row>
    <row r="91269">
      <c r="A91269" s="1" t="n">
        <v>91267</v>
      </c>
      <c r="B91269" t="inlineStr">
        <is>
          <t>phoopy</t>
        </is>
      </c>
      <c r="C91269" t="n">
        <v>4</v>
      </c>
      <c r="D91269" t="inlineStr">
        <is>
          <t>{'phoopy-kernel', 'phoopy-http', 'phoopy'}</t>
        </is>
      </c>
    </row>
    <row r="91270">
      <c r="A91270" s="1" t="n">
        <v>91268</v>
      </c>
      <c r="B91270" t="inlineStr">
        <is>
          <t>olan</t>
        </is>
      </c>
      <c r="C91270" t="n">
        <v>4</v>
      </c>
      <c r="D91270" t="inlineStr">
        <is>
          <t>{'ngx-soolan-test', 'olanpmtestconfigtest', 'platzolan'}</t>
        </is>
      </c>
    </row>
    <row r="91271">
      <c r="A91271" s="1" t="n">
        <v>91269</v>
      </c>
      <c r="B91271" t="inlineStr">
        <is>
          <t>rewe</t>
        </is>
      </c>
      <c r="C91271" t="n">
        <v>4</v>
      </c>
      <c r="D91271" t="inlineStr">
        <is>
          <t>{'vue-range-slider-rewe-digital-agentur', 'my-cli-rewe', 'rewe-ebon-parser'}</t>
        </is>
      </c>
    </row>
    <row r="91272">
      <c r="A91272" s="1" t="n">
        <v>91270</v>
      </c>
      <c r="B91272" t="inlineStr">
        <is>
          <t>deze</t>
        </is>
      </c>
      <c r="C91272" t="n">
        <v>4</v>
      </c>
      <c r="D91272" t="inlineStr">
        <is>
          <t>{'webpack-dezel', 'dezer', 'dezel'}</t>
        </is>
      </c>
    </row>
    <row r="91273">
      <c r="A91273" s="1" t="n">
        <v>91271</v>
      </c>
      <c r="B91273" t="inlineStr">
        <is>
          <t>iosevka</t>
        </is>
      </c>
      <c r="C91273" t="n">
        <v>4</v>
      </c>
      <c r="D91273" t="inlineStr">
        <is>
          <t>{'@fontsource~iosevka', '@typopro~web-iosevka', 'iosevka-valkyrie'}</t>
        </is>
      </c>
    </row>
    <row r="91274">
      <c r="A91274" s="1" t="n">
        <v>91272</v>
      </c>
      <c r="B91274" t="inlineStr">
        <is>
          <t>jsonv</t>
        </is>
      </c>
      <c r="C91274" t="n">
        <v>4</v>
      </c>
      <c r="D91274" t="inlineStr">
        <is>
          <t>{'bug-jsonv', 'jsonv-ddd', '@programmerraj~jsonv'}</t>
        </is>
      </c>
    </row>
    <row r="91275">
      <c r="A91275" s="1" t="n">
        <v>91273</v>
      </c>
      <c r="B91275" t="inlineStr">
        <is>
          <t>audioservice</t>
        </is>
      </c>
      <c r="C91275" t="n">
        <v>4</v>
      </c>
      <c r="D91275" t="inlineStr">
        <is>
          <t>{'@clin-player~audioservice-vk-com', 'clin-audioservice-base', '@clin-player~audioservice-abstract'}</t>
        </is>
      </c>
    </row>
    <row r="91276">
      <c r="A91276" s="1" t="n">
        <v>91274</v>
      </c>
      <c r="B91276" t="inlineStr">
        <is>
          <t>drab</t>
        </is>
      </c>
      <c r="C91276" t="n">
        <v>4</v>
      </c>
      <c r="D91276" t="inlineStr">
        <is>
          <t>{'react-drab', 'drab.css', '@drafty~theme-the-drab'}</t>
        </is>
      </c>
    </row>
    <row r="91277">
      <c r="A91277" s="1" t="n">
        <v>91275</v>
      </c>
      <c r="B91277" t="inlineStr">
        <is>
          <t>aquis</t>
        </is>
      </c>
      <c r="C91277" t="n">
        <v>4</v>
      </c>
      <c r="D91277" t="inlineStr">
        <is>
          <t>{'aquis', '@aquisi~base-pra-fretes-types', '@aquisi~base-marketplace-types'}</t>
        </is>
      </c>
    </row>
    <row r="91278">
      <c r="A91278" s="1" t="n">
        <v>91276</v>
      </c>
      <c r="B91278" t="inlineStr">
        <is>
          <t>satsuki</t>
        </is>
      </c>
      <c r="C91278" t="n">
        <v>4</v>
      </c>
      <c r="D91278" t="inlineStr">
        <is>
          <t>{'satsuki', 'textlint-plugin-satsuki', '@satsuki~stalync-sdk'}</t>
        </is>
      </c>
    </row>
    <row r="91279">
      <c r="A91279" s="1" t="n">
        <v>91277</v>
      </c>
      <c r="B91279" t="inlineStr">
        <is>
          <t>dataent</t>
        </is>
      </c>
      <c r="C91279" t="n">
        <v>4</v>
      </c>
      <c r="D91279" t="inlineStr">
        <is>
          <t>{'dataent-gantt', 'dataent-charts', 'dataent-accounting'}</t>
        </is>
      </c>
    </row>
    <row r="91280">
      <c r="A91280" s="1" t="n">
        <v>91278</v>
      </c>
      <c r="B91280" t="inlineStr">
        <is>
          <t>thuc</t>
        </is>
      </c>
      <c r="C91280" t="n">
        <v>4</v>
      </c>
      <c r="D91280" t="inlineStr">
        <is>
          <t>{'thuc-pipe', 'maps-thuc', '@nguyenthuchuynh~node-smart-e-gov-commons'}</t>
        </is>
      </c>
    </row>
    <row r="91281">
      <c r="A91281" s="1" t="n">
        <v>91279</v>
      </c>
      <c r="B91281" t="inlineStr">
        <is>
          <t>momotor</t>
        </is>
      </c>
      <c r="C91281" t="n">
        <v>4</v>
      </c>
      <c r="D91281" t="inlineStr">
        <is>
          <t>{'momotor-django', 'momotor-bundles', 'momotor-engine-proto'}</t>
        </is>
      </c>
    </row>
    <row r="91282">
      <c r="A91282" s="1" t="n">
        <v>91280</v>
      </c>
      <c r="B91282" t="inlineStr">
        <is>
          <t>victury</t>
        </is>
      </c>
      <c r="C91282" t="n">
        <v>4</v>
      </c>
      <c r="D91282" t="inlineStr">
        <is>
          <t>{'ab-victury', 'ad-victury', 'ac-victury'}</t>
        </is>
      </c>
    </row>
    <row r="91283">
      <c r="A91283" s="1" t="n">
        <v>91281</v>
      </c>
      <c r="B91283" t="inlineStr">
        <is>
          <t>flipcoin</t>
        </is>
      </c>
      <c r="C91283" t="n">
        <v>4</v>
      </c>
      <c r="D91283" t="inlineStr">
        <is>
          <t>{'flipcoin', 'flipcoin-headstails', 'react-flipcoin'}</t>
        </is>
      </c>
    </row>
    <row r="91284">
      <c r="A91284" s="1" t="n">
        <v>91282</v>
      </c>
      <c r="B91284" t="inlineStr">
        <is>
          <t>objectpool</t>
        </is>
      </c>
      <c r="C91284" t="n">
        <v>4</v>
      </c>
      <c r="D91284" t="inlineStr">
        <is>
          <t>{'com.clonegames.objectpool', 'lodash._objectpool', 'com.vulpes.objectpool'}</t>
        </is>
      </c>
    </row>
    <row r="91285">
      <c r="A91285" s="1" t="n">
        <v>91283</v>
      </c>
      <c r="B91285" t="inlineStr">
        <is>
          <t>poq</t>
        </is>
      </c>
      <c r="C91285" t="n">
        <v>4</v>
      </c>
      <c r="D91285" t="inlineStr">
        <is>
          <t>{'poq-http', 'poq', 'poq-typo'}</t>
        </is>
      </c>
    </row>
    <row r="91286">
      <c r="A91286" s="1" t="n">
        <v>91284</v>
      </c>
      <c r="B91286" t="inlineStr">
        <is>
          <t>hagy</t>
        </is>
      </c>
      <c r="C91286" t="n">
        <v>4</v>
      </c>
      <c r="D91286" t="inlineStr">
        <is>
          <t>{'bhagyamodule', 'bhagya-demo', 'bhagyaapp'}</t>
        </is>
      </c>
    </row>
    <row r="91287">
      <c r="A91287" s="1" t="n">
        <v>91285</v>
      </c>
      <c r="B91287" t="inlineStr">
        <is>
          <t>scherer</t>
        </is>
      </c>
      <c r="C91287" t="n">
        <v>4</v>
      </c>
      <c r="D91287" t="inlineStr">
        <is>
          <t>{'@scherermichael~semvertest', '@andersonscherer~web-components-uni', 'dustin-scherer'}</t>
        </is>
      </c>
    </row>
    <row r="91288">
      <c r="A91288" s="1" t="n">
        <v>91286</v>
      </c>
      <c r="B91288" t="inlineStr">
        <is>
          <t>iglesias</t>
        </is>
      </c>
      <c r="C91288" t="n">
        <v>4</v>
      </c>
      <c r="D91288" t="inlineStr">
        <is>
          <t>{'react-native-template-iglesiaskun', 'anabeliglesias-resume', 'react-native-template-iglesiaskun-reactnative'}</t>
        </is>
      </c>
    </row>
    <row r="91289">
      <c r="A91289" s="1" t="n">
        <v>91287</v>
      </c>
      <c r="B91289" t="inlineStr">
        <is>
          <t>envtools</t>
        </is>
      </c>
      <c r="C91289" t="n">
        <v>4</v>
      </c>
      <c r="D91289" t="inlineStr">
        <is>
          <t>{'envtools', '@aibex~envtools', 'archoffice-envtools'}</t>
        </is>
      </c>
    </row>
    <row r="91290">
      <c r="A91290" s="1" t="n">
        <v>91288</v>
      </c>
      <c r="B91290" t="inlineStr">
        <is>
          <t>tybrowser</t>
        </is>
      </c>
      <c r="C91290" t="n">
        <v>4</v>
      </c>
      <c r="D91290" t="inlineStr">
        <is>
          <t>{'tybrowser-util', 'tybrowser-jstype', 'tybrowser-lighthouse'}</t>
        </is>
      </c>
    </row>
    <row r="91291">
      <c r="A91291" s="1" t="n">
        <v>91289</v>
      </c>
      <c r="B91291" t="inlineStr">
        <is>
          <t>twocatmoon</t>
        </is>
      </c>
      <c r="C91291" t="n">
        <v>4</v>
      </c>
      <c r="D91291" t="inlineStr">
        <is>
          <t>{'@twocatmoon~nextjs-bem-helpers', '@twocatmoon~react-template-helpers', '@twocatmoon~react-slot'}</t>
        </is>
      </c>
    </row>
    <row r="91292">
      <c r="A91292" s="1" t="n">
        <v>91290</v>
      </c>
      <c r="B91292" t="inlineStr">
        <is>
          <t>mcgown</t>
        </is>
      </c>
      <c r="C91292" t="n">
        <v>4</v>
      </c>
      <c r="D91292" t="inlineStr">
        <is>
          <t>{'@stewartmcgown~crud', '@stewartmcgown~graphql-geojson', '@stewartmcgown~apollo-response-cache'}</t>
        </is>
      </c>
    </row>
    <row r="91293">
      <c r="A91293" s="1" t="n">
        <v>91291</v>
      </c>
      <c r="B91293" t="inlineStr">
        <is>
          <t>stewartmcgown</t>
        </is>
      </c>
      <c r="C91293" t="n">
        <v>4</v>
      </c>
      <c r="D91293" t="inlineStr">
        <is>
          <t>{'@stewartmcgown~crud', '@stewartmcgown~graphql-geojson', '@stewartmcgown~apollo-response-cache'}</t>
        </is>
      </c>
    </row>
    <row r="91294">
      <c r="A91294" s="1" t="n">
        <v>91292</v>
      </c>
      <c r="B91294" t="inlineStr">
        <is>
          <t>jcloud</t>
        </is>
      </c>
      <c r="C91294" t="n">
        <v>4</v>
      </c>
      <c r="D91294" t="inlineStr">
        <is>
          <t>{'element-ui-jcloud', 'jcloud-ui-modules', 'element-ui-jcloud_test'}</t>
        </is>
      </c>
    </row>
    <row r="91295">
      <c r="A91295" s="1" t="n">
        <v>91293</v>
      </c>
      <c r="B91295" t="inlineStr">
        <is>
          <t>howlongtobeat</t>
        </is>
      </c>
      <c r="C91295" t="n">
        <v>4</v>
      </c>
      <c r="D91295" t="inlineStr">
        <is>
          <t>{'howlongtobeat', 'sreuter-howlongtobeat', 'howlongtobeat-python-api'}</t>
        </is>
      </c>
    </row>
    <row r="91296">
      <c r="A91296" s="1" t="n">
        <v>91294</v>
      </c>
      <c r="B91296" t="inlineStr">
        <is>
          <t>admincraft</t>
        </is>
      </c>
      <c r="C91296" t="n">
        <v>4</v>
      </c>
      <c r="D91296" t="inlineStr">
        <is>
          <t>{'admincraft', 'admincraft-showcase', 'admincraft-cli'}</t>
        </is>
      </c>
    </row>
    <row r="91297">
      <c r="A91297" s="1" t="n">
        <v>91295</v>
      </c>
      <c r="B91297" t="inlineStr">
        <is>
          <t>epages</t>
        </is>
      </c>
      <c r="C91297" t="n">
        <v>4</v>
      </c>
      <c r="D91297" t="inlineStr">
        <is>
          <t>{'@epages~beyond_canvas', 'epages-rest-nodejs', '@epages~immutable-api-records'}</t>
        </is>
      </c>
    </row>
    <row r="91298">
      <c r="A91298" s="1" t="n">
        <v>91296</v>
      </c>
      <c r="B91298" t="inlineStr">
        <is>
          <t>tienping</t>
        </is>
      </c>
      <c r="C91298" t="n">
        <v>4</v>
      </c>
      <c r="D91298" t="inlineStr">
        <is>
          <t>{'@tienping~my-react-kit', '@tienping~my-react-dom', '@tienping~my-react-toolkit'}</t>
        </is>
      </c>
    </row>
    <row r="91299">
      <c r="A91299" s="1" t="n">
        <v>91297</v>
      </c>
      <c r="B91299" t="inlineStr">
        <is>
          <t>pennlabs</t>
        </is>
      </c>
      <c r="C91299" t="n">
        <v>4</v>
      </c>
      <c r="D91299" t="inlineStr">
        <is>
          <t>{'@pennlabs~kraken', '@pennlabs~rest-live-hooks', '@pennlabs~rest-hooks'}</t>
        </is>
      </c>
    </row>
    <row r="91300">
      <c r="A91300" s="1" t="n">
        <v>91298</v>
      </c>
      <c r="B91300" t="inlineStr">
        <is>
          <t>fagsoft</t>
        </is>
      </c>
      <c r="C91300" t="n">
        <v>4</v>
      </c>
      <c r="D91300" t="inlineStr">
        <is>
          <t>{'django-crud-reactjs-fagsoft', 'django-reactjs-crud-fagsoft', 'mooveit-library-fagsoft'}</t>
        </is>
      </c>
    </row>
    <row r="91301">
      <c r="A91301" s="1" t="n">
        <v>91299</v>
      </c>
      <c r="B91301" t="inlineStr">
        <is>
          <t>rvi</t>
        </is>
      </c>
      <c r="C91301" t="n">
        <v>4</v>
      </c>
      <c r="D91301" t="inlineStr">
        <is>
          <t>{'rvi-http-node-server', 'rvi', '@hansrvi~platzimediaplayer'}</t>
        </is>
      </c>
    </row>
    <row r="91302">
      <c r="A91302" s="1" t="n">
        <v>91300</v>
      </c>
      <c r="B91302" t="inlineStr">
        <is>
          <t>vdab</t>
        </is>
      </c>
      <c r="C91302" t="n">
        <v>4</v>
      </c>
      <c r="D91302" t="inlineStr">
        <is>
          <t>{'@vdab~vdab-design-component-button', '@vdab~vdab-design', 'vdab-huisstijl-test'}</t>
        </is>
      </c>
    </row>
    <row r="91303">
      <c r="A91303" s="1" t="n">
        <v>91301</v>
      </c>
      <c r="B91303" t="inlineStr">
        <is>
          <t>powerquery</t>
        </is>
      </c>
      <c r="C91303" t="n">
        <v>4</v>
      </c>
      <c r="D91303" t="inlineStr">
        <is>
          <t>{'@microsoft~powerquery-formatter', '@microsoft~powerquery-parser', 'powerquery-parser'}</t>
        </is>
      </c>
    </row>
    <row r="91304">
      <c r="A91304" s="1" t="n">
        <v>91302</v>
      </c>
      <c r="B91304" t="inlineStr">
        <is>
          <t>webtemplate</t>
        </is>
      </c>
      <c r="C91304" t="n">
        <v>4</v>
      </c>
      <c r="D91304" t="inlineStr">
        <is>
          <t>{'onehome-webtemplate', 'webtemplate-dbca', 'webtemplate-dpaw'}</t>
        </is>
      </c>
    </row>
    <row r="91305">
      <c r="A91305" s="1" t="n">
        <v>91303</v>
      </c>
      <c r="B91305" t="inlineStr">
        <is>
          <t>splittext</t>
        </is>
      </c>
      <c r="C91305" t="n">
        <v>4</v>
      </c>
      <c r="D91305" t="inlineStr">
        <is>
          <t>{'@joinbox~splittext', 'splittext-cli', 'react-splittext'}</t>
        </is>
      </c>
    </row>
    <row r="91306">
      <c r="A91306" s="1" t="n">
        <v>91304</v>
      </c>
      <c r="B91306" t="inlineStr">
        <is>
          <t>blq</t>
        </is>
      </c>
      <c r="C91306" t="n">
        <v>4</v>
      </c>
      <c r="D91306" t="inlineStr">
        <is>
          <t>{'blq-test', 'blq-demo', 'blq'}</t>
        </is>
      </c>
    </row>
    <row r="91307">
      <c r="A91307" s="1" t="n">
        <v>91305</v>
      </c>
      <c r="B91307" t="inlineStr">
        <is>
          <t>controlla</t>
        </is>
      </c>
      <c r="C91307" t="n">
        <v>4</v>
      </c>
      <c r="D91307" t="inlineStr">
        <is>
          <t>{'@controlla~cli', '@controlla~postinstall', '@controlla~controlla-postinstall'}</t>
        </is>
      </c>
    </row>
    <row r="91308">
      <c r="A91308" s="1" t="n">
        <v>91306</v>
      </c>
      <c r="B91308" t="inlineStr">
        <is>
          <t>aboud</t>
        </is>
      </c>
      <c r="C91308" t="n">
        <v>4</v>
      </c>
      <c r="D91308" t="inlineStr">
        <is>
          <t>{'@aboudicheng~strtoobj', '@aboudzein~react-pkg', '@alaboudi~react-observable'}</t>
        </is>
      </c>
    </row>
    <row r="91309">
      <c r="A91309" s="1" t="n">
        <v>91307</v>
      </c>
      <c r="B91309" t="inlineStr">
        <is>
          <t>wuziqi</t>
        </is>
      </c>
      <c r="C91309" t="n">
        <v>4</v>
      </c>
      <c r="D91309" t="inlineStr">
        <is>
          <t>{'wuziqi-components-board', 'wuziqi-components-step', 'wuziqi-components-game'}</t>
        </is>
      </c>
    </row>
    <row r="91310">
      <c r="A91310" s="1" t="n">
        <v>91308</v>
      </c>
      <c r="B91310" t="inlineStr">
        <is>
          <t>maroom</t>
        </is>
      </c>
      <c r="C91310" t="n">
        <v>4</v>
      </c>
      <c r="D91310" t="inlineStr">
        <is>
          <t>{'maroom-ui-kit', 'maroom-ui-test', 'maroom-new-ui'}</t>
        </is>
      </c>
    </row>
    <row r="91311">
      <c r="A91311" s="1" t="n">
        <v>91309</v>
      </c>
      <c r="B91311" t="inlineStr">
        <is>
          <t>qfin</t>
        </is>
      </c>
      <c r="C91311" t="n">
        <v>4</v>
      </c>
      <c r="D91311" t="inlineStr">
        <is>
          <t>{'@qfin~logger', '@qfin~tools', '@qfin~schema'}</t>
        </is>
      </c>
    </row>
    <row r="91312">
      <c r="A91312" s="1" t="n">
        <v>91310</v>
      </c>
      <c r="B91312" t="inlineStr">
        <is>
          <t>progressindicator</t>
        </is>
      </c>
      <c r="C91312" t="n">
        <v>4</v>
      </c>
      <c r="D91312" t="inlineStr">
        <is>
          <t>{'cordova-plugin-progressindicator', 'diogo-cordova-plugin-progressindicator-2', 'diogo-cordova-plugin-progressindicator'}</t>
        </is>
      </c>
    </row>
    <row r="91313">
      <c r="A91313" s="1" t="n">
        <v>91311</v>
      </c>
      <c r="B91313" t="inlineStr">
        <is>
          <t>tools1</t>
        </is>
      </c>
      <c r="C91313" t="n">
        <v>4</v>
      </c>
      <c r="D91313" t="inlineStr">
        <is>
          <t>{'bee-tools1', 'dlyndon_tools1', 'zhang-tools1'}</t>
        </is>
      </c>
    </row>
    <row r="91314">
      <c r="A91314" s="1" t="n">
        <v>91312</v>
      </c>
      <c r="B91314" t="inlineStr">
        <is>
          <t>nform</t>
        </is>
      </c>
      <c r="C91314" t="n">
        <v>4</v>
      </c>
      <c r="D91314" t="inlineStr">
        <is>
          <t>{'my-nform', 'nform', '@pebula~nform-material'}</t>
        </is>
      </c>
    </row>
    <row r="91315">
      <c r="A91315" s="1" t="n">
        <v>91313</v>
      </c>
      <c r="B91315" t="inlineStr">
        <is>
          <t>shoji</t>
        </is>
      </c>
      <c r="C91315" t="n">
        <v>4</v>
      </c>
      <c r="D91315" t="inlineStr">
        <is>
          <t>{'shoji-random', 'shoji-random-bebit', 'shoji'}</t>
        </is>
      </c>
    </row>
    <row r="91316">
      <c r="A91316" s="1" t="n">
        <v>91314</v>
      </c>
      <c r="B91316" t="inlineStr">
        <is>
          <t>replaceable</t>
        </is>
      </c>
      <c r="C91316" t="n">
        <v>4</v>
      </c>
      <c r="D91316" t="inlineStr">
        <is>
          <t>{'redux-replaceable-middleware', 'replaceable-function', 'notistack-replaceable'}</t>
        </is>
      </c>
    </row>
    <row r="91317">
      <c r="A91317" s="1" t="n">
        <v>91315</v>
      </c>
      <c r="B91317" t="inlineStr">
        <is>
          <t>gplaces</t>
        </is>
      </c>
      <c r="C91317" t="n">
        <v>4</v>
      </c>
      <c r="D91317" t="inlineStr">
        <is>
          <t>{'nativescript-plugin-gplaces', 'react-select-gplaces', 'gplaces'}</t>
        </is>
      </c>
    </row>
    <row r="91318">
      <c r="A91318" s="1" t="n">
        <v>91316</v>
      </c>
      <c r="B91318" t="inlineStr">
        <is>
          <t>tyrchen</t>
        </is>
      </c>
      <c r="C91318" t="n">
        <v>4</v>
      </c>
      <c r="D91318" t="inlineStr">
        <is>
          <t>{'@tyrchen~xftts', 'eslint-config-tyrchen', 'precommit-hook-tyrchen'}</t>
        </is>
      </c>
    </row>
    <row r="91319">
      <c r="A91319" s="1" t="n">
        <v>91317</v>
      </c>
      <c r="B91319" t="inlineStr">
        <is>
          <t>gstat</t>
        </is>
      </c>
      <c r="C91319" t="n">
        <v>4</v>
      </c>
      <c r="D91319" t="inlineStr">
        <is>
          <t>{'@gstat~leaflet-gesture-handling', 'gstat', 'scikit-gstat'}</t>
        </is>
      </c>
    </row>
    <row r="91320">
      <c r="A91320" s="1" t="n">
        <v>91318</v>
      </c>
      <c r="B91320" t="inlineStr">
        <is>
          <t>utube</t>
        </is>
      </c>
      <c r="C91320" t="n">
        <v>4</v>
      </c>
      <c r="D91320" t="inlineStr">
        <is>
          <t>{'utube', 'react-native-utube-player', 'view-utube'}</t>
        </is>
      </c>
    </row>
    <row r="91321">
      <c r="A91321" s="1" t="n">
        <v>91319</v>
      </c>
      <c r="B91321" t="inlineStr">
        <is>
          <t>rabah</t>
        </is>
      </c>
      <c r="C91321" t="n">
        <v>4</v>
      </c>
      <c r="D91321" t="inlineStr">
        <is>
          <t>{'@tansprabahal~common', '@rabahzeineddine~formik', 'hello-rabah'}</t>
        </is>
      </c>
    </row>
    <row r="91322">
      <c r="A91322" s="1" t="n">
        <v>91320</v>
      </c>
      <c r="B91322" t="inlineStr">
        <is>
          <t>wuk</t>
        </is>
      </c>
      <c r="C91322" t="n">
        <v>4</v>
      </c>
      <c r="D91322" t="inlineStr">
        <is>
          <t>{'@chukwukaemi~paystack', 'wuk_sort_arrr', 'brightonwukwe-frame-print'}</t>
        </is>
      </c>
    </row>
    <row r="91323">
      <c r="A91323" s="1" t="n">
        <v>91321</v>
      </c>
      <c r="B91323" t="inlineStr">
        <is>
          <t>taya</t>
        </is>
      </c>
      <c r="C91323" t="n">
        <v>4</v>
      </c>
      <c r="D91323" t="inlineStr">
        <is>
          <t>{'pyredpitaya', '@hajertayachi~screen', 'react-native-amantayatechasim-toast-library'}</t>
        </is>
      </c>
    </row>
    <row r="91324">
      <c r="A91324" s="1" t="n">
        <v>91322</v>
      </c>
      <c r="B91324" t="inlineStr">
        <is>
          <t>gr4</t>
        </is>
      </c>
      <c r="C91324" t="n">
        <v>4</v>
      </c>
      <c r="D91324" t="inlineStr">
        <is>
          <t>{'@gr4vy~node', '@gr4vy~embed', 'gr4per-test'}</t>
        </is>
      </c>
    </row>
    <row r="91325">
      <c r="A91325" s="1" t="n">
        <v>91323</v>
      </c>
      <c r="B91325" t="inlineStr">
        <is>
          <t>aloo</t>
        </is>
      </c>
      <c r="C91325" t="n">
        <v>4</v>
      </c>
      <c r="D91325" t="inlineStr">
        <is>
          <t>{'aloo-download', 'aloo-site', '@bandaloo~merge-pass'}</t>
        </is>
      </c>
    </row>
    <row r="91326">
      <c r="A91326" s="1" t="n">
        <v>91324</v>
      </c>
      <c r="B91326" t="inlineStr">
        <is>
          <t>utions</t>
        </is>
      </c>
      <c r="C91326" t="n">
        <v>4</v>
      </c>
      <c r="D91326" t="inlineStr">
        <is>
          <t>{'@rentalutions~reactive-record', '@rentalutions~elements', '@rentalutions~variables'}</t>
        </is>
      </c>
    </row>
    <row r="91327">
      <c r="A91327" s="1" t="n">
        <v>91325</v>
      </c>
      <c r="B91327" t="inlineStr">
        <is>
          <t>rentalutions</t>
        </is>
      </c>
      <c r="C91327" t="n">
        <v>4</v>
      </c>
      <c r="D91327" t="inlineStr">
        <is>
          <t>{'@rentalutions~reactive-record', '@rentalutions~elements', '@rentalutions~variables'}</t>
        </is>
      </c>
    </row>
    <row r="91328">
      <c r="A91328" s="1" t="n">
        <v>91326</v>
      </c>
      <c r="B91328" t="inlineStr">
        <is>
          <t>worldia</t>
        </is>
      </c>
      <c r="C91328" t="n">
        <v>4</v>
      </c>
      <c r="D91328" t="inlineStr">
        <is>
          <t>{'@worldia~stylelint-config', '@worldia~eslint-config', '@worldia~eslint-config-react'}</t>
        </is>
      </c>
    </row>
    <row r="91329">
      <c r="A91329" s="1" t="n">
        <v>91327</v>
      </c>
      <c r="B91329" t="inlineStr">
        <is>
          <t>ohn</t>
        </is>
      </c>
      <c r="C91329" t="n">
        <v>4</v>
      </c>
      <c r="D91329" t="inlineStr">
        <is>
          <t>{'@ralumier~ohn', 'quadradojoohncruz', 'joohncruz-test-stanciljs'}</t>
        </is>
      </c>
    </row>
    <row r="91330">
      <c r="A91330" s="1" t="n">
        <v>91328</v>
      </c>
      <c r="B91330" t="inlineStr">
        <is>
          <t>ipkg</t>
        </is>
      </c>
      <c r="C91330" t="n">
        <v>4</v>
      </c>
      <c r="D91330" t="inlineStr">
        <is>
          <t>{'ipkg-util', 'mynpmactivitycalcipkg', 'ipkg'}</t>
        </is>
      </c>
    </row>
    <row r="91331">
      <c r="A91331" s="1" t="n">
        <v>91329</v>
      </c>
      <c r="B91331" t="inlineStr">
        <is>
          <t>fontastic</t>
        </is>
      </c>
      <c r="C91331" t="n">
        <v>4</v>
      </c>
      <c r="D91331" t="inlineStr">
        <is>
          <t>{'laravel-elixir-fontastic', 'gulp-fontastic', 'grunt-fontastic'}</t>
        </is>
      </c>
    </row>
    <row r="91332">
      <c r="A91332" s="1" t="n">
        <v>91330</v>
      </c>
      <c r="B91332" t="inlineStr">
        <is>
          <t>wlr</t>
        </is>
      </c>
      <c r="C91332" t="n">
        <v>4</v>
      </c>
      <c r="D91332" t="inlineStr">
        <is>
          <t>{'dwncrwlr', 'prwlr', 'ewlr'}</t>
        </is>
      </c>
    </row>
    <row r="91333">
      <c r="A91333" s="1" t="n">
        <v>91331</v>
      </c>
      <c r="B91333" t="inlineStr">
        <is>
          <t>tjy</t>
        </is>
      </c>
      <c r="C91333" t="n">
        <v>4</v>
      </c>
      <c r="D91333" t="inlineStr">
        <is>
          <t>{'tjy-rk1', 'zk1-tjy', 'tjy-zk1-tangjiayu'}</t>
        </is>
      </c>
    </row>
    <row r="91334">
      <c r="A91334" s="1" t="n">
        <v>91332</v>
      </c>
      <c r="B91334" t="inlineStr">
        <is>
          <t>tetr</t>
        </is>
      </c>
      <c r="C91334" t="n">
        <v>4</v>
      </c>
      <c r="D91334" t="inlineStr">
        <is>
          <t>{'tetr.js', 'tetrinode', '@devtetron~vue-grid-layout'}</t>
        </is>
      </c>
    </row>
    <row r="91335">
      <c r="A91335" s="1" t="n">
        <v>91333</v>
      </c>
      <c r="B91335" t="inlineStr">
        <is>
          <t>neuekit</t>
        </is>
      </c>
      <c r="C91335" t="n">
        <v>4</v>
      </c>
      <c r="D91335" t="inlineStr">
        <is>
          <t>{'@neuekit~utils', '@neuekit~neuekit', '@neuekit~reboot'}</t>
        </is>
      </c>
    </row>
    <row r="91336">
      <c r="A91336" s="1" t="n">
        <v>91334</v>
      </c>
      <c r="B91336" t="inlineStr">
        <is>
          <t>produc</t>
        </is>
      </c>
      <c r="C91336" t="n">
        <v>4</v>
      </c>
      <c r="D91336" t="inlineStr">
        <is>
          <t>{'node-red-contrib-nenhuma-producao-retorna', 'magayabr-ordemdeproducao', 'node-red-contrib-nenhuma-producao-retorna-manut'}</t>
        </is>
      </c>
    </row>
    <row r="91337">
      <c r="A91337" s="1" t="n">
        <v>91335</v>
      </c>
      <c r="B91337" t="inlineStr">
        <is>
          <t>durability</t>
        </is>
      </c>
      <c r="C91337" t="n">
        <v>4</v>
      </c>
      <c r="D91337" t="inlineStr">
        <is>
          <t>{'@scramjet~durability-preservation', '@scramjet~durability-preservation-tcp', 'virtual-durability-lab'}</t>
        </is>
      </c>
    </row>
    <row r="91338">
      <c r="A91338" s="1" t="n">
        <v>91336</v>
      </c>
      <c r="B91338" t="inlineStr">
        <is>
          <t>viching</t>
        </is>
      </c>
      <c r="C91338" t="n">
        <v>4</v>
      </c>
      <c r="D91338" t="inlineStr">
        <is>
          <t>{'viching-mongodb-acid', 'viching-file', 'viching-im'}</t>
        </is>
      </c>
    </row>
    <row r="91339">
      <c r="A91339" s="1" t="n">
        <v>91337</v>
      </c>
      <c r="B91339" t="inlineStr">
        <is>
          <t>fjz</t>
        </is>
      </c>
      <c r="C91339" t="n">
        <v>4</v>
      </c>
      <c r="D91339" t="inlineStr">
        <is>
          <t>{'fjz-test-model', 'fjz-test', 'fjz-package-create-demo'}</t>
        </is>
      </c>
    </row>
    <row r="91340">
      <c r="A91340" s="1" t="n">
        <v>91338</v>
      </c>
      <c r="B91340" t="inlineStr">
        <is>
          <t>datastore2</t>
        </is>
      </c>
      <c r="C91340" t="n">
        <v>4</v>
      </c>
      <c r="D91340" t="inlineStr">
        <is>
          <t>{'datastore2mongo', 'datastore2', '@rbxts~datastore2'}</t>
        </is>
      </c>
    </row>
    <row r="91341">
      <c r="A91341" s="1" t="n">
        <v>91339</v>
      </c>
      <c r="B91341" t="inlineStr">
        <is>
          <t>biruk</t>
        </is>
      </c>
      <c r="C91341" t="n">
        <v>4</v>
      </c>
      <c r="D91341" t="inlineStr">
        <is>
          <t>{'deconsonant-biruk', '@biruk~react-simple-format', '@biruk~react-scrolllock'}</t>
        </is>
      </c>
    </row>
    <row r="91342">
      <c r="A91342" s="1" t="n">
        <v>91340</v>
      </c>
      <c r="B91342" t="inlineStr">
        <is>
          <t>dianrong</t>
        </is>
      </c>
      <c r="C91342" t="n">
        <v>4</v>
      </c>
      <c r="D91342" t="inlineStr">
        <is>
          <t>{'dianrong-baas-sdk', 'dianrong-reac-native-banner', 'dianrong-react-native-charts'}</t>
        </is>
      </c>
    </row>
    <row r="91343">
      <c r="A91343" s="1" t="n">
        <v>91341</v>
      </c>
      <c r="B91343" t="inlineStr">
        <is>
          <t>shaq</t>
        </is>
      </c>
      <c r="C91343" t="n">
        <v>4</v>
      </c>
      <c r="D91343" t="inlineStr">
        <is>
          <t>{'node-red-contrib-socketio-shaq', 'shaq-teamates', 'shaq-test-react-lib'}</t>
        </is>
      </c>
    </row>
    <row r="91344">
      <c r="A91344" s="1" t="n">
        <v>91342</v>
      </c>
      <c r="B91344" t="inlineStr">
        <is>
          <t>fraight</t>
        </is>
      </c>
      <c r="C91344" t="n">
        <v>4</v>
      </c>
      <c r="D91344" t="inlineStr">
        <is>
          <t>{'@fraight~transaction-tools', 'eslint-config-fraight', 'fraight-bot-client'}</t>
        </is>
      </c>
    </row>
    <row r="91345">
      <c r="A91345" s="1" t="n">
        <v>91343</v>
      </c>
      <c r="B91345" t="inlineStr">
        <is>
          <t>somtoday</t>
        </is>
      </c>
      <c r="C91345" t="n">
        <v>4</v>
      </c>
      <c r="D91345" t="inlineStr">
        <is>
          <t>{'somtoday', 'somtoday.js', 'somtoday-api.js'}</t>
        </is>
      </c>
    </row>
    <row r="91346">
      <c r="A91346" s="1" t="n">
        <v>91344</v>
      </c>
      <c r="B91346" t="inlineStr">
        <is>
          <t>arkh</t>
        </is>
      </c>
      <c r="C91346" t="n">
        <v>4</v>
      </c>
      <c r="D91346" t="inlineStr">
        <is>
          <t>{'@arkhn~fhir.ts', 'arkh', 'arkhaios'}</t>
        </is>
      </c>
    </row>
    <row r="91347">
      <c r="A91347" s="1" t="n">
        <v>91345</v>
      </c>
      <c r="B91347" t="inlineStr">
        <is>
          <t>flockcover</t>
        </is>
      </c>
      <c r="C91347" t="n">
        <v>4</v>
      </c>
      <c r="D91347" t="inlineStr">
        <is>
          <t>{'@flockcover~gatsby-plugin-branch-web-sdk', '@flockcover~react-native-chooser', '@flockcover~react-native-check-box'}</t>
        </is>
      </c>
    </row>
    <row r="91348">
      <c r="A91348" s="1" t="n">
        <v>91346</v>
      </c>
      <c r="B91348" t="inlineStr">
        <is>
          <t>mjlescano</t>
        </is>
      </c>
      <c r="C91348" t="n">
        <v>4</v>
      </c>
      <c r="D91348" t="inlineStr">
        <is>
          <t>{'mjlescano-material-ui', 'mjlescano-notifme-sdk', 'mjlescano-radix-trie'}</t>
        </is>
      </c>
    </row>
    <row r="91349">
      <c r="A91349" s="1" t="n">
        <v>91347</v>
      </c>
      <c r="B91349" t="inlineStr">
        <is>
          <t>pixmap</t>
        </is>
      </c>
      <c r="C91349" t="n">
        <v>4</v>
      </c>
      <c r="D91349" t="inlineStr">
        <is>
          <t>{'healpixmap', 'xpixmap', '@fitbit~portable-pixmap'}</t>
        </is>
      </c>
    </row>
    <row r="91350">
      <c r="A91350" s="1" t="n">
        <v>91348</v>
      </c>
      <c r="B91350" t="inlineStr">
        <is>
          <t>yufeng</t>
        </is>
      </c>
      <c r="C91350" t="n">
        <v>4</v>
      </c>
      <c r="D91350" t="inlineStr">
        <is>
          <t>{'yufeng-decorates', 'yufeng-test', 'yufeng-sdk'}</t>
        </is>
      </c>
    </row>
    <row r="91351">
      <c r="A91351" s="1" t="n">
        <v>91349</v>
      </c>
      <c r="B91351" t="inlineStr">
        <is>
          <t>test777</t>
        </is>
      </c>
      <c r="C91351" t="n">
        <v>4</v>
      </c>
      <c r="D91351" t="inlineStr">
        <is>
          <t>{'@functions-io-labs-performance~test777', '@hello-test777~test1', 'lx_test777'}</t>
        </is>
      </c>
    </row>
    <row r="91352">
      <c r="A91352" s="1" t="n">
        <v>91350</v>
      </c>
      <c r="B91352" t="inlineStr">
        <is>
          <t>nextcapital</t>
        </is>
      </c>
      <c r="C91352" t="n">
        <v>4</v>
      </c>
      <c r="D91352" t="inlineStr">
        <is>
          <t>{'@nextcapital~maybe', '@nextcapital~client', 'nextcapital-front'}</t>
        </is>
      </c>
    </row>
    <row r="91353">
      <c r="A91353" s="1" t="n">
        <v>91351</v>
      </c>
      <c r="B91353" t="inlineStr">
        <is>
          <t>moonandyou</t>
        </is>
      </c>
      <c r="C91353" t="n">
        <v>4</v>
      </c>
      <c r="D91353" t="inlineStr">
        <is>
          <t>{'@moonandyou~symlinks', '@moonandyou~symlinks-cli', '@moonandyou~chrome-path'}</t>
        </is>
      </c>
    </row>
    <row r="91354">
      <c r="A91354" s="1" t="n">
        <v>91352</v>
      </c>
      <c r="B91354" t="inlineStr">
        <is>
          <t>heckle</t>
        </is>
      </c>
      <c r="C91354" t="n">
        <v>4</v>
      </c>
      <c r="D91354" t="inlineStr">
        <is>
          <t>{'heckle-blog', '@yaus~heckle', 'heckle'}</t>
        </is>
      </c>
    </row>
    <row r="91355">
      <c r="A91355" s="1" t="n">
        <v>91353</v>
      </c>
      <c r="B91355" t="inlineStr">
        <is>
          <t>gejoy</t>
        </is>
      </c>
      <c r="C91355" t="n">
        <v>4</v>
      </c>
      <c r="D91355" t="inlineStr">
        <is>
          <t>{'@gejoy~webapp', 'gejoy-ui', 'gejoy'}</t>
        </is>
      </c>
    </row>
    <row r="91356">
      <c r="A91356" s="1" t="n">
        <v>91354</v>
      </c>
      <c r="B91356" t="inlineStr">
        <is>
          <t>nwk</t>
        </is>
      </c>
      <c r="C91356" t="n">
        <v>4</v>
      </c>
      <c r="D91356" t="inlineStr">
        <is>
          <t>{'nwkautomaniac', 'nwk-utils', 'slush-nwk-xprs'}</t>
        </is>
      </c>
    </row>
    <row r="91357">
      <c r="A91357" s="1" t="n">
        <v>91355</v>
      </c>
      <c r="B91357" t="inlineStr">
        <is>
          <t>sysctl</t>
        </is>
      </c>
      <c r="C91357" t="n">
        <v>4</v>
      </c>
      <c r="D91357" t="inlineStr">
        <is>
          <t>{'node-sysctl', 'sysctl', 'homebridge-temperature-sysctl'}</t>
        </is>
      </c>
    </row>
    <row r="91358">
      <c r="A91358" s="1" t="n">
        <v>91356</v>
      </c>
      <c r="B91358" t="inlineStr">
        <is>
          <t>monpo</t>
        </is>
      </c>
      <c r="C91358" t="n">
        <v>4</v>
      </c>
      <c r="D91358" t="inlineStr">
        <is>
          <t>{'@monpo~init', '@monpo~cli', 'monpo'}</t>
        </is>
      </c>
    </row>
    <row r="91359">
      <c r="A91359" s="1" t="n">
        <v>91357</v>
      </c>
      <c r="B91359" t="inlineStr">
        <is>
          <t>brightid</t>
        </is>
      </c>
      <c r="C91359" t="n">
        <v>4</v>
      </c>
      <c r="D91359" t="inlineStr">
        <is>
          <t>{'brightid', '@1hive~apps-brightid-register', 'python-brightid'}</t>
        </is>
      </c>
    </row>
    <row r="91360">
      <c r="A91360" s="1" t="n">
        <v>91358</v>
      </c>
      <c r="B91360" t="inlineStr">
        <is>
          <t>tscodegen</t>
        </is>
      </c>
      <c r="C91360" t="n">
        <v>4</v>
      </c>
      <c r="D91360" t="inlineStr">
        <is>
          <t>{'@schema-kit~tscodegen', 'react-native-tscodegen-types', 'react-native-tscodegen'}</t>
        </is>
      </c>
    </row>
    <row r="91361">
      <c r="A91361" s="1" t="n">
        <v>91359</v>
      </c>
      <c r="B91361" t="inlineStr">
        <is>
          <t>hahnpro</t>
        </is>
      </c>
      <c r="C91361" t="n">
        <v>4</v>
      </c>
      <c r="D91361" t="inlineStr">
        <is>
          <t>{'@hahnpro~flow-cli', '@hahnpro~hpc-cli', '@hahnpro~angular2-json-schema-form'}</t>
        </is>
      </c>
    </row>
    <row r="91362">
      <c r="A91362" s="1" t="n">
        <v>91360</v>
      </c>
      <c r="B91362" t="inlineStr">
        <is>
          <t>fushi</t>
        </is>
      </c>
      <c r="C91362" t="n">
        <v>4</v>
      </c>
      <c r="D91362" t="inlineStr">
        <is>
          <t>{'@fushihara~merge-header-dateformat-testgnske', '@fushihara~vue-todoist-list', '@fushihara~vue-online-document-list'}</t>
        </is>
      </c>
    </row>
    <row r="91363">
      <c r="A91363" s="1" t="n">
        <v>91361</v>
      </c>
      <c r="B91363" t="inlineStr">
        <is>
          <t>fushihara</t>
        </is>
      </c>
      <c r="C91363" t="n">
        <v>4</v>
      </c>
      <c r="D91363" t="inlineStr">
        <is>
          <t>{'@fushihara~merge-header-dateformat-testgnske', '@fushihara~vue-todoist-list', '@fushihara~vue-online-document-list'}</t>
        </is>
      </c>
    </row>
    <row r="91364">
      <c r="A91364" s="1" t="n">
        <v>91362</v>
      </c>
      <c r="B91364" t="inlineStr">
        <is>
          <t>wcraas</t>
        </is>
      </c>
      <c r="C91364" t="n">
        <v>4</v>
      </c>
      <c r="D91364" t="inlineStr">
        <is>
          <t>{'wcraas-discovery', 'wcraas-storage', 'wcraas-control'}</t>
        </is>
      </c>
    </row>
    <row r="91365">
      <c r="A91365" s="1" t="n">
        <v>91363</v>
      </c>
      <c r="B91365" t="inlineStr">
        <is>
          <t>ubervu</t>
        </is>
      </c>
      <c r="C91365" t="n">
        <v>4</v>
      </c>
      <c r="D91365" t="inlineStr">
        <is>
          <t>{'eslint-plugin-ubervu', 'ubervu-react-component-playground', 'ubervu-react-split-pane'}</t>
        </is>
      </c>
    </row>
    <row r="91366">
      <c r="A91366" s="1" t="n">
        <v>91364</v>
      </c>
      <c r="B91366" t="inlineStr">
        <is>
          <t>cloverx</t>
        </is>
      </c>
      <c r="C91366" t="n">
        <v>4</v>
      </c>
      <c r="D91366" t="inlineStr">
        <is>
          <t>{'cloverx', 'cloverx-doc', 'cloverx-logger'}</t>
        </is>
      </c>
    </row>
    <row r="91367">
      <c r="A91367" s="1" t="n">
        <v>91365</v>
      </c>
      <c r="B91367" t="inlineStr">
        <is>
          <t>katsuba</t>
        </is>
      </c>
      <c r="C91367" t="n">
        <v>4</v>
      </c>
      <c r="D91367" t="inlineStr">
        <is>
          <t>{'@katsuba~tslint', '@katsuba~newsapi', '@igor.katsuba~material-ui-fork'}</t>
        </is>
      </c>
    </row>
    <row r="91368">
      <c r="A91368" s="1" t="n">
        <v>91366</v>
      </c>
      <c r="B91368" t="inlineStr">
        <is>
          <t>mobili</t>
        </is>
      </c>
      <c r="C91368" t="n">
        <v>4</v>
      </c>
      <c r="D91368" t="inlineStr">
        <is>
          <t>{'mobilify', 'cordova-plugin-mobilino-mopub', '@devmobiliza~videojs-vimeo'}</t>
        </is>
      </c>
    </row>
    <row r="91369">
      <c r="A91369" s="1" t="n">
        <v>91367</v>
      </c>
      <c r="B91369" t="inlineStr">
        <is>
          <t>st7789</t>
        </is>
      </c>
      <c r="C91369" t="n">
        <v>4</v>
      </c>
      <c r="D91369" t="inlineStr">
        <is>
          <t>{'pidi-display-st7789', 'st7789', 'rpi-st7789'}</t>
        </is>
      </c>
    </row>
    <row r="91370">
      <c r="A91370" s="1" t="n">
        <v>91368</v>
      </c>
      <c r="B91370" t="inlineStr">
        <is>
          <t>myn</t>
        </is>
      </c>
      <c r="C91370" t="n">
        <v>4</v>
      </c>
      <c r="D91370" t="inlineStr">
        <is>
          <t>{'@ya_myn~request-limiter', 'myn-core-api', 'myn'}</t>
        </is>
      </c>
    </row>
    <row r="91371">
      <c r="A91371" s="1" t="n">
        <v>91369</v>
      </c>
      <c r="B91371" t="inlineStr">
        <is>
          <t>irineocoria</t>
        </is>
      </c>
      <c r="C91371" t="n">
        <v>4</v>
      </c>
      <c r="D91371" t="inlineStr">
        <is>
          <t>{'@irineocoria~libreria-consumidor-apis-backend', '@irineocoria~libreria-consumidor-apis', '@irineocoria~red-unica'}</t>
        </is>
      </c>
    </row>
    <row r="91372">
      <c r="A91372" s="1" t="n">
        <v>91370</v>
      </c>
      <c r="B91372" t="inlineStr">
        <is>
          <t>workbase</t>
        </is>
      </c>
      <c r="C91372" t="n">
        <v>4</v>
      </c>
      <c r="D91372" t="inlineStr">
        <is>
          <t>{'cordova-plugin-jitsi-meet-workbase', '@workbase~rjsf-material-ui', '@workbase~rjsf-core'}</t>
        </is>
      </c>
    </row>
    <row r="91373">
      <c r="A91373" s="1" t="n">
        <v>91371</v>
      </c>
      <c r="B91373" t="inlineStr">
        <is>
          <t>isti</t>
        </is>
      </c>
      <c r="C91373" t="n">
        <v>4</v>
      </c>
      <c r="D91373" t="inlineStr">
        <is>
          <t>{'randoministiliste', 'isti-angular', 'ng-isti'}</t>
        </is>
      </c>
    </row>
    <row r="91374">
      <c r="A91374" s="1" t="n">
        <v>91372</v>
      </c>
      <c r="B91374" t="inlineStr">
        <is>
          <t>zoomy</t>
        </is>
      </c>
      <c r="C91374" t="n">
        <v>4</v>
      </c>
      <c r="D91374" t="inlineStr">
        <is>
          <t>{'zoomy', 'react-zoomy', 'zoomy-js'}</t>
        </is>
      </c>
    </row>
    <row r="91375">
      <c r="A91375" s="1" t="n">
        <v>91373</v>
      </c>
      <c r="B91375" t="inlineStr">
        <is>
          <t>ephraim</t>
        </is>
      </c>
      <c r="C91375" t="n">
        <v>4</v>
      </c>
      <c r="D91375" t="inlineStr">
        <is>
          <t>{'csdn_lesson03_ephraimguoyanyu', '@jasonephraim~prettier-config', 'lion-lib-by-ephraim'}</t>
        </is>
      </c>
    </row>
    <row r="91376">
      <c r="A91376" s="1" t="n">
        <v>91374</v>
      </c>
      <c r="B91376" t="inlineStr">
        <is>
          <t>cloud2</t>
        </is>
      </c>
      <c r="C91376" t="n">
        <v>4</v>
      </c>
      <c r="D91376" t="inlineStr">
        <is>
          <t>{'egg-cloud2', 'mocha-cloud2', 'ng-tag-cloud2'}</t>
        </is>
      </c>
    </row>
    <row r="91377">
      <c r="A91377" s="1" t="n">
        <v>91375</v>
      </c>
      <c r="B91377" t="inlineStr">
        <is>
          <t>test1234567</t>
        </is>
      </c>
      <c r="C91377" t="n">
        <v>4</v>
      </c>
      <c r="D91377" t="inlineStr">
        <is>
          <t>{'cli-test1234567', 'test1234567a', 'test1234567'}</t>
        </is>
      </c>
    </row>
    <row r="91378">
      <c r="A91378" s="1" t="n">
        <v>91376</v>
      </c>
      <c r="B91378" t="inlineStr">
        <is>
          <t>cardknox</t>
        </is>
      </c>
      <c r="C91378" t="n">
        <v>4</v>
      </c>
      <c r="D91378" t="inlineStr">
        <is>
          <t>{'cardknox', '@cardknox~vue-cardknox-ifields', 'react-cardknox-ifields'}</t>
        </is>
      </c>
    </row>
    <row r="91379">
      <c r="A91379" s="1" t="n">
        <v>91377</v>
      </c>
      <c r="B91379" t="inlineStr">
        <is>
          <t>namp</t>
        </is>
      </c>
      <c r="C91379" t="n">
        <v>4</v>
      </c>
      <c r="D91379" t="inlineStr">
        <is>
          <t>{'namp-card', 'nampnq', 'nampis'}</t>
        </is>
      </c>
    </row>
    <row r="91380">
      <c r="A91380" s="1" t="n">
        <v>91378</v>
      </c>
      <c r="B91380" t="inlineStr">
        <is>
          <t>airo</t>
        </is>
      </c>
      <c r="C91380" t="n">
        <v>4</v>
      </c>
      <c r="D91380" t="inlineStr">
        <is>
          <t>{'tsunairo-ui-react', 'node-airodump', 'airo'}</t>
        </is>
      </c>
    </row>
    <row r="91381">
      <c r="A91381" s="1" t="n">
        <v>91379</v>
      </c>
      <c r="B91381" t="inlineStr">
        <is>
          <t>barking</t>
        </is>
      </c>
      <c r="C91381" t="n">
        <v>4</v>
      </c>
      <c r="D91381" t="inlineStr">
        <is>
          <t>{'@barking-welpe~theme', 'barkingiguana-verify', '@barking-welpe~button'}</t>
        </is>
      </c>
    </row>
    <row r="91382">
      <c r="A91382" s="1" t="n">
        <v>91380</v>
      </c>
      <c r="B91382" t="inlineStr">
        <is>
          <t>bigtext</t>
        </is>
      </c>
      <c r="C91382" t="n">
        <v>4</v>
      </c>
      <c r="D91382" t="inlineStr">
        <is>
          <t>{'react-bigtext', 'bigtext.js', 'bigtext'}</t>
        </is>
      </c>
    </row>
    <row r="91383">
      <c r="A91383" s="1" t="n">
        <v>91381</v>
      </c>
      <c r="B91383" t="inlineStr">
        <is>
          <t>bwip</t>
        </is>
      </c>
      <c r="C91383" t="n">
        <v>4</v>
      </c>
      <c r="D91383" t="inlineStr">
        <is>
          <t>{'bwip-js', 'bwip-angular2', 'bwip'}</t>
        </is>
      </c>
    </row>
    <row r="91384">
      <c r="A91384" s="1" t="n">
        <v>91382</v>
      </c>
      <c r="B91384" t="inlineStr">
        <is>
          <t>rann</t>
        </is>
      </c>
      <c r="C91384" t="n">
        <v>4</v>
      </c>
      <c r="D91384" t="inlineStr">
        <is>
          <t>{'rann-http-server', '@ranndev~angularjs-store', '@ranndev~ui-guide'}</t>
        </is>
      </c>
    </row>
    <row r="91385">
      <c r="A91385" s="1" t="n">
        <v>91383</v>
      </c>
      <c r="B91385" t="inlineStr">
        <is>
          <t>jswagger</t>
        </is>
      </c>
      <c r="C91385" t="n">
        <v>4</v>
      </c>
      <c r="D91385" t="inlineStr">
        <is>
          <t>{'jswagger-common', 'jswagger', 'jswagger-generator'}</t>
        </is>
      </c>
    </row>
    <row r="91386">
      <c r="A91386" s="1" t="n">
        <v>91384</v>
      </c>
      <c r="B91386" t="inlineStr">
        <is>
          <t>cobigen</t>
        </is>
      </c>
      <c r="C91386" t="n">
        <v>4</v>
      </c>
      <c r="D91386" t="inlineStr">
        <is>
          <t>{'@devonfw~cobigen-nestserver-macos', '@devonfw~cobigen-nestserver', '@devonfw~cobigen-nestserver-linux'}</t>
        </is>
      </c>
    </row>
    <row r="91387">
      <c r="A91387" s="1" t="n">
        <v>91385</v>
      </c>
      <c r="B91387" t="inlineStr">
        <is>
          <t>kaylaaa</t>
        </is>
      </c>
      <c r="C91387" t="n">
        <v>4</v>
      </c>
      <c r="D91387" t="inlineStr">
        <is>
          <t>{'kaylaaa_test', 'kaylaaa_test_search', 'kaylaaa'}</t>
        </is>
      </c>
    </row>
    <row r="91388">
      <c r="A91388" s="1" t="n">
        <v>91386</v>
      </c>
      <c r="B91388" t="inlineStr">
        <is>
          <t>ezetap</t>
        </is>
      </c>
      <c r="C91388" t="n">
        <v>4</v>
      </c>
      <c r="D91388" t="inlineStr">
        <is>
          <t>{'cordova-plugin-ezetap', 'ezetap', 'react-native-ezetap-sdk'}</t>
        </is>
      </c>
    </row>
    <row r="91389">
      <c r="A91389" s="1" t="n">
        <v>91387</v>
      </c>
      <c r="B91389" t="inlineStr">
        <is>
          <t>snui</t>
        </is>
      </c>
      <c r="C91389" t="n">
        <v>4</v>
      </c>
      <c r="D91389" t="inlineStr">
        <is>
          <t>{'snui-aubrey', 'snui', '@simplenexus~snui'}</t>
        </is>
      </c>
    </row>
    <row r="91390">
      <c r="A91390" s="1" t="n">
        <v>91388</v>
      </c>
      <c r="B91390" t="inlineStr">
        <is>
          <t>edueoe</t>
        </is>
      </c>
      <c r="C91390" t="n">
        <v>4</v>
      </c>
      <c r="D91390" t="inlineStr">
        <is>
          <t>{'edueoe-idds-eoeapiutils-s3objectstore', 'edueoe-idds-eoeapiutils-espaccess', 'edueoe-idds-commandprocessor'}</t>
        </is>
      </c>
    </row>
    <row r="91391">
      <c r="A91391" s="1" t="n">
        <v>91389</v>
      </c>
      <c r="B91391" t="inlineStr">
        <is>
          <t>buildless</t>
        </is>
      </c>
      <c r="C91391" t="n">
        <v>4</v>
      </c>
      <c r="D91391" t="inlineStr">
        <is>
          <t>{'buildless-ejs-transform', 'buildless-babel-transform', '@fordi-org~buildless'}</t>
        </is>
      </c>
    </row>
    <row r="91392">
      <c r="A91392" s="1" t="n">
        <v>91390</v>
      </c>
      <c r="B91392" t="inlineStr">
        <is>
          <t>monkeyplus</t>
        </is>
      </c>
      <c r="C91392" t="n">
        <v>4</v>
      </c>
      <c r="D91392" t="inlineStr">
        <is>
          <t>{'@monkeyplus~flow-static', '@monkeyplus~flow-cli', '@monkeyplus~flow-generate'}</t>
        </is>
      </c>
    </row>
    <row r="91393">
      <c r="A91393" s="1" t="n">
        <v>91391</v>
      </c>
      <c r="B91393" t="inlineStr">
        <is>
          <t>serverhub</t>
        </is>
      </c>
      <c r="C91393" t="n">
        <v>4</v>
      </c>
      <c r="D91393" t="inlineStr">
        <is>
          <t>{'serverhub-cli', 'serverhub-mvc', 'serverhub'}</t>
        </is>
      </c>
    </row>
    <row r="91394">
      <c r="A91394" s="1" t="n">
        <v>91392</v>
      </c>
      <c r="B91394" t="inlineStr">
        <is>
          <t>lagi</t>
        </is>
      </c>
      <c r="C91394" t="n">
        <v>4</v>
      </c>
      <c r="D91394" t="inlineStr">
        <is>
          <t>{'publish-lagi', 'lagiacrus', 'falagico'}</t>
        </is>
      </c>
    </row>
    <row r="91395">
      <c r="A91395" s="1" t="n">
        <v>91393</v>
      </c>
      <c r="B91395" t="inlineStr">
        <is>
          <t>w7</t>
        </is>
      </c>
      <c r="C91395" t="n">
        <v>4</v>
      </c>
      <c r="D91395" t="inlineStr">
        <is>
          <t>{'w7', '@aliretail~cuckoo-w7_form_1-browser-react_setter', 'w7x'}</t>
        </is>
      </c>
    </row>
    <row r="91396">
      <c r="A91396" s="1" t="n">
        <v>91394</v>
      </c>
      <c r="B91396" t="inlineStr">
        <is>
          <t>dissector</t>
        </is>
      </c>
      <c r="C91396" t="n">
        <v>4</v>
      </c>
      <c r="D91396" t="inlineStr">
        <is>
          <t>{'log-dissector', 'dissector', 'node-log-dissector'}</t>
        </is>
      </c>
    </row>
    <row r="91397">
      <c r="A91397" s="1" t="n">
        <v>91395</v>
      </c>
      <c r="B91397" t="inlineStr">
        <is>
          <t>anodot</t>
        </is>
      </c>
      <c r="C91397" t="n">
        <v>4</v>
      </c>
      <c r="D91397" t="inlineStr">
        <is>
          <t>{'anodot-relay', 'python-anodot', 'statsd-anodot-backend'}</t>
        </is>
      </c>
    </row>
    <row r="91398">
      <c r="A91398" s="1" t="n">
        <v>91396</v>
      </c>
      <c r="B91398" t="inlineStr">
        <is>
          <t>km7</t>
        </is>
      </c>
      <c r="C91398" t="n">
        <v>4</v>
      </c>
      <c r="D91398" t="inlineStr">
        <is>
          <t>{'@km7~babel-preset', 'km7', '@km7~eslint-config'}</t>
        </is>
      </c>
    </row>
    <row r="91399">
      <c r="A91399" s="1" t="n">
        <v>91397</v>
      </c>
      <c r="B91399" t="inlineStr">
        <is>
          <t>ficlabapp</t>
        </is>
      </c>
      <c r="C91399" t="n">
        <v>4</v>
      </c>
      <c r="D91399" t="inlineStr">
        <is>
          <t>{'@ficlabapp~flt-html', '@ficlabapp~flt', '@ficlabapp~bitfield'}</t>
        </is>
      </c>
    </row>
    <row r="91400">
      <c r="A91400" s="1" t="n">
        <v>91398</v>
      </c>
      <c r="B91400" t="inlineStr">
        <is>
          <t>kichiyaki</t>
        </is>
      </c>
      <c r="C91400" t="n">
        <v>4</v>
      </c>
      <c r="D91400" t="inlineStr">
        <is>
          <t>{'@kichiyaki~react-native-sketch-canvas', '@kichiyaki~react-native-immersive-mode', '@kichiyaki~roboto'}</t>
        </is>
      </c>
    </row>
    <row r="91401">
      <c r="A91401" s="1" t="n">
        <v>91399</v>
      </c>
      <c r="B91401" t="inlineStr">
        <is>
          <t>avra</t>
        </is>
      </c>
      <c r="C91401" t="n">
        <v>4</v>
      </c>
      <c r="D91401" t="inlineStr">
        <is>
          <t>{'avrawheel', 'eslint-config-avraam', 'natanavra-chai-http'}</t>
        </is>
      </c>
    </row>
    <row r="91402">
      <c r="A91402" s="1" t="n">
        <v>91400</v>
      </c>
      <c r="B91402" t="inlineStr">
        <is>
          <t>hongo</t>
        </is>
      </c>
      <c r="C91402" t="n">
        <v>4</v>
      </c>
      <c r="D91402" t="inlineStr">
        <is>
          <t>{'@hongochai~snapshot.js', '@evanhongo~react-custom-hook', '@evanhongo~react-custom-component'}</t>
        </is>
      </c>
    </row>
    <row r="91403">
      <c r="A91403" s="1" t="n">
        <v>91401</v>
      </c>
      <c r="B91403" t="inlineStr">
        <is>
          <t>reynaldo</t>
        </is>
      </c>
      <c r="C91403" t="n">
        <v>4</v>
      </c>
      <c r="D91403" t="inlineStr">
        <is>
          <t>{'censorifyreynaldo', '@reynaldo_alvarez_b~platzimediaplayer', '@test-oreynaldocl~test-ts2'}</t>
        </is>
      </c>
    </row>
    <row r="91404">
      <c r="A91404" s="1" t="n">
        <v>91402</v>
      </c>
      <c r="B91404" t="inlineStr">
        <is>
          <t>xublit</t>
        </is>
      </c>
      <c r="C91404" t="n">
        <v>4</v>
      </c>
      <c r="D91404" t="inlineStr">
        <is>
          <t>{'xublit-io', 'xublit-injector', 'xublit-etc'}</t>
        </is>
      </c>
    </row>
    <row r="91405">
      <c r="A91405" s="1" t="n">
        <v>91403</v>
      </c>
      <c r="B91405" t="inlineStr">
        <is>
          <t>lhuscaslima</t>
        </is>
      </c>
      <c r="C91405" t="n">
        <v>4</v>
      </c>
      <c r="D91405" t="inlineStr">
        <is>
          <t>{'@lhuscaslima~reusable-components', '@lhuscaslima~app-container', '@lhuscaslima~rvlo-button'}</t>
        </is>
      </c>
    </row>
    <row r="91406">
      <c r="A91406" s="1" t="n">
        <v>91404</v>
      </c>
      <c r="B91406" t="inlineStr">
        <is>
          <t>isio</t>
        </is>
      </c>
      <c r="C91406" t="n">
        <v>4</v>
      </c>
      <c r="D91406" t="inlineStr">
        <is>
          <t>{'isio', '@isio~test', '@isio~alex'}</t>
        </is>
      </c>
    </row>
    <row r="91407">
      <c r="A91407" s="1" t="n">
        <v>91405</v>
      </c>
      <c r="B91407" t="inlineStr">
        <is>
          <t>sosh</t>
        </is>
      </c>
      <c r="C91407" t="n">
        <v>4</v>
      </c>
      <c r="D91407" t="inlineStr">
        <is>
          <t>{'sosh', '@sosh~rand-num-gen', '@dmitrysoshnikov~lex-js'}</t>
        </is>
      </c>
    </row>
    <row r="91408">
      <c r="A91408" s="1" t="n">
        <v>91406</v>
      </c>
      <c r="B91408" t="inlineStr">
        <is>
          <t>dottie</t>
        </is>
      </c>
      <c r="C91408" t="n">
        <v>4</v>
      </c>
      <c r="D91408" t="inlineStr">
        <is>
          <t>{'js-tool-dottie', '@types~dottie', '@classroomtechtools~dottie'}</t>
        </is>
      </c>
    </row>
    <row r="91409">
      <c r="A91409" s="1" t="n">
        <v>91407</v>
      </c>
      <c r="B91409" t="inlineStr">
        <is>
          <t>aupair</t>
        </is>
      </c>
      <c r="C91409" t="n">
        <v>4</v>
      </c>
      <c r="D91409" t="inlineStr">
        <is>
          <t>{'aupair', 'aupair-api', 'hubot-aupair'}</t>
        </is>
      </c>
    </row>
    <row r="91410">
      <c r="A91410" s="1" t="n">
        <v>91408</v>
      </c>
      <c r="B91410" t="inlineStr">
        <is>
          <t>jsx4</t>
        </is>
      </c>
      <c r="C91410" t="n">
        <v>4</v>
      </c>
      <c r="D91410" t="inlineStr">
        <is>
          <t>{'jsx4vue', 'eslint-config-lower-standard-jsx4', 'jsx4express'}</t>
        </is>
      </c>
    </row>
    <row r="91411">
      <c r="A91411" s="1" t="n">
        <v>91409</v>
      </c>
      <c r="B91411" t="inlineStr">
        <is>
          <t>bude</t>
        </is>
      </c>
      <c r="C91411" t="n">
        <v>4</v>
      </c>
      <c r="D91411" t="inlineStr">
        <is>
          <t>{'ksfabudebao', '@gbudemyticketing~common', 'bude'}</t>
        </is>
      </c>
    </row>
    <row r="91412">
      <c r="A91412" s="1" t="n">
        <v>91410</v>
      </c>
      <c r="B91412" t="inlineStr">
        <is>
          <t>vowpal</t>
        </is>
      </c>
      <c r="C91412" t="n">
        <v>4</v>
      </c>
      <c r="D91412" t="inlineStr">
        <is>
          <t>{'vowpal-wabbit', 'azureml-designer-vowpal-wabbit-modules', 'vowpal-porpoise'}</t>
        </is>
      </c>
    </row>
    <row r="91413">
      <c r="A91413" s="1" t="n">
        <v>91411</v>
      </c>
      <c r="B91413" t="inlineStr">
        <is>
          <t>ipinfodb</t>
        </is>
      </c>
      <c r="C91413" t="n">
        <v>4</v>
      </c>
      <c r="D91413" t="inlineStr">
        <is>
          <t>{'ipinfodb', 'node-ipinfodb', '@datafire~ipinfodb'}</t>
        </is>
      </c>
    </row>
    <row r="91414">
      <c r="A91414" s="1" t="n">
        <v>91412</v>
      </c>
      <c r="B91414" t="inlineStr">
        <is>
          <t>katu</t>
        </is>
      </c>
      <c r="C91414" t="n">
        <v>4</v>
      </c>
      <c r="D91414" t="inlineStr">
        <is>
          <t>{'katulong-preset-aquent', 'katulong-preset-rodoabad', 'katulong'}</t>
        </is>
      </c>
    </row>
    <row r="91415">
      <c r="A91415" s="1" t="n">
        <v>91413</v>
      </c>
      <c r="B91415" t="inlineStr">
        <is>
          <t>idiosync</t>
        </is>
      </c>
      <c r="C91415" t="n">
        <v>4</v>
      </c>
      <c r="D91415" t="inlineStr">
        <is>
          <t>{'@idiosync~react-native-modal', 'idiosync', '@idiosync~fswitch'}</t>
        </is>
      </c>
    </row>
    <row r="91416">
      <c r="A91416" s="1" t="n">
        <v>91414</v>
      </c>
      <c r="B91416" t="inlineStr">
        <is>
          <t>drafterbit</t>
        </is>
      </c>
      <c r="C91416" t="n">
        <v>4</v>
      </c>
      <c r="D91416" t="inlineStr">
        <is>
          <t>{'@drafterbit~create', '@drafterbit~cli', '@drafterbit~common'}</t>
        </is>
      </c>
    </row>
    <row r="91417">
      <c r="A91417" s="1" t="n">
        <v>91415</v>
      </c>
      <c r="B91417" t="inlineStr">
        <is>
          <t>impartials</t>
        </is>
      </c>
      <c r="C91417" t="n">
        <v>4</v>
      </c>
      <c r="D91417" t="inlineStr">
        <is>
          <t>{'impartials-embed', 'impartials-module', 'impartials-common'}</t>
        </is>
      </c>
    </row>
    <row r="91418">
      <c r="A91418" s="1" t="n">
        <v>91416</v>
      </c>
      <c r="B91418" t="inlineStr">
        <is>
          <t>demoiselle</t>
        </is>
      </c>
      <c r="C91418" t="n">
        <v>4</v>
      </c>
      <c r="D91418" t="inlineStr">
        <is>
          <t>{'@demoiselle~http', '@demoiselle~security', 'demoiselle-frontend'}</t>
        </is>
      </c>
    </row>
    <row r="91419">
      <c r="A91419" s="1" t="n">
        <v>91417</v>
      </c>
      <c r="B91419" t="inlineStr">
        <is>
          <t>lhp</t>
        </is>
      </c>
      <c r="C91419" t="n">
        <v>4</v>
      </c>
      <c r="D91419" t="inlineStr">
        <is>
          <t>{'lhpengfeihetest', 'lhp_plugin_sum', 'lhptdata'}</t>
        </is>
      </c>
    </row>
    <row r="91420">
      <c r="A91420" s="1" t="n">
        <v>91418</v>
      </c>
      <c r="B91420" t="inlineStr">
        <is>
          <t>infographics</t>
        </is>
      </c>
      <c r="C91420" t="n">
        <v>4</v>
      </c>
      <c r="D91420" t="inlineStr">
        <is>
          <t>{'univariate-infographics', 'infographics', 'infographics-core'}</t>
        </is>
      </c>
    </row>
    <row r="91421">
      <c r="A91421" s="1" t="n">
        <v>91419</v>
      </c>
      <c r="B91421" t="inlineStr">
        <is>
          <t>lispy</t>
        </is>
      </c>
      <c r="C91421" t="n">
        <v>4</v>
      </c>
      <c r="D91421" t="inlineStr">
        <is>
          <t>{'lispy-json', 'lispy-arithmetic', 'lispy'}</t>
        </is>
      </c>
    </row>
    <row r="91422">
      <c r="A91422" s="1" t="n">
        <v>91420</v>
      </c>
      <c r="B91422" t="inlineStr">
        <is>
          <t>savvagent</t>
        </is>
      </c>
      <c r="C91422" t="n">
        <v>4</v>
      </c>
      <c r="D91422" t="inlineStr">
        <is>
          <t>{'@savvagent-os~tiny-encryption-algorithm', '@savvagent-os~tiny-graphql-client', '@savvagent-os~kestrel'}</t>
        </is>
      </c>
    </row>
    <row r="91423">
      <c r="A91423" s="1" t="n">
        <v>91421</v>
      </c>
      <c r="B91423" t="inlineStr">
        <is>
          <t>impedance</t>
        </is>
      </c>
      <c r="C91423" t="n">
        <v>4</v>
      </c>
      <c r="D91423" t="inlineStr">
        <is>
          <t>{'impedance', 'impedance-brainy-games', 'impedancefitter'}</t>
        </is>
      </c>
    </row>
    <row r="91424">
      <c r="A91424" s="1" t="n">
        <v>91422</v>
      </c>
      <c r="B91424" t="inlineStr">
        <is>
          <t>pakcage</t>
        </is>
      </c>
      <c r="C91424" t="n">
        <v>4</v>
      </c>
      <c r="D91424" t="inlineStr">
        <is>
          <t>{'some-test-pakcage', 'some-test-pakcage-qucamber', 'webster_very_first_pakcage'}</t>
        </is>
      </c>
    </row>
    <row r="91425">
      <c r="A91425" s="1" t="n">
        <v>91423</v>
      </c>
      <c r="B91425" t="inlineStr">
        <is>
          <t>justin8</t>
        </is>
      </c>
      <c r="C91425" t="n">
        <v>4</v>
      </c>
      <c r="D91425" t="inlineStr">
        <is>
          <t>{'@justin8-cdk~logwrapper', '@justin8-cdk~python-lambda', '@justin8-cdk~alarms-stack'}</t>
        </is>
      </c>
    </row>
    <row r="91426">
      <c r="A91426" s="1" t="n">
        <v>91424</v>
      </c>
      <c r="B91426" t="inlineStr">
        <is>
          <t>aneutralgiraffe</t>
        </is>
      </c>
      <c r="C91426" t="n">
        <v>4</v>
      </c>
      <c r="D91426" t="inlineStr">
        <is>
          <t>{'@aneutralgiraffe~svg-text-tracer', '@aneutralgiraffe~audio-unlock-splash', '@aneutralgiraffe~audio-unlock'}</t>
        </is>
      </c>
    </row>
    <row r="91427">
      <c r="A91427" s="1" t="n">
        <v>91425</v>
      </c>
      <c r="B91427" t="inlineStr">
        <is>
          <t>dply</t>
        </is>
      </c>
      <c r="C91427" t="n">
        <v>4</v>
      </c>
      <c r="D91427" t="inlineStr">
        <is>
          <t>{'apeman-task-dply', 'apeman-proto-dply', 'apeman-dply'}</t>
        </is>
      </c>
    </row>
    <row r="91428">
      <c r="A91428" s="1" t="n">
        <v>91426</v>
      </c>
      <c r="B91428" t="inlineStr">
        <is>
          <t>grigor</t>
        </is>
      </c>
      <c r="C91428" t="n">
        <v>4</v>
      </c>
      <c r="D91428" t="inlineStr">
        <is>
          <t>{'@radu.grigorovici~first', '@grigor_baltadjian~.lotide', '@grigorsuv~root-require'}</t>
        </is>
      </c>
    </row>
    <row r="91429">
      <c r="A91429" s="1" t="n">
        <v>91427</v>
      </c>
      <c r="B91429" t="inlineStr">
        <is>
          <t>apidaze</t>
        </is>
      </c>
      <c r="C91429" t="n">
        <v>4</v>
      </c>
      <c r="D91429" t="inlineStr">
        <is>
          <t>{'apidaze-js', 'node-red-contrib-apidaze', '@apidaze~node-red-contrib-apidaze'}</t>
        </is>
      </c>
    </row>
    <row r="91430">
      <c r="A91430" s="1" t="n">
        <v>91428</v>
      </c>
      <c r="B91430" t="inlineStr">
        <is>
          <t>ccforeverd</t>
        </is>
      </c>
      <c r="C91430" t="n">
        <v>4</v>
      </c>
      <c r="D91430" t="inlineStr">
        <is>
          <t>{'@ccforeverd~ciba-sass', '@ccforeverd~tool-os', '@ccforeverd~tool-get'}</t>
        </is>
      </c>
    </row>
    <row r="91431">
      <c r="A91431" s="1" t="n">
        <v>91429</v>
      </c>
      <c r="B91431" t="inlineStr">
        <is>
          <t>randomdatagenerator</t>
        </is>
      </c>
      <c r="C91431" t="n">
        <v>4</v>
      </c>
      <c r="D91431" t="inlineStr">
        <is>
          <t>{'@biut-block~biutjs-randomdatagenerator', '@mongox~mxjs-randomdatagenerator', '@sec-block~secjs-randomdatagenerator'}</t>
        </is>
      </c>
    </row>
    <row r="91432">
      <c r="A91432" s="1" t="n">
        <v>91430</v>
      </c>
      <c r="B91432" t="inlineStr">
        <is>
          <t>creaman</t>
        </is>
      </c>
      <c r="C91432" t="n">
        <v>4</v>
      </c>
      <c r="D91432" t="inlineStr">
        <is>
          <t>{'@creaman~vueify', '@creaman~less-plugin-import-node-modules', '@creaman~less-plugin-exclude-external'}</t>
        </is>
      </c>
    </row>
    <row r="91433">
      <c r="A91433" s="1" t="n">
        <v>91431</v>
      </c>
      <c r="B91433" t="inlineStr">
        <is>
          <t>jsonplus</t>
        </is>
      </c>
      <c r="C91433" t="n">
        <v>4</v>
      </c>
      <c r="D91433" t="inlineStr">
        <is>
          <t>{'al_jsonplus', 'jsonplus', 'flask-jsonplus'}</t>
        </is>
      </c>
    </row>
    <row r="91434">
      <c r="A91434" s="1" t="n">
        <v>91432</v>
      </c>
      <c r="B91434" t="inlineStr">
        <is>
          <t>pk11</t>
        </is>
      </c>
      <c r="C91434" t="n">
        <v>4</v>
      </c>
      <c r="D91434" t="inlineStr">
        <is>
          <t>{'@types~graphene-pk11', 'graphene-pk11', '@ryancavanaugh~graphene-pk11'}</t>
        </is>
      </c>
    </row>
    <row r="91435">
      <c r="A91435" s="1" t="n">
        <v>91433</v>
      </c>
      <c r="B91435" t="inlineStr">
        <is>
          <t>lkc</t>
        </is>
      </c>
      <c r="C91435" t="n">
        <v>4</v>
      </c>
      <c r="D91435" t="inlineStr">
        <is>
          <t>{'lkc-tool', 'ionic-datepicker-lkc', 'lkc-cli'}</t>
        </is>
      </c>
    </row>
    <row r="91436">
      <c r="A91436" s="1" t="n">
        <v>91434</v>
      </c>
      <c r="B91436" t="inlineStr">
        <is>
          <t>layit</t>
        </is>
      </c>
      <c r="C91436" t="n">
        <v>4</v>
      </c>
      <c r="D91436" t="inlineStr">
        <is>
          <t>{'layit-flexbox', 'layit', 'layit.css'}</t>
        </is>
      </c>
    </row>
    <row r="91437">
      <c r="A91437" s="1" t="n">
        <v>91435</v>
      </c>
      <c r="B91437" t="inlineStr">
        <is>
          <t>maur</t>
        </is>
      </c>
      <c r="C91437" t="n">
        <v>4</v>
      </c>
      <c r="D91437" t="inlineStr">
        <is>
          <t>{'mauronpm-frame-print', '@mauruco~cielo', 'jsonmaur'}</t>
        </is>
      </c>
    </row>
    <row r="91438">
      <c r="A91438" s="1" t="n">
        <v>91436</v>
      </c>
      <c r="B91438" t="inlineStr">
        <is>
          <t>nubisoft</t>
        </is>
      </c>
      <c r="C91438" t="n">
        <v>4</v>
      </c>
      <c r="D91438" t="inlineStr">
        <is>
          <t>{'@nubisoft~react-infinite-calendar', '@nubisoft~react-select', '@nubisoft~react-virtualized'}</t>
        </is>
      </c>
    </row>
    <row r="91439">
      <c r="A91439" s="1" t="n">
        <v>91437</v>
      </c>
      <c r="B91439" t="inlineStr">
        <is>
          <t>scrollbooster</t>
        </is>
      </c>
      <c r="C91439" t="n">
        <v>4</v>
      </c>
      <c r="D91439" t="inlineStr">
        <is>
          <t>{'scrollbooster', 'react-scrollbooster', '@timoberon~scrollbooster'}</t>
        </is>
      </c>
    </row>
    <row r="91440">
      <c r="A91440" s="1" t="n">
        <v>91438</v>
      </c>
      <c r="B91440" t="inlineStr">
        <is>
          <t>dview</t>
        </is>
      </c>
      <c r="C91440" t="n">
        <v>4</v>
      </c>
      <c r="D91440" t="inlineStr">
        <is>
          <t>{'npm-dview', 'dview-ui-test', 'dview'}</t>
        </is>
      </c>
    </row>
    <row r="91441">
      <c r="A91441" s="1" t="n">
        <v>91439</v>
      </c>
      <c r="B91441" t="inlineStr">
        <is>
          <t>securitas</t>
        </is>
      </c>
      <c r="C91441" t="n">
        <v>4</v>
      </c>
      <c r="D91441" t="inlineStr">
        <is>
          <t>{'homebridge-securitas-direct', 'pysecuritas', 'securitas-direct'}</t>
        </is>
      </c>
    </row>
    <row r="91442">
      <c r="A91442" s="1" t="n">
        <v>91440</v>
      </c>
      <c r="B91442" t="inlineStr">
        <is>
          <t>pheme</t>
        </is>
      </c>
      <c r="C91442" t="n">
        <v>4</v>
      </c>
      <c r="D91442" t="inlineStr">
        <is>
          <t>{'@pheme-kit~storage-ipfs', 'pheme-server', '@pheme-kit~core'}</t>
        </is>
      </c>
    </row>
    <row r="91443">
      <c r="A91443" s="1" t="n">
        <v>91441</v>
      </c>
      <c r="B91443" t="inlineStr">
        <is>
          <t>waiters</t>
        </is>
      </c>
      <c r="C91443" t="n">
        <v>4</v>
      </c>
      <c r="D91443" t="inlineStr">
        <is>
          <t>{'waiters', '@ember~test-waiters', 'ember-test-waiters'}</t>
        </is>
      </c>
    </row>
    <row r="91444">
      <c r="A91444" s="1" t="n">
        <v>91442</v>
      </c>
      <c r="B91444" t="inlineStr">
        <is>
          <t>sahoo</t>
        </is>
      </c>
      <c r="C91444" t="n">
        <v>4</v>
      </c>
      <c r="D91444" t="inlineStr">
        <is>
          <t>{'@anubhavsahoo~react-sparklines', '@anubhavsahoo~reduxsauce', 'sahoopackage'}</t>
        </is>
      </c>
    </row>
    <row r="91445">
      <c r="A91445" s="1" t="n">
        <v>91443</v>
      </c>
      <c r="B91445" t="inlineStr">
        <is>
          <t>reduxsauce</t>
        </is>
      </c>
      <c r="C91445" t="n">
        <v>4</v>
      </c>
      <c r="D91445" t="inlineStr">
        <is>
          <t>{'babel-plugin-reduxsauce-reducer', '@anubhavsahoo~reduxsauce', 'reduxsauce-fsa'}</t>
        </is>
      </c>
    </row>
    <row r="91446">
      <c r="A91446" s="1" t="n">
        <v>91444</v>
      </c>
      <c r="B91446" t="inlineStr">
        <is>
          <t>makemesenpai</t>
        </is>
      </c>
      <c r="C91446" t="n">
        <v>4</v>
      </c>
      <c r="D91446" t="inlineStr">
        <is>
          <t>{'@makemesenpai~apilib', '@makemesenpai~stringlib', '@makemesenpai~datelib'}</t>
        </is>
      </c>
    </row>
    <row r="91447">
      <c r="A91447" s="1" t="n">
        <v>91445</v>
      </c>
      <c r="B91447" t="inlineStr">
        <is>
          <t>fastjs</t>
        </is>
      </c>
      <c r="C91447" t="n">
        <v>4</v>
      </c>
      <c r="D91447" t="inlineStr">
        <is>
          <t>{'fast-fastjs', '@fao.org~fastjs', '@ornitho13~fastjs'}</t>
        </is>
      </c>
    </row>
    <row r="91448">
      <c r="A91448" s="1" t="n">
        <v>91446</v>
      </c>
      <c r="B91448" t="inlineStr">
        <is>
          <t>mechamittens</t>
        </is>
      </c>
      <c r="C91448" t="n">
        <v>4</v>
      </c>
      <c r="D91448" t="inlineStr">
        <is>
          <t>{'@mechamittens~app', '@mechamittens~eth-json-rpc-alchemy', '@mechamittens~extension'}</t>
        </is>
      </c>
    </row>
    <row r="91449">
      <c r="A91449" s="1" t="n">
        <v>91447</v>
      </c>
      <c r="B91449" t="inlineStr">
        <is>
          <t>investorid</t>
        </is>
      </c>
      <c r="C91449" t="n">
        <v>4</v>
      </c>
      <c r="D91449" t="inlineStr">
        <is>
          <t>{'@investorid~identity-sdk', '@investorid~claim-generators', '@investorid~claim-topics'}</t>
        </is>
      </c>
    </row>
    <row r="91450">
      <c r="A91450" s="1" t="n">
        <v>91448</v>
      </c>
      <c r="B91450" t="inlineStr">
        <is>
          <t>yzm</t>
        </is>
      </c>
      <c r="C91450" t="n">
        <v>4</v>
      </c>
      <c r="D91450" t="inlineStr">
        <is>
          <t>{'yzm-axios', 'yzm-element-plus', 'yzm-commons-vue'}</t>
        </is>
      </c>
    </row>
    <row r="91451">
      <c r="A91451" s="1" t="n">
        <v>91449</v>
      </c>
      <c r="B91451" t="inlineStr">
        <is>
          <t>ramdon</t>
        </is>
      </c>
      <c r="C91451" t="n">
        <v>4</v>
      </c>
      <c r="D91451" t="inlineStr">
        <is>
          <t>{'ramdon-messages-fredyflemus', '11.-ramdon-mesaje', 'ramdon-messeges'}</t>
        </is>
      </c>
    </row>
    <row r="91452">
      <c r="A91452" s="1" t="n">
        <v>91450</v>
      </c>
      <c r="B91452" t="inlineStr">
        <is>
          <t>pyfs</t>
        </is>
      </c>
      <c r="C91452" t="n">
        <v>4</v>
      </c>
      <c r="D91452" t="inlineStr">
        <is>
          <t>{'django-pyfs', 'pyfs-message', 'pyfs-auth'}</t>
        </is>
      </c>
    </row>
    <row r="91453">
      <c r="A91453" s="1" t="n">
        <v>91451</v>
      </c>
      <c r="B91453" t="inlineStr">
        <is>
          <t>hoangbkit</t>
        </is>
      </c>
      <c r="C91453" t="n">
        <v>4</v>
      </c>
      <c r="D91453" t="inlineStr">
        <is>
          <t>{'@hoangbkit~utils', '@hoangbkit~cli', '@hoangbkit~drive'}</t>
        </is>
      </c>
    </row>
    <row r="91454">
      <c r="A91454" s="1" t="n">
        <v>91452</v>
      </c>
      <c r="B91454" t="inlineStr">
        <is>
          <t>tombatossals</t>
        </is>
      </c>
      <c r="C91454" t="n">
        <v>4</v>
      </c>
      <c r="D91454" t="inlineStr">
        <is>
          <t>{'@tombatossals~gatsby-source-spotify', '@tombatossals~react-chords', '@tombatossals~chords-db'}</t>
        </is>
      </c>
    </row>
    <row r="91455">
      <c r="A91455" s="1" t="n">
        <v>91453</v>
      </c>
      <c r="B91455" t="inlineStr">
        <is>
          <t>recruiting</t>
        </is>
      </c>
      <c r="C91455" t="n">
        <v>4</v>
      </c>
      <c r="D91455" t="inlineStr">
        <is>
          <t>{'@recruiting-app~recruiting-app-commons', 'recruiting-common', '@crgadmin~recruiting-common'}</t>
        </is>
      </c>
    </row>
    <row r="91456">
      <c r="A91456" s="1" t="n">
        <v>91454</v>
      </c>
      <c r="B91456" t="inlineStr">
        <is>
          <t>greylock</t>
        </is>
      </c>
      <c r="C91456" t="n">
        <v>4</v>
      </c>
      <c r="D91456" t="inlineStr">
        <is>
          <t>{'@greylocklabs~http', '@greylocklabs~eslint-config', '@greylocklabs~stylelint-config'}</t>
        </is>
      </c>
    </row>
    <row r="91457">
      <c r="A91457" s="1" t="n">
        <v>91455</v>
      </c>
      <c r="B91457" t="inlineStr">
        <is>
          <t>greylocklabs</t>
        </is>
      </c>
      <c r="C91457" t="n">
        <v>4</v>
      </c>
      <c r="D91457" t="inlineStr">
        <is>
          <t>{'@greylocklabs~http', '@greylocklabs~eslint-config', '@greylocklabs~stylelint-config'}</t>
        </is>
      </c>
    </row>
    <row r="91458">
      <c r="A91458" s="1" t="n">
        <v>91456</v>
      </c>
      <c r="B91458" t="inlineStr">
        <is>
          <t>bukharovev</t>
        </is>
      </c>
      <c r="C91458" t="n">
        <v>4</v>
      </c>
      <c r="D91458" t="inlineStr">
        <is>
          <t>{'calculator-bukharovev', 'brain-games-bukharovev', 'brain-games-by-bukharovev'}</t>
        </is>
      </c>
    </row>
    <row r="91459">
      <c r="A91459" s="1" t="n">
        <v>91457</v>
      </c>
      <c r="B91459" t="inlineStr">
        <is>
          <t>sasso</t>
        </is>
      </c>
      <c r="C91459" t="n">
        <v>4</v>
      </c>
      <c r="D91459" t="inlineStr">
        <is>
          <t>{'sassolj', 'sassolite', 'sasso'}</t>
        </is>
      </c>
    </row>
    <row r="91460">
      <c r="A91460" s="1" t="n">
        <v>91458</v>
      </c>
      <c r="B91460" t="inlineStr">
        <is>
          <t>fortjs</t>
        </is>
      </c>
      <c r="C91460" t="n">
        <v>4</v>
      </c>
      <c r="D91460" t="inlineStr">
        <is>
          <t>{'@fortjs~fort', 'fortjs-swagger', 'fortjs'}</t>
        </is>
      </c>
    </row>
    <row r="91461">
      <c r="A91461" s="1" t="n">
        <v>91459</v>
      </c>
      <c r="B91461" t="inlineStr">
        <is>
          <t>kitch</t>
        </is>
      </c>
      <c r="C91461" t="n">
        <v>4</v>
      </c>
      <c r="D91461" t="inlineStr">
        <is>
          <t>{'kitch-data', 'j-kitch-hello-world', 'kitch-numerical'}</t>
        </is>
      </c>
    </row>
    <row r="91462">
      <c r="A91462" s="1" t="n">
        <v>91460</v>
      </c>
      <c r="B91462" t="inlineStr">
        <is>
          <t>cambrian</t>
        </is>
      </c>
      <c r="C91462" t="n">
        <v>4</v>
      </c>
      <c r="D91462" t="inlineStr">
        <is>
          <t>{'react-cambrian-ui', 'cambrian-base', 'react-three-fiber-cambrian'}</t>
        </is>
      </c>
    </row>
    <row r="91463">
      <c r="A91463" s="1" t="n">
        <v>91461</v>
      </c>
      <c r="B91463" t="inlineStr">
        <is>
          <t>copernicus</t>
        </is>
      </c>
      <c r="C91463" t="n">
        <v>4</v>
      </c>
      <c r="D91463" t="inlineStr">
        <is>
          <t>{'land-copernicus-content', 'land-copernicus-theme', 'copernicus'}</t>
        </is>
      </c>
    </row>
    <row r="91464">
      <c r="A91464" s="1" t="n">
        <v>91462</v>
      </c>
      <c r="B91464" t="inlineStr">
        <is>
          <t>ca11</t>
        </is>
      </c>
      <c r="C91464" t="n">
        <v>4</v>
      </c>
      <c r="D91464" t="inlineStr">
        <is>
          <t>{'@wtcbkjbuzrbl~ae74a7b9c7f1a34bc0a549a8b0f4e4ca11c8d32449c7aa4ca4f962efb', 'ca11back-queue', 'ca11y'}</t>
        </is>
      </c>
    </row>
    <row r="91465">
      <c r="A91465" s="1" t="n">
        <v>91463</v>
      </c>
      <c r="B91465" t="inlineStr">
        <is>
          <t>uiz</t>
        </is>
      </c>
      <c r="C91465" t="n">
        <v>4</v>
      </c>
      <c r="D91465" t="inlineStr">
        <is>
          <t>{'cz-uiz', 'uiz', 'uiz-helloworld'}</t>
        </is>
      </c>
    </row>
    <row r="91466">
      <c r="A91466" s="1" t="n">
        <v>91464</v>
      </c>
      <c r="B91466" t="inlineStr">
        <is>
          <t>snowf</t>
        </is>
      </c>
      <c r="C91466" t="n">
        <v>4</v>
      </c>
      <c r="D91466" t="inlineStr">
        <is>
          <t>{'react-snowf', 'vue-snowf', 'ngx-snowf'}</t>
        </is>
      </c>
    </row>
    <row r="91467">
      <c r="A91467" s="1" t="n">
        <v>91465</v>
      </c>
      <c r="B91467" t="inlineStr">
        <is>
          <t>axeridev</t>
        </is>
      </c>
      <c r="C91467" t="n">
        <v>4</v>
      </c>
      <c r="D91467" t="inlineStr">
        <is>
          <t>{'@axeridev~web-script', '@axeridev~flux-ui', '@axeridev~ember'}</t>
        </is>
      </c>
    </row>
    <row r="91468">
      <c r="A91468" s="1" t="n">
        <v>91466</v>
      </c>
      <c r="B91468" t="inlineStr">
        <is>
          <t>alading</t>
        </is>
      </c>
      <c r="C91468" t="n">
        <v>4</v>
      </c>
      <c r="D91468" t="inlineStr">
        <is>
          <t>{'alading', 'alading-vcp', 'alading-cpssss'}</t>
        </is>
      </c>
    </row>
    <row r="91469">
      <c r="A91469" s="1" t="n">
        <v>91467</v>
      </c>
      <c r="B91469" t="inlineStr">
        <is>
          <t>slownie</t>
        </is>
      </c>
      <c r="C91469" t="n">
        <v>4</v>
      </c>
      <c r="D91469" t="inlineStr">
        <is>
          <t>{'@abbjs~slownie', 'python-slownie', 'liczby-slownie'}</t>
        </is>
      </c>
    </row>
    <row r="91470">
      <c r="A91470" s="1" t="n">
        <v>91468</v>
      </c>
      <c r="B91470" t="inlineStr">
        <is>
          <t>storken</t>
        </is>
      </c>
      <c r="C91470" t="n">
        <v>4</v>
      </c>
      <c r="D91470" t="inlineStr">
        <is>
          <t>{'storken-storage', 'storken-actions', 'storken'}</t>
        </is>
      </c>
    </row>
    <row r="91471">
      <c r="A91471" s="1" t="n">
        <v>91469</v>
      </c>
      <c r="B91471" t="inlineStr">
        <is>
          <t>mobic</t>
        </is>
      </c>
      <c r="C91471" t="n">
        <v>4</v>
      </c>
      <c r="D91471" t="inlineStr">
        <is>
          <t>{'mobiconstatistics', 'mobicon', 'icymobicli'}</t>
        </is>
      </c>
    </row>
    <row r="91472">
      <c r="A91472" s="1" t="n">
        <v>91470</v>
      </c>
      <c r="B91472" t="inlineStr">
        <is>
          <t>tomon</t>
        </is>
      </c>
      <c r="C91472" t="n">
        <v>4</v>
      </c>
      <c r="D91472" t="inlineStr">
        <is>
          <t>{'@octo-bot~tomon-bot', 'tomon-sdk', 'koishi-adapter-tomon'}</t>
        </is>
      </c>
    </row>
    <row r="91473">
      <c r="A91473" s="1" t="n">
        <v>91471</v>
      </c>
      <c r="B91473" t="inlineStr">
        <is>
          <t>compari</t>
        </is>
      </c>
      <c r="C91473" t="n">
        <v>4</v>
      </c>
      <c r="D91473" t="inlineStr">
        <is>
          <t>{'comparizen-client', 'sfdx-plugin-comparinator', 'comparify'}</t>
        </is>
      </c>
    </row>
    <row r="91474">
      <c r="A91474" s="1" t="n">
        <v>91472</v>
      </c>
      <c r="B91474" t="inlineStr">
        <is>
          <t>dingz</t>
        </is>
      </c>
      <c r="C91474" t="n">
        <v>4</v>
      </c>
      <c r="D91474" t="inlineStr">
        <is>
          <t>{'node-red-contrib-dingz', 'iobroker.dingz', 'homebridge-dingz'}</t>
        </is>
      </c>
    </row>
    <row r="91475">
      <c r="A91475" s="1" t="n">
        <v>91473</v>
      </c>
      <c r="B91475" t="inlineStr">
        <is>
          <t>marlint</t>
        </is>
      </c>
      <c r="C91475" t="n">
        <v>4</v>
      </c>
      <c r="D91475" t="inlineStr">
        <is>
          <t>{'marlint-format', 'marlint', 'eslint-config-marlint'}</t>
        </is>
      </c>
    </row>
    <row r="91476">
      <c r="A91476" s="1" t="n">
        <v>91474</v>
      </c>
      <c r="B91476" t="inlineStr">
        <is>
          <t>coinwisebr</t>
        </is>
      </c>
      <c r="C91476" t="n">
        <v>4</v>
      </c>
      <c r="D91476" t="inlineStr">
        <is>
          <t>{'@coinwisebr~safewise.js', '@coinwisebr~safewise-connect', '@coinwisebr~safewise-jsapi'}</t>
        </is>
      </c>
    </row>
    <row r="91477">
      <c r="A91477" s="1" t="n">
        <v>91475</v>
      </c>
      <c r="B91477" t="inlineStr">
        <is>
          <t>phpbb</t>
        </is>
      </c>
      <c r="C91477" t="n">
        <v>4</v>
      </c>
      <c r="D91477" t="inlineStr">
        <is>
          <t>{'@teresa-hale~nodebb-plugin-import-phpbb', 'nodebb-plugin-import-phpbb', '@helm-charts~bitnami-phpbb'}</t>
        </is>
      </c>
    </row>
    <row r="91478">
      <c r="A91478" s="1" t="n">
        <v>91476</v>
      </c>
      <c r="B91478" t="inlineStr">
        <is>
          <t>siriusui</t>
        </is>
      </c>
      <c r="C91478" t="n">
        <v>4</v>
      </c>
      <c r="D91478" t="inlineStr">
        <is>
          <t>{'@siriusui~button', '@siriusui~main', '@siriusui~builder'}</t>
        </is>
      </c>
    </row>
    <row r="91479">
      <c r="A91479" s="1" t="n">
        <v>91477</v>
      </c>
      <c r="B91479" t="inlineStr">
        <is>
          <t>jickl</t>
        </is>
      </c>
      <c r="C91479" t="n">
        <v>4</v>
      </c>
      <c r="D91479" t="inlineStr">
        <is>
          <t>{'jickl-react-tiles', 'jickl-react-chat', '@jickl~react-scripts'}</t>
        </is>
      </c>
    </row>
    <row r="91480">
      <c r="A91480" s="1" t="n">
        <v>91478</v>
      </c>
      <c r="B91480" t="inlineStr">
        <is>
          <t>lefthook</t>
        </is>
      </c>
      <c r="C91480" t="n">
        <v>4</v>
      </c>
      <c r="D91480" t="inlineStr">
        <is>
          <t>{'@oscar.red.moon~lefthook', '@arkweid~lefthook', 'lefthook'}</t>
        </is>
      </c>
    </row>
    <row r="91481">
      <c r="A91481" s="1" t="n">
        <v>91479</v>
      </c>
      <c r="B91481" t="inlineStr">
        <is>
          <t>hakanhueriyet</t>
        </is>
      </c>
      <c r="C91481" t="n">
        <v>4</v>
      </c>
      <c r="D91481" t="inlineStr">
        <is>
          <t>{'@hakanhueriyet~any-util-middlewares', '@hakanhueriyet~any-utils-nats-wrapper', '@hakanhueriyet~any-util-errors'}</t>
        </is>
      </c>
    </row>
    <row r="91482">
      <c r="A91482" s="1" t="n">
        <v>91480</v>
      </c>
      <c r="B91482" t="inlineStr">
        <is>
          <t>lightkeeper</t>
        </is>
      </c>
      <c r="C91482" t="n">
        <v>4</v>
      </c>
      <c r="D91482" t="inlineStr">
        <is>
          <t>{'@bkwld~lightkeeper', '@nodaguti~lightkeeper', 'lightkeeper'}</t>
        </is>
      </c>
    </row>
    <row r="91483">
      <c r="A91483" s="1" t="n">
        <v>91481</v>
      </c>
      <c r="B91483" t="inlineStr">
        <is>
          <t>example13</t>
        </is>
      </c>
      <c r="C91483" t="n">
        <v>4</v>
      </c>
      <c r="D91483" t="inlineStr">
        <is>
          <t>{'fvjm-npm-package-example13', 'example13', 'ktsn-npm-package-example13'}</t>
        </is>
      </c>
    </row>
    <row r="91484">
      <c r="A91484" s="1" t="n">
        <v>91482</v>
      </c>
      <c r="B91484" t="inlineStr">
        <is>
          <t>wvw</t>
        </is>
      </c>
      <c r="C91484" t="n">
        <v>4</v>
      </c>
      <c r="D91484" t="inlineStr">
        <is>
          <t>{'wvw-cli', 'generator-wvw', '@wvw~preppy'}</t>
        </is>
      </c>
    </row>
    <row r="91485">
      <c r="A91485" s="1" t="n">
        <v>91483</v>
      </c>
      <c r="B91485" t="inlineStr">
        <is>
          <t>xumm</t>
        </is>
      </c>
      <c r="C91485" t="n">
        <v>4</v>
      </c>
      <c r="D91485" t="inlineStr">
        <is>
          <t>{'xumm-sdk', '@types~xumm-api', 'xumm-string-decode'}</t>
        </is>
      </c>
    </row>
    <row r="91486">
      <c r="A91486" s="1" t="n">
        <v>91484</v>
      </c>
      <c r="B91486" t="inlineStr">
        <is>
          <t>playground2</t>
        </is>
      </c>
      <c r="C91486" t="n">
        <v>4</v>
      </c>
      <c r="D91486" t="inlineStr">
        <is>
          <t>{'sam-playground2', 'react-cosmos-playground2', '@gabrielduartem~playground2'}</t>
        </is>
      </c>
    </row>
    <row r="91487">
      <c r="A91487" s="1" t="n">
        <v>91485</v>
      </c>
      <c r="B91487" t="inlineStr">
        <is>
          <t>panz3</t>
        </is>
      </c>
      <c r="C91487" t="n">
        <v>4</v>
      </c>
      <c r="D91487" t="inlineStr">
        <is>
          <t>{'@panz3r~apidoc-postman', '@panz3r~react-native-toolbox', '@panz3r~spotify-js'}</t>
        </is>
      </c>
    </row>
    <row r="91488">
      <c r="A91488" s="1" t="n">
        <v>91486</v>
      </c>
      <c r="B91488" t="inlineStr">
        <is>
          <t>cogeo</t>
        </is>
      </c>
      <c r="C91488" t="n">
        <v>4</v>
      </c>
      <c r="D91488" t="inlineStr">
        <is>
          <t>{'rio-cogeo', 'cogeo-mosaic', 'd3-cogeo'}</t>
        </is>
      </c>
    </row>
    <row r="91489">
      <c r="A91489" s="1" t="n">
        <v>91487</v>
      </c>
      <c r="B91489" t="inlineStr">
        <is>
          <t>q0</t>
        </is>
      </c>
      <c r="C91489" t="n">
        <v>4</v>
      </c>
      <c r="D91489" t="inlineStr">
        <is>
          <t>{'q0', 'q0rban', '@wcd~sonjavanteese.plainjs-kl5pwo6w-fork-kl5q0yqe'}</t>
        </is>
      </c>
    </row>
    <row r="91490">
      <c r="A91490" s="1" t="n">
        <v>91488</v>
      </c>
      <c r="B91490" t="inlineStr">
        <is>
          <t>codenote</t>
        </is>
      </c>
      <c r="C91490" t="n">
        <v>4</v>
      </c>
      <c r="D91490" t="inlineStr">
        <is>
          <t>{'@codenote-x~local-api', 'codenote', '@codenote-x~local-client'}</t>
        </is>
      </c>
    </row>
    <row r="91491">
      <c r="A91491" s="1" t="n">
        <v>91489</v>
      </c>
      <c r="B91491" t="inlineStr">
        <is>
          <t>mobileconfig</t>
        </is>
      </c>
      <c r="C91491" t="n">
        <v>4</v>
      </c>
      <c r="D91491" t="inlineStr">
        <is>
          <t>{'mobileconfig', '@carboncollins~mobileconfig', 'ovpn2mobileconfig'}</t>
        </is>
      </c>
    </row>
    <row r="91492">
      <c r="A91492" s="1" t="n">
        <v>91490</v>
      </c>
      <c r="B91492" t="inlineStr">
        <is>
          <t>freddy38510</t>
        </is>
      </c>
      <c r="C91492" t="n">
        <v>4</v>
      </c>
      <c r="D91492" t="inlineStr">
        <is>
          <t>{'@freddy38510~critters', '@freddy38510~critters-webpack-plugin', '@freddy38510~dropcss'}</t>
        </is>
      </c>
    </row>
    <row r="91493">
      <c r="A91493" s="1" t="n">
        <v>91491</v>
      </c>
      <c r="B91493" t="inlineStr">
        <is>
          <t>wzzm</t>
        </is>
      </c>
      <c r="C91493" t="n">
        <v>4</v>
      </c>
      <c r="D91493" t="inlineStr">
        <is>
          <t>{'eslint-config-awzzm-node', 'eslint-config-awzzm-vue', 'eslint-config-awzzm'}</t>
        </is>
      </c>
    </row>
    <row r="91494">
      <c r="A91494" s="1" t="n">
        <v>91492</v>
      </c>
      <c r="B91494" t="inlineStr">
        <is>
          <t>awzzm</t>
        </is>
      </c>
      <c r="C91494" t="n">
        <v>4</v>
      </c>
      <c r="D91494" t="inlineStr">
        <is>
          <t>{'eslint-config-awzzm-node', 'eslint-config-awzzm-vue', 'eslint-config-awzzm'}</t>
        </is>
      </c>
    </row>
    <row r="91495">
      <c r="A91495" s="1" t="n">
        <v>91493</v>
      </c>
      <c r="B91495" t="inlineStr">
        <is>
          <t>appbooster</t>
        </is>
      </c>
      <c r="C91495" t="n">
        <v>4</v>
      </c>
      <c r="D91495" t="inlineStr">
        <is>
          <t>{'@appbooster~cli', 'appbooster-sdk-react-native', '@appbooster~eslint-config-base'}</t>
        </is>
      </c>
    </row>
    <row r="91496">
      <c r="A91496" s="1" t="n">
        <v>91494</v>
      </c>
      <c r="B91496" t="inlineStr">
        <is>
          <t>btpns</t>
        </is>
      </c>
      <c r="C91496" t="n">
        <v>4</v>
      </c>
      <c r="D91496" t="inlineStr">
        <is>
          <t>{'@btpns~compression', '@btpns~httpserver', '@btpns~util'}</t>
        </is>
      </c>
    </row>
    <row r="91497">
      <c r="A91497" s="1" t="n">
        <v>91495</v>
      </c>
      <c r="B91497" t="inlineStr">
        <is>
          <t>vmprof</t>
        </is>
      </c>
      <c r="C91497" t="n">
        <v>4</v>
      </c>
      <c r="D91497" t="inlineStr">
        <is>
          <t>{'vmprof', 'vmprof-flamegraph', 'django-profiler-vmprof'}</t>
        </is>
      </c>
    </row>
    <row r="91498">
      <c r="A91498" s="1" t="n">
        <v>91496</v>
      </c>
      <c r="B91498" t="inlineStr">
        <is>
          <t>compyle</t>
        </is>
      </c>
      <c r="C91498" t="n">
        <v>4</v>
      </c>
      <c r="D91498" t="inlineStr">
        <is>
          <t>{'compyler', 'dicompyler-core', 'uncompyle'}</t>
        </is>
      </c>
    </row>
    <row r="91499">
      <c r="A91499" s="1" t="n">
        <v>91497</v>
      </c>
      <c r="B91499" t="inlineStr">
        <is>
          <t>sandboxvr</t>
        </is>
      </c>
      <c r="C91499" t="n">
        <v>4</v>
      </c>
      <c r="D91499" t="inlineStr">
        <is>
          <t>{'@sandboxvr~auth-components', '@sandboxvr~react-i18next', '@sandboxvr~config'}</t>
        </is>
      </c>
    </row>
    <row r="91500">
      <c r="A91500" s="1" t="n">
        <v>91498</v>
      </c>
      <c r="B91500" t="inlineStr">
        <is>
          <t>gchart</t>
        </is>
      </c>
      <c r="C91500" t="n">
        <v>4</v>
      </c>
      <c r="D91500" t="inlineStr">
        <is>
          <t>{'react-gchart-offline', 'streamlit-gchart', 'gchart.dev'}</t>
        </is>
      </c>
    </row>
    <row r="91501">
      <c r="A91501" s="1" t="n">
        <v>91499</v>
      </c>
      <c r="B91501" t="inlineStr">
        <is>
          <t>pattayaswap</t>
        </is>
      </c>
      <c r="C91501" t="n">
        <v>4</v>
      </c>
      <c r="D91501" t="inlineStr">
        <is>
          <t>{'@pattayaswap-dev-libs~core', '@pattayaswap-dev-libs~farm', '@pattayaswap-dev-libs~uikit'}</t>
        </is>
      </c>
    </row>
    <row r="91502">
      <c r="A91502" s="1" t="n">
        <v>91500</v>
      </c>
      <c r="B91502" t="inlineStr">
        <is>
          <t>npmtest4</t>
        </is>
      </c>
      <c r="C91502" t="n">
        <v>4</v>
      </c>
      <c r="D91502" t="inlineStr">
        <is>
          <t>{'wigginsd-npmtest4', 'npmtest4', 'npmtest4lyle'}</t>
        </is>
      </c>
    </row>
    <row r="91503">
      <c r="A91503" s="1" t="n">
        <v>91501</v>
      </c>
      <c r="B91503" t="inlineStr">
        <is>
          <t>ranjodhbirkaur</t>
        </is>
      </c>
      <c r="C91503" t="n">
        <v>4</v>
      </c>
      <c r="D91503" t="inlineStr">
        <is>
          <t>{'@ranjodhbirkaur~common', '@ranjodhbirkaur~text-editor', '@ranjodhbirkaur~constants'}</t>
        </is>
      </c>
    </row>
    <row r="91504">
      <c r="A91504" s="1" t="n">
        <v>91502</v>
      </c>
      <c r="B91504" t="inlineStr">
        <is>
          <t>navegador</t>
        </is>
      </c>
      <c r="C91504" t="n">
        <v>4</v>
      </c>
      <c r="D91504" t="inlineStr">
        <is>
          <t>{'@jcmap-sdk-web~navegador', 'db-navegador', 'navegador5'}</t>
        </is>
      </c>
    </row>
    <row r="91505">
      <c r="A91505" s="1" t="n">
        <v>91503</v>
      </c>
      <c r="B91505" t="inlineStr">
        <is>
          <t>welabx</t>
        </is>
      </c>
      <c r="C91505" t="n">
        <v>4</v>
      </c>
      <c r="D91505" t="inlineStr">
        <is>
          <t>{'welabx-cli', 'welabx-template', 'welabx-g'}</t>
        </is>
      </c>
    </row>
    <row r="91506">
      <c r="A91506" s="1" t="n">
        <v>91504</v>
      </c>
      <c r="B91506" t="inlineStr">
        <is>
          <t>emsi</t>
        </is>
      </c>
      <c r="C91506" t="n">
        <v>4</v>
      </c>
      <c r="D91506" t="inlineStr">
        <is>
          <t>{'emsi-skills-api', '@emsi-iggy~rulework-react-data-grid', 'emsi-ui'}</t>
        </is>
      </c>
    </row>
    <row r="91507">
      <c r="A91507" s="1" t="n">
        <v>91505</v>
      </c>
      <c r="B91507" t="inlineStr">
        <is>
          <t>hundzukani</t>
        </is>
      </c>
      <c r="C91507" t="n">
        <v>4</v>
      </c>
      <c r="D91507" t="inlineStr">
        <is>
          <t>{'@hundzukani~registration', '@hundzukani~registration-module', 'hundzukani'}</t>
        </is>
      </c>
    </row>
    <row r="91508">
      <c r="A91508" s="1" t="n">
        <v>91506</v>
      </c>
      <c r="B91508" t="inlineStr">
        <is>
          <t>tendo</t>
        </is>
      </c>
      <c r="C91508" t="n">
        <v>4</v>
      </c>
      <c r="D91508" t="inlineStr">
        <is>
          <t>{'tendo-cli', 'tendopay', 'grunt-tendo'}</t>
        </is>
      </c>
    </row>
    <row r="91509">
      <c r="A91509" s="1" t="n">
        <v>91507</v>
      </c>
      <c r="B91509" t="inlineStr">
        <is>
          <t>tempura</t>
        </is>
      </c>
      <c r="C91509" t="n">
        <v>4</v>
      </c>
      <c r="D91509" t="inlineStr">
        <is>
          <t>{'@giacomogaglione~tempura-kit', 'sajari-tempura', '@tempuracoin~sdk'}</t>
        </is>
      </c>
    </row>
    <row r="91510">
      <c r="A91510" s="1" t="n">
        <v>91508</v>
      </c>
      <c r="B91510" t="inlineStr">
        <is>
          <t>blurview</t>
        </is>
      </c>
      <c r="C91510" t="n">
        <v>4</v>
      </c>
      <c r="D91510" t="inlineStr">
        <is>
          <t>{'react-native-blurview', 'blurview', 'nativescript-blurview'}</t>
        </is>
      </c>
    </row>
    <row r="91511">
      <c r="A91511" s="1" t="n">
        <v>91509</v>
      </c>
      <c r="B91511" t="inlineStr">
        <is>
          <t>vliet</t>
        </is>
      </c>
      <c r="C91511" t="n">
        <v>4</v>
      </c>
      <c r="D91511" t="inlineStr">
        <is>
          <t>{'@bartvanvliet~cron-editor', '@bartvanvliet~jira-client', '@bartvanvliet~passport-microsoft'}</t>
        </is>
      </c>
    </row>
    <row r="91512">
      <c r="A91512" s="1" t="n">
        <v>91510</v>
      </c>
      <c r="B91512" t="inlineStr">
        <is>
          <t>bartvanvliet</t>
        </is>
      </c>
      <c r="C91512" t="n">
        <v>4</v>
      </c>
      <c r="D91512" t="inlineStr">
        <is>
          <t>{'@bartvanvliet~cron-editor', '@bartvanvliet~jira-client', '@bartvanvliet~passport-microsoft'}</t>
        </is>
      </c>
    </row>
    <row r="91513">
      <c r="A91513" s="1" t="n">
        <v>91511</v>
      </c>
      <c r="B91513" t="inlineStr">
        <is>
          <t>dreaming</t>
        </is>
      </c>
      <c r="C91513" t="n">
        <v>4</v>
      </c>
      <c r="D91513" t="inlineStr">
        <is>
          <t>{'dreaming', 'dreamingeventbus', 'cfdreamingbot'}</t>
        </is>
      </c>
    </row>
    <row r="91514">
      <c r="A91514" s="1" t="n">
        <v>91512</v>
      </c>
      <c r="B91514" t="inlineStr">
        <is>
          <t>geed</t>
        </is>
      </c>
      <c r="C91514" t="n">
        <v>4</v>
      </c>
      <c r="D91514" t="inlineStr">
        <is>
          <t>{'geed-cli', 'geed-storage', '@geed~generator-geed'}</t>
        </is>
      </c>
    </row>
    <row r="91515">
      <c r="A91515" s="1" t="n">
        <v>91513</v>
      </c>
      <c r="B91515" t="inlineStr">
        <is>
          <t>rbflurry</t>
        </is>
      </c>
      <c r="C91515" t="n">
        <v>4</v>
      </c>
      <c r="D91515" t="inlineStr">
        <is>
          <t>{'rbflurry-node-red-contrib-bounding-box', '@rbflurry~node-red-contrib-send-form', '@rbflurry~node-red-contrib-image-tools'}</t>
        </is>
      </c>
    </row>
    <row r="91516">
      <c r="A91516" s="1" t="n">
        <v>91514</v>
      </c>
      <c r="B91516" t="inlineStr">
        <is>
          <t>args2</t>
        </is>
      </c>
      <c r="C91516" t="n">
        <v>4</v>
      </c>
      <c r="D91516" t="inlineStr">
        <is>
          <t>{'args2json', 'splitargs2', 'args2object'}</t>
        </is>
      </c>
    </row>
    <row r="91517">
      <c r="A91517" s="1" t="n">
        <v>91515</v>
      </c>
      <c r="B91517" t="inlineStr">
        <is>
          <t>up42</t>
        </is>
      </c>
      <c r="C91517" t="n">
        <v>4</v>
      </c>
      <c r="D91517" t="inlineStr">
        <is>
          <t>{'@up42~constellation-tokens', 'up42-blockutils', 'up42-py'}</t>
        </is>
      </c>
    </row>
    <row r="91518">
      <c r="A91518" s="1" t="n">
        <v>91516</v>
      </c>
      <c r="B91518" t="inlineStr">
        <is>
          <t>swiftx</t>
        </is>
      </c>
      <c r="C91518" t="n">
        <v>4</v>
      </c>
      <c r="D91518" t="inlineStr">
        <is>
          <t>{'swiftx-foundation', 'swiftx-guardian', 'swiftx-debug'}</t>
        </is>
      </c>
    </row>
    <row r="91519">
      <c r="A91519" s="1" t="n">
        <v>91517</v>
      </c>
      <c r="B91519" t="inlineStr">
        <is>
          <t>njstrace</t>
        </is>
      </c>
      <c r="C91519" t="n">
        <v>4</v>
      </c>
      <c r="D91519" t="inlineStr">
        <is>
          <t>{'plotly-njstrace', 'njstrace_0.0.3', 'njstrace'}</t>
        </is>
      </c>
    </row>
    <row r="91520">
      <c r="A91520" s="1" t="n">
        <v>91518</v>
      </c>
      <c r="B91520" t="inlineStr">
        <is>
          <t>lcui</t>
        </is>
      </c>
      <c r="C91520" t="n">
        <v>4</v>
      </c>
      <c r="D91520" t="inlineStr">
        <is>
          <t>{'lcui.css', '@lcui~cli', 'cpeng_lcui'}</t>
        </is>
      </c>
    </row>
    <row r="91521">
      <c r="A91521" s="1" t="n">
        <v>91519</v>
      </c>
      <c r="B91521" t="inlineStr">
        <is>
          <t>derelict</t>
        </is>
      </c>
      <c r="C91521" t="n">
        <v>4</v>
      </c>
      <c r="D91521" t="inlineStr">
        <is>
          <t>{'emoji-derelict-house-building', 'derelict', 'derelicte'}</t>
        </is>
      </c>
    </row>
    <row r="91522">
      <c r="A91522" s="1" t="n">
        <v>91520</v>
      </c>
      <c r="B91522" t="inlineStr">
        <is>
          <t>components3</t>
        </is>
      </c>
      <c r="C91522" t="n">
        <v>4</v>
      </c>
      <c r="D91522" t="inlineStr">
        <is>
          <t>{'test-se-components3', 'runt-components3', 'luckysheet-components3'}</t>
        </is>
      </c>
    </row>
    <row r="91523">
      <c r="A91523" s="1" t="n">
        <v>91521</v>
      </c>
      <c r="B91523" t="inlineStr">
        <is>
          <t>goi</t>
        </is>
      </c>
      <c r="C91523" t="n">
        <v>4</v>
      </c>
      <c r="D91523" t="inlineStr">
        <is>
          <t>{'@e-goi~css-inliner', 'goi', '@goi~areq'}</t>
        </is>
      </c>
    </row>
    <row r="91524">
      <c r="A91524" s="1" t="n">
        <v>91522</v>
      </c>
      <c r="B91524" t="inlineStr">
        <is>
          <t>siberiacomponents</t>
        </is>
      </c>
      <c r="C91524" t="n">
        <v>4</v>
      </c>
      <c r="D91524" t="inlineStr">
        <is>
          <t>{'@siberiacomponents~http-request', '@siberiacomponents~fetch', '@siberiacomponents~local-storage'}</t>
        </is>
      </c>
    </row>
    <row r="91525">
      <c r="A91525" s="1" t="n">
        <v>91523</v>
      </c>
      <c r="B91525" t="inlineStr">
        <is>
          <t>utif</t>
        </is>
      </c>
      <c r="C91525" t="n">
        <v>4</v>
      </c>
      <c r="D91525" t="inlineStr">
        <is>
          <t>{'utif-demo-1', 'sw-utif', '@types~utif'}</t>
        </is>
      </c>
    </row>
    <row r="91526">
      <c r="A91526" s="1" t="n">
        <v>91524</v>
      </c>
      <c r="B91526" t="inlineStr">
        <is>
          <t>exem</t>
        </is>
      </c>
      <c r="C91526" t="n">
        <v>4</v>
      </c>
      <c r="D91526" t="inlineStr">
        <is>
          <t>{'exem', 'exemgel', 'eslint-config-exem'}</t>
        </is>
      </c>
    </row>
    <row r="91527">
      <c r="A91527" s="1" t="n">
        <v>91525</v>
      </c>
      <c r="B91527" t="inlineStr">
        <is>
          <t>controlling</t>
        </is>
      </c>
      <c r="C91527" t="n">
        <v>4</v>
      </c>
      <c r="D91527" t="inlineStr">
        <is>
          <t>{'@sap~cloud-sdk-vdm-controlling-debit-credit-code-service', '@sap~cloud-sdk-op-vdm-controlling-area-service', '@sap~cloud-sdk-op-vdm-controlling-debit-credit-code-service'}</t>
        </is>
      </c>
    </row>
    <row r="91528">
      <c r="A91528" s="1" t="n">
        <v>91526</v>
      </c>
      <c r="B91528" t="inlineStr">
        <is>
          <t>nezuminetwork</t>
        </is>
      </c>
      <c r="C91528" t="n">
        <v>4</v>
      </c>
      <c r="D91528" t="inlineStr">
        <is>
          <t>{'@nezuminetwork~kit', '@nezuminetwork~uikit', '@nezuminetwork~uikitt'}</t>
        </is>
      </c>
    </row>
    <row r="91529">
      <c r="A91529" s="1" t="n">
        <v>91527</v>
      </c>
      <c r="B91529" t="inlineStr">
        <is>
          <t>charuwts</t>
        </is>
      </c>
      <c r="C91529" t="n">
        <v>4</v>
      </c>
      <c r="D91529" t="inlineStr">
        <is>
          <t>{'charuwts-scripts', '@charuwts~dev-dependencies', '@charuwts~dependencies'}</t>
        </is>
      </c>
    </row>
    <row r="91530">
      <c r="A91530" s="1" t="n">
        <v>91528</v>
      </c>
      <c r="B91530" t="inlineStr">
        <is>
          <t>jalapeno</t>
        </is>
      </c>
      <c r="C91530" t="n">
        <v>4</v>
      </c>
      <c r="D91530" t="inlineStr">
        <is>
          <t>{'@jalapenoswap~eslint-config-jalapeno', 'jalapeno', '@jalapenoswap~uikit'}</t>
        </is>
      </c>
    </row>
    <row r="91531">
      <c r="A91531" s="1" t="n">
        <v>91529</v>
      </c>
      <c r="B91531" t="inlineStr">
        <is>
          <t>portforward</t>
        </is>
      </c>
      <c r="C91531" t="n">
        <v>4</v>
      </c>
      <c r="D91531" t="inlineStr">
        <is>
          <t>{'portforward', '@thingspro~portforward-ui', '@thingspro-web~portforward-ui'}</t>
        </is>
      </c>
    </row>
    <row r="91532">
      <c r="A91532" s="1" t="n">
        <v>91530</v>
      </c>
      <c r="B91532" t="inlineStr">
        <is>
          <t>mi6</t>
        </is>
      </c>
      <c r="C91532" t="n">
        <v>4</v>
      </c>
      <c r="D91532" t="inlineStr">
        <is>
          <t>{'karma-mi6', '@mi6gan~draft-js-static-toolbar-plugin', '@mi6gan~redux-coreapi'}</t>
        </is>
      </c>
    </row>
    <row r="91533">
      <c r="A91533" s="1" t="n">
        <v>91531</v>
      </c>
      <c r="B91533" t="inlineStr">
        <is>
          <t>vivlab</t>
        </is>
      </c>
      <c r="C91533" t="n">
        <v>4</v>
      </c>
      <c r="D91533" t="inlineStr">
        <is>
          <t>{'@vivlab~types', '@vivlab~redis-queries', '@vivlab~build-front-deploy'}</t>
        </is>
      </c>
    </row>
    <row r="91534">
      <c r="A91534" s="1" t="n">
        <v>91532</v>
      </c>
      <c r="B91534" t="inlineStr">
        <is>
          <t>dpctrl</t>
        </is>
      </c>
      <c r="C91534" t="n">
        <v>4</v>
      </c>
      <c r="D91534" t="inlineStr">
        <is>
          <t>{'@ailhc~dpctrl-fgui', '@ailhc~dpctrl-c3d', '@ailhc~dpctrl-ccc'}</t>
        </is>
      </c>
    </row>
    <row r="91535">
      <c r="A91535" s="1" t="n">
        <v>91533</v>
      </c>
      <c r="B91535" t="inlineStr">
        <is>
          <t>cryst</t>
        </is>
      </c>
      <c r="C91535" t="n">
        <v>4</v>
      </c>
      <c r="D91535" t="inlineStr">
        <is>
          <t>{'crystvis-js', 'metacryst-resume', 'crystolnetwork-log'}</t>
        </is>
      </c>
    </row>
    <row r="91536">
      <c r="A91536" s="1" t="n">
        <v>91534</v>
      </c>
      <c r="B91536" t="inlineStr">
        <is>
          <t>fatri</t>
        </is>
      </c>
      <c r="C91536" t="n">
        <v>4</v>
      </c>
      <c r="D91536" t="inlineStr">
        <is>
          <t>{'create-fatri-vue-capp', 'fatri-vue-ui', 'fatri-ui'}</t>
        </is>
      </c>
    </row>
    <row r="91537">
      <c r="A91537" s="1" t="n">
        <v>91535</v>
      </c>
      <c r="B91537" t="inlineStr">
        <is>
          <t>npmfirst</t>
        </is>
      </c>
      <c r="C91537" t="n">
        <v>4</v>
      </c>
      <c r="D91537" t="inlineStr">
        <is>
          <t>{'npmfirst-nyh111', '@tson1~npmfirst', 'npmfirst'}</t>
        </is>
      </c>
    </row>
    <row r="91538">
      <c r="A91538" s="1" t="n">
        <v>91536</v>
      </c>
      <c r="B91538" t="inlineStr">
        <is>
          <t>tarima</t>
        </is>
      </c>
      <c r="C91538" t="n">
        <v>4</v>
      </c>
      <c r="D91538" t="inlineStr">
        <is>
          <t>{'tarima-cli', 'tarima', 'gulp-tarima'}</t>
        </is>
      </c>
    </row>
    <row r="91539">
      <c r="A91539" s="1" t="n">
        <v>91537</v>
      </c>
      <c r="B91539" t="inlineStr">
        <is>
          <t>washingtonpost</t>
        </is>
      </c>
      <c r="C91539" t="n">
        <v>4</v>
      </c>
      <c r="D91539" t="inlineStr">
        <is>
          <t>{'@washingtonpost~red-react-lib', '@washingtonpost~coral-plugin-health', '@washingtonpost~talk-plugin-comment-count'}</t>
        </is>
      </c>
    </row>
    <row r="91540">
      <c r="A91540" s="1" t="n">
        <v>91538</v>
      </c>
      <c r="B91540" t="inlineStr">
        <is>
          <t>explorable</t>
        </is>
      </c>
      <c r="C91540" t="n">
        <v>4</v>
      </c>
      <c r="D91540" t="inlineStr">
        <is>
          <t>{'@learnupio~explorable-helpers', 'explorable_explanations', 'explorable'}</t>
        </is>
      </c>
    </row>
    <row r="91541">
      <c r="A91541" s="1" t="n">
        <v>91539</v>
      </c>
      <c r="B91541" t="inlineStr">
        <is>
          <t>quixotic</t>
        </is>
      </c>
      <c r="C91541" t="n">
        <v>4</v>
      </c>
      <c r="D91541" t="inlineStr">
        <is>
          <t>{'@quixotic~server', '@quixotic~client', '@quixotic~core'}</t>
        </is>
      </c>
    </row>
    <row r="91542">
      <c r="A91542" s="1" t="n">
        <v>91540</v>
      </c>
      <c r="B91542" t="inlineStr">
        <is>
          <t>streetviewpublish</t>
        </is>
      </c>
      <c r="C91542" t="n">
        <v>4</v>
      </c>
      <c r="D91542" t="inlineStr">
        <is>
          <t>{'@maxim_mazurok~gapi.client.streetviewpublish', '@types~gapi.client.streetviewpublish', '@googleapis~streetviewpublish'}</t>
        </is>
      </c>
    </row>
    <row r="91543">
      <c r="A91543" s="1" t="n">
        <v>91541</v>
      </c>
      <c r="B91543" t="inlineStr">
        <is>
          <t>recubed</t>
        </is>
      </c>
      <c r="C91543" t="n">
        <v>4</v>
      </c>
      <c r="D91543" t="inlineStr">
        <is>
          <t>{'@recubed~object-satisfies', '@recubed~async', '@recubed~storx'}</t>
        </is>
      </c>
    </row>
    <row r="91544">
      <c r="A91544" s="1" t="n">
        <v>91542</v>
      </c>
      <c r="B91544" t="inlineStr">
        <is>
          <t>swiffer</t>
        </is>
      </c>
      <c r="C91544" t="n">
        <v>4</v>
      </c>
      <c r="D91544" t="inlineStr">
        <is>
          <t>{'swiffer-framework', 'swiffer-decider', 'broccoli-swiffer'}</t>
        </is>
      </c>
    </row>
    <row r="91545">
      <c r="A91545" s="1" t="n">
        <v>91543</v>
      </c>
      <c r="B91545" t="inlineStr">
        <is>
          <t>eileen</t>
        </is>
      </c>
      <c r="C91545" t="n">
        <v>4</v>
      </c>
      <c r="D91545" t="inlineStr">
        <is>
          <t>{'eileenpk', 'eileen', 'eileen813-resume'}</t>
        </is>
      </c>
    </row>
    <row r="91546">
      <c r="A91546" s="1" t="n">
        <v>91544</v>
      </c>
      <c r="B91546" t="inlineStr">
        <is>
          <t>cuotas</t>
        </is>
      </c>
      <c r="C91546" t="n">
        <v>4</v>
      </c>
      <c r="D91546" t="inlineStr">
        <is>
          <t>{'jc-divisor-de-cuotas', 'calculo-cuotas-frances', 'dividir_cuotas'}</t>
        </is>
      </c>
    </row>
    <row r="91547">
      <c r="A91547" s="1" t="n">
        <v>91545</v>
      </c>
      <c r="B91547" t="inlineStr">
        <is>
          <t>esdf</t>
        </is>
      </c>
      <c r="C91547" t="n">
        <v>4</v>
      </c>
      <c r="D91547" t="inlineStr">
        <is>
          <t>{'esdf', 'esdf-store-redis', 'esdf-ws-client'}</t>
        </is>
      </c>
    </row>
    <row r="91548">
      <c r="A91548" s="1" t="n">
        <v>91546</v>
      </c>
      <c r="B91548" t="inlineStr">
        <is>
          <t>gorda</t>
        </is>
      </c>
      <c r="C91548" t="n">
        <v>4</v>
      </c>
      <c r="D91548" t="inlineStr">
        <is>
          <t>{'@gordalina~magic-home', 'homebridge-gordalina-magic-home', '@gordalina~ext2mime'}</t>
        </is>
      </c>
    </row>
    <row r="91549">
      <c r="A91549" s="1" t="n">
        <v>91547</v>
      </c>
      <c r="B91549" t="inlineStr">
        <is>
          <t>gordalina</t>
        </is>
      </c>
      <c r="C91549" t="n">
        <v>4</v>
      </c>
      <c r="D91549" t="inlineStr">
        <is>
          <t>{'@gordalina~magic-home', 'homebridge-gordalina-magic-home', '@gordalina~ext2mime'}</t>
        </is>
      </c>
    </row>
    <row r="91550">
      <c r="A91550" s="1" t="n">
        <v>91548</v>
      </c>
      <c r="B91550" t="inlineStr">
        <is>
          <t>alex7</t>
        </is>
      </c>
      <c r="C91550" t="n">
        <v>4</v>
      </c>
      <c r="D91550" t="inlineStr">
        <is>
          <t>{'@alex7vasilkov~one-library-test-today', '@alex7vasilkov~two-library-test-today', '@alex7kom~sayonara-config'}</t>
        </is>
      </c>
    </row>
    <row r="91551">
      <c r="A91551" s="1" t="n">
        <v>91549</v>
      </c>
      <c r="B91551" t="inlineStr">
        <is>
          <t>docspa</t>
        </is>
      </c>
      <c r="C91551" t="n">
        <v>4</v>
      </c>
      <c r="D91551" t="inlineStr">
        <is>
          <t>{'@swimlane~docspa-stackblitz', '@swimlane~docspa-remark-preset', '@swimlane~docspa-core'}</t>
        </is>
      </c>
    </row>
    <row r="91552">
      <c r="A91552" s="1" t="n">
        <v>91550</v>
      </c>
      <c r="B91552" t="inlineStr">
        <is>
          <t>pyqtgraph</t>
        </is>
      </c>
      <c r="C91552" t="n">
        <v>4</v>
      </c>
      <c r="D91552" t="inlineStr">
        <is>
          <t>{'pyqtgraph-extensions', 'pyqtgraph', 'dronin-pyqtgraph'}</t>
        </is>
      </c>
    </row>
    <row r="91553">
      <c r="A91553" s="1" t="n">
        <v>91551</v>
      </c>
      <c r="B91553" t="inlineStr">
        <is>
          <t>sevr</t>
        </is>
      </c>
      <c r="C91553" t="n">
        <v>4</v>
      </c>
      <c r="D91553" t="inlineStr">
        <is>
          <t>{'sevr', 'sevr-perm', 'sevr-cli'}</t>
        </is>
      </c>
    </row>
    <row r="91554">
      <c r="A91554" s="1" t="n">
        <v>91552</v>
      </c>
      <c r="B91554" t="inlineStr">
        <is>
          <t>mytestproject</t>
        </is>
      </c>
      <c r="C91554" t="n">
        <v>4</v>
      </c>
      <c r="D91554" t="inlineStr">
        <is>
          <t>{'mytestproject', 'mytestproject-jxd', 'mytestproject-kjxfhkvx'}</t>
        </is>
      </c>
    </row>
    <row r="91555">
      <c r="A91555" s="1" t="n">
        <v>91553</v>
      </c>
      <c r="B91555" t="inlineStr">
        <is>
          <t>mkellyclare</t>
        </is>
      </c>
      <c r="C91555" t="n">
        <v>4</v>
      </c>
      <c r="D91555" t="inlineStr">
        <is>
          <t>{'mkellyclare-react-stripe', 'mkellyclare', '@mkellyclare~react-scripts'}</t>
        </is>
      </c>
    </row>
    <row r="91556">
      <c r="A91556" s="1" t="n">
        <v>91554</v>
      </c>
      <c r="B91556" t="inlineStr">
        <is>
          <t>radiantspace</t>
        </is>
      </c>
      <c r="C91556" t="n">
        <v>4</v>
      </c>
      <c r="D91556" t="inlineStr">
        <is>
          <t>{'@radiantspace~test-package', 'radiantspace-test-package-1', 'radiantspace-test-package'}</t>
        </is>
      </c>
    </row>
    <row r="91557">
      <c r="A91557" s="1" t="n">
        <v>91555</v>
      </c>
      <c r="B91557" t="inlineStr">
        <is>
          <t>selecting</t>
        </is>
      </c>
      <c r="C91557" t="n">
        <v>4</v>
      </c>
      <c r="D91557" t="inlineStr">
        <is>
          <t>{'lib-box-selecting', 'ab_test_selecting', '@gis-lib~lib-box-selecting'}</t>
        </is>
      </c>
    </row>
    <row r="91558">
      <c r="A91558" s="1" t="n">
        <v>91556</v>
      </c>
      <c r="B91558" t="inlineStr">
        <is>
          <t>ravilov</t>
        </is>
      </c>
      <c r="C91558" t="n">
        <v>4</v>
      </c>
      <c r="D91558" t="inlineStr">
        <is>
          <t>{'@ravilov.n~web-app', '@ravilov.n~buttons', '@ravilov.n~web-app-admin'}</t>
        </is>
      </c>
    </row>
    <row r="91559">
      <c r="A91559" s="1" t="n">
        <v>91557</v>
      </c>
      <c r="B91559" t="inlineStr">
        <is>
          <t>starboards</t>
        </is>
      </c>
      <c r="C91559" t="n">
        <v>4</v>
      </c>
      <c r="D91559" t="inlineStr">
        <is>
          <t>{'tritan-starboards', 'tirtanbot-starboards', 'discord-starboards'}</t>
        </is>
      </c>
    </row>
    <row r="91560">
      <c r="A91560" s="1" t="n">
        <v>91558</v>
      </c>
      <c r="B91560" t="inlineStr">
        <is>
          <t>mistic</t>
        </is>
      </c>
      <c r="C91560" t="n">
        <v>4</v>
      </c>
      <c r="D91560" t="inlineStr">
        <is>
          <t>{'@spryker~sql-parser-mistic', 'misticgifs', 'sql-parser-mistic'}</t>
        </is>
      </c>
    </row>
    <row r="91561">
      <c r="A91561" s="1" t="n">
        <v>91559</v>
      </c>
      <c r="B91561" t="inlineStr">
        <is>
          <t>medii</t>
        </is>
      </c>
      <c r="C91561" t="n">
        <v>4</v>
      </c>
      <c r="D91561" t="inlineStr">
        <is>
          <t>{'mrmedii-emote-handler', 'mrmedii-general-command-handler', 'mrmedii-userdata-handler'}</t>
        </is>
      </c>
    </row>
    <row r="91562">
      <c r="A91562" s="1" t="n">
        <v>91560</v>
      </c>
      <c r="B91562" t="inlineStr">
        <is>
          <t>mrmedii</t>
        </is>
      </c>
      <c r="C91562" t="n">
        <v>4</v>
      </c>
      <c r="D91562" t="inlineStr">
        <is>
          <t>{'mrmedii-emote-handler', 'mrmedii-general-command-handler', 'mrmedii-userdata-handler'}</t>
        </is>
      </c>
    </row>
    <row r="91563">
      <c r="A91563" s="1" t="n">
        <v>91561</v>
      </c>
      <c r="B91563" t="inlineStr">
        <is>
          <t>mattsjones</t>
        </is>
      </c>
      <c r="C91563" t="n">
        <v>4</v>
      </c>
      <c r="D91563" t="inlineStr">
        <is>
          <t>{'@mattsjones~css-utils', '@mattsjones~css-webpack-plugin', '@mattsjones~css-babel-plugin'}</t>
        </is>
      </c>
    </row>
    <row r="91564">
      <c r="A91564" s="1" t="n">
        <v>91562</v>
      </c>
      <c r="B91564" t="inlineStr">
        <is>
          <t>resynz</t>
        </is>
      </c>
      <c r="C91564" t="n">
        <v>4</v>
      </c>
      <c r="D91564" t="inlineStr">
        <is>
          <t>{'resynz-vue-listener', 'resynz-vue-network-handler', 'resynz-super-tcplayer'}</t>
        </is>
      </c>
    </row>
    <row r="91565">
      <c r="A91565" s="1" t="n">
        <v>91563</v>
      </c>
      <c r="B91565" t="inlineStr">
        <is>
          <t>dpns</t>
        </is>
      </c>
      <c r="C91565" t="n">
        <v>4</v>
      </c>
      <c r="D91565" t="inlineStr">
        <is>
          <t>{'@dashevo~dpns-client', '@xazab~dpns-contract', '@dashevo~dpns-contract'}</t>
        </is>
      </c>
    </row>
    <row r="91566">
      <c r="A91566" s="1" t="n">
        <v>91564</v>
      </c>
      <c r="B91566" t="inlineStr">
        <is>
          <t>itemku</t>
        </is>
      </c>
      <c r="C91566" t="n">
        <v>4</v>
      </c>
      <c r="D91566" t="inlineStr">
        <is>
          <t>{'@itemku~general-repository', '@itemku~typeorm-code-generator', '@itemku~redux-maker'}</t>
        </is>
      </c>
    </row>
    <row r="91567">
      <c r="A91567" s="1" t="n">
        <v>91565</v>
      </c>
      <c r="B91567" t="inlineStr">
        <is>
          <t>kf5</t>
        </is>
      </c>
      <c r="C91567" t="n">
        <v>4</v>
      </c>
      <c r="D91567" t="inlineStr">
        <is>
          <t>{'kf5py', 'yo-kf5', 'kf5-api'}</t>
        </is>
      </c>
    </row>
    <row r="91568">
      <c r="A91568" s="1" t="n">
        <v>91566</v>
      </c>
      <c r="B91568" t="inlineStr">
        <is>
          <t>yzweb</t>
        </is>
      </c>
      <c r="C91568" t="n">
        <v>4</v>
      </c>
      <c r="D91568" t="inlineStr">
        <is>
          <t>{'yzweb-test', '@yzweb-cli~utils', 'yzweb-test-lib'}</t>
        </is>
      </c>
    </row>
    <row r="91569">
      <c r="A91569" s="1" t="n">
        <v>91567</v>
      </c>
      <c r="B91569" t="inlineStr">
        <is>
          <t>irkfdb</t>
        </is>
      </c>
      <c r="C91569" t="n">
        <v>4</v>
      </c>
      <c r="D91569" t="inlineStr">
        <is>
          <t>{'irkfdb-react-component', 'irkfdb-node-client', '@irkfdb_in~irkfdb-react-component'}</t>
        </is>
      </c>
    </row>
    <row r="91570">
      <c r="A91570" s="1" t="n">
        <v>91568</v>
      </c>
      <c r="B91570" t="inlineStr">
        <is>
          <t>blockfolio</t>
        </is>
      </c>
      <c r="C91570" t="n">
        <v>4</v>
      </c>
      <c r="D91570" t="inlineStr">
        <is>
          <t>{'blockfolio', '@blockfolio~smartestling', '@blockfolio~devtools'}</t>
        </is>
      </c>
    </row>
    <row r="91571">
      <c r="A91571" s="1" t="n">
        <v>91569</v>
      </c>
      <c r="B91571" t="inlineStr">
        <is>
          <t>wepy2</t>
        </is>
      </c>
      <c r="C91571" t="n">
        <v>4</v>
      </c>
      <c r="D91571" t="inlineStr">
        <is>
          <t>{'@skit~wepy2-com-loading', '@skit~wepy2-com-toast', '@skit~wepy2-com-dialog'}</t>
        </is>
      </c>
    </row>
    <row r="91572">
      <c r="A91572" s="1" t="n">
        <v>91570</v>
      </c>
      <c r="B91572" t="inlineStr">
        <is>
          <t>espo</t>
        </is>
      </c>
      <c r="C91572" t="n">
        <v>4</v>
      </c>
      <c r="D91572" t="inlineStr">
        <is>
          <t>{'espo', 'react-espo-toast', 'rhespo.bidirectional'}</t>
        </is>
      </c>
    </row>
    <row r="91573">
      <c r="A91573" s="1" t="n">
        <v>91571</v>
      </c>
      <c r="B91573" t="inlineStr">
        <is>
          <t>nost</t>
        </is>
      </c>
      <c r="C91573" t="n">
        <v>4</v>
      </c>
      <c r="D91573" t="inlineStr">
        <is>
          <t>{'create-nost-app', '@nost-games~com.actioncode.attributes', 'nost'}</t>
        </is>
      </c>
    </row>
    <row r="91574">
      <c r="A91574" s="1" t="n">
        <v>91572</v>
      </c>
      <c r="B91574" t="inlineStr">
        <is>
          <t>organizado</t>
        </is>
      </c>
      <c r="C91574" t="n">
        <v>4</v>
      </c>
      <c r="D91574" t="inlineStr">
        <is>
          <t>{'organizador-archivos', 'ciebit-organizador', 'acheicorridas-organizador'}</t>
        </is>
      </c>
    </row>
    <row r="91575">
      <c r="A91575" s="1" t="n">
        <v>91573</v>
      </c>
      <c r="B91575" t="inlineStr">
        <is>
          <t>organizador</t>
        </is>
      </c>
      <c r="C91575" t="n">
        <v>4</v>
      </c>
      <c r="D91575" t="inlineStr">
        <is>
          <t>{'organizador-archivos', 'ciebit-organizador', 'acheicorridas-organizador'}</t>
        </is>
      </c>
    </row>
    <row r="91576">
      <c r="A91576" s="1" t="n">
        <v>91574</v>
      </c>
      <c r="B91576" t="inlineStr">
        <is>
          <t>edgegateway</t>
        </is>
      </c>
      <c r="C91576" t="n">
        <v>4</v>
      </c>
      <c r="D91576" t="inlineStr">
        <is>
          <t>{'azure-mgmt-edgegateway', '@datafire~azure_azsadmin_edgegateway', '@azure~arm-edgegateway'}</t>
        </is>
      </c>
    </row>
    <row r="91577">
      <c r="A91577" s="1" t="n">
        <v>91575</v>
      </c>
      <c r="B91577" t="inlineStr">
        <is>
          <t>squatter</t>
        </is>
      </c>
      <c r="C91577" t="n">
        <v>4</v>
      </c>
      <c r="D91577" t="inlineStr">
        <is>
          <t>{'squatter-cli', 'teamspeak-channel-squatter', 'squatter'}</t>
        </is>
      </c>
    </row>
    <row r="91578">
      <c r="A91578" s="1" t="n">
        <v>91576</v>
      </c>
      <c r="B91578" t="inlineStr">
        <is>
          <t>femas</t>
        </is>
      </c>
      <c r="C91578" t="n">
        <v>4</v>
      </c>
      <c r="D91578" t="inlineStr">
        <is>
          <t>{'femas-bridge-napi', 'femas-win-real', 'femas-win'}</t>
        </is>
      </c>
    </row>
    <row r="91579">
      <c r="A91579" s="1" t="n">
        <v>91577</v>
      </c>
      <c r="B91579" t="inlineStr">
        <is>
          <t>simplecountdown</t>
        </is>
      </c>
      <c r="C91579" t="n">
        <v>4</v>
      </c>
      <c r="D91579" t="inlineStr">
        <is>
          <t>{'simplecountdown', 'simplecountdown-theme-playa', 'simplecountdown-theme-christmas'}</t>
        </is>
      </c>
    </row>
    <row r="91580">
      <c r="A91580" s="1" t="n">
        <v>91578</v>
      </c>
      <c r="B91580" t="inlineStr">
        <is>
          <t>beggs</t>
        </is>
      </c>
      <c r="C91580" t="n">
        <v>4</v>
      </c>
      <c r="D91580" t="inlineStr">
        <is>
          <t>{'@spencerbeggs~aws-lambda-cors', '@spencerbeggs~next-routes', '@spencerbeggs~aws-cdk-domain-redirect'}</t>
        </is>
      </c>
    </row>
    <row r="91581">
      <c r="A91581" s="1" t="n">
        <v>91579</v>
      </c>
      <c r="B91581" t="inlineStr">
        <is>
          <t>spencerbeggs</t>
        </is>
      </c>
      <c r="C91581" t="n">
        <v>4</v>
      </c>
      <c r="D91581" t="inlineStr">
        <is>
          <t>{'@spencerbeggs~aws-lambda-cors', '@spencerbeggs~next-routes', '@spencerbeggs~aws-cdk-domain-redirect'}</t>
        </is>
      </c>
    </row>
    <row r="91582">
      <c r="A91582" s="1" t="n">
        <v>91580</v>
      </c>
      <c r="B91582" t="inlineStr">
        <is>
          <t>batdorf</t>
        </is>
      </c>
      <c r="C91582" t="n">
        <v>4</v>
      </c>
      <c r="D91582" t="inlineStr">
        <is>
          <t>{'@kevinbatdorf~alpine-magic-helpers', '@kevinbatdorf~alpine-auto-interval', '@kevinbatdorf~alpine-observe-other-components'}</t>
        </is>
      </c>
    </row>
    <row r="91583">
      <c r="A91583" s="1" t="n">
        <v>91581</v>
      </c>
      <c r="B91583" t="inlineStr">
        <is>
          <t>kevinbatdorf</t>
        </is>
      </c>
      <c r="C91583" t="n">
        <v>4</v>
      </c>
      <c r="D91583" t="inlineStr">
        <is>
          <t>{'@kevinbatdorf~alpine-magic-helpers', '@kevinbatdorf~alpine-auto-interval', '@kevinbatdorf~alpine-observe-other-components'}</t>
        </is>
      </c>
    </row>
    <row r="91584">
      <c r="A91584" s="1" t="n">
        <v>91582</v>
      </c>
      <c r="B91584" t="inlineStr">
        <is>
          <t>jemplate</t>
        </is>
      </c>
      <c r="C91584" t="n">
        <v>4</v>
      </c>
      <c r="D91584" t="inlineStr">
        <is>
          <t>{'jemplate', 'jemplate-runtime', 'grunt-jemplate'}</t>
        </is>
      </c>
    </row>
    <row r="91585">
      <c r="A91585" s="1" t="n">
        <v>91583</v>
      </c>
      <c r="B91585" t="inlineStr">
        <is>
          <t>tscr</t>
        </is>
      </c>
      <c r="C91585" t="n">
        <v>4</v>
      </c>
      <c r="D91585" t="inlineStr">
        <is>
          <t>{'tscr-jgintl', 'my-test-component-tscr', 'tscr'}</t>
        </is>
      </c>
    </row>
    <row r="91586">
      <c r="A91586" s="1" t="n">
        <v>91584</v>
      </c>
      <c r="B91586" t="inlineStr">
        <is>
          <t>dequeue</t>
        </is>
      </c>
      <c r="C91586" t="n">
        <v>4</v>
      </c>
      <c r="D91586" t="inlineStr">
        <is>
          <t>{'promise-dequeue', 'z-lib-structure-dequeue', 'dequeue'}</t>
        </is>
      </c>
    </row>
    <row r="91587">
      <c r="A91587" s="1" t="n">
        <v>91585</v>
      </c>
      <c r="B91587" t="inlineStr">
        <is>
          <t>ouji</t>
        </is>
      </c>
      <c r="C91587" t="n">
        <v>4</v>
      </c>
      <c r="D91587" t="inlineStr">
        <is>
          <t>{'mouji', 'myouji-kenchi', 'roujiamo'}</t>
        </is>
      </c>
    </row>
    <row r="91588">
      <c r="A91588" s="1" t="n">
        <v>91586</v>
      </c>
      <c r="B91588" t="inlineStr">
        <is>
          <t>oxf</t>
        </is>
      </c>
      <c r="C91588" t="n">
        <v>4</v>
      </c>
      <c r="D91588" t="inlineStr">
        <is>
          <t>{'oxfdefi-ukit', 'oxf-swap-core', 'oxf-swap-sdk-test'}</t>
        </is>
      </c>
    </row>
    <row r="91589">
      <c r="A91589" s="1" t="n">
        <v>91587</v>
      </c>
      <c r="B91589" t="inlineStr">
        <is>
          <t>thingspeak</t>
        </is>
      </c>
      <c r="C91589" t="n">
        <v>4</v>
      </c>
      <c r="D91589" t="inlineStr">
        <is>
          <t>{'ttn2thingspeak-service', 'node-red-contrib-thingspeak', 'homebridge-thingspeak'}</t>
        </is>
      </c>
    </row>
    <row r="91590">
      <c r="A91590" s="1" t="n">
        <v>91588</v>
      </c>
      <c r="B91590" t="inlineStr">
        <is>
          <t>webhost</t>
        </is>
      </c>
      <c r="C91590" t="n">
        <v>4</v>
      </c>
      <c r="D91590" t="inlineStr">
        <is>
          <t>{'webhost-api', 'webhost-websocket', 'webhost-server-spa'}</t>
        </is>
      </c>
    </row>
    <row r="91591">
      <c r="A91591" s="1" t="n">
        <v>91589</v>
      </c>
      <c r="B91591" t="inlineStr">
        <is>
          <t>hibb</t>
        </is>
      </c>
      <c r="C91591" t="n">
        <v>4</v>
      </c>
      <c r="D91591" t="inlineStr">
        <is>
          <t>{'hibb-modal', 'hibb-pagination', 'hibb-faceted-search'}</t>
        </is>
      </c>
    </row>
    <row r="91592">
      <c r="A91592" s="1" t="n">
        <v>91590</v>
      </c>
      <c r="B91592" t="inlineStr">
        <is>
          <t>khtml</t>
        </is>
      </c>
      <c r="C91592" t="n">
        <v>4</v>
      </c>
      <c r="D91592" t="inlineStr">
        <is>
          <t>{'craydent.iskhtml', 'node-khtml', 'quykhtml'}</t>
        </is>
      </c>
    </row>
    <row r="91593">
      <c r="A91593" s="1" t="n">
        <v>91591</v>
      </c>
      <c r="B91593" t="inlineStr">
        <is>
          <t>hend</t>
        </is>
      </c>
      <c r="C91593" t="n">
        <v>4</v>
      </c>
      <c r="D91593" t="inlineStr">
        <is>
          <t>{'itshare-hend-node-academy', 'hendrics', 'sudhendiran'}</t>
        </is>
      </c>
    </row>
    <row r="91594">
      <c r="A91594" s="1" t="n">
        <v>91592</v>
      </c>
      <c r="B91594" t="inlineStr">
        <is>
          <t>shabbat</t>
        </is>
      </c>
      <c r="C91594" t="n">
        <v>4</v>
      </c>
      <c r="D91594" t="inlineStr">
        <is>
          <t>{'shabbatpackage', 'shabbatpackagetest', 'is-it-shabbat-core'}</t>
        </is>
      </c>
    </row>
    <row r="91595">
      <c r="A91595" s="1" t="n">
        <v>91593</v>
      </c>
      <c r="B91595" t="inlineStr">
        <is>
          <t>sget</t>
        </is>
      </c>
      <c r="C91595" t="n">
        <v>4</v>
      </c>
      <c r="D91595" t="inlineStr">
        <is>
          <t>{'@iwanabethatguy~sget', 'sget-js', 'xlvip-sget'}</t>
        </is>
      </c>
    </row>
    <row r="91596">
      <c r="A91596" s="1" t="n">
        <v>91594</v>
      </c>
      <c r="B91596" t="inlineStr">
        <is>
          <t>oued</t>
        </is>
      </c>
      <c r="C91596" t="n">
        <v>4</v>
      </c>
      <c r="D91596" t="inlineStr">
        <is>
          <t>{'ouedkniss-cli', '@ouedkniss~test', '@ouedkniss~web-cart-plugin'}</t>
        </is>
      </c>
    </row>
    <row r="91597">
      <c r="A91597" s="1" t="n">
        <v>91595</v>
      </c>
      <c r="B91597" t="inlineStr">
        <is>
          <t>kniss</t>
        </is>
      </c>
      <c r="C91597" t="n">
        <v>4</v>
      </c>
      <c r="D91597" t="inlineStr">
        <is>
          <t>{'ouedkniss-cli', '@ouedkniss~test', '@ouedkniss~web-cart-plugin'}</t>
        </is>
      </c>
    </row>
    <row r="91598">
      <c r="A91598" s="1" t="n">
        <v>91596</v>
      </c>
      <c r="B91598" t="inlineStr">
        <is>
          <t>ouedkniss</t>
        </is>
      </c>
      <c r="C91598" t="n">
        <v>4</v>
      </c>
      <c r="D91598" t="inlineStr">
        <is>
          <t>{'ouedkniss-cli', '@ouedkniss~test', '@ouedkniss~web-cart-plugin'}</t>
        </is>
      </c>
    </row>
    <row r="91599">
      <c r="A91599" s="1" t="n">
        <v>91597</v>
      </c>
      <c r="B91599" t="inlineStr">
        <is>
          <t>calving</t>
        </is>
      </c>
      <c r="C91599" t="n">
        <v>4</v>
      </c>
      <c r="D91599" t="inlineStr">
        <is>
          <t>{'@agc-calculators~agc-calving-date', '@agc-calculators~calving-date', '@agc-calculators~agc-calving-percentage'}</t>
        </is>
      </c>
    </row>
    <row r="91600">
      <c r="A91600" s="1" t="n">
        <v>91598</v>
      </c>
      <c r="B91600" t="inlineStr">
        <is>
          <t>webrtc2</t>
        </is>
      </c>
      <c r="C91600" t="n">
        <v>4</v>
      </c>
      <c r="D91600" t="inlineStr">
        <is>
          <t>{'webrtc2images', 'y-webrtc2', 'react-native-webrtc2'}</t>
        </is>
      </c>
    </row>
    <row r="91601">
      <c r="A91601" s="1" t="n">
        <v>91599</v>
      </c>
      <c r="B91601" t="inlineStr">
        <is>
          <t>gapminder</t>
        </is>
      </c>
      <c r="C91601" t="n">
        <v>4</v>
      </c>
      <c r="D91601" t="inlineStr">
        <is>
          <t>{'@gapminder~tools-page-chart-configs', '@gapminder~dollar-street-icons', 'gapminder'}</t>
        </is>
      </c>
    </row>
    <row r="91602">
      <c r="A91602" s="1" t="n">
        <v>91600</v>
      </c>
      <c r="B91602" t="inlineStr">
        <is>
          <t>schemaly</t>
        </is>
      </c>
      <c r="C91602" t="n">
        <v>4</v>
      </c>
      <c r="D91602" t="inlineStr">
        <is>
          <t>{'schemaly-graphql', '@schemaly~sync', '@schemaly~async'}</t>
        </is>
      </c>
    </row>
    <row r="91603">
      <c r="A91603" s="1" t="n">
        <v>91601</v>
      </c>
      <c r="B91603" t="inlineStr">
        <is>
          <t>audiovideo</t>
        </is>
      </c>
      <c r="C91603" t="n">
        <v>4</v>
      </c>
      <c r="D91603" t="inlineStr">
        <is>
          <t>{'capacitor-camera-preview-audiovideo', '@anterostecnologia~anteros-react-audiovideo', 'audiovideo'}</t>
        </is>
      </c>
    </row>
    <row r="91604">
      <c r="A91604" s="1" t="n">
        <v>91602</v>
      </c>
      <c r="B91604" t="inlineStr">
        <is>
          <t>utilitygo</t>
        </is>
      </c>
      <c r="C91604" t="n">
        <v>4</v>
      </c>
      <c r="D91604" t="inlineStr">
        <is>
          <t>{'@widergy~utilitygo-smart-bill-web', '@widergy~utilitygo-smart-bill-mobile', '@widergy~utilitygo-forms-mobile'}</t>
        </is>
      </c>
    </row>
    <row r="91605">
      <c r="A91605" s="1" t="n">
        <v>91603</v>
      </c>
      <c r="B91605" t="inlineStr">
        <is>
          <t>findandreplacedomtext</t>
        </is>
      </c>
      <c r="C91605" t="n">
        <v>4</v>
      </c>
      <c r="D91605" t="inlineStr">
        <is>
          <t>{'heti-findandreplacedomtext', '@thehonestscoop~findandreplacedomtext', '@types~findandreplacedomtext'}</t>
        </is>
      </c>
    </row>
    <row r="91606">
      <c r="A91606" s="1" t="n">
        <v>91604</v>
      </c>
      <c r="B91606" t="inlineStr">
        <is>
          <t>rcedit</t>
        </is>
      </c>
      <c r="C91606" t="n">
        <v>4</v>
      </c>
      <c r="D91606" t="inlineStr">
        <is>
          <t>{'grunt-rcedit', 'rcedit-wayvad', 'rcedit'}</t>
        </is>
      </c>
    </row>
    <row r="91607">
      <c r="A91607" s="1" t="n">
        <v>91605</v>
      </c>
      <c r="B91607" t="inlineStr">
        <is>
          <t>sianx</t>
        </is>
      </c>
      <c r="C91607" t="n">
        <v>4</v>
      </c>
      <c r="D91607" t="inlineStr">
        <is>
          <t>{'sianx_picture', 'static-sianx', 'sianx-picture'}</t>
        </is>
      </c>
    </row>
    <row r="91608">
      <c r="A91608" s="1" t="n">
        <v>91606</v>
      </c>
      <c r="B91608" t="inlineStr">
        <is>
          <t>transfix</t>
        </is>
      </c>
      <c r="C91608" t="n">
        <v>4</v>
      </c>
      <c r="D91608" t="inlineStr">
        <is>
          <t>{'@transfix~ui', '@transfix~loki', 'transfix'}</t>
        </is>
      </c>
    </row>
    <row r="91609">
      <c r="A91609" s="1" t="n">
        <v>91607</v>
      </c>
      <c r="B91609" t="inlineStr">
        <is>
          <t>uranium</t>
        </is>
      </c>
      <c r="C91609" t="n">
        <v>4</v>
      </c>
      <c r="D91609" t="inlineStr">
        <is>
          <t>{'@tekion~uranium', 'uranium', '@skedulo~uranium'}</t>
        </is>
      </c>
    </row>
    <row r="91610">
      <c r="A91610" s="1" t="n">
        <v>91608</v>
      </c>
      <c r="B91610" t="inlineStr">
        <is>
          <t>drivewealth</t>
        </is>
      </c>
      <c r="C91610" t="n">
        <v>4</v>
      </c>
      <c r="D91610" t="inlineStr">
        <is>
          <t>{'drivewealth-client', 'drivewealth_sdk', 'drivewealth-sdk-javascript'}</t>
        </is>
      </c>
    </row>
    <row r="91611">
      <c r="A91611" s="1" t="n">
        <v>91609</v>
      </c>
      <c r="B91611" t="inlineStr">
        <is>
          <t>trimstart</t>
        </is>
      </c>
      <c r="C91611" t="n">
        <v>4</v>
      </c>
      <c r="D91611" t="inlineStr">
        <is>
          <t>{'trimstart', 'lodash.trimstart', '@types~lodash.trimstart'}</t>
        </is>
      </c>
    </row>
    <row r="91612">
      <c r="A91612" s="1" t="n">
        <v>91610</v>
      </c>
      <c r="B91612" t="inlineStr">
        <is>
          <t>northwest</t>
        </is>
      </c>
      <c r="C91612" t="n">
        <v>4</v>
      </c>
      <c r="D91612" t="inlineStr">
        <is>
          <t>{'northwest', '@northwestahec~ncahec-northwest-theme', 'ncahec-northwest-theme'}</t>
        </is>
      </c>
    </row>
    <row r="91613">
      <c r="A91613" s="1" t="n">
        <v>91611</v>
      </c>
      <c r="B91613" t="inlineStr">
        <is>
          <t>epik</t>
        </is>
      </c>
      <c r="C91613" t="n">
        <v>4</v>
      </c>
      <c r="D91613" t="inlineStr">
        <is>
          <t>{'@raisenow~epik', '@maximkott~epik', 'epik'}</t>
        </is>
      </c>
    </row>
    <row r="91614">
      <c r="A91614" s="1" t="n">
        <v>91612</v>
      </c>
      <c r="B91614" t="inlineStr">
        <is>
          <t>omadi</t>
        </is>
      </c>
      <c r="C91614" t="n">
        <v>4</v>
      </c>
      <c r="D91614" t="inlineStr">
        <is>
          <t>{'omadi_carbon', 'omadi-action-types', '@omadi~neon'}</t>
        </is>
      </c>
    </row>
    <row r="91615">
      <c r="A91615" s="1" t="n">
        <v>91613</v>
      </c>
      <c r="B91615" t="inlineStr">
        <is>
          <t>tomvillp</t>
        </is>
      </c>
      <c r="C91615" t="n">
        <v>4</v>
      </c>
      <c r="D91615" t="inlineStr">
        <is>
          <t>{'@tomvillp~async', '@tomvillp~inherits', '@tomvillp~bind-event'}</t>
        </is>
      </c>
    </row>
    <row r="91616">
      <c r="A91616" s="1" t="n">
        <v>91614</v>
      </c>
      <c r="B91616" t="inlineStr">
        <is>
          <t>ilovepdf</t>
        </is>
      </c>
      <c r="C91616" t="n">
        <v>4</v>
      </c>
      <c r="D91616" t="inlineStr">
        <is>
          <t>{'@ilovepdf~ilovepdf-nodejs', '@ilovepdf~ilovepdf-js', '@ilovepdf~ilovepdf-js-core'}</t>
        </is>
      </c>
    </row>
    <row r="91617">
      <c r="A91617" s="1" t="n">
        <v>91615</v>
      </c>
      <c r="B91617" t="inlineStr">
        <is>
          <t>doui</t>
        </is>
      </c>
      <c r="C91617" t="n">
        <v>4</v>
      </c>
      <c r="D91617" t="inlineStr">
        <is>
          <t>{'hotkeys-js-doui', 'doui', 'doui-vue'}</t>
        </is>
      </c>
    </row>
    <row r="91618">
      <c r="A91618" s="1" t="n">
        <v>91616</v>
      </c>
      <c r="B91618" t="inlineStr">
        <is>
          <t>denarii</t>
        </is>
      </c>
      <c r="C91618" t="n">
        <v>4</v>
      </c>
      <c r="D91618" t="inlineStr">
        <is>
          <t>{'denariicore-message', 'denariicore-node', 'denariicore-p2p'}</t>
        </is>
      </c>
    </row>
    <row r="91619">
      <c r="A91619" s="1" t="n">
        <v>91617</v>
      </c>
      <c r="B91619" t="inlineStr">
        <is>
          <t>denariicore</t>
        </is>
      </c>
      <c r="C91619" t="n">
        <v>4</v>
      </c>
      <c r="D91619" t="inlineStr">
        <is>
          <t>{'denariicore-message', 'denariicore-node', 'denariicore-p2p'}</t>
        </is>
      </c>
    </row>
    <row r="91620">
      <c r="A91620" s="1" t="n">
        <v>91618</v>
      </c>
      <c r="B91620" t="inlineStr">
        <is>
          <t>torify</t>
        </is>
      </c>
      <c r="C91620" t="n">
        <v>4</v>
      </c>
      <c r="D91620" t="inlineStr">
        <is>
          <t>{'torify-freebase', 'torify', 'citation-torify'}</t>
        </is>
      </c>
    </row>
    <row r="91621">
      <c r="A91621" s="1" t="n">
        <v>91619</v>
      </c>
      <c r="B91621" t="inlineStr">
        <is>
          <t>msea</t>
        </is>
      </c>
      <c r="C91621" t="n">
        <v>4</v>
      </c>
      <c r="D91621" t="inlineStr">
        <is>
          <t>{'msea_wx_jssdk', 'msea', 'msea-ui'}</t>
        </is>
      </c>
    </row>
    <row r="91622">
      <c r="A91622" s="1" t="n">
        <v>91620</v>
      </c>
      <c r="B91622" t="inlineStr">
        <is>
          <t>guichet</t>
        </is>
      </c>
      <c r="C91622" t="n">
        <v>4</v>
      </c>
      <c r="D91622" t="inlineStr">
        <is>
          <t>{'@guichet-entreprises~layout-angular', '@guichet-entreprises~layout', '@guichet-entreprises~layout-assets'}</t>
        </is>
      </c>
    </row>
    <row r="91623">
      <c r="A91623" s="1" t="n">
        <v>91621</v>
      </c>
      <c r="B91623" t="inlineStr">
        <is>
          <t>entreprises</t>
        </is>
      </c>
      <c r="C91623" t="n">
        <v>4</v>
      </c>
      <c r="D91623" t="inlineStr">
        <is>
          <t>{'@guichet-entreprises~layout-angular', '@guichet-entreprises~layout', '@guichet-entreprises~layout-assets'}</t>
        </is>
      </c>
    </row>
    <row r="91624">
      <c r="A91624" s="1" t="n">
        <v>91622</v>
      </c>
      <c r="B91624" t="inlineStr">
        <is>
          <t>demivan</t>
        </is>
      </c>
      <c r="C91624" t="n">
        <v>4</v>
      </c>
      <c r="D91624" t="inlineStr">
        <is>
          <t>{'@demivan~janus-gateway', '@demivan~simplebar-vue', '@demivan~kurento-jsonrpc'}</t>
        </is>
      </c>
    </row>
    <row r="91625">
      <c r="A91625" s="1" t="n">
        <v>91623</v>
      </c>
      <c r="B91625" t="inlineStr">
        <is>
          <t>child1</t>
        </is>
      </c>
      <c r="C91625" t="n">
        <v>4</v>
      </c>
      <c r="D91625" t="inlineStr">
        <is>
          <t>{'child1reactcomponent2', 'child1', 'gd-lerna-child1'}</t>
        </is>
      </c>
    </row>
    <row r="91626">
      <c r="A91626" s="1" t="n">
        <v>91624</v>
      </c>
      <c r="B91626" t="inlineStr">
        <is>
          <t>stacey</t>
        </is>
      </c>
      <c r="C91626" t="n">
        <v>4</v>
      </c>
      <c r="D91626" t="inlineStr">
        <is>
          <t>{'protobufjs-cli-stacey', '@staceyerin44~censorify31', 'protobufjs-stacey'}</t>
        </is>
      </c>
    </row>
    <row r="91627">
      <c r="A91627" s="1" t="n">
        <v>91625</v>
      </c>
      <c r="B91627" t="inlineStr">
        <is>
          <t>primos</t>
        </is>
      </c>
      <c r="C91627" t="n">
        <v>4</v>
      </c>
      <c r="D91627" t="inlineStr">
        <is>
          <t>{'primos', '@ull-andrea-carlos~primos', 'primos-radocode-module'}</t>
        </is>
      </c>
    </row>
    <row r="91628">
      <c r="A91628" s="1" t="n">
        <v>91626</v>
      </c>
      <c r="B91628" t="inlineStr">
        <is>
          <t>senomas</t>
        </is>
      </c>
      <c r="C91628" t="n">
        <v>4</v>
      </c>
      <c r="D91628" t="inlineStr">
        <is>
          <t>{'senomas-repo', 'senomas-auth', 'senomas-micro-lib'}</t>
        </is>
      </c>
    </row>
    <row r="91629">
      <c r="A91629" s="1" t="n">
        <v>91627</v>
      </c>
      <c r="B91629" t="inlineStr">
        <is>
          <t>metomic</t>
        </is>
      </c>
      <c r="C91629" t="n">
        <v>4</v>
      </c>
      <c r="D91629" t="inlineStr">
        <is>
          <t>{'@metomic~alias-react', '@metomic~react', 'gatsby-plugin-metomic'}</t>
        </is>
      </c>
    </row>
    <row r="91630">
      <c r="A91630" s="1" t="n">
        <v>91628</v>
      </c>
      <c r="B91630" t="inlineStr">
        <is>
          <t>youniverse</t>
        </is>
      </c>
      <c r="C91630" t="n">
        <v>4</v>
      </c>
      <c r="D91630" t="inlineStr">
        <is>
          <t>{'starwars-youniverse', '@youniverse-center~ecsjs', '@youniverse-center~yac-client'}</t>
        </is>
      </c>
    </row>
    <row r="91631">
      <c r="A91631" s="1" t="n">
        <v>91629</v>
      </c>
      <c r="B91631" t="inlineStr">
        <is>
          <t>iamb</t>
        </is>
      </c>
      <c r="C91631" t="n">
        <v>4</v>
      </c>
      <c r="D91631" t="inlineStr">
        <is>
          <t>{'iambtwob', 'iamb-matrix', 'iamb'}</t>
        </is>
      </c>
    </row>
    <row r="91632">
      <c r="A91632" s="1" t="n">
        <v>91630</v>
      </c>
      <c r="B91632" t="inlineStr">
        <is>
          <t>paintable</t>
        </is>
      </c>
      <c r="C91632" t="n">
        <v>4</v>
      </c>
      <c r="D91632" t="inlineStr">
        <is>
          <t>{'@paintable~vue', 'paintablejs', '@paintable~core'}</t>
        </is>
      </c>
    </row>
    <row r="91633">
      <c r="A91633" s="1" t="n">
        <v>91631</v>
      </c>
      <c r="B91633" t="inlineStr">
        <is>
          <t>websync</t>
        </is>
      </c>
      <c r="C91633" t="n">
        <v>4</v>
      </c>
      <c r="D91633" t="inlineStr">
        <is>
          <t>{'fm-websync', '@types~fm-websync', 'fm-websync-typescript'}</t>
        </is>
      </c>
    </row>
    <row r="91634">
      <c r="A91634" s="1" t="n">
        <v>91632</v>
      </c>
      <c r="B91634" t="inlineStr">
        <is>
          <t>antmedia</t>
        </is>
      </c>
      <c r="C91634" t="n">
        <v>4</v>
      </c>
      <c r="D91634" t="inlineStr">
        <is>
          <t>{'@antmedia~webrtc_adaptor', 'rn-antmedia', 'cordova-plugin-antmedia-livestream'}</t>
        </is>
      </c>
    </row>
    <row r="91635">
      <c r="A91635" s="1" t="n">
        <v>91633</v>
      </c>
      <c r="B91635" t="inlineStr">
        <is>
          <t>echyzen</t>
        </is>
      </c>
      <c r="C91635" t="n">
        <v>4</v>
      </c>
      <c r="D91635" t="inlineStr">
        <is>
          <t>{'ws-jms-lib-cdn-echyzen', 'ws-jms-lib-echyzen', 'web-rtc-lib-cdn-echyzen'}</t>
        </is>
      </c>
    </row>
    <row r="91636">
      <c r="A91636" s="1" t="n">
        <v>91634</v>
      </c>
      <c r="B91636" t="inlineStr">
        <is>
          <t>cuenta</t>
        </is>
      </c>
      <c r="C91636" t="n">
        <v>4</v>
      </c>
      <c r="D91636" t="inlineStr">
        <is>
          <t>{'cuentatras', 'lana-npm-micuenta', 'npm-lana-front-micuenta'}</t>
        </is>
      </c>
    </row>
    <row r="91637">
      <c r="A91637" s="1" t="n">
        <v>91635</v>
      </c>
      <c r="B91637" t="inlineStr">
        <is>
          <t>dente</t>
        </is>
      </c>
      <c r="C91637" t="n">
        <v>4</v>
      </c>
      <c r="D91637" t="inlineStr">
        <is>
          <t>{'@identemoji~core', 'vc-cuenta-excedente-app', '@identemoji~react'}</t>
        </is>
      </c>
    </row>
    <row r="91638">
      <c r="A91638" s="1" t="n">
        <v>91636</v>
      </c>
      <c r="B91638" t="inlineStr">
        <is>
          <t>aomd</t>
        </is>
      </c>
      <c r="C91638" t="n">
        <v>4</v>
      </c>
      <c r="D91638" t="inlineStr">
        <is>
          <t>{'aomd-web-db', 'aomd-amap', 'aomd-utils'}</t>
        </is>
      </c>
    </row>
    <row r="91639">
      <c r="A91639" s="1" t="n">
        <v>91637</v>
      </c>
      <c r="B91639" t="inlineStr">
        <is>
          <t>mywork</t>
        </is>
      </c>
      <c r="C91639" t="n">
        <v>4</v>
      </c>
      <c r="D91639" t="inlineStr">
        <is>
          <t>{'mywork_eva', 'mywork-package', 'eslint-config-mywork'}</t>
        </is>
      </c>
    </row>
    <row r="91640">
      <c r="A91640" s="1" t="n">
        <v>91638</v>
      </c>
      <c r="B91640" t="inlineStr">
        <is>
          <t>asyngular</t>
        </is>
      </c>
      <c r="C91640" t="n">
        <v>4</v>
      </c>
      <c r="D91640" t="inlineStr">
        <is>
          <t>{'asyngular-sample', 'asyngular-server', 'asyngular-client'}</t>
        </is>
      </c>
    </row>
    <row r="91641">
      <c r="A91641" s="1" t="n">
        <v>91639</v>
      </c>
      <c r="B91641" t="inlineStr">
        <is>
          <t>emech</t>
        </is>
      </c>
      <c r="C91641" t="n">
        <v>4</v>
      </c>
      <c r="D91641" t="inlineStr">
        <is>
          <t>{'@emech~memoization', '@emech~nestjs-common', 'grunt-emech-esformatter'}</t>
        </is>
      </c>
    </row>
    <row r="91642">
      <c r="A91642" s="1" t="n">
        <v>91640</v>
      </c>
      <c r="B91642" t="inlineStr">
        <is>
          <t>binar</t>
        </is>
      </c>
      <c r="C91642" t="n">
        <v>4</v>
      </c>
      <c r="D91642" t="inlineStr">
        <is>
          <t>{'@binar~tree-view-component', '@binar~search-dialog', '@binar.al~common'}</t>
        </is>
      </c>
    </row>
    <row r="91643">
      <c r="A91643" s="1" t="n">
        <v>91641</v>
      </c>
      <c r="B91643" t="inlineStr">
        <is>
          <t>childrens</t>
        </is>
      </c>
      <c r="C91643" t="n">
        <v>4</v>
      </c>
      <c r="D91643" t="inlineStr">
        <is>
          <t>{'childrens', 'node-childrens', 'childrens-catechism'}</t>
        </is>
      </c>
    </row>
    <row r="91644">
      <c r="A91644" s="1" t="n">
        <v>91642</v>
      </c>
      <c r="B91644" t="inlineStr">
        <is>
          <t>recr</t>
        </is>
      </c>
      <c r="C91644" t="n">
        <v>4</v>
      </c>
      <c r="D91644" t="inlineStr">
        <is>
          <t>{'@recras~online-booking-js', 'recruser-parser', 'recriut'}</t>
        </is>
      </c>
    </row>
    <row r="91645">
      <c r="A91645" s="1" t="n">
        <v>91643</v>
      </c>
      <c r="B91645" t="inlineStr">
        <is>
          <t>sutterhealth</t>
        </is>
      </c>
      <c r="C91645" t="n">
        <v>4</v>
      </c>
      <c r="D91645" t="inlineStr">
        <is>
          <t>{'sutterhealth-neuro-graph', 'sutterhealth-ui-toolkit-widgets-debug', 'sutterhealth-ui-toolkit-widgets'}</t>
        </is>
      </c>
    </row>
    <row r="91646">
      <c r="A91646" s="1" t="n">
        <v>91644</v>
      </c>
      <c r="B91646" t="inlineStr">
        <is>
          <t>localnerve</t>
        </is>
      </c>
      <c r="C91646" t="n">
        <v>4</v>
      </c>
      <c r="D91646" t="inlineStr">
        <is>
          <t>{'@localnerve~google-drive-folder', '@localnerve~intersection-observer-fff', '@localnerve~json-html'}</t>
        </is>
      </c>
    </row>
    <row r="91647">
      <c r="A91647" s="1" t="n">
        <v>91645</v>
      </c>
      <c r="B91647" t="inlineStr">
        <is>
          <t>lblanco</t>
        </is>
      </c>
      <c r="C91647" t="n">
        <v>4</v>
      </c>
      <c r="D91647" t="inlineStr">
        <is>
          <t>{'@lblanco~simple-store', '@lblanco~ngx-metronic-components', '@lblanco~server-side-table'}</t>
        </is>
      </c>
    </row>
    <row r="91648">
      <c r="A91648" s="1" t="n">
        <v>91646</v>
      </c>
      <c r="B91648" t="inlineStr">
        <is>
          <t>herodotus</t>
        </is>
      </c>
      <c r="C91648" t="n">
        <v>4</v>
      </c>
      <c r="D91648" t="inlineStr">
        <is>
          <t>{'herodotus-transport', 'herodotus-middleware', '@1onlinesolution~dws-herodotus'}</t>
        </is>
      </c>
    </row>
    <row r="91649">
      <c r="A91649" s="1" t="n">
        <v>91647</v>
      </c>
      <c r="B91649" t="inlineStr">
        <is>
          <t>govce</t>
        </is>
      </c>
      <c r="C91649" t="n">
        <v>4</v>
      </c>
      <c r="D91649" t="inlineStr">
        <is>
          <t>{'govce-components', '@govce~cc-systems-card-list', '@govce~cc-navbar'}</t>
        </is>
      </c>
    </row>
    <row r="91650">
      <c r="A91650" s="1" t="n">
        <v>91648</v>
      </c>
      <c r="B91650" t="inlineStr">
        <is>
          <t>vetkafashion</t>
        </is>
      </c>
      <c r="C91650" t="n">
        <v>4</v>
      </c>
      <c r="D91650" t="inlineStr">
        <is>
          <t>{'@vetkafashion~api-plugin-product-translations', '@vetkafashion~api-plugin-payments-stripe', '@vetkafashion~api-plugin-orders'}</t>
        </is>
      </c>
    </row>
    <row r="91651">
      <c r="A91651" s="1" t="n">
        <v>91649</v>
      </c>
      <c r="B91651" t="inlineStr">
        <is>
          <t>patina</t>
        </is>
      </c>
      <c r="C91651" t="n">
        <v>4</v>
      </c>
      <c r="D91651" t="inlineStr">
        <is>
          <t>{'@patina~core', '@patina~editor', 'patina'}</t>
        </is>
      </c>
    </row>
    <row r="91652">
      <c r="A91652" s="1" t="n">
        <v>91650</v>
      </c>
      <c r="B91652" t="inlineStr">
        <is>
          <t>alks</t>
        </is>
      </c>
      <c r="C91652" t="n">
        <v>4</v>
      </c>
      <c r="D91652" t="inlineStr">
        <is>
          <t>{'alks.js', 'alks', '@types~alks-node'}</t>
        </is>
      </c>
    </row>
    <row r="91653">
      <c r="A91653" s="1" t="n">
        <v>91651</v>
      </c>
      <c r="B91653" t="inlineStr">
        <is>
          <t>okode</t>
        </is>
      </c>
      <c r="C91653" t="n">
        <v>4</v>
      </c>
      <c r="D91653" t="inlineStr">
        <is>
          <t>{'@okode~ngx-components', '@okode~cli', '@okode~ngx-common'}</t>
        </is>
      </c>
    </row>
    <row r="91654">
      <c r="A91654" s="1" t="n">
        <v>91652</v>
      </c>
      <c r="B91654" t="inlineStr">
        <is>
          <t>labset</t>
        </is>
      </c>
      <c r="C91654" t="n">
        <v>4</v>
      </c>
      <c r="D91654" t="inlineStr">
        <is>
          <t>{'labset-client-js', 'labset-ide', 'labset-kingdom-js'}</t>
        </is>
      </c>
    </row>
    <row r="91655">
      <c r="A91655" s="1" t="n">
        <v>91653</v>
      </c>
      <c r="B91655" t="inlineStr">
        <is>
          <t>jdr</t>
        </is>
      </c>
      <c r="C91655" t="n">
        <v>4</v>
      </c>
      <c r="D91655" t="inlineStr">
        <is>
          <t>{'jdrn-cli', 'jdr-cmd-utils', '@jdrks~ngx-deep-linking'}</t>
        </is>
      </c>
    </row>
    <row r="91656">
      <c r="A91656" s="1" t="n">
        <v>91654</v>
      </c>
      <c r="B91656" t="inlineStr">
        <is>
          <t>netfile</t>
        </is>
      </c>
      <c r="C91656" t="n">
        <v>4</v>
      </c>
      <c r="D91656" t="inlineStr">
        <is>
          <t>{'netfile-download', 'netfile', 'netfile-extract'}</t>
        </is>
      </c>
    </row>
    <row r="91657">
      <c r="A91657" s="1" t="n">
        <v>91655</v>
      </c>
      <c r="B91657" t="inlineStr">
        <is>
          <t>faui</t>
        </is>
      </c>
      <c r="C91657" t="n">
        <v>4</v>
      </c>
      <c r="D91657" t="inlineStr">
        <is>
          <t>{'faui', 'vue-faui-user-fe', 'vue-faui-user-fe2'}</t>
        </is>
      </c>
    </row>
    <row r="91658">
      <c r="A91658" s="1" t="n">
        <v>91656</v>
      </c>
      <c r="B91658" t="inlineStr">
        <is>
          <t>imagelink</t>
        </is>
      </c>
      <c r="C91658" t="n">
        <v>4</v>
      </c>
      <c r="D91658" t="inlineStr">
        <is>
          <t>{'ckeditor5-build-classic-aligment-imagelink', 'imagelink', 'ckeditor5-build-classic-imageresize-imagelink'}</t>
        </is>
      </c>
    </row>
    <row r="91659">
      <c r="A91659" s="1" t="n">
        <v>91657</v>
      </c>
      <c r="B91659" t="inlineStr">
        <is>
          <t>progresshud</t>
        </is>
      </c>
      <c r="C91659" t="n">
        <v>4</v>
      </c>
      <c r="D91659" t="inlineStr">
        <is>
          <t>{'git-progresshud', 'react-native-react-native-progresshud', 'react-native-progresshud'}</t>
        </is>
      </c>
    </row>
    <row r="91660">
      <c r="A91660" s="1" t="n">
        <v>91658</v>
      </c>
      <c r="B91660" t="inlineStr">
        <is>
          <t>gfxpulse</t>
        </is>
      </c>
      <c r="C91660" t="n">
        <v>4</v>
      </c>
      <c r="D91660" t="inlineStr">
        <is>
          <t>{'@gfxpulse~test-package', '@gfxpulse~reloadable-config', '@gfxpulse~timeout-set'}</t>
        </is>
      </c>
    </row>
    <row r="91661">
      <c r="A91661" s="1" t="n">
        <v>91659</v>
      </c>
      <c r="B91661" t="inlineStr">
        <is>
          <t>jitsusama</t>
        </is>
      </c>
      <c r="C91661" t="n">
        <v>4</v>
      </c>
      <c r="D91661" t="inlineStr">
        <is>
          <t>{'@jitsusama~http-client-js', '@jitsusama~config-env-js', '@jitsusama~http-server-js'}</t>
        </is>
      </c>
    </row>
    <row r="91662">
      <c r="A91662" s="1" t="n">
        <v>91660</v>
      </c>
      <c r="B91662" t="inlineStr">
        <is>
          <t>assignment6</t>
        </is>
      </c>
      <c r="C91662" t="n">
        <v>4</v>
      </c>
      <c r="D91662" t="inlineStr">
        <is>
          <t>{'assignment6_npm', 'assignment6', 'jsmp-infra-assignment6'}</t>
        </is>
      </c>
    </row>
    <row r="91663">
      <c r="A91663" s="1" t="n">
        <v>91661</v>
      </c>
      <c r="B91663" t="inlineStr">
        <is>
          <t>jiny</t>
        </is>
      </c>
      <c r="C91663" t="n">
        <v>4</v>
      </c>
      <c r="D91663" t="inlineStr">
        <is>
          <t>{'jiny-rn', 'jiny-react-native', 'react-native-jiny'}</t>
        </is>
      </c>
    </row>
    <row r="91664">
      <c r="A91664" s="1" t="n">
        <v>91662</v>
      </c>
      <c r="B91664" t="inlineStr">
        <is>
          <t>chipster</t>
        </is>
      </c>
      <c r="C91664" t="n">
        <v>4</v>
      </c>
      <c r="D91664" t="inlineStr">
        <is>
          <t>{'chipster-nodejs-core', 'chipster-cli-js', 'chipster-js-common'}</t>
        </is>
      </c>
    </row>
    <row r="91665">
      <c r="A91665" s="1" t="n">
        <v>91663</v>
      </c>
      <c r="B91665" t="inlineStr">
        <is>
          <t>doubret</t>
        </is>
      </c>
      <c r="C91665" t="n">
        <v>4</v>
      </c>
      <c r="D91665" t="inlineStr">
        <is>
          <t>{'@doubret~inspector-vm', '@doubret~tracing', '@doubret~inspector-elasticsearch'}</t>
        </is>
      </c>
    </row>
    <row r="91666">
      <c r="A91666" s="1" t="n">
        <v>91664</v>
      </c>
      <c r="B91666" t="inlineStr">
        <is>
          <t>sendbeacon</t>
        </is>
      </c>
      <c r="C91666" t="n">
        <v>4</v>
      </c>
      <c r="D91666" t="inlineStr">
        <is>
          <t>{'navigator-sendbeacon-devin-fork', 'sendbeacon-polyfill', 'navigator.sendbeacon-wo-creds'}</t>
        </is>
      </c>
    </row>
    <row r="91667">
      <c r="A91667" s="1" t="n">
        <v>91665</v>
      </c>
      <c r="B91667" t="inlineStr">
        <is>
          <t>longjohn</t>
        </is>
      </c>
      <c r="C91667" t="n">
        <v>4</v>
      </c>
      <c r="D91667" t="inlineStr">
        <is>
          <t>{'@haggholm~longjohn', 'longjohn', 'ti-longjohn'}</t>
        </is>
      </c>
    </row>
    <row r="91668">
      <c r="A91668" s="1" t="n">
        <v>91666</v>
      </c>
      <c r="B91668" t="inlineStr">
        <is>
          <t>jsframe</t>
        </is>
      </c>
      <c r="C91668" t="n">
        <v>4</v>
      </c>
      <c r="D91668" t="inlineStr">
        <is>
          <t>{'jsframe', 'jsframe.jar', 'jsframe.js'}</t>
        </is>
      </c>
    </row>
    <row r="91669">
      <c r="A91669" s="1" t="n">
        <v>91667</v>
      </c>
      <c r="B91669" t="inlineStr">
        <is>
          <t>lt3</t>
        </is>
      </c>
      <c r="C91669" t="n">
        <v>4</v>
      </c>
      <c r="D91669" t="inlineStr">
        <is>
          <t>{'@f1lt3r~ansi-parse', '@f1lt3r~react-scripts', 'generator-f1lt3r'}</t>
        </is>
      </c>
    </row>
    <row r="91670">
      <c r="A91670" s="1" t="n">
        <v>91668</v>
      </c>
      <c r="B91670" t="inlineStr">
        <is>
          <t>spankbank</t>
        </is>
      </c>
      <c r="C91670" t="n">
        <v>4</v>
      </c>
      <c r="D91670" t="inlineStr">
        <is>
          <t>{'@spankdev~spankbank-web3', '@spankchain-dev~spankbank-web3', '@spankchain-readonly~spankbank-web3'}</t>
        </is>
      </c>
    </row>
    <row r="91671">
      <c r="A91671" s="1" t="n">
        <v>91669</v>
      </c>
      <c r="B91671" t="inlineStr">
        <is>
          <t>autocompletes</t>
        </is>
      </c>
      <c r="C91671" t="n">
        <v>4</v>
      </c>
      <c r="D91671" t="inlineStr">
        <is>
          <t>{'react-native-autocompletes', '@opuscapita~react-autocompletes', 'libj-vue-comp-autocompletes'}</t>
        </is>
      </c>
    </row>
    <row r="91672">
      <c r="A91672" s="1" t="n">
        <v>91670</v>
      </c>
      <c r="B91672" t="inlineStr">
        <is>
          <t>leohuiyee</t>
        </is>
      </c>
      <c r="C91672" t="n">
        <v>4</v>
      </c>
      <c r="D91672" t="inlineStr">
        <is>
          <t>{'@leohuiyee~hz-utils', '@leohuiyee~hz-viewer', '@leohuiyee~hz-dialog'}</t>
        </is>
      </c>
    </row>
    <row r="91673">
      <c r="A91673" s="1" t="n">
        <v>91671</v>
      </c>
      <c r="B91673" t="inlineStr">
        <is>
          <t>cqh</t>
        </is>
      </c>
      <c r="C91673" t="n">
        <v>4</v>
      </c>
      <c r="D91673" t="inlineStr">
        <is>
          <t>{'cqh-lin', 'cqh-modal', 'cqh-tail'}</t>
        </is>
      </c>
    </row>
    <row r="91674">
      <c r="A91674" s="1" t="n">
        <v>91672</v>
      </c>
      <c r="B91674" t="inlineStr">
        <is>
          <t>jihchi</t>
        </is>
      </c>
      <c r="C91674" t="n">
        <v>4</v>
      </c>
      <c r="D91674" t="inlineStr">
        <is>
          <t>{'@jihchi~plugin-rescript', 'react-scripts-jihchi', 'react-app-rewired-jihchi'}</t>
        </is>
      </c>
    </row>
    <row r="91675">
      <c r="A91675" s="1" t="n">
        <v>91673</v>
      </c>
      <c r="B91675" t="inlineStr">
        <is>
          <t>rolldate</t>
        </is>
      </c>
      <c r="C91675" t="n">
        <v>4</v>
      </c>
      <c r="D91675" t="inlineStr">
        <is>
          <t>{'rolldate-full', 'rolldate', '@kalashnikov~kumpulyuk-rolldate'}</t>
        </is>
      </c>
    </row>
    <row r="91676">
      <c r="A91676" s="1" t="n">
        <v>91674</v>
      </c>
      <c r="B91676" t="inlineStr">
        <is>
          <t>ipware</t>
        </is>
      </c>
      <c r="C91676" t="n">
        <v>4</v>
      </c>
      <c r="D91676" t="inlineStr">
        <is>
          <t>{'@fullerstack~nax-ipware', 'ipware', 'sanic-ipware'}</t>
        </is>
      </c>
    </row>
    <row r="91677">
      <c r="A91677" s="1" t="n">
        <v>91675</v>
      </c>
      <c r="B91677" t="inlineStr">
        <is>
          <t>eozu</t>
        </is>
      </c>
      <c r="C91677" t="n">
        <v>4</v>
      </c>
      <c r="D91677" t="inlineStr">
        <is>
          <t>{'@eozu~website', '@eozu~component-view', '@eozu~component-a'}</t>
        </is>
      </c>
    </row>
    <row r="91678">
      <c r="A91678" s="1" t="n">
        <v>91676</v>
      </c>
      <c r="B91678" t="inlineStr">
        <is>
          <t>memojs</t>
        </is>
      </c>
      <c r="C91678" t="n">
        <v>4</v>
      </c>
      <c r="D91678" t="inlineStr">
        <is>
          <t>{'memojs-mongodb', '@memojs~library', 'memojs'}</t>
        </is>
      </c>
    </row>
    <row r="91679">
      <c r="A91679" s="1" t="n">
        <v>91677</v>
      </c>
      <c r="B91679" t="inlineStr">
        <is>
          <t>dotbase</t>
        </is>
      </c>
      <c r="C91679" t="n">
        <v>4</v>
      </c>
      <c r="D91679" t="inlineStr">
        <is>
          <t>{'@dotbase~hl7-v2-message', '@dotbase~fhir-resource-urls', '@dotbase~vue-i18next'}</t>
        </is>
      </c>
    </row>
    <row r="91680">
      <c r="A91680" s="1" t="n">
        <v>91678</v>
      </c>
      <c r="B91680" t="inlineStr">
        <is>
          <t>usersettings</t>
        </is>
      </c>
      <c r="C91680" t="n">
        <v>4</v>
      </c>
      <c r="D91680" t="inlineStr">
        <is>
          <t>{'django-usersettings2', 'usersettings', 'qmuzik-usersettings'}</t>
        </is>
      </c>
    </row>
    <row r="91681">
      <c r="A91681" s="1" t="n">
        <v>91679</v>
      </c>
      <c r="B91681" t="inlineStr">
        <is>
          <t>onslip</t>
        </is>
      </c>
      <c r="C91681" t="n">
        <v>4</v>
      </c>
      <c r="D91681" t="inlineStr">
        <is>
          <t>{'@onslip~capacitor-android', '@onslip~karma-playwright-launcher', '@onslip~capacitor-cli'}</t>
        </is>
      </c>
    </row>
    <row r="91682">
      <c r="A91682" s="1" t="n">
        <v>91680</v>
      </c>
      <c r="B91682" t="inlineStr">
        <is>
          <t>llnode</t>
        </is>
      </c>
      <c r="C91682" t="n">
        <v>4</v>
      </c>
      <c r="D91682" t="inlineStr">
        <is>
          <t>{'llnode', 'llnode-api', 'llnode-setup'}</t>
        </is>
      </c>
    </row>
    <row r="91683">
      <c r="A91683" s="1" t="n">
        <v>91681</v>
      </c>
      <c r="B91683" t="inlineStr">
        <is>
          <t>kaji</t>
        </is>
      </c>
      <c r="C91683" t="n">
        <v>4</v>
      </c>
      <c r="D91683" t="inlineStr">
        <is>
          <t>{'nakaji-dayo-react-cropper', 'hello-mukaji', '@kajirikajiri~hello-wasm'}</t>
        </is>
      </c>
    </row>
    <row r="91684">
      <c r="A91684" s="1" t="n">
        <v>91682</v>
      </c>
      <c r="B91684" t="inlineStr">
        <is>
          <t>kunsam</t>
        </is>
      </c>
      <c r="C91684" t="n">
        <v>4</v>
      </c>
      <c r="D91684" t="inlineStr">
        <is>
          <t>{'kunsam-mini-game', 'kunsam-tools', 'kunsam-app-model'}</t>
        </is>
      </c>
    </row>
    <row r="91685">
      <c r="A91685" s="1" t="n">
        <v>91683</v>
      </c>
      <c r="B91685" t="inlineStr">
        <is>
          <t>polypackage</t>
        </is>
      </c>
      <c r="C91685" t="n">
        <v>4</v>
      </c>
      <c r="D91685" t="inlineStr">
        <is>
          <t>{'polypackage', 'babel-plugin-polypackage', 'polypackage-cli'}</t>
        </is>
      </c>
    </row>
    <row r="91686">
      <c r="A91686" s="1" t="n">
        <v>91684</v>
      </c>
      <c r="B91686" t="inlineStr">
        <is>
          <t>klasse</t>
        </is>
      </c>
      <c r="C91686" t="n">
        <v>4</v>
      </c>
      <c r="D91686" t="inlineStr">
        <is>
          <t>{'klasse', 'klasses', 'weltklassejungs'}</t>
        </is>
      </c>
    </row>
    <row r="91687">
      <c r="A91687" s="1" t="n">
        <v>91685</v>
      </c>
      <c r="B91687" t="inlineStr">
        <is>
          <t>veu</t>
        </is>
      </c>
      <c r="C91687" t="n">
        <v>4</v>
      </c>
      <c r="D91687" t="inlineStr">
        <is>
          <t>{'veu_mesbox', 'veu-css-component', 'veu-forms'}</t>
        </is>
      </c>
    </row>
    <row r="91688">
      <c r="A91688" s="1" t="n">
        <v>91686</v>
      </c>
      <c r="B91688" t="inlineStr">
        <is>
          <t>esigibilita</t>
        </is>
      </c>
      <c r="C91688" t="n">
        <v>4</v>
      </c>
      <c r="D91688" t="inlineStr">
        <is>
          <t>{'odoo12-addon-l10n-it-esigibilita-iva', 'odoo8-addon-l10n-it-esigibilita-iva', 'odoo11-addon-l10n-it-esigibilita-iva'}</t>
        </is>
      </c>
    </row>
    <row r="91689">
      <c r="A91689" s="1" t="n">
        <v>91687</v>
      </c>
      <c r="B91689" t="inlineStr">
        <is>
          <t>puzle</t>
        </is>
      </c>
      <c r="C91689" t="n">
        <v>4</v>
      </c>
      <c r="D91689" t="inlineStr">
        <is>
          <t>{'@puzle~one_pager', 'puzle-shapeshifter', 'puzle-quiz'}</t>
        </is>
      </c>
    </row>
    <row r="91690">
      <c r="A91690" s="1" t="n">
        <v>91688</v>
      </c>
      <c r="B91690" t="inlineStr">
        <is>
          <t>cantonjs</t>
        </is>
      </c>
      <c r="C91690" t="n">
        <v>4</v>
      </c>
      <c r="D91690" t="inlineStr">
        <is>
          <t>{'eslint-config-cantonjs', '@cantonjs~react-scroll-view', '@cantonjs~react-pan-responder'}</t>
        </is>
      </c>
    </row>
    <row r="91691">
      <c r="A91691" s="1" t="n">
        <v>91689</v>
      </c>
      <c r="B91691" t="inlineStr">
        <is>
          <t>superid</t>
        </is>
      </c>
      <c r="C91691" t="n">
        <v>4</v>
      </c>
      <c r="D91691" t="inlineStr">
        <is>
          <t>{'superid', 'superid-cli-utils', 'superid-react-native'}</t>
        </is>
      </c>
    </row>
    <row r="91692">
      <c r="A91692" s="1" t="n">
        <v>91690</v>
      </c>
      <c r="B91692" t="inlineStr">
        <is>
          <t>filippucci</t>
        </is>
      </c>
      <c r="C91692" t="n">
        <v>4</v>
      </c>
      <c r="D91692" t="inlineStr">
        <is>
          <t>{'@alessio.filippucci~npmsample', '@alessio.filippucci~my-first-package', '@alessio.filippucci~admin-dashboard-core'}</t>
        </is>
      </c>
    </row>
    <row r="91693">
      <c r="A91693" s="1" t="n">
        <v>91691</v>
      </c>
      <c r="B91693" t="inlineStr">
        <is>
          <t>kesha</t>
        </is>
      </c>
      <c r="C91693" t="n">
        <v>4</v>
      </c>
      <c r="D91693" t="inlineStr">
        <is>
          <t>{'test_publishing_keshayad', 'kesha-vk-api', 'test_publish_keshayad'}</t>
        </is>
      </c>
    </row>
    <row r="91694">
      <c r="A91694" s="1" t="n">
        <v>91692</v>
      </c>
      <c r="B91694" t="inlineStr">
        <is>
          <t>univeral</t>
        </is>
      </c>
      <c r="C91694" t="n">
        <v>4</v>
      </c>
      <c r="D91694" t="inlineStr">
        <is>
          <t>{'@rnc~widget-univeral-node', '@rnc~widget-univeral-rainie-toolbox-app', '@rnc~widget-univeral-app'}</t>
        </is>
      </c>
    </row>
    <row r="91695">
      <c r="A91695" s="1" t="n">
        <v>91693</v>
      </c>
      <c r="B91695" t="inlineStr">
        <is>
          <t>coddle</t>
        </is>
      </c>
      <c r="C91695" t="n">
        <v>4</v>
      </c>
      <c r="D91695" t="inlineStr">
        <is>
          <t>{'@raghavcoddle~sopo-models', '@account-coddle~pokerfire', '@account-coddle~poker-models'}</t>
        </is>
      </c>
    </row>
    <row r="91696">
      <c r="A91696" s="1" t="n">
        <v>91694</v>
      </c>
      <c r="B91696" t="inlineStr">
        <is>
          <t>parallex</t>
        </is>
      </c>
      <c r="C91696" t="n">
        <v>4</v>
      </c>
      <c r="D91696" t="inlineStr">
        <is>
          <t>{'react-parallex-3d', 'parallex', 'parallex-image'}</t>
        </is>
      </c>
    </row>
    <row r="91697">
      <c r="A91697" s="1" t="n">
        <v>91695</v>
      </c>
      <c r="B91697" t="inlineStr">
        <is>
          <t>impressao</t>
        </is>
      </c>
      <c r="C91697" t="n">
        <v>4</v>
      </c>
      <c r="D91697" t="inlineStr">
        <is>
          <t>{'impressao-mp20-mi-bematech', '@ibs-tecnologia~slc_ibs_impressao-mp20-mi-bematech', 'slc_impressao-mp20-mi-bematech'}</t>
        </is>
      </c>
    </row>
    <row r="91698">
      <c r="A91698" s="1" t="n">
        <v>91696</v>
      </c>
      <c r="B91698" t="inlineStr">
        <is>
          <t>knt</t>
        </is>
      </c>
      <c r="C91698" t="n">
        <v>4</v>
      </c>
      <c r="D91698" t="inlineStr">
        <is>
          <t>{'ironknt-uniapp-graphql', 'knt-react', 'knt-cli'}</t>
        </is>
      </c>
    </row>
    <row r="91699">
      <c r="A91699" s="1" t="n">
        <v>91697</v>
      </c>
      <c r="B91699" t="inlineStr">
        <is>
          <t>snac</t>
        </is>
      </c>
      <c r="C91699" t="n">
        <v>4</v>
      </c>
      <c r="D91699" t="inlineStr">
        <is>
          <t>{'snac', '@spresnac~npmtest', '@justinkelly69~snac'}</t>
        </is>
      </c>
    </row>
    <row r="91700">
      <c r="A91700" s="1" t="n">
        <v>91698</v>
      </c>
      <c r="B91700" t="inlineStr">
        <is>
          <t>fys</t>
        </is>
      </c>
      <c r="C91700" t="n">
        <v>4</v>
      </c>
      <c r="D91700" t="inlineStr">
        <is>
          <t>{'fysx', 'netlifys_api_definition', 'fys'}</t>
        </is>
      </c>
    </row>
    <row r="91701">
      <c r="A91701" s="1" t="n">
        <v>91699</v>
      </c>
      <c r="B91701" t="inlineStr">
        <is>
          <t>depa</t>
        </is>
      </c>
      <c r="C91701" t="n">
        <v>4</v>
      </c>
      <c r="D91701" t="inlineStr">
        <is>
          <t>{'depa', '@encuentradepa~common', 'depa-easel'}</t>
        </is>
      </c>
    </row>
    <row r="91702">
      <c r="A91702" s="1" t="n">
        <v>91700</v>
      </c>
      <c r="B91702" t="inlineStr">
        <is>
          <t>partum</t>
        </is>
      </c>
      <c r="C91702" t="n">
        <v>4</v>
      </c>
      <c r="D91702" t="inlineStr">
        <is>
          <t>{'@partumgmbh~eslint-config', '@partumgmbh~eslint-config-react', 'partum'}</t>
        </is>
      </c>
    </row>
    <row r="91703">
      <c r="A91703" s="1" t="n">
        <v>91701</v>
      </c>
      <c r="B91703" t="inlineStr">
        <is>
          <t>voxo</t>
        </is>
      </c>
      <c r="C91703" t="n">
        <v>4</v>
      </c>
      <c r="D91703" t="inlineStr">
        <is>
          <t>{'voxo-react-native-twilio-video-android', 'voxo-ng2-konva', 'voxo-agi-node'}</t>
        </is>
      </c>
    </row>
    <row r="91704">
      <c r="A91704" s="1" t="n">
        <v>91702</v>
      </c>
      <c r="B91704" t="inlineStr">
        <is>
          <t>mxh</t>
        </is>
      </c>
      <c r="C91704" t="n">
        <v>4</v>
      </c>
      <c r="D91704" t="inlineStr">
        <is>
          <t>{'kf-mxh-test', 'kingfishers-table-mxh', 'react-native-mxh-toast'}</t>
        </is>
      </c>
    </row>
    <row r="91705">
      <c r="A91705" s="1" t="n">
        <v>91703</v>
      </c>
      <c r="B91705" t="inlineStr">
        <is>
          <t>prp</t>
        </is>
      </c>
      <c r="C91705" t="n">
        <v>4</v>
      </c>
      <c r="D91705" t="inlineStr">
        <is>
          <t>{'secp256k1prp', 'wzdigit-mes-prp', 'prp'}</t>
        </is>
      </c>
    </row>
    <row r="91706">
      <c r="A91706" s="1" t="n">
        <v>91704</v>
      </c>
      <c r="B91706" t="inlineStr">
        <is>
          <t>routerview</t>
        </is>
      </c>
      <c r="C91706" t="n">
        <v>4</v>
      </c>
      <c r="D91706" t="inlineStr">
        <is>
          <t>{'router-routerview', 'wyl_routerview', 'routerview_y'}</t>
        </is>
      </c>
    </row>
    <row r="91707">
      <c r="A91707" s="1" t="n">
        <v>91705</v>
      </c>
      <c r="B91707" t="inlineStr">
        <is>
          <t>ethel</t>
        </is>
      </c>
      <c r="C91707" t="n">
        <v>4</v>
      </c>
      <c r="D91707" t="inlineStr">
        <is>
          <t>{'ethelo-deploy', 'peter-ethel', 'hexlet-ethelle-pr1'}</t>
        </is>
      </c>
    </row>
    <row r="91708">
      <c r="A91708" s="1" t="n">
        <v>91706</v>
      </c>
      <c r="B91708" t="inlineStr">
        <is>
          <t>splinterlands</t>
        </is>
      </c>
      <c r="C91708" t="n">
        <v>4</v>
      </c>
      <c r="D91708" t="inlineStr">
        <is>
          <t>{'splinterlands-js', '@splinterlands~external-bridge', '@splinterlands~pg-querybuilder'}</t>
        </is>
      </c>
    </row>
    <row r="91709">
      <c r="A91709" s="1" t="n">
        <v>91707</v>
      </c>
      <c r="B91709" t="inlineStr">
        <is>
          <t>dstk</t>
        </is>
      </c>
      <c r="C91709" t="n">
        <v>4</v>
      </c>
      <c r="D91709" t="inlineStr">
        <is>
          <t>{'js-3dstk', 'dstk', 'signal-3dstk'}</t>
        </is>
      </c>
    </row>
    <row r="91710">
      <c r="A91710" s="1" t="n">
        <v>91708</v>
      </c>
      <c r="B91710" t="inlineStr">
        <is>
          <t>tenphi</t>
        </is>
      </c>
      <c r="C91710" t="n">
        <v>4</v>
      </c>
      <c r="D91710" t="inlineStr">
        <is>
          <t>{'@tenphi~ng-notification', '@tenphi~express-api-generator', 'tenphi-ng-modal'}</t>
        </is>
      </c>
    </row>
    <row r="91711">
      <c r="A91711" s="1" t="n">
        <v>91709</v>
      </c>
      <c r="B91711" t="inlineStr">
        <is>
          <t>linkr</t>
        </is>
      </c>
      <c r="C91711" t="n">
        <v>4</v>
      </c>
      <c r="D91711" t="inlineStr">
        <is>
          <t>{'linkr-me', 'linkr', 'gulp-mod-linkr'}</t>
        </is>
      </c>
    </row>
    <row r="91712">
      <c r="A91712" s="1" t="n">
        <v>91710</v>
      </c>
      <c r="B91712" t="inlineStr">
        <is>
          <t>datlyfe</t>
        </is>
      </c>
      <c r="C91712" t="n">
        <v>4</v>
      </c>
      <c r="D91712" t="inlineStr">
        <is>
          <t>{'@datlyfe~vue-apollo-hooks', '@datlyfe~clean-ui', '@datlyfe~clean-base'}</t>
        </is>
      </c>
    </row>
    <row r="91713">
      <c r="A91713" s="1" t="n">
        <v>91711</v>
      </c>
      <c r="B91713" t="inlineStr">
        <is>
          <t>yinm</t>
        </is>
      </c>
      <c r="C91713" t="n">
        <v>4</v>
      </c>
      <c r="D91713" t="inlineStr">
        <is>
          <t>{'@yinm~exec-info', '@yinm~lerna-changelog', '@yinm~hello'}</t>
        </is>
      </c>
    </row>
    <row r="91714">
      <c r="A91714" s="1" t="n">
        <v>91712</v>
      </c>
      <c r="B91714" t="inlineStr">
        <is>
          <t>corlab</t>
        </is>
      </c>
      <c r="C91714" t="n">
        <v>4</v>
      </c>
      <c r="D91714" t="inlineStr">
        <is>
          <t>{'@corlab~aware-component-library', '@corlab~aware-adaptiveui-web-api', '@corlab~aware-webserver-api'}</t>
        </is>
      </c>
    </row>
    <row r="91715">
      <c r="A91715" s="1" t="n">
        <v>91713</v>
      </c>
      <c r="B91715" t="inlineStr">
        <is>
          <t>zayo</t>
        </is>
      </c>
      <c r="C91715" t="n">
        <v>4</v>
      </c>
      <c r="D91715" t="inlineStr">
        <is>
          <t>{'zayo-spectre', '@zayojs~slack', '@zayojs~core'}</t>
        </is>
      </c>
    </row>
    <row r="91716">
      <c r="A91716" s="1" t="n">
        <v>91714</v>
      </c>
      <c r="B91716" t="inlineStr">
        <is>
          <t>resrc</t>
        </is>
      </c>
      <c r="C91716" t="n">
        <v>4</v>
      </c>
      <c r="D91716" t="inlineStr">
        <is>
          <t>{'ch.resrc.domain', 'resrc.js', 'gulp-resrc'}</t>
        </is>
      </c>
    </row>
    <row r="91717">
      <c r="A91717" s="1" t="n">
        <v>91715</v>
      </c>
      <c r="B91717" t="inlineStr">
        <is>
          <t>pearlbea</t>
        </is>
      </c>
      <c r="C91717" t="n">
        <v>4</v>
      </c>
      <c r="D91717" t="inlineStr">
        <is>
          <t>{'@pearlbea~better-img-polymer', '@pearlbea~better-img-nutmeg', '@pearlbea~better-img'}</t>
        </is>
      </c>
    </row>
    <row r="91718">
      <c r="A91718" s="1" t="n">
        <v>91716</v>
      </c>
      <c r="B91718" t="inlineStr">
        <is>
          <t>frekuy</t>
        </is>
      </c>
      <c r="C91718" t="n">
        <v>4</v>
      </c>
      <c r="D91718" t="inlineStr">
        <is>
          <t>{'@frekuy_inriver~html-templates-vue', '@frekuy_inriver~test', '@frekuy_inriver~html-templates-packager'}</t>
        </is>
      </c>
    </row>
    <row r="91719">
      <c r="A91719" s="1" t="n">
        <v>91717</v>
      </c>
      <c r="B91719" t="inlineStr">
        <is>
          <t>icetee</t>
        </is>
      </c>
      <c r="C91719" t="n">
        <v>4</v>
      </c>
      <c r="D91719" t="inlineStr">
        <is>
          <t>{'@icetee~time-ago', '@icetee~isequal', '@icetee~ftp'}</t>
        </is>
      </c>
    </row>
    <row r="91720">
      <c r="A91720" s="1" t="n">
        <v>91718</v>
      </c>
      <c r="B91720" t="inlineStr">
        <is>
          <t>fado</t>
        </is>
      </c>
      <c r="C91720" t="n">
        <v>4</v>
      </c>
      <c r="D91720" t="inlineStr">
        <is>
          <t>{'fadocommon', '@fadomire~shaka-player', 'fado'}</t>
        </is>
      </c>
    </row>
    <row r="91721">
      <c r="A91721" s="1" t="n">
        <v>91719</v>
      </c>
      <c r="B91721" t="inlineStr">
        <is>
          <t>qizi</t>
        </is>
      </c>
      <c r="C91721" t="n">
        <v>4</v>
      </c>
      <c r="D91721" t="inlineStr">
        <is>
          <t>{'@qizi~test1', '@qizi~test2', 'qizi-cli'}</t>
        </is>
      </c>
    </row>
    <row r="91722">
      <c r="A91722" s="1" t="n">
        <v>91720</v>
      </c>
      <c r="B91722" t="inlineStr">
        <is>
          <t>gulptest</t>
        </is>
      </c>
      <c r="C91722" t="n">
        <v>4</v>
      </c>
      <c r="D91722" t="inlineStr">
        <is>
          <t>{'sj-gulptest', 'gulptest-tutu', 'plugin_gulptest'}</t>
        </is>
      </c>
    </row>
    <row r="91723">
      <c r="A91723" s="1" t="n">
        <v>91721</v>
      </c>
      <c r="B91723" t="inlineStr">
        <is>
          <t>phamngocduy98</t>
        </is>
      </c>
      <c r="C91723" t="n">
        <v>4</v>
      </c>
      <c r="D91723" t="inlineStr">
        <is>
          <t>{'@phamngocduy98~flashstore-admin', '@phamngocduy98~flashstore-react', '@phamngocduy98~flashdata'}</t>
        </is>
      </c>
    </row>
    <row r="91724">
      <c r="A91724" s="1" t="n">
        <v>91722</v>
      </c>
      <c r="B91724" t="inlineStr">
        <is>
          <t>uitk</t>
        </is>
      </c>
      <c r="C91724" t="n">
        <v>4</v>
      </c>
      <c r="D91724" t="inlineStr">
        <is>
          <t>{'@uipoc~uitk-button', '@audiencetown~owk-uitk', 'owk-uitk'}</t>
        </is>
      </c>
    </row>
    <row r="91725">
      <c r="A91725" s="1" t="n">
        <v>91723</v>
      </c>
      <c r="B91725" t="inlineStr">
        <is>
          <t>cyriacbr</t>
        </is>
      </c>
      <c r="C91725" t="n">
        <v>4</v>
      </c>
      <c r="D91725" t="inlineStr">
        <is>
          <t>{'@cyriacbr~react-split-text', '@cyriacbr~ng-select', '@cyriacbr~primeng'}</t>
        </is>
      </c>
    </row>
    <row r="91726">
      <c r="A91726" s="1" t="n">
        <v>91724</v>
      </c>
      <c r="B91726" t="inlineStr">
        <is>
          <t>appdb</t>
        </is>
      </c>
      <c r="C91726" t="n">
        <v>4</v>
      </c>
      <c r="D91726" t="inlineStr">
        <is>
          <t>{'kw-lcappdb', '@signalv~domoappdb', 'appdb'}</t>
        </is>
      </c>
    </row>
    <row r="91727">
      <c r="A91727" s="1" t="n">
        <v>91725</v>
      </c>
      <c r="B91727" t="inlineStr">
        <is>
          <t>thule</t>
        </is>
      </c>
      <c r="C91727" t="n">
        <v>4</v>
      </c>
      <c r="D91727" t="inlineStr">
        <is>
          <t>{'thuleatt-frame-print', '@thuleen~owner-wallet', '@thuleen~ag-provider'}</t>
        </is>
      </c>
    </row>
    <row r="91728">
      <c r="A91728" s="1" t="n">
        <v>91726</v>
      </c>
      <c r="B91728" t="inlineStr">
        <is>
          <t>robbinapp</t>
        </is>
      </c>
      <c r="C91728" t="n">
        <v>4</v>
      </c>
      <c r="D91728" t="inlineStr">
        <is>
          <t>{'@robbinapp~test', '@robbinapp~ui-kit-web', '@robbinapp~eslint-config'}</t>
        </is>
      </c>
    </row>
    <row r="91729">
      <c r="A91729" s="1" t="n">
        <v>91727</v>
      </c>
      <c r="B91729" t="inlineStr">
        <is>
          <t>alumni</t>
        </is>
      </c>
      <c r="C91729" t="n">
        <v>4</v>
      </c>
      <c r="D91729" t="inlineStr">
        <is>
          <t>{'@fontsource~alumni-sans', 'alumni', 'odoo9-addon-openeducat-alumni'}</t>
        </is>
      </c>
    </row>
    <row r="91730">
      <c r="A91730" s="1" t="n">
        <v>91728</v>
      </c>
      <c r="B91730" t="inlineStr">
        <is>
          <t>rijks</t>
        </is>
      </c>
      <c r="C91730" t="n">
        <v>4</v>
      </c>
      <c r="D91730" t="inlineStr">
        <is>
          <t>{'rijksarchief-dl', '@nl-design-system-unstable~rijkshuisstijl-design-tokens', 'rijks-bootstrap'}</t>
        </is>
      </c>
    </row>
    <row r="91731">
      <c r="A91731" s="1" t="n">
        <v>91729</v>
      </c>
      <c r="B91731" t="inlineStr">
        <is>
          <t>graphand</t>
        </is>
      </c>
      <c r="C91731" t="n">
        <v>4</v>
      </c>
      <c r="D91731" t="inlineStr">
        <is>
          <t>{'graphand-js', 'graphand-plugin-react', 'graphand-react'}</t>
        </is>
      </c>
    </row>
    <row r="91732">
      <c r="A91732" s="1" t="n">
        <v>91730</v>
      </c>
      <c r="B91732" t="inlineStr">
        <is>
          <t>router3</t>
        </is>
      </c>
      <c r="C91732" t="n">
        <v>4</v>
      </c>
      <c r="D91732" t="inlineStr">
        <is>
          <t>{'router3', 'koa-router3', 'redux-cube-with-router3'}</t>
        </is>
      </c>
    </row>
    <row r="91733">
      <c r="A91733" s="1" t="n">
        <v>91731</v>
      </c>
      <c r="B91733" t="inlineStr">
        <is>
          <t>uun</t>
        </is>
      </c>
      <c r="C91733" t="n">
        <v>4</v>
      </c>
      <c r="D91733" t="inlineStr">
        <is>
          <t>{'uunpm', '@keekuun~mall-image-viewer', '@generative-music~piece-uun'}</t>
        </is>
      </c>
    </row>
    <row r="91734">
      <c r="A91734" s="1" t="n">
        <v>91732</v>
      </c>
      <c r="B91734" t="inlineStr">
        <is>
          <t>selfupdate</t>
        </is>
      </c>
      <c r="C91734" t="n">
        <v>4</v>
      </c>
      <c r="D91734" t="inlineStr">
        <is>
          <t>{'selfupdate-test', 'selfupdate', 'cordova-plugin-android-selfupdate'}</t>
        </is>
      </c>
    </row>
    <row r="91735">
      <c r="A91735" s="1" t="n">
        <v>91733</v>
      </c>
      <c r="B91735" t="inlineStr">
        <is>
          <t>outlawdesigns</t>
        </is>
      </c>
      <c r="C91735" t="n">
        <v>4</v>
      </c>
      <c r="D91735" t="inlineStr">
        <is>
          <t>{'outlawdesigns.io.accountclient', 'outlawdesigns.io.nodedb', 'outlawdesigns.io.noderecord'}</t>
        </is>
      </c>
    </row>
    <row r="91736">
      <c r="A91736" s="1" t="n">
        <v>91734</v>
      </c>
      <c r="B91736" t="inlineStr">
        <is>
          <t>zfm</t>
        </is>
      </c>
      <c r="C91736" t="n">
        <v>4</v>
      </c>
      <c r="D91736" t="inlineStr">
        <is>
          <t>{'zfm', 'zfm-test', 'zfm-test1'}</t>
        </is>
      </c>
    </row>
    <row r="91737">
      <c r="A91737" s="1" t="n">
        <v>91735</v>
      </c>
      <c r="B91737" t="inlineStr">
        <is>
          <t>scalara</t>
        </is>
      </c>
      <c r="C91737" t="n">
        <v>4</v>
      </c>
      <c r="D91737" t="inlineStr">
        <is>
          <t>{'@scalara~database', '@scalara~eslint-config', '@scalara~ui-core'}</t>
        </is>
      </c>
    </row>
    <row r="91738">
      <c r="A91738" s="1" t="n">
        <v>91736</v>
      </c>
      <c r="B91738" t="inlineStr">
        <is>
          <t>uibot</t>
        </is>
      </c>
      <c r="C91738" t="n">
        <v>4</v>
      </c>
      <c r="D91738" t="inlineStr">
        <is>
          <t>{'uibot-commander', 'uibot', 'uibot-sdk'}</t>
        </is>
      </c>
    </row>
    <row r="91739">
      <c r="A91739" s="1" t="n">
        <v>91737</v>
      </c>
      <c r="B91739" t="inlineStr">
        <is>
          <t>yukun</t>
        </is>
      </c>
      <c r="C91739" t="n">
        <v>4</v>
      </c>
      <c r="D91739" t="inlineStr">
        <is>
          <t>{'@yukun.bao~det', '@yukun.bao~matrix', '@yukun.bao~esl-renderer'}</t>
        </is>
      </c>
    </row>
    <row r="91740">
      <c r="A91740" s="1" t="n">
        <v>91738</v>
      </c>
      <c r="B91740" t="inlineStr">
        <is>
          <t>fistlabs</t>
        </is>
      </c>
      <c r="C91740" t="n">
        <v>4</v>
      </c>
      <c r="D91740" t="inlineStr">
        <is>
          <t>{'fist-fistlabs_unit_serial', 'fist-fistlabs_unit_incoming', 'fist-fistlabs_unit_controller'}</t>
        </is>
      </c>
    </row>
    <row r="91741">
      <c r="A91741" s="1" t="n">
        <v>91739</v>
      </c>
      <c r="B91741" t="inlineStr">
        <is>
          <t>cssbeautify</t>
        </is>
      </c>
      <c r="C91741" t="n">
        <v>4</v>
      </c>
      <c r="D91741" t="inlineStr">
        <is>
          <t>{'@types~cssbeautify', 'gulp-cssbeautify', 'cssbeautify-cli'}</t>
        </is>
      </c>
    </row>
    <row r="91742">
      <c r="A91742" s="1" t="n">
        <v>91740</v>
      </c>
      <c r="B91742" t="inlineStr">
        <is>
          <t>ecollect</t>
        </is>
      </c>
      <c r="C91742" t="n">
        <v>4</v>
      </c>
      <c r="D91742" t="inlineStr">
        <is>
          <t>{'eslint-config-ecollect-base', '@ecollect~redoc', 'eslint-config-ecollect-vue'}</t>
        </is>
      </c>
    </row>
    <row r="91743">
      <c r="A91743" s="1" t="n">
        <v>91741</v>
      </c>
      <c r="B91743" t="inlineStr">
        <is>
          <t>intermock</t>
        </is>
      </c>
      <c r="C91743" t="n">
        <v>4</v>
      </c>
      <c r="D91743" t="inlineStr">
        <is>
          <t>{'@lenaten~intermock', 'intermock', 'pdbr-intermock'}</t>
        </is>
      </c>
    </row>
    <row r="91744">
      <c r="A91744" s="1" t="n">
        <v>91742</v>
      </c>
      <c r="B91744" t="inlineStr">
        <is>
          <t>searchs</t>
        </is>
      </c>
      <c r="C91744" t="n">
        <v>4</v>
      </c>
      <c r="D91744" t="inlineStr">
        <is>
          <t>{'emoji-searchs', 'shjp-searchs', 'dl_searchs'}</t>
        </is>
      </c>
    </row>
    <row r="91745">
      <c r="A91745" s="1" t="n">
        <v>91743</v>
      </c>
      <c r="B91745" t="inlineStr">
        <is>
          <t>stevenson</t>
        </is>
      </c>
      <c r="C91745" t="n">
        <v>4</v>
      </c>
      <c r="D91745" t="inlineStr">
        <is>
          <t>{'@andystevenson~dom', 'stevenson', '@don-stevenson~lotide'}</t>
        </is>
      </c>
    </row>
    <row r="91746">
      <c r="A91746" s="1" t="n">
        <v>91744</v>
      </c>
      <c r="B91746" t="inlineStr">
        <is>
          <t>awl</t>
        </is>
      </c>
      <c r="C91746" t="n">
        <v>4</v>
      </c>
      <c r="D91746" t="inlineStr">
        <is>
          <t>{'awl', 'scawler', 'awlexs'}</t>
        </is>
      </c>
    </row>
    <row r="91747">
      <c r="A91747" s="1" t="n">
        <v>91745</v>
      </c>
      <c r="B91747" t="inlineStr">
        <is>
          <t>impy</t>
        </is>
      </c>
      <c r="C91747" t="n">
        <v>4</v>
      </c>
      <c r="D91747" t="inlineStr">
        <is>
          <t>{'impy-cli', 'impy-storage', 'impy-redux'}</t>
        </is>
      </c>
    </row>
    <row r="91748">
      <c r="A91748" s="1" t="n">
        <v>91746</v>
      </c>
      <c r="B91748" t="inlineStr">
        <is>
          <t>remedy</t>
        </is>
      </c>
      <c r="C91748" t="n">
        <v>4</v>
      </c>
      <c r="D91748" t="inlineStr">
        <is>
          <t>{'remedy', 'eslint-config-remedy', 'cssremedy'}</t>
        </is>
      </c>
    </row>
    <row r="91749">
      <c r="A91749" s="1" t="n">
        <v>91747</v>
      </c>
      <c r="B91749" t="inlineStr">
        <is>
          <t>nowe</t>
        </is>
      </c>
      <c r="C91749" t="n">
        <v>4</v>
      </c>
      <c r="D91749" t="inlineStr">
        <is>
          <t>{'nowe-oblicze-greya-caly-film', 'nowe-oblicze-greya-cda-napisy-pl', 'nowe-oblicze-greya-cda'}</t>
        </is>
      </c>
    </row>
    <row r="91750">
      <c r="A91750" s="1" t="n">
        <v>91748</v>
      </c>
      <c r="B91750" t="inlineStr">
        <is>
          <t>oblicze</t>
        </is>
      </c>
      <c r="C91750" t="n">
        <v>4</v>
      </c>
      <c r="D91750" t="inlineStr">
        <is>
          <t>{'nowe-oblicze-greya-caly-film', 'nowe-oblicze-greya-cda-napisy-pl', 'nowe-oblicze-greya-cda'}</t>
        </is>
      </c>
    </row>
    <row r="91751">
      <c r="A91751" s="1" t="n">
        <v>91749</v>
      </c>
      <c r="B91751" t="inlineStr">
        <is>
          <t>greya</t>
        </is>
      </c>
      <c r="C91751" t="n">
        <v>4</v>
      </c>
      <c r="D91751" t="inlineStr">
        <is>
          <t>{'nowe-oblicze-greya-caly-film', 'nowe-oblicze-greya-cda-napisy-pl', 'nowe-oblicze-greya-cda'}</t>
        </is>
      </c>
    </row>
    <row r="91752">
      <c r="A91752" s="1" t="n">
        <v>91750</v>
      </c>
      <c r="B91752" t="inlineStr">
        <is>
          <t>couchdb2</t>
        </is>
      </c>
      <c r="C91752" t="n">
        <v>4</v>
      </c>
      <c r="D91752" t="inlineStr">
        <is>
          <t>{'probe_couchdb2', 'couchdb2s3', 'couchdb2'}</t>
        </is>
      </c>
    </row>
    <row r="91753">
      <c r="A91753" s="1" t="n">
        <v>91751</v>
      </c>
      <c r="B91753" t="inlineStr">
        <is>
          <t>apijs</t>
        </is>
      </c>
      <c r="C91753" t="n">
        <v>4</v>
      </c>
      <c r="D91753" t="inlineStr">
        <is>
          <t>{'stapp-apijs', '@my-fuyuumi~fuyuumi-apijs', 'apijs'}</t>
        </is>
      </c>
    </row>
    <row r="91754">
      <c r="A91754" s="1" t="n">
        <v>91752</v>
      </c>
      <c r="B91754" t="inlineStr">
        <is>
          <t>wech</t>
        </is>
      </c>
      <c r="C91754" t="n">
        <v>4</v>
      </c>
      <c r="D91754" t="inlineStr">
        <is>
          <t>{'wech', '@wech~com', 'wech-loader'}</t>
        </is>
      </c>
    </row>
    <row r="91755">
      <c r="A91755" s="1" t="n">
        <v>91753</v>
      </c>
      <c r="B91755" t="inlineStr">
        <is>
          <t>movenium</t>
        </is>
      </c>
      <c r="C91755" t="n">
        <v>4</v>
      </c>
      <c r="D91755" t="inlineStr">
        <is>
          <t>{'@movenium~jsonapi-mongodb', '@movenium~distribution-bucket', '@movenium~ember-movenium'}</t>
        </is>
      </c>
    </row>
    <row r="91756">
      <c r="A91756" s="1" t="n">
        <v>91754</v>
      </c>
      <c r="B91756" t="inlineStr">
        <is>
          <t>bussey</t>
        </is>
      </c>
      <c r="C91756" t="n">
        <v>4</v>
      </c>
      <c r="D91756" t="inlineStr">
        <is>
          <t>{'@loganbussey~ready', '@loganbussey~attrify', '@loganbussey~xhr-intercept'}</t>
        </is>
      </c>
    </row>
    <row r="91757">
      <c r="A91757" s="1" t="n">
        <v>91755</v>
      </c>
      <c r="B91757" t="inlineStr">
        <is>
          <t>loganbussey</t>
        </is>
      </c>
      <c r="C91757" t="n">
        <v>4</v>
      </c>
      <c r="D91757" t="inlineStr">
        <is>
          <t>{'@loganbussey~ready', '@loganbussey~attrify', '@loganbussey~xhr-intercept'}</t>
        </is>
      </c>
    </row>
    <row r="91758">
      <c r="A91758" s="1" t="n">
        <v>91756</v>
      </c>
      <c r="B91758" t="inlineStr">
        <is>
          <t>subpack</t>
        </is>
      </c>
      <c r="C91758" t="n">
        <v>4</v>
      </c>
      <c r="D91758" t="inlineStr">
        <is>
          <t>{'apeman-proto-subpack', 'pon-task-subpack', 'subpack'}</t>
        </is>
      </c>
    </row>
    <row r="91759">
      <c r="A91759" s="1" t="n">
        <v>91757</v>
      </c>
      <c r="B91759" t="inlineStr">
        <is>
          <t>wxcc</t>
        </is>
      </c>
      <c r="C91759" t="n">
        <v>4</v>
      </c>
      <c r="D91759" t="inlineStr">
        <is>
          <t>{'@wxcc-desktop~sdk-types', '@wxcc-desktop~js-api-types', '@wxcc-desktop~js-api'}</t>
        </is>
      </c>
    </row>
    <row r="91760">
      <c r="A91760" s="1" t="n">
        <v>91758</v>
      </c>
      <c r="B91760" t="inlineStr">
        <is>
          <t>ricogustavo</t>
        </is>
      </c>
      <c r="C91760" t="n">
        <v>4</v>
      </c>
      <c r="D91760" t="inlineStr">
        <is>
          <t>{'@ricogustavo~j-table', '@ricogustavo~qwertyflowchartuiop', '@ricogustavo~j-table-row'}</t>
        </is>
      </c>
    </row>
    <row r="91761">
      <c r="A91761" s="1" t="n">
        <v>91759</v>
      </c>
      <c r="B91761" t="inlineStr">
        <is>
          <t>edgesearch</t>
        </is>
      </c>
      <c r="C91761" t="n">
        <v>4</v>
      </c>
      <c r="D91761" t="inlineStr">
        <is>
          <t>{'edgesearch-client', 'edgesearch', 'edgesearch-test-server'}</t>
        </is>
      </c>
    </row>
    <row r="91762">
      <c r="A91762" s="1" t="n">
        <v>91760</v>
      </c>
      <c r="B91762" t="inlineStr">
        <is>
          <t>salsa20</t>
        </is>
      </c>
      <c r="C91762" t="n">
        <v>4</v>
      </c>
      <c r="D91762" t="inlineStr">
        <is>
          <t>{'@stablelib~salsa20', 'salsa20', 'js-salsa20'}</t>
        </is>
      </c>
    </row>
    <row r="91763">
      <c r="A91763" s="1" t="n">
        <v>91761</v>
      </c>
      <c r="B91763" t="inlineStr">
        <is>
          <t>snwit</t>
        </is>
      </c>
      <c r="C91763" t="n">
        <v>4</v>
      </c>
      <c r="D91763" t="inlineStr">
        <is>
          <t>{'snwit-fetch', 'snwit-ui', 'snwit-mongo-paper'}</t>
        </is>
      </c>
    </row>
    <row r="91764">
      <c r="A91764" s="1" t="n">
        <v>91762</v>
      </c>
      <c r="B91764" t="inlineStr">
        <is>
          <t>iseekr</t>
        </is>
      </c>
      <c r="C91764" t="n">
        <v>4</v>
      </c>
      <c r="D91764" t="inlineStr">
        <is>
          <t>{'iseekr-log-runner', 'iseekr-data-bucket', 'iseekr-ip-search'}</t>
        </is>
      </c>
    </row>
    <row r="91765">
      <c r="A91765" s="1" t="n">
        <v>91763</v>
      </c>
      <c r="B91765" t="inlineStr">
        <is>
          <t>mgscarp</t>
        </is>
      </c>
      <c r="C91765" t="n">
        <v>4</v>
      </c>
      <c r="D91765" t="inlineStr">
        <is>
          <t>{'mgscarp-openinghours', 'mgscarp-openinghours-serialize', 'mgscarp-openinghours-parse'}</t>
        </is>
      </c>
    </row>
    <row r="91766">
      <c r="A91766" s="1" t="n">
        <v>91764</v>
      </c>
      <c r="B91766" t="inlineStr">
        <is>
          <t>linan</t>
        </is>
      </c>
      <c r="C91766" t="n">
        <v>4</v>
      </c>
      <c r="D91766" t="inlineStr">
        <is>
          <t>{'linan.peng-pdfjs-dist', 'linan-button-test', 'linan-ui'}</t>
        </is>
      </c>
    </row>
    <row r="91767">
      <c r="A91767" s="1" t="n">
        <v>91765</v>
      </c>
      <c r="B91767" t="inlineStr">
        <is>
          <t>cybergab</t>
        </is>
      </c>
      <c r="C91767" t="n">
        <v>4</v>
      </c>
      <c r="D91767" t="inlineStr">
        <is>
          <t>{'@cybergab~gab-react-coverflow', '@cybergab~gab-react-alice-carousel', '@cybergab~gab-react-responsive-carousel'}</t>
        </is>
      </c>
    </row>
    <row r="91768">
      <c r="A91768" s="1" t="n">
        <v>91766</v>
      </c>
      <c r="B91768" t="inlineStr">
        <is>
          <t>avtar</t>
        </is>
      </c>
      <c r="C91768" t="n">
        <v>4</v>
      </c>
      <c r="D91768" t="inlineStr">
        <is>
          <t>{'@nkavtaradze~use-undo-hook', 'update_avtar', 'express-avtar'}</t>
        </is>
      </c>
    </row>
    <row r="91769">
      <c r="A91769" s="1" t="n">
        <v>91767</v>
      </c>
      <c r="B91769" t="inlineStr">
        <is>
          <t>siara</t>
        </is>
      </c>
      <c r="C91769" t="n">
        <v>4</v>
      </c>
      <c r="D91769" t="inlineStr">
        <is>
          <t>{'alert.siara.cc', 'siarashield', 'csv_ml_parser.siara.cc'}</t>
        </is>
      </c>
    </row>
    <row r="91770">
      <c r="A91770" s="1" t="n">
        <v>91768</v>
      </c>
      <c r="B91770" t="inlineStr">
        <is>
          <t>janie</t>
        </is>
      </c>
      <c r="C91770" t="n">
        <v>4</v>
      </c>
      <c r="D91770" t="inlineStr">
        <is>
          <t>{'@cjanietz~yup', '@cjanietz~cls-rtracer', '@cjanietz~react-native-search-component'}</t>
        </is>
      </c>
    </row>
    <row r="91771">
      <c r="A91771" s="1" t="n">
        <v>91769</v>
      </c>
      <c r="B91771" t="inlineStr">
        <is>
          <t>slugid</t>
        </is>
      </c>
      <c r="C91771" t="n">
        <v>4</v>
      </c>
      <c r="D91771" t="inlineStr">
        <is>
          <t>{'github-slugid', '@nexdrew~slugid', 'markdown-it-toc-and-anchor-with-slugid'}</t>
        </is>
      </c>
    </row>
    <row r="91772">
      <c r="A91772" s="1" t="n">
        <v>91770</v>
      </c>
      <c r="B91772" t="inlineStr">
        <is>
          <t>jsnic</t>
        </is>
      </c>
      <c r="C91772" t="n">
        <v>4</v>
      </c>
      <c r="D91772" t="inlineStr">
        <is>
          <t>{'@jsnic_opatab~common', '@jsnic_kutubi~common', '@jsnic_microservice~common'}</t>
        </is>
      </c>
    </row>
    <row r="91773">
      <c r="A91773" s="1" t="n">
        <v>91771</v>
      </c>
      <c r="B91773" t="inlineStr">
        <is>
          <t>jamon</t>
        </is>
      </c>
      <c r="C91773" t="n">
        <v>4</v>
      </c>
      <c r="D91773" t="inlineStr">
        <is>
          <t>{'@yajamon~result.ts', 'jamon', 'jamonipsum'}</t>
        </is>
      </c>
    </row>
    <row r="91774">
      <c r="A91774" s="1" t="n">
        <v>91772</v>
      </c>
      <c r="B91774" t="inlineStr">
        <is>
          <t>divis</t>
        </is>
      </c>
      <c r="C91774" t="n">
        <v>4</v>
      </c>
      <c r="D91774" t="inlineStr">
        <is>
          <t>{'redivis', 'divisus', '@divisey~div-scope-sdk'}</t>
        </is>
      </c>
    </row>
    <row r="91775">
      <c r="A91775" s="1" t="n">
        <v>91773</v>
      </c>
      <c r="B91775" t="inlineStr">
        <is>
          <t>dujintao</t>
        </is>
      </c>
      <c r="C91775" t="n">
        <v>4</v>
      </c>
      <c r="D91775" t="inlineStr">
        <is>
          <t>{'dujintao_zhoukao2', 'dujintao_344', 'dujintao_12.21'}</t>
        </is>
      </c>
    </row>
    <row r="91776">
      <c r="A91776" s="1" t="n">
        <v>91774</v>
      </c>
      <c r="B91776" t="inlineStr">
        <is>
          <t>vorm</t>
        </is>
      </c>
      <c r="C91776" t="n">
        <v>4</v>
      </c>
      <c r="D91776" t="inlineStr">
        <is>
          <t>{'vormjs', 'vorm-validations', 'envorm'}</t>
        </is>
      </c>
    </row>
    <row r="91777">
      <c r="A91777" s="1" t="n">
        <v>91775</v>
      </c>
      <c r="B91777" t="inlineStr">
        <is>
          <t>wgxh</t>
        </is>
      </c>
      <c r="C91777" t="n">
        <v>4</v>
      </c>
      <c r="D91777" t="inlineStr">
        <is>
          <t>{'@wgxh-framework~core', '@wgxh-framework~elements', '@wgxh-framework~model'}</t>
        </is>
      </c>
    </row>
    <row r="91778">
      <c r="A91778" s="1" t="n">
        <v>91776</v>
      </c>
      <c r="B91778" t="inlineStr">
        <is>
          <t>happening</t>
        </is>
      </c>
      <c r="C91778" t="n">
        <v>4</v>
      </c>
      <c r="D91778" t="inlineStr">
        <is>
          <t>{'wowlookatestishappening', 'what-is-happening', 'wthishappening'}</t>
        </is>
      </c>
    </row>
    <row r="91779">
      <c r="A91779" s="1" t="n">
        <v>91777</v>
      </c>
      <c r="B91779" t="inlineStr">
        <is>
          <t>jahn</t>
        </is>
      </c>
      <c r="C91779" t="n">
        <v>4</v>
      </c>
      <c r="D91779" t="inlineStr">
        <is>
          <t>{'jahnun-ui', '@jahnnho~mediaplayer', 'jahnun-design-system'}</t>
        </is>
      </c>
    </row>
    <row r="91780">
      <c r="A91780" s="1" t="n">
        <v>91778</v>
      </c>
      <c r="B91780" t="inlineStr">
        <is>
          <t>rupees</t>
        </is>
      </c>
      <c r="C91780" t="n">
        <v>4</v>
      </c>
      <c r="D91780" t="inlineStr">
        <is>
          <t>{'@ashannpm~rupees-convertor', 'rupees-to-words', 'convert-rupees-into-words'}</t>
        </is>
      </c>
    </row>
    <row r="91781">
      <c r="A91781" s="1" t="n">
        <v>91779</v>
      </c>
      <c r="B91781" t="inlineStr">
        <is>
          <t>milian</t>
        </is>
      </c>
      <c r="C91781" t="n">
        <v>4</v>
      </c>
      <c r="D91781" t="inlineStr">
        <is>
          <t>{'haximilian-closure-externs', '@milianofede~card', 'milian-cli'}</t>
        </is>
      </c>
    </row>
    <row r="91782">
      <c r="A91782" s="1" t="n">
        <v>91780</v>
      </c>
      <c r="B91782" t="inlineStr">
        <is>
          <t>offsura</t>
        </is>
      </c>
      <c r="C91782" t="n">
        <v>4</v>
      </c>
      <c r="D91782" t="inlineStr">
        <is>
          <t>{'offsura-entity-generator', 'offsura', '@devticon~offsura'}</t>
        </is>
      </c>
    </row>
    <row r="91783">
      <c r="A91783" s="1" t="n">
        <v>91781</v>
      </c>
      <c r="B91783" t="inlineStr">
        <is>
          <t>spelunker</t>
        </is>
      </c>
      <c r="C91783" t="n">
        <v>4</v>
      </c>
      <c r="D91783" t="inlineStr">
        <is>
          <t>{'nestjs-spelunker', 'license-spelunker', 'spelunker'}</t>
        </is>
      </c>
    </row>
    <row r="91784">
      <c r="A91784" s="1" t="n">
        <v>91782</v>
      </c>
      <c r="B91784" t="inlineStr">
        <is>
          <t>agtech</t>
        </is>
      </c>
      <c r="C91784" t="n">
        <v>4</v>
      </c>
      <c r="D91784" t="inlineStr">
        <is>
          <t>{'@agtech~crypt-utils', '@agtech~ms-gen', 'agtech-logger'}</t>
        </is>
      </c>
    </row>
    <row r="91785">
      <c r="A91785" s="1" t="n">
        <v>91783</v>
      </c>
      <c r="B91785" t="inlineStr">
        <is>
          <t>fenrir</t>
        </is>
      </c>
      <c r="C91785" t="n">
        <v>4</v>
      </c>
      <c r="D91785" t="inlineStr">
        <is>
          <t>{'afenrirpdf', 'fenrir', 'fenrir-core'}</t>
        </is>
      </c>
    </row>
    <row r="91786">
      <c r="A91786" s="1" t="n">
        <v>91784</v>
      </c>
      <c r="B91786" t="inlineStr">
        <is>
          <t>aarlic</t>
        </is>
      </c>
      <c r="C91786" t="n">
        <v>4</v>
      </c>
      <c r="D91786" t="inlineStr">
        <is>
          <t>{'aarlic-leetcode', 'react-custom-card-first-aarlic', 'leetcode_binary_aarlic'}</t>
        </is>
      </c>
    </row>
    <row r="91787">
      <c r="A91787" s="1" t="n">
        <v>91785</v>
      </c>
      <c r="B91787" t="inlineStr">
        <is>
          <t>assertthat</t>
        </is>
      </c>
      <c r="C91787" t="n">
        <v>4</v>
      </c>
      <c r="D91787" t="inlineStr">
        <is>
          <t>{'anil-assertthat-bdd', '@assertthat~assertthat-bdd', 'node-assertthat'}</t>
        </is>
      </c>
    </row>
    <row r="91788">
      <c r="A91788" s="1" t="n">
        <v>91786</v>
      </c>
      <c r="B91788" t="inlineStr">
        <is>
          <t>myss</t>
        </is>
      </c>
      <c r="C91788" t="n">
        <v>4</v>
      </c>
      <c r="D91788" t="inlineStr">
        <is>
          <t>{'@sergeymyssak~swipeable-bottom-sheet', '@sergeymyssak~nextjs-sitemap', 'myss'}</t>
        </is>
      </c>
    </row>
    <row r="91789">
      <c r="A91789" s="1" t="n">
        <v>91787</v>
      </c>
      <c r="B91789" t="inlineStr">
        <is>
          <t>maoosi</t>
        </is>
      </c>
      <c r="C91789" t="n">
        <v>4</v>
      </c>
      <c r="D91789" t="inlineStr">
        <is>
          <t>{'@maoosi~shapeshifter', '@maoosi~appsync-schema-converter', '@maoosi~workflow'}</t>
        </is>
      </c>
    </row>
    <row r="91790">
      <c r="A91790" s="1" t="n">
        <v>91788</v>
      </c>
      <c r="B91790" t="inlineStr">
        <is>
          <t>reunified</t>
        </is>
      </c>
      <c r="C91790" t="n">
        <v>4</v>
      </c>
      <c r="D91790" t="inlineStr">
        <is>
          <t>{'@reunified~hast-util-sanitize', '@reunified~vfile', '@reunified~trough'}</t>
        </is>
      </c>
    </row>
    <row r="91791">
      <c r="A91791" s="1" t="n">
        <v>91789</v>
      </c>
      <c r="B91791" t="inlineStr">
        <is>
          <t>trough</t>
        </is>
      </c>
      <c r="C91791" t="n">
        <v>4</v>
      </c>
      <c r="D91791" t="inlineStr">
        <is>
          <t>{'trough', 'json-stringify-trough', '@reunified~trough'}</t>
        </is>
      </c>
    </row>
    <row r="91792">
      <c r="A91792" s="1" t="n">
        <v>91790</v>
      </c>
      <c r="B91792" t="inlineStr">
        <is>
          <t>longdesc</t>
        </is>
      </c>
      <c r="C91792" t="n">
        <v>4</v>
      </c>
      <c r="D91792" t="inlineStr">
        <is>
          <t>{'qmuzik-partoperationlongdesc', 'qmuzik-orderoperationlongdesc-shared', 'qmuzik-partoperationlongdesc-shared'}</t>
        </is>
      </c>
    </row>
    <row r="91793">
      <c r="A91793" s="1" t="n">
        <v>91791</v>
      </c>
      <c r="B91793" t="inlineStr">
        <is>
          <t>dege</t>
        </is>
      </c>
      <c r="C91793" t="n">
        <v>4</v>
      </c>
      <c r="D91793" t="inlineStr">
        <is>
          <t>{'my.publish.mendege', 'create-mendege', 'yedegesongstudy'}</t>
        </is>
      </c>
    </row>
    <row r="91794">
      <c r="A91794" s="1" t="n">
        <v>91792</v>
      </c>
      <c r="B91794" t="inlineStr">
        <is>
          <t>yishanzhilubp</t>
        </is>
      </c>
      <c r="C91794" t="n">
        <v>4</v>
      </c>
      <c r="D91794" t="inlineStr">
        <is>
          <t>{'@yishanzhilubp~icons', '@yishanzhilubp~core', '@yishanzhilubp~select'}</t>
        </is>
      </c>
    </row>
    <row r="91795">
      <c r="A91795" s="1" t="n">
        <v>91793</v>
      </c>
      <c r="B91795" t="inlineStr">
        <is>
          <t>organigram</t>
        </is>
      </c>
      <c r="C91795" t="n">
        <v>4</v>
      </c>
      <c r="D91795" t="inlineStr">
        <is>
          <t>{'@milenammay~organigram', 'organigram', '@organigram~blockly-solidity'}</t>
        </is>
      </c>
    </row>
    <row r="91796">
      <c r="A91796" s="1" t="n">
        <v>91794</v>
      </c>
      <c r="B91796" t="inlineStr">
        <is>
          <t>assa</t>
        </is>
      </c>
      <c r="C91796" t="n">
        <v>4</v>
      </c>
      <c r="D91796" t="inlineStr">
        <is>
          <t>{'assa-direflow', 'react-native-ekey-assa-abloy', 'assa-ecom-library'}</t>
        </is>
      </c>
    </row>
    <row r="91797">
      <c r="A91797" s="1" t="n">
        <v>91795</v>
      </c>
      <c r="B91797" t="inlineStr">
        <is>
          <t>codetest</t>
        </is>
      </c>
      <c r="C91797" t="n">
        <v>4</v>
      </c>
      <c r="D91797" t="inlineStr">
        <is>
          <t>{'codetest', 'bk-codetest-cli', 'weather-widget-codetest'}</t>
        </is>
      </c>
    </row>
    <row r="91798">
      <c r="A91798" s="1" t="n">
        <v>91796</v>
      </c>
      <c r="B91798" t="inlineStr">
        <is>
          <t>hongtu</t>
        </is>
      </c>
      <c r="C91798" t="n">
        <v>4</v>
      </c>
      <c r="D91798" t="inlineStr">
        <is>
          <t>{'@hongtu~common-egis', '@hongtu~common-mapbox', 'hongtu-common-egis'}</t>
        </is>
      </c>
    </row>
    <row r="91799">
      <c r="A91799" s="1" t="n">
        <v>91797</v>
      </c>
      <c r="B91799" t="inlineStr">
        <is>
          <t>airic</t>
        </is>
      </c>
      <c r="C91799" t="n">
        <v>4</v>
      </c>
      <c r="D91799" t="inlineStr">
        <is>
          <t>{'airic-api-gateway', 'airic-api-gateway-key-server', 'airic-api-gateway-stat-server'}</t>
        </is>
      </c>
    </row>
    <row r="91800">
      <c r="A91800" s="1" t="n">
        <v>91798</v>
      </c>
      <c r="B91800" t="inlineStr">
        <is>
          <t>yaoi</t>
        </is>
      </c>
      <c r="C91800" t="n">
        <v>4</v>
      </c>
      <c r="D91800" t="inlineStr">
        <is>
          <t>{'nyaoio', '@yaoius~react-context-connect', 'pyaoi'}</t>
        </is>
      </c>
    </row>
    <row r="91801">
      <c r="A91801" s="1" t="n">
        <v>91799</v>
      </c>
      <c r="B91801" t="inlineStr">
        <is>
          <t>boulanger</t>
        </is>
      </c>
      <c r="C91801" t="n">
        <v>4</v>
      </c>
      <c r="D91801" t="inlineStr">
        <is>
          <t>{'@cboulanger~zotero-sync-bookends', '@cboulanger~grobid-client', '@cboulanger~abbyy-cloud-ocr'}</t>
        </is>
      </c>
    </row>
    <row r="91802">
      <c r="A91802" s="1" t="n">
        <v>91800</v>
      </c>
      <c r="B91802" t="inlineStr">
        <is>
          <t>cboulanger</t>
        </is>
      </c>
      <c r="C91802" t="n">
        <v>4</v>
      </c>
      <c r="D91802" t="inlineStr">
        <is>
          <t>{'@cboulanger~zotero-sync-bookends', '@cboulanger~grobid-client', '@cboulanger~abbyy-cloud-ocr'}</t>
        </is>
      </c>
    </row>
    <row r="91803">
      <c r="A91803" s="1" t="n">
        <v>91801</v>
      </c>
      <c r="B91803" t="inlineStr">
        <is>
          <t>notams</t>
        </is>
      </c>
      <c r="C91803" t="n">
        <v>4</v>
      </c>
      <c r="D91803" t="inlineStr">
        <is>
          <t>{'@ryanburnette~scrape-notams', 'notams', 'scrape-notams'}</t>
        </is>
      </c>
    </row>
    <row r="91804">
      <c r="A91804" s="1" t="n">
        <v>91802</v>
      </c>
      <c r="B91804" t="inlineStr">
        <is>
          <t>blogster</t>
        </is>
      </c>
      <c r="C91804" t="n">
        <v>4</v>
      </c>
      <c r="D91804" t="inlineStr">
        <is>
          <t>{'@blogster~cli', '@blogster~core', '@blogster~plugin-devto'}</t>
        </is>
      </c>
    </row>
    <row r="91805">
      <c r="A91805" s="1" t="n">
        <v>91803</v>
      </c>
      <c r="B91805" t="inlineStr">
        <is>
          <t>arenglish</t>
        </is>
      </c>
      <c r="C91805" t="n">
        <v>4</v>
      </c>
      <c r="D91805" t="inlineStr">
        <is>
          <t>{'@arenglish~env-url', '@arenglish~demo', 'arenglish'}</t>
        </is>
      </c>
    </row>
    <row r="91806">
      <c r="A91806" s="1" t="n">
        <v>91804</v>
      </c>
      <c r="B91806" t="inlineStr">
        <is>
          <t>tantivy</t>
        </is>
      </c>
      <c r="C91806" t="n">
        <v>4</v>
      </c>
      <c r="D91806" t="inlineStr">
        <is>
          <t>{'@arso-project~sonar-tantivy', '@strangerlabs~tantivy', 'tantivy-py'}</t>
        </is>
      </c>
    </row>
    <row r="91807">
      <c r="A91807" s="1" t="n">
        <v>91805</v>
      </c>
      <c r="B91807" t="inlineStr">
        <is>
          <t>trustwallet</t>
        </is>
      </c>
      <c r="C91807" t="n">
        <v>4</v>
      </c>
      <c r="D91807" t="inlineStr">
        <is>
          <t>{'@trustwallet~rn-sdk', '@trustwallet~walletconnect', '@trustwallet~wallet-core'}</t>
        </is>
      </c>
    </row>
    <row r="91808">
      <c r="A91808" s="1" t="n">
        <v>91806</v>
      </c>
      <c r="B91808" t="inlineStr">
        <is>
          <t>datapaddy</t>
        </is>
      </c>
      <c r="C91808" t="n">
        <v>4</v>
      </c>
      <c r="D91808" t="inlineStr">
        <is>
          <t>{'datapaddy-fanke', 'datapaddy-xzgl', 'datapaddy-tatan'}</t>
        </is>
      </c>
    </row>
    <row r="91809">
      <c r="A91809" s="1" t="n">
        <v>91807</v>
      </c>
      <c r="B91809" t="inlineStr">
        <is>
          <t>darty</t>
        </is>
      </c>
      <c r="C91809" t="n">
        <v>4</v>
      </c>
      <c r="D91809" t="inlineStr">
        <is>
          <t>{'@darty~hello-wasm', '@darty~guessing_game', 'darty'}</t>
        </is>
      </c>
    </row>
    <row r="91810">
      <c r="A91810" s="1" t="n">
        <v>91808</v>
      </c>
      <c r="B91810" t="inlineStr">
        <is>
          <t>sizata</t>
        </is>
      </c>
      <c r="C91810" t="n">
        <v>4</v>
      </c>
      <c r="D91810" t="inlineStr">
        <is>
          <t>{'@sizata~avish', '@sizata~tablib', '@sizata~redirector'}</t>
        </is>
      </c>
    </row>
    <row r="91811">
      <c r="A91811" s="1" t="n">
        <v>91809</v>
      </c>
      <c r="B91811" t="inlineStr">
        <is>
          <t>spel2</t>
        </is>
      </c>
      <c r="C91811" t="n">
        <v>4</v>
      </c>
      <c r="D91811" t="inlineStr">
        <is>
          <t>{'spel2js', 'spel2scalajs', '@gmsoft~spel2js'}</t>
        </is>
      </c>
    </row>
    <row r="91812">
      <c r="A91812" s="1" t="n">
        <v>91810</v>
      </c>
      <c r="B91812" t="inlineStr">
        <is>
          <t>aimai</t>
        </is>
      </c>
      <c r="C91812" t="n">
        <v>4</v>
      </c>
      <c r="D91812" t="inlineStr">
        <is>
          <t>{'@zeally7~baimai-kit', 'aimai', 'jikemaimai-npm'}</t>
        </is>
      </c>
    </row>
    <row r="91813">
      <c r="A91813" s="1" t="n">
        <v>91811</v>
      </c>
      <c r="B91813" t="inlineStr">
        <is>
          <t>oasp</t>
        </is>
      </c>
      <c r="C91813" t="n">
        <v>4</v>
      </c>
      <c r="D91813" t="inlineStr">
        <is>
          <t>{'@oasp~ts-merger', 'generator-oasp', '@oasp~asciidoc-link-checker'}</t>
        </is>
      </c>
    </row>
    <row r="91814">
      <c r="A91814" s="1" t="n">
        <v>91812</v>
      </c>
      <c r="B91814" t="inlineStr">
        <is>
          <t>xxscloud</t>
        </is>
      </c>
      <c r="C91814" t="n">
        <v>4</v>
      </c>
      <c r="D91814" t="inlineStr">
        <is>
          <t>{'com.xxscloud.core', 'xxscloud-core-ui', 'xxscloud-core'}</t>
        </is>
      </c>
    </row>
    <row r="91815">
      <c r="A91815" s="1" t="n">
        <v>91813</v>
      </c>
      <c r="B91815" t="inlineStr">
        <is>
          <t>mexio</t>
        </is>
      </c>
      <c r="C91815" t="n">
        <v>4</v>
      </c>
      <c r="D91815" t="inlineStr">
        <is>
          <t>{'amexio-chart-d3', 'amexio-colors', 'amexio-angular-extensions'}</t>
        </is>
      </c>
    </row>
    <row r="91816">
      <c r="A91816" s="1" t="n">
        <v>91814</v>
      </c>
      <c r="B91816" t="inlineStr">
        <is>
          <t>amexio</t>
        </is>
      </c>
      <c r="C91816" t="n">
        <v>4</v>
      </c>
      <c r="D91816" t="inlineStr">
        <is>
          <t>{'amexio-chart-d3', 'amexio-colors', 'amexio-angular-extensions'}</t>
        </is>
      </c>
    </row>
    <row r="91817">
      <c r="A91817" s="1" t="n">
        <v>91815</v>
      </c>
      <c r="B91817" t="inlineStr">
        <is>
          <t>wudingdewang</t>
        </is>
      </c>
      <c r="C91817" t="n">
        <v>4</v>
      </c>
      <c r="D91817" t="inlineStr">
        <is>
          <t>{'wudingdewang-2', 'wudingdewang-vue1', 'wudingdewang'}</t>
        </is>
      </c>
    </row>
    <row r="91818">
      <c r="A91818" s="1" t="n">
        <v>91816</v>
      </c>
      <c r="B91818" t="inlineStr">
        <is>
          <t>kabi</t>
        </is>
      </c>
      <c r="C91818" t="n">
        <v>4</v>
      </c>
      <c r="D91818" t="inlineStr">
        <is>
          <t>{'kabi', 'kabi-cms', '@kabica~lotide'}</t>
        </is>
      </c>
    </row>
    <row r="91819">
      <c r="A91819" s="1" t="n">
        <v>91817</v>
      </c>
      <c r="B91819" t="inlineStr">
        <is>
          <t>hoad</t>
        </is>
      </c>
      <c r="C91819" t="n">
        <v>4</v>
      </c>
      <c r="D91819" t="inlineStr">
        <is>
          <t>{'@nathanhoad~saywhat-core', '@nathanhoad~hey', '@nathanhoad~next-api'}</t>
        </is>
      </c>
    </row>
    <row r="91820">
      <c r="A91820" s="1" t="n">
        <v>91818</v>
      </c>
      <c r="B91820" t="inlineStr">
        <is>
          <t>nathanhoad</t>
        </is>
      </c>
      <c r="C91820" t="n">
        <v>4</v>
      </c>
      <c r="D91820" t="inlineStr">
        <is>
          <t>{'@nathanhoad~saywhat-core', '@nathanhoad~hey', '@nathanhoad~next-api'}</t>
        </is>
      </c>
    </row>
    <row r="91821">
      <c r="A91821" s="1" t="n">
        <v>91819</v>
      </c>
      <c r="B91821" t="inlineStr">
        <is>
          <t>multisafepay</t>
        </is>
      </c>
      <c r="C91821" t="n">
        <v>4</v>
      </c>
      <c r="D91821" t="inlineStr">
        <is>
          <t>{'django-multisafepay', 'scandipwa-multisafepay-payment-integration', 'multisafepay'}</t>
        </is>
      </c>
    </row>
    <row r="91822">
      <c r="A91822" s="1" t="n">
        <v>91820</v>
      </c>
      <c r="B91822" t="inlineStr">
        <is>
          <t>dreesq</t>
        </is>
      </c>
      <c r="C91822" t="n">
        <v>4</v>
      </c>
      <c r="D91822" t="inlineStr">
        <is>
          <t>{'@dreesq~sigma', '@dreesq~serpent-client', '@dreesq~serpent'}</t>
        </is>
      </c>
    </row>
    <row r="91823">
      <c r="A91823" s="1" t="n">
        <v>91821</v>
      </c>
      <c r="B91823" t="inlineStr">
        <is>
          <t>gridspace</t>
        </is>
      </c>
      <c r="C91823" t="n">
        <v>4</v>
      </c>
      <c r="D91823" t="inlineStr">
        <is>
          <t>{'@gridspace~net-level-client', '@gridspace~app-server', '@gridspace~net-level'}</t>
        </is>
      </c>
    </row>
    <row r="91824">
      <c r="A91824" s="1" t="n">
        <v>91822</v>
      </c>
      <c r="B91824" t="inlineStr">
        <is>
          <t>ingameltd</t>
        </is>
      </c>
      <c r="C91824" t="n">
        <v>4</v>
      </c>
      <c r="D91824" t="inlineStr">
        <is>
          <t>{'@ingameltd~node-przelewy24', '@ingameltd~paysafecard', '@ingameltd~pay-now'}</t>
        </is>
      </c>
    </row>
    <row r="91825">
      <c r="A91825" s="1" t="n">
        <v>91823</v>
      </c>
      <c r="B91825" t="inlineStr">
        <is>
          <t>casessioncio</t>
        </is>
      </c>
      <c r="C91825" t="n">
        <v>4</v>
      </c>
      <c r="D91825" t="inlineStr">
        <is>
          <t>{'@casessioncio~is', '@casessioncio~ackac', '@casessioncio~jictivemq'}</t>
        </is>
      </c>
    </row>
    <row r="91826">
      <c r="A91826" s="1" t="n">
        <v>91824</v>
      </c>
      <c r="B91826" t="inlineStr">
        <is>
          <t>tsei</t>
        </is>
      </c>
      <c r="C91826" t="n">
        <v>4</v>
      </c>
      <c r="D91826" t="inlineStr">
        <is>
          <t>{'@tsei~note', '@tsei~core', '@tsei~neui'}</t>
        </is>
      </c>
    </row>
    <row r="91827">
      <c r="A91827" s="1" t="n">
        <v>91825</v>
      </c>
      <c r="B91827" t="inlineStr">
        <is>
          <t>spacious</t>
        </is>
      </c>
      <c r="C91827" t="n">
        <v>4</v>
      </c>
      <c r="D91827" t="inlineStr">
        <is>
          <t>{'hexo-theme-spacious', 'spacious', 'spacious-text'}</t>
        </is>
      </c>
    </row>
    <row r="91828">
      <c r="A91828" s="1" t="n">
        <v>91826</v>
      </c>
      <c r="B91828" t="inlineStr">
        <is>
          <t>matias2588</t>
        </is>
      </c>
      <c r="C91828" t="n">
        <v>4</v>
      </c>
      <c r="D91828" t="inlineStr">
        <is>
          <t>{'matias2588-context-menu', 'matias2588-select', 'matias2588-drag-drop'}</t>
        </is>
      </c>
    </row>
    <row r="91829">
      <c r="A91829" s="1" t="n">
        <v>91827</v>
      </c>
      <c r="B91829" t="inlineStr">
        <is>
          <t>h666</t>
        </is>
      </c>
      <c r="C91829" t="n">
        <v>4</v>
      </c>
      <c r="D91829" t="inlineStr">
        <is>
          <t>{'h666', '@ruiyun~h666-cli', 'h666-sentry'}</t>
        </is>
      </c>
    </row>
    <row r="91830">
      <c r="A91830" s="1" t="n">
        <v>91828</v>
      </c>
      <c r="B91830" t="inlineStr">
        <is>
          <t>sam17896</t>
        </is>
      </c>
      <c r="C91830" t="n">
        <v>4</v>
      </c>
      <c r="D91830" t="inlineStr">
        <is>
          <t>{'@sam17896~react-native-keyboard-aware-scroll-view', '@sam17896~react-native-track-player', '@sam17896~ngx-speech-recognition'}</t>
        </is>
      </c>
    </row>
    <row r="91831">
      <c r="A91831" s="1" t="n">
        <v>91829</v>
      </c>
      <c r="B91831" t="inlineStr">
        <is>
          <t>hellcat</t>
        </is>
      </c>
      <c r="C91831" t="n">
        <v>4</v>
      </c>
      <c r="D91831" t="inlineStr">
        <is>
          <t>{'@hellcat~plugin-dev', '@hellcat~plugin-template', '@hellcat~cli-utils'}</t>
        </is>
      </c>
    </row>
    <row r="91832">
      <c r="A91832" s="1" t="n">
        <v>91830</v>
      </c>
      <c r="B91832" t="inlineStr">
        <is>
          <t>artemelka</t>
        </is>
      </c>
      <c r="C91832" t="n">
        <v>4</v>
      </c>
      <c r="D91832" t="inlineStr">
        <is>
          <t>{'@artemelka~react-components', '@artemelka~react-localization', '@artemelka~redux-store-injector'}</t>
        </is>
      </c>
    </row>
    <row r="91833">
      <c r="A91833" s="1" t="n">
        <v>91831</v>
      </c>
      <c r="B91833" t="inlineStr">
        <is>
          <t>behavor</t>
        </is>
      </c>
      <c r="C91833" t="n">
        <v>4</v>
      </c>
      <c r="D91833" t="inlineStr">
        <is>
          <t>{'ng2-itoo-behavor-analys', 'behavor-analys-front', 'behavor-analys'}</t>
        </is>
      </c>
    </row>
    <row r="91834">
      <c r="A91834" s="1" t="n">
        <v>91832</v>
      </c>
      <c r="B91834" t="inlineStr">
        <is>
          <t>elrn</t>
        </is>
      </c>
      <c r="C91834" t="n">
        <v>4</v>
      </c>
      <c r="D91834" t="inlineStr">
        <is>
          <t>{'@universal-productions~lib-client-elrn-js', 'lib-client-elrn-js', 'lib-client-elrn-wallet'}</t>
        </is>
      </c>
    </row>
    <row r="91835">
      <c r="A91835" s="1" t="n">
        <v>91833</v>
      </c>
      <c r="B91835" t="inlineStr">
        <is>
          <t>gasprice</t>
        </is>
      </c>
      <c r="C91835" t="n">
        <v>4</v>
      </c>
      <c r="D91835" t="inlineStr">
        <is>
          <t>{'@lattesir~gasprice-estimator', '@fuel-js~gasprice', 'gasprice'}</t>
        </is>
      </c>
    </row>
    <row r="91836">
      <c r="A91836" s="1" t="n">
        <v>91834</v>
      </c>
      <c r="B91836" t="inlineStr">
        <is>
          <t>actif</t>
        </is>
      </c>
      <c r="C91836" t="n">
        <v>4</v>
      </c>
      <c r="D91836" t="inlineStr">
        <is>
          <t>{'preact-preactify', '@actify~sdk', '@actify~sdk-nuxt'}</t>
        </is>
      </c>
    </row>
    <row r="91837">
      <c r="A91837" s="1" t="n">
        <v>91835</v>
      </c>
      <c r="B91837" t="inlineStr">
        <is>
          <t>kustomer</t>
        </is>
      </c>
      <c r="C91837" t="n">
        <v>4</v>
      </c>
      <c r="D91837" t="inlineStr">
        <is>
          <t>{'react-native-kustomer-sdk', '@kustomer~draft-js-response-plugin', 'react-native-kustomer'}</t>
        </is>
      </c>
    </row>
    <row r="91838">
      <c r="A91838" s="1" t="n">
        <v>91836</v>
      </c>
      <c r="B91838" t="inlineStr">
        <is>
          <t>zyt</t>
        </is>
      </c>
      <c r="C91838" t="n">
        <v>4</v>
      </c>
      <c r="D91838" t="inlineStr">
        <is>
          <t>{'zyt-daytest', 'zyt', '@alifd~theme-zyt'}</t>
        </is>
      </c>
    </row>
    <row r="91839">
      <c r="A91839" s="1" t="n">
        <v>91837</v>
      </c>
      <c r="B91839" t="inlineStr">
        <is>
          <t>bzxnetwork</t>
        </is>
      </c>
      <c r="C91839" t="n">
        <v>4</v>
      </c>
      <c r="D91839" t="inlineStr">
        <is>
          <t>{'@bzxnetwork~portal', '@bzxnetwork~contracts', '@bzxnetwork~bzx.js'}</t>
        </is>
      </c>
    </row>
    <row r="91840">
      <c r="A91840" s="1" t="n">
        <v>91838</v>
      </c>
      <c r="B91840" t="inlineStr">
        <is>
          <t>knm</t>
        </is>
      </c>
      <c r="C91840" t="n">
        <v>4</v>
      </c>
      <c r="D91840" t="inlineStr">
        <is>
          <t>{'generator-knm', 'testpack_knmzsl', 'testpack_knmz'}</t>
        </is>
      </c>
    </row>
    <row r="91841">
      <c r="A91841" s="1" t="n">
        <v>91839</v>
      </c>
      <c r="B91841" t="inlineStr">
        <is>
          <t>plenteum</t>
        </is>
      </c>
      <c r="C91841" t="n">
        <v>4</v>
      </c>
      <c r="D91841" t="inlineStr">
        <is>
          <t>{'plenteum-utils', 'plenteum-wallet-backend', 'plenteum-crypto'}</t>
        </is>
      </c>
    </row>
    <row r="91842">
      <c r="A91842" s="1" t="n">
        <v>91840</v>
      </c>
      <c r="B91842" t="inlineStr">
        <is>
          <t>selftest</t>
        </is>
      </c>
      <c r="C91842" t="n">
        <v>4</v>
      </c>
      <c r="D91842" t="inlineStr">
        <is>
          <t>{'storex-hub-plugin-internal-selftest', 'selftest', 'homebridge-mi-acpartner-selftest'}</t>
        </is>
      </c>
    </row>
    <row r="91843">
      <c r="A91843" s="1" t="n">
        <v>91841</v>
      </c>
      <c r="B91843" t="inlineStr">
        <is>
          <t>frasermcc</t>
        </is>
      </c>
      <c r="C91843" t="n">
        <v>4</v>
      </c>
      <c r="D91843" t="inlineStr">
        <is>
          <t>{'@frasermcc~sprout', '@frasermcc~log', '@frasermcc~overcord'}</t>
        </is>
      </c>
    </row>
    <row r="91844">
      <c r="A91844" s="1" t="n">
        <v>91842</v>
      </c>
      <c r="B91844" t="inlineStr">
        <is>
          <t>mindsdb</t>
        </is>
      </c>
      <c r="C91844" t="n">
        <v>4</v>
      </c>
      <c r="D91844" t="inlineStr">
        <is>
          <t>{'mindsdb', 'mindsdb-native', 'mindsdb-js-sdk'}</t>
        </is>
      </c>
    </row>
    <row r="91845">
      <c r="A91845" s="1" t="n">
        <v>91843</v>
      </c>
      <c r="B91845" t="inlineStr">
        <is>
          <t>appendix</t>
        </is>
      </c>
      <c r="C91845" t="n">
        <v>4</v>
      </c>
      <c r="D91845" t="inlineStr">
        <is>
          <t>{'appendix', 'ff-appendix', 'bs-appendix'}</t>
        </is>
      </c>
    </row>
    <row r="91846">
      <c r="A91846" s="1" t="n">
        <v>91844</v>
      </c>
      <c r="B91846" t="inlineStr">
        <is>
          <t>npmbao</t>
        </is>
      </c>
      <c r="C91846" t="n">
        <v>4</v>
      </c>
      <c r="D91846" t="inlineStr">
        <is>
          <t>{'npmbao-20190608', 'npmbao', 'npmbao_andy'}</t>
        </is>
      </c>
    </row>
    <row r="91847">
      <c r="A91847" s="1" t="n">
        <v>91845</v>
      </c>
      <c r="B91847" t="inlineStr">
        <is>
          <t>luli</t>
        </is>
      </c>
      <c r="C91847" t="n">
        <v>4</v>
      </c>
      <c r="D91847" t="inlineStr">
        <is>
          <t>{'vue-npm-lulianjie-test', 'chenluli', 'luli'}</t>
        </is>
      </c>
    </row>
    <row r="91848">
      <c r="A91848" s="1" t="n">
        <v>91846</v>
      </c>
      <c r="B91848" t="inlineStr">
        <is>
          <t>giantx</t>
        </is>
      </c>
      <c r="C91848" t="n">
        <v>4</v>
      </c>
      <c r="D91848" t="inlineStr">
        <is>
          <t>{'@giantx~cli-plugin-framework', '@giantx~cli-plugin-babel', '@giantx~giant-cli-service'}</t>
        </is>
      </c>
    </row>
    <row r="91849">
      <c r="A91849" s="1" t="n">
        <v>91847</v>
      </c>
      <c r="B91849" t="inlineStr">
        <is>
          <t>innerkore</t>
        </is>
      </c>
      <c r="C91849" t="n">
        <v>4</v>
      </c>
      <c r="D91849" t="inlineStr">
        <is>
          <t>{'navbar-innerkore', 'innerkore-web-headers', 'footer-innerkore'}</t>
        </is>
      </c>
    </row>
    <row r="91850">
      <c r="A91850" s="1" t="n">
        <v>91848</v>
      </c>
      <c r="B91850" t="inlineStr">
        <is>
          <t>yafang</t>
        </is>
      </c>
      <c r="C91850" t="n">
        <v>4</v>
      </c>
      <c r="D91850" t="inlineStr">
        <is>
          <t>{'yafang', 'yafang-03', 'yafang-02'}</t>
        </is>
      </c>
    </row>
    <row r="91851">
      <c r="A91851" s="1" t="n">
        <v>91849</v>
      </c>
      <c r="B91851" t="inlineStr">
        <is>
          <t>syntro</t>
        </is>
      </c>
      <c r="C91851" t="n">
        <v>4</v>
      </c>
      <c r="D91851" t="inlineStr">
        <is>
          <t>{'@syntro-opensource~bootbox', '@syntro-opensource~eslint-config-base', '@syntro-opensource~webpack-config'}</t>
        </is>
      </c>
    </row>
    <row r="91852">
      <c r="A91852" s="1" t="n">
        <v>91850</v>
      </c>
      <c r="B91852" t="inlineStr">
        <is>
          <t>vuexy</t>
        </is>
      </c>
      <c r="C91852" t="n">
        <v>4</v>
      </c>
      <c r="D91852" t="inlineStr">
        <is>
          <t>{'@cbms~ng-vuexy-core', '@cbms~ng-core-vuexy', '@cbms~ng-cbms-core-vuexy'}</t>
        </is>
      </c>
    </row>
    <row r="91853">
      <c r="A91853" s="1" t="n">
        <v>91851</v>
      </c>
      <c r="B91853" t="inlineStr">
        <is>
          <t>kabukki</t>
        </is>
      </c>
      <c r="C91853" t="n">
        <v>4</v>
      </c>
      <c r="D91853" t="inlineStr">
        <is>
          <t>{'@kabukki~vue-components-theme-shops', '@kabukki~vue-components-themes', '@kabukki~vue-components-theme-alidhan'}</t>
        </is>
      </c>
    </row>
    <row r="91854">
      <c r="A91854" s="1" t="n">
        <v>91852</v>
      </c>
      <c r="B91854" t="inlineStr">
        <is>
          <t>ncli</t>
        </is>
      </c>
      <c r="C91854" t="n">
        <v>4</v>
      </c>
      <c r="D91854" t="inlineStr">
        <is>
          <t>{'@tiaanduplessis~ncli', 'ncli-react', '@anjapadu~g_ncli'}</t>
        </is>
      </c>
    </row>
    <row r="91855">
      <c r="A91855" s="1" t="n">
        <v>91853</v>
      </c>
      <c r="B91855" t="inlineStr">
        <is>
          <t>ex4</t>
        </is>
      </c>
      <c r="C91855" t="n">
        <v>4</v>
      </c>
      <c r="D91855" t="inlineStr">
        <is>
          <t>{'connect-jugglingdb-ex4', 'compoundjs-ex4-sequelize', 'shimital-ex4-webserver'}</t>
        </is>
      </c>
    </row>
    <row r="91856">
      <c r="A91856" s="1" t="n">
        <v>91854</v>
      </c>
      <c r="B91856" t="inlineStr">
        <is>
          <t>wadahkode</t>
        </is>
      </c>
      <c r="C91856" t="n">
        <v>4</v>
      </c>
      <c r="D91856" t="inlineStr">
        <is>
          <t>{'wadahkode', '@wadahkode~password-hash', '@wadahkode~server'}</t>
        </is>
      </c>
    </row>
    <row r="91857">
      <c r="A91857" s="1" t="n">
        <v>91855</v>
      </c>
      <c r="B91857" t="inlineStr">
        <is>
          <t>adexperiencereport</t>
        </is>
      </c>
      <c r="C91857" t="n">
        <v>4</v>
      </c>
      <c r="D91857" t="inlineStr">
        <is>
          <t>{'@datafire~google_adexperiencereport', '@maxim_mazurok~gapi.client.adexperiencereport', '@googleapis~adexperiencereport'}</t>
        </is>
      </c>
    </row>
    <row r="91858">
      <c r="A91858" s="1" t="n">
        <v>91856</v>
      </c>
      <c r="B91858" t="inlineStr">
        <is>
          <t>thanpolas</t>
        </is>
      </c>
      <c r="C91858" t="n">
        <v>4</v>
      </c>
      <c r="D91858" t="inlineStr">
        <is>
          <t>{'@thanpolas~crypto-utils', '@thanpolas~uniswap-chain-queries', '@thanpolas~logality'}</t>
        </is>
      </c>
    </row>
    <row r="91859">
      <c r="A91859" s="1" t="n">
        <v>91857</v>
      </c>
      <c r="B91859" t="inlineStr">
        <is>
          <t>lizheng</t>
        </is>
      </c>
      <c r="C91859" t="n">
        <v>4</v>
      </c>
      <c r="D91859" t="inlineStr">
        <is>
          <t>{'npm-1lizheng', 'lizheng-my-first-test', 'lizheng-lz'}</t>
        </is>
      </c>
    </row>
    <row r="91860">
      <c r="A91860" s="1" t="n">
        <v>91858</v>
      </c>
      <c r="B91860" t="inlineStr">
        <is>
          <t>amato</t>
        </is>
      </c>
      <c r="C91860" t="n">
        <v>4</v>
      </c>
      <c r="D91860" t="inlineStr">
        <is>
          <t>{'parramato', 'parramato-video', 'amato'}</t>
        </is>
      </c>
    </row>
    <row r="91861">
      <c r="A91861" s="1" t="n">
        <v>91859</v>
      </c>
      <c r="B91861" t="inlineStr">
        <is>
          <t>elastics</t>
        </is>
      </c>
      <c r="C91861" t="n">
        <v>4</v>
      </c>
      <c r="D91861" t="inlineStr">
        <is>
          <t>{'elastics', 'aelastics-store', 'aelastics-types'}</t>
        </is>
      </c>
    </row>
    <row r="91862">
      <c r="A91862" s="1" t="n">
        <v>91860</v>
      </c>
      <c r="B91862" t="inlineStr">
        <is>
          <t>koppel</t>
        </is>
      </c>
      <c r="C91862" t="n">
        <v>4</v>
      </c>
      <c r="D91862" t="inlineStr">
        <is>
          <t>{'koppelfoon-koppeling', 'koppeltaal', '@thomaskoppelaar~markdown-it-wikilinks'}</t>
        </is>
      </c>
    </row>
    <row r="91863">
      <c r="A91863" s="1" t="n">
        <v>91861</v>
      </c>
      <c r="B91863" t="inlineStr">
        <is>
          <t>smyth</t>
        </is>
      </c>
      <c r="C91863" t="n">
        <v>4</v>
      </c>
      <c r="D91863" t="inlineStr">
        <is>
          <t>{'@thomas-smyth~rcon', 'wsmyth-palindrome', '@thomas-smyth~sequelize-cursor-pagination'}</t>
        </is>
      </c>
    </row>
    <row r="91864">
      <c r="A91864" s="1" t="n">
        <v>91862</v>
      </c>
      <c r="B91864" t="inlineStr">
        <is>
          <t>flappybird</t>
        </is>
      </c>
      <c r="C91864" t="n">
        <v>4</v>
      </c>
      <c r="D91864" t="inlineStr">
        <is>
          <t>{'flappybird-minigame', 'flappybird-game2d', 'taro-flappybird'}</t>
        </is>
      </c>
    </row>
    <row r="91865">
      <c r="A91865" s="1" t="n">
        <v>91863</v>
      </c>
      <c r="B91865" t="inlineStr">
        <is>
          <t>base4</t>
        </is>
      </c>
      <c r="C91865" t="n">
        <v>4</v>
      </c>
      <c r="D91865" t="inlineStr">
        <is>
          <t>{'base4', '@parameter1~base-cms-base4-rest-api', '@base-cms~base4-rest-api'}</t>
        </is>
      </c>
    </row>
    <row r="91866">
      <c r="A91866" s="1" t="n">
        <v>91864</v>
      </c>
      <c r="B91866" t="inlineStr">
        <is>
          <t>pathofexile</t>
        </is>
      </c>
      <c r="C91866" t="n">
        <v>4</v>
      </c>
      <c r="D91866" t="inlineStr">
        <is>
          <t>{'@pathofexile~trade-api', 'pathofexile-dat-schema', '@pathofexile~message-api'}</t>
        </is>
      </c>
    </row>
    <row r="91867">
      <c r="A91867" s="1" t="n">
        <v>91865</v>
      </c>
      <c r="B91867" t="inlineStr">
        <is>
          <t>pipep</t>
        </is>
      </c>
      <c r="C91867" t="n">
        <v>4</v>
      </c>
      <c r="D91867" t="inlineStr">
        <is>
          <t>{'sanctuary-pipep', 'ramda.pipep', '@ramda~pipep'}</t>
        </is>
      </c>
    </row>
    <row r="91868">
      <c r="A91868" s="1" t="n">
        <v>91866</v>
      </c>
      <c r="B91868" t="inlineStr">
        <is>
          <t>pinefile</t>
        </is>
      </c>
      <c r="C91868" t="n">
        <v>4</v>
      </c>
      <c r="D91868" t="inlineStr">
        <is>
          <t>{'@pinefile~runner-npm', '@pinefile~pine', '@pinefile~utils'}</t>
        </is>
      </c>
    </row>
    <row r="91869">
      <c r="A91869" s="1" t="n">
        <v>91867</v>
      </c>
      <c r="B91869" t="inlineStr">
        <is>
          <t>greenlabs</t>
        </is>
      </c>
      <c r="C91869" t="n">
        <v>4</v>
      </c>
      <c r="D91869" t="inlineStr">
        <is>
          <t>{'@greenlabs~greenlabs-design-system', '@greenlabs~res-daum-postcode', '@greenlabs~garter'}</t>
        </is>
      </c>
    </row>
    <row r="91870">
      <c r="A91870" s="1" t="n">
        <v>91868</v>
      </c>
      <c r="B91870" t="inlineStr">
        <is>
          <t>freeradius</t>
        </is>
      </c>
      <c r="C91870" t="n">
        <v>4</v>
      </c>
      <c r="D91870" t="inlineStr">
        <is>
          <t>{'django-freeradius-models', 'django-freeradius-commands', 'django-freeradius'}</t>
        </is>
      </c>
    </row>
    <row r="91871">
      <c r="A91871" s="1" t="n">
        <v>91869</v>
      </c>
      <c r="B91871" t="inlineStr">
        <is>
          <t>magicpen</t>
        </is>
      </c>
      <c r="C91871" t="n">
        <v>4</v>
      </c>
      <c r="D91871" t="inlineStr">
        <is>
          <t>{'magicpen', 'magicpen-prism', 'unexpected-magicpen'}</t>
        </is>
      </c>
    </row>
    <row r="91872">
      <c r="A91872" s="1" t="n">
        <v>91870</v>
      </c>
      <c r="B91872" t="inlineStr">
        <is>
          <t>xhttp</t>
        </is>
      </c>
      <c r="C91872" t="n">
        <v>4</v>
      </c>
      <c r="D91872" t="inlineStr">
        <is>
          <t>{'xhttp.js', '@realmjs~xhttp-request', 'xhttp-js'}</t>
        </is>
      </c>
    </row>
    <row r="91873">
      <c r="A91873" s="1" t="n">
        <v>91871</v>
      </c>
      <c r="B91873" t="inlineStr">
        <is>
          <t>breached</t>
        </is>
      </c>
      <c r="C91873" t="n">
        <v>4</v>
      </c>
      <c r="D91873" t="inlineStr">
        <is>
          <t>{'@kaidan~breached', 'unbreached', 'cli_tool_breached'}</t>
        </is>
      </c>
    </row>
    <row r="91874">
      <c r="A91874" s="1" t="n">
        <v>91872</v>
      </c>
      <c r="B91874" t="inlineStr">
        <is>
          <t>blat</t>
        </is>
      </c>
      <c r="C91874" t="n">
        <v>4</v>
      </c>
      <c r="D91874" t="inlineStr">
        <is>
          <t>{'numbersblatido', 'blatann', 'blat'}</t>
        </is>
      </c>
    </row>
    <row r="91875">
      <c r="A91875" s="1" t="n">
        <v>91873</v>
      </c>
      <c r="B91875" t="inlineStr">
        <is>
          <t>glaced</t>
        </is>
      </c>
      <c r="C91875" t="n">
        <v>4</v>
      </c>
      <c r="D91875" t="inlineStr">
        <is>
          <t>{'@glaced~gles2-2.0', '@glaced~lwngl', '@glaced~generator'}</t>
        </is>
      </c>
    </row>
    <row r="91876">
      <c r="A91876" s="1" t="n">
        <v>91874</v>
      </c>
      <c r="B91876" t="inlineStr">
        <is>
          <t>myqlm</t>
        </is>
      </c>
      <c r="C91876" t="n">
        <v>4</v>
      </c>
      <c r="D91876" t="inlineStr">
        <is>
          <t>{'myqlm', 'myqlm-interop', 'myqlm-simulators'}</t>
        </is>
      </c>
    </row>
    <row r="91877">
      <c r="A91877" s="1" t="n">
        <v>91875</v>
      </c>
      <c r="B91877" t="inlineStr">
        <is>
          <t>hellofiremind</t>
        </is>
      </c>
      <c r="C91877" t="n">
        <v>4</v>
      </c>
      <c r="D91877" t="inlineStr">
        <is>
          <t>{'@hellofiremind~map-keys-case', '@hellofiremind~crypto-lib', '@hellofiremind~http-variables'}</t>
        </is>
      </c>
    </row>
    <row r="91878">
      <c r="A91878" s="1" t="n">
        <v>91876</v>
      </c>
      <c r="B91878" t="inlineStr">
        <is>
          <t>ontola</t>
        </is>
      </c>
      <c r="C91878" t="n">
        <v>4</v>
      </c>
      <c r="D91878" t="inlineStr">
        <is>
          <t>{'@ontola~memoized-hash-factory', '@ontola~mash', '@ontola~memoized-factory'}</t>
        </is>
      </c>
    </row>
    <row r="91879">
      <c r="A91879" s="1" t="n">
        <v>91877</v>
      </c>
      <c r="B91879" t="inlineStr">
        <is>
          <t>remarkup</t>
        </is>
      </c>
      <c r="C91879" t="n">
        <v>4</v>
      </c>
      <c r="D91879" t="inlineStr">
        <is>
          <t>{'remarkup', 'remarkup-po', 'nsp-formatter-remarkup'}</t>
        </is>
      </c>
    </row>
    <row r="91880">
      <c r="A91880" s="1" t="n">
        <v>91878</v>
      </c>
      <c r="B91880" t="inlineStr">
        <is>
          <t>flowee</t>
        </is>
      </c>
      <c r="C91880" t="n">
        <v>4</v>
      </c>
      <c r="D91880" t="inlineStr">
        <is>
          <t>{'flowee-doc', 'flowee', 'flowee-auth'}</t>
        </is>
      </c>
    </row>
    <row r="91881">
      <c r="A91881" s="1" t="n">
        <v>91879</v>
      </c>
      <c r="B91881" t="inlineStr">
        <is>
          <t>cpuabuse</t>
        </is>
      </c>
      <c r="C91881" t="n">
        <v>4</v>
      </c>
      <c r="D91881" t="inlineStr">
        <is>
          <t>{'cpuabuse-system', 'cpuabuse-server', 'cpuabuse-app'}</t>
        </is>
      </c>
    </row>
    <row r="91882">
      <c r="A91882" s="1" t="n">
        <v>91880</v>
      </c>
      <c r="B91882" t="inlineStr">
        <is>
          <t>playbulb</t>
        </is>
      </c>
      <c r="C91882" t="n">
        <v>4</v>
      </c>
      <c r="D91882" t="inlineStr">
        <is>
          <t>{'cylon-playbulb-candle', 'playbulb', 'mvk-playbulb'}</t>
        </is>
      </c>
    </row>
    <row r="91883">
      <c r="A91883" s="1" t="n">
        <v>91881</v>
      </c>
      <c r="B91883" t="inlineStr">
        <is>
          <t>gypcrete</t>
        </is>
      </c>
      <c r="C91883" t="n">
        <v>4</v>
      </c>
      <c r="D91883" t="inlineStr">
        <is>
          <t>{'@ichef~gypcrete-imageeditor', 'gypcrete', '@ichef~gypcrete'}</t>
        </is>
      </c>
    </row>
    <row r="91884">
      <c r="A91884" s="1" t="n">
        <v>91882</v>
      </c>
      <c r="B91884" t="inlineStr">
        <is>
          <t>mishamyrt</t>
        </is>
      </c>
      <c r="C91884" t="n">
        <v>4</v>
      </c>
      <c r="D91884" t="inlineStr">
        <is>
          <t>{'mishamyrt-honeymate', 'mishamyrt-noquery', 'mishamyrt-loaded'}</t>
        </is>
      </c>
    </row>
    <row r="91885">
      <c r="A91885" s="1" t="n">
        <v>91883</v>
      </c>
      <c r="B91885" t="inlineStr">
        <is>
          <t>mahajan</t>
        </is>
      </c>
      <c r="C91885" t="n">
        <v>4</v>
      </c>
      <c r="D91885" t="inlineStr">
        <is>
          <t>{'keyurmahajan', 'mahajany-angular-client-language', 'abhishek_mahajani'}</t>
        </is>
      </c>
    </row>
    <row r="91886">
      <c r="A91886" s="1" t="n">
        <v>91884</v>
      </c>
      <c r="B91886" t="inlineStr">
        <is>
          <t>zakary</t>
        </is>
      </c>
      <c r="C91886" t="n">
        <v>4</v>
      </c>
      <c r="D91886" t="inlineStr">
        <is>
          <t>{'@zakary~utils', '@zakary~ui', '@zakary~shell'}</t>
        </is>
      </c>
    </row>
    <row r="91887">
      <c r="A91887" s="1" t="n">
        <v>91885</v>
      </c>
      <c r="B91887" t="inlineStr">
        <is>
          <t>math01</t>
        </is>
      </c>
      <c r="C91887" t="n">
        <v>4</v>
      </c>
      <c r="D91887" t="inlineStr">
        <is>
          <t>{'omegamath01', 'xuan_math01', 'mao01math01'}</t>
        </is>
      </c>
    </row>
    <row r="91888">
      <c r="A91888" s="1" t="n">
        <v>91886</v>
      </c>
      <c r="B91888" t="inlineStr">
        <is>
          <t>scrd</t>
        </is>
      </c>
      <c r="C91888" t="n">
        <v>4</v>
      </c>
      <c r="D91888" t="inlineStr">
        <is>
          <t>{'scrd-components-base-ui', '@scrd~core', 'components-ui-scrd-test'}</t>
        </is>
      </c>
    </row>
    <row r="91889">
      <c r="A91889" s="1" t="n">
        <v>91887</v>
      </c>
      <c r="B91889" t="inlineStr">
        <is>
          <t>gzdsx</t>
        </is>
      </c>
      <c r="C91889" t="n">
        <v>4</v>
      </c>
      <c r="D91889" t="inlineStr">
        <is>
          <t>{'react-native-gzdsx-cache-image', 'gzdsx-validate', 'react-native-gzdsx-elements'}</t>
        </is>
      </c>
    </row>
    <row r="91890">
      <c r="A91890" s="1" t="n">
        <v>91888</v>
      </c>
      <c r="B91890" t="inlineStr">
        <is>
          <t>kosti</t>
        </is>
      </c>
      <c r="C91890" t="n">
        <v>4</v>
      </c>
      <c r="D91890" t="inlineStr">
        <is>
          <t>{'kostiantynov-nothing-to-prod-api', 'module_kostiukoleg', '@kostia.olejnik~simple-republisher'}</t>
        </is>
      </c>
    </row>
    <row r="91891">
      <c r="A91891" s="1" t="n">
        <v>91889</v>
      </c>
      <c r="B91891" t="inlineStr">
        <is>
          <t>zhark</t>
        </is>
      </c>
      <c r="C91891" t="n">
        <v>4</v>
      </c>
      <c r="D91891" t="inlineStr">
        <is>
          <t>{'@zharktas~vdom-serialize', 'zharkonstnewproj', 'zhark_10'}</t>
        </is>
      </c>
    </row>
    <row r="91892">
      <c r="A91892" s="1" t="n">
        <v>91890</v>
      </c>
      <c r="B91892" t="inlineStr">
        <is>
          <t>wafflehaus</t>
        </is>
      </c>
      <c r="C91892" t="n">
        <v>4</v>
      </c>
      <c r="D91892" t="inlineStr">
        <is>
          <t>{'wafflehaus-neutron', 'wafflehaus-nova', 'wafflehaus-iweb'}</t>
        </is>
      </c>
    </row>
    <row r="91893">
      <c r="A91893" s="1" t="n">
        <v>91891</v>
      </c>
      <c r="B91893" t="inlineStr">
        <is>
          <t>aasaanjobs</t>
        </is>
      </c>
      <c r="C91893" t="n">
        <v>4</v>
      </c>
      <c r="D91893" t="inlineStr">
        <is>
          <t>{'aasaanjobs-notificationhub', '@aasaanjobs~style42', '@aasaanjobs~query-builder'}</t>
        </is>
      </c>
    </row>
    <row r="91894">
      <c r="A91894" s="1" t="n">
        <v>91892</v>
      </c>
      <c r="B91894" t="inlineStr">
        <is>
          <t>authkeys</t>
        </is>
      </c>
      <c r="C91894" t="n">
        <v>4</v>
      </c>
      <c r="D91894" t="inlineStr">
        <is>
          <t>{'@authkeys-io~microservice', '@authkeys~mysql-connman', 'authkeys'}</t>
        </is>
      </c>
    </row>
    <row r="91895">
      <c r="A91895" s="1" t="n">
        <v>91893</v>
      </c>
      <c r="B91895" t="inlineStr">
        <is>
          <t>digitegration</t>
        </is>
      </c>
      <c r="C91895" t="n">
        <v>4</v>
      </c>
      <c r="D91895" t="inlineStr">
        <is>
          <t>{'@digitegration~amqp', '@digitegration~logger', '@digitegration~util'}</t>
        </is>
      </c>
    </row>
    <row r="91896">
      <c r="A91896" s="1" t="n">
        <v>91894</v>
      </c>
      <c r="B91896" t="inlineStr">
        <is>
          <t>diegofrayo</t>
        </is>
      </c>
      <c r="C91896" t="n">
        <v>4</v>
      </c>
      <c r="D91896" t="inlineStr">
        <is>
          <t>{'@diegofrayo~vlt', '@diegofrayo~redux-utils', '@diegofrayo~styles'}</t>
        </is>
      </c>
    </row>
    <row r="91897">
      <c r="A91897" s="1" t="n">
        <v>91895</v>
      </c>
      <c r="B91897" t="inlineStr">
        <is>
          <t>promet</t>
        </is>
      </c>
      <c r="C91897" t="n">
        <v>4</v>
      </c>
      <c r="D91897" t="inlineStr">
        <is>
          <t>{'prometido', 'prometey', '@prometeia~pdfassembler'}</t>
        </is>
      </c>
    </row>
    <row r="91898">
      <c r="A91898" s="1" t="n">
        <v>91896</v>
      </c>
      <c r="B91898" t="inlineStr">
        <is>
          <t>astw</t>
        </is>
      </c>
      <c r="C91898" t="n">
        <v>4</v>
      </c>
      <c r="D91898" t="inlineStr">
        <is>
          <t>{'astw-babylon', '@zdychacek~astw', 'astw-opts'}</t>
        </is>
      </c>
    </row>
    <row r="91899">
      <c r="A91899" s="1" t="n">
        <v>91897</v>
      </c>
      <c r="B91899" t="inlineStr">
        <is>
          <t>countingsort</t>
        </is>
      </c>
      <c r="C91899" t="n">
        <v>4</v>
      </c>
      <c r="D91899" t="inlineStr">
        <is>
          <t>{'@softnami~countingsort', 'aureooms-js-countingsort', 'countingsort'}</t>
        </is>
      </c>
    </row>
    <row r="91900">
      <c r="A91900" s="1" t="n">
        <v>91898</v>
      </c>
      <c r="B91900" t="inlineStr">
        <is>
          <t>reopen</t>
        </is>
      </c>
      <c r="C91900" t="n">
        <v>4</v>
      </c>
      <c r="D91900" t="inlineStr">
        <is>
          <t>{'reopen-tty', 'reopen-cli', 'reopen'}</t>
        </is>
      </c>
    </row>
    <row r="91901">
      <c r="A91901" s="1" t="n">
        <v>91899</v>
      </c>
      <c r="B91901" t="inlineStr">
        <is>
          <t>beautifulsoup</t>
        </is>
      </c>
      <c r="C91901" t="n">
        <v>4</v>
      </c>
      <c r="D91901" t="inlineStr">
        <is>
          <t>{'beautifulsoup', 'django-beautifulsoup-test', 'scrapy-beautifulsoup'}</t>
        </is>
      </c>
    </row>
    <row r="91902">
      <c r="A91902" s="1" t="n">
        <v>91900</v>
      </c>
      <c r="B91902" t="inlineStr">
        <is>
          <t>ija</t>
        </is>
      </c>
      <c r="C91902" t="n">
        <v>4</v>
      </c>
      <c r="D91902" t="inlineStr">
        <is>
          <t>{'chuckija', 'primer-npm-elbotija', 'hartija---css-print-framework'}</t>
        </is>
      </c>
    </row>
    <row r="91903">
      <c r="A91903" s="1" t="n">
        <v>91901</v>
      </c>
      <c r="B91903" t="inlineStr">
        <is>
          <t>jbot</t>
        </is>
      </c>
      <c r="C91903" t="n">
        <v>4</v>
      </c>
      <c r="D91903" t="inlineStr">
        <is>
          <t>{'z3c-jbot', 'collective-jbot', 'jbot'}</t>
        </is>
      </c>
    </row>
    <row r="91904">
      <c r="A91904" s="1" t="n">
        <v>91902</v>
      </c>
      <c r="B91904" t="inlineStr">
        <is>
          <t>jigkoh</t>
        </is>
      </c>
      <c r="C91904" t="n">
        <v>4</v>
      </c>
      <c r="D91904" t="inlineStr">
        <is>
          <t>{'jigkoh-bahttext', 'jigkoh-cal-area', 'jigkoh'}</t>
        </is>
      </c>
    </row>
    <row r="91905">
      <c r="A91905" s="1" t="n">
        <v>91903</v>
      </c>
      <c r="B91905" t="inlineStr">
        <is>
          <t>kecil</t>
        </is>
      </c>
      <c r="C91905" t="n">
        <v>4</v>
      </c>
      <c r="D91905" t="inlineStr">
        <is>
          <t>{'kecilincctvcompress', 'kecilincctvqlue', 'kecil'}</t>
        </is>
      </c>
    </row>
    <row r="91906">
      <c r="A91906" s="1" t="n">
        <v>91904</v>
      </c>
      <c r="B91906" t="inlineStr">
        <is>
          <t>ov2</t>
        </is>
      </c>
      <c r="C91906" t="n">
        <v>4</v>
      </c>
      <c r="D91906" t="inlineStr">
        <is>
          <t>{'playov2-js-utilities', 'checkov2', 'kml2ov2'}</t>
        </is>
      </c>
    </row>
    <row r="91907">
      <c r="A91907" s="1" t="n">
        <v>91905</v>
      </c>
      <c r="B91907" t="inlineStr">
        <is>
          <t>satd</t>
        </is>
      </c>
      <c r="C91907" t="n">
        <v>4</v>
      </c>
      <c r="D91907" t="inlineStr">
        <is>
          <t>{'satd-design', 'satd', 'satd-patterns'}</t>
        </is>
      </c>
    </row>
    <row r="91908">
      <c r="A91908" s="1" t="n">
        <v>91906</v>
      </c>
      <c r="B91908" t="inlineStr">
        <is>
          <t>haithamsboui</t>
        </is>
      </c>
      <c r="C91908" t="n">
        <v>4</v>
      </c>
      <c r="D91908" t="inlineStr">
        <is>
          <t>{'@haithamsboui~ng-toasty', '@haithamsboui~ngx-international-phone-number2', '@haithamsboui~ngx-countdown-timer'}</t>
        </is>
      </c>
    </row>
    <row r="91909">
      <c r="A91909" s="1" t="n">
        <v>91907</v>
      </c>
      <c r="B91909" t="inlineStr">
        <is>
          <t>javaee</t>
        </is>
      </c>
      <c r="C91909" t="n">
        <v>4</v>
      </c>
      <c r="D91909" t="inlineStr">
        <is>
          <t>{'generator-jhipster-javaee', '@ferreirarod~ng-javaee-config', 'javaee-fre'}</t>
        </is>
      </c>
    </row>
    <row r="91910">
      <c r="A91910" s="1" t="n">
        <v>91908</v>
      </c>
      <c r="B91910" t="inlineStr">
        <is>
          <t>kaza</t>
        </is>
      </c>
      <c r="C91910" t="n">
        <v>4</v>
      </c>
      <c r="D91910" t="inlineStr">
        <is>
          <t>{'@kazamoney~toolbox', 'kazabubu', 'kaza'}</t>
        </is>
      </c>
    </row>
    <row r="91911">
      <c r="A91911" s="1" t="n">
        <v>91909</v>
      </c>
      <c r="B91911" t="inlineStr">
        <is>
          <t>usecanvas</t>
        </is>
      </c>
      <c r="C91911" t="n">
        <v>4</v>
      </c>
      <c r="D91911" t="inlineStr">
        <is>
          <t>{'@usecanvas~canvas-editor', '@usecanvas~good-logfmt', '@usecanvas~sharejs-wrapper'}</t>
        </is>
      </c>
    </row>
    <row r="91912">
      <c r="A91912" s="1" t="n">
        <v>91910</v>
      </c>
      <c r="B91912" t="inlineStr">
        <is>
          <t>kintsugi</t>
        </is>
      </c>
      <c r="C91912" t="n">
        <v>4</v>
      </c>
      <c r="D91912" t="inlineStr">
        <is>
          <t>{'@daisugi~kintsugi', 'kintsugi-build', 'generator-kintsugi'}</t>
        </is>
      </c>
    </row>
    <row r="91913">
      <c r="A91913" s="1" t="n">
        <v>91911</v>
      </c>
      <c r="B91913" t="inlineStr">
        <is>
          <t>tinypic</t>
        </is>
      </c>
      <c r="C91913" t="n">
        <v>4</v>
      </c>
      <c r="D91913" t="inlineStr">
        <is>
          <t>{'tinypic', 'gulp-fez-tinypic', 'tinypic-web'}</t>
        </is>
      </c>
    </row>
    <row r="91914">
      <c r="A91914" s="1" t="n">
        <v>91912</v>
      </c>
      <c r="B91914" t="inlineStr">
        <is>
          <t>reise</t>
        </is>
      </c>
      <c r="C91914" t="n">
        <v>4</v>
      </c>
      <c r="D91914" t="inlineStr">
        <is>
          <t>{'leaflet-knreise-markers', '@datafire~deutschebahn_reisezentren', 'knreise-api'}</t>
        </is>
      </c>
    </row>
    <row r="91915">
      <c r="A91915" s="1" t="n">
        <v>91913</v>
      </c>
      <c r="B91915" t="inlineStr">
        <is>
          <t>cloudidentity</t>
        </is>
      </c>
      <c r="C91915" t="n">
        <v>4</v>
      </c>
      <c r="D91915" t="inlineStr">
        <is>
          <t>{'@types~gapi.client.cloudidentity', '@datafire~google_cloudidentity', '@maxim_mazurok~gapi.client.cloudidentity'}</t>
        </is>
      </c>
    </row>
    <row r="91916">
      <c r="A91916" s="1" t="n">
        <v>91914</v>
      </c>
      <c r="B91916" t="inlineStr">
        <is>
          <t>postageapp</t>
        </is>
      </c>
      <c r="C91916" t="n">
        <v>4</v>
      </c>
      <c r="D91916" t="inlineStr">
        <is>
          <t>{'postageapp', 'django-postageapp-backend', 'nodebb-plugin-emailer-postageapp'}</t>
        </is>
      </c>
    </row>
    <row r="91917">
      <c r="A91917" s="1" t="n">
        <v>91915</v>
      </c>
      <c r="B91917" t="inlineStr">
        <is>
          <t>diox</t>
        </is>
      </c>
      <c r="C91917" t="n">
        <v>4</v>
      </c>
      <c r="D91917" t="inlineStr">
        <is>
          <t>{'diox', 'diox-vue', 'diox-cloner'}</t>
        </is>
      </c>
    </row>
    <row r="91918">
      <c r="A91918" s="1" t="n">
        <v>91916</v>
      </c>
      <c r="B91918" t="inlineStr">
        <is>
          <t>cloudtype</t>
        </is>
      </c>
      <c r="C91918" t="n">
        <v>4</v>
      </c>
      <c r="D91918" t="inlineStr">
        <is>
          <t>{'@cloudtype~presets', '@cloudtype~connector', '@cloudtype~cli'}</t>
        </is>
      </c>
    </row>
    <row r="91919">
      <c r="A91919" s="1" t="n">
        <v>91917</v>
      </c>
      <c r="B91919" t="inlineStr">
        <is>
          <t>kimm</t>
        </is>
      </c>
      <c r="C91919" t="n">
        <v>4</v>
      </c>
      <c r="D91919" t="inlineStr">
        <is>
          <t>{'@seonghyeonkimm~cas-template', '@seonghyeonkimm~create-apollo-server', '@seonghyeonkimm~cas-prisma-template'}</t>
        </is>
      </c>
    </row>
    <row r="91920">
      <c r="A91920" s="1" t="n">
        <v>91918</v>
      </c>
      <c r="B91920" t="inlineStr">
        <is>
          <t>seonghyeonkimm</t>
        </is>
      </c>
      <c r="C91920" t="n">
        <v>4</v>
      </c>
      <c r="D91920" t="inlineStr">
        <is>
          <t>{'@seonghyeonkimm~cas-template', '@seonghyeonkimm~create-apollo-server', '@seonghyeonkimm~cas-prisma-template'}</t>
        </is>
      </c>
    </row>
    <row r="91921">
      <c r="A91921" s="1" t="n">
        <v>91919</v>
      </c>
      <c r="B91921" t="inlineStr">
        <is>
          <t>kinopoisk</t>
        </is>
      </c>
      <c r="C91921" t="n">
        <v>4</v>
      </c>
      <c r="D91921" t="inlineStr">
        <is>
          <t>{'kinopoisk-ru', 'kinopoisk', 'kinopoisk-react'}</t>
        </is>
      </c>
    </row>
    <row r="91922">
      <c r="A91922" s="1" t="n">
        <v>91920</v>
      </c>
      <c r="B91922" t="inlineStr">
        <is>
          <t>moyo</t>
        </is>
      </c>
      <c r="C91922" t="n">
        <v>4</v>
      </c>
      <c r="D91922" t="inlineStr">
        <is>
          <t>{'@wamoyo~http-server', 'wamoyo-http-server', 'eslint-plugin-moyo'}</t>
        </is>
      </c>
    </row>
    <row r="91923">
      <c r="A91923" s="1" t="n">
        <v>91921</v>
      </c>
      <c r="B91923" t="inlineStr">
        <is>
          <t>osvc</t>
        </is>
      </c>
      <c r="C91923" t="n">
        <v>4</v>
      </c>
      <c r="D91923" t="inlineStr">
        <is>
          <t>{'survey-osvc', 'osvc-python', 'osvc_node'}</t>
        </is>
      </c>
    </row>
    <row r="91924">
      <c r="A91924" s="1" t="n">
        <v>91922</v>
      </c>
      <c r="B91924" t="inlineStr">
        <is>
          <t>coremotion</t>
        </is>
      </c>
      <c r="C91924" t="n">
        <v>4</v>
      </c>
      <c r="D91924" t="inlineStr">
        <is>
          <t>{'@titanium~coremotion', '@titanium-sdk~ti.coremotion', 'nativescript-coremotion'}</t>
        </is>
      </c>
    </row>
    <row r="91925">
      <c r="A91925" s="1" t="n">
        <v>91923</v>
      </c>
      <c r="B91925" t="inlineStr">
        <is>
          <t>orchextra</t>
        </is>
      </c>
      <c r="C91925" t="n">
        <v>4</v>
      </c>
      <c r="D91925" t="inlineStr">
        <is>
          <t>{'orchextra-coupons-generation', 'orchextra-client', 'orchextra-client-generation-code'}</t>
        </is>
      </c>
    </row>
    <row r="91926">
      <c r="A91926" s="1" t="n">
        <v>91924</v>
      </c>
      <c r="B91926" t="inlineStr">
        <is>
          <t>snapbakk</t>
        </is>
      </c>
      <c r="C91926" t="n">
        <v>4</v>
      </c>
      <c r="D91926" t="inlineStr">
        <is>
          <t>{'@snapbakk~render', '@snapbakk~vantage', '@snapbakk~aston'}</t>
        </is>
      </c>
    </row>
    <row r="91927">
      <c r="A91927" s="1" t="n">
        <v>91925</v>
      </c>
      <c r="B91927" t="inlineStr">
        <is>
          <t>nolemmings</t>
        </is>
      </c>
      <c r="C91927" t="n">
        <v>4</v>
      </c>
      <c r="D91927" t="inlineStr">
        <is>
          <t>{'@nolemmings~mockingbird-client', '@nolemmings~mockingbird', '@nolemmings~swing'}</t>
        </is>
      </c>
    </row>
    <row r="91928">
      <c r="A91928" s="1" t="n">
        <v>91926</v>
      </c>
      <c r="B91928" t="inlineStr">
        <is>
          <t>youmoo</t>
        </is>
      </c>
      <c r="C91928" t="n">
        <v>4</v>
      </c>
      <c r="D91928" t="inlineStr">
        <is>
          <t>{'@youmoo~lets-proxy', '@youmoo~generic-crawler', '@youmoo~unify-regions'}</t>
        </is>
      </c>
    </row>
    <row r="91929">
      <c r="A91929" s="1" t="n">
        <v>91927</v>
      </c>
      <c r="B91929" t="inlineStr">
        <is>
          <t>apilads</t>
        </is>
      </c>
      <c r="C91929" t="n">
        <v>4</v>
      </c>
      <c r="D91929" t="inlineStr">
        <is>
          <t>{'@apilads~auto-cert-man-shared', '@apilads~auto-cert-man-back', '@apilads~auto-cert-man-bundle'}</t>
        </is>
      </c>
    </row>
    <row r="91930">
      <c r="A91930" s="1" t="n">
        <v>91928</v>
      </c>
      <c r="B91930" t="inlineStr">
        <is>
          <t>databoxedge</t>
        </is>
      </c>
      <c r="C91930" t="n">
        <v>4</v>
      </c>
      <c r="D91930" t="inlineStr">
        <is>
          <t>{'@datafire~azure_databoxedge', 'azure-mgmt-databoxedge', '@azure~arm-databoxedge-profile-2020-09-01-hybrid'}</t>
        </is>
      </c>
    </row>
    <row r="91931">
      <c r="A91931" s="1" t="n">
        <v>91929</v>
      </c>
      <c r="B91931" t="inlineStr">
        <is>
          <t>hfi</t>
        </is>
      </c>
      <c r="C91931" t="n">
        <v>4</v>
      </c>
      <c r="D91931" t="inlineStr">
        <is>
          <t>{'@kpm-at-hfi~alfred-alerts-reference', '@kpm-at-hfi~pt2', 'prhfi-bis'}</t>
        </is>
      </c>
    </row>
    <row r="91932">
      <c r="A91932" s="1" t="n">
        <v>91930</v>
      </c>
      <c r="B91932" t="inlineStr">
        <is>
          <t>pyme</t>
        </is>
      </c>
      <c r="C91932" t="n">
        <v>4</v>
      </c>
      <c r="D91932" t="inlineStr">
        <is>
          <t>{'firma-digital-pyme_demo', 'pyme', 'firma-digital-pyme'}</t>
        </is>
      </c>
    </row>
    <row r="91933">
      <c r="A91933" s="1" t="n">
        <v>91931</v>
      </c>
      <c r="B91933" t="inlineStr">
        <is>
          <t>jigger</t>
        </is>
      </c>
      <c r="C91933" t="n">
        <v>4</v>
      </c>
      <c r="D91933" t="inlineStr">
        <is>
          <t>{'flask-jigger', 'rejigger', 'jigger'}</t>
        </is>
      </c>
    </row>
    <row r="91934">
      <c r="A91934" s="1" t="n">
        <v>91932</v>
      </c>
      <c r="B91934" t="inlineStr">
        <is>
          <t>fetchjson</t>
        </is>
      </c>
      <c r="C91934" t="n">
        <v>4</v>
      </c>
      <c r="D91934" t="inlineStr">
        <is>
          <t>{'@jollie~fetchjson', 'fetchjson', '@jollie~node-fetchjson'}</t>
        </is>
      </c>
    </row>
    <row r="91935">
      <c r="A91935" s="1" t="n">
        <v>91933</v>
      </c>
      <c r="B91935" t="inlineStr">
        <is>
          <t>densebrain</t>
        </is>
      </c>
      <c r="C91935" t="n">
        <v>4</v>
      </c>
      <c r="D91935" t="inlineStr">
        <is>
          <t>{'@densebrain~completarr', '@densebrain~terraformjs', '@densebrain~ts-when'}</t>
        </is>
      </c>
    </row>
    <row r="91936">
      <c r="A91936" s="1" t="n">
        <v>91934</v>
      </c>
      <c r="B91936" t="inlineStr">
        <is>
          <t>brandao</t>
        </is>
      </c>
      <c r="C91936" t="n">
        <v>4</v>
      </c>
      <c r="D91936" t="inlineStr">
        <is>
          <t>{'@mbrandao~tokens', '@marcelobrandao~tiny', '@mbrandao~med-components'}</t>
        </is>
      </c>
    </row>
    <row r="91937">
      <c r="A91937" s="1" t="n">
        <v>91935</v>
      </c>
      <c r="B91937" t="inlineStr">
        <is>
          <t>twikoo</t>
        </is>
      </c>
      <c r="C91937" t="n">
        <v>4</v>
      </c>
      <c r="D91937" t="inlineStr">
        <is>
          <t>{'twikoo-func', 'hexo-next-twikoo', 'twikoo'}</t>
        </is>
      </c>
    </row>
    <row r="91938">
      <c r="A91938" s="1" t="n">
        <v>91936</v>
      </c>
      <c r="B91938" t="inlineStr">
        <is>
          <t>jeddy</t>
        </is>
      </c>
      <c r="C91938" t="n">
        <v>4</v>
      </c>
      <c r="D91938" t="inlineStr">
        <is>
          <t>{'jeddy-data-table', 'jeddy-types', 'jeddy-scripts'}</t>
        </is>
      </c>
    </row>
    <row r="91939">
      <c r="A91939" s="1" t="n">
        <v>91937</v>
      </c>
      <c r="B91939" t="inlineStr">
        <is>
          <t>pivoting</t>
        </is>
      </c>
      <c r="C91939" t="n">
        <v>4</v>
      </c>
      <c r="D91939" t="inlineStr">
        <is>
          <t>{'gaussj-pivoting', 'gauss-jordan-pivoting', 'method-gauss-jordan-pivoting'}</t>
        </is>
      </c>
    </row>
    <row r="91940">
      <c r="A91940" s="1" t="n">
        <v>91938</v>
      </c>
      <c r="B91940" t="inlineStr">
        <is>
          <t>zhangxizhe</t>
        </is>
      </c>
      <c r="C91940" t="n">
        <v>4</v>
      </c>
      <c r="D91940" t="inlineStr">
        <is>
          <t>{'cpus-zhangxizhe', 'trans-zhangxizhe', 'zhangxizhe-zk1'}</t>
        </is>
      </c>
    </row>
    <row r="91941">
      <c r="A91941" s="1" t="n">
        <v>91939</v>
      </c>
      <c r="B91941" t="inlineStr">
        <is>
          <t>siti</t>
        </is>
      </c>
      <c r="C91941" t="n">
        <v>4</v>
      </c>
      <c r="D91941" t="inlineStr">
        <is>
          <t>{'cordova-plugin-firebase-siticable', 'csiti', 'sitius'}</t>
        </is>
      </c>
    </row>
    <row r="91942">
      <c r="A91942" s="1" t="n">
        <v>91940</v>
      </c>
      <c r="B91942" t="inlineStr">
        <is>
          <t>think2011</t>
        </is>
      </c>
      <c r="C91942" t="n">
        <v>4</v>
      </c>
      <c r="D91942" t="inlineStr">
        <is>
          <t>{'gulp-rev-urlhash-think2011', 'gulp-rev-think2011', 'gulp-changed-think2011'}</t>
        </is>
      </c>
    </row>
    <row r="91943">
      <c r="A91943" s="1" t="n">
        <v>91941</v>
      </c>
      <c r="B91943" t="inlineStr">
        <is>
          <t>nirsky</t>
        </is>
      </c>
      <c r="C91943" t="n">
        <v>4</v>
      </c>
      <c r="D91943" t="inlineStr">
        <is>
          <t>{'nirsky-testing-s-matters', 'nirsky-otel-test', 'nirsky-test-neo4j'}</t>
        </is>
      </c>
    </row>
    <row r="91944">
      <c r="A91944" s="1" t="n">
        <v>91942</v>
      </c>
      <c r="B91944" t="inlineStr">
        <is>
          <t>digitale</t>
        </is>
      </c>
      <c r="C91944" t="n">
        <v>4</v>
      </c>
      <c r="D91944" t="inlineStr">
        <is>
          <t>{'@digitale-kumpel~schema', '@empreinte-digitale~ester', '@digitale-kultur~evoke-api-client-js'}</t>
        </is>
      </c>
    </row>
    <row r="91945">
      <c r="A91945" s="1" t="n">
        <v>91943</v>
      </c>
      <c r="B91945" t="inlineStr">
        <is>
          <t>prudential</t>
        </is>
      </c>
      <c r="C91945" t="n">
        <v>4</v>
      </c>
      <c r="D91945" t="inlineStr">
        <is>
          <t>{'@prudential~react-native-datepicker', '@prudential~react-native-contacts-wrapper', 'testprudential'}</t>
        </is>
      </c>
    </row>
    <row r="91946">
      <c r="A91946" s="1" t="n">
        <v>91944</v>
      </c>
      <c r="B91946" t="inlineStr">
        <is>
          <t>dvobs</t>
        </is>
      </c>
      <c r="C91946" t="n">
        <v>4</v>
      </c>
      <c r="D91946" t="inlineStr">
        <is>
          <t>{'@dvobs~v3c', '@dvobs~vue-dat-gui', '@dvobs~mani-ui'}</t>
        </is>
      </c>
    </row>
    <row r="91947">
      <c r="A91947" s="1" t="n">
        <v>91945</v>
      </c>
      <c r="B91947" t="inlineStr">
        <is>
          <t>announcekit</t>
        </is>
      </c>
      <c r="C91947" t="n">
        <v>4</v>
      </c>
      <c r="D91947" t="inlineStr">
        <is>
          <t>{'announcekit-react', 'announcekit-vue', 'announcekit'}</t>
        </is>
      </c>
    </row>
    <row r="91948">
      <c r="A91948" s="1" t="n">
        <v>91946</v>
      </c>
      <c r="B91948" t="inlineStr">
        <is>
          <t>linniaprotocol</t>
        </is>
      </c>
      <c r="C91948" t="n">
        <v>4</v>
      </c>
      <c r="D91948" t="inlineStr">
        <is>
          <t>{'@linniaprotocol~linnia-js', '@linniaprotocol~linnia-addresses', '@linniaprotocol~linnia-js-script-tag'}</t>
        </is>
      </c>
    </row>
    <row r="91949">
      <c r="A91949" s="1" t="n">
        <v>91947</v>
      </c>
      <c r="B91949" t="inlineStr">
        <is>
          <t>isyscore</t>
        </is>
      </c>
      <c r="C91949" t="n">
        <v>4</v>
      </c>
      <c r="D91949" t="inlineStr">
        <is>
          <t>{'isyscore-utils.typeis', 'isyscore-ui-copy', '@isyscore~example'}</t>
        </is>
      </c>
    </row>
    <row r="91950">
      <c r="A91950" s="1" t="n">
        <v>91948</v>
      </c>
      <c r="B91950" t="inlineStr">
        <is>
          <t>joker123</t>
        </is>
      </c>
      <c r="C91950" t="n">
        <v>4</v>
      </c>
      <c r="D91950" t="inlineStr">
        <is>
          <t>{'joker123', 'joker123-gaming', 'joker123-slot'}</t>
        </is>
      </c>
    </row>
    <row r="91951">
      <c r="A91951" s="1" t="n">
        <v>91949</v>
      </c>
      <c r="B91951" t="inlineStr">
        <is>
          <t>haun</t>
        </is>
      </c>
      <c r="C91951" t="n">
        <v>4</v>
      </c>
      <c r="D91951" t="inlineStr">
        <is>
          <t>{'haungrenming_server', '@tylerhaun~express-http-errors', '@tylerhaun~express-import-routes'}</t>
        </is>
      </c>
    </row>
    <row r="91952">
      <c r="A91952" s="1" t="n">
        <v>91950</v>
      </c>
      <c r="B91952" t="inlineStr">
        <is>
          <t>wizardy</t>
        </is>
      </c>
      <c r="C91952" t="n">
        <v>4</v>
      </c>
      <c r="D91952" t="inlineStr">
        <is>
          <t>{'wizardy-brewery', 'wizardy', 'shadow-wizardy'}</t>
        </is>
      </c>
    </row>
    <row r="91953">
      <c r="A91953" s="1" t="n">
        <v>91951</v>
      </c>
      <c r="B91953" t="inlineStr">
        <is>
          <t>liece</t>
        </is>
      </c>
      <c r="C91953" t="n">
        <v>4</v>
      </c>
      <c r="D91953" t="inlineStr">
        <is>
          <t>{'mceliece-js', 'node-mceliece', 'mceliece-nist'}</t>
        </is>
      </c>
    </row>
    <row r="91954">
      <c r="A91954" s="1" t="n">
        <v>91952</v>
      </c>
      <c r="B91954" t="inlineStr">
        <is>
          <t>mceliece</t>
        </is>
      </c>
      <c r="C91954" t="n">
        <v>4</v>
      </c>
      <c r="D91954" t="inlineStr">
        <is>
          <t>{'mceliece-js', 'node-mceliece', 'mceliece-nist'}</t>
        </is>
      </c>
    </row>
    <row r="91955">
      <c r="A91955" s="1" t="n">
        <v>91953</v>
      </c>
      <c r="B91955" t="inlineStr">
        <is>
          <t>chengkang</t>
        </is>
      </c>
      <c r="C91955" t="n">
        <v>4</v>
      </c>
      <c r="D91955" t="inlineStr">
        <is>
          <t>{'@chengkang~wildfire', '@chengkang~ktl', 'hello_chengkang'}</t>
        </is>
      </c>
    </row>
    <row r="91956">
      <c r="A91956" s="1" t="n">
        <v>91954</v>
      </c>
      <c r="B91956" t="inlineStr">
        <is>
          <t>sp108</t>
        </is>
      </c>
      <c r="C91956" t="n">
        <v>4</v>
      </c>
      <c r="D91956" t="inlineStr">
        <is>
          <t>{'sp108e', 'homebridge-sp108e', 'homebridge-sp108e-platform'}</t>
        </is>
      </c>
    </row>
    <row r="91957">
      <c r="A91957" s="1" t="n">
        <v>91955</v>
      </c>
      <c r="B91957" t="inlineStr">
        <is>
          <t>neopass</t>
        </is>
      </c>
      <c r="C91957" t="n">
        <v>4</v>
      </c>
      <c r="D91957" t="inlineStr">
        <is>
          <t>{'neopass', '@neopass~memorable-generator', '@neopass~words-by-length-view'}</t>
        </is>
      </c>
    </row>
    <row r="91958">
      <c r="A91958" s="1" t="n">
        <v>91956</v>
      </c>
      <c r="B91958" t="inlineStr">
        <is>
          <t>lazypipe</t>
        </is>
      </c>
      <c r="C91958" t="n">
        <v>4</v>
      </c>
      <c r="D91958" t="inlineStr">
        <is>
          <t>{'retyped-lazypipe-tsd-ambient', '@ryancavanaugh~lazypipe', '@types~lazypipe'}</t>
        </is>
      </c>
    </row>
    <row r="91959">
      <c r="A91959" s="1" t="n">
        <v>91957</v>
      </c>
      <c r="B91959" t="inlineStr">
        <is>
          <t>strx</t>
        </is>
      </c>
      <c r="C91959" t="n">
        <v>4</v>
      </c>
      <c r="D91959" t="inlineStr">
        <is>
          <t>{'strx-ms-auth', 'strx-frontend-lib', 'strx-clients'}</t>
        </is>
      </c>
    </row>
    <row r="91960">
      <c r="A91960" s="1" t="n">
        <v>91958</v>
      </c>
      <c r="B91960" t="inlineStr">
        <is>
          <t>charat</t>
        </is>
      </c>
      <c r="C91960" t="n">
        <v>4</v>
      </c>
      <c r="D91960" t="inlineStr">
        <is>
          <t>{'charata', 'dkjcharat', '@dcharatan~shape-assembly-parser'}</t>
        </is>
      </c>
    </row>
    <row r="91961">
      <c r="A91961" s="1" t="n">
        <v>91959</v>
      </c>
      <c r="B91961" t="inlineStr">
        <is>
          <t>chinh</t>
        </is>
      </c>
      <c r="C91961" t="n">
        <v>4</v>
      </c>
      <c r="D91961" t="inlineStr">
        <is>
          <t>{'@chinh~vrp-tools', 'chinhtest', '@chinhhi102~chinhhi'}</t>
        </is>
      </c>
    </row>
    <row r="91962">
      <c r="A91962" s="1" t="n">
        <v>91960</v>
      </c>
      <c r="B91962" t="inlineStr">
        <is>
          <t>kfh</t>
        </is>
      </c>
      <c r="C91962" t="n">
        <v>4</v>
      </c>
      <c r="D91962" t="inlineStr">
        <is>
          <t>{'akfh-wxpay', 'akfh-wxmp', 'akfh-core'}</t>
        </is>
      </c>
    </row>
    <row r="91963">
      <c r="A91963" s="1" t="n">
        <v>91961</v>
      </c>
      <c r="B91963" t="inlineStr">
        <is>
          <t>akfh</t>
        </is>
      </c>
      <c r="C91963" t="n">
        <v>4</v>
      </c>
      <c r="D91963" t="inlineStr">
        <is>
          <t>{'akfh-wxpay', 'akfh-wxmp', 'akfh-core'}</t>
        </is>
      </c>
    </row>
    <row r="91964">
      <c r="A91964" s="1" t="n">
        <v>91962</v>
      </c>
      <c r="B91964" t="inlineStr">
        <is>
          <t>handlar</t>
        </is>
      </c>
      <c r="C91964" t="n">
        <v>4</v>
      </c>
      <c r="D91964" t="inlineStr">
        <is>
          <t>{'@fiskhandlarn~sass-pow', '@fiskhandlarn~revenge.css', '@fiskhandlarn~css-bootstrap-like-grid'}</t>
        </is>
      </c>
    </row>
    <row r="91965">
      <c r="A91965" s="1" t="n">
        <v>91963</v>
      </c>
      <c r="B91965" t="inlineStr">
        <is>
          <t>fiskhandlarn</t>
        </is>
      </c>
      <c r="C91965" t="n">
        <v>4</v>
      </c>
      <c r="D91965" t="inlineStr">
        <is>
          <t>{'@fiskhandlarn~sass-pow', '@fiskhandlarn~revenge.css', '@fiskhandlarn~css-bootstrap-like-grid'}</t>
        </is>
      </c>
    </row>
    <row r="91966">
      <c r="A91966" s="1" t="n">
        <v>91964</v>
      </c>
      <c r="B91966" t="inlineStr">
        <is>
          <t>revpi</t>
        </is>
      </c>
      <c r="C91966" t="n">
        <v>4</v>
      </c>
      <c r="D91966" t="inlineStr">
        <is>
          <t>{'@prescient-devices~node-red-node-revpi-dio', 'node-red-contrib-revpi-nodes', '@prescient-devices~node-red-contrib-revpi-dio'}</t>
        </is>
      </c>
    </row>
    <row r="91967">
      <c r="A91967" s="1" t="n">
        <v>91965</v>
      </c>
      <c r="B91967" t="inlineStr">
        <is>
          <t>zgw</t>
        </is>
      </c>
      <c r="C91967" t="n">
        <v>4</v>
      </c>
      <c r="D91967" t="inlineStr">
        <is>
          <t>{'zgw-consumers', '1812b-zgw', 'zgw-publish'}</t>
        </is>
      </c>
    </row>
    <row r="91968">
      <c r="A91968" s="1" t="n">
        <v>91966</v>
      </c>
      <c r="B91968" t="inlineStr">
        <is>
          <t>publist</t>
        </is>
      </c>
      <c r="C91968" t="n">
        <v>4</v>
      </c>
      <c r="D91968" t="inlineStr">
        <is>
          <t>{'publist', 'npm-test-publist-empty-undefined', 'hexo-next-publist'}</t>
        </is>
      </c>
    </row>
    <row r="91969">
      <c r="A91969" s="1" t="n">
        <v>91967</v>
      </c>
      <c r="B91969" t="inlineStr">
        <is>
          <t>xasrd</t>
        </is>
      </c>
      <c r="C91969" t="n">
        <v>4</v>
      </c>
      <c r="D91969" t="inlineStr">
        <is>
          <t>{'xasrd-cli', 'xasrd_rux_ui', 'xasrd-utils'}</t>
        </is>
      </c>
    </row>
    <row r="91970">
      <c r="A91970" s="1" t="n">
        <v>91968</v>
      </c>
      <c r="B91970" t="inlineStr">
        <is>
          <t>waef</t>
        </is>
      </c>
      <c r="C91970" t="n">
        <v>4</v>
      </c>
      <c r="D91970" t="inlineStr">
        <is>
          <t>{'waef-dev-proxy', 'waef-dev-webpack', 'waef'}</t>
        </is>
      </c>
    </row>
    <row r="91971">
      <c r="A91971" s="1" t="n">
        <v>91969</v>
      </c>
      <c r="B91971" t="inlineStr">
        <is>
          <t>dahuswap</t>
        </is>
      </c>
      <c r="C91971" t="n">
        <v>4</v>
      </c>
      <c r="D91971" t="inlineStr">
        <is>
          <t>{'@dahuswap~compounding', '@dahuswap~sdk', '@dahuswap~exchange-contracts'}</t>
        </is>
      </c>
    </row>
    <row r="91972">
      <c r="A91972" s="1" t="n">
        <v>91970</v>
      </c>
      <c r="B91972" t="inlineStr">
        <is>
          <t>acronyms</t>
        </is>
      </c>
      <c r="C91972" t="n">
        <v>4</v>
      </c>
      <c r="D91972" t="inlineStr">
        <is>
          <t>{'gatsby-remark-acronyms', 'retext-redundant-acronyms', '@rijk~acronyms'}</t>
        </is>
      </c>
    </row>
    <row r="91973">
      <c r="A91973" s="1" t="n">
        <v>91971</v>
      </c>
      <c r="B91973" t="inlineStr">
        <is>
          <t>nius</t>
        </is>
      </c>
      <c r="C91973" t="n">
        <v>4</v>
      </c>
      <c r="D91973" t="inlineStr">
        <is>
          <t>{'wenius-lib', 'limenius-percentage-slider', '@vladonius~vd-shop-components'}</t>
        </is>
      </c>
    </row>
    <row r="91974">
      <c r="A91974" s="1" t="n">
        <v>91972</v>
      </c>
      <c r="B91974" t="inlineStr">
        <is>
          <t>xcratch</t>
        </is>
      </c>
      <c r="C91974" t="n">
        <v>4</v>
      </c>
      <c r="D91974" t="inlineStr">
        <is>
          <t>{'xcratch-create', 'xcratch-create-extension', 'xcratch-build'}</t>
        </is>
      </c>
    </row>
    <row r="91975">
      <c r="A91975" s="1" t="n">
        <v>91973</v>
      </c>
      <c r="B91975" t="inlineStr">
        <is>
          <t>fatina</t>
        </is>
      </c>
      <c r="C91975" t="n">
        <v>4</v>
      </c>
      <c r="D91975" t="inlineStr">
        <is>
          <t>{'micro-fatina', 'fatina-plugin-animator', 'fatina-plugin-helpers'}</t>
        </is>
      </c>
    </row>
    <row r="91976">
      <c r="A91976" s="1" t="n">
        <v>91974</v>
      </c>
      <c r="B91976" t="inlineStr">
        <is>
          <t>expeditious</t>
        </is>
      </c>
      <c r="C91976" t="n">
        <v>4</v>
      </c>
      <c r="D91976" t="inlineStr">
        <is>
          <t>{'expeditious-engine-memory', 'expeditious-engine-redis', 'express-expeditious'}</t>
        </is>
      </c>
    </row>
    <row r="91977">
      <c r="A91977" s="1" t="n">
        <v>91975</v>
      </c>
      <c r="B91977" t="inlineStr">
        <is>
          <t>rclnodejs</t>
        </is>
      </c>
      <c r="C91977" t="n">
        <v>4</v>
      </c>
      <c r="D91977" t="inlineStr">
        <is>
          <t>{'@wayneparrott~rclnodejs-types', 'rclnodejs', 'rclnodejs-cli'}</t>
        </is>
      </c>
    </row>
    <row r="91978">
      <c r="A91978" s="1" t="n">
        <v>91976</v>
      </c>
      <c r="B91978" t="inlineStr">
        <is>
          <t>jmms</t>
        </is>
      </c>
      <c r="C91978" t="n">
        <v>4</v>
      </c>
      <c r="D91978" t="inlineStr">
        <is>
          <t>{'@jmms~core', '@jmms~swagger-codegen', 'jmms'}</t>
        </is>
      </c>
    </row>
    <row r="91979">
      <c r="A91979" s="1" t="n">
        <v>91977</v>
      </c>
      <c r="B91979" t="inlineStr">
        <is>
          <t>softshadow</t>
        </is>
      </c>
      <c r="C91979" t="n">
        <v>4</v>
      </c>
      <c r="D91979" t="inlineStr">
        <is>
          <t>{'new-softshadow', 'softshadow_nat', 'softshadow-peter'}</t>
        </is>
      </c>
    </row>
    <row r="91980">
      <c r="A91980" s="1" t="n">
        <v>91978</v>
      </c>
      <c r="B91980" t="inlineStr">
        <is>
          <t>carplay</t>
        </is>
      </c>
      <c r="C91980" t="n">
        <v>4</v>
      </c>
      <c r="D91980" t="inlineStr">
        <is>
          <t>{'react-native-carplay', 'node-carplay', 'carplay'}</t>
        </is>
      </c>
    </row>
    <row r="91981">
      <c r="A91981" s="1" t="n">
        <v>91979</v>
      </c>
      <c r="B91981" t="inlineStr">
        <is>
          <t>viewstarx</t>
        </is>
      </c>
      <c r="C91981" t="n">
        <v>4</v>
      </c>
      <c r="D91981" t="inlineStr">
        <is>
          <t>{'viewstarx-nodes-node-red-contrib', '@caberra~node-red-contrib-viewstarx-nodes', '@caberra~viewstarx-nodes-node-red-contrib'}</t>
        </is>
      </c>
    </row>
    <row r="91982">
      <c r="A91982" s="1" t="n">
        <v>91980</v>
      </c>
      <c r="B91982" t="inlineStr">
        <is>
          <t>persis</t>
        </is>
      </c>
      <c r="C91982" t="n">
        <v>4</v>
      </c>
      <c r="D91982" t="inlineStr">
        <is>
          <t>{'persisto-js', 'persisto', 'persis'}</t>
        </is>
      </c>
    </row>
    <row r="91983">
      <c r="A91983" s="1" t="n">
        <v>91981</v>
      </c>
      <c r="B91983" t="inlineStr">
        <is>
          <t>nodeigniter</t>
        </is>
      </c>
      <c r="C91983" t="n">
        <v>4</v>
      </c>
      <c r="D91983" t="inlineStr">
        <is>
          <t>{'create-nodeigniter-app', 'nodeigniter.js', 'nodeigniter'}</t>
        </is>
      </c>
    </row>
    <row r="91984">
      <c r="A91984" s="1" t="n">
        <v>91982</v>
      </c>
      <c r="B91984" t="inlineStr">
        <is>
          <t>swordev</t>
        </is>
      </c>
      <c r="C91984" t="n">
        <v>4</v>
      </c>
      <c r="D91984" t="inlineStr">
        <is>
          <t>{'@swordev~datamanager', '@swordev~secretctl-cli', '@swordev~php-unserialize'}</t>
        </is>
      </c>
    </row>
    <row r="91985">
      <c r="A91985" s="1" t="n">
        <v>91983</v>
      </c>
      <c r="B91985" t="inlineStr">
        <is>
          <t>devsht</t>
        </is>
      </c>
      <c r="C91985" t="n">
        <v>4</v>
      </c>
      <c r="D91985" t="inlineStr">
        <is>
          <t>{'@devsht~babel-config', '@devsht~tsconfig', '@devsht~eslint-config'}</t>
        </is>
      </c>
    </row>
    <row r="91986">
      <c r="A91986" s="1" t="n">
        <v>91984</v>
      </c>
      <c r="B91986" t="inlineStr">
        <is>
          <t>vertis</t>
        </is>
      </c>
      <c r="C91986" t="n">
        <v>4</v>
      </c>
      <c r="D91986" t="inlineStr">
        <is>
          <t>{'linkvertise', 'linkvertise.js', 'vertis-metro'}</t>
        </is>
      </c>
    </row>
    <row r="91987">
      <c r="A91987" s="1" t="n">
        <v>91985</v>
      </c>
      <c r="B91987" t="inlineStr">
        <is>
          <t>diskspace</t>
        </is>
      </c>
      <c r="C91987" t="n">
        <v>4</v>
      </c>
      <c r="D91987" t="inlineStr">
        <is>
          <t>{'require-diskspace', 'fd-diskspace', 'diskspace'}</t>
        </is>
      </c>
    </row>
    <row r="91988">
      <c r="A91988" s="1" t="n">
        <v>91986</v>
      </c>
      <c r="B91988" t="inlineStr">
        <is>
          <t>onestack</t>
        </is>
      </c>
      <c r="C91988" t="n">
        <v>4</v>
      </c>
      <c r="D91988" t="inlineStr">
        <is>
          <t>{'onestack', 'onestack-server', 'onestack-service'}</t>
        </is>
      </c>
    </row>
    <row r="91989">
      <c r="A91989" s="1" t="n">
        <v>91987</v>
      </c>
      <c r="B91989" t="inlineStr">
        <is>
          <t>osedea</t>
        </is>
      </c>
      <c r="C91989" t="n">
        <v>4</v>
      </c>
      <c r="D91989" t="inlineStr">
        <is>
          <t>{'eslint-config-osedea', '@osedea~eslint-config', 'eslint-plugin-osedea'}</t>
        </is>
      </c>
    </row>
    <row r="91990">
      <c r="A91990" s="1" t="n">
        <v>91988</v>
      </c>
      <c r="B91990" t="inlineStr">
        <is>
          <t>torpedo</t>
        </is>
      </c>
      <c r="C91990" t="n">
        <v>4</v>
      </c>
      <c r="D91990" t="inlineStr">
        <is>
          <t>{'torpedo.js', '@divy-work~torpedo.js', 'torpedomsg'}</t>
        </is>
      </c>
    </row>
    <row r="91991">
      <c r="A91991" s="1" t="n">
        <v>91989</v>
      </c>
      <c r="B91991" t="inlineStr">
        <is>
          <t>iswa</t>
        </is>
      </c>
      <c r="C91991" t="n">
        <v>4</v>
      </c>
      <c r="D91991" t="inlineStr">
        <is>
          <t>{'@iswa~svg', '@iswa~symbolkey', '@iswa~jsx'}</t>
        </is>
      </c>
    </row>
    <row r="91992">
      <c r="A91992" s="1" t="n">
        <v>91990</v>
      </c>
      <c r="B91992" t="inlineStr">
        <is>
          <t>referencer</t>
        </is>
      </c>
      <c r="C91992" t="n">
        <v>4</v>
      </c>
      <c r="D91992" t="inlineStr">
        <is>
          <t>{'jsreferencer-env-js', 'jsreferencer', '@json-schema-tools~referencer'}</t>
        </is>
      </c>
    </row>
    <row r="91993">
      <c r="A91993" s="1" t="n">
        <v>91991</v>
      </c>
      <c r="B91993" t="inlineStr">
        <is>
          <t>rickybento</t>
        </is>
      </c>
      <c r="C91993" t="n">
        <v>4</v>
      </c>
      <c r="D91993" t="inlineStr">
        <is>
          <t>{'@rickybento~remark-slate', '@rickybento~react-rich-mentions', '@rickybento~react-mentions'}</t>
        </is>
      </c>
    </row>
    <row r="91994">
      <c r="A91994" s="1" t="n">
        <v>91992</v>
      </c>
      <c r="B91994" t="inlineStr">
        <is>
          <t>bucketeer</t>
        </is>
      </c>
      <c r="C91994" t="n">
        <v>4</v>
      </c>
      <c r="D91994" t="inlineStr">
        <is>
          <t>{'@bucketeer~sdk', 'bucketeer-api', 'bucketeer'}</t>
        </is>
      </c>
    </row>
    <row r="91995">
      <c r="A91995" s="1" t="n">
        <v>91993</v>
      </c>
      <c r="B91995" t="inlineStr">
        <is>
          <t>brecap</t>
        </is>
      </c>
      <c r="C91995" t="n">
        <v>4</v>
      </c>
      <c r="D91995" t="inlineStr">
        <is>
          <t>{'brecap-pouchdb-react-native', 'brecap-admin-framework', 'brecap-xtest'}</t>
        </is>
      </c>
    </row>
    <row r="91996">
      <c r="A91996" s="1" t="n">
        <v>91994</v>
      </c>
      <c r="B91996" t="inlineStr">
        <is>
          <t>waffler</t>
        </is>
      </c>
      <c r="C91996" t="n">
        <v>4</v>
      </c>
      <c r="D91996" t="inlineStr">
        <is>
          <t>{'wafflery', 'the-waffler', 'waffler'}</t>
        </is>
      </c>
    </row>
    <row r="91997">
      <c r="A91997" s="1" t="n">
        <v>91995</v>
      </c>
      <c r="B91997" t="inlineStr">
        <is>
          <t>bitclock</t>
        </is>
      </c>
      <c r="C91997" t="n">
        <v>4</v>
      </c>
      <c r="D91997" t="inlineStr">
        <is>
          <t>{'bitclock-agent', 'bitclock-browser', 'bitclock-backend'}</t>
        </is>
      </c>
    </row>
    <row r="91998">
      <c r="A91998" s="1" t="n">
        <v>91996</v>
      </c>
      <c r="B91998" t="inlineStr">
        <is>
          <t>openchemlib</t>
        </is>
      </c>
      <c r="C91998" t="n">
        <v>4</v>
      </c>
      <c r="D91998" t="inlineStr">
        <is>
          <t>{'openchemlib-extended', 'openchemlib-utils', 'openchemlib-extended-minimal'}</t>
        </is>
      </c>
    </row>
    <row r="91999">
      <c r="A91999" s="1" t="n">
        <v>91997</v>
      </c>
      <c r="B91999" t="inlineStr">
        <is>
          <t>privatewriteable</t>
        </is>
      </c>
      <c r="C91999" t="n">
        <v>4</v>
      </c>
      <c r="D91999" t="inlineStr">
        <is>
          <t>{'ghl-heterogony-panic-public-privatewriteable', '@ghl-coverlid-org~amplifier-publicorgscoped-privatewriteable', 'ghl-coverlid-southward-public-privatewriteable'}</t>
        </is>
      </c>
    </row>
    <row r="92000">
      <c r="A92000" s="1" t="n">
        <v>91998</v>
      </c>
      <c r="B92000" t="inlineStr">
        <is>
          <t>saltire</t>
        </is>
      </c>
      <c r="C92000" t="n">
        <v>4</v>
      </c>
      <c r="D92000" t="inlineStr">
        <is>
          <t>{'saltire-tool', 'saltire_util', 'saltire'}</t>
        </is>
      </c>
    </row>
    <row r="92001">
      <c r="A92001" s="1" t="n">
        <v>91999</v>
      </c>
      <c r="B92001" t="inlineStr">
        <is>
          <t>soak</t>
        </is>
      </c>
      <c r="C92001" t="n">
        <v>4</v>
      </c>
      <c r="D92001" t="inlineStr">
        <is>
          <t>{'jsoak', 'soak-js', 'coffeescript-soak-stats'}</t>
        </is>
      </c>
    </row>
    <row r="92002">
      <c r="A92002" s="1" t="n">
        <v>92000</v>
      </c>
      <c r="B92002" t="inlineStr">
        <is>
          <t>alphabets</t>
        </is>
      </c>
      <c r="C92002" t="n">
        <v>4</v>
      </c>
      <c r="D92002" t="inlineStr">
        <is>
          <t>{'north-germanic-alphabets', 'alphabets', 'acrophonic-alphabets'}</t>
        </is>
      </c>
    </row>
    <row r="92003">
      <c r="A92003" s="1" t="n">
        <v>92001</v>
      </c>
      <c r="B92003" t="inlineStr">
        <is>
          <t>fazl</t>
        </is>
      </c>
      <c r="C92003" t="n">
        <v>4</v>
      </c>
      <c r="D92003" t="inlineStr">
        <is>
          <t>{'abolfazlr-tools', '@schifazl~math_example', '@fazland~atlante'}</t>
        </is>
      </c>
    </row>
    <row r="92004">
      <c r="A92004" s="1" t="n">
        <v>92002</v>
      </c>
      <c r="B92004" t="inlineStr">
        <is>
          <t>atlante</t>
        </is>
      </c>
      <c r="C92004" t="n">
        <v>4</v>
      </c>
      <c r="D92004" t="inlineStr">
        <is>
          <t>{'@solido~atlante-angular', '@fazland~atlante', 'atlante-components'}</t>
        </is>
      </c>
    </row>
    <row r="92005">
      <c r="A92005" s="1" t="n">
        <v>92003</v>
      </c>
      <c r="B92005" t="inlineStr">
        <is>
          <t>nici</t>
        </is>
      </c>
      <c r="C92005" t="n">
        <v>4</v>
      </c>
      <c r="D92005" t="inlineStr">
        <is>
          <t>{'cra-template-vinniciusgomes', 'nici', '@zynicide~theme'}</t>
        </is>
      </c>
    </row>
    <row r="92006">
      <c r="A92006" s="1" t="n">
        <v>92004</v>
      </c>
      <c r="B92006" t="inlineStr">
        <is>
          <t>amano</t>
        </is>
      </c>
      <c r="C92006" t="n">
        <v>4</v>
      </c>
      <c r="D92006" t="inlineStr">
        <is>
          <t>{'primapp-alamano', 'eitamano', 'amanobot'}</t>
        </is>
      </c>
    </row>
    <row r="92007">
      <c r="A92007" s="1" t="n">
        <v>92005</v>
      </c>
      <c r="B92007" t="inlineStr">
        <is>
          <t>ol6</t>
        </is>
      </c>
      <c r="C92007" t="n">
        <v>4</v>
      </c>
      <c r="D92007" t="inlineStr">
        <is>
          <t>{'ol6-react', 'tool6ui', '@sakitam-gis~ol6'}</t>
        </is>
      </c>
    </row>
    <row r="92008">
      <c r="A92008" s="1" t="n">
        <v>92006</v>
      </c>
      <c r="B92008" t="inlineStr">
        <is>
          <t>anwansi</t>
        </is>
      </c>
      <c r="C92008" t="n">
        <v>4</v>
      </c>
      <c r="D92008" t="inlineStr">
        <is>
          <t>{'@anwansi~math', '@anwansi~eslint-config', '@anwansi~vue3-eslint-config'}</t>
        </is>
      </c>
    </row>
    <row r="92009">
      <c r="A92009" s="1" t="n">
        <v>92007</v>
      </c>
      <c r="B92009" t="inlineStr">
        <is>
          <t>fptf</t>
        </is>
      </c>
      <c r="C92009" t="n">
        <v>4</v>
      </c>
      <c r="D92009" t="inlineStr">
        <is>
          <t>{'validate-fptf', 'gtfs-to-fptf', 'fptf-util'}</t>
        </is>
      </c>
    </row>
    <row r="92010">
      <c r="A92010" s="1" t="n">
        <v>92008</v>
      </c>
      <c r="B92010" t="inlineStr">
        <is>
          <t>yonle</t>
        </is>
      </c>
      <c r="C92010" t="n">
        <v>4</v>
      </c>
      <c r="D92010" t="inlineStr">
        <is>
          <t>{'@yonle~object.foreach', 'yonle', '@yonle~multitask'}</t>
        </is>
      </c>
    </row>
    <row r="92011">
      <c r="A92011" s="1" t="n">
        <v>92009</v>
      </c>
      <c r="B92011" t="inlineStr">
        <is>
          <t>brentertz</t>
        </is>
      </c>
      <c r="C92011" t="n">
        <v>4</v>
      </c>
      <c r="D92011" t="inlineStr">
        <is>
          <t>{'@brentertz~react-popper', '@brentertz~lerna-sandbox-hello', '@brentertz~lerna-sandbox-hello-world'}</t>
        </is>
      </c>
    </row>
    <row r="92012">
      <c r="A92012" s="1" t="n">
        <v>92010</v>
      </c>
      <c r="B92012" t="inlineStr">
        <is>
          <t>sitetree</t>
        </is>
      </c>
      <c r="C92012" t="n">
        <v>4</v>
      </c>
      <c r="D92012" t="inlineStr">
        <is>
          <t>{'gulp-sitetree', 'sitetree-gen', '@tom.boddaert~sitetree'}</t>
        </is>
      </c>
    </row>
    <row r="92013">
      <c r="A92013" s="1" t="n">
        <v>92011</v>
      </c>
      <c r="B92013" t="inlineStr">
        <is>
          <t>harbinger</t>
        </is>
      </c>
      <c r="C92013" t="n">
        <v>4</v>
      </c>
      <c r="D92013" t="inlineStr">
        <is>
          <t>{'@tacoinfra~harbinger-cli', 'harbinger', 'harbinger-super-table'}</t>
        </is>
      </c>
    </row>
    <row r="92014">
      <c r="A92014" s="1" t="n">
        <v>92012</v>
      </c>
      <c r="B92014" t="inlineStr">
        <is>
          <t>monibrand</t>
        </is>
      </c>
      <c r="C92014" t="n">
        <v>4</v>
      </c>
      <c r="D92014" t="inlineStr">
        <is>
          <t>{'@monibrand~node-mailjet', '@monibrand~user-agents', '@monibrand~se-scraper'}</t>
        </is>
      </c>
    </row>
    <row r="92015">
      <c r="A92015" s="1" t="n">
        <v>92013</v>
      </c>
      <c r="B92015" t="inlineStr">
        <is>
          <t>session1</t>
        </is>
      </c>
      <c r="C92015" t="n">
        <v>4</v>
      </c>
      <c r="D92015" t="inlineStr">
        <is>
          <t>{'session1-lib', 'session1', 'npm-session1-protractor-test'}</t>
        </is>
      </c>
    </row>
    <row r="92016">
      <c r="A92016" s="1" t="n">
        <v>92014</v>
      </c>
      <c r="B92016" t="inlineStr">
        <is>
          <t>linyaqian</t>
        </is>
      </c>
      <c r="C92016" t="n">
        <v>4</v>
      </c>
      <c r="D92016" t="inlineStr">
        <is>
          <t>{'linyaqian-fabao', 'linyaqian-2', 'linyaqian-1'}</t>
        </is>
      </c>
    </row>
    <row r="92017">
      <c r="A92017" s="1" t="n">
        <v>92015</v>
      </c>
      <c r="B92017" t="inlineStr">
        <is>
          <t>kunnen</t>
        </is>
      </c>
      <c r="C92017" t="n">
        <v>4</v>
      </c>
      <c r="D92017" t="inlineStr">
        <is>
          <t>{'@matthiaskunnen~eslint-config-base', '@matthiaskunnen~eslint-config-angular', '@matthiaskunnen~eslint-config-typescript'}</t>
        </is>
      </c>
    </row>
    <row r="92018">
      <c r="A92018" s="1" t="n">
        <v>92016</v>
      </c>
      <c r="B92018" t="inlineStr">
        <is>
          <t>matthiaskunnen</t>
        </is>
      </c>
      <c r="C92018" t="n">
        <v>4</v>
      </c>
      <c r="D92018" t="inlineStr">
        <is>
          <t>{'@matthiaskunnen~eslint-config-base', '@matthiaskunnen~eslint-config-angular', '@matthiaskunnen~eslint-config-typescript'}</t>
        </is>
      </c>
    </row>
    <row r="92019">
      <c r="A92019" s="1" t="n">
        <v>92017</v>
      </c>
      <c r="B92019" t="inlineStr">
        <is>
          <t>hqit</t>
        </is>
      </c>
      <c r="C92019" t="n">
        <v>4</v>
      </c>
      <c r="D92019" t="inlineStr">
        <is>
          <t>{'hqit-icon', 'hqit-vue-cli', 'hqit-plugin'}</t>
        </is>
      </c>
    </row>
    <row r="92020">
      <c r="A92020" s="1" t="n">
        <v>92018</v>
      </c>
      <c r="B92020" t="inlineStr">
        <is>
          <t>chac</t>
        </is>
      </c>
      <c r="C92020" t="n">
        <v>4</v>
      </c>
      <c r="D92020" t="inlineStr">
        <is>
          <t>{'node4progress-chac', 'fpv-chaca', 'tecsup-2021-huaraca-chaca-lopez'}</t>
        </is>
      </c>
    </row>
    <row r="92021">
      <c r="A92021" s="1" t="n">
        <v>92019</v>
      </c>
      <c r="B92021" t="inlineStr">
        <is>
          <t>binur95</t>
        </is>
      </c>
      <c r="C92021" t="n">
        <v>4</v>
      </c>
      <c r="D92021" t="inlineStr">
        <is>
          <t>{'@binur95~eslint-config', '@binur95~eslint-config-babel', '@binur95~eslint-config-typescript'}</t>
        </is>
      </c>
    </row>
    <row r="92022">
      <c r="A92022" s="1" t="n">
        <v>92020</v>
      </c>
      <c r="B92022" t="inlineStr">
        <is>
          <t>neustar</t>
        </is>
      </c>
      <c r="C92022" t="n">
        <v>4</v>
      </c>
      <c r="D92022" t="inlineStr">
        <is>
          <t>{'neustar-react-storybook', 'neustar-venn', 'node-neustar'}</t>
        </is>
      </c>
    </row>
    <row r="92023">
      <c r="A92023" s="1" t="n">
        <v>92021</v>
      </c>
      <c r="B92023" t="inlineStr">
        <is>
          <t>adrianjost</t>
        </is>
      </c>
      <c r="C92023" t="n">
        <v>4</v>
      </c>
      <c r="D92023" t="inlineStr">
        <is>
          <t>{'@adrianjost~report-viewer', '@adrianjost~two-channel-picker', '@adrianjost~md2tex'}</t>
        </is>
      </c>
    </row>
    <row r="92024">
      <c r="A92024" s="1" t="n">
        <v>92022</v>
      </c>
      <c r="B92024" t="inlineStr">
        <is>
          <t>vinitha</t>
        </is>
      </c>
      <c r="C92024" t="n">
        <v>4</v>
      </c>
      <c r="D92024" t="inlineStr">
        <is>
          <t>{'package_vinitha', 'vinitha', 'multiplication_vinitha'}</t>
        </is>
      </c>
    </row>
    <row r="92025">
      <c r="A92025" s="1" t="n">
        <v>92023</v>
      </c>
      <c r="B92025" t="inlineStr">
        <is>
          <t>nettest</t>
        </is>
      </c>
      <c r="C92025" t="n">
        <v>4</v>
      </c>
      <c r="D92025" t="inlineStr">
        <is>
          <t>{'nettest', 'vueepanettest', 'beimnettestpkg'}</t>
        </is>
      </c>
    </row>
    <row r="92026">
      <c r="A92026" s="1" t="n">
        <v>92024</v>
      </c>
      <c r="B92026" t="inlineStr">
        <is>
          <t>qzsiniong</t>
        </is>
      </c>
      <c r="C92026" t="n">
        <v>4</v>
      </c>
      <c r="D92026" t="inlineStr">
        <is>
          <t>{'qzsiniong-chat-react', 'qzsiniong-react-scripts', 'qzsiniong-react-beautiful-chat'}</t>
        </is>
      </c>
    </row>
    <row r="92027">
      <c r="A92027" s="1" t="n">
        <v>92025</v>
      </c>
      <c r="B92027" t="inlineStr">
        <is>
          <t>reisergiu98</t>
        </is>
      </c>
      <c r="C92027" t="n">
        <v>4</v>
      </c>
      <c r="D92027" t="inlineStr">
        <is>
          <t>{'@andreisergiu98~next-optimized-images', '@andreisergiu98~react-swipeable', '@andreisergiu98~react-optimized-image'}</t>
        </is>
      </c>
    </row>
    <row r="92028">
      <c r="A92028" s="1" t="n">
        <v>92026</v>
      </c>
      <c r="B92028" t="inlineStr">
        <is>
          <t>andreisergiu98</t>
        </is>
      </c>
      <c r="C92028" t="n">
        <v>4</v>
      </c>
      <c r="D92028" t="inlineStr">
        <is>
          <t>{'@andreisergiu98~next-optimized-images', '@andreisergiu98~react-swipeable', '@andreisergiu98~react-optimized-image'}</t>
        </is>
      </c>
    </row>
    <row r="92029">
      <c r="A92029" s="1" t="n">
        <v>92027</v>
      </c>
      <c r="B92029" t="inlineStr">
        <is>
          <t>banquet</t>
        </is>
      </c>
      <c r="C92029" t="n">
        <v>4</v>
      </c>
      <c r="D92029" t="inlineStr">
        <is>
          <t>{'@timmybytes~banquet', 'banquet', 'react-banquet'}</t>
        </is>
      </c>
    </row>
    <row r="92030">
      <c r="A92030" s="1" t="n">
        <v>92028</v>
      </c>
      <c r="B92030" t="inlineStr">
        <is>
          <t>daho</t>
        </is>
      </c>
      <c r="C92030" t="n">
        <v>4</v>
      </c>
      <c r="D92030" t="inlineStr">
        <is>
          <t>{'element-ui-daho', 'dedaho-framework', '@larrydahooster~react-overlays-fork'}</t>
        </is>
      </c>
    </row>
    <row r="92031">
      <c r="A92031" s="1" t="n">
        <v>92029</v>
      </c>
      <c r="B92031" t="inlineStr">
        <is>
          <t>netscaler</t>
        </is>
      </c>
      <c r="C92031" t="n">
        <v>4</v>
      </c>
      <c r="D92031" t="inlineStr">
        <is>
          <t>{'netscaler-tool', 'generator-citrix-netscaler', 'meshblu-connector-netscaler'}</t>
        </is>
      </c>
    </row>
    <row r="92032">
      <c r="A92032" s="1" t="n">
        <v>92030</v>
      </c>
      <c r="B92032" t="inlineStr">
        <is>
          <t>inscricao</t>
        </is>
      </c>
      <c r="C92032" t="n">
        <v>4</v>
      </c>
      <c r="D92032" t="inlineStr">
        <is>
          <t>{'@e-inscricao~widget', '@e-inscricao~ei-tax-table', '@e-inscricao~ei-streaming-pages'}</t>
        </is>
      </c>
    </row>
    <row r="92033">
      <c r="A92033" s="1" t="n">
        <v>92031</v>
      </c>
      <c r="B92033" t="inlineStr">
        <is>
          <t>rangerch</t>
        </is>
      </c>
      <c r="C92033" t="n">
        <v>4</v>
      </c>
      <c r="D92033" t="inlineStr">
        <is>
          <t>{'rangerch_test_1', 'rangerch_my_pkg', '@rangerch~rangerch_test_1'}</t>
        </is>
      </c>
    </row>
    <row r="92034">
      <c r="A92034" s="1" t="n">
        <v>92032</v>
      </c>
      <c r="B92034" t="inlineStr">
        <is>
          <t>editure</t>
        </is>
      </c>
      <c r="C92034" t="n">
        <v>4</v>
      </c>
      <c r="D92034" t="inlineStr">
        <is>
          <t>{'editure-serializers', 'editure-constants', 'editure'}</t>
        </is>
      </c>
    </row>
    <row r="92035">
      <c r="A92035" s="1" t="n">
        <v>92033</v>
      </c>
      <c r="B92035" t="inlineStr">
        <is>
          <t>marvinrudolph</t>
        </is>
      </c>
      <c r="C92035" t="n">
        <v>4</v>
      </c>
      <c r="D92035" t="inlineStr">
        <is>
          <t>{'@marvinrudolph~nuxt-storyblok-router', '@marvinrudolph~work-monorepo-core', '@marvinrudolph~vue-storyblok-rich-text-renderer'}</t>
        </is>
      </c>
    </row>
    <row r="92036">
      <c r="A92036" s="1" t="n">
        <v>92034</v>
      </c>
      <c r="B92036" t="inlineStr">
        <is>
          <t>coui</t>
        </is>
      </c>
      <c r="C92036" t="n">
        <v>4</v>
      </c>
      <c r="D92036" t="inlineStr">
        <is>
          <t>{'o-coui', 'coui-cli', 'slush-coui'}</t>
        </is>
      </c>
    </row>
    <row r="92037">
      <c r="A92037" s="1" t="n">
        <v>92035</v>
      </c>
      <c r="B92037" t="inlineStr">
        <is>
          <t>randomise</t>
        </is>
      </c>
      <c r="C92037" t="n">
        <v>4</v>
      </c>
      <c r="D92037" t="inlineStr">
        <is>
          <t>{'randomise', 'randomise-array', 'randomise-gen'}</t>
        </is>
      </c>
    </row>
    <row r="92038">
      <c r="A92038" s="1" t="n">
        <v>92036</v>
      </c>
      <c r="B92038" t="inlineStr">
        <is>
          <t>dmmp</t>
        </is>
      </c>
      <c r="C92038" t="n">
        <v>4</v>
      </c>
      <c r="D92038" t="inlineStr">
        <is>
          <t>{'dmmp-breadcrumb', 'dmmp-service-logger', 'dmmp-services'}</t>
        </is>
      </c>
    </row>
    <row r="92039">
      <c r="A92039" s="1" t="n">
        <v>92037</v>
      </c>
      <c r="B92039" t="inlineStr">
        <is>
          <t>arr1608</t>
        </is>
      </c>
      <c r="C92039" t="n">
        <v>4</v>
      </c>
      <c r="D92039" t="inlineStr">
        <is>
          <t>{'arr1608g', 'uniquearr1608a', 'arr1608'}</t>
        </is>
      </c>
    </row>
    <row r="92040">
      <c r="A92040" s="1" t="n">
        <v>92038</v>
      </c>
      <c r="B92040" t="inlineStr">
        <is>
          <t>livestorm</t>
        </is>
      </c>
      <c r="C92040" t="n">
        <v>4</v>
      </c>
      <c r="D92040" t="inlineStr">
        <is>
          <t>{'@livestorm~mediaelement', '@livestorm~design-tokens', 'livestorm-opentok-network-test-js'}</t>
        </is>
      </c>
    </row>
    <row r="92041">
      <c r="A92041" s="1" t="n">
        <v>92039</v>
      </c>
      <c r="B92041" t="inlineStr">
        <is>
          <t>windups</t>
        </is>
      </c>
      <c r="C92041" t="n">
        <v>4</v>
      </c>
      <c r="D92041" t="inlineStr">
        <is>
          <t>{'windups-walkthrough', 'windups-dialogue', 'windups'}</t>
        </is>
      </c>
    </row>
    <row r="92042">
      <c r="A92042" s="1" t="n">
        <v>92040</v>
      </c>
      <c r="B92042" t="inlineStr">
        <is>
          <t>tze</t>
        </is>
      </c>
      <c r="C92042" t="n">
        <v>4</v>
      </c>
      <c r="D92042" t="inlineStr">
        <is>
          <t>{'generator-tze', 'maitzeth-ui', 'engtzewee-frame-print'}</t>
        </is>
      </c>
    </row>
    <row r="92043">
      <c r="A92043" s="1" t="n">
        <v>92041</v>
      </c>
      <c r="B92043" t="inlineStr">
        <is>
          <t>babs</t>
        </is>
      </c>
      <c r="C92043" t="n">
        <v>4</v>
      </c>
      <c r="D92043" t="inlineStr">
        <is>
          <t>{'@babsndeep~hello-world', 'babs', '@babsndeep~tiny'}</t>
        </is>
      </c>
    </row>
    <row r="92044">
      <c r="A92044" s="1" t="n">
        <v>92042</v>
      </c>
      <c r="B92044" t="inlineStr">
        <is>
          <t>pitchfx</t>
        </is>
      </c>
      <c r="C92044" t="n">
        <v>4</v>
      </c>
      <c r="D92044" t="inlineStr">
        <is>
          <t>{'baseball-pitchfx-types', 'tfjs-pitchfx-models', 'baseball-pitchfx-data'}</t>
        </is>
      </c>
    </row>
    <row r="92045">
      <c r="A92045" s="1" t="n">
        <v>92043</v>
      </c>
      <c r="B92045" t="inlineStr">
        <is>
          <t>pseudoloc</t>
        </is>
      </c>
      <c r="C92045" t="n">
        <v>4</v>
      </c>
      <c r="D92045" t="inlineStr">
        <is>
          <t>{'pseudoloc-js', '@timetoknow~pseudoloc', 'grunt-pseudoloc'}</t>
        </is>
      </c>
    </row>
    <row r="92046">
      <c r="A92046" s="1" t="n">
        <v>92044</v>
      </c>
      <c r="B92046" t="inlineStr">
        <is>
          <t>emojibase</t>
        </is>
      </c>
      <c r="C92046" t="n">
        <v>4</v>
      </c>
      <c r="D92046" t="inlineStr">
        <is>
          <t>{'emojibase', 'emojibase-test-utils', 'emojibase-data'}</t>
        </is>
      </c>
    </row>
    <row r="92047">
      <c r="A92047" s="1" t="n">
        <v>92045</v>
      </c>
      <c r="B92047" t="inlineStr">
        <is>
          <t>stormtrooper</t>
        </is>
      </c>
      <c r="C92047" t="n">
        <v>4</v>
      </c>
      <c r="D92047" t="inlineStr">
        <is>
          <t>{'brain-games-stormtrooper', 'stormtrooper', 'stormtrooper-eslint-plugin-css-modules'}</t>
        </is>
      </c>
    </row>
    <row r="92048">
      <c r="A92048" s="1" t="n">
        <v>92046</v>
      </c>
      <c r="B92048" t="inlineStr">
        <is>
          <t>amaurym</t>
        </is>
      </c>
      <c r="C92048" t="n">
        <v>4</v>
      </c>
      <c r="D92048" t="inlineStr">
        <is>
          <t>{'@amaurym~tsconfig', '@amaurym~now-middleware', '@amaurym~config'}</t>
        </is>
      </c>
    </row>
    <row r="92049">
      <c r="A92049" s="1" t="n">
        <v>92047</v>
      </c>
      <c r="B92049" t="inlineStr">
        <is>
          <t>mtm112</t>
        </is>
      </c>
      <c r="C92049" t="n">
        <v>4</v>
      </c>
      <c r="D92049" t="inlineStr">
        <is>
          <t>{'@mtm112~ticker', '@mtm112~core', '@mtm112~grid'}</t>
        </is>
      </c>
    </row>
    <row r="92050">
      <c r="A92050" s="1" t="n">
        <v>92048</v>
      </c>
      <c r="B92050" t="inlineStr">
        <is>
          <t>twod</t>
        </is>
      </c>
      <c r="C92050" t="n">
        <v>4</v>
      </c>
      <c r="D92050" t="inlineStr">
        <is>
          <t>{'twod', 'twod-materials', 'twod-wsgi'}</t>
        </is>
      </c>
    </row>
    <row r="92051">
      <c r="A92051" s="1" t="n">
        <v>92049</v>
      </c>
      <c r="B92051" t="inlineStr">
        <is>
          <t>mida</t>
        </is>
      </c>
      <c r="C92051" t="n">
        <v>4</v>
      </c>
      <c r="D92051" t="inlineStr">
        <is>
          <t>{'@reiryoku~mida-brokerage', 'mida', '@reiryoku~mida-plugin-template'}</t>
        </is>
      </c>
    </row>
    <row r="92052">
      <c r="A92052" s="1" t="n">
        <v>92050</v>
      </c>
      <c r="B92052" t="inlineStr">
        <is>
          <t>plec</t>
        </is>
      </c>
      <c r="C92052" t="n">
        <v>4</v>
      </c>
      <c r="D92052" t="inlineStr">
        <is>
          <t>{'@dipplec~hello-wasm', '@plectomusic~ctrnn', 'vue-plec-editor'}</t>
        </is>
      </c>
    </row>
    <row r="92053">
      <c r="A92053" s="1" t="n">
        <v>92051</v>
      </c>
      <c r="B92053" t="inlineStr">
        <is>
          <t>clir</t>
        </is>
      </c>
      <c r="C92053" t="n">
        <v>4</v>
      </c>
      <c r="D92053" t="inlineStr">
        <is>
          <t>{'blunt-clir', 'postal_clirk', 'gulp-clir'}</t>
        </is>
      </c>
    </row>
    <row r="92054">
      <c r="A92054" s="1" t="n">
        <v>92052</v>
      </c>
      <c r="B92054" t="inlineStr">
        <is>
          <t>buildtest</t>
        </is>
      </c>
      <c r="C92054" t="n">
        <v>4</v>
      </c>
      <c r="D92054" t="inlineStr">
        <is>
          <t>{'buildtest-configs', 'buildtest-framework', 'buildtest-dwalker'}</t>
        </is>
      </c>
    </row>
    <row r="92055">
      <c r="A92055" s="1" t="n">
        <v>92053</v>
      </c>
      <c r="B92055" t="inlineStr">
        <is>
          <t>internationalize</t>
        </is>
      </c>
      <c r="C92055" t="n">
        <v>4</v>
      </c>
      <c r="D92055" t="inlineStr">
        <is>
          <t>{'@offirmo~internationalize', 'django-internationalizer', '@kiwi-translator~internationalize-helper-lib'}</t>
        </is>
      </c>
    </row>
    <row r="92056">
      <c r="A92056" s="1" t="n">
        <v>92054</v>
      </c>
      <c r="B92056" t="inlineStr">
        <is>
          <t>loadash</t>
        </is>
      </c>
      <c r="C92056" t="n">
        <v>4</v>
      </c>
      <c r="D92056" t="inlineStr">
        <is>
          <t>{'eslint-plugin-no-loadash-map', 'loadash', 'small-loadash'}</t>
        </is>
      </c>
    </row>
    <row r="92057">
      <c r="A92057" s="1" t="n">
        <v>92055</v>
      </c>
      <c r="B92057" t="inlineStr">
        <is>
          <t>wejs</t>
        </is>
      </c>
      <c r="C92057" t="n">
        <v>4</v>
      </c>
      <c r="D92057" t="inlineStr">
        <is>
          <t>{'generator-wejs', 'wejs', 'wejs_module'}</t>
        </is>
      </c>
    </row>
    <row r="92058">
      <c r="A92058" s="1" t="n">
        <v>92056</v>
      </c>
      <c r="B92058" t="inlineStr">
        <is>
          <t>autodiff</t>
        </is>
      </c>
      <c r="C92058" t="n">
        <v>4</v>
      </c>
      <c r="D92058" t="inlineStr">
        <is>
          <t>{'cs207-autodiff', '@davepagurek~glsl-autodiff', 'pystencils-autodiff'}</t>
        </is>
      </c>
    </row>
    <row r="92059">
      <c r="A92059" s="1" t="n">
        <v>92057</v>
      </c>
      <c r="B92059" t="inlineStr">
        <is>
          <t>seok</t>
        </is>
      </c>
      <c r="C92059" t="n">
        <v>4</v>
      </c>
      <c r="D92059" t="inlineStr">
        <is>
          <t>{'@hannut91~ts-yunseok-study', '@kwongiseok~woowahan-orm', 'yunseok-lib'}</t>
        </is>
      </c>
    </row>
    <row r="92060">
      <c r="A92060" s="1" t="n">
        <v>92058</v>
      </c>
      <c r="B92060" t="inlineStr">
        <is>
          <t>notifyvisitors</t>
        </is>
      </c>
      <c r="C92060" t="n">
        <v>4</v>
      </c>
      <c r="D92060" t="inlineStr">
        <is>
          <t>{'react-native-notifyvisitors-demo', 'react-native-notifyvisitors-event', 'cordova-plugin-notifyvisitors'}</t>
        </is>
      </c>
    </row>
    <row r="92061">
      <c r="A92061" s="1" t="n">
        <v>92059</v>
      </c>
      <c r="B92061" t="inlineStr">
        <is>
          <t>deviceportal</t>
        </is>
      </c>
      <c r="C92061" t="n">
        <v>4</v>
      </c>
      <c r="D92061" t="inlineStr">
        <is>
          <t>{'@nodert-win10-rs3~windows.system.diagnostics.deviceportal', '@nodert-win10-20h1~windows.system.diagnostics.deviceportal', '@nodert-win10-cu~windows.system.diagnostics.deviceportal'}</t>
        </is>
      </c>
    </row>
    <row r="92062">
      <c r="A92062" s="1" t="n">
        <v>92060</v>
      </c>
      <c r="B92062" t="inlineStr">
        <is>
          <t>indexby</t>
        </is>
      </c>
      <c r="C92062" t="n">
        <v>4</v>
      </c>
      <c r="D92062" t="inlineStr">
        <is>
          <t>{'@unction~indexby', 'ramda.indexby', '@ramda~indexby'}</t>
        </is>
      </c>
    </row>
    <row r="92063">
      <c r="A92063" s="1" t="n">
        <v>92061</v>
      </c>
      <c r="B92063" t="inlineStr">
        <is>
          <t>diograph</t>
        </is>
      </c>
      <c r="C92063" t="n">
        <v>4</v>
      </c>
      <c r="D92063" t="inlineStr">
        <is>
          <t>{'diograph-search-create', 'diograph-upload', 'diograph-store'}</t>
        </is>
      </c>
    </row>
    <row r="92064">
      <c r="A92064" s="1" t="n">
        <v>92062</v>
      </c>
      <c r="B92064" t="inlineStr">
        <is>
          <t>liuy</t>
        </is>
      </c>
      <c r="C92064" t="n">
        <v>4</v>
      </c>
      <c r="D92064" t="inlineStr">
        <is>
          <t>{'liuy-utils', 'liuy-input', 'liuy-common'}</t>
        </is>
      </c>
    </row>
    <row r="92065">
      <c r="A92065" s="1" t="n">
        <v>92063</v>
      </c>
      <c r="B92065" t="inlineStr">
        <is>
          <t>tigerbrokers</t>
        </is>
      </c>
      <c r="C92065" t="n">
        <v>4</v>
      </c>
      <c r="D92065" t="inlineStr">
        <is>
          <t>{'@tigerbrokers~bridge', '@tigerbrokers~dagger', '@tigerbrokers~mqtt-pipe'}</t>
        </is>
      </c>
    </row>
    <row r="92066">
      <c r="A92066" s="1" t="n">
        <v>92064</v>
      </c>
      <c r="B92066" t="inlineStr">
        <is>
          <t>krouse</t>
        </is>
      </c>
      <c r="C92066" t="n">
        <v>4</v>
      </c>
      <c r="D92066" t="inlineStr">
        <is>
          <t>{'krousel', 'krousel-react', '@onrewind~krousel-react'}</t>
        </is>
      </c>
    </row>
    <row r="92067">
      <c r="A92067" s="1" t="n">
        <v>92065</v>
      </c>
      <c r="B92067" t="inlineStr">
        <is>
          <t>krousel</t>
        </is>
      </c>
      <c r="C92067" t="n">
        <v>4</v>
      </c>
      <c r="D92067" t="inlineStr">
        <is>
          <t>{'krousel', 'krousel-react', '@onrewind~krousel-react'}</t>
        </is>
      </c>
    </row>
    <row r="92068">
      <c r="A92068" s="1" t="n">
        <v>92066</v>
      </c>
      <c r="B92068" t="inlineStr">
        <is>
          <t>peeler</t>
        </is>
      </c>
      <c r="C92068" t="n">
        <v>4</v>
      </c>
      <c r="D92068" t="inlineStr">
        <is>
          <t>{'skin-peeler', 'peeler-js', '@wethegit~sweet-potato-peeler'}</t>
        </is>
      </c>
    </row>
    <row r="92069">
      <c r="A92069" s="1" t="n">
        <v>92067</v>
      </c>
      <c r="B92069" t="inlineStr">
        <is>
          <t>nutch</t>
        </is>
      </c>
      <c r="C92069" t="n">
        <v>4</v>
      </c>
      <c r="D92069" t="inlineStr">
        <is>
          <t>{'nutchawat', 'node-nutch', 'nutch-web-api'}</t>
        </is>
      </c>
    </row>
    <row r="92070">
      <c r="A92070" s="1" t="n">
        <v>92068</v>
      </c>
      <c r="B92070" t="inlineStr">
        <is>
          <t>kohonen</t>
        </is>
      </c>
      <c r="C92070" t="n">
        <v>4</v>
      </c>
      <c r="D92070" t="inlineStr">
        <is>
          <t>{'kohonen-som', 'kohonen', '@seracio~kohonen'}</t>
        </is>
      </c>
    </row>
    <row r="92071">
      <c r="A92071" s="1" t="n">
        <v>92069</v>
      </c>
      <c r="B92071" t="inlineStr">
        <is>
          <t>rabblerouser</t>
        </is>
      </c>
      <c r="C92071" t="n">
        <v>4</v>
      </c>
      <c r="D92071" t="inlineStr">
        <is>
          <t>{'@rabblerouser~local-kinesis-lambda-runner', '@rabblerouser~stream-client', 'rabblerouser-stream-client'}</t>
        </is>
      </c>
    </row>
    <row r="92072">
      <c r="A92072" s="1" t="n">
        <v>92070</v>
      </c>
      <c r="B92072" t="inlineStr">
        <is>
          <t>businesscomponents29</t>
        </is>
      </c>
      <c r="C92072" t="n">
        <v>4</v>
      </c>
      <c r="D92072" t="inlineStr">
        <is>
          <t>{'@businesscomponents29~finalelements', '@businesscomponents29~storecomponenets', '@businesscomponents29~prietoelements'}</t>
        </is>
      </c>
    </row>
    <row r="92073">
      <c r="A92073" s="1" t="n">
        <v>92071</v>
      </c>
      <c r="B92073" t="inlineStr">
        <is>
          <t>voicify</t>
        </is>
      </c>
      <c r="C92073" t="n">
        <v>4</v>
      </c>
      <c r="D92073" t="inlineStr">
        <is>
          <t>{'@voicify~voicify-sdk-cms', '@voicify~voicify-sdk-analytics', '@voicify~voicify-sdk-webhooks'}</t>
        </is>
      </c>
    </row>
    <row r="92074">
      <c r="A92074" s="1" t="n">
        <v>92072</v>
      </c>
      <c r="B92074" t="inlineStr">
        <is>
          <t>matris</t>
        </is>
      </c>
      <c r="C92074" t="n">
        <v>4</v>
      </c>
      <c r="D92074" t="inlineStr">
        <is>
          <t>{'matris-authentication-api', 'matris-logger', 'matris'}</t>
        </is>
      </c>
    </row>
    <row r="92075">
      <c r="A92075" s="1" t="n">
        <v>92073</v>
      </c>
      <c r="B92075" t="inlineStr">
        <is>
          <t>siyu</t>
        </is>
      </c>
      <c r="C92075" t="n">
        <v>4</v>
      </c>
      <c r="D92075" t="inlineStr">
        <is>
          <t>{'@siyu~sdm', '@siyu~toolbox', 'siyu'}</t>
        </is>
      </c>
    </row>
    <row r="92076">
      <c r="A92076" s="1" t="n">
        <v>92074</v>
      </c>
      <c r="B92076" t="inlineStr">
        <is>
          <t>zhenyu925</t>
        </is>
      </c>
      <c r="C92076" t="n">
        <v>4</v>
      </c>
      <c r="D92076" t="inlineStr">
        <is>
          <t>{'@zhenyu925~filing-cabinet', '@zhenyu925~madge', '@zhenyu925~precinct'}</t>
        </is>
      </c>
    </row>
    <row r="92077">
      <c r="A92077" s="1" t="n">
        <v>92075</v>
      </c>
      <c r="B92077" t="inlineStr">
        <is>
          <t>kakka</t>
        </is>
      </c>
      <c r="C92077" t="n">
        <v>4</v>
      </c>
      <c r="D92077" t="inlineStr">
        <is>
          <t>{'kakka-web', 'kakka-node', 'kakka-core'}</t>
        </is>
      </c>
    </row>
    <row r="92078">
      <c r="A92078" s="1" t="n">
        <v>92076</v>
      </c>
      <c r="B92078" t="inlineStr">
        <is>
          <t>shina</t>
        </is>
      </c>
      <c r="C92078" t="n">
        <v>4</v>
      </c>
      <c r="D92078" t="inlineStr">
        <is>
          <t>{'element-theme-chalk-shinadata', 'node_example_fedchishina', 'shina-config'}</t>
        </is>
      </c>
    </row>
    <row r="92079">
      <c r="A92079" s="1" t="n">
        <v>92077</v>
      </c>
      <c r="B92079" t="inlineStr">
        <is>
          <t>auge</t>
        </is>
      </c>
      <c r="C92079" t="n">
        <v>4</v>
      </c>
      <c r="D92079" t="inlineStr">
        <is>
          <t>{'ajenti-plugin-augeas', 'auge-test', 'python-augeas'}</t>
        </is>
      </c>
    </row>
    <row r="92080">
      <c r="A92080" s="1" t="n">
        <v>92078</v>
      </c>
      <c r="B92080" t="inlineStr">
        <is>
          <t>anis</t>
        </is>
      </c>
      <c r="C92080" t="n">
        <v>4</v>
      </c>
      <c r="D92080" t="inlineStr">
        <is>
          <t>{'anis-upload', 'anis', '@anis-m-cesi~rickspower'}</t>
        </is>
      </c>
    </row>
    <row r="92081">
      <c r="A92081" s="1" t="n">
        <v>92079</v>
      </c>
      <c r="B92081" t="inlineStr">
        <is>
          <t>melting</t>
        </is>
      </c>
      <c r="C92081" t="n">
        <v>4</v>
      </c>
      <c r="D92081" t="inlineStr">
        <is>
          <t>{'@withvoid~melting-pot', 'melting', 'meltingpot'}</t>
        </is>
      </c>
    </row>
    <row r="92082">
      <c r="A92082" s="1" t="n">
        <v>92080</v>
      </c>
      <c r="B92082" t="inlineStr">
        <is>
          <t>startserver</t>
        </is>
      </c>
      <c r="C92082" t="n">
        <v>4</v>
      </c>
      <c r="D92082" t="inlineStr">
        <is>
          <t>{'startserver-testsuit', 'startserver-jsonp', 'startserver'}</t>
        </is>
      </c>
    </row>
    <row r="92083">
      <c r="A92083" s="1" t="n">
        <v>92081</v>
      </c>
      <c r="B92083" t="inlineStr">
        <is>
          <t>pxrem</t>
        </is>
      </c>
      <c r="C92083" t="n">
        <v>4</v>
      </c>
      <c r="D92083" t="inlineStr">
        <is>
          <t>{'@alexsvg~postcss-pxrem', 'gulp-pxrem', 'pxrem'}</t>
        </is>
      </c>
    </row>
    <row r="92084">
      <c r="A92084" s="1" t="n">
        <v>92082</v>
      </c>
      <c r="B92084" t="inlineStr">
        <is>
          <t>wenchaoxu</t>
        </is>
      </c>
      <c r="C92084" t="n">
        <v>4</v>
      </c>
      <c r="D92084" t="inlineStr">
        <is>
          <t>{'wenchaoxu-xui', 'wenchaoxu-xu', 'wenchaoxu-axios'}</t>
        </is>
      </c>
    </row>
    <row r="92085">
      <c r="A92085" s="1" t="n">
        <v>92083</v>
      </c>
      <c r="B92085" t="inlineStr">
        <is>
          <t>dfhernandez</t>
        </is>
      </c>
      <c r="C92085" t="n">
        <v>4</v>
      </c>
      <c r="D92085" t="inlineStr">
        <is>
          <t>{'@dfhernandez~sds-native-theme', '@dfhernandez~native-theme', '@dfhernandez~js-utilities'}</t>
        </is>
      </c>
    </row>
    <row r="92086">
      <c r="A92086" s="1" t="n">
        <v>92084</v>
      </c>
      <c r="B92086" t="inlineStr">
        <is>
          <t>pdfassembler</t>
        </is>
      </c>
      <c r="C92086" t="n">
        <v>4</v>
      </c>
      <c r="D92086" t="inlineStr">
        <is>
          <t>{'pdfassembler', '@lizc~pdfassembler', '@randazzop~pdfassembler'}</t>
        </is>
      </c>
    </row>
    <row r="92087">
      <c r="A92087" s="1" t="n">
        <v>92085</v>
      </c>
      <c r="B92087" t="inlineStr">
        <is>
          <t>myorm</t>
        </is>
      </c>
      <c r="C92087" t="n">
        <v>4</v>
      </c>
      <c r="D92087" t="inlineStr">
        <is>
          <t>{'@sevenryze~myorm', 'node-myorm-reql', 'node-myorm'}</t>
        </is>
      </c>
    </row>
    <row r="92088">
      <c r="A92088" s="1" t="n">
        <v>92086</v>
      </c>
      <c r="B92088" t="inlineStr">
        <is>
          <t>sippel</t>
        </is>
      </c>
      <c r="C92088" t="n">
        <v>4</v>
      </c>
      <c r="D92088" t="inlineStr">
        <is>
          <t>{'@kennsippell~medic-nootils', '@kennsippell~transitions', '@kennsippell~medic-conf'}</t>
        </is>
      </c>
    </row>
    <row r="92089">
      <c r="A92089" s="1" t="n">
        <v>92087</v>
      </c>
      <c r="B92089" t="inlineStr">
        <is>
          <t>kennsippell</t>
        </is>
      </c>
      <c r="C92089" t="n">
        <v>4</v>
      </c>
      <c r="D92089" t="inlineStr">
        <is>
          <t>{'@kennsippell~medic-nootils', '@kennsippell~transitions', '@kennsippell~medic-conf'}</t>
        </is>
      </c>
    </row>
    <row r="92090">
      <c r="A92090" s="1" t="n">
        <v>92088</v>
      </c>
      <c r="B92090" t="inlineStr">
        <is>
          <t>commitist</t>
        </is>
      </c>
      <c r="C92090" t="n">
        <v>4</v>
      </c>
      <c r="D92090" t="inlineStr">
        <is>
          <t>{'commitist-stringify', 'commitist-parse', 'commitist-cli'}</t>
        </is>
      </c>
    </row>
    <row r="92091">
      <c r="A92091" s="1" t="n">
        <v>92089</v>
      </c>
      <c r="B92091" t="inlineStr">
        <is>
          <t>apurva</t>
        </is>
      </c>
      <c r="C92091" t="n">
        <v>4</v>
      </c>
      <c r="D92091" t="inlineStr">
        <is>
          <t>{'@apurvak-perpetualny~ant-storybook', '@janiapurva~lotide', '@apurva-tickets~common'}</t>
        </is>
      </c>
    </row>
    <row r="92092">
      <c r="A92092" s="1" t="n">
        <v>92090</v>
      </c>
      <c r="B92092" t="inlineStr">
        <is>
          <t>madhatter</t>
        </is>
      </c>
      <c r="C92092" t="n">
        <v>4</v>
      </c>
      <c r="D92092" t="inlineStr">
        <is>
          <t>{'@madxnl~madhatter', '@madxnl~madhatter-cli', 'madhatter'}</t>
        </is>
      </c>
    </row>
    <row r="92093">
      <c r="A92093" s="1" t="n">
        <v>92091</v>
      </c>
      <c r="B92093" t="inlineStr">
        <is>
          <t>messengerbot</t>
        </is>
      </c>
      <c r="C92093" t="n">
        <v>4</v>
      </c>
      <c r="D92093" t="inlineStr">
        <is>
          <t>{'koslab-messengerbot', 'python-messengerbot-sdk', 'messengerbot-debug-tool'}</t>
        </is>
      </c>
    </row>
    <row r="92094">
      <c r="A92094" s="1" t="n">
        <v>92092</v>
      </c>
      <c r="B92094" t="inlineStr">
        <is>
          <t>webtasks</t>
        </is>
      </c>
      <c r="C92094" t="n">
        <v>4</v>
      </c>
      <c r="D92094" t="inlineStr">
        <is>
          <t>{'@webtask~serverless-webtasks', '@renanhangai~gulp-webtasks', 'webtasks'}</t>
        </is>
      </c>
    </row>
    <row r="92095">
      <c r="A92095" s="1" t="n">
        <v>92093</v>
      </c>
      <c r="B92095" t="inlineStr">
        <is>
          <t>lfw</t>
        </is>
      </c>
      <c r="C92095" t="n">
        <v>4</v>
      </c>
      <c r="D92095" t="inlineStr">
        <is>
          <t>{'xbob-db-lfw', 'pyglfw', 'bob-db-lfw'}</t>
        </is>
      </c>
    </row>
    <row r="92096">
      <c r="A92096" s="1" t="n">
        <v>92094</v>
      </c>
      <c r="B92096" t="inlineStr">
        <is>
          <t>monobrands</t>
        </is>
      </c>
      <c r="C92096" t="n">
        <v>4</v>
      </c>
      <c r="D92096" t="inlineStr">
        <is>
          <t>{'@sm-monobrands~set-gtm', '@sm-monobrands~eslint-config', '@sm-monobrands~stylelint-config'}</t>
        </is>
      </c>
    </row>
    <row r="92097">
      <c r="A92097" s="1" t="n">
        <v>92095</v>
      </c>
      <c r="B92097" t="inlineStr">
        <is>
          <t>airtight</t>
        </is>
      </c>
      <c r="C92097" t="n">
        <v>4</v>
      </c>
      <c r="D92097" t="inlineStr">
        <is>
          <t>{'sequelize-airtight', 'airtight-css-lint-loader', 'grunt-airtight-css'}</t>
        </is>
      </c>
    </row>
    <row r="92098">
      <c r="A92098" s="1" t="n">
        <v>92096</v>
      </c>
      <c r="B92098" t="inlineStr">
        <is>
          <t>zefiros</t>
        </is>
      </c>
      <c r="C92098" t="n">
        <v>4</v>
      </c>
      <c r="D92098" t="inlineStr">
        <is>
          <t>{'@zefiros~dispersal', '@zefiros~axioms', '@zefiros~jszip-slim'}</t>
        </is>
      </c>
    </row>
    <row r="92099">
      <c r="A92099" s="1" t="n">
        <v>92097</v>
      </c>
      <c r="B92099" t="inlineStr">
        <is>
          <t>citygro</t>
        </is>
      </c>
      <c r="C92099" t="n">
        <v>4</v>
      </c>
      <c r="D92099" t="inlineStr">
        <is>
          <t>{'@citygro~vue-i18n', '@citygro~vue-modal', '@citygro~vue-popper'}</t>
        </is>
      </c>
    </row>
    <row r="92100">
      <c r="A92100" s="1" t="n">
        <v>92098</v>
      </c>
      <c r="B92100" t="inlineStr">
        <is>
          <t>rinu</t>
        </is>
      </c>
      <c r="C92100" t="n">
        <v>4</v>
      </c>
      <c r="D92100" t="inlineStr">
        <is>
          <t>{'rinu-jsonlint', 'rinu-vue-select', 'rinu-vue-masked-input'}</t>
        </is>
      </c>
    </row>
    <row r="92101">
      <c r="A92101" s="1" t="n">
        <v>92099</v>
      </c>
      <c r="B92101" t="inlineStr">
        <is>
          <t>conexion</t>
        </is>
      </c>
      <c r="C92101" t="n">
        <v>4</v>
      </c>
      <c r="D92101" t="inlineStr">
        <is>
          <t>{'@codice-progressio~estatus-conexion', 'conexionapis', 'npm-conexion-sql'}</t>
        </is>
      </c>
    </row>
    <row r="92102">
      <c r="A92102" s="1" t="n">
        <v>92100</v>
      </c>
      <c r="B92102" t="inlineStr">
        <is>
          <t>hackerearth</t>
        </is>
      </c>
      <c r="C92102" t="n">
        <v>4</v>
      </c>
      <c r="D92102" t="inlineStr">
        <is>
          <t>{'hackerearth-cli', 'node-hackerearth', 'hackerearth-node'}</t>
        </is>
      </c>
    </row>
    <row r="92103">
      <c r="A92103" s="1" t="n">
        <v>92101</v>
      </c>
      <c r="B92103" t="inlineStr">
        <is>
          <t>broo</t>
        </is>
      </c>
      <c r="C92103" t="n">
        <v>4</v>
      </c>
      <c r="D92103" t="inlineStr">
        <is>
          <t>{'cra-template-trybroo-typescript', 'its-just-a-prank-broo', '@brooons~react-native-bluetooth-escpos-printer'}</t>
        </is>
      </c>
    </row>
    <row r="92104">
      <c r="A92104" s="1" t="n">
        <v>92102</v>
      </c>
      <c r="B92104" t="inlineStr">
        <is>
          <t>precond</t>
        </is>
      </c>
      <c r="C92104" t="n">
        <v>4</v>
      </c>
      <c r="D92104" t="inlineStr">
        <is>
          <t>{'precond', '@ryancavanaugh~precond', 'retyped-precond-tsd-ambient'}</t>
        </is>
      </c>
    </row>
    <row r="92105">
      <c r="A92105" s="1" t="n">
        <v>92103</v>
      </c>
      <c r="B92105" t="inlineStr">
        <is>
          <t>bchaddrjs</t>
        </is>
      </c>
      <c r="C92105" t="n">
        <v>4</v>
      </c>
      <c r="D92105" t="inlineStr">
        <is>
          <t>{'bchaddrjs', 'bchaddrjs-slp', 'bchaddrjs-slp-2'}</t>
        </is>
      </c>
    </row>
    <row r="92106">
      <c r="A92106" s="1" t="n">
        <v>92104</v>
      </c>
      <c r="B92106" t="inlineStr">
        <is>
          <t>nblue</t>
        </is>
      </c>
      <c r="C92106" t="n">
        <v>4</v>
      </c>
      <c r="D92106" t="inlineStr">
        <is>
          <t>{'nblue', 'nblue-core', 'nblue-data'}</t>
        </is>
      </c>
    </row>
    <row r="92107">
      <c r="A92107" s="1" t="n">
        <v>92105</v>
      </c>
      <c r="B92107" t="inlineStr">
        <is>
          <t>almacen</t>
        </is>
      </c>
      <c r="C92107" t="n">
        <v>4</v>
      </c>
      <c r="D92107" t="inlineStr">
        <is>
          <t>{'enntte_app_almacen_symaga', 'almacen', 'enntte_app_almacen_garnica'}</t>
        </is>
      </c>
    </row>
    <row r="92108">
      <c r="A92108" s="1" t="n">
        <v>92106</v>
      </c>
      <c r="B92108" t="inlineStr">
        <is>
          <t>incode</t>
        </is>
      </c>
      <c r="C92108" t="n">
        <v>4</v>
      </c>
      <c r="D92108" t="inlineStr">
        <is>
          <t>{'incode-api', 'opentok-react-incode', 'incode'}</t>
        </is>
      </c>
    </row>
    <row r="92109">
      <c r="A92109" s="1" t="n">
        <v>92107</v>
      </c>
      <c r="B92109" t="inlineStr">
        <is>
          <t>whz</t>
        </is>
      </c>
      <c r="C92109" t="n">
        <v>4</v>
      </c>
      <c r="D92109" t="inlineStr">
        <is>
          <t>{'vue-whz-plg-authentification', 'vue-whz-comp-data_table', 'vue-whz-comp-technical_sites'}</t>
        </is>
      </c>
    </row>
    <row r="92110">
      <c r="A92110" s="1" t="n">
        <v>92108</v>
      </c>
      <c r="B92110" t="inlineStr">
        <is>
          <t>liuyun</t>
        </is>
      </c>
      <c r="C92110" t="n">
        <v>4</v>
      </c>
      <c r="D92110" t="inlineStr">
        <is>
          <t>{'liuyun-react-native', 'ly-liuyun-tools', 'liuyun'}</t>
        </is>
      </c>
    </row>
    <row r="92111">
      <c r="A92111" s="1" t="n">
        <v>92109</v>
      </c>
      <c r="B92111" t="inlineStr">
        <is>
          <t>landandan</t>
        </is>
      </c>
      <c r="C92111" t="n">
        <v>4</v>
      </c>
      <c r="D92111" t="inlineStr">
        <is>
          <t>{'@landandan~react-native-refresh-list-view', '@landandan~react-native-switch', '@landandan~react-native-elements'}</t>
        </is>
      </c>
    </row>
    <row r="92112">
      <c r="A92112" s="1" t="n">
        <v>92110</v>
      </c>
      <c r="B92112" t="inlineStr">
        <is>
          <t>oflc</t>
        </is>
      </c>
      <c r="C92112" t="n">
        <v>4</v>
      </c>
      <c r="D92112" t="inlineStr">
        <is>
          <t>{'@_oflc~react', '@_oflc~oflc-react', 'oflc-react'}</t>
        </is>
      </c>
    </row>
    <row r="92113">
      <c r="A92113" s="1" t="n">
        <v>92111</v>
      </c>
      <c r="B92113" t="inlineStr">
        <is>
          <t>cloe</t>
        </is>
      </c>
      <c r="C92113" t="n">
        <v>4</v>
      </c>
      <c r="D92113" t="inlineStr">
        <is>
          <t>{'cloe', '@cloedu~vuetify-jsonschema-form', 'cloen'}</t>
        </is>
      </c>
    </row>
    <row r="92114">
      <c r="A92114" s="1" t="n">
        <v>92112</v>
      </c>
      <c r="B92114" t="inlineStr">
        <is>
          <t>stringfy</t>
        </is>
      </c>
      <c r="C92114" t="n">
        <v>4</v>
      </c>
      <c r="D92114" t="inlineStr">
        <is>
          <t>{'stringfy', 'pdf-stringfy', 'json-stringfy'}</t>
        </is>
      </c>
    </row>
    <row r="92115">
      <c r="A92115" s="1" t="n">
        <v>92113</v>
      </c>
      <c r="B92115" t="inlineStr">
        <is>
          <t>tbq</t>
        </is>
      </c>
      <c r="C92115" t="n">
        <v>4</v>
      </c>
      <c r="D92115" t="inlineStr">
        <is>
          <t>{'tbq-console', 'tbq', 'npm-demo-tbq'}</t>
        </is>
      </c>
    </row>
    <row r="92116">
      <c r="A92116" s="1" t="n">
        <v>92114</v>
      </c>
      <c r="B92116" t="inlineStr">
        <is>
          <t>sparr</t>
        </is>
      </c>
      <c r="C92116" t="n">
        <v>4</v>
      </c>
      <c r="D92116" t="inlineStr">
        <is>
          <t>{'@sparragus~react-query', 'sparragus', '@sparragus~platzimediaplayer'}</t>
        </is>
      </c>
    </row>
    <row r="92117">
      <c r="A92117" s="1" t="n">
        <v>92115</v>
      </c>
      <c r="B92117" t="inlineStr">
        <is>
          <t>sparragus</t>
        </is>
      </c>
      <c r="C92117" t="n">
        <v>4</v>
      </c>
      <c r="D92117" t="inlineStr">
        <is>
          <t>{'@sparragus~react-query', 'sparragus', '@sparragus~platzimediaplayer'}</t>
        </is>
      </c>
    </row>
    <row r="92118">
      <c r="A92118" s="1" t="n">
        <v>92116</v>
      </c>
      <c r="B92118" t="inlineStr">
        <is>
          <t>curlirize</t>
        </is>
      </c>
      <c r="C92118" t="n">
        <v>4</v>
      </c>
      <c r="D92118" t="inlineStr">
        <is>
          <t>{'@types~axios-curlirize', 'curlirize-for-axios', '@abhishekrajeshirke~axios-curlirize'}</t>
        </is>
      </c>
    </row>
    <row r="92119">
      <c r="A92119" s="1" t="n">
        <v>92117</v>
      </c>
      <c r="B92119" t="inlineStr">
        <is>
          <t>tstate</t>
        </is>
      </c>
      <c r="C92119" t="n">
        <v>4</v>
      </c>
      <c r="D92119" t="inlineStr">
        <is>
          <t>{'@alinnert~tstate', '@evanshortiss~tstate-machine', '@minadmin~tstate-machine'}</t>
        </is>
      </c>
    </row>
    <row r="92120">
      <c r="A92120" s="1" t="n">
        <v>92118</v>
      </c>
      <c r="B92120" t="inlineStr">
        <is>
          <t>wngcoreservices</t>
        </is>
      </c>
      <c r="C92120" t="n">
        <v>4</v>
      </c>
      <c r="D92120" t="inlineStr">
        <is>
          <t>{'wngcoreservices', 'wngcoreservices-ng6', '@landsoft~wngcoreservices'}</t>
        </is>
      </c>
    </row>
    <row r="92121">
      <c r="A92121" s="1" t="n">
        <v>92119</v>
      </c>
      <c r="B92121" t="inlineStr">
        <is>
          <t>pyspotify</t>
        </is>
      </c>
      <c r="C92121" t="n">
        <v>4</v>
      </c>
      <c r="D92121" t="inlineStr">
        <is>
          <t>{'pyspotify-client', 'pyspotify-helper', 'pyspotify'}</t>
        </is>
      </c>
    </row>
    <row r="92122">
      <c r="A92122" s="1" t="n">
        <v>92120</v>
      </c>
      <c r="B92122" t="inlineStr">
        <is>
          <t>mgw1986</t>
        </is>
      </c>
      <c r="C92122" t="n">
        <v>4</v>
      </c>
      <c r="D92122" t="inlineStr">
        <is>
          <t>{'@mgw1986~wasm-demo', '@mgw1986~rust-demo', '@mgw1986~epi-cloud-wasm'}</t>
        </is>
      </c>
    </row>
    <row r="92123">
      <c r="A92123" s="1" t="n">
        <v>92121</v>
      </c>
      <c r="B92123" t="inlineStr">
        <is>
          <t>khell</t>
        </is>
      </c>
      <c r="C92123" t="n">
        <v>4</v>
      </c>
      <c r="D92123" t="inlineStr">
        <is>
          <t>{'@khell~babel-generator', '@khell~flow-to-ts', '@khell~babel-traverse'}</t>
        </is>
      </c>
    </row>
    <row r="92124">
      <c r="A92124" s="1" t="n">
        <v>92122</v>
      </c>
      <c r="B92124" t="inlineStr">
        <is>
          <t>kanboard</t>
        </is>
      </c>
      <c r="C92124" t="n">
        <v>4</v>
      </c>
      <c r="D92124" t="inlineStr">
        <is>
          <t>{'kanboard-gitlab', 'node-red-contrib-kanboard', 'kanboard-cli'}</t>
        </is>
      </c>
    </row>
    <row r="92125">
      <c r="A92125" s="1" t="n">
        <v>92123</v>
      </c>
      <c r="B92125" t="inlineStr">
        <is>
          <t>withcredentials</t>
        </is>
      </c>
      <c r="C92125" t="n">
        <v>4</v>
      </c>
      <c r="D92125" t="inlineStr">
        <is>
          <t>{'centriguge_js_no_withcredentials', 'react-pdf-js-withcredentials', 'json-rpc-client-fetch-withcredentials'}</t>
        </is>
      </c>
    </row>
    <row r="92126">
      <c r="A92126" s="1" t="n">
        <v>92124</v>
      </c>
      <c r="B92126" t="inlineStr">
        <is>
          <t>designcontainer</t>
        </is>
      </c>
      <c r="C92126" t="n">
        <v>4</v>
      </c>
      <c r="D92126" t="inlineStr">
        <is>
          <t>{'@designcontainer~dc-wpe-js-api', '@designcontainer~generate-composer', '@designcontainer~extract-svg-to-font-vars'}</t>
        </is>
      </c>
    </row>
    <row r="92127">
      <c r="A92127" s="1" t="n">
        <v>92125</v>
      </c>
      <c r="B92127" t="inlineStr">
        <is>
          <t>kansen</t>
        </is>
      </c>
      <c r="C92127" t="n">
        <v>4</v>
      </c>
      <c r="D92127" t="inlineStr">
        <is>
          <t>{'@volkansengul~react-sirius-ui', '@kansen~test-npm-pack', 'gurkansen-node-ss'}</t>
        </is>
      </c>
    </row>
    <row r="92128">
      <c r="A92128" s="1" t="n">
        <v>92126</v>
      </c>
      <c r="B92128" t="inlineStr">
        <is>
          <t>componup</t>
        </is>
      </c>
      <c r="C92128" t="n">
        <v>4</v>
      </c>
      <c r="D92128" t="inlineStr">
        <is>
          <t>{'componup', 'up-componup', 'test-componup'}</t>
        </is>
      </c>
    </row>
    <row r="92129">
      <c r="A92129" s="1" t="n">
        <v>92127</v>
      </c>
      <c r="B92129" t="inlineStr">
        <is>
          <t>amjad</t>
        </is>
      </c>
      <c r="C92129" t="n">
        <v>4</v>
      </c>
      <c r="D92129" t="inlineStr">
        <is>
          <t>{'amjadhussaincv', 'startbyfarhadamjady', 'amjadhossain'}</t>
        </is>
      </c>
    </row>
    <row r="92130">
      <c r="A92130" s="1" t="n">
        <v>92128</v>
      </c>
      <c r="B92130" t="inlineStr">
        <is>
          <t>nitrodata</t>
        </is>
      </c>
      <c r="C92130" t="n">
        <v>4</v>
      </c>
      <c r="D92130" t="inlineStr">
        <is>
          <t>{'nitrodata_client', 'nitrodata_alps_adaptor', 'nitrodata_mssql_adaptor'}</t>
        </is>
      </c>
    </row>
    <row r="92131">
      <c r="A92131" s="1" t="n">
        <v>92129</v>
      </c>
      <c r="B92131" t="inlineStr">
        <is>
          <t>quantadex</t>
        </is>
      </c>
      <c r="C92131" t="n">
        <v>4</v>
      </c>
      <c r="D92131" t="inlineStr">
        <is>
          <t>{'@quantadex~bitsharesjs', '@quantadex~bitsharesjs-ws', '@quantadex~quanta-base'}</t>
        </is>
      </c>
    </row>
    <row r="92132">
      <c r="A92132" s="1" t="n">
        <v>92130</v>
      </c>
      <c r="B92132" t="inlineStr">
        <is>
          <t>numberic</t>
        </is>
      </c>
      <c r="C92132" t="n">
        <v>4</v>
      </c>
      <c r="D92132" t="inlineStr">
        <is>
          <t>{'grigio-numberic-keyboard', 'thai-numberic-to-readable-text', 'numberic'}</t>
        </is>
      </c>
    </row>
    <row r="92133">
      <c r="A92133" s="1" t="n">
        <v>92131</v>
      </c>
      <c r="B92133" t="inlineStr">
        <is>
          <t>jdcategorytab</t>
        </is>
      </c>
      <c r="C92133" t="n">
        <v>4</v>
      </c>
      <c r="D92133" t="inlineStr">
        <is>
          <t>{'@baifendian~adhere-ui-jdcategorytab', '@ctmobile~ui-jdcategorytab', '@baifendian~adherev-ui-jdcategorytab'}</t>
        </is>
      </c>
    </row>
    <row r="92134">
      <c r="A92134" s="1" t="n">
        <v>92132</v>
      </c>
      <c r="B92134" t="inlineStr">
        <is>
          <t>jacqueline</t>
        </is>
      </c>
      <c r="C92134" t="n">
        <v>4</v>
      </c>
      <c r="D92134" t="inlineStr">
        <is>
          <t>{'@jacquelinesmith190~lotide', '@jacquelinejg~lotide', '@jacquelinesmith190~lotidefunctions'}</t>
        </is>
      </c>
    </row>
    <row r="92135">
      <c r="A92135" s="1" t="n">
        <v>92133</v>
      </c>
      <c r="B92135" t="inlineStr">
        <is>
          <t>dingus</t>
        </is>
      </c>
      <c r="C92135" t="n">
        <v>4</v>
      </c>
      <c r="D92135" t="inlineStr">
        <is>
          <t>{'dingusjs', 'dingus', 'braid-dingus'}</t>
        </is>
      </c>
    </row>
    <row r="92136">
      <c r="A92136" s="1" t="n">
        <v>92134</v>
      </c>
      <c r="B92136" t="inlineStr">
        <is>
          <t>messagebot</t>
        </is>
      </c>
      <c r="C92136" t="n">
        <v>4</v>
      </c>
      <c r="D92136" t="inlineStr">
        <is>
          <t>{'messagebot-core', 'blockheads-messagebot', 'messagebot-transport-smtp'}</t>
        </is>
      </c>
    </row>
    <row r="92137">
      <c r="A92137" s="1" t="n">
        <v>92135</v>
      </c>
      <c r="B92137" t="inlineStr">
        <is>
          <t>zhcn</t>
        </is>
      </c>
      <c r="C92137" t="n">
        <v>4</v>
      </c>
      <c r="D92137" t="inlineStr">
        <is>
          <t>{'unzip-zhcn', 'gitbook-plugin-anchors-zhcn', 'seg-zhcn'}</t>
        </is>
      </c>
    </row>
    <row r="92138">
      <c r="A92138" s="1" t="n">
        <v>92136</v>
      </c>
      <c r="B92138" t="inlineStr">
        <is>
          <t>zqjr</t>
        </is>
      </c>
      <c r="C92138" t="n">
        <v>4</v>
      </c>
      <c r="D92138" t="inlineStr">
        <is>
          <t>{'imooc-test-zqjr', '@imooc-cli-dev-zqjr~core', '@imooc-cli-dev-zqjr~utils'}</t>
        </is>
      </c>
    </row>
    <row r="92139">
      <c r="A92139" s="1" t="n">
        <v>92137</v>
      </c>
      <c r="B92139" t="inlineStr">
        <is>
          <t>boller</t>
        </is>
      </c>
      <c r="C92139" t="n">
        <v>4</v>
      </c>
      <c r="D92139" t="inlineStr">
        <is>
          <t>{'@declanboller~zeno', '@declanboller~horus', '@declanboller~socrates'}</t>
        </is>
      </c>
    </row>
    <row r="92140">
      <c r="A92140" s="1" t="n">
        <v>92138</v>
      </c>
      <c r="B92140" t="inlineStr">
        <is>
          <t>declanboller</t>
        </is>
      </c>
      <c r="C92140" t="n">
        <v>4</v>
      </c>
      <c r="D92140" t="inlineStr">
        <is>
          <t>{'@declanboller~zeno', '@declanboller~horus', '@declanboller~socrates'}</t>
        </is>
      </c>
    </row>
    <row r="92141">
      <c r="A92141" s="1" t="n">
        <v>92139</v>
      </c>
      <c r="B92141" t="inlineStr">
        <is>
          <t>technics</t>
        </is>
      </c>
      <c r="C92141" t="n">
        <v>4</v>
      </c>
      <c r="D92141" t="inlineStr">
        <is>
          <t>{'@fltechnics~eslint-config', '@metatechnics~local-api', '@metatechnics~local-client'}</t>
        </is>
      </c>
    </row>
    <row r="92142">
      <c r="A92142" s="1" t="n">
        <v>92140</v>
      </c>
      <c r="B92142" t="inlineStr">
        <is>
          <t>gitana</t>
        </is>
      </c>
      <c r="C92142" t="n">
        <v>4</v>
      </c>
      <c r="D92142" t="inlineStr">
        <is>
          <t>{'gitana', 'gitanajs', 'node-gitana'}</t>
        </is>
      </c>
    </row>
    <row r="92143">
      <c r="A92143" s="1" t="n">
        <v>92141</v>
      </c>
      <c r="B92143" t="inlineStr">
        <is>
          <t>currencylayer</t>
        </is>
      </c>
      <c r="C92143" t="n">
        <v>4</v>
      </c>
      <c r="D92143" t="inlineStr">
        <is>
          <t>{'currencylayer', 'currency-restapi-currencylayer', '@apilayer~currencylayer'}</t>
        </is>
      </c>
    </row>
    <row r="92144">
      <c r="A92144" s="1" t="n">
        <v>92142</v>
      </c>
      <c r="B92144" t="inlineStr">
        <is>
          <t>pastelsky</t>
        </is>
      </c>
      <c r="C92144" t="n">
        <v>4</v>
      </c>
      <c r="D92144" t="inlineStr">
        <is>
          <t>{'@pastelsky~react-music', '@pastelsky~npm-publish-test', '@pastelsky~gatsby-remark-code-titles'}</t>
        </is>
      </c>
    </row>
    <row r="92145">
      <c r="A92145" s="1" t="n">
        <v>92143</v>
      </c>
      <c r="B92145" t="inlineStr">
        <is>
          <t>mobileforms</t>
        </is>
      </c>
      <c r="C92145" t="n">
        <v>4</v>
      </c>
      <c r="D92145" t="inlineStr">
        <is>
          <t>{'mobileforms', 'mobileforms-app-install', 'streebo-mobileforms'}</t>
        </is>
      </c>
    </row>
    <row r="92146">
      <c r="A92146" s="1" t="n">
        <v>92144</v>
      </c>
      <c r="B92146" t="inlineStr">
        <is>
          <t>syntaxhighlight</t>
        </is>
      </c>
      <c r="C92146" t="n">
        <v>4</v>
      </c>
      <c r="D92146" t="inlineStr">
        <is>
          <t>{'@akumzy~eleventy-plugin-syntaxhighlight', '@11ty~eleventy-plugin-syntaxhighlight', 'syntaxhighlight-webcomponent'}</t>
        </is>
      </c>
    </row>
    <row r="92147">
      <c r="A92147" s="1" t="n">
        <v>92145</v>
      </c>
      <c r="B92147" t="inlineStr">
        <is>
          <t>appiumx</t>
        </is>
      </c>
      <c r="C92147" t="n">
        <v>4</v>
      </c>
      <c r="D92147" t="inlineStr">
        <is>
          <t>{'appiumx-scripts', 'appiumx-helios-driver', 'appiumx-base-driver'}</t>
        </is>
      </c>
    </row>
    <row r="92148">
      <c r="A92148" s="1" t="n">
        <v>92146</v>
      </c>
      <c r="B92148" t="inlineStr">
        <is>
          <t>yagg</t>
        </is>
      </c>
      <c r="C92148" t="n">
        <v>4</v>
      </c>
      <c r="D92148" t="inlineStr">
        <is>
          <t>{'yagg-node-open-source', 'yagg-custom', 'yagg'}</t>
        </is>
      </c>
    </row>
    <row r="92149">
      <c r="A92149" s="1" t="n">
        <v>92147</v>
      </c>
      <c r="B92149" t="inlineStr">
        <is>
          <t>geega</t>
        </is>
      </c>
      <c r="C92149" t="n">
        <v>4</v>
      </c>
      <c r="D92149" t="inlineStr">
        <is>
          <t>{'geega-ability-utils', 'create-geega-ability-app', 'create-geega-ability-page'}</t>
        </is>
      </c>
    </row>
    <row r="92150">
      <c r="A92150" s="1" t="n">
        <v>92148</v>
      </c>
      <c r="B92150" t="inlineStr">
        <is>
          <t>xxmy</t>
        </is>
      </c>
      <c r="C92150" t="n">
        <v>4</v>
      </c>
      <c r="D92150" t="inlineStr">
        <is>
          <t>{'xxmy-formate-tools', 'xxmy-format-tools', 'xxmy-base-view'}</t>
        </is>
      </c>
    </row>
    <row r="92151">
      <c r="A92151" s="1" t="n">
        <v>92149</v>
      </c>
      <c r="B92151" t="inlineStr">
        <is>
          <t>dispersive</t>
        </is>
      </c>
      <c r="C92151" t="n">
        <v>4</v>
      </c>
      <c r="D92151" t="inlineStr">
        <is>
          <t>{'react-dispersive', 'dispersive', 'dispersive-react'}</t>
        </is>
      </c>
    </row>
    <row r="92152">
      <c r="A92152" s="1" t="n">
        <v>92150</v>
      </c>
      <c r="B92152" t="inlineStr">
        <is>
          <t>urbano</t>
        </is>
      </c>
      <c r="C92152" t="n">
        <v>4</v>
      </c>
      <c r="D92152" t="inlineStr">
        <is>
          <t>{'@eltranseunteurbano~platzimediaplayer', '@hburbano~ra-data-hasura-graphql', 'urbano'}</t>
        </is>
      </c>
    </row>
    <row r="92153">
      <c r="A92153" s="1" t="n">
        <v>92151</v>
      </c>
      <c r="B92153" t="inlineStr">
        <is>
          <t>rahmen</t>
        </is>
      </c>
      <c r="C92153" t="n">
        <v>4</v>
      </c>
      <c r="D92153" t="inlineStr">
        <is>
          <t>{'@oasis-ui~rahmen', '@abderrahmenlh~common', 'bilderrahmen'}</t>
        </is>
      </c>
    </row>
    <row r="92154">
      <c r="A92154" s="1" t="n">
        <v>92152</v>
      </c>
      <c r="B92154" t="inlineStr">
        <is>
          <t>dsyncerek</t>
        </is>
      </c>
      <c r="C92154" t="n">
        <v>4</v>
      </c>
      <c r="D92154" t="inlineStr">
        <is>
          <t>{'@dsyncerek~node-steam-prices', '@dsyncerek~node-steam-userinfo', '@dsyncerek~node-steam-bot'}</t>
        </is>
      </c>
    </row>
    <row r="92155">
      <c r="A92155" s="1" t="n">
        <v>92153</v>
      </c>
      <c r="B92155" t="inlineStr">
        <is>
          <t>snapcraft</t>
        </is>
      </c>
      <c r="C92155" t="n">
        <v>4</v>
      </c>
      <c r="D92155" t="inlineStr">
        <is>
          <t>{'@electron-forge~publisher-snapcraft', 'snapcraft', '@zwodder~publisher-snapcraft'}</t>
        </is>
      </c>
    </row>
    <row r="92156">
      <c r="A92156" s="1" t="n">
        <v>92154</v>
      </c>
      <c r="B92156" t="inlineStr">
        <is>
          <t>configify</t>
        </is>
      </c>
      <c r="C92156" t="n">
        <v>4</v>
      </c>
      <c r="D92156" t="inlineStr">
        <is>
          <t>{'configify', 'webpack-configify', 'gulp-configify'}</t>
        </is>
      </c>
    </row>
    <row r="92157">
      <c r="A92157" s="1" t="n">
        <v>92155</v>
      </c>
      <c r="B92157" t="inlineStr">
        <is>
          <t>daux</t>
        </is>
      </c>
      <c r="C92157" t="n">
        <v>4</v>
      </c>
      <c r="D92157" t="inlineStr">
        <is>
          <t>{'ember-daux', 'daux', 'daux-api-docs-theme'}</t>
        </is>
      </c>
    </row>
    <row r="92158">
      <c r="A92158" s="1" t="n">
        <v>92156</v>
      </c>
      <c r="B92158" t="inlineStr">
        <is>
          <t>hivebeat</t>
        </is>
      </c>
      <c r="C92158" t="n">
        <v>4</v>
      </c>
      <c r="D92158" t="inlineStr">
        <is>
          <t>{'@hivebeat~hb-aws', '@hivebeat~jsdom-setup', '@hivebeat~kenai'}</t>
        </is>
      </c>
    </row>
    <row r="92159">
      <c r="A92159" s="1" t="n">
        <v>92157</v>
      </c>
      <c r="B92159" t="inlineStr">
        <is>
          <t>alphas</t>
        </is>
      </c>
      <c r="C92159" t="n">
        <v>4</v>
      </c>
      <c r="D92159" t="inlineStr">
        <is>
          <t>{'alphas-vue', 'alphas', 'malphascharts'}</t>
        </is>
      </c>
    </row>
    <row r="92160">
      <c r="A92160" s="1" t="n">
        <v>92158</v>
      </c>
      <c r="B92160" t="inlineStr">
        <is>
          <t>furs</t>
        </is>
      </c>
      <c r="C92160" t="n">
        <v>4</v>
      </c>
      <c r="D92160" t="inlineStr">
        <is>
          <t>{'@fursmt~babel-preset-react-app', '@furstenheim~d3-zoom', 'fursona'}</t>
        </is>
      </c>
    </row>
    <row r="92161">
      <c r="A92161" s="1" t="n">
        <v>92159</v>
      </c>
      <c r="B92161" t="inlineStr">
        <is>
          <t>leilo</t>
        </is>
      </c>
      <c r="C92161" t="n">
        <v>4</v>
      </c>
      <c r="D92161" t="inlineStr">
        <is>
          <t>{'leilo-redux', 'leilo-client-api', 'leilo-cli'}</t>
        </is>
      </c>
    </row>
    <row r="92162">
      <c r="A92162" s="1" t="n">
        <v>92160</v>
      </c>
      <c r="B92162" t="inlineStr">
        <is>
          <t>limosa</t>
        </is>
      </c>
      <c r="C92162" t="n">
        <v>4</v>
      </c>
      <c r="D92162" t="inlineStr">
        <is>
          <t>{'auk-limosa', 'alp-limosa', 'limosa'}</t>
        </is>
      </c>
    </row>
    <row r="92163">
      <c r="A92163" s="1" t="n">
        <v>92161</v>
      </c>
      <c r="B92163" t="inlineStr">
        <is>
          <t>iotfe</t>
        </is>
      </c>
      <c r="C92163" t="n">
        <v>4</v>
      </c>
      <c r="D92163" t="inlineStr">
        <is>
          <t>{'@iotfe~iot-mini-program-util', '@iotfe~iot-mini-program-api-gateway', '@iotfe~iot-mini-program-device-smart-config'}</t>
        </is>
      </c>
    </row>
    <row r="92164">
      <c r="A92164" s="1" t="n">
        <v>92162</v>
      </c>
      <c r="B92164" t="inlineStr">
        <is>
          <t>pharrell</t>
        </is>
      </c>
      <c r="C92164" t="n">
        <v>4</v>
      </c>
      <c r="D92164" t="inlineStr">
        <is>
          <t>{'pharrell', '@pharrellwang~redux-form-material-ui', '@pharrellwang~gitbook-cli'}</t>
        </is>
      </c>
    </row>
    <row r="92165">
      <c r="A92165" s="1" t="n">
        <v>92163</v>
      </c>
      <c r="B92165" t="inlineStr">
        <is>
          <t>linkprop</t>
        </is>
      </c>
      <c r="C92165" t="n">
        <v>4</v>
      </c>
      <c r="D92165" t="inlineStr">
        <is>
          <t>{'@domx~linkprop', '@plotmap~linkprop', '@harbors~linkprop'}</t>
        </is>
      </c>
    </row>
    <row r="92166">
      <c r="A92166" s="1" t="n">
        <v>92164</v>
      </c>
      <c r="B92166" t="inlineStr">
        <is>
          <t>accor</t>
        </is>
      </c>
      <c r="C92166" t="n">
        <v>4</v>
      </c>
      <c r="D92166" t="inlineStr">
        <is>
          <t>{'accor', 'accornion', '@accoradd~core'}</t>
        </is>
      </c>
    </row>
    <row r="92167">
      <c r="A92167" s="1" t="n">
        <v>92165</v>
      </c>
      <c r="B92167" t="inlineStr">
        <is>
          <t>beswap</t>
        </is>
      </c>
      <c r="C92167" t="n">
        <v>4</v>
      </c>
      <c r="D92167" t="inlineStr">
        <is>
          <t>{'beswap-sdk', '@beswap~core', '@beswap~uikit'}</t>
        </is>
      </c>
    </row>
    <row r="92168">
      <c r="A92168" s="1" t="n">
        <v>92166</v>
      </c>
      <c r="B92168" t="inlineStr">
        <is>
          <t>deskproapps</t>
        </is>
      </c>
      <c r="C92168" t="n">
        <v>4</v>
      </c>
      <c r="D92168" t="inlineStr">
        <is>
          <t>{'@deskproapps~dpat', '@deskproapps~deskproapps-sdk-core', '@deskproapps~deskproapps-sdk-react'}</t>
        </is>
      </c>
    </row>
    <row r="92169">
      <c r="A92169" s="1" t="n">
        <v>92167</v>
      </c>
      <c r="B92169" t="inlineStr">
        <is>
          <t>skivy71</t>
        </is>
      </c>
      <c r="C92169" t="n">
        <v>4</v>
      </c>
      <c r="D92169" t="inlineStr">
        <is>
          <t>{'@skivy71~app-loader', '@skivy71~http', '@skivy71~events'}</t>
        </is>
      </c>
    </row>
    <row r="92170">
      <c r="A92170" s="1" t="n">
        <v>92168</v>
      </c>
      <c r="B92170" t="inlineStr">
        <is>
          <t>catsheue</t>
        </is>
      </c>
      <c r="C92170" t="n">
        <v>4</v>
      </c>
      <c r="D92170" t="inlineStr">
        <is>
          <t>{'@catsheue~tiny', '@catsheue~react-custom-card', '@catsheue~particle'}</t>
        </is>
      </c>
    </row>
    <row r="92171">
      <c r="A92171" s="1" t="n">
        <v>92169</v>
      </c>
      <c r="B92171" t="inlineStr">
        <is>
          <t>elaraai</t>
        </is>
      </c>
      <c r="C92171" t="n">
        <v>4</v>
      </c>
      <c r="D92171" t="inlineStr">
        <is>
          <t>{'@elaraai~lib', '@elaraai~edk-io', '@elaraai~cli'}</t>
        </is>
      </c>
    </row>
    <row r="92172">
      <c r="A92172" s="1" t="n">
        <v>92170</v>
      </c>
      <c r="B92172" t="inlineStr">
        <is>
          <t>gantree</t>
        </is>
      </c>
      <c r="C92172" t="n">
        <v>4</v>
      </c>
      <c r="D92172" t="inlineStr">
        <is>
          <t>{'gantree-lib', 'gantree-cli', 'gantree'}</t>
        </is>
      </c>
    </row>
    <row r="92173">
      <c r="A92173" s="1" t="n">
        <v>92171</v>
      </c>
      <c r="B92173" t="inlineStr">
        <is>
          <t>yhhl</t>
        </is>
      </c>
      <c r="C92173" t="n">
        <v>4</v>
      </c>
      <c r="D92173" t="inlineStr">
        <is>
          <t>{'yhhl', 'yhhl-el', 'yhhl-cc'}</t>
        </is>
      </c>
    </row>
    <row r="92174">
      <c r="A92174" s="1" t="n">
        <v>92172</v>
      </c>
      <c r="B92174" t="inlineStr">
        <is>
          <t>arg2</t>
        </is>
      </c>
      <c r="C92174" t="n">
        <v>4</v>
      </c>
      <c r="D92174" t="inlineStr">
        <is>
          <t>{'arg2ui', '@tuprolog~arg2p-kt-core', '@tuprolog~arg2p-core'}</t>
        </is>
      </c>
    </row>
    <row r="92175">
      <c r="A92175" s="1" t="n">
        <v>92173</v>
      </c>
      <c r="B92175" t="inlineStr">
        <is>
          <t>webo</t>
        </is>
      </c>
      <c r="C92175" t="n">
        <v>4</v>
      </c>
      <c r="D92175" t="inlineStr">
        <is>
          <t>{'webo-react-table', 'webo', 'webo-build'}</t>
        </is>
      </c>
    </row>
    <row r="92176">
      <c r="A92176" s="1" t="n">
        <v>92174</v>
      </c>
      <c r="B92176" t="inlineStr">
        <is>
          <t>allmarkedup</t>
        </is>
      </c>
      <c r="C92176" t="n">
        <v>4</v>
      </c>
      <c r="D92176" t="inlineStr">
        <is>
          <t>{'@allmarkedup~dirscribe', '@allmarkedup~fang', '@allmarkedup~climate'}</t>
        </is>
      </c>
    </row>
    <row r="92177">
      <c r="A92177" s="1" t="n">
        <v>92175</v>
      </c>
      <c r="B92177" t="inlineStr">
        <is>
          <t>flarekit</t>
        </is>
      </c>
      <c r="C92177" t="n">
        <v>4</v>
      </c>
      <c r="D92177" t="inlineStr">
        <is>
          <t>{'flarekit-react-native-sdk', '@flarekit~flarekit-react-native-sdk', 'flarekit-react-native-sdk-test'}</t>
        </is>
      </c>
    </row>
    <row r="92178">
      <c r="A92178" s="1" t="n">
        <v>92176</v>
      </c>
      <c r="B92178" t="inlineStr">
        <is>
          <t>coinranking</t>
        </is>
      </c>
      <c r="C92178" t="n">
        <v>4</v>
      </c>
      <c r="D92178" t="inlineStr">
        <is>
          <t>{'coinranking-oss-sdk', '@coinranking~supplies', '@coinranking~exchanges'}</t>
        </is>
      </c>
    </row>
    <row r="92179">
      <c r="A92179" s="1" t="n">
        <v>92177</v>
      </c>
      <c r="B92179" t="inlineStr">
        <is>
          <t>lasagna</t>
        </is>
      </c>
      <c r="C92179" t="n">
        <v>4</v>
      </c>
      <c r="D92179" t="inlineStr">
        <is>
          <t>{'generator-lasagnajs', 'lasagna', 'lasagnascript'}</t>
        </is>
      </c>
    </row>
    <row r="92180">
      <c r="A92180" s="1" t="n">
        <v>92178</v>
      </c>
      <c r="B92180" t="inlineStr">
        <is>
          <t>younger</t>
        </is>
      </c>
      <c r="C92180" t="n">
        <v>4</v>
      </c>
      <c r="D92180" t="inlineStr">
        <is>
          <t>{'younger-futhark', 'younger', 'younger-ui'}</t>
        </is>
      </c>
    </row>
    <row r="92181">
      <c r="A92181" s="1" t="n">
        <v>92179</v>
      </c>
      <c r="B92181" t="inlineStr">
        <is>
          <t>shabani</t>
        </is>
      </c>
      <c r="C92181" t="n">
        <v>4</v>
      </c>
      <c r="D92181" t="inlineStr">
        <is>
          <t>{'shabani_123465789', 'shabani_111111', 'shabani'}</t>
        </is>
      </c>
    </row>
    <row r="92182">
      <c r="A92182" s="1" t="n">
        <v>92180</v>
      </c>
      <c r="B92182" t="inlineStr">
        <is>
          <t>chyco</t>
        </is>
      </c>
      <c r="C92182" t="n">
        <v>4</v>
      </c>
      <c r="D92182" t="inlineStr">
        <is>
          <t>{'chyco-lib', 'chyco', 'chyco-test'}</t>
        </is>
      </c>
    </row>
    <row r="92183">
      <c r="A92183" s="1" t="n">
        <v>92181</v>
      </c>
      <c r="B92183" t="inlineStr">
        <is>
          <t>apw</t>
        </is>
      </c>
      <c r="C92183" t="n">
        <v>4</v>
      </c>
      <c r="D92183" t="inlineStr">
        <is>
          <t>{'sshapw', '@rxrc~apw', 'node-test-apw'}</t>
        </is>
      </c>
    </row>
    <row r="92184">
      <c r="A92184" s="1" t="n">
        <v>92182</v>
      </c>
      <c r="B92184" t="inlineStr">
        <is>
          <t>qcloudsms</t>
        </is>
      </c>
      <c r="C92184" t="n">
        <v>4</v>
      </c>
      <c r="D92184" t="inlineStr">
        <is>
          <t>{'@cocacms~qcloudsms', 'qcloudsms-py', 'qcloudsms'}</t>
        </is>
      </c>
    </row>
    <row r="92185">
      <c r="A92185" s="1" t="n">
        <v>92183</v>
      </c>
      <c r="B92185" t="inlineStr">
        <is>
          <t>byk</t>
        </is>
      </c>
      <c r="C92185" t="n">
        <v>4</v>
      </c>
      <c r="D92185" t="inlineStr">
        <is>
          <t>{'sbyk_t', 'byk-whoami', 'byk-test'}</t>
        </is>
      </c>
    </row>
    <row r="92186">
      <c r="A92186" s="1" t="n">
        <v>92184</v>
      </c>
      <c r="B92186" t="inlineStr">
        <is>
          <t>csutil</t>
        </is>
      </c>
      <c r="C92186" t="n">
        <v>4</v>
      </c>
      <c r="D92186" t="inlineStr">
        <is>
          <t>{'bncsutil', 'ucas-csutil', 'csutil'}</t>
        </is>
      </c>
    </row>
    <row r="92187">
      <c r="A92187" s="1" t="n">
        <v>92185</v>
      </c>
      <c r="B92187" t="inlineStr">
        <is>
          <t>roan</t>
        </is>
      </c>
      <c r="C92187" t="n">
        <v>4</v>
      </c>
      <c r="D92187" t="inlineStr">
        <is>
          <t>{'@roanbema~hello-wasm', 'roanixs-api', '@roanarco~platzimediaplayer'}</t>
        </is>
      </c>
    </row>
    <row r="92188">
      <c r="A92188" s="1" t="n">
        <v>92186</v>
      </c>
      <c r="B92188" t="inlineStr">
        <is>
          <t>limit0</t>
        </is>
      </c>
      <c r="C92188" t="n">
        <v>4</v>
      </c>
      <c r="D92188" t="inlineStr">
        <is>
          <t>{'@limit0~graphql-custom-types', '@limit0~foo', '@limit0~mongoose-graphql-pagination'}</t>
        </is>
      </c>
    </row>
    <row r="92189">
      <c r="A92189" s="1" t="n">
        <v>92187</v>
      </c>
      <c r="B92189" t="inlineStr">
        <is>
          <t>mtdev</t>
        </is>
      </c>
      <c r="C92189" t="n">
        <v>4</v>
      </c>
      <c r="D92189" t="inlineStr">
        <is>
          <t>{'python-mtdev', '@mtdev~react-wizard', '@mtdev~utils'}</t>
        </is>
      </c>
    </row>
    <row r="92190">
      <c r="A92190" s="1" t="n">
        <v>92188</v>
      </c>
      <c r="B92190" t="inlineStr">
        <is>
          <t>chari</t>
        </is>
      </c>
      <c r="C92190" t="n">
        <v>4</v>
      </c>
      <c r="D92190" t="inlineStr">
        <is>
          <t>{'chari-utils', 'eslint-config-chariyski', 'bramhachari'}</t>
        </is>
      </c>
    </row>
    <row r="92191">
      <c r="A92191" s="1" t="n">
        <v>92189</v>
      </c>
      <c r="B92191" t="inlineStr">
        <is>
          <t>yumpu</t>
        </is>
      </c>
      <c r="C92191" t="n">
        <v>4</v>
      </c>
      <c r="D92191" t="inlineStr">
        <is>
          <t>{'@w-vision~load-yumpu-api', 'yumpu_api4_sdk', 'yumpu-sdk'}</t>
        </is>
      </c>
    </row>
    <row r="92192">
      <c r="A92192" s="1" t="n">
        <v>92190</v>
      </c>
      <c r="B92192" t="inlineStr">
        <is>
          <t>mask2</t>
        </is>
      </c>
      <c r="C92192" t="n">
        <v>4</v>
      </c>
      <c r="D92192" t="inlineStr">
        <is>
          <t>{'svg-mask2png', 'v-mask2', 'angular2-text-mask2'}</t>
        </is>
      </c>
    </row>
    <row r="92193">
      <c r="A92193" s="1" t="n">
        <v>92191</v>
      </c>
      <c r="B92193" t="inlineStr">
        <is>
          <t>liona</t>
        </is>
      </c>
      <c r="C92193" t="n">
        <v>4</v>
      </c>
      <c r="D92193" t="inlineStr">
        <is>
          <t>{'@huluvu424242~liona-feeds', 'liona-lib', 'liona-speech-input'}</t>
        </is>
      </c>
    </row>
    <row r="92194">
      <c r="A92194" s="1" t="n">
        <v>92192</v>
      </c>
      <c r="B92194" t="inlineStr">
        <is>
          <t>rntemplate</t>
        </is>
      </c>
      <c r="C92194" t="n">
        <v>4</v>
      </c>
      <c r="D92194" t="inlineStr">
        <is>
          <t>{'leenahie_rntemplate', 'vcf-rntemplate', 'rntemplate'}</t>
        </is>
      </c>
    </row>
    <row r="92195">
      <c r="A92195" s="1" t="n">
        <v>92193</v>
      </c>
      <c r="B92195" t="inlineStr">
        <is>
          <t>monogram</t>
        </is>
      </c>
      <c r="C92195" t="n">
        <v>4</v>
      </c>
      <c r="D92195" t="inlineStr">
        <is>
          <t>{'@monogram~gridsome-source-prismic', '@monogram~react-firebase-hooks-v9', 'monogram'}</t>
        </is>
      </c>
    </row>
    <row r="92196">
      <c r="A92196" s="1" t="n">
        <v>92194</v>
      </c>
      <c r="B92196" t="inlineStr">
        <is>
          <t>renju</t>
        </is>
      </c>
      <c r="C92196" t="n">
        <v>4</v>
      </c>
      <c r="D92196" t="inlineStr">
        <is>
          <t>{'@yurenju~soy-cli', 'renju', 'renju-rules'}</t>
        </is>
      </c>
    </row>
    <row r="92197">
      <c r="A92197" s="1" t="n">
        <v>92195</v>
      </c>
      <c r="B92197" t="inlineStr">
        <is>
          <t>emde</t>
        </is>
      </c>
      <c r="C92197" t="n">
        <v>4</v>
      </c>
      <c r="D92197" t="inlineStr">
        <is>
          <t>{'@emdeevy~lister', 'mbdogemde-markdown-editor', '@emdeevy~runner-retriever'}</t>
        </is>
      </c>
    </row>
    <row r="92198">
      <c r="A92198" s="1" t="n">
        <v>92196</v>
      </c>
      <c r="B92198" t="inlineStr">
        <is>
          <t>vko</t>
        </is>
      </c>
      <c r="C92198" t="n">
        <v>4</v>
      </c>
      <c r="D92198" t="inlineStr">
        <is>
          <t>{'react-native-template-typescript-vko-online', 'vko-frame', '@vko-online~react-native-flex-view'}</t>
        </is>
      </c>
    </row>
    <row r="92199">
      <c r="A92199" s="1" t="n">
        <v>92197</v>
      </c>
      <c r="B92199" t="inlineStr">
        <is>
          <t>eventproxy</t>
        </is>
      </c>
      <c r="C92199" t="n">
        <v>4</v>
      </c>
      <c r="D92199" t="inlineStr">
        <is>
          <t>{'eventproxy-test', 'react-eventproxy', 'eventproxy'}</t>
        </is>
      </c>
    </row>
    <row r="92200">
      <c r="A92200" s="1" t="n">
        <v>92198</v>
      </c>
      <c r="B92200" t="inlineStr">
        <is>
          <t>chatup</t>
        </is>
      </c>
      <c r="C92200" t="n">
        <v>4</v>
      </c>
      <c r="D92200" t="inlineStr">
        <is>
          <t>{'chatup-slack', 'chatup-ratelimiter', 'chatup'}</t>
        </is>
      </c>
    </row>
    <row r="92201">
      <c r="A92201" s="1" t="n">
        <v>92199</v>
      </c>
      <c r="B92201" t="inlineStr">
        <is>
          <t>qingping</t>
        </is>
      </c>
      <c r="C92201" t="n">
        <v>4</v>
      </c>
      <c r="D92201" t="inlineStr">
        <is>
          <t>{'homebridge-qingping-airmonitor-cgs1', 'qingping-mihome-common', 'qingping'}</t>
        </is>
      </c>
    </row>
    <row r="92202">
      <c r="A92202" s="1" t="n">
        <v>92200</v>
      </c>
      <c r="B92202" t="inlineStr">
        <is>
          <t>xlwt</t>
        </is>
      </c>
      <c r="C92202" t="n">
        <v>4</v>
      </c>
      <c r="D92202" t="inlineStr">
        <is>
          <t>{'xlwt-future', 'xlwt', 'xlwt-fixed-bitmap'}</t>
        </is>
      </c>
    </row>
    <row r="92203">
      <c r="A92203" s="1" t="n">
        <v>92201</v>
      </c>
      <c r="B92203" t="inlineStr">
        <is>
          <t>youless</t>
        </is>
      </c>
      <c r="C92203" t="n">
        <v>4</v>
      </c>
      <c r="D92203" t="inlineStr">
        <is>
          <t>{'youless-api', 'pimatic-youless', 'node-red-contrib-youless'}</t>
        </is>
      </c>
    </row>
    <row r="92204">
      <c r="A92204" s="1" t="n">
        <v>92202</v>
      </c>
      <c r="B92204" t="inlineStr">
        <is>
          <t>userjs</t>
        </is>
      </c>
      <c r="C92204" t="n">
        <v>4</v>
      </c>
      <c r="D92204" t="inlineStr">
        <is>
          <t>{'userjs', 'django-userjs', 'userjs-youtube-screenshot-button'}</t>
        </is>
      </c>
    </row>
    <row r="92205">
      <c r="A92205" s="1" t="n">
        <v>92203</v>
      </c>
      <c r="B92205" t="inlineStr">
        <is>
          <t>dbcopy</t>
        </is>
      </c>
      <c r="C92205" t="n">
        <v>4</v>
      </c>
      <c r="D92205" t="inlineStr">
        <is>
          <t>{'cordova-plugin-dbcopy', 'cordova-plugin-dbcopy-ts', '@pactilis~dbcopy'}</t>
        </is>
      </c>
    </row>
    <row r="92206">
      <c r="A92206" s="1" t="n">
        <v>92204</v>
      </c>
      <c r="B92206" t="inlineStr">
        <is>
          <t>winrow</t>
        </is>
      </c>
      <c r="C92206" t="n">
        <v>4</v>
      </c>
      <c r="D92206" t="inlineStr">
        <is>
          <t>{'winrow-transform', 'winrow-repository', 'winrow'}</t>
        </is>
      </c>
    </row>
    <row r="92207">
      <c r="A92207" s="1" t="n">
        <v>92205</v>
      </c>
      <c r="B92207" t="inlineStr">
        <is>
          <t>sye</t>
        </is>
      </c>
      <c r="C92207" t="n">
        <v>4</v>
      </c>
      <c r="D92207" t="inlineStr">
        <is>
          <t>{'sye', '@trulive~sye-tools', 'webpack-library-syefeng'}</t>
        </is>
      </c>
    </row>
    <row r="92208">
      <c r="A92208" s="1" t="n">
        <v>92206</v>
      </c>
      <c r="B92208" t="inlineStr">
        <is>
          <t>cockatoo</t>
        </is>
      </c>
      <c r="C92208" t="n">
        <v>4</v>
      </c>
      <c r="D92208" t="inlineStr">
        <is>
          <t>{'@feedz~cockatoo', 'cockatoo', 'cockatoo-player'}</t>
        </is>
      </c>
    </row>
    <row r="92209">
      <c r="A92209" s="1" t="n">
        <v>92207</v>
      </c>
      <c r="B92209" t="inlineStr">
        <is>
          <t>aloyan</t>
        </is>
      </c>
      <c r="C92209" t="n">
        <v>4</v>
      </c>
      <c r="D92209" t="inlineStr">
        <is>
          <t>{'kaloyan-angular-calendar', '@dgaloyan~validation', '@dgaloyan~url'}</t>
        </is>
      </c>
    </row>
    <row r="92210">
      <c r="A92210" s="1" t="n">
        <v>92208</v>
      </c>
      <c r="B92210" t="inlineStr">
        <is>
          <t>bo2</t>
        </is>
      </c>
      <c r="C92210" t="n">
        <v>4</v>
      </c>
      <c r="D92210" t="inlineStr">
        <is>
          <t>{'bo2km', '@bo2kshelf~eslint-plugin', '@bo2kshelf~prettier-config'}</t>
        </is>
      </c>
    </row>
    <row r="92211">
      <c r="A92211" s="1" t="n">
        <v>92209</v>
      </c>
      <c r="B92211" t="inlineStr">
        <is>
          <t>originstamp</t>
        </is>
      </c>
      <c r="C92211" t="n">
        <v>4</v>
      </c>
      <c r="D92211" t="inlineStr">
        <is>
          <t>{'originstamp-client', 'originstamp-client-angular', 'originstamp-client-javascript'}</t>
        </is>
      </c>
    </row>
    <row r="92212">
      <c r="A92212" s="1" t="n">
        <v>92210</v>
      </c>
      <c r="B92212" t="inlineStr">
        <is>
          <t>newversion</t>
        </is>
      </c>
      <c r="C92212" t="n">
        <v>4</v>
      </c>
      <c r="D92212" t="inlineStr">
        <is>
          <t>{'mymath-newversion-arun', 'newversion', 'cav-react-fetch-native_newversion'}</t>
        </is>
      </c>
    </row>
    <row r="92213">
      <c r="A92213" s="1" t="n">
        <v>92211</v>
      </c>
      <c r="B92213" t="inlineStr">
        <is>
          <t>troyexu</t>
        </is>
      </c>
      <c r="C92213" t="n">
        <v>4</v>
      </c>
      <c r="D92213" t="inlineStr">
        <is>
          <t>{'@troyexu~yl-fn', '@troyexu~yl-reset', '@troyexu~yl-styleall'}</t>
        </is>
      </c>
    </row>
    <row r="92214">
      <c r="A92214" s="1" t="n">
        <v>92212</v>
      </c>
      <c r="B92214" t="inlineStr">
        <is>
          <t>sylchi</t>
        </is>
      </c>
      <c r="C92214" t="n">
        <v>4</v>
      </c>
      <c r="D92214" t="inlineStr">
        <is>
          <t>{'@sylchi~mongodb-helper', '@sylchi~keystone5-fileadapter-bunnycdn', '@sylchi~runescape-api'}</t>
        </is>
      </c>
    </row>
    <row r="92215">
      <c r="A92215" s="1" t="n">
        <v>92213</v>
      </c>
      <c r="B92215" t="inlineStr">
        <is>
          <t>flaglib</t>
        </is>
      </c>
      <c r="C92215" t="n">
        <v>4</v>
      </c>
      <c r="D92215" t="inlineStr">
        <is>
          <t>{'aerglos-flaglib', '@elliipins~flaglib', 'flaglib'}</t>
        </is>
      </c>
    </row>
    <row r="92216">
      <c r="A92216" s="1" t="n">
        <v>92214</v>
      </c>
      <c r="B92216" t="inlineStr">
        <is>
          <t>ihk</t>
        </is>
      </c>
      <c r="C92216" t="n">
        <v>4</v>
      </c>
      <c r="D92216" t="inlineStr">
        <is>
          <t>{'@ihk-gfi~lux-components-update', '@ihk-gfi~lux-components-theme', '@ihk-gfi~lux-components-generate'}</t>
        </is>
      </c>
    </row>
    <row r="92217">
      <c r="A92217" s="1" t="n">
        <v>92215</v>
      </c>
      <c r="B92217" t="inlineStr">
        <is>
          <t>upcodee</t>
        </is>
      </c>
      <c r="C92217" t="n">
        <v>4</v>
      </c>
      <c r="D92217" t="inlineStr">
        <is>
          <t>{'@upcodee~store', '@upcodee~viewmodel', '@upcodee~lce'}</t>
        </is>
      </c>
    </row>
    <row r="92218">
      <c r="A92218" s="1" t="n">
        <v>92216</v>
      </c>
      <c r="B92218" t="inlineStr">
        <is>
          <t>corruption</t>
        </is>
      </c>
      <c r="C92218" t="n">
        <v>4</v>
      </c>
      <c r="D92218" t="inlineStr">
        <is>
          <t>{'xlrd-ignore-writeaccess-corruption', 'corruption', 'npm-cache-corruption'}</t>
        </is>
      </c>
    </row>
    <row r="92219">
      <c r="A92219" s="1" t="n">
        <v>92217</v>
      </c>
      <c r="B92219" t="inlineStr">
        <is>
          <t>visreg</t>
        </is>
      </c>
      <c r="C92219" t="n">
        <v>4</v>
      </c>
      <c r="D92219" t="inlineStr">
        <is>
          <t>{'visreg', 'wdio-fefanf-html-visreg-reporter', 'visreg-config-files'}</t>
        </is>
      </c>
    </row>
    <row r="92220">
      <c r="A92220" s="1" t="n">
        <v>92218</v>
      </c>
      <c r="B92220" t="inlineStr">
        <is>
          <t>clouddebugger</t>
        </is>
      </c>
      <c r="C92220" t="n">
        <v>4</v>
      </c>
      <c r="D92220" t="inlineStr">
        <is>
          <t>{'@maxim_mazurok~gapi.client.clouddebugger', '@datafire~google-clouddebugger', '@types~gapi.client.clouddebugger'}</t>
        </is>
      </c>
    </row>
    <row r="92221">
      <c r="A92221" s="1" t="n">
        <v>92219</v>
      </c>
      <c r="B92221" t="inlineStr">
        <is>
          <t>bamba</t>
        </is>
      </c>
      <c r="C92221" t="n">
        <v>4</v>
      </c>
      <c r="D92221" t="inlineStr">
        <is>
          <t>{'mo-bamba-utilities', 'bamba', 'bamba-soap'}</t>
        </is>
      </c>
    </row>
    <row r="92222">
      <c r="A92222" s="1" t="n">
        <v>92220</v>
      </c>
      <c r="B92222" t="inlineStr">
        <is>
          <t>webfaaslabs</t>
        </is>
      </c>
      <c r="C92222" t="n">
        <v>4</v>
      </c>
      <c r="D92222" t="inlineStr">
        <is>
          <t>{'@webfaaslabs~mathsumasync', '@webfaaslabs~math', '@webfaaslabs~mathsum'}</t>
        </is>
      </c>
    </row>
    <row r="92223">
      <c r="A92223" s="1" t="n">
        <v>92221</v>
      </c>
      <c r="B92223" t="inlineStr">
        <is>
          <t>fireadmin</t>
        </is>
      </c>
      <c r="C92223" t="n">
        <v>4</v>
      </c>
      <c r="D92223" t="inlineStr">
        <is>
          <t>{'redux-fireadmin', '@fireadmin~test-sem-release', '@fireadmin~core'}</t>
        </is>
      </c>
    </row>
    <row r="92224">
      <c r="A92224" s="1" t="n">
        <v>92222</v>
      </c>
      <c r="B92224" t="inlineStr">
        <is>
          <t>nathaniel</t>
        </is>
      </c>
      <c r="C92224" t="n">
        <v>4</v>
      </c>
      <c r="D92224" t="inlineStr">
        <is>
          <t>{'grantnathanielbrown-resume', '@nathanielanum13~djuration', 'nathaniel-rink-first-npm-package'}</t>
        </is>
      </c>
    </row>
    <row r="92225">
      <c r="A92225" s="1" t="n">
        <v>92223</v>
      </c>
      <c r="B92225" t="inlineStr">
        <is>
          <t>marianoleonardo</t>
        </is>
      </c>
      <c r="C92225" t="n">
        <v>4</v>
      </c>
      <c r="D92225" t="inlineStr">
        <is>
          <t>{'@marianoleonardo~dojot-module-logger', '@marianoleonardo~healthcheck', '@marianoleonardo~dojot-module'}</t>
        </is>
      </c>
    </row>
    <row r="92226">
      <c r="A92226" s="1" t="n">
        <v>92224</v>
      </c>
      <c r="B92226" t="inlineStr">
        <is>
          <t>fash</t>
        </is>
      </c>
      <c r="C92226" t="n">
        <v>4</v>
      </c>
      <c r="D92226" t="inlineStr">
        <is>
          <t>{'fashici', '@shoge.fash~common', 'fash'}</t>
        </is>
      </c>
    </row>
    <row r="92227">
      <c r="A92227" s="1" t="n">
        <v>92225</v>
      </c>
      <c r="B92227" t="inlineStr">
        <is>
          <t>beepbot</t>
        </is>
      </c>
      <c r="C92227" t="n">
        <v>4</v>
      </c>
      <c r="D92227" t="inlineStr">
        <is>
          <t>{'beepbot-common', 'beepbot-message-parser', 'beepbot-sails-io-js'}</t>
        </is>
      </c>
    </row>
    <row r="92228">
      <c r="A92228" s="1" t="n">
        <v>92226</v>
      </c>
      <c r="B92228" t="inlineStr">
        <is>
          <t>rnacentral</t>
        </is>
      </c>
      <c r="C92228" t="n">
        <v>4</v>
      </c>
      <c r="D92228" t="inlineStr">
        <is>
          <t>{'@rnacentral~feature-viewer', '@rnacentral~genoverse', 'vsm-dictionary-rnacentral'}</t>
        </is>
      </c>
    </row>
    <row r="92229">
      <c r="A92229" s="1" t="n">
        <v>92227</v>
      </c>
      <c r="B92229" t="inlineStr">
        <is>
          <t>lerer</t>
        </is>
      </c>
      <c r="C92229" t="n">
        <v>4</v>
      </c>
      <c r="D92229" t="inlineStr">
        <is>
          <t>{'lalalalalererer', 'lerero-components', 'lerero-editor'}</t>
        </is>
      </c>
    </row>
    <row r="92230">
      <c r="A92230" s="1" t="n">
        <v>92228</v>
      </c>
      <c r="B92230" t="inlineStr">
        <is>
          <t>dako</t>
        </is>
      </c>
      <c r="C92230" t="n">
        <v>4</v>
      </c>
      <c r="D92230" t="inlineStr">
        <is>
          <t>{'dakolech-ng-rollbar', '@furdakov~vue-gauge', '@furdakov~ckeditor5'}</t>
        </is>
      </c>
    </row>
    <row r="92231">
      <c r="A92231" s="1" t="n">
        <v>92229</v>
      </c>
      <c r="B92231" t="inlineStr">
        <is>
          <t>memorandum</t>
        </is>
      </c>
      <c r="C92231" t="n">
        <v>4</v>
      </c>
      <c r="D92231" t="inlineStr">
        <is>
          <t>{'memorandum', 'memorandum-chatbot', 'memorandum-cli2'}</t>
        </is>
      </c>
    </row>
    <row r="92232">
      <c r="A92232" s="1" t="n">
        <v>92230</v>
      </c>
      <c r="B92232" t="inlineStr">
        <is>
          <t>anagha</t>
        </is>
      </c>
      <c r="C92232" t="n">
        <v>4</v>
      </c>
      <c r="D92232" t="inlineStr">
        <is>
          <t>{'npm-newpackage-anagha', 'npm-helloworld-anagha', '@anagha~tiny'}</t>
        </is>
      </c>
    </row>
    <row r="92233">
      <c r="A92233" s="1" t="n">
        <v>92231</v>
      </c>
      <c r="B92233" t="inlineStr">
        <is>
          <t>huot</t>
        </is>
      </c>
      <c r="C92233" t="n">
        <v>4</v>
      </c>
      <c r="D92233" t="inlineStr">
        <is>
          <t>{'huotingting-test', 'gitbook-plugin-ifenghuotai-versions', '@markhuot~addon-storyshots'}</t>
        </is>
      </c>
    </row>
    <row r="92234">
      <c r="A92234" s="1" t="n">
        <v>92232</v>
      </c>
      <c r="B92234" t="inlineStr">
        <is>
          <t>pcache</t>
        </is>
      </c>
      <c r="C92234" t="n">
        <v>4</v>
      </c>
      <c r="D92234" t="inlineStr">
        <is>
          <t>{'gulp-pcache', 'pcache', 'p2pcache'}</t>
        </is>
      </c>
    </row>
    <row r="92235">
      <c r="A92235" s="1" t="n">
        <v>92233</v>
      </c>
      <c r="B92235" t="inlineStr">
        <is>
          <t>astolat</t>
        </is>
      </c>
      <c r="C92235" t="n">
        <v>4</v>
      </c>
      <c r="D92235" t="inlineStr">
        <is>
          <t>{'@astolat~utils', '@astolat~jest-config', '@astolat~eslint-config'}</t>
        </is>
      </c>
    </row>
    <row r="92236">
      <c r="A92236" s="1" t="n">
        <v>92234</v>
      </c>
      <c r="B92236" t="inlineStr">
        <is>
          <t>smashcast</t>
        </is>
      </c>
      <c r="C92236" t="n">
        <v>4</v>
      </c>
      <c r="D92236" t="inlineStr">
        <is>
          <t>{'eslint-config-smashcast-angular', 'smashcast-ws', 'eslint-config-smashcast'}</t>
        </is>
      </c>
    </row>
    <row r="92237">
      <c r="A92237" s="1" t="n">
        <v>92235</v>
      </c>
      <c r="B92237" t="inlineStr">
        <is>
          <t>idobata</t>
        </is>
      </c>
      <c r="C92237" t="n">
        <v>4</v>
      </c>
      <c r="D92237" t="inlineStr">
        <is>
          <t>{'botbuilder-adapter-idobata', 'hubot-idobata', 'serverless-idobata-webhook'}</t>
        </is>
      </c>
    </row>
    <row r="92238">
      <c r="A92238" s="1" t="n">
        <v>92236</v>
      </c>
      <c r="B92238" t="inlineStr">
        <is>
          <t>grafeno</t>
        </is>
      </c>
      <c r="C92238" t="n">
        <v>4</v>
      </c>
      <c r="D92238" t="inlineStr">
        <is>
          <t>{'grafeno-digital', 'grafeno-ui', 'grafeno-design-components'}</t>
        </is>
      </c>
    </row>
    <row r="92239">
      <c r="A92239" s="1" t="n">
        <v>92237</v>
      </c>
      <c r="B92239" t="inlineStr">
        <is>
          <t>anitube</t>
        </is>
      </c>
      <c r="C92239" t="n">
        <v>4</v>
      </c>
      <c r="D92239" t="inlineStr">
        <is>
          <t>{'anitube', 'anitube-get-video', 'anitube-get'}</t>
        </is>
      </c>
    </row>
    <row r="92240">
      <c r="A92240" s="1" t="n">
        <v>92238</v>
      </c>
      <c r="B92240" t="inlineStr">
        <is>
          <t>fudan</t>
        </is>
      </c>
      <c r="C92240" t="n">
        <v>4</v>
      </c>
      <c r="D92240" t="inlineStr">
        <is>
          <t>{'@fudandori~ngx-clarity-button-hub', '@fudandori~array-utils', 'fudan'}</t>
        </is>
      </c>
    </row>
    <row r="92241">
      <c r="A92241" s="1" t="n">
        <v>92239</v>
      </c>
      <c r="B92241" t="inlineStr">
        <is>
          <t>longweiquan</t>
        </is>
      </c>
      <c r="C92241" t="n">
        <v>4</v>
      </c>
      <c r="D92241" t="inlineStr">
        <is>
          <t>{'@longweiquan~loopback-connector-soap', '@longweiquan~vue-form-wizard', '@longweiquan~plywood-postgres-requester'}</t>
        </is>
      </c>
    </row>
    <row r="92242">
      <c r="A92242" s="1" t="n">
        <v>92240</v>
      </c>
      <c r="B92242" t="inlineStr">
        <is>
          <t>bflow</t>
        </is>
      </c>
      <c r="C92242" t="n">
        <v>4</v>
      </c>
      <c r="D92242" t="inlineStr">
        <is>
          <t>{'bflow-util', 'bflow-mysql', 'bflow'}</t>
        </is>
      </c>
    </row>
    <row r="92243">
      <c r="A92243" s="1" t="n">
        <v>92241</v>
      </c>
      <c r="B92243" t="inlineStr">
        <is>
          <t>brou</t>
        </is>
      </c>
      <c r="C92243" t="n">
        <v>4</v>
      </c>
      <c r="D92243" t="inlineStr">
        <is>
          <t>{'@broucz~create-action', '@broucz~compose-single', '@broucz~react-virtual-scroll'}</t>
        </is>
      </c>
    </row>
    <row r="92244">
      <c r="A92244" s="1" t="n">
        <v>92242</v>
      </c>
      <c r="B92244" t="inlineStr">
        <is>
          <t>bucs520</t>
        </is>
      </c>
      <c r="C92244" t="n">
        <v>4</v>
      </c>
      <c r="D92244" t="inlineStr">
        <is>
          <t>{'atscntrb-bucs520-divideconquer', 'atscntrb-bucs520-streampar', 'atscntrb-bucs520-divideconquerlazy'}</t>
        </is>
      </c>
    </row>
    <row r="92245">
      <c r="A92245" s="1" t="n">
        <v>92243</v>
      </c>
      <c r="B92245" t="inlineStr">
        <is>
          <t>heruka</t>
        </is>
      </c>
      <c r="C92245" t="n">
        <v>4</v>
      </c>
      <c r="D92245" t="inlineStr">
        <is>
          <t>{'@heruka_urgyen~poker-solver', '@heruka_urgyen~lit', '@heruka_urgyen~hiker'}</t>
        </is>
      </c>
    </row>
    <row r="92246">
      <c r="A92246" s="1" t="n">
        <v>92244</v>
      </c>
      <c r="B92246" t="inlineStr">
        <is>
          <t>urgyen</t>
        </is>
      </c>
      <c r="C92246" t="n">
        <v>4</v>
      </c>
      <c r="D92246" t="inlineStr">
        <is>
          <t>{'@heruka_urgyen~poker-solver', '@heruka_urgyen~lit', '@heruka_urgyen~hiker'}</t>
        </is>
      </c>
    </row>
    <row r="92247">
      <c r="A92247" s="1" t="n">
        <v>92245</v>
      </c>
      <c r="B92247" t="inlineStr">
        <is>
          <t>bisho</t>
        </is>
      </c>
      <c r="C92247" t="n">
        <v>4</v>
      </c>
      <c r="D92247" t="inlineStr">
        <is>
          <t>{'@bishoy_melek_wadie~s3_image_uploader', 'bishoysouser-frame-print', '@bishoy_melek_wadie~react-admin-firebase'}</t>
        </is>
      </c>
    </row>
    <row r="92248">
      <c r="A92248" s="1" t="n">
        <v>92246</v>
      </c>
      <c r="B92248" t="inlineStr">
        <is>
          <t>ahjs</t>
        </is>
      </c>
      <c r="C92248" t="n">
        <v>4</v>
      </c>
      <c r="D92248" t="inlineStr">
        <is>
          <t>{'@ahjs~worker-bundler', '@ahjs~worker', '@ahjs~server'}</t>
        </is>
      </c>
    </row>
    <row r="92249">
      <c r="A92249" s="1" t="n">
        <v>92247</v>
      </c>
      <c r="B92249" t="inlineStr">
        <is>
          <t>bluecadet</t>
        </is>
      </c>
      <c r="C92249" t="n">
        <v>4</v>
      </c>
      <c r="D92249" t="inlineStr">
        <is>
          <t>{'@bluecadet~cadetfrctl', '@bluecadet~bcdb', '@bluecadet~cadet'}</t>
        </is>
      </c>
    </row>
    <row r="92250">
      <c r="A92250" s="1" t="n">
        <v>92248</v>
      </c>
      <c r="B92250" t="inlineStr">
        <is>
          <t>gentry</t>
        </is>
      </c>
      <c r="C92250" t="n">
        <v>4</v>
      </c>
      <c r="D92250" t="inlineStr">
        <is>
          <t>{'gentry-runner-cli', 'gentry', 'gentry-cli'}</t>
        </is>
      </c>
    </row>
    <row r="92251">
      <c r="A92251" s="1" t="n">
        <v>92249</v>
      </c>
      <c r="B92251" t="inlineStr">
        <is>
          <t>feedsub</t>
        </is>
      </c>
      <c r="C92251" t="n">
        <v>4</v>
      </c>
      <c r="D92251" t="inlineStr">
        <is>
          <t>{'hook.io-feedsub', '@types~feedsub', 'feedsub'}</t>
        </is>
      </c>
    </row>
    <row r="92252">
      <c r="A92252" s="1" t="n">
        <v>92250</v>
      </c>
      <c r="B92252" t="inlineStr">
        <is>
          <t>tokens2</t>
        </is>
      </c>
      <c r="C92252" t="n">
        <v>4</v>
      </c>
      <c r="D92252" t="inlineStr">
        <is>
          <t>{'tokens2css', 'stream-line-tokens2obj', 'kronos-interceptor-line-tokens2obj'}</t>
        </is>
      </c>
    </row>
    <row r="92253">
      <c r="A92253" s="1" t="n">
        <v>92251</v>
      </c>
      <c r="B92253" t="inlineStr">
        <is>
          <t>iae</t>
        </is>
      </c>
      <c r="C92253" t="n">
        <v>4</v>
      </c>
      <c r="D92253" t="inlineStr">
        <is>
          <t>{'aiae', 'iae', 'iaesdk'}</t>
        </is>
      </c>
    </row>
    <row r="92254">
      <c r="A92254" s="1" t="n">
        <v>92252</v>
      </c>
      <c r="B92254" t="inlineStr">
        <is>
          <t>prenda</t>
        </is>
      </c>
      <c r="C92254" t="n">
        <v>4</v>
      </c>
      <c r="D92254" t="inlineStr">
        <is>
          <t>{'dnrpa-prenda-digital-api', '@prenda~spark-icons', '@prenda~spark'}</t>
        </is>
      </c>
    </row>
    <row r="92255">
      <c r="A92255" s="1" t="n">
        <v>92253</v>
      </c>
      <c r="B92255" t="inlineStr">
        <is>
          <t>secrethub</t>
        </is>
      </c>
      <c r="C92255" t="n">
        <v>4</v>
      </c>
      <c r="D92255" t="inlineStr">
        <is>
          <t>{'@secrethub~ngx-stripe', 'secrethub-manager', '@secrethub~cli'}</t>
        </is>
      </c>
    </row>
    <row r="92256">
      <c r="A92256" s="1" t="n">
        <v>92254</v>
      </c>
      <c r="B92256" t="inlineStr">
        <is>
          <t>structurer</t>
        </is>
      </c>
      <c r="C92256" t="n">
        <v>4</v>
      </c>
      <c r="D92256" t="inlineStr">
        <is>
          <t>{'file-structurer', 'react-structurer', 'react-structurer-cli'}</t>
        </is>
      </c>
    </row>
    <row r="92257">
      <c r="A92257" s="1" t="n">
        <v>92255</v>
      </c>
      <c r="B92257" t="inlineStr">
        <is>
          <t>ricco</t>
        </is>
      </c>
      <c r="C92257" t="n">
        <v>4</v>
      </c>
      <c r="D92257" t="inlineStr">
        <is>
          <t>{'@riccoski~react-use-form', 'ricco', '@wcd~rdricco.svelte-kjmcxhis'}</t>
        </is>
      </c>
    </row>
    <row r="92258">
      <c r="A92258" s="1" t="n">
        <v>92256</v>
      </c>
      <c r="B92258" t="inlineStr">
        <is>
          <t>cherdinand</t>
        </is>
      </c>
      <c r="C92258" t="n">
        <v>4</v>
      </c>
      <c r="D92258" t="inlineStr">
        <is>
          <t>{'@cherdinand~e-widget', 'cherdinand', '@cherdinand~test'}</t>
        </is>
      </c>
    </row>
    <row r="92259">
      <c r="A92259" s="1" t="n">
        <v>92257</v>
      </c>
      <c r="B92259" t="inlineStr">
        <is>
          <t>jameswebdev</t>
        </is>
      </c>
      <c r="C92259" t="n">
        <v>4</v>
      </c>
      <c r="D92259" t="inlineStr">
        <is>
          <t>{'@jameswebdev~componentlibrary', '@jameswebdev~ts', '@jameswebdev~example-node-package'}</t>
        </is>
      </c>
    </row>
    <row r="92260">
      <c r="A92260" s="1" t="n">
        <v>92258</v>
      </c>
      <c r="B92260" t="inlineStr">
        <is>
          <t>onomondo</t>
        </is>
      </c>
      <c r="C92260" t="n">
        <v>4</v>
      </c>
      <c r="D92260" t="inlineStr">
        <is>
          <t>{'onomondo-traffic-analyzer', 'onomondo-live', 'onomondo-traffic'}</t>
        </is>
      </c>
    </row>
    <row r="92261">
      <c r="A92261" s="1" t="n">
        <v>92259</v>
      </c>
      <c r="B92261" t="inlineStr">
        <is>
          <t>chnirt</t>
        </is>
      </c>
      <c r="C92261" t="n">
        <v>4</v>
      </c>
      <c r="D92261" t="inlineStr">
        <is>
          <t>{'@chnirt~react-hooks', '@chnirt~tiny', 'react-native-chnirt-ui'}</t>
        </is>
      </c>
    </row>
    <row r="92262">
      <c r="A92262" s="1" t="n">
        <v>92260</v>
      </c>
      <c r="B92262" t="inlineStr">
        <is>
          <t>placedv</t>
        </is>
      </c>
      <c r="C92262" t="n">
        <v>4</v>
      </c>
      <c r="D92262" t="inlineStr">
        <is>
          <t>{'placedv-npm', 'placedv-fls', 'placedv-pixel'}</t>
        </is>
      </c>
    </row>
    <row r="92263">
      <c r="A92263" s="1" t="n">
        <v>92261</v>
      </c>
      <c r="B92263" t="inlineStr">
        <is>
          <t>afz</t>
        </is>
      </c>
      <c r="C92263" t="n">
        <v>4</v>
      </c>
      <c r="D92263" t="inlineStr">
        <is>
          <t>{'@narmafzam~jalali-gregorian-date-picker', '@narmafzam~jquery-collection', 'afz'}</t>
        </is>
      </c>
    </row>
    <row r="92264">
      <c r="A92264" s="1" t="n">
        <v>92262</v>
      </c>
      <c r="B92264" t="inlineStr">
        <is>
          <t>exprest</t>
        </is>
      </c>
      <c r="C92264" t="n">
        <v>4</v>
      </c>
      <c r="D92264" t="inlineStr">
        <is>
          <t>{'exprest-error-handler', '@simon-co~exprest', 'generator-exprest-api'}</t>
        </is>
      </c>
    </row>
    <row r="92265">
      <c r="A92265" s="1" t="n">
        <v>92263</v>
      </c>
      <c r="B92265" t="inlineStr">
        <is>
          <t>gasless</t>
        </is>
      </c>
      <c r="C92265" t="n">
        <v>4</v>
      </c>
      <c r="D92265" t="inlineStr">
        <is>
          <t>{'gasless', 'swap-gasless-sdk', '@dmihal~tabookey-gasless'}</t>
        </is>
      </c>
    </row>
    <row r="92266">
      <c r="A92266" s="1" t="n">
        <v>92264</v>
      </c>
      <c r="B92266" t="inlineStr">
        <is>
          <t>typecode</t>
        </is>
      </c>
      <c r="C92266" t="n">
        <v>4</v>
      </c>
      <c r="D92266" t="inlineStr">
        <is>
          <t>{'typecode', 'typecode-libmagic', 'typecode-libmagic-from-sources'}</t>
        </is>
      </c>
    </row>
    <row r="92267">
      <c r="A92267" s="1" t="n">
        <v>92265</v>
      </c>
      <c r="B92267" t="inlineStr">
        <is>
          <t>geheugen</t>
        </is>
      </c>
      <c r="C92267" t="n">
        <v>4</v>
      </c>
      <c r="D92267" t="inlineStr">
        <is>
          <t>{'geheugen-angular', '@kjots~geheugen', '@kjots~geheugen-angular'}</t>
        </is>
      </c>
    </row>
    <row r="92268">
      <c r="A92268" s="1" t="n">
        <v>92266</v>
      </c>
      <c r="B92268" t="inlineStr">
        <is>
          <t>holymarcell</t>
        </is>
      </c>
      <c r="C92268" t="n">
        <v>4</v>
      </c>
      <c r="D92268" t="inlineStr">
        <is>
          <t>{'@holymarcell~request', '@holymarcell~hooks', '@holymarcell~components'}</t>
        </is>
      </c>
    </row>
    <row r="92269">
      <c r="A92269" s="1" t="n">
        <v>92267</v>
      </c>
      <c r="B92269" t="inlineStr">
        <is>
          <t>sourcemix</t>
        </is>
      </c>
      <c r="C92269" t="n">
        <v>4</v>
      </c>
      <c r="D92269" t="inlineStr">
        <is>
          <t>{'@ppci~sourcemix-item', '@ppci-mock~sourcemix-item', '@ppci~sourcemix-list'}</t>
        </is>
      </c>
    </row>
    <row r="92270">
      <c r="A92270" s="1" t="n">
        <v>92268</v>
      </c>
      <c r="B92270" t="inlineStr">
        <is>
          <t>firstclass</t>
        </is>
      </c>
      <c r="C92270" t="n">
        <v>4</v>
      </c>
      <c r="D92270" t="inlineStr">
        <is>
          <t>{'warp.firstclass', 'firstclass', 'firstclass-dotenv'}</t>
        </is>
      </c>
    </row>
    <row r="92271">
      <c r="A92271" s="1" t="n">
        <v>92269</v>
      </c>
      <c r="B92271" t="inlineStr">
        <is>
          <t>bhiti</t>
        </is>
      </c>
      <c r="C92271" t="n">
        <v>4</v>
      </c>
      <c r="D92271" t="inlineStr">
        <is>
          <t>{'@bhiti~server', '@bhiti~core', '@bhiti~gql'}</t>
        </is>
      </c>
    </row>
    <row r="92272">
      <c r="A92272" s="1" t="n">
        <v>92270</v>
      </c>
      <c r="B92272" t="inlineStr">
        <is>
          <t>sheknows</t>
        </is>
      </c>
      <c r="C92272" t="n">
        <v>4</v>
      </c>
      <c r="D92272" t="inlineStr">
        <is>
          <t>{'@sheknows~swagger-js-client', 'sheknows-vue-tables-2', '@sheknows~frisbee'}</t>
        </is>
      </c>
    </row>
    <row r="92273">
      <c r="A92273" s="1" t="n">
        <v>92271</v>
      </c>
      <c r="B92273" t="inlineStr">
        <is>
          <t>offcial</t>
        </is>
      </c>
      <c r="C92273" t="n">
        <v>4</v>
      </c>
      <c r="D92273" t="inlineStr">
        <is>
          <t>{'puppeteer-firefox-unoffcial', 'coinhive-firefox-offcial', 'gdrszd_offcial'}</t>
        </is>
      </c>
    </row>
    <row r="92274">
      <c r="A92274" s="1" t="n">
        <v>92272</v>
      </c>
      <c r="B92274" t="inlineStr">
        <is>
          <t>moustapha</t>
        </is>
      </c>
      <c r="C92274" t="n">
        <v>4</v>
      </c>
      <c r="D92274" t="inlineStr">
        <is>
          <t>{'@moustaphasbt~auth', 'moustapha_scraper_bot', '@moustaphasbt~address'}</t>
        </is>
      </c>
    </row>
    <row r="92275">
      <c r="A92275" s="1" t="n">
        <v>92273</v>
      </c>
      <c r="B92275" t="inlineStr">
        <is>
          <t>swal2</t>
        </is>
      </c>
      <c r="C92275" t="n">
        <v>4</v>
      </c>
      <c r="D92275" t="inlineStr">
        <is>
          <t>{'vue-swal2-loading-overlay', 'swal2-inclass', 'vue-swal2-simple-wrapper'}</t>
        </is>
      </c>
    </row>
    <row r="92276">
      <c r="A92276" s="1" t="n">
        <v>92274</v>
      </c>
      <c r="B92276" t="inlineStr">
        <is>
          <t>celis</t>
        </is>
      </c>
      <c r="C92276" t="n">
        <v>4</v>
      </c>
      <c r="D92276" t="inlineStr">
        <is>
          <t>{'@ecelis~zip-crab', '@acelis-ecommerce~common', '@kelmancelis~eslint-config'}</t>
        </is>
      </c>
    </row>
    <row r="92277">
      <c r="A92277" s="1" t="n">
        <v>92275</v>
      </c>
      <c r="B92277" t="inlineStr">
        <is>
          <t>cohubinc</t>
        </is>
      </c>
      <c r="C92277" t="n">
        <v>4</v>
      </c>
      <c r="D92277" t="inlineStr">
        <is>
          <t>{'@cohubinc~react-select', '@cohubinc~cohub-ui', '@cohubinc~cohub-utils'}</t>
        </is>
      </c>
    </row>
    <row r="92278">
      <c r="A92278" s="1" t="n">
        <v>92276</v>
      </c>
      <c r="B92278" t="inlineStr">
        <is>
          <t>yifeng</t>
        </is>
      </c>
      <c r="C92278" t="n">
        <v>4</v>
      </c>
      <c r="D92278" t="inlineStr">
        <is>
          <t>{'react-native-baidu-ios-yifeng', 'react-native-android-yifeng-fancy-toast', 'react-native-scan-ios-yifeng'}</t>
        </is>
      </c>
    </row>
    <row r="92279">
      <c r="A92279" s="1" t="n">
        <v>92277</v>
      </c>
      <c r="B92279" t="inlineStr">
        <is>
          <t>skiano</t>
        </is>
      </c>
      <c r="C92279" t="n">
        <v>4</v>
      </c>
      <c r="D92279" t="inlineStr">
        <is>
          <t>{'skiano.president', '@skiano~ng-tools', 'skiano.block'}</t>
        </is>
      </c>
    </row>
    <row r="92280">
      <c r="A92280" s="1" t="n">
        <v>92278</v>
      </c>
      <c r="B92280" t="inlineStr">
        <is>
          <t>switch2</t>
        </is>
      </c>
      <c r="C92280" t="n">
        <v>4</v>
      </c>
      <c r="D92280" t="inlineStr">
        <is>
          <t>{'angular-ui-switch2', 'ngx-switch2', 'angular2-bootstrap-switch2'}</t>
        </is>
      </c>
    </row>
    <row r="92281">
      <c r="A92281" s="1" t="n">
        <v>92279</v>
      </c>
      <c r="B92281" t="inlineStr">
        <is>
          <t>promiseproxy</t>
        </is>
      </c>
      <c r="C92281" t="n">
        <v>4</v>
      </c>
      <c r="D92281" t="inlineStr">
        <is>
          <t>{'promiseproxy', 'promiseproxy-node', 'promiseproxy-chrome'}</t>
        </is>
      </c>
    </row>
    <row r="92282">
      <c r="A92282" s="1" t="n">
        <v>92280</v>
      </c>
      <c r="B92282" t="inlineStr">
        <is>
          <t>jexo</t>
        </is>
      </c>
      <c r="C92282" t="n">
        <v>4</v>
      </c>
      <c r="D92282" t="inlineStr">
        <is>
          <t>{'@jexo~select-multi-level', '@jexo~pijen', '@jexo~ace-gdpr'}</t>
        </is>
      </c>
    </row>
    <row r="92283">
      <c r="A92283" s="1" t="n">
        <v>92281</v>
      </c>
      <c r="B92283" t="inlineStr">
        <is>
          <t>worf</t>
        </is>
      </c>
      <c r="C92283" t="n">
        <v>4</v>
      </c>
      <c r="D92283" t="inlineStr">
        <is>
          <t>{'worf', 'blabberworf', 'npm-hudl-generator-worf'}</t>
        </is>
      </c>
    </row>
    <row r="92284">
      <c r="A92284" s="1" t="n">
        <v>92282</v>
      </c>
      <c r="B92284" t="inlineStr">
        <is>
          <t>codersparksplugin</t>
        </is>
      </c>
      <c r="C92284" t="n">
        <v>4</v>
      </c>
      <c r="D92284" t="inlineStr">
        <is>
          <t>{'@codersparksplugin~plugin-core', '@codersparksplugin~plugin-log-2', '@codersparksplugin~plugin-base'}</t>
        </is>
      </c>
    </row>
    <row r="92285">
      <c r="A92285" s="1" t="n">
        <v>92283</v>
      </c>
      <c r="B92285" t="inlineStr">
        <is>
          <t>wieni</t>
        </is>
      </c>
      <c r="C92285" t="n">
        <v>4</v>
      </c>
      <c r="D92285" t="inlineStr">
        <is>
          <t>{'@wieni~magic', '@wieni~prettier-config', 'stylelint-config-wieni'}</t>
        </is>
      </c>
    </row>
    <row r="92286">
      <c r="A92286" s="1" t="n">
        <v>92284</v>
      </c>
      <c r="B92286" t="inlineStr">
        <is>
          <t>jobadder</t>
        </is>
      </c>
      <c r="C92286" t="n">
        <v>4</v>
      </c>
      <c r="D92286" t="inlineStr">
        <is>
          <t>{'jobadder', 'jobadder-api', 'hirequest-jobadder'}</t>
        </is>
      </c>
    </row>
    <row r="92287">
      <c r="A92287" s="1" t="n">
        <v>92285</v>
      </c>
      <c r="B92287" t="inlineStr">
        <is>
          <t>yapic</t>
        </is>
      </c>
      <c r="C92287" t="n">
        <v>4</v>
      </c>
      <c r="D92287" t="inlineStr">
        <is>
          <t>{'yapic-io', 'yapic', 'yapic-di'}</t>
        </is>
      </c>
    </row>
    <row r="92288">
      <c r="A92288" s="1" t="n">
        <v>92286</v>
      </c>
      <c r="B92288" t="inlineStr">
        <is>
          <t>adsupport</t>
        </is>
      </c>
      <c r="C92288" t="n">
        <v>4</v>
      </c>
      <c r="D92288" t="inlineStr">
        <is>
          <t>{'cordova-plugin-ios-framework-adsupport', 'deprecated-react-native-ios-adsupport', 'react-native-gtm-no-adsupport'}</t>
        </is>
      </c>
    </row>
    <row r="92289">
      <c r="A92289" s="1" t="n">
        <v>92287</v>
      </c>
      <c r="B92289" t="inlineStr">
        <is>
          <t>cdkactions</t>
        </is>
      </c>
      <c r="C92289" t="n">
        <v>4</v>
      </c>
      <c r="D92289" t="inlineStr">
        <is>
          <t>{'@mythicdrops~github-cdkactions', 'cdkactions', 'cdkactions-cli'}</t>
        </is>
      </c>
    </row>
    <row r="92290">
      <c r="A92290" s="1" t="n">
        <v>92288</v>
      </c>
      <c r="B92290" t="inlineStr">
        <is>
          <t>gitstore</t>
        </is>
      </c>
      <c r="C92290" t="n">
        <v>4</v>
      </c>
      <c r="D92290" t="inlineStr">
        <is>
          <t>{'@gitstore~in', 'vuex-gitstore', 'des-gitstore'}</t>
        </is>
      </c>
    </row>
    <row r="92291">
      <c r="A92291" s="1" t="n">
        <v>92289</v>
      </c>
      <c r="B92291" t="inlineStr">
        <is>
          <t>travelling</t>
        </is>
      </c>
      <c r="C92291" t="n">
        <v>4</v>
      </c>
      <c r="D92291" t="inlineStr">
        <is>
          <t>{'travelling', '@onlinewebnovel~itsnoteasytobeamanaftertravellingtothefuture', 'travelling-sdk'}</t>
        </is>
      </c>
    </row>
    <row r="92292">
      <c r="A92292" s="1" t="n">
        <v>92290</v>
      </c>
      <c r="B92292" t="inlineStr">
        <is>
          <t>adanic</t>
        </is>
      </c>
      <c r="C92292" t="n">
        <v>4</v>
      </c>
      <c r="D92292" t="inlineStr">
        <is>
          <t>{'adanic-auto-changelog', 'bunyan-adanic', 'ffmpeg-adanic'}</t>
        </is>
      </c>
    </row>
    <row r="92293">
      <c r="A92293" s="1" t="n">
        <v>92291</v>
      </c>
      <c r="B92293" t="inlineStr">
        <is>
          <t>froogaloop</t>
        </is>
      </c>
      <c r="C92293" t="n">
        <v>4</v>
      </c>
      <c r="D92293" t="inlineStr">
        <is>
          <t>{'vimeo-froogaloop-server', 'froogaloop-commonjs', 'fl-vimeo-froogaloop'}</t>
        </is>
      </c>
    </row>
    <row r="92294">
      <c r="A92294" s="1" t="n">
        <v>92292</v>
      </c>
      <c r="B92294" t="inlineStr">
        <is>
          <t>heroicon</t>
        </is>
      </c>
      <c r="C92294" t="n">
        <v>4</v>
      </c>
      <c r="D92294" t="inlineStr">
        <is>
          <t>{'heroicon', 'ng-heroicon', 'vue-heroicon-next'}</t>
        </is>
      </c>
    </row>
    <row r="92295">
      <c r="A92295" s="1" t="n">
        <v>92293</v>
      </c>
      <c r="B92295" t="inlineStr">
        <is>
          <t>pogobuf</t>
        </is>
      </c>
      <c r="C92295" t="n">
        <v>4</v>
      </c>
      <c r="D92295" t="inlineStr">
        <is>
          <t>{'pogobuf-signature', 'pogobuf-vnext', 'pogobuf'}</t>
        </is>
      </c>
    </row>
    <row r="92296">
      <c r="A92296" s="1" t="n">
        <v>92294</v>
      </c>
      <c r="B92296" t="inlineStr">
        <is>
          <t>heroswap</t>
        </is>
      </c>
      <c r="C92296" t="n">
        <v>4</v>
      </c>
      <c r="D92296" t="inlineStr">
        <is>
          <t>{'@heroswap~sdk-bsc', '@heroswap~sdk-heco', '@heroswap~v2-core-heco'}</t>
        </is>
      </c>
    </row>
    <row r="92297">
      <c r="A92297" s="1" t="n">
        <v>92295</v>
      </c>
      <c r="B92297" t="inlineStr">
        <is>
          <t>magnal</t>
        </is>
      </c>
      <c r="C92297" t="n">
        <v>4</v>
      </c>
      <c r="D92297" t="inlineStr">
        <is>
          <t>{'@magnal~ng-lodash', '@magnal~angular2-grid', '@magnal~prettier-config'}</t>
        </is>
      </c>
    </row>
    <row r="92298">
      <c r="A92298" s="1" t="n">
        <v>92296</v>
      </c>
      <c r="B92298" t="inlineStr">
        <is>
          <t>uc8540</t>
        </is>
      </c>
      <c r="C92298" t="n">
        <v>4</v>
      </c>
      <c r="D92298" t="inlineStr">
        <is>
          <t>{'@thingspro-web~uc8540-vrrp-ui', '@thingspro-web~uc8540-cellular-settings-ui', '@thingspro-web~uc8540-cellular-status-ui'}</t>
        </is>
      </c>
    </row>
    <row r="92299">
      <c r="A92299" s="1" t="n">
        <v>92297</v>
      </c>
      <c r="B92299" t="inlineStr">
        <is>
          <t>custon</t>
        </is>
      </c>
      <c r="C92299" t="n">
        <v>4</v>
      </c>
      <c r="D92299" t="inlineStr">
        <is>
          <t>{'custon-axios', 'item-picky-custon', 'custon_package'}</t>
        </is>
      </c>
    </row>
    <row r="92300">
      <c r="A92300" s="1" t="n">
        <v>92298</v>
      </c>
      <c r="B92300" t="inlineStr">
        <is>
          <t>minireset</t>
        </is>
      </c>
      <c r="C92300" t="n">
        <v>4</v>
      </c>
      <c r="D92300" t="inlineStr">
        <is>
          <t>{'minireset.css', 'emotion-minireset', 'styled-minireset.css'}</t>
        </is>
      </c>
    </row>
    <row r="92301">
      <c r="A92301" s="1" t="n">
        <v>92299</v>
      </c>
      <c r="B92301" t="inlineStr">
        <is>
          <t>kradan</t>
        </is>
      </c>
      <c r="C92301" t="n">
        <v>4</v>
      </c>
      <c r="D92301" t="inlineStr">
        <is>
          <t>{'kradan', 'kradan-demo', 'kradan-test'}</t>
        </is>
      </c>
    </row>
    <row r="92302">
      <c r="A92302" s="1" t="n">
        <v>92300</v>
      </c>
      <c r="B92302" t="inlineStr">
        <is>
          <t>gazebo</t>
        </is>
      </c>
      <c r="C92302" t="n">
        <v>4</v>
      </c>
      <c r="D92302" t="inlineStr">
        <is>
          <t>{'gazebo', '@singulargarden~gazebo', 'gazebomotioncapture'}</t>
        </is>
      </c>
    </row>
    <row r="92303">
      <c r="A92303" s="1" t="n">
        <v>92301</v>
      </c>
      <c r="B92303" t="inlineStr">
        <is>
          <t>rtview</t>
        </is>
      </c>
      <c r="C92303" t="n">
        <v>4</v>
      </c>
      <c r="D92303" t="inlineStr">
        <is>
          <t>{'rtview', 'rtview-utils', 'rtview-proxy-server'}</t>
        </is>
      </c>
    </row>
    <row r="92304">
      <c r="A92304" s="1" t="n">
        <v>92302</v>
      </c>
      <c r="B92304" t="inlineStr">
        <is>
          <t>viperhq</t>
        </is>
      </c>
      <c r="C92304" t="n">
        <v>4</v>
      </c>
      <c r="D92304" t="inlineStr">
        <is>
          <t>{'@viperhq~pipeline', '@viperhq~cf', '@viperhq~exec'}</t>
        </is>
      </c>
    </row>
    <row r="92305">
      <c r="A92305" s="1" t="n">
        <v>92303</v>
      </c>
      <c r="B92305" t="inlineStr">
        <is>
          <t>onesoft</t>
        </is>
      </c>
      <c r="C92305" t="n">
        <v>4</v>
      </c>
      <c r="D92305" t="inlineStr">
        <is>
          <t>{'@onesoft~pl-ui-pack', '@onesoft~example-npm-sfc', '@onesoft~ui-pack'}</t>
        </is>
      </c>
    </row>
    <row r="92306">
      <c r="A92306" s="1" t="n">
        <v>92304</v>
      </c>
      <c r="B92306" t="inlineStr">
        <is>
          <t>istypedarray</t>
        </is>
      </c>
      <c r="C92306" t="n">
        <v>4</v>
      </c>
      <c r="D92306" t="inlineStr">
        <is>
          <t>{'@trott~istypedarray', 'lodash.istypedarray', '@types~lodash.istypedarray'}</t>
        </is>
      </c>
    </row>
    <row r="92307">
      <c r="A92307" s="1" t="n">
        <v>92305</v>
      </c>
      <c r="B92307" t="inlineStr">
        <is>
          <t>drah</t>
        </is>
      </c>
      <c r="C92307" t="n">
        <v>4</v>
      </c>
      <c r="D92307" t="inlineStr">
        <is>
          <t>{'drah-shared', 'drah-client', 'drah-server'}</t>
        </is>
      </c>
    </row>
    <row r="92308">
      <c r="A92308" s="1" t="n">
        <v>92306</v>
      </c>
      <c r="B92308" t="inlineStr">
        <is>
          <t>webschool</t>
        </is>
      </c>
      <c r="C92308" t="n">
        <v>4</v>
      </c>
      <c r="D92308" t="inlineStr">
        <is>
          <t>{'alon-webschool-lesson3-nodejs', 'alon-webschool-lesson3', 'ronit-webschool-ls3'}</t>
        </is>
      </c>
    </row>
    <row r="92309">
      <c r="A92309" s="1" t="n">
        <v>92307</v>
      </c>
      <c r="B92309" t="inlineStr">
        <is>
          <t>servicelocator</t>
        </is>
      </c>
      <c r="C92309" t="n">
        <v>4</v>
      </c>
      <c r="D92309" t="inlineStr">
        <is>
          <t>{'servicelocatorjs', 'servicelocator', 'cr-servicelocator'}</t>
        </is>
      </c>
    </row>
    <row r="92310">
      <c r="A92310" s="1" t="n">
        <v>92308</v>
      </c>
      <c r="B92310" t="inlineStr">
        <is>
          <t>jano</t>
        </is>
      </c>
      <c r="C92310" t="n">
        <v>4</v>
      </c>
      <c r="D92310" t="inlineStr">
        <is>
          <t>{'jano-mysql', 'jano-vueimgupload', 'jano'}</t>
        </is>
      </c>
    </row>
    <row r="92311">
      <c r="A92311" s="1" t="n">
        <v>92309</v>
      </c>
      <c r="B92311" t="inlineStr">
        <is>
          <t>vmax</t>
        </is>
      </c>
      <c r="C92311" t="n">
        <v>4</v>
      </c>
      <c r="D92311" t="inlineStr">
        <is>
          <t>{'vmax-request', 'afivmax', 'postcss-vmax'}</t>
        </is>
      </c>
    </row>
    <row r="92312">
      <c r="A92312" s="1" t="n">
        <v>92310</v>
      </c>
      <c r="B92312" t="inlineStr">
        <is>
          <t>checkradio</t>
        </is>
      </c>
      <c r="C92312" t="n">
        <v>4</v>
      </c>
      <c r="D92312" t="inlineStr">
        <is>
          <t>{'ion-checkradio', 'bulma-checkradio', 'bulma-checkradio-compiled'}</t>
        </is>
      </c>
    </row>
    <row r="92313">
      <c r="A92313" s="1" t="n">
        <v>92311</v>
      </c>
      <c r="B92313" t="inlineStr">
        <is>
          <t>evw</t>
        </is>
      </c>
      <c r="C92313" t="n">
        <v>4</v>
      </c>
      <c r="D92313" t="inlineStr">
        <is>
          <t>{'evw-validation-rules', 'evw-ffs', 'evw-integration-stub'}</t>
        </is>
      </c>
    </row>
    <row r="92314">
      <c r="A92314" s="1" t="n">
        <v>92312</v>
      </c>
      <c r="B92314" t="inlineStr">
        <is>
          <t>huon</t>
        </is>
      </c>
      <c r="C92314" t="n">
        <v>4</v>
      </c>
      <c r="D92314" t="inlineStr">
        <is>
          <t>{'huonu-ui', 'haihuonpmtest', 'vue-huonu-plugin'}</t>
        </is>
      </c>
    </row>
    <row r="92315">
      <c r="A92315" s="1" t="n">
        <v>92313</v>
      </c>
      <c r="B92315" t="inlineStr">
        <is>
          <t>nationalities</t>
        </is>
      </c>
      <c r="C92315" t="n">
        <v>4</v>
      </c>
      <c r="D92315" t="inlineStr">
        <is>
          <t>{'@eightmedia~flags-country-names-and-nationalities-with-eer', 'nationalities', 'ms-nationalities'}</t>
        </is>
      </c>
    </row>
    <row r="92316">
      <c r="A92316" s="1" t="n">
        <v>92314</v>
      </c>
      <c r="B92316" t="inlineStr">
        <is>
          <t>boxable</t>
        </is>
      </c>
      <c r="C92316" t="n">
        <v>4</v>
      </c>
      <c r="D92316" t="inlineStr">
        <is>
          <t>{'stylelint-config-boxable', '@impossible.js~boxable', 'eslint-config-boxable'}</t>
        </is>
      </c>
    </row>
    <row r="92317">
      <c r="A92317" s="1" t="n">
        <v>92315</v>
      </c>
      <c r="B92317" t="inlineStr">
        <is>
          <t>erze</t>
        </is>
      </c>
      <c r="C92317" t="n">
        <v>4</v>
      </c>
      <c r="D92317" t="inlineStr">
        <is>
          <t>{'user-erze-fs', 'erze-form', 'user_erze'}</t>
        </is>
      </c>
    </row>
    <row r="92318">
      <c r="A92318" s="1" t="n">
        <v>92316</v>
      </c>
      <c r="B92318" t="inlineStr">
        <is>
          <t>zzyc</t>
        </is>
      </c>
      <c r="C92318" t="n">
        <v>4</v>
      </c>
      <c r="D92318" t="inlineStr">
        <is>
          <t>{'base-of-zzyc-cli', 'zzyc-cli', 'zzyc-cli-base'}</t>
        </is>
      </c>
    </row>
    <row r="92319">
      <c r="A92319" s="1" t="n">
        <v>92317</v>
      </c>
      <c r="B92319" t="inlineStr">
        <is>
          <t>robertklein</t>
        </is>
      </c>
      <c r="C92319" t="n">
        <v>4</v>
      </c>
      <c r="D92319" t="inlineStr">
        <is>
          <t>{'robertklein-fs-blob-store', '@robertklein.sk~cornerstone-tools', '@robertklein.sk~vue-upload-component'}</t>
        </is>
      </c>
    </row>
    <row r="92320">
      <c r="A92320" s="1" t="n">
        <v>92318</v>
      </c>
      <c r="B92320" t="inlineStr">
        <is>
          <t>nationalarchives</t>
        </is>
      </c>
      <c r="C92320" t="n">
        <v>4</v>
      </c>
      <c r="D92320" t="inlineStr">
        <is>
          <t>{'@nationalarchives~file-information', '@nationalarchives~tdr-generated-graphql', '@nationalarchives~tdr-frontend-styles'}</t>
        </is>
      </c>
    </row>
    <row r="92321">
      <c r="A92321" s="1" t="n">
        <v>92319</v>
      </c>
      <c r="B92321" t="inlineStr">
        <is>
          <t>nlutilities</t>
        </is>
      </c>
      <c r="C92321" t="n">
        <v>4</v>
      </c>
      <c r="D92321" t="inlineStr">
        <is>
          <t>{'@nlutilities~content', '@nlutilities~core', '@nlutilities~auth'}</t>
        </is>
      </c>
    </row>
    <row r="92322">
      <c r="A92322" s="1" t="n">
        <v>92320</v>
      </c>
      <c r="B92322" t="inlineStr">
        <is>
          <t>yiyuana</t>
        </is>
      </c>
      <c r="C92322" t="n">
        <v>4</v>
      </c>
      <c r="D92322" t="inlineStr">
        <is>
          <t>{'@yiyuana~eslint-config', '@yiyuana~prettier-config', '@yiyuana~eslint-config-emo'}</t>
        </is>
      </c>
    </row>
    <row r="92323">
      <c r="A92323" s="1" t="n">
        <v>92321</v>
      </c>
      <c r="B92323" t="inlineStr">
        <is>
          <t>practic</t>
        </is>
      </c>
      <c r="C92323" t="n">
        <v>4</v>
      </c>
      <c r="D92323" t="inlineStr">
        <is>
          <t>{'staticpractic', '@ui-fi~practicies', 'examenpracticoudh'}</t>
        </is>
      </c>
    </row>
    <row r="92324">
      <c r="A92324" s="1" t="n">
        <v>92322</v>
      </c>
      <c r="B92324" t="inlineStr">
        <is>
          <t>squeezeimg</t>
        </is>
      </c>
      <c r="C92324" t="n">
        <v>4</v>
      </c>
      <c r="D92324" t="inlineStr">
        <is>
          <t>{'@pintawebware~grunt-squeezeimg', '@pintawebware~squeezeimg', '@pintawebware~webpack-squeezeimg'}</t>
        </is>
      </c>
    </row>
    <row r="92325">
      <c r="A92325" s="1" t="n">
        <v>92323</v>
      </c>
      <c r="B92325" t="inlineStr">
        <is>
          <t>weexbox</t>
        </is>
      </c>
      <c r="C92325" t="n">
        <v>4</v>
      </c>
      <c r="D92325" t="inlineStr">
        <is>
          <t>{'@weexbox~debugger', '@weexbox~cli', '@weexbox~builder'}</t>
        </is>
      </c>
    </row>
    <row r="92326">
      <c r="A92326" s="1" t="n">
        <v>92324</v>
      </c>
      <c r="B92326" t="inlineStr">
        <is>
          <t>geuntabuwono</t>
        </is>
      </c>
      <c r="C92326" t="n">
        <v>4</v>
      </c>
      <c r="D92326" t="inlineStr">
        <is>
          <t>{'@geuntabuwono~react-native-material-dropdown', '@geuntabuwono~react-native-material-textfield', '@geuntabuwono~react-native-material-buttons'}</t>
        </is>
      </c>
    </row>
    <row r="92327">
      <c r="A92327" s="1" t="n">
        <v>92325</v>
      </c>
      <c r="B92327" t="inlineStr">
        <is>
          <t>confront</t>
        </is>
      </c>
      <c r="C92327" t="n">
        <v>4</v>
      </c>
      <c r="D92327" t="inlineStr">
        <is>
          <t>{'zyb-iconfront', 'confront', 'confront-util'}</t>
        </is>
      </c>
    </row>
    <row r="92328">
      <c r="A92328" s="1" t="n">
        <v>92326</v>
      </c>
      <c r="B92328" t="inlineStr">
        <is>
          <t>xinleibird</t>
        </is>
      </c>
      <c r="C92328" t="n">
        <v>4</v>
      </c>
      <c r="D92328" t="inlineStr">
        <is>
          <t>{'@xinleibird~bird-ui', '@xinleibird~cli', 'xinleibird-cli'}</t>
        </is>
      </c>
    </row>
    <row r="92329">
      <c r="A92329" s="1" t="n">
        <v>92327</v>
      </c>
      <c r="B92329" t="inlineStr">
        <is>
          <t>zetaswap</t>
        </is>
      </c>
      <c r="C92329" t="n">
        <v>4</v>
      </c>
      <c r="D92329" t="inlineStr">
        <is>
          <t>{'@zetaswap~default-token-list1', '@zetaswap~sdk', '@zetaswap~default-token-listt'}</t>
        </is>
      </c>
    </row>
    <row r="92330">
      <c r="A92330" s="1" t="n">
        <v>92328</v>
      </c>
      <c r="B92330" t="inlineStr">
        <is>
          <t>sipa</t>
        </is>
      </c>
      <c r="C92330" t="n">
        <v>4</v>
      </c>
      <c r="D92330" t="inlineStr">
        <is>
          <t>{'sipa-ui', '@sipahiyan~storage', 'sipa'}</t>
        </is>
      </c>
    </row>
    <row r="92331">
      <c r="A92331" s="1" t="n">
        <v>92329</v>
      </c>
      <c r="B92331" t="inlineStr">
        <is>
          <t>dity</t>
        </is>
      </c>
      <c r="C92331" t="n">
        <v>4</v>
      </c>
      <c r="D92331" t="inlineStr">
        <is>
          <t>{'commditycategory', 'telegram-nodity', 'requidity'}</t>
        </is>
      </c>
    </row>
    <row r="92332">
      <c r="A92332" s="1" t="n">
        <v>92330</v>
      </c>
      <c r="B92332" t="inlineStr">
        <is>
          <t>quarkboard</t>
        </is>
      </c>
      <c r="C92332" t="n">
        <v>4</v>
      </c>
      <c r="D92332" t="inlineStr">
        <is>
          <t>{'@quarkboard~quarkboard-plugin', '@quarkboard~quarkboard-server', '@quarkboard~hadron'}</t>
        </is>
      </c>
    </row>
    <row r="92333">
      <c r="A92333" s="1" t="n">
        <v>92331</v>
      </c>
      <c r="B92333" t="inlineStr">
        <is>
          <t>veetors</t>
        </is>
      </c>
      <c r="C92333" t="n">
        <v>4</v>
      </c>
      <c r="D92333" t="inlineStr">
        <is>
          <t>{'brain-games-veetors', 'rss-reader-veetors', 'page-loader-veetors'}</t>
        </is>
      </c>
    </row>
    <row r="92334">
      <c r="A92334" s="1" t="n">
        <v>92332</v>
      </c>
      <c r="B92334" t="inlineStr">
        <is>
          <t>crosis</t>
        </is>
      </c>
      <c r="C92334" t="n">
        <v>4</v>
      </c>
      <c r="D92334" t="inlineStr">
        <is>
          <t>{'@replit~crosis', 'kognise-replit-crosis', 'faris-crosis-test'}</t>
        </is>
      </c>
    </row>
    <row r="92335">
      <c r="A92335" s="1" t="n">
        <v>92333</v>
      </c>
      <c r="B92335" t="inlineStr">
        <is>
          <t>suicide</t>
        </is>
      </c>
      <c r="C92335" t="n">
        <v>4</v>
      </c>
      <c r="D92335" t="inlineStr">
        <is>
          <t>{'imminent-suicide', 'suicide-animate', 'click-here-to-watch-suicide-squad2021-online-now'}</t>
        </is>
      </c>
    </row>
    <row r="92336">
      <c r="A92336" s="1" t="n">
        <v>92334</v>
      </c>
      <c r="B92336" t="inlineStr">
        <is>
          <t>atlaslabs</t>
        </is>
      </c>
      <c r="C92336" t="n">
        <v>4</v>
      </c>
      <c r="D92336" t="inlineStr">
        <is>
          <t>{'@atlaslabs~crypto', 'atlaslabs-serverless-plugin-typescript', '@atlaslabs~serverless-plugin-typescript'}</t>
        </is>
      </c>
    </row>
    <row r="92337">
      <c r="A92337" s="1" t="n">
        <v>92335</v>
      </c>
      <c r="B92337" t="inlineStr">
        <is>
          <t>kaman</t>
        </is>
      </c>
      <c r="C92337" t="n">
        <v>4</v>
      </c>
      <c r="D92337" t="inlineStr">
        <is>
          <t>{'kaman-core', 'kaman-ui', '@sajadtorkamani~quote-cli'}</t>
        </is>
      </c>
    </row>
    <row r="92338">
      <c r="A92338" s="1" t="n">
        <v>92336</v>
      </c>
      <c r="B92338" t="inlineStr">
        <is>
          <t>main1</t>
        </is>
      </c>
      <c r="C92338" t="n">
        <v>4</v>
      </c>
      <c r="D92338" t="inlineStr">
        <is>
          <t>{'probject-main1', 'presentationdeck-main1', 'main1'}</t>
        </is>
      </c>
    </row>
    <row r="92339">
      <c r="A92339" s="1" t="n">
        <v>92337</v>
      </c>
      <c r="B92339" t="inlineStr">
        <is>
          <t>bf4</t>
        </is>
      </c>
      <c r="C92339" t="n">
        <v>4</v>
      </c>
      <c r="D92339" t="inlineStr">
        <is>
          <t>{'betterlog3-bf4', 'nodebb-widget-bf4stats-vrk', 'betterlog-bf4'}</t>
        </is>
      </c>
    </row>
    <row r="92340">
      <c r="A92340" s="1" t="n">
        <v>92338</v>
      </c>
      <c r="B92340" t="inlineStr">
        <is>
          <t>provisional</t>
        </is>
      </c>
      <c r="C92340" t="n">
        <v>4</v>
      </c>
      <c r="D92340" t="inlineStr">
        <is>
          <t>{'@danacita~provisionaloffer', 'sharon-storage-provisional', 'react-fileupload-provisional'}</t>
        </is>
      </c>
    </row>
    <row r="92341">
      <c r="A92341" s="1" t="n">
        <v>92339</v>
      </c>
      <c r="B92341" t="inlineStr">
        <is>
          <t>domrec</t>
        </is>
      </c>
      <c r="C92341" t="n">
        <v>4</v>
      </c>
      <c r="D92341" t="inlineStr">
        <is>
          <t>{'domrec', 'domrec-playwright', 'domrec-puppeteer'}</t>
        </is>
      </c>
    </row>
    <row r="92342">
      <c r="A92342" s="1" t="n">
        <v>92340</v>
      </c>
      <c r="B92342" t="inlineStr">
        <is>
          <t>opten</t>
        </is>
      </c>
      <c r="C92342" t="n">
        <v>4</v>
      </c>
      <c r="D92342" t="inlineStr">
        <is>
          <t>{'@opten~ng-jwt', '@opten~rxjs', '@opten~ng-forms'}</t>
        </is>
      </c>
    </row>
    <row r="92343">
      <c r="A92343" s="1" t="n">
        <v>92341</v>
      </c>
      <c r="B92343" t="inlineStr">
        <is>
          <t>paintzen</t>
        </is>
      </c>
      <c r="C92343" t="n">
        <v>4</v>
      </c>
      <c r="D92343" t="inlineStr">
        <is>
          <t>{'@paintzen~test_node_module_new', '@paintzen~communication', '@paintzen~database-models'}</t>
        </is>
      </c>
    </row>
    <row r="92344">
      <c r="A92344" s="1" t="n">
        <v>92342</v>
      </c>
      <c r="B92344" t="inlineStr">
        <is>
          <t>chilifrog</t>
        </is>
      </c>
      <c r="C92344" t="n">
        <v>4</v>
      </c>
      <c r="D92344" t="inlineStr">
        <is>
          <t>{'@chilifrog~reactive-tools', '@chilifrog~reactive-rich-text', '@chilifrog~sharedb'}</t>
        </is>
      </c>
    </row>
    <row r="92345">
      <c r="A92345" s="1" t="n">
        <v>92343</v>
      </c>
      <c r="B92345" t="inlineStr">
        <is>
          <t>gigigo</t>
        </is>
      </c>
      <c r="C92345" t="n">
        <v>4</v>
      </c>
      <c r="D92345" t="inlineStr">
        <is>
          <t>{'hubot-gigigo-deploy', 'eslint-config-gigigo-standard', 'eslint-config-gigigo'}</t>
        </is>
      </c>
    </row>
    <row r="92346">
      <c r="A92346" s="1" t="n">
        <v>92344</v>
      </c>
      <c r="B92346" t="inlineStr">
        <is>
          <t>waracle</t>
        </is>
      </c>
      <c r="C92346" t="n">
        <v>4</v>
      </c>
      <c r="D92346" t="inlineStr">
        <is>
          <t>{'eslint-config-waracle', '@waracle~semantic-release-sentry-releases', '@waracle~serverless-cloudformation-validation'}</t>
        </is>
      </c>
    </row>
    <row r="92347">
      <c r="A92347" s="1" t="n">
        <v>92345</v>
      </c>
      <c r="B92347" t="inlineStr">
        <is>
          <t>microtip</t>
        </is>
      </c>
      <c r="C92347" t="n">
        <v>4</v>
      </c>
      <c r="D92347" t="inlineStr">
        <is>
          <t>{'react-microtip', 'microtip', 'microtip-react'}</t>
        </is>
      </c>
    </row>
    <row r="92348">
      <c r="A92348" s="1" t="n">
        <v>92346</v>
      </c>
      <c r="B92348" t="inlineStr">
        <is>
          <t>elche</t>
        </is>
      </c>
      <c r="C92348" t="n">
        <v>4</v>
      </c>
      <c r="D92348" t="inlineStr">
        <is>
          <t>{'@elchetz~cld', '@elchetz~jsonapi-serializer', 'elchemy'}</t>
        </is>
      </c>
    </row>
    <row r="92349">
      <c r="A92349" s="1" t="n">
        <v>92347</v>
      </c>
      <c r="B92349" t="inlineStr">
        <is>
          <t>kanreisa</t>
        </is>
      </c>
      <c r="C92349" t="n">
        <v>4</v>
      </c>
      <c r="D92349" t="inlineStr">
        <is>
          <t>{'@kanreisa~winser', '@kanreisa~homebridge-wave-plus', '@kanreisa~winjs'}</t>
        </is>
      </c>
    </row>
    <row r="92350">
      <c r="A92350" s="1" t="n">
        <v>92348</v>
      </c>
      <c r="B92350" t="inlineStr">
        <is>
          <t>daxiang</t>
        </is>
      </c>
      <c r="C92350" t="n">
        <v>4</v>
      </c>
      <c r="D92350" t="inlineStr">
        <is>
          <t>{'daxiang', 'daxiang-h5-libs', 'daxiang-mp'}</t>
        </is>
      </c>
    </row>
    <row r="92351">
      <c r="A92351" s="1" t="n">
        <v>92349</v>
      </c>
      <c r="B92351" t="inlineStr">
        <is>
          <t>though</t>
        </is>
      </c>
      <c r="C92351" t="n">
        <v>4</v>
      </c>
      <c r="D92351" t="inlineStr">
        <is>
          <t>{'whenthough', 'gatsby-plugin-cookie-though', 'cookie-though'}</t>
        </is>
      </c>
    </row>
    <row r="92352">
      <c r="A92352" s="1" t="n">
        <v>92350</v>
      </c>
      <c r="B92352" t="inlineStr">
        <is>
          <t>cedro</t>
        </is>
      </c>
      <c r="C92352" t="n">
        <v>4</v>
      </c>
      <c r="D92352" t="inlineStr">
        <is>
          <t>{'cedro-framework', 'cedro-bootstrap', 'my-component-library-cedro'}</t>
        </is>
      </c>
    </row>
    <row r="92353">
      <c r="A92353" s="1" t="n">
        <v>92351</v>
      </c>
      <c r="B92353" t="inlineStr">
        <is>
          <t>jetfuel</t>
        </is>
      </c>
      <c r="C92353" t="n">
        <v>4</v>
      </c>
      <c r="D92353" t="inlineStr">
        <is>
          <t>{'@eixox~jetfuel-firebase-react', 'jetfuel-grunt-tasks', 'jetfuel'}</t>
        </is>
      </c>
    </row>
    <row r="92354">
      <c r="A92354" s="1" t="n">
        <v>92352</v>
      </c>
      <c r="B92354" t="inlineStr">
        <is>
          <t>flyer2311</t>
        </is>
      </c>
      <c r="C92354" t="n">
        <v>4</v>
      </c>
      <c r="D92354" t="inlineStr">
        <is>
          <t>{'@flyer2311~vue-sm-update-tip', '@flyer2311~vue-sm-scroll', '@flyer2311~cli'}</t>
        </is>
      </c>
    </row>
    <row r="92355">
      <c r="A92355" s="1" t="n">
        <v>92353</v>
      </c>
      <c r="B92355" t="inlineStr">
        <is>
          <t>jwerre</t>
        </is>
      </c>
      <c r="C92355" t="n">
        <v>4</v>
      </c>
      <c r="D92355" t="inlineStr">
        <is>
          <t>{'@jwerre~secrets', '@jwerre~rate-limit-redis', '@jwerre~codecommit-to-github'}</t>
        </is>
      </c>
    </row>
    <row r="92356">
      <c r="A92356" s="1" t="n">
        <v>92354</v>
      </c>
      <c r="B92356" t="inlineStr">
        <is>
          <t>scalra</t>
        </is>
      </c>
      <c r="C92356" t="n">
        <v>4</v>
      </c>
      <c r="D92356" t="inlineStr">
        <is>
          <t>{'scalra', 'scalra-flexform', 'scalra-wpa'}</t>
        </is>
      </c>
    </row>
    <row r="92357">
      <c r="A92357" s="1" t="n">
        <v>92355</v>
      </c>
      <c r="B92357" t="inlineStr">
        <is>
          <t>beatiful</t>
        </is>
      </c>
      <c r="C92357" t="n">
        <v>4</v>
      </c>
      <c r="D92357" t="inlineStr">
        <is>
          <t>{'blog-beatiful', 'lion-lib-is-beatiful-test', 'react-native-beatiful-modal'}</t>
        </is>
      </c>
    </row>
    <row r="92358">
      <c r="A92358" s="1" t="n">
        <v>92356</v>
      </c>
      <c r="B92358" t="inlineStr">
        <is>
          <t>pellet</t>
        </is>
      </c>
      <c r="C92358" t="n">
        <v>4</v>
      </c>
      <c r="D92358" t="inlineStr">
        <is>
          <t>{'pellet-protoc', 'pellet-hardness', 'react-pellet'}</t>
        </is>
      </c>
    </row>
    <row r="92359">
      <c r="A92359" s="1" t="n">
        <v>92357</v>
      </c>
      <c r="B92359" t="inlineStr">
        <is>
          <t>hypns</t>
        </is>
      </c>
      <c r="C92359" t="n">
        <v>4</v>
      </c>
      <c r="D92359" t="inlineStr">
        <is>
          <t>{'js-did-hypns', 'hypns-svelte-component', 'hypns-did-resolver'}</t>
        </is>
      </c>
    </row>
    <row r="92360">
      <c r="A92360" s="1" t="n">
        <v>92358</v>
      </c>
      <c r="B92360" t="inlineStr">
        <is>
          <t>ubehebe</t>
        </is>
      </c>
      <c r="C92360" t="n">
        <v>4</v>
      </c>
      <c r="D92360" t="inlineStr">
        <is>
          <t>{'@ubehebe~react', '@ubehebe~grpc-web-client', '@ubehebe~browser-headers'}</t>
        </is>
      </c>
    </row>
    <row r="92361">
      <c r="A92361" s="1" t="n">
        <v>92359</v>
      </c>
      <c r="B92361" t="inlineStr">
        <is>
          <t>beeui</t>
        </is>
      </c>
      <c r="C92361" t="n">
        <v>4</v>
      </c>
      <c r="D92361" t="inlineStr">
        <is>
          <t>{'beeui-wxc-flex', 'beeui', '@zgltryy~beeui'}</t>
        </is>
      </c>
    </row>
    <row r="92362">
      <c r="A92362" s="1" t="n">
        <v>92360</v>
      </c>
      <c r="B92362" t="inlineStr">
        <is>
          <t>tokey</t>
        </is>
      </c>
      <c r="C92362" t="n">
        <v>4</v>
      </c>
      <c r="D92362" t="inlineStr">
        <is>
          <t>{'@tokey~css-selector-parser', '@tokey~imports-parser', '@tokey~core'}</t>
        </is>
      </c>
    </row>
    <row r="92363">
      <c r="A92363" s="1" t="n">
        <v>92361</v>
      </c>
      <c r="B92363" t="inlineStr">
        <is>
          <t>mobilemenu</t>
        </is>
      </c>
      <c r="C92363" t="n">
        <v>4</v>
      </c>
      <c r="D92363" t="inlineStr">
        <is>
          <t>{'@alexisspa9~mobilemenu', '@heldersrvio~mobilemenu', 'jquery.mobilemenu'}</t>
        </is>
      </c>
    </row>
    <row r="92364">
      <c r="A92364" s="1" t="n">
        <v>92362</v>
      </c>
      <c r="B92364" t="inlineStr">
        <is>
          <t>grsm</t>
        </is>
      </c>
      <c r="C92364" t="n">
        <v>4</v>
      </c>
      <c r="D92364" t="inlineStr">
        <is>
          <t>{'@grsm~dirt', '@grsm~sun', '@grsm~eslint-config-base'}</t>
        </is>
      </c>
    </row>
    <row r="92365">
      <c r="A92365" s="1" t="n">
        <v>92363</v>
      </c>
      <c r="B92365" t="inlineStr">
        <is>
          <t>chicostateweb</t>
        </is>
      </c>
      <c r="C92365" t="n">
        <v>4</v>
      </c>
      <c r="D92365" t="inlineStr">
        <is>
          <t>{'@chicostateweb~ivy', '@chicostateweb~design-system', '@chicostateweb~cwui'}</t>
        </is>
      </c>
    </row>
    <row r="92366">
      <c r="A92366" s="1" t="n">
        <v>92364</v>
      </c>
      <c r="B92366" t="inlineStr">
        <is>
          <t>allsolution</t>
        </is>
      </c>
      <c r="C92366" t="n">
        <v>4</v>
      </c>
      <c r="D92366" t="inlineStr">
        <is>
          <t>{'@b2allsolution~relative-time', '@b2allsolution~number-formatter', '@b2allsolution~image-missing'}</t>
        </is>
      </c>
    </row>
    <row r="92367">
      <c r="A92367" s="1" t="n">
        <v>92365</v>
      </c>
      <c r="B92367" t="inlineStr">
        <is>
          <t>learnnode</t>
        </is>
      </c>
      <c r="C92367" t="n">
        <v>4</v>
      </c>
      <c r="D92367" t="inlineStr">
        <is>
          <t>{'learnnode_by_HHM', 'markmurray-learnnode', 'learnnode'}</t>
        </is>
      </c>
    </row>
    <row r="92368">
      <c r="A92368" s="1" t="n">
        <v>92366</v>
      </c>
      <c r="B92368" t="inlineStr">
        <is>
          <t>hannohealth</t>
        </is>
      </c>
      <c r="C92368" t="n">
        <v>4</v>
      </c>
      <c r="D92368" t="inlineStr">
        <is>
          <t>{'@hannohealth~eslint-config', '@hannohealth~jest-csv-reporter', '@hannohealth~generate-licenses-list'}</t>
        </is>
      </c>
    </row>
    <row r="92369">
      <c r="A92369" s="1" t="n">
        <v>92367</v>
      </c>
      <c r="B92369" t="inlineStr">
        <is>
          <t>devsloveit</t>
        </is>
      </c>
      <c r="C92369" t="n">
        <v>4</v>
      </c>
      <c r="D92369" t="inlineStr">
        <is>
          <t>{'devsloveit-css.accordion', 'devsloveit-css.tabs', 'devsloveit-css.flyout'}</t>
        </is>
      </c>
    </row>
    <row r="92370">
      <c r="A92370" s="1" t="n">
        <v>92368</v>
      </c>
      <c r="B92370" t="inlineStr">
        <is>
          <t>openweb</t>
        </is>
      </c>
      <c r="C92370" t="n">
        <v>4</v>
      </c>
      <c r="D92370" t="inlineStr">
        <is>
          <t>{'near-openweb-js', 'react-near-openweb', 'openweb'}</t>
        </is>
      </c>
    </row>
    <row r="92371">
      <c r="A92371" s="1" t="n">
        <v>92369</v>
      </c>
      <c r="B92371" t="inlineStr">
        <is>
          <t>seolint</t>
        </is>
      </c>
      <c r="C92371" t="n">
        <v>4</v>
      </c>
      <c r="D92371" t="inlineStr">
        <is>
          <t>{'@zillowgroup~seolint', 'seolint', 'simple-seolint'}</t>
        </is>
      </c>
    </row>
    <row r="92372">
      <c r="A92372" s="1" t="n">
        <v>92370</v>
      </c>
      <c r="B92372" t="inlineStr">
        <is>
          <t>ezpaarse</t>
        </is>
      </c>
      <c r="C92372" t="n">
        <v>4</v>
      </c>
      <c r="D92372" t="inlineStr">
        <is>
          <t>{'@ezpaarse-project~methal', '@ezpaarse-project~ezpaarse', '@ezpaarse-project~ezmesure-admin'}</t>
        </is>
      </c>
    </row>
    <row r="92373">
      <c r="A92373" s="1" t="n">
        <v>92371</v>
      </c>
      <c r="B92373" t="inlineStr">
        <is>
          <t>calendrical</t>
        </is>
      </c>
      <c r="C92373" t="n">
        <v>4</v>
      </c>
      <c r="D92373" t="inlineStr">
        <is>
          <t>{'calendrical-javascript', 'calendrical', 'python-calendrical'}</t>
        </is>
      </c>
    </row>
    <row r="92374">
      <c r="A92374" s="1" t="n">
        <v>92372</v>
      </c>
      <c r="B92374" t="inlineStr">
        <is>
          <t>koor</t>
        </is>
      </c>
      <c r="C92374" t="n">
        <v>4</v>
      </c>
      <c r="D92374" t="inlineStr">
        <is>
          <t>{'koor', '@koorya~babel-plugin-add-jsx-attribute-width-id', 'shisutemu-kooru'}</t>
        </is>
      </c>
    </row>
    <row r="92375">
      <c r="A92375" s="1" t="n">
        <v>92373</v>
      </c>
      <c r="B92375" t="inlineStr">
        <is>
          <t>boyer</t>
        </is>
      </c>
      <c r="C92375" t="n">
        <v>4</v>
      </c>
      <c r="D92375" t="inlineStr">
        <is>
          <t>{'@cesarcasasolaboyero~library', '@leoboyerbx~webpack-starter', 'boyer'}</t>
        </is>
      </c>
    </row>
    <row r="92376">
      <c r="A92376" s="1" t="n">
        <v>92374</v>
      </c>
      <c r="B92376" t="inlineStr">
        <is>
          <t>peer5</t>
        </is>
      </c>
      <c r="C92376" t="n">
        <v>4</v>
      </c>
      <c r="D92376" t="inlineStr">
        <is>
          <t>{'peer5_ios_plugin', 'peer5', 'cordova-plugin-peer5'}</t>
        </is>
      </c>
    </row>
    <row r="92377">
      <c r="A92377" s="1" t="n">
        <v>92375</v>
      </c>
      <c r="B92377" t="inlineStr">
        <is>
          <t>landry</t>
        </is>
      </c>
      <c r="C92377" t="n">
        <v>4</v>
      </c>
      <c r="D92377" t="inlineStr">
        <is>
          <t>{'landrytestpackagecreation', 'dearlandry', 'lodown-greggonzaleslandry'}</t>
        </is>
      </c>
    </row>
    <row r="92378">
      <c r="A92378" s="1" t="n">
        <v>92376</v>
      </c>
      <c r="B92378" t="inlineStr">
        <is>
          <t>bpoe</t>
        </is>
      </c>
      <c r="C92378" t="n">
        <v>4</v>
      </c>
      <c r="D92378" t="inlineStr">
        <is>
          <t>{'@bpoehland~eslint-config-react', '@bpoehland~react-day-time-picker', '@bpoehland~eslint-config-basic'}</t>
        </is>
      </c>
    </row>
    <row r="92379">
      <c r="A92379" s="1" t="n">
        <v>92377</v>
      </c>
      <c r="B92379" t="inlineStr">
        <is>
          <t>bpoehland</t>
        </is>
      </c>
      <c r="C92379" t="n">
        <v>4</v>
      </c>
      <c r="D92379" t="inlineStr">
        <is>
          <t>{'@bpoehland~eslint-config-react', '@bpoehland~react-day-time-picker', '@bpoehland~eslint-config-basic'}</t>
        </is>
      </c>
    </row>
    <row r="92380">
      <c r="A92380" s="1" t="n">
        <v>92378</v>
      </c>
      <c r="B92380" t="inlineStr">
        <is>
          <t>teakit</t>
        </is>
      </c>
      <c r="C92380" t="n">
        <v>4</v>
      </c>
      <c r="D92380" t="inlineStr">
        <is>
          <t>{'babel-plugin-teakit', 'teakit', 'eslint-config-teakit'}</t>
        </is>
      </c>
    </row>
    <row r="92381">
      <c r="A92381" s="1" t="n">
        <v>92379</v>
      </c>
      <c r="B92381" t="inlineStr">
        <is>
          <t>pagamentos</t>
        </is>
      </c>
      <c r="C92381" t="n">
        <v>4</v>
      </c>
      <c r="D92381" t="inlineStr">
        <is>
          <t>{'opa-pagamentos-node', '@pagamentos~shopfacil', 'pagamentos'}</t>
        </is>
      </c>
    </row>
    <row r="92382">
      <c r="A92382" s="1" t="n">
        <v>92380</v>
      </c>
      <c r="B92382" t="inlineStr">
        <is>
          <t>gpsvn</t>
        </is>
      </c>
      <c r="C92382" t="n">
        <v>4</v>
      </c>
      <c r="D92382" t="inlineStr">
        <is>
          <t>{'fis3-command-gpsvn', 'fis-command-gpsvn', 'fis3-deploy-gpsvn'}</t>
        </is>
      </c>
    </row>
    <row r="92383">
      <c r="A92383" s="1" t="n">
        <v>92381</v>
      </c>
      <c r="B92383" t="inlineStr">
        <is>
          <t>theoremreach</t>
        </is>
      </c>
      <c r="C92383" t="n">
        <v>4</v>
      </c>
      <c r="D92383" t="inlineStr">
        <is>
          <t>{'@router360~react-native-theoremreach', 'react-native-theoremreach', '@theoremreachnpm~react-native-theoremreach'}</t>
        </is>
      </c>
    </row>
    <row r="92384">
      <c r="A92384" s="1" t="n">
        <v>92382</v>
      </c>
      <c r="B92384" t="inlineStr">
        <is>
          <t>sundeep</t>
        </is>
      </c>
      <c r="C92384" t="n">
        <v>4</v>
      </c>
      <c r="D92384" t="inlineStr">
        <is>
          <t>{'cart_sundeep', 'sundeep-test-package', 'sundeep_dummy_web_server'}</t>
        </is>
      </c>
    </row>
    <row r="92385">
      <c r="A92385" s="1" t="n">
        <v>92383</v>
      </c>
      <c r="B92385" t="inlineStr">
        <is>
          <t>cidscan</t>
        </is>
      </c>
      <c r="C92385" t="n">
        <v>4</v>
      </c>
      <c r="D92385" t="inlineStr">
        <is>
          <t>{'capacitor-cidscan', '@captureid~capacitor-cidscan-zebra', '@captureid~capacitor-cidscan'}</t>
        </is>
      </c>
    </row>
    <row r="92386">
      <c r="A92386" s="1" t="n">
        <v>92384</v>
      </c>
      <c r="B92386" t="inlineStr">
        <is>
          <t>pgx</t>
        </is>
      </c>
      <c r="C92386" t="n">
        <v>4</v>
      </c>
      <c r="D92386" t="inlineStr">
        <is>
          <t>{'generator-comppgx', 'pgx', 'pgx-cli'}</t>
        </is>
      </c>
    </row>
    <row r="92387">
      <c r="A92387" s="1" t="n">
        <v>92385</v>
      </c>
      <c r="B92387" t="inlineStr">
        <is>
          <t>zfit</t>
        </is>
      </c>
      <c r="C92387" t="n">
        <v>4</v>
      </c>
      <c r="D92387" t="inlineStr">
        <is>
          <t>{'zfit-physics', '@zfit~fit-test', 'zfit-interface'}</t>
        </is>
      </c>
    </row>
    <row r="92388">
      <c r="A92388" s="1" t="n">
        <v>92386</v>
      </c>
      <c r="B92388" t="inlineStr">
        <is>
          <t>lambdacurry</t>
        </is>
      </c>
      <c r="C92388" t="n">
        <v>4</v>
      </c>
      <c r="D92388" t="inlineStr">
        <is>
          <t>{'@lambdacurry~component-library', '@lambdacurry~gatsby-theme', '@lambdacurry~gatsby-theme-directus'}</t>
        </is>
      </c>
    </row>
    <row r="92389">
      <c r="A92389" s="1" t="n">
        <v>92387</v>
      </c>
      <c r="B92389" t="inlineStr">
        <is>
          <t>randn</t>
        </is>
      </c>
      <c r="C92389" t="n">
        <v>4</v>
      </c>
      <c r="D92389" t="inlineStr">
        <is>
          <t>{'@stdlib~random-base-randn', 'randn', '@stdlib~random-streams-randn'}</t>
        </is>
      </c>
    </row>
    <row r="92390">
      <c r="A92390" s="1" t="n">
        <v>92388</v>
      </c>
      <c r="B92390" t="inlineStr">
        <is>
          <t>haoxh</t>
        </is>
      </c>
      <c r="C92390" t="n">
        <v>4</v>
      </c>
      <c r="D92390" t="inlineStr">
        <is>
          <t>{'@haoxh~nconsole', '@haoxh~calendar', '@haoxh~redux-dva'}</t>
        </is>
      </c>
    </row>
    <row r="92391">
      <c r="A92391" s="1" t="n">
        <v>92389</v>
      </c>
      <c r="B92391" t="inlineStr">
        <is>
          <t>tagselect</t>
        </is>
      </c>
      <c r="C92391" t="n">
        <v>4</v>
      </c>
      <c r="D92391" t="inlineStr">
        <is>
          <t>{'TagSelect.js', 'holly-tagselect', 'tj-tagselect'}</t>
        </is>
      </c>
    </row>
    <row r="92392">
      <c r="A92392" s="1" t="n">
        <v>92390</v>
      </c>
      <c r="B92392" t="inlineStr">
        <is>
          <t>wanglei</t>
        </is>
      </c>
      <c r="C92392" t="n">
        <v>4</v>
      </c>
      <c r="D92392" t="inlineStr">
        <is>
          <t>{'wanglei_testmodel', 'wanglei', 'gp18-wanglei'}</t>
        </is>
      </c>
    </row>
    <row r="92393">
      <c r="A92393" s="1" t="n">
        <v>92391</v>
      </c>
      <c r="B92393" t="inlineStr">
        <is>
          <t>softmax</t>
        </is>
      </c>
      <c r="C92393" t="n">
        <v>4</v>
      </c>
      <c r="D92393" t="inlineStr">
        <is>
          <t>{'softmax', 'keras-adaptive-softmax', 'softmax-fn'}</t>
        </is>
      </c>
    </row>
    <row r="92394">
      <c r="A92394" s="1" t="n">
        <v>92392</v>
      </c>
      <c r="B92394" t="inlineStr">
        <is>
          <t>tweens</t>
        </is>
      </c>
      <c r="C92394" t="n">
        <v>4</v>
      </c>
      <c r="D92394" t="inlineStr">
        <is>
          <t>{'tweense', 'tweens', 'tweensy'}</t>
        </is>
      </c>
    </row>
    <row r="92395">
      <c r="A92395" s="1" t="n">
        <v>92393</v>
      </c>
      <c r="B92395" t="inlineStr">
        <is>
          <t>baumgart</t>
        </is>
      </c>
      <c r="C92395" t="n">
        <v>4</v>
      </c>
      <c r="D92395" t="inlineStr">
        <is>
          <t>{'gbaumgart.nexe', 'gbaumgart.inotify-plusplus', 'gbaumgart.xaction'}</t>
        </is>
      </c>
    </row>
    <row r="92396">
      <c r="A92396" s="1" t="n">
        <v>92394</v>
      </c>
      <c r="B92396" t="inlineStr">
        <is>
          <t>gbaumgart</t>
        </is>
      </c>
      <c r="C92396" t="n">
        <v>4</v>
      </c>
      <c r="D92396" t="inlineStr">
        <is>
          <t>{'gbaumgart.nexe', 'gbaumgart.inotify-plusplus', 'gbaumgart.xaction'}</t>
        </is>
      </c>
    </row>
    <row r="92397">
      <c r="A92397" s="1" t="n">
        <v>92395</v>
      </c>
      <c r="B92397" t="inlineStr">
        <is>
          <t>mswebdeploy</t>
        </is>
      </c>
      <c r="C92397" t="n">
        <v>4</v>
      </c>
      <c r="D92397" t="inlineStr">
        <is>
          <t>{'grunt-mswebdeploy', 'grunt-mswebdeploy-package', 'gulp-mswebdeploy-package'}</t>
        </is>
      </c>
    </row>
    <row r="92398">
      <c r="A92398" s="1" t="n">
        <v>92396</v>
      </c>
      <c r="B92398" t="inlineStr">
        <is>
          <t>yanlin</t>
        </is>
      </c>
      <c r="C92398" t="n">
        <v>4</v>
      </c>
      <c r="D92398" t="inlineStr">
        <is>
          <t>{'@yanlin~avatar', '@yanlin~vue-components', '@yanlin~vue-component'}</t>
        </is>
      </c>
    </row>
    <row r="92399">
      <c r="A92399" s="1" t="n">
        <v>92397</v>
      </c>
      <c r="B92399" t="inlineStr">
        <is>
          <t>werheng</t>
        </is>
      </c>
      <c r="C92399" t="n">
        <v>4</v>
      </c>
      <c r="D92399" t="inlineStr">
        <is>
          <t>{'@werheng~eslint-config-vue', '@werheng~eslint-config', '@werheng~eslint-config-basic'}</t>
        </is>
      </c>
    </row>
    <row r="92400">
      <c r="A92400" s="1" t="n">
        <v>92398</v>
      </c>
      <c r="B92400" t="inlineStr">
        <is>
          <t>verlay</t>
        </is>
      </c>
      <c r="C92400" t="n">
        <v>4</v>
      </c>
      <c r="D92400" t="inlineStr">
        <is>
          <t>{'@thompson-mcdonald~create-verlay-app', 'create-verlay-app', 'verlay-metadata'}</t>
        </is>
      </c>
    </row>
    <row r="92401">
      <c r="A92401" s="1" t="n">
        <v>92399</v>
      </c>
      <c r="B92401" t="inlineStr">
        <is>
          <t>reported</t>
        </is>
      </c>
      <c r="C92401" t="n">
        <v>4</v>
      </c>
      <c r="D92401" t="inlineStr">
        <is>
          <t>{'wix-protos-reportedcontent-reported-content', 'ctry-information-reported', 'reported'}</t>
        </is>
      </c>
    </row>
    <row r="92402">
      <c r="A92402" s="1" t="n">
        <v>92400</v>
      </c>
      <c r="B92402" t="inlineStr">
        <is>
          <t>selec</t>
        </is>
      </c>
      <c r="C92402" t="n">
        <v>4</v>
      </c>
      <c r="D92402" t="inlineStr">
        <is>
          <t>{'selecon', 'selectabular', 'django-selecmat'}</t>
        </is>
      </c>
    </row>
    <row r="92403">
      <c r="A92403" s="1" t="n">
        <v>92401</v>
      </c>
      <c r="B92403" t="inlineStr">
        <is>
          <t>synfutures</t>
        </is>
      </c>
      <c r="C92403" t="n">
        <v>4</v>
      </c>
      <c r="D92403" t="inlineStr">
        <is>
          <t>{'synfutures-v1-chain-config', '@synfutures~synfutures-artifact-dev', '@synfutures~synfutures-v1-network-config'}</t>
        </is>
      </c>
    </row>
    <row r="92404">
      <c r="A92404" s="1" t="n">
        <v>92402</v>
      </c>
      <c r="B92404" t="inlineStr">
        <is>
          <t>aniu2017</t>
        </is>
      </c>
      <c r="C92404" t="n">
        <v>4</v>
      </c>
      <c r="D92404" t="inlineStr">
        <is>
          <t>{'@aniu2017~egg-request-cache', '@aniu2017~admin-components', '@aniu2017~react-components'}</t>
        </is>
      </c>
    </row>
    <row r="92405">
      <c r="A92405" s="1" t="n">
        <v>92403</v>
      </c>
      <c r="B92405" t="inlineStr">
        <is>
          <t>noufal</t>
        </is>
      </c>
      <c r="C92405" t="n">
        <v>4</v>
      </c>
      <c r="D92405" t="inlineStr">
        <is>
          <t>{'noufal-cv-lib', 'rockpaperscissor-noufal', 'noufal-cv'}</t>
        </is>
      </c>
    </row>
    <row r="92406">
      <c r="A92406" s="1" t="n">
        <v>92404</v>
      </c>
      <c r="B92406" t="inlineStr">
        <is>
          <t>parentchild</t>
        </is>
      </c>
      <c r="C92406" t="n">
        <v>4</v>
      </c>
      <c r="D92406" t="inlineStr">
        <is>
          <t>{'ast-parentchild', 'parentchild', 'angular-parentchild'}</t>
        </is>
      </c>
    </row>
    <row r="92407">
      <c r="A92407" s="1" t="n">
        <v>92405</v>
      </c>
      <c r="B92407" t="inlineStr">
        <is>
          <t>verdant</t>
        </is>
      </c>
      <c r="C92407" t="n">
        <v>4</v>
      </c>
      <c r="D92407" t="inlineStr">
        <is>
          <t>{'verdant-history', 'verdant-ts', '@tgecho~verdant'}</t>
        </is>
      </c>
    </row>
    <row r="92408">
      <c r="A92408" s="1" t="n">
        <v>92406</v>
      </c>
      <c r="B92408" t="inlineStr">
        <is>
          <t>bengreenier</t>
        </is>
      </c>
      <c r="C92408" t="n">
        <v>4</v>
      </c>
      <c r="D92408" t="inlineStr">
        <is>
          <t>{'@bengreenier~krtp', '@bengreenier~rete-react-render-plugin', '@bengreenier~semantic-release-git'}</t>
        </is>
      </c>
    </row>
    <row r="92409">
      <c r="A92409" s="1" t="n">
        <v>92407</v>
      </c>
      <c r="B92409" t="inlineStr">
        <is>
          <t>adenin</t>
        </is>
      </c>
      <c r="C92409" t="n">
        <v>4</v>
      </c>
      <c r="D92409" t="inlineStr">
        <is>
          <t>{'@adenin~generator-cloud-function', '@adenin~cf-logger', '@adenin~cf-activity'}</t>
        </is>
      </c>
    </row>
    <row r="92410">
      <c r="A92410" s="1" t="n">
        <v>92408</v>
      </c>
      <c r="B92410" t="inlineStr">
        <is>
          <t>decurse</t>
        </is>
      </c>
      <c r="C92410" t="n">
        <v>4</v>
      </c>
      <c r="D92410" t="inlineStr">
        <is>
          <t>{'decurse-text', 'decurse-server', 'decurse-client'}</t>
        </is>
      </c>
    </row>
    <row r="92411">
      <c r="A92411" s="1" t="n">
        <v>92409</v>
      </c>
      <c r="B92411" t="inlineStr">
        <is>
          <t>chadegushi</t>
        </is>
      </c>
      <c r="C92411" t="n">
        <v>4</v>
      </c>
      <c r="D92411" t="inlineStr">
        <is>
          <t>{'@chadegushi~youzan-encryption-sdk', '@chadegushi~youzanyun_ct', '@chadegushi~youzan_adapter'}</t>
        </is>
      </c>
    </row>
    <row r="92412">
      <c r="A92412" s="1" t="n">
        <v>92410</v>
      </c>
      <c r="B92412" t="inlineStr">
        <is>
          <t>comac</t>
        </is>
      </c>
      <c r="C92412" t="n">
        <v>4</v>
      </c>
      <c r="D92412" t="inlineStr">
        <is>
          <t>{'comac-apigateway', 'comac-enums', 'comac-authentication'}</t>
        </is>
      </c>
    </row>
    <row r="92413">
      <c r="A92413" s="1" t="n">
        <v>92411</v>
      </c>
      <c r="B92413" t="inlineStr">
        <is>
          <t>sedo</t>
        </is>
      </c>
      <c r="C92413" t="n">
        <v>4</v>
      </c>
      <c r="D92413" t="inlineStr">
        <is>
          <t>{'lion-lib-sedosk', 'stevila-z-besedo', 'sedoo-static-upload-plugin'}</t>
        </is>
      </c>
    </row>
    <row r="92414">
      <c r="A92414" s="1" t="n">
        <v>92412</v>
      </c>
      <c r="B92414" t="inlineStr">
        <is>
          <t>pydev</t>
        </is>
      </c>
      <c r="C92414" t="n">
        <v>4</v>
      </c>
      <c r="D92414" t="inlineStr">
        <is>
          <t>{'pydev', 'acsone-recipe-odoo-pydev', 'pb-recipes-pydev'}</t>
        </is>
      </c>
    </row>
    <row r="92415">
      <c r="A92415" s="1" t="n">
        <v>92413</v>
      </c>
      <c r="B92415" t="inlineStr">
        <is>
          <t>vulp</t>
        </is>
      </c>
      <c r="C92415" t="n">
        <v>4</v>
      </c>
      <c r="D92415" t="inlineStr">
        <is>
          <t>{'vulp-cache', 'vulp-logger', 'vulp-mongodb'}</t>
        </is>
      </c>
    </row>
    <row r="92416">
      <c r="A92416" s="1" t="n">
        <v>92414</v>
      </c>
      <c r="B92416" t="inlineStr">
        <is>
          <t>morgoth</t>
        </is>
      </c>
      <c r="C92416" t="n">
        <v>4</v>
      </c>
      <c r="D92416" t="inlineStr">
        <is>
          <t>{'@jsmrcaga~morgoth', 'morgoth', '@melkortf~morgoth'}</t>
        </is>
      </c>
    </row>
    <row r="92417">
      <c r="A92417" s="1" t="n">
        <v>92415</v>
      </c>
      <c r="B92417" t="inlineStr">
        <is>
          <t>feraswap</t>
        </is>
      </c>
      <c r="C92417" t="n">
        <v>4</v>
      </c>
      <c r="D92417" t="inlineStr">
        <is>
          <t>{'@feraswap~subgraphs', '@feraswap~v2-sdk', '@feraswap~sdk'}</t>
        </is>
      </c>
    </row>
    <row r="92418">
      <c r="A92418" s="1" t="n">
        <v>92416</v>
      </c>
      <c r="B92418" t="inlineStr">
        <is>
          <t>leelee</t>
        </is>
      </c>
      <c r="C92418" t="n">
        <v>4</v>
      </c>
      <c r="D92418" t="inlineStr">
        <is>
          <t>{'@beeleelee~bls', '@beeleelee~bls-sigs', '@beeleelee~myreactkit'}</t>
        </is>
      </c>
    </row>
    <row r="92419">
      <c r="A92419" s="1" t="n">
        <v>92417</v>
      </c>
      <c r="B92419" t="inlineStr">
        <is>
          <t>beeleelee</t>
        </is>
      </c>
      <c r="C92419" t="n">
        <v>4</v>
      </c>
      <c r="D92419" t="inlineStr">
        <is>
          <t>{'@beeleelee~bls', '@beeleelee~bls-sigs', '@beeleelee~myreactkit'}</t>
        </is>
      </c>
    </row>
    <row r="92420">
      <c r="A92420" s="1" t="n">
        <v>92418</v>
      </c>
      <c r="B92420" t="inlineStr">
        <is>
          <t>worky</t>
        </is>
      </c>
      <c r="C92420" t="n">
        <v>4</v>
      </c>
      <c r="D92420" t="inlineStr">
        <is>
          <t>{'@worky~deploy-base', 'worky-turkey', 'worky-mcworkflowface'}</t>
        </is>
      </c>
    </row>
    <row r="92421">
      <c r="A92421" s="1" t="n">
        <v>92419</v>
      </c>
      <c r="B92421" t="inlineStr">
        <is>
          <t>isnative</t>
        </is>
      </c>
      <c r="C92421" t="n">
        <v>4</v>
      </c>
      <c r="D92421" t="inlineStr">
        <is>
          <t>{'lodash.isnative', 'lodash._isnative', '@types~lodash.isnative'}</t>
        </is>
      </c>
    </row>
    <row r="92422">
      <c r="A92422" s="1" t="n">
        <v>92420</v>
      </c>
      <c r="B92422" t="inlineStr">
        <is>
          <t>datatree</t>
        </is>
      </c>
      <c r="C92422" t="n">
        <v>4</v>
      </c>
      <c r="D92422" t="inlineStr">
        <is>
          <t>{'@qiwi~uniconfig-plugin-datatree', 'gl-datatree', 'datatree'}</t>
        </is>
      </c>
    </row>
    <row r="92423">
      <c r="A92423" s="1" t="n">
        <v>92421</v>
      </c>
      <c r="B92423" t="inlineStr">
        <is>
          <t>footable</t>
        </is>
      </c>
      <c r="C92423" t="n">
        <v>4</v>
      </c>
      <c r="D92423" t="inlineStr">
        <is>
          <t>{'footable', 'footable-v3', 'angular-footable'}</t>
        </is>
      </c>
    </row>
    <row r="92424">
      <c r="A92424" s="1" t="n">
        <v>92422</v>
      </c>
      <c r="B92424" t="inlineStr">
        <is>
          <t>crackers</t>
        </is>
      </c>
      <c r="C92424" t="n">
        <v>4</v>
      </c>
      <c r="D92424" t="inlineStr">
        <is>
          <t>{'prawn-crackers', 'crackers', '@grahamcrackers~tiny'}</t>
        </is>
      </c>
    </row>
    <row r="92425">
      <c r="A92425" s="1" t="n">
        <v>92423</v>
      </c>
      <c r="B92425" t="inlineStr">
        <is>
          <t>briggs</t>
        </is>
      </c>
      <c r="C92425" t="n">
        <v>4</v>
      </c>
      <c r="D92425" t="inlineStr">
        <is>
          <t>{'wmk-pkg-briggs', '@mbriggs~slush-ts-boilerplate', '@mbriggs~db'}</t>
        </is>
      </c>
    </row>
    <row r="92426">
      <c r="A92426" s="1" t="n">
        <v>92424</v>
      </c>
      <c r="B92426" t="inlineStr">
        <is>
          <t>polycuber</t>
        </is>
      </c>
      <c r="C92426" t="n">
        <v>4</v>
      </c>
      <c r="D92426" t="inlineStr">
        <is>
          <t>{'@polycuber~modules-database', '@polycuber~vscode-compose', '@polycuber~node-webengine-hosting'}</t>
        </is>
      </c>
    </row>
    <row r="92427">
      <c r="A92427" s="1" t="n">
        <v>92425</v>
      </c>
      <c r="B92427" t="inlineStr">
        <is>
          <t>jddx</t>
        </is>
      </c>
      <c r="C92427" t="n">
        <v>4</v>
      </c>
      <c r="D92427" t="inlineStr">
        <is>
          <t>{'@jddx~ptsy', '@jddx~jzt-ui', 'jddx'}</t>
        </is>
      </c>
    </row>
    <row r="92428">
      <c r="A92428" s="1" t="n">
        <v>92426</v>
      </c>
      <c r="B92428" t="inlineStr">
        <is>
          <t>mhn</t>
        </is>
      </c>
      <c r="C92428" t="n">
        <v>4</v>
      </c>
      <c r="D92428" t="inlineStr">
        <is>
          <t>{'@youngbeen~qmhn-jsbridge', 'mhn-ui', 'mhn-library'}</t>
        </is>
      </c>
    </row>
    <row r="92429">
      <c r="A92429" s="1" t="n">
        <v>92427</v>
      </c>
      <c r="B92429" t="inlineStr">
        <is>
          <t>rpr</t>
        </is>
      </c>
      <c r="C92429" t="n">
        <v>4</v>
      </c>
      <c r="D92429" t="inlineStr">
        <is>
          <t>{'rpr', 'rprof', '@robin-rpr~node-gpu'}</t>
        </is>
      </c>
    </row>
    <row r="92430">
      <c r="A92430" s="1" t="n">
        <v>92428</v>
      </c>
      <c r="B92430" t="inlineStr">
        <is>
          <t>hbu</t>
        </is>
      </c>
      <c r="C92430" t="n">
        <v>4</v>
      </c>
      <c r="D92430" t="inlineStr">
        <is>
          <t>{'hbui', 'hbu', 'yhbujn'}</t>
        </is>
      </c>
    </row>
    <row r="92431">
      <c r="A92431" s="1" t="n">
        <v>92429</v>
      </c>
      <c r="B92431" t="inlineStr">
        <is>
          <t>hashspace</t>
        </is>
      </c>
      <c r="C92431" t="n">
        <v>4</v>
      </c>
      <c r="D92431" t="inlineStr">
        <is>
          <t>{'hashspace-prototype', 'gulp-hashspace', 'karma-hashspace'}</t>
        </is>
      </c>
    </row>
    <row r="92432">
      <c r="A92432" s="1" t="n">
        <v>92430</v>
      </c>
      <c r="B92432" t="inlineStr">
        <is>
          <t>covemarkets</t>
        </is>
      </c>
      <c r="C92432" t="n">
        <v>4</v>
      </c>
      <c r="D92432" t="inlineStr">
        <is>
          <t>{'@covemarkets~web-widgets-snapshot-snapshot', '@covemarkets~web-widgets-snapshot', '@covemarkets~price-table'}</t>
        </is>
      </c>
    </row>
    <row r="92433">
      <c r="A92433" s="1" t="n">
        <v>92431</v>
      </c>
      <c r="B92433" t="inlineStr">
        <is>
          <t>azf</t>
        </is>
      </c>
      <c r="C92433" t="n">
        <v>4</v>
      </c>
      <c r="D92433" t="inlineStr">
        <is>
          <t>{'azf-area-circunferencia', 'pwt-av-azf-demo', 'azf-wsgi'}</t>
        </is>
      </c>
    </row>
    <row r="92434">
      <c r="A92434" s="1" t="n">
        <v>92432</v>
      </c>
      <c r="B92434" t="inlineStr">
        <is>
          <t>degit</t>
        </is>
      </c>
      <c r="C92434" t="n">
        <v>4</v>
      </c>
      <c r="D92434" t="inlineStr">
        <is>
          <t>{'degit', '@types~degit', '@taraflex~degit'}</t>
        </is>
      </c>
    </row>
    <row r="92435">
      <c r="A92435" s="1" t="n">
        <v>92433</v>
      </c>
      <c r="B92435" t="inlineStr">
        <is>
          <t>lievue</t>
        </is>
      </c>
      <c r="C92435" t="n">
        <v>4</v>
      </c>
      <c r="D92435" t="inlineStr">
        <is>
          <t>{'lievue-icons', 'lievue-plugin-chartjs', 'lievue'}</t>
        </is>
      </c>
    </row>
    <row r="92436">
      <c r="A92436" s="1" t="n">
        <v>92434</v>
      </c>
      <c r="B92436" t="inlineStr">
        <is>
          <t>test14</t>
        </is>
      </c>
      <c r="C92436" t="n">
        <v>4</v>
      </c>
      <c r="D92436" t="inlineStr">
        <is>
          <t>{'log-server-test14', 'test14', '@functions-io-labs-performance~test14'}</t>
        </is>
      </c>
    </row>
    <row r="92437">
      <c r="A92437" s="1" t="n">
        <v>92435</v>
      </c>
      <c r="B92437" t="inlineStr">
        <is>
          <t>learnkit</t>
        </is>
      </c>
      <c r="C92437" t="n">
        <v>4</v>
      </c>
      <c r="D92437" t="inlineStr">
        <is>
          <t>{'@learnkit~types', '@learnkit~utils', 'learnkit'}</t>
        </is>
      </c>
    </row>
    <row r="92438">
      <c r="A92438" s="1" t="n">
        <v>92436</v>
      </c>
      <c r="B92438" t="inlineStr">
        <is>
          <t>oritec</t>
        </is>
      </c>
      <c r="C92438" t="n">
        <v>4</v>
      </c>
      <c r="D92438" t="inlineStr">
        <is>
          <t>{'ej2-vue-documenteditor-oritec', 'ej2-documenteditor-oritec', 'oritec-ej2-documenteditor'}</t>
        </is>
      </c>
    </row>
    <row r="92439">
      <c r="A92439" s="1" t="n">
        <v>92437</v>
      </c>
      <c r="B92439" t="inlineStr">
        <is>
          <t>innkeeper</t>
        </is>
      </c>
      <c r="C92439" t="n">
        <v>4</v>
      </c>
      <c r="D92439" t="inlineStr">
        <is>
          <t>{'innkeeper', 'innkeeper-socket.io', 'innkeeper-storememory'}</t>
        </is>
      </c>
    </row>
    <row r="92440">
      <c r="A92440" s="1" t="n">
        <v>92438</v>
      </c>
      <c r="B92440" t="inlineStr">
        <is>
          <t>imagizer</t>
        </is>
      </c>
      <c r="C92440" t="n">
        <v>4</v>
      </c>
      <c r="D92440" t="inlineStr">
        <is>
          <t>{'imagizer-js', 'imagizer', 'imagizer-javascript'}</t>
        </is>
      </c>
    </row>
    <row r="92441">
      <c r="A92441" s="1" t="n">
        <v>92439</v>
      </c>
      <c r="B92441" t="inlineStr">
        <is>
          <t>eeft</t>
        </is>
      </c>
      <c r="C92441" t="n">
        <v>4</v>
      </c>
      <c r="D92441" t="inlineStr">
        <is>
          <t>{'cordova.eeft.find', 'eeft-plugin-googlemaps', 'eeft-plugin-googleplaces'}</t>
        </is>
      </c>
    </row>
    <row r="92442">
      <c r="A92442" s="1" t="n">
        <v>92440</v>
      </c>
      <c r="B92442" t="inlineStr">
        <is>
          <t>tscgen</t>
        </is>
      </c>
      <c r="C92442" t="n">
        <v>4</v>
      </c>
      <c r="D92442" t="inlineStr">
        <is>
          <t>{'tscgen', 'tscgen-framework', 'tscgen-bootstrap'}</t>
        </is>
      </c>
    </row>
    <row r="92443">
      <c r="A92443" s="1" t="n">
        <v>92441</v>
      </c>
      <c r="B92443" t="inlineStr">
        <is>
          <t>modello</t>
        </is>
      </c>
      <c r="C92443" t="n">
        <v>4</v>
      </c>
      <c r="D92443" t="inlineStr">
        <is>
          <t>{'vue-modello', 'modello', 'modello-ui'}</t>
        </is>
      </c>
    </row>
    <row r="92444">
      <c r="A92444" s="1" t="n">
        <v>92442</v>
      </c>
      <c r="B92444" t="inlineStr">
        <is>
          <t>reduxjs</t>
        </is>
      </c>
      <c r="C92444" t="n">
        <v>4</v>
      </c>
      <c r="D92444" t="inlineStr">
        <is>
          <t>{'@adamldoyle~reduxjs-toolkit-monitored-slice', 'reduxjs-toolkit-persist', '@reduxjs~redux-devtools-extension-fork'}</t>
        </is>
      </c>
    </row>
    <row r="92445">
      <c r="A92445" s="1" t="n">
        <v>92443</v>
      </c>
      <c r="B92445" t="inlineStr">
        <is>
          <t>caicai</t>
        </is>
      </c>
      <c r="C92445" t="n">
        <v>4</v>
      </c>
      <c r="D92445" t="inlineStr">
        <is>
          <t>{'caicai_test', 'vue-caicai-demo', 'caicai_readyforstart'}</t>
        </is>
      </c>
    </row>
    <row r="92446">
      <c r="A92446" s="1" t="n">
        <v>92444</v>
      </c>
      <c r="B92446" t="inlineStr">
        <is>
          <t>parealdb</t>
        </is>
      </c>
      <c r="C92446" t="n">
        <v>4</v>
      </c>
      <c r="D92446" t="inlineStr">
        <is>
          <t>{'parealdb-client-lokijs', 'parealdb-client-partgraphql', 'parealdb-server'}</t>
        </is>
      </c>
    </row>
    <row r="92447">
      <c r="A92447" s="1" t="n">
        <v>92445</v>
      </c>
      <c r="B92447" t="inlineStr">
        <is>
          <t>icanhaz</t>
        </is>
      </c>
      <c r="C92447" t="n">
        <v>4</v>
      </c>
      <c r="D92447" t="inlineStr">
        <is>
          <t>{'js-icanhaz', 'icanhaz', 'django-icanhaz'}</t>
        </is>
      </c>
    </row>
    <row r="92448">
      <c r="A92448" s="1" t="n">
        <v>92446</v>
      </c>
      <c r="B92448" t="inlineStr">
        <is>
          <t>baza</t>
        </is>
      </c>
      <c r="C92448" t="n">
        <v>4</v>
      </c>
      <c r="D92448" t="inlineStr">
        <is>
          <t>{'@initts~asbaza-common', 'baza', 'mahalliybaza'}</t>
        </is>
      </c>
    </row>
    <row r="92449">
      <c r="A92449" s="1" t="n">
        <v>92447</v>
      </c>
      <c r="B92449" t="inlineStr">
        <is>
          <t>wuerthcs</t>
        </is>
      </c>
      <c r="C92449" t="n">
        <v>4</v>
      </c>
      <c r="D92449" t="inlineStr">
        <is>
          <t>{'@wuerthcs~react-native', '@wuerthcs~react', '@wuerthcs~wuerthcs-native-library'}</t>
        </is>
      </c>
    </row>
    <row r="92450">
      <c r="A92450" s="1" t="n">
        <v>92448</v>
      </c>
      <c r="B92450" t="inlineStr">
        <is>
          <t>userlogg</t>
        </is>
      </c>
      <c r="C92450" t="n">
        <v>4</v>
      </c>
      <c r="D92450" t="inlineStr">
        <is>
          <t>{'userlogg', '@x-logg~userlogg-auth', '@x-logg~userlogg-mongo'}</t>
        </is>
      </c>
    </row>
    <row r="92451">
      <c r="A92451" s="1" t="n">
        <v>92449</v>
      </c>
      <c r="B92451" t="inlineStr">
        <is>
          <t>cardash</t>
        </is>
      </c>
      <c r="C92451" t="n">
        <v>4</v>
      </c>
      <c r="D92451" t="inlineStr">
        <is>
          <t>{'@cardash~unambiguous-alphanumerics', '@cardash~eslint-config-cardash-react', '@cardash~winston-datadog-tcp'}</t>
        </is>
      </c>
    </row>
    <row r="92452">
      <c r="A92452" s="1" t="n">
        <v>92450</v>
      </c>
      <c r="B92452" t="inlineStr">
        <is>
          <t>mpi3</t>
        </is>
      </c>
      <c r="C92452" t="n">
        <v>4</v>
      </c>
      <c r="D92452" t="inlineStr">
        <is>
          <t>{'nnabla-ext-cuda102-nccl2-mpi3-1-6', 'nnabla-ext-cuda90-nccl2-mpi3-1-6', 'nnabla-ext-cuda100-nccl2-mpi3-1-6'}</t>
        </is>
      </c>
    </row>
    <row r="92453">
      <c r="A92453" s="1" t="n">
        <v>92451</v>
      </c>
      <c r="B92453" t="inlineStr">
        <is>
          <t>walletcs</t>
        </is>
      </c>
      <c r="C92453" t="n">
        <v>4</v>
      </c>
      <c r="D92453" t="inlineStr">
        <is>
          <t>{'@exiliontech~walletcs', 'walletcs-lib', '@exiliontech~walletcs-lib-ext'}</t>
        </is>
      </c>
    </row>
    <row r="92454">
      <c r="A92454" s="1" t="n">
        <v>92452</v>
      </c>
      <c r="B92454" t="inlineStr">
        <is>
          <t>multibyte</t>
        </is>
      </c>
      <c r="C92454" t="n">
        <v>4</v>
      </c>
      <c r="D92454" t="inlineStr">
        <is>
          <t>{'multibyte-substr', 'multibyte-length', '@actualwave~multibyte-stream'}</t>
        </is>
      </c>
    </row>
    <row r="92455">
      <c r="A92455" s="1" t="n">
        <v>92453</v>
      </c>
      <c r="B92455" t="inlineStr">
        <is>
          <t>topsort</t>
        </is>
      </c>
      <c r="C92455" t="n">
        <v>4</v>
      </c>
      <c r="D92455" t="inlineStr">
        <is>
          <t>{'@deepkit~topsort', 'topsort', 'phosphor-topsort'}</t>
        </is>
      </c>
    </row>
    <row r="92456">
      <c r="A92456" s="1" t="n">
        <v>92454</v>
      </c>
      <c r="B92456" t="inlineStr">
        <is>
          <t>plax</t>
        </is>
      </c>
      <c r="C92456" t="n">
        <v>4</v>
      </c>
      <c r="D92456" t="inlineStr">
        <is>
          <t>{'plax', 'nodebb-theme-persona-koplax', 'replaxify'}</t>
        </is>
      </c>
    </row>
    <row r="92457">
      <c r="A92457" s="1" t="n">
        <v>92455</v>
      </c>
      <c r="B92457" t="inlineStr">
        <is>
          <t>substitutes</t>
        </is>
      </c>
      <c r="C92457" t="n">
        <v>4</v>
      </c>
      <c r="D92457" t="inlineStr">
        <is>
          <t>{'qmuzik-contractpartsubstitutes', 'qmuzik-productstructuresubstitutes', 'qmuzik-productstructuresubstitutes-shared'}</t>
        </is>
      </c>
    </row>
    <row r="92458">
      <c r="A92458" s="1" t="n">
        <v>92456</v>
      </c>
      <c r="B92458" t="inlineStr">
        <is>
          <t>gittest</t>
        </is>
      </c>
      <c r="C92458" t="n">
        <v>4</v>
      </c>
      <c r="D92458" t="inlineStr">
        <is>
          <t>{'ivans_gittest', 'yamrt-gittest', 'gittest-lmemmott'}</t>
        </is>
      </c>
    </row>
    <row r="92459">
      <c r="A92459" s="1" t="n">
        <v>92457</v>
      </c>
      <c r="B92459" t="inlineStr">
        <is>
          <t>redbean</t>
        </is>
      </c>
      <c r="C92459" t="n">
        <v>4</v>
      </c>
      <c r="D92459" t="inlineStr">
        <is>
          <t>{'redbean-sql', 'redbean-node', 'redbean'}</t>
        </is>
      </c>
    </row>
    <row r="92460">
      <c r="A92460" s="1" t="n">
        <v>92458</v>
      </c>
      <c r="B92460" t="inlineStr">
        <is>
          <t>iaziz786</t>
        </is>
      </c>
      <c r="C92460" t="n">
        <v>4</v>
      </c>
      <c r="D92460" t="inlineStr">
        <is>
          <t>{'@iaziz786~babel-plugin-transform-dev-prod-expression', '@iaziz786~pipe', '@iaziz786~debounce'}</t>
        </is>
      </c>
    </row>
    <row r="92461">
      <c r="A92461" s="1" t="n">
        <v>92459</v>
      </c>
      <c r="B92461" t="inlineStr">
        <is>
          <t>ayetier</t>
        </is>
      </c>
      <c r="C92461" t="n">
        <v>4</v>
      </c>
      <c r="D92461" t="inlineStr">
        <is>
          <t>{'@ayetier~node-repository', '@ayetier~node-restclient', '@ayetier~node-eventsystem'}</t>
        </is>
      </c>
    </row>
    <row r="92462">
      <c r="A92462" s="1" t="n">
        <v>92460</v>
      </c>
      <c r="B92462" t="inlineStr">
        <is>
          <t>claud</t>
        </is>
      </c>
      <c r="C92462" t="n">
        <v>4</v>
      </c>
      <c r="D92462" t="inlineStr">
        <is>
          <t>{'@claud~not-magical-validator', 'claud-gaussian-package', '@claud~checkit'}</t>
        </is>
      </c>
    </row>
    <row r="92463">
      <c r="A92463" s="1" t="n">
        <v>92461</v>
      </c>
      <c r="B92463" t="inlineStr">
        <is>
          <t>mjslive</t>
        </is>
      </c>
      <c r="C92463" t="n">
        <v>4</v>
      </c>
      <c r="D92463" t="inlineStr">
        <is>
          <t>{'mjslive-plugin-notes', 'mjslive-plugin-tooltip', 'mjslive-plugin-animate'}</t>
        </is>
      </c>
    </row>
    <row r="92464">
      <c r="A92464" s="1" t="n">
        <v>92462</v>
      </c>
      <c r="B92464" t="inlineStr">
        <is>
          <t>skribo</t>
        </is>
      </c>
      <c r="C92464" t="n">
        <v>4</v>
      </c>
      <c r="D92464" t="inlineStr">
        <is>
          <t>{'@skribo~server', 'skribo-contracts', '@skribo~client'}</t>
        </is>
      </c>
    </row>
    <row r="92465">
      <c r="A92465" s="1" t="n">
        <v>92463</v>
      </c>
      <c r="B92465" t="inlineStr">
        <is>
          <t>gdbc</t>
        </is>
      </c>
      <c r="C92465" t="n">
        <v>4</v>
      </c>
      <c r="D92465" t="inlineStr">
        <is>
          <t>{'@gdbc~loopback-connector-contract-web3', '@gdbc~loopback-connector-web3', '@gdbc~loopback-connector-contracts-web3'}</t>
        </is>
      </c>
    </row>
    <row r="92466">
      <c r="A92466" s="1" t="n">
        <v>92464</v>
      </c>
      <c r="B92466" t="inlineStr">
        <is>
          <t>abadri</t>
        </is>
      </c>
      <c r="C92466" t="n">
        <v>4</v>
      </c>
      <c r="D92466" t="inlineStr">
        <is>
          <t>{'@abadri-test~consumer-b', '@abadri-test~my-yarn-test', '@abadri-test~consumer-c'}</t>
        </is>
      </c>
    </row>
    <row r="92467">
      <c r="A92467" s="1" t="n">
        <v>92465</v>
      </c>
      <c r="B92467" t="inlineStr">
        <is>
          <t>icsd</t>
        </is>
      </c>
      <c r="C92467" t="n">
        <v>4</v>
      </c>
      <c r="D92467" t="inlineStr">
        <is>
          <t>{'icsd-scraper', 'icsdscraper', '@icsdpro~common'}</t>
        </is>
      </c>
    </row>
    <row r="92468">
      <c r="A92468" s="1" t="n">
        <v>92466</v>
      </c>
      <c r="B92468" t="inlineStr">
        <is>
          <t>deflection</t>
        </is>
      </c>
      <c r="C92468" t="n">
        <v>4</v>
      </c>
      <c r="D92468" t="inlineStr">
        <is>
          <t>{'@coveops~deflection', '@behaver~gravitational-deflection', '@behaver~fk5-deflection'}</t>
        </is>
      </c>
    </row>
    <row r="92469">
      <c r="A92469" s="1" t="n">
        <v>92467</v>
      </c>
      <c r="B92469" t="inlineStr">
        <is>
          <t>mu5</t>
        </is>
      </c>
      <c r="C92469" t="n">
        <v>4</v>
      </c>
      <c r="D92469" t="inlineStr">
        <is>
          <t>{'@mu5h3r~react-ui', '@mu5h3r~uikit-core', '@mu5h3r~uikit'}</t>
        </is>
      </c>
    </row>
    <row r="92470">
      <c r="A92470" s="1" t="n">
        <v>92468</v>
      </c>
      <c r="B92470" t="inlineStr">
        <is>
          <t>binvox</t>
        </is>
      </c>
      <c r="C92470" t="n">
        <v>4</v>
      </c>
      <c r="D92470" t="inlineStr">
        <is>
          <t>{'rle-save-binvox', 'ndarray-to-binvox', 'mesh-to-binvox'}</t>
        </is>
      </c>
    </row>
    <row r="92471">
      <c r="A92471" s="1" t="n">
        <v>92469</v>
      </c>
      <c r="B92471" t="inlineStr">
        <is>
          <t>swaggerhub</t>
        </is>
      </c>
      <c r="C92471" t="n">
        <v>4</v>
      </c>
      <c r="D92471" t="inlineStr">
        <is>
          <t>{'swaggerhub-cli', 'swaggerhub', '@datafire~swaggerhub'}</t>
        </is>
      </c>
    </row>
    <row r="92472">
      <c r="A92472" s="1" t="n">
        <v>92470</v>
      </c>
      <c r="B92472" t="inlineStr">
        <is>
          <t>gyronorm</t>
        </is>
      </c>
      <c r="C92472" t="n">
        <v>4</v>
      </c>
      <c r="D92472" t="inlineStr">
        <is>
          <t>{'@types~gyronorm', 'cycle-gyronorm-driver', 'gyronorm'}</t>
        </is>
      </c>
    </row>
    <row r="92473">
      <c r="A92473" s="1" t="n">
        <v>92471</v>
      </c>
      <c r="B92473" t="inlineStr">
        <is>
          <t>auspost</t>
        </is>
      </c>
      <c r="C92473" t="n">
        <v>4</v>
      </c>
      <c r="D92473" t="inlineStr">
        <is>
          <t>{'auspost', 'courier_tracking_auspost', 'python-auspost-pac'}</t>
        </is>
      </c>
    </row>
    <row r="92474">
      <c r="A92474" s="1" t="n">
        <v>92472</v>
      </c>
      <c r="B92474" t="inlineStr">
        <is>
          <t>iwubida</t>
        </is>
      </c>
      <c r="C92474" t="n">
        <v>4</v>
      </c>
      <c r="D92474" t="inlineStr">
        <is>
          <t>{'@iwubida~native-echarts', '@iwubida~react-native-map-linking', '@iwubida~react-native-update-version'}</t>
        </is>
      </c>
    </row>
    <row r="92475">
      <c r="A92475" s="1" t="n">
        <v>92473</v>
      </c>
      <c r="B92475" t="inlineStr">
        <is>
          <t>lukepeavey</t>
        </is>
      </c>
      <c r="C92475" t="n">
        <v>4</v>
      </c>
      <c r="D92475" t="inlineStr">
        <is>
          <t>{'@lukepeavey~react-redux', '@lukepeavey~graphql-import', '@lukepeavey~jstextlib'}</t>
        </is>
      </c>
    </row>
    <row r="92476">
      <c r="A92476" s="1" t="n">
        <v>92474</v>
      </c>
      <c r="B92476" t="inlineStr">
        <is>
          <t>floodesh</t>
        </is>
      </c>
      <c r="C92476" t="n">
        <v>4</v>
      </c>
      <c r="D92476" t="inlineStr">
        <is>
          <t>{'floodesh', 'floodesh-lib', 'floodesh-cli'}</t>
        </is>
      </c>
    </row>
    <row r="92477">
      <c r="A92477" s="1" t="n">
        <v>92475</v>
      </c>
      <c r="B92477" t="inlineStr">
        <is>
          <t>localserve</t>
        </is>
      </c>
      <c r="C92477" t="n">
        <v>4</v>
      </c>
      <c r="D92477" t="inlineStr">
        <is>
          <t>{'@localserve~node-cpu-service', '@localserve~timestamp.service', '@localserve~node-os-service'}</t>
        </is>
      </c>
    </row>
    <row r="92478">
      <c r="A92478" s="1" t="n">
        <v>92476</v>
      </c>
      <c r="B92478" t="inlineStr">
        <is>
          <t>otak</t>
        </is>
      </c>
      <c r="C92478" t="n">
        <v>4</v>
      </c>
      <c r="D92478" t="inlineStr">
        <is>
          <t>{'@otak~sequelize-proxy', '@otak~chotokkyu', '@otak~chai-chotokkyu-helpers'}</t>
        </is>
      </c>
    </row>
    <row r="92479">
      <c r="A92479" s="1" t="n">
        <v>92477</v>
      </c>
      <c r="B92479" t="inlineStr">
        <is>
          <t>elesneils</t>
        </is>
      </c>
      <c r="C92479" t="n">
        <v>4</v>
      </c>
      <c r="D92479" t="inlineStr">
        <is>
          <t>{'@elesneils~slots', '@elesneils~dice', '@elesneils~random-between'}</t>
        </is>
      </c>
    </row>
    <row r="92480">
      <c r="A92480" s="1" t="n">
        <v>92478</v>
      </c>
      <c r="B92480" t="inlineStr">
        <is>
          <t>soros</t>
        </is>
      </c>
      <c r="C92480" t="n">
        <v>4</v>
      </c>
      <c r="D92480" t="inlineStr">
        <is>
          <t>{'@sorosora~grid', 'soros', '@sorosora~styled-breakpoints'}</t>
        </is>
      </c>
    </row>
    <row r="92481">
      <c r="A92481" s="1" t="n">
        <v>92479</v>
      </c>
      <c r="B92481" t="inlineStr">
        <is>
          <t>swiftly</t>
        </is>
      </c>
      <c r="C92481" t="n">
        <v>4</v>
      </c>
      <c r="D92481" t="inlineStr">
        <is>
          <t>{'swiftly-optional', 'swiftly.js', 'nightmare-swiftly'}</t>
        </is>
      </c>
    </row>
    <row r="92482">
      <c r="A92482" s="1" t="n">
        <v>92480</v>
      </c>
      <c r="B92482" t="inlineStr">
        <is>
          <t>memorizer</t>
        </is>
      </c>
      <c r="C92482" t="n">
        <v>4</v>
      </c>
      <c r="D92482" t="inlineStr">
        <is>
          <t>{'function-memorizer', 'result-memorizer', 'bip32-derive-memorizer'}</t>
        </is>
      </c>
    </row>
    <row r="92483">
      <c r="A92483" s="1" t="n">
        <v>92481</v>
      </c>
      <c r="B92483" t="inlineStr">
        <is>
          <t>consisty</t>
        </is>
      </c>
      <c r="C92483" t="n">
        <v>4</v>
      </c>
      <c r="D92483" t="inlineStr">
        <is>
          <t>{'consisty-mahagram-aeps', 'consisty_aeps', 'react-native-consisty-aeps-minks'}</t>
        </is>
      </c>
    </row>
    <row r="92484">
      <c r="A92484" s="1" t="n">
        <v>92482</v>
      </c>
      <c r="B92484" t="inlineStr">
        <is>
          <t>aeps</t>
        </is>
      </c>
      <c r="C92484" t="n">
        <v>4</v>
      </c>
      <c r="D92484" t="inlineStr">
        <is>
          <t>{'consisty-mahagram-aeps', 'consisty_aeps', '@ekoindia~aeps-gateway-lib'}</t>
        </is>
      </c>
    </row>
    <row r="92485">
      <c r="A92485" s="1" t="n">
        <v>92483</v>
      </c>
      <c r="B92485" t="inlineStr">
        <is>
          <t>thijsvdanker</t>
        </is>
      </c>
      <c r="C92485" t="n">
        <v>4</v>
      </c>
      <c r="D92485" t="inlineStr">
        <is>
          <t>{'@thijsvdanker~vue-fab', '@thijsvdanker~vue-protect-form', 'ember-cli-fill-murray-thijsvdanker'}</t>
        </is>
      </c>
    </row>
    <row r="92486">
      <c r="A92486" s="1" t="n">
        <v>92484</v>
      </c>
      <c r="B92486" t="inlineStr">
        <is>
          <t>cepi</t>
        </is>
      </c>
      <c r="C92486" t="n">
        <v>4</v>
      </c>
      <c r="D92486" t="inlineStr">
        <is>
          <t>{'@cepi~eslint-config', '@vitoyucepi~audioplayer-userscript', '@cepi~github-get-directory'}</t>
        </is>
      </c>
    </row>
    <row r="92487">
      <c r="A92487" s="1" t="n">
        <v>92485</v>
      </c>
      <c r="B92487" t="inlineStr">
        <is>
          <t>dogstack</t>
        </is>
      </c>
      <c r="C92487" t="n">
        <v>4</v>
      </c>
      <c r="D92487" t="inlineStr">
        <is>
          <t>{'dogstack', 'dogstack-agents', 'create-dogstack-app'}</t>
        </is>
      </c>
    </row>
    <row r="92488">
      <c r="A92488" s="1" t="n">
        <v>92486</v>
      </c>
      <c r="B92488" t="inlineStr">
        <is>
          <t>vijayliebe</t>
        </is>
      </c>
      <c r="C92488" t="n">
        <v>4</v>
      </c>
      <c r="D92488" t="inlineStr">
        <is>
          <t>{'vijayliebe-first-lib', 'vijayliebe-lib', '@vijayliebe~multi-range-slider'}</t>
        </is>
      </c>
    </row>
    <row r="92489">
      <c r="A92489" s="1" t="n">
        <v>92487</v>
      </c>
      <c r="B92489" t="inlineStr">
        <is>
          <t>thantos</t>
        </is>
      </c>
      <c r="C92489" t="n">
        <v>4</v>
      </c>
      <c r="D92489" t="inlineStr">
        <is>
          <t>{'@thantos~cdk_extensions', '@thantos~merge_deploy_tester', '@thantos~sfn-semaphore'}</t>
        </is>
      </c>
    </row>
    <row r="92490">
      <c r="A92490" s="1" t="n">
        <v>92488</v>
      </c>
      <c r="B92490" t="inlineStr">
        <is>
          <t>lfi</t>
        </is>
      </c>
      <c r="C92490" t="n">
        <v>4</v>
      </c>
      <c r="D92490" t="inlineStr">
        <is>
          <t>{'lfi-url-encoding', 'lfi', '@benningfield-group~lfi-ui'}</t>
        </is>
      </c>
    </row>
    <row r="92491">
      <c r="A92491" s="1" t="n">
        <v>92489</v>
      </c>
      <c r="B92491" t="inlineStr">
        <is>
          <t>lgss</t>
        </is>
      </c>
      <c r="C92491" t="n">
        <v>4</v>
      </c>
      <c r="D92491" t="inlineStr">
        <is>
          <t>{'lgss-elements-sass', 'lgss-frontend-toolkit', 'lgss-template-jinja'}</t>
        </is>
      </c>
    </row>
    <row r="92492">
      <c r="A92492" s="1" t="n">
        <v>92490</v>
      </c>
      <c r="B92492" t="inlineStr">
        <is>
          <t>themeprovider</t>
        </is>
      </c>
      <c r="C92492" t="n">
        <v>4</v>
      </c>
      <c r="D92492" t="inlineStr">
        <is>
          <t>{'storybook-multiple-themeprovider', '@superlogica~themeprovider', 'themeprovider-storybook'}</t>
        </is>
      </c>
    </row>
    <row r="92493">
      <c r="A92493" s="1" t="n">
        <v>92491</v>
      </c>
      <c r="B92493" t="inlineStr">
        <is>
          <t>sweetener</t>
        </is>
      </c>
      <c r="C92493" t="n">
        <v>4</v>
      </c>
      <c r="D92493" t="inlineStr">
        <is>
          <t>{'sweetener', 'coffee-sweetener', 'cucumber-sweetener'}</t>
        </is>
      </c>
    </row>
    <row r="92494">
      <c r="A92494" s="1" t="n">
        <v>92492</v>
      </c>
      <c r="B92494" t="inlineStr">
        <is>
          <t>coala</t>
        </is>
      </c>
      <c r="C92494" t="n">
        <v>4</v>
      </c>
      <c r="D92494" t="inlineStr">
        <is>
          <t>{'coala-utils', 'coala', 'coala-bears'}</t>
        </is>
      </c>
    </row>
    <row r="92495">
      <c r="A92495" s="1" t="n">
        <v>92493</v>
      </c>
      <c r="B92495" t="inlineStr">
        <is>
          <t>adorsys</t>
        </is>
      </c>
      <c r="C92495" t="n">
        <v>4</v>
      </c>
      <c r="D92495" t="inlineStr">
        <is>
          <t>{'@adorsys~encrypt-down', 'eslint-config-adorsys', '@adorsys~crypto-codecs'}</t>
        </is>
      </c>
    </row>
    <row r="92496">
      <c r="A92496" s="1" t="n">
        <v>92494</v>
      </c>
      <c r="B92496" t="inlineStr">
        <is>
          <t>webscrape</t>
        </is>
      </c>
      <c r="C92496" t="n">
        <v>4</v>
      </c>
      <c r="D92496" t="inlineStr">
        <is>
          <t>{'webscrape', 'fanduel-webscrape', 'adp-webscrape'}</t>
        </is>
      </c>
    </row>
    <row r="92497">
      <c r="A92497" s="1" t="n">
        <v>92495</v>
      </c>
      <c r="B92497" t="inlineStr">
        <is>
          <t>romezzz</t>
        </is>
      </c>
      <c r="C92497" t="n">
        <v>4</v>
      </c>
      <c r="D92497" t="inlineStr">
        <is>
          <t>{'@romezzz~page-loader', '@romezzz~brain-games', '@romezzz~gendiff'}</t>
        </is>
      </c>
    </row>
    <row r="92498">
      <c r="A92498" s="1" t="n">
        <v>92496</v>
      </c>
      <c r="B92498" t="inlineStr">
        <is>
          <t>hzkweb</t>
        </is>
      </c>
      <c r="C92498" t="n">
        <v>4</v>
      </c>
      <c r="D92498" t="inlineStr">
        <is>
          <t>{'stylelint-config-hzkweb', 'hzkweb-cli', 'hzkweb-package'}</t>
        </is>
      </c>
    </row>
    <row r="92499">
      <c r="A92499" s="1" t="n">
        <v>92497</v>
      </c>
      <c r="B92499" t="inlineStr">
        <is>
          <t>ivew</t>
        </is>
      </c>
      <c r="C92499" t="n">
        <v>4</v>
      </c>
      <c r="D92499" t="inlineStr">
        <is>
          <t>{'ivew-comps2', 'vvic-ivew', 'ivew-side-menu-search-chg'}</t>
        </is>
      </c>
    </row>
    <row r="92500">
      <c r="A92500" s="1" t="n">
        <v>92498</v>
      </c>
      <c r="B92500" t="inlineStr">
        <is>
          <t>kya</t>
        </is>
      </c>
      <c r="C92500" t="n">
        <v>4</v>
      </c>
      <c r="D92500" t="inlineStr">
        <is>
          <t>{'kya', 'hokya', '1-0-5-hai-aage-dekhte-hein-kya-aat-hai'}</t>
        </is>
      </c>
    </row>
    <row r="92501">
      <c r="A92501" s="1" t="n">
        <v>92499</v>
      </c>
      <c r="B92501" t="inlineStr">
        <is>
          <t>wtch</t>
        </is>
      </c>
      <c r="C92501" t="n">
        <v>4</v>
      </c>
      <c r="D92501" t="inlineStr">
        <is>
          <t>{'wtch', 'apeman-wtch', 'apeman-proto-wtch'}</t>
        </is>
      </c>
    </row>
    <row r="92502">
      <c r="A92502" s="1" t="n">
        <v>92500</v>
      </c>
      <c r="B92502" t="inlineStr">
        <is>
          <t>unthink</t>
        </is>
      </c>
      <c r="C92502" t="n">
        <v>4</v>
      </c>
      <c r="D92502" t="inlineStr">
        <is>
          <t>{'@epandco~unthink-foundation', 'unthink', '@epandco~unthink'}</t>
        </is>
      </c>
    </row>
    <row r="92503">
      <c r="A92503" s="1" t="n">
        <v>92501</v>
      </c>
      <c r="B92503" t="inlineStr">
        <is>
          <t>mybug</t>
        </is>
      </c>
      <c r="C92503" t="n">
        <v>4</v>
      </c>
      <c r="D92503" t="inlineStr">
        <is>
          <t>{'@mybug~wait', '@mybug~bigfile', '@mybug~awaitor'}</t>
        </is>
      </c>
    </row>
    <row r="92504">
      <c r="A92504" s="1" t="n">
        <v>92502</v>
      </c>
      <c r="B92504" t="inlineStr">
        <is>
          <t>rubyjs</t>
        </is>
      </c>
      <c r="C92504" t="n">
        <v>4</v>
      </c>
      <c r="D92504" t="inlineStr">
        <is>
          <t>{'rubyjs-darwin', 'rubyjs-linux', 'rubyjs'}</t>
        </is>
      </c>
    </row>
    <row r="92505">
      <c r="A92505" s="1" t="n">
        <v>92503</v>
      </c>
      <c r="B92505" t="inlineStr">
        <is>
          <t>impatient</t>
        </is>
      </c>
      <c r="C92505" t="n">
        <v>4</v>
      </c>
      <c r="D92505" t="inlineStr">
        <is>
          <t>{'impatient', 'typescript-impatient', 'keystone-impatient'}</t>
        </is>
      </c>
    </row>
    <row r="92506">
      <c r="A92506" s="1" t="n">
        <v>92504</v>
      </c>
      <c r="B92506" t="inlineStr">
        <is>
          <t>hsin</t>
        </is>
      </c>
      <c r="C92506" t="n">
        <v>4</v>
      </c>
      <c r="D92506" t="inlineStr">
        <is>
          <t>{'@szhsin~react-menu', 'eslint-config-hsin', '@hsinyuy~sample-npm-package'}</t>
        </is>
      </c>
    </row>
    <row r="92507">
      <c r="A92507" s="1" t="n">
        <v>92505</v>
      </c>
      <c r="B92507" t="inlineStr">
        <is>
          <t>puhui</t>
        </is>
      </c>
      <c r="C92507" t="n">
        <v>4</v>
      </c>
      <c r="D92507" t="inlineStr">
        <is>
          <t>{'@puhui~default-gateway', '@puhui~virtualized-table', 'puhui-system-init'}</t>
        </is>
      </c>
    </row>
    <row r="92508">
      <c r="A92508" s="1" t="n">
        <v>92506</v>
      </c>
      <c r="B92508" t="inlineStr">
        <is>
          <t>aasd</t>
        </is>
      </c>
      <c r="C92508" t="n">
        <v>4</v>
      </c>
      <c r="D92508" t="inlineStr">
        <is>
          <t>{'chartaasd', 'aasdadsa', 'aaasd'}</t>
        </is>
      </c>
    </row>
    <row r="92509">
      <c r="A92509" s="1" t="n">
        <v>92507</v>
      </c>
      <c r="B92509" t="inlineStr">
        <is>
          <t>fias</t>
        </is>
      </c>
      <c r="C92509" t="n">
        <v>4</v>
      </c>
      <c r="D92509" t="inlineStr">
        <is>
          <t>{'django-fias', 'ailove-django-fias', 'fias-input'}</t>
        </is>
      </c>
    </row>
    <row r="92510">
      <c r="A92510" s="1" t="n">
        <v>92508</v>
      </c>
      <c r="B92510" t="inlineStr">
        <is>
          <t>airfoil</t>
        </is>
      </c>
      <c r="C92510" t="n">
        <v>4</v>
      </c>
      <c r="D92510" t="inlineStr">
        <is>
          <t>{'@airship~airfoil', 'naca-four-digit-airfoil', 'airfoil-utils'}</t>
        </is>
      </c>
    </row>
    <row r="92511">
      <c r="A92511" s="1" t="n">
        <v>92509</v>
      </c>
      <c r="B92511" t="inlineStr">
        <is>
          <t>muso</t>
        </is>
      </c>
      <c r="C92511" t="n">
        <v>4</v>
      </c>
      <c r="D92511" t="inlineStr">
        <is>
          <t>{'muso-solutions-react-native-calendar', 'muso-validatejs', 'muso'}</t>
        </is>
      </c>
    </row>
    <row r="92512">
      <c r="A92512" s="1" t="n">
        <v>92510</v>
      </c>
      <c r="B92512" t="inlineStr">
        <is>
          <t>bellhop</t>
        </is>
      </c>
      <c r="C92512" t="n">
        <v>4</v>
      </c>
      <c r="D92512" t="inlineStr">
        <is>
          <t>{'bellhop', 'emoji-bellhop-bell', 'bellhop-api-client'}</t>
        </is>
      </c>
    </row>
    <row r="92513">
      <c r="A92513" s="1" t="n">
        <v>92511</v>
      </c>
      <c r="B92513" t="inlineStr">
        <is>
          <t>commafy</t>
        </is>
      </c>
      <c r="C92513" t="n">
        <v>4</v>
      </c>
      <c r="D92513" t="inlineStr">
        <is>
          <t>{'commafy-any-number', 'commafy', 'commafy-lib-mahender'}</t>
        </is>
      </c>
    </row>
    <row r="92514">
      <c r="A92514" s="1" t="n">
        <v>92512</v>
      </c>
      <c r="B92514" t="inlineStr">
        <is>
          <t>testingpackage</t>
        </is>
      </c>
      <c r="C92514" t="n">
        <v>4</v>
      </c>
      <c r="D92514" t="inlineStr">
        <is>
          <t>{'testingpackage', '@xxjohneyxx11~testingpackage', 'testingpackage-v'}</t>
        </is>
      </c>
    </row>
    <row r="92515">
      <c r="A92515" s="1" t="n">
        <v>92513</v>
      </c>
      <c r="B92515" t="inlineStr">
        <is>
          <t>syslog2</t>
        </is>
      </c>
      <c r="C92515" t="n">
        <v>4</v>
      </c>
      <c r="D92515" t="inlineStr">
        <is>
          <t>{'pm2-syslog2', 'winston-syslog2', 'syslog2-pure-js'}</t>
        </is>
      </c>
    </row>
    <row r="92516">
      <c r="A92516" s="1" t="n">
        <v>92514</v>
      </c>
      <c r="B92516" t="inlineStr">
        <is>
          <t>huomarvin</t>
        </is>
      </c>
      <c r="C92516" t="n">
        <v>4</v>
      </c>
      <c r="D92516" t="inlineStr">
        <is>
          <t>{'censorify_huomarvin', '@huomarvin~i18n-loader', '@huomarvin~test-loader'}</t>
        </is>
      </c>
    </row>
    <row r="92517">
      <c r="A92517" s="1" t="n">
        <v>92515</v>
      </c>
      <c r="B92517" t="inlineStr">
        <is>
          <t>orchy</t>
        </is>
      </c>
      <c r="C92517" t="n">
        <v>4</v>
      </c>
      <c r="D92517" t="inlineStr">
        <is>
          <t>{'orchy-database-code7', 'orchy-api-gateway-websocket-code7', 'orchy-base-code7'}</t>
        </is>
      </c>
    </row>
    <row r="92518">
      <c r="A92518" s="1" t="n">
        <v>92516</v>
      </c>
      <c r="B92518" t="inlineStr">
        <is>
          <t>dwswarm</t>
        </is>
      </c>
      <c r="C92518" t="n">
        <v>4</v>
      </c>
      <c r="D92518" t="inlineStr">
        <is>
          <t>{'dwswarm-dht', 'dwswarm-network', 'dwswarm-discovery'}</t>
        </is>
      </c>
    </row>
    <row r="92519">
      <c r="A92519" s="1" t="n">
        <v>92517</v>
      </c>
      <c r="B92519" t="inlineStr">
        <is>
          <t>publicip</t>
        </is>
      </c>
      <c r="C92519" t="n">
        <v>4</v>
      </c>
      <c r="D92519" t="inlineStr">
        <is>
          <t>{'publicip', 'nodejs-publicip', 'ec2-publicip'}</t>
        </is>
      </c>
    </row>
    <row r="92520">
      <c r="A92520" s="1" t="n">
        <v>92518</v>
      </c>
      <c r="B92520" t="inlineStr">
        <is>
          <t>koyo</t>
        </is>
      </c>
      <c r="C92520" t="n">
        <v>4</v>
      </c>
      <c r="D92520" t="inlineStr">
        <is>
          <t>{'@leitdeux~koyomi', 'koyomi', 'koyote'}</t>
        </is>
      </c>
    </row>
    <row r="92521">
      <c r="A92521" s="1" t="n">
        <v>92519</v>
      </c>
      <c r="B92521" t="inlineStr">
        <is>
          <t>acesso</t>
        </is>
      </c>
      <c r="C92521" t="n">
        <v>4</v>
      </c>
      <c r="D92521" t="inlineStr">
        <is>
          <t>{'acesso-io', '@soberano-brazil~bankly-acesso', 'acesso-bank-library'}</t>
        </is>
      </c>
    </row>
    <row r="92522">
      <c r="A92522" s="1" t="n">
        <v>92520</v>
      </c>
      <c r="B92522" t="inlineStr">
        <is>
          <t>keillion</t>
        </is>
      </c>
      <c r="C92522" t="n">
        <v>4</v>
      </c>
      <c r="D92522" t="inlineStr">
        <is>
          <t>{'keillion-dynamsoft-javascript-id-parser', 'keillion-dynamsoft-javascript-label-recognizer', 'keillion-dynamsoft-javascript-barcode'}</t>
        </is>
      </c>
    </row>
    <row r="92523">
      <c r="A92523" s="1" t="n">
        <v>92521</v>
      </c>
      <c r="B92523" t="inlineStr">
        <is>
          <t>bruijn</t>
        </is>
      </c>
      <c r="C92523" t="n">
        <v>4</v>
      </c>
      <c r="D92523" t="inlineStr">
        <is>
          <t>{'de-bruijn', 'moser-de-bruijn-sequence', '@dennisbruijnpropertypass~property-pass-ui'}</t>
        </is>
      </c>
    </row>
    <row r="92524">
      <c r="A92524" s="1" t="n">
        <v>92522</v>
      </c>
      <c r="B92524" t="inlineStr">
        <is>
          <t>kelang</t>
        </is>
      </c>
      <c r="C92524" t="n">
        <v>4</v>
      </c>
      <c r="D92524" t="inlineStr">
        <is>
          <t>{'shikelang-angular', 'shikelang-react', 'shikelang-ui'}</t>
        </is>
      </c>
    </row>
    <row r="92525">
      <c r="A92525" s="1" t="n">
        <v>92523</v>
      </c>
      <c r="B92525" t="inlineStr">
        <is>
          <t>shikelang</t>
        </is>
      </c>
      <c r="C92525" t="n">
        <v>4</v>
      </c>
      <c r="D92525" t="inlineStr">
        <is>
          <t>{'shikelang-angular', 'shikelang-react', 'shikelang-ui'}</t>
        </is>
      </c>
    </row>
    <row r="92526">
      <c r="A92526" s="1" t="n">
        <v>92524</v>
      </c>
      <c r="B92526" t="inlineStr">
        <is>
          <t>cxkj</t>
        </is>
      </c>
      <c r="C92526" t="n">
        <v>4</v>
      </c>
      <c r="D92526" t="inlineStr">
        <is>
          <t>{'@cxkj~egg-nodemailer', 'npm-create-module-cxkj', '@cxkj~images'}</t>
        </is>
      </c>
    </row>
    <row r="92527">
      <c r="A92527" s="1" t="n">
        <v>92525</v>
      </c>
      <c r="B92527" t="inlineStr">
        <is>
          <t>crosswords</t>
        </is>
      </c>
      <c r="C92527" t="n">
        <v>4</v>
      </c>
      <c r="D92527" t="inlineStr">
        <is>
          <t>{'@bygd~sg-crosswords-loader', '@bygd~crosswords-loader', 'crosswords-js'}</t>
        </is>
      </c>
    </row>
    <row r="92528">
      <c r="A92528" s="1" t="n">
        <v>92526</v>
      </c>
      <c r="B92528" t="inlineStr">
        <is>
          <t>topiary</t>
        </is>
      </c>
      <c r="C92528" t="n">
        <v>4</v>
      </c>
      <c r="D92528" t="inlineStr">
        <is>
          <t>{'@walsh9~topiary', 'topiary-tools', '@codedungeon~vue-topiary'}</t>
        </is>
      </c>
    </row>
    <row r="92529">
      <c r="A92529" s="1" t="n">
        <v>92527</v>
      </c>
      <c r="B92529" t="inlineStr">
        <is>
          <t>creampie</t>
        </is>
      </c>
      <c r="C92529" t="n">
        <v>4</v>
      </c>
      <c r="D92529" t="inlineStr">
        <is>
          <t>{'@creampieswap~sdk', '@creampieswap~lib', '@creampieswap-libs~creampie-swap-core'}</t>
        </is>
      </c>
    </row>
    <row r="92530">
      <c r="A92530" s="1" t="n">
        <v>92528</v>
      </c>
      <c r="B92530" t="inlineStr">
        <is>
          <t>creampieswap</t>
        </is>
      </c>
      <c r="C92530" t="n">
        <v>4</v>
      </c>
      <c r="D92530" t="inlineStr">
        <is>
          <t>{'@creampieswap~sdk', '@creampieswap~lib', '@creampieswap-libs~creampie-swap-core'}</t>
        </is>
      </c>
    </row>
    <row r="92531">
      <c r="A92531" s="1" t="n">
        <v>92529</v>
      </c>
      <c r="B92531" t="inlineStr">
        <is>
          <t>driller</t>
        </is>
      </c>
      <c r="C92531" t="n">
        <v>4</v>
      </c>
      <c r="D92531" t="inlineStr">
        <is>
          <t>{'driller', 'driller-client-sdk', 'pydriller'}</t>
        </is>
      </c>
    </row>
    <row r="92532">
      <c r="A92532" s="1" t="n">
        <v>92530</v>
      </c>
      <c r="B92532" t="inlineStr">
        <is>
          <t>ghb</t>
        </is>
      </c>
      <c r="C92532" t="n">
        <v>4</v>
      </c>
      <c r="D92532" t="inlineStr">
        <is>
          <t>{'ghb', 'handlebars-helper-ghbtns', '@soghband~zxing-library-4ng4'}</t>
        </is>
      </c>
    </row>
    <row r="92533">
      <c r="A92533" s="1" t="n">
        <v>92531</v>
      </c>
      <c r="B92533" t="inlineStr">
        <is>
          <t>mobileengagement</t>
        </is>
      </c>
      <c r="C92533" t="n">
        <v>4</v>
      </c>
      <c r="D92533" t="inlineStr">
        <is>
          <t>{'azure-arm-mobileengagement', '@datafire~azure_arm_mobileengagement', '@datafire~azure-arm-mobileengagement'}</t>
        </is>
      </c>
    </row>
    <row r="92534">
      <c r="A92534" s="1" t="n">
        <v>92532</v>
      </c>
      <c r="B92534" t="inlineStr">
        <is>
          <t>htpc</t>
        </is>
      </c>
      <c r="C92534" t="n">
        <v>4</v>
      </c>
      <c r="D92534" t="inlineStr">
        <is>
          <t>{'homebridge-htpc', 'smqhtpcui', 'htpc-proxy'}</t>
        </is>
      </c>
    </row>
    <row r="92535">
      <c r="A92535" s="1" t="n">
        <v>92533</v>
      </c>
      <c r="B92535" t="inlineStr">
        <is>
          <t>scalr</t>
        </is>
      </c>
      <c r="C92535" t="n">
        <v>4</v>
      </c>
      <c r="D92535" t="inlineStr">
        <is>
          <t>{'img-scalr', '@framework-tools~scalr', 'scalr-ctl'}</t>
        </is>
      </c>
    </row>
    <row r="92536">
      <c r="A92536" s="1" t="n">
        <v>92534</v>
      </c>
      <c r="B92536" t="inlineStr">
        <is>
          <t>mozer</t>
        </is>
      </c>
      <c r="C92536" t="n">
        <v>4</v>
      </c>
      <c r="D92536" t="inlineStr">
        <is>
          <t>{'mozer-avator', 'mozer-avatar', 'react-mozer'}</t>
        </is>
      </c>
    </row>
    <row r="92537">
      <c r="A92537" s="1" t="n">
        <v>92535</v>
      </c>
      <c r="B92537" t="inlineStr">
        <is>
          <t>allofshop</t>
        </is>
      </c>
      <c r="C92537" t="n">
        <v>4</v>
      </c>
      <c r="D92537" t="inlineStr">
        <is>
          <t>{'@allofshop~aos-sdk-payment', '@allofshop~aos-sdk-nodejs', '@allofshop~aos-sdk-nodejs-lite'}</t>
        </is>
      </c>
    </row>
    <row r="92538">
      <c r="A92538" s="1" t="n">
        <v>92536</v>
      </c>
      <c r="B92538" t="inlineStr">
        <is>
          <t>perl6</t>
        </is>
      </c>
      <c r="C92538" t="n">
        <v>4</v>
      </c>
      <c r="D92538" t="inlineStr">
        <is>
          <t>{'perl6-runtime', 'parcel-plugin-async-perl6', 'perl6-parcel-experiment'}</t>
        </is>
      </c>
    </row>
    <row r="92539">
      <c r="A92539" s="1" t="n">
        <v>92537</v>
      </c>
      <c r="B92539" t="inlineStr">
        <is>
          <t>sfss</t>
        </is>
      </c>
      <c r="C92539" t="n">
        <v>4</v>
      </c>
      <c r="D92539" t="inlineStr">
        <is>
          <t>{'sfss-healthins-web', 'sfss.lib', 'sfss.api.endpoint'}</t>
        </is>
      </c>
    </row>
    <row r="92540">
      <c r="A92540" s="1" t="n">
        <v>92538</v>
      </c>
      <c r="B92540" t="inlineStr">
        <is>
          <t>implied</t>
        </is>
      </c>
      <c r="C92540" t="n">
        <v>4</v>
      </c>
      <c r="D92540" t="inlineStr">
        <is>
          <t>{'implied-mail', 'implied', 'implied-consent'}</t>
        </is>
      </c>
    </row>
    <row r="92541">
      <c r="A92541" s="1" t="n">
        <v>92539</v>
      </c>
      <c r="B92541" t="inlineStr">
        <is>
          <t>lucie</t>
        </is>
      </c>
      <c r="C92541" t="n">
        <v>4</v>
      </c>
      <c r="D92541" t="inlineStr">
        <is>
          <t>{'@lucielvitorbs~create-component', 'luciex', 'cra-template-luciel-boilerplate'}</t>
        </is>
      </c>
    </row>
    <row r="92542">
      <c r="A92542" s="1" t="n">
        <v>92540</v>
      </c>
      <c r="B92542" t="inlineStr">
        <is>
          <t>caracol</t>
        </is>
      </c>
      <c r="C92542" t="n">
        <v>4</v>
      </c>
      <c r="D92542" t="inlineStr">
        <is>
          <t>{'holicaracolikardami', 'base-controls-caracol', 'holicaracolicrayoli'}</t>
        </is>
      </c>
    </row>
    <row r="92543">
      <c r="A92543" s="1" t="n">
        <v>92541</v>
      </c>
      <c r="B92543" t="inlineStr">
        <is>
          <t>pysdk</t>
        </is>
      </c>
      <c r="C92543" t="n">
        <v>4</v>
      </c>
      <c r="D92543" t="inlineStr">
        <is>
          <t>{'alooma-pysdk', 'v1pysdk-unofficial', 'isogeo-pysdk'}</t>
        </is>
      </c>
    </row>
    <row r="92544">
      <c r="A92544" s="1" t="n">
        <v>92542</v>
      </c>
      <c r="B92544" t="inlineStr">
        <is>
          <t>rotcare</t>
        </is>
      </c>
      <c r="C92544" t="n">
        <v>4</v>
      </c>
      <c r="D92544" t="inlineStr">
        <is>
          <t>{'@rotcare~register', '@rotcare~project-esbuild', '@rotcare~project'}</t>
        </is>
      </c>
    </row>
    <row r="92545">
      <c r="A92545" s="1" t="n">
        <v>92543</v>
      </c>
      <c r="B92545" t="inlineStr">
        <is>
          <t>gkx</t>
        </is>
      </c>
      <c r="C92545" t="n">
        <v>4</v>
      </c>
      <c r="D92545" t="inlineStr">
        <is>
          <t>{'gkx-1', 'gkx-2', 'gkx-img-upload'}</t>
        </is>
      </c>
    </row>
    <row r="92546">
      <c r="A92546" s="1" t="n">
        <v>92544</v>
      </c>
      <c r="B92546" t="inlineStr">
        <is>
          <t>ycd</t>
        </is>
      </c>
      <c r="C92546" t="n">
        <v>4</v>
      </c>
      <c r="D92546" t="inlineStr">
        <is>
          <t>{'react-native-ycd-qrcode', 'react-native-ycd-shortvideo', 'ycd'}</t>
        </is>
      </c>
    </row>
    <row r="92547">
      <c r="A92547" s="1" t="n">
        <v>92545</v>
      </c>
      <c r="B92547" t="inlineStr">
        <is>
          <t>ni2</t>
        </is>
      </c>
      <c r="C92547" t="n">
        <v>4</v>
      </c>
      <c r="D92547" t="inlineStr">
        <is>
          <t>{'ni2c', '@ni2khanna~emoji-mart', '@ni2khanna~react-simple-auth'}</t>
        </is>
      </c>
    </row>
    <row r="92548">
      <c r="A92548" s="1" t="n">
        <v>92546</v>
      </c>
      <c r="B92548" t="inlineStr">
        <is>
          <t>appacademy</t>
        </is>
      </c>
      <c r="C92548" t="n">
        <v>4</v>
      </c>
      <c r="D92548" t="inlineStr">
        <is>
          <t>{'@appacademy~cra-template-simple', 'generator-appacademy', '@appacademy~cra-template-react-v17'}</t>
        </is>
      </c>
    </row>
    <row r="92549">
      <c r="A92549" s="1" t="n">
        <v>92547</v>
      </c>
      <c r="B92549" t="inlineStr">
        <is>
          <t>presidio</t>
        </is>
      </c>
      <c r="C92549" t="n">
        <v>4</v>
      </c>
      <c r="D92549" t="inlineStr">
        <is>
          <t>{'presidio-image-redactor', 'presidio-analyzer', 'presidio'}</t>
        </is>
      </c>
    </row>
    <row r="92550">
      <c r="A92550" s="1" t="n">
        <v>92548</v>
      </c>
      <c r="B92550" t="inlineStr">
        <is>
          <t>lyster</t>
        </is>
      </c>
      <c r="C92550" t="n">
        <v>4</v>
      </c>
      <c r="D92550" t="inlineStr">
        <is>
          <t>{'shortlyster-password', 'eslint-config-shortlyster', 'eslint-config-shortlyster-ts'}</t>
        </is>
      </c>
    </row>
    <row r="92551">
      <c r="A92551" s="1" t="n">
        <v>92549</v>
      </c>
      <c r="B92551" t="inlineStr">
        <is>
          <t>shortlyster</t>
        </is>
      </c>
      <c r="C92551" t="n">
        <v>4</v>
      </c>
      <c r="D92551" t="inlineStr">
        <is>
          <t>{'shortlyster-password', 'eslint-config-shortlyster', 'eslint-config-shortlyster-ts'}</t>
        </is>
      </c>
    </row>
    <row r="92552">
      <c r="A92552" s="1" t="n">
        <v>92550</v>
      </c>
      <c r="B92552" t="inlineStr">
        <is>
          <t>ur2</t>
        </is>
      </c>
      <c r="C92552" t="n">
        <v>4</v>
      </c>
      <c r="D92552" t="inlineStr">
        <is>
          <t>{'bootstrap-tour2', 'ur2mr-cli', 'codeur2'}</t>
        </is>
      </c>
    </row>
    <row r="92553">
      <c r="A92553" s="1" t="n">
        <v>92551</v>
      </c>
      <c r="B92553" t="inlineStr">
        <is>
          <t>hense</t>
        </is>
      </c>
      <c r="C92553" t="n">
        <v>4</v>
      </c>
      <c r="D92553" t="inlineStr">
        <is>
          <t>{'intelephense-server', 'poi-plugin-hensei-nikki', '@yaegassy~coc-intelephense'}</t>
        </is>
      </c>
    </row>
    <row r="92554">
      <c r="A92554" s="1" t="n">
        <v>92552</v>
      </c>
      <c r="B92554" t="inlineStr">
        <is>
          <t>dimax</t>
        </is>
      </c>
      <c r="C92554" t="n">
        <v>4</v>
      </c>
      <c r="D92554" t="inlineStr">
        <is>
          <t>{'@dimax-ar~dimax-scripts', '@dimax-ar~eslint-config-dimax', '@dimax-ar~recaptcha'}</t>
        </is>
      </c>
    </row>
    <row r="92555">
      <c r="A92555" s="1" t="n">
        <v>92553</v>
      </c>
      <c r="B92555" t="inlineStr">
        <is>
          <t>pbo</t>
        </is>
      </c>
      <c r="C92555" t="n">
        <v>4</v>
      </c>
      <c r="D92555" t="inlineStr">
        <is>
          <t>{'gulp-armapbo', 'makepbo', 'pbo-tools'}</t>
        </is>
      </c>
    </row>
    <row r="92556">
      <c r="A92556" s="1" t="n">
        <v>92554</v>
      </c>
      <c r="B92556" t="inlineStr">
        <is>
          <t>sbgn</t>
        </is>
      </c>
      <c r="C92556" t="n">
        <v>4</v>
      </c>
      <c r="D92556" t="inlineStr">
        <is>
          <t>{'cytoscape-sbgn-stylesheet', 'cytoscape-for-sbgn', 'mi-sbgn'}</t>
        </is>
      </c>
    </row>
    <row r="92557">
      <c r="A92557" s="1" t="n">
        <v>92555</v>
      </c>
      <c r="B92557" t="inlineStr">
        <is>
          <t>ongair</t>
        </is>
      </c>
      <c r="C92557" t="n">
        <v>4</v>
      </c>
      <c r="D92557" t="inlineStr">
        <is>
          <t>{'ongair-yowsup2', 'ongair', 'ongair-whatsapp'}</t>
        </is>
      </c>
    </row>
    <row r="92558">
      <c r="A92558" s="1" t="n">
        <v>92556</v>
      </c>
      <c r="B92558" t="inlineStr">
        <is>
          <t>thalamus</t>
        </is>
      </c>
      <c r="C92558" t="n">
        <v>4</v>
      </c>
      <c r="D92558" t="inlineStr">
        <is>
          <t>{'@akiroz~thalamus', '@emiolo~thalamus-express', '@thalamus~express-mongoose-rest'}</t>
        </is>
      </c>
    </row>
    <row r="92559">
      <c r="A92559" s="1" t="n">
        <v>92557</v>
      </c>
      <c r="B92559" t="inlineStr">
        <is>
          <t>altus</t>
        </is>
      </c>
      <c r="C92559" t="n">
        <v>4</v>
      </c>
      <c r="D92559" t="inlineStr">
        <is>
          <t>{'eslint-config-altus', 'redis-client-altus', '@altus~node-environment'}</t>
        </is>
      </c>
    </row>
    <row r="92560">
      <c r="A92560" s="1" t="n">
        <v>92558</v>
      </c>
      <c r="B92560" t="inlineStr">
        <is>
          <t>robinlemon</t>
        </is>
      </c>
      <c r="C92560" t="n">
        <v>4</v>
      </c>
      <c r="D92560" t="inlineStr">
        <is>
          <t>{'@robinlemon~create-typescript-project', '@robinlemon~logger', '@robinlemon~https-keepalive-proxy-tunnel'}</t>
        </is>
      </c>
    </row>
    <row r="92561">
      <c r="A92561" s="1" t="n">
        <v>92559</v>
      </c>
      <c r="B92561" t="inlineStr">
        <is>
          <t>yiqilai</t>
        </is>
      </c>
      <c r="C92561" t="n">
        <v>4</v>
      </c>
      <c r="D92561" t="inlineStr">
        <is>
          <t>{'yiqilai', 'eslint-config-yiqilai', 'prettier-config-yiqilai'}</t>
        </is>
      </c>
    </row>
    <row r="92562">
      <c r="A92562" s="1" t="n">
        <v>92560</v>
      </c>
      <c r="B92562" t="inlineStr">
        <is>
          <t>mashi</t>
        </is>
      </c>
      <c r="C92562" t="n">
        <v>4</v>
      </c>
      <c r="D92562" t="inlineStr">
        <is>
          <t>{'mashi-open-snippets', 'mashihao-tools', 'mashixiong-editor'}</t>
        </is>
      </c>
    </row>
    <row r="92563">
      <c r="A92563" s="1" t="n">
        <v>92561</v>
      </c>
      <c r="B92563" t="inlineStr">
        <is>
          <t>webflight</t>
        </is>
      </c>
      <c r="C92563" t="n">
        <v>4</v>
      </c>
      <c r="D92563" t="inlineStr">
        <is>
          <t>{'ardrone-webflight', 'webflight', 'webflight-traffic'}</t>
        </is>
      </c>
    </row>
    <row r="92564">
      <c r="A92564" s="1" t="n">
        <v>92562</v>
      </c>
      <c r="B92564" t="inlineStr">
        <is>
          <t>vonagevolta</t>
        </is>
      </c>
      <c r="C92564" t="n">
        <v>4</v>
      </c>
      <c r="D92564" t="inlineStr">
        <is>
          <t>{'@vonagevolta~core', '@vonagevolta~vue', '@vonagevolta~volta2'}</t>
        </is>
      </c>
    </row>
    <row r="92565">
      <c r="A92565" s="1" t="n">
        <v>92563</v>
      </c>
      <c r="B92565" t="inlineStr">
        <is>
          <t>betadv</t>
        </is>
      </c>
      <c r="C92565" t="n">
        <v>4</v>
      </c>
      <c r="D92565" t="inlineStr">
        <is>
          <t>{'@betadv~json-db', '@betadv~placeholders', '@betadv~easy-db'}</t>
        </is>
      </c>
    </row>
    <row r="92566">
      <c r="A92566" s="1" t="n">
        <v>92564</v>
      </c>
      <c r="B92566" t="inlineStr">
        <is>
          <t>infektweb</t>
        </is>
      </c>
      <c r="C92566" t="n">
        <v>4</v>
      </c>
      <c r="D92566" t="inlineStr">
        <is>
          <t>{'eslint-config-infektweb', '@infektweb~conventions', '@infektweb~utils'}</t>
        </is>
      </c>
    </row>
    <row r="92567">
      <c r="A92567" s="1" t="n">
        <v>92565</v>
      </c>
      <c r="B92567" t="inlineStr">
        <is>
          <t>newset</t>
        </is>
      </c>
      <c r="C92567" t="n">
        <v>4</v>
      </c>
      <c r="D92567" t="inlineStr">
        <is>
          <t>{'newset', '@newset~jsdoc-minami', '@newset~postcss-stylus'}</t>
        </is>
      </c>
    </row>
    <row r="92568">
      <c r="A92568" s="1" t="n">
        <v>92566</v>
      </c>
      <c r="B92568" t="inlineStr">
        <is>
          <t>rahul171</t>
        </is>
      </c>
      <c r="C92568" t="n">
        <v>4</v>
      </c>
      <c r="D92568" t="inlineStr">
        <is>
          <t>{'@rahul171~gauth', '@rahul171~utils', '@rahul171~server-logs'}</t>
        </is>
      </c>
    </row>
    <row r="92569">
      <c r="A92569" s="1" t="n">
        <v>92567</v>
      </c>
      <c r="B92569" t="inlineStr">
        <is>
          <t>cloudera</t>
        </is>
      </c>
      <c r="C92569" t="n">
        <v>4</v>
      </c>
      <c r="D92569" t="inlineStr">
        <is>
          <t>{'node-red-contrib-cloudera', 'cloudera-director-python-client', 'frontend-component-header-cloudera'}</t>
        </is>
      </c>
    </row>
    <row r="92570">
      <c r="A92570" s="1" t="n">
        <v>92568</v>
      </c>
      <c r="B92570" t="inlineStr">
        <is>
          <t>chrism</t>
        </is>
      </c>
      <c r="C92570" t="n">
        <v>4</v>
      </c>
      <c r="D92570" t="inlineStr">
        <is>
          <t>{'@chrismlee~reactcards', '@chrismpettyjohn~alpha', '@chrismwilliams~gatsby-theme-cactus'}</t>
        </is>
      </c>
    </row>
    <row r="92571">
      <c r="A92571" s="1" t="n">
        <v>92569</v>
      </c>
      <c r="B92571" t="inlineStr">
        <is>
          <t>lucasheight</t>
        </is>
      </c>
      <c r="C92571" t="n">
        <v>4</v>
      </c>
      <c r="D92571" t="inlineStr">
        <is>
          <t>{'@lucasheight~odata-observable-store', '@lucasheight~shewhartcontrols', '@lucasheight~angular-controls'}</t>
        </is>
      </c>
    </row>
    <row r="92572">
      <c r="A92572" s="1" t="n">
        <v>92570</v>
      </c>
      <c r="B92572" t="inlineStr">
        <is>
          <t>placecage</t>
        </is>
      </c>
      <c r="C92572" t="n">
        <v>4</v>
      </c>
      <c r="D92572" t="inlineStr">
        <is>
          <t>{'ember-cli-placecage', 'placecage', 'use-placecage'}</t>
        </is>
      </c>
    </row>
    <row r="92573">
      <c r="A92573" s="1" t="n">
        <v>92571</v>
      </c>
      <c r="B92573" t="inlineStr">
        <is>
          <t>feibenren</t>
        </is>
      </c>
      <c r="C92573" t="n">
        <v>4</v>
      </c>
      <c r="D92573" t="inlineStr">
        <is>
          <t>{'feibenren_down_load_url_pages', 'feibenren_webpack_library_test', 'feibenren_img_resize'}</t>
        </is>
      </c>
    </row>
    <row r="92574">
      <c r="A92574" s="1" t="n">
        <v>92572</v>
      </c>
      <c r="B92574" t="inlineStr">
        <is>
          <t>workon</t>
        </is>
      </c>
      <c r="C92574" t="n">
        <v>4</v>
      </c>
      <c r="D92574" t="inlineStr">
        <is>
          <t>{'workon-wk', 'workon', 'node-example-workon'}</t>
        </is>
      </c>
    </row>
    <row r="92575">
      <c r="A92575" s="1" t="n">
        <v>92573</v>
      </c>
      <c r="B92575" t="inlineStr">
        <is>
          <t>primitivesocial</t>
        </is>
      </c>
      <c r="C92575" t="n">
        <v>4</v>
      </c>
      <c r="D92575" t="inlineStr">
        <is>
          <t>{'@primitivesocial~ps-kernel', '@primitivesocial~clockwork', '@primitivesocial~ps-validation'}</t>
        </is>
      </c>
    </row>
    <row r="92576">
      <c r="A92576" s="1" t="n">
        <v>92574</v>
      </c>
      <c r="B92576" t="inlineStr">
        <is>
          <t>moweex</t>
        </is>
      </c>
      <c r="C92576" t="n">
        <v>4</v>
      </c>
      <c r="D92576" t="inlineStr">
        <is>
          <t>{'moweex-tabs', 'moweex-img-cropper', 'moweex-image-cropperv1'}</t>
        </is>
      </c>
    </row>
    <row r="92577">
      <c r="A92577" s="1" t="n">
        <v>92575</v>
      </c>
      <c r="B92577" t="inlineStr">
        <is>
          <t>lwking</t>
        </is>
      </c>
      <c r="C92577" t="n">
        <v>4</v>
      </c>
      <c r="D92577" t="inlineStr">
        <is>
          <t>{'cordova.plugin.wxpay.lwking', 'x5webview-cordova-plugin-lwking', 'cordova.plugin.alipay.lwking'}</t>
        </is>
      </c>
    </row>
    <row r="92578">
      <c r="A92578" s="1" t="n">
        <v>92576</v>
      </c>
      <c r="B92578" t="inlineStr">
        <is>
          <t>fdz</t>
        </is>
      </c>
      <c r="C92578" t="n">
        <v>4</v>
      </c>
      <c r="D92578" t="inlineStr">
        <is>
          <t>{'express_fdz_test', 'fdz-paginator', 'fdz-hook'}</t>
        </is>
      </c>
    </row>
    <row r="92579">
      <c r="A92579" s="1" t="n">
        <v>92577</v>
      </c>
      <c r="B92579" t="inlineStr">
        <is>
          <t>i9</t>
        </is>
      </c>
      <c r="C92579" t="n">
        <v>4</v>
      </c>
      <c r="D92579" t="inlineStr">
        <is>
          <t>{'eslint-config-i9r', 'i9n', 'i9'}</t>
        </is>
      </c>
    </row>
    <row r="92580">
      <c r="A92580" s="1" t="n">
        <v>92578</v>
      </c>
      <c r="B92580" t="inlineStr">
        <is>
          <t>joaomelo</t>
        </is>
      </c>
      <c r="C92580" t="n">
        <v>4</v>
      </c>
      <c r="D92580" t="inlineStr">
        <is>
          <t>{'@joaomelo~bus', '@joaomelo~auth-mech', '@joaomelo~hot-collection'}</t>
        </is>
      </c>
    </row>
    <row r="92581">
      <c r="A92581" s="1" t="n">
        <v>92579</v>
      </c>
      <c r="B92581" t="inlineStr">
        <is>
          <t>customhooks</t>
        </is>
      </c>
      <c r="C92581" t="n">
        <v>4</v>
      </c>
      <c r="D92581" t="inlineStr">
        <is>
          <t>{'@customhooks~use-before-leave', '@customhooks~use-hover', '@customhooks~use-title'}</t>
        </is>
      </c>
    </row>
    <row r="92582">
      <c r="A92582" s="1" t="n">
        <v>92580</v>
      </c>
      <c r="B92582" t="inlineStr">
        <is>
          <t>darkreader</t>
        </is>
      </c>
      <c r="C92582" t="n">
        <v>4</v>
      </c>
      <c r="D92582" t="inlineStr">
        <is>
          <t>{'darkreader', 'no-darkreader', 'vue-darkreader'}</t>
        </is>
      </c>
    </row>
    <row r="92583">
      <c r="A92583" s="1" t="n">
        <v>92581</v>
      </c>
      <c r="B92583" t="inlineStr">
        <is>
          <t>jwn</t>
        </is>
      </c>
      <c r="C92583" t="n">
        <v>4</v>
      </c>
      <c r="D92583" t="inlineStr">
        <is>
          <t>{'@jwn-js~webauth', '@jwn-js~vite-ssr', '@jwn-js~common'}</t>
        </is>
      </c>
    </row>
    <row r="92584">
      <c r="A92584" s="1" t="n">
        <v>92582</v>
      </c>
      <c r="B92584" t="inlineStr">
        <is>
          <t>devsquad</t>
        </is>
      </c>
      <c r="C92584" t="n">
        <v>4</v>
      </c>
      <c r="D92584" t="inlineStr">
        <is>
          <t>{'devsquad-serverless-slack', '@devsquad~tslint-rules', '@devsquad~config'}</t>
        </is>
      </c>
    </row>
    <row r="92585">
      <c r="A92585" s="1" t="n">
        <v>92583</v>
      </c>
      <c r="B92585" t="inlineStr">
        <is>
          <t>foocaa</t>
        </is>
      </c>
      <c r="C92585" t="n">
        <v>4</v>
      </c>
      <c r="D92585" t="inlineStr">
        <is>
          <t>{'react-native-foocaa', 'foocaa-react-app-design', 'react-native-foocaa-libraries'}</t>
        </is>
      </c>
    </row>
    <row r="92586">
      <c r="A92586" s="1" t="n">
        <v>92584</v>
      </c>
      <c r="B92586" t="inlineStr">
        <is>
          <t>huia</t>
        </is>
      </c>
      <c r="C92586" t="n">
        <v>4</v>
      </c>
      <c r="D92586" t="inlineStr">
        <is>
          <t>{'huiao-cli', 'star_wanghuiao', 'huiazir-cli'}</t>
        </is>
      </c>
    </row>
    <row r="92587">
      <c r="A92587" s="1" t="n">
        <v>92585</v>
      </c>
      <c r="B92587" t="inlineStr">
        <is>
          <t>cartegraph</t>
        </is>
      </c>
      <c r="C92587" t="n">
        <v>4</v>
      </c>
      <c r="D92587" t="inlineStr">
        <is>
          <t>{'cordova-plugin-cartegraph-datepicker', 'cordova-plugin-cartegraph-cookie-master', '@cartegraph~cordova-plugin-datepicker'}</t>
        </is>
      </c>
    </row>
    <row r="92588">
      <c r="A92588" s="1" t="n">
        <v>92586</v>
      </c>
      <c r="B92588" t="inlineStr">
        <is>
          <t>sdamashek</t>
        </is>
      </c>
      <c r="C92588" t="n">
        <v>4</v>
      </c>
      <c r="D92588" t="inlineStr">
        <is>
          <t>{'@spliterati-sdamashek~threshold', '@spliterati-sdamashek~utils', '@spliterati-sdamashek~shamir'}</t>
        </is>
      </c>
    </row>
    <row r="92589">
      <c r="A92589" s="1" t="n">
        <v>92587</v>
      </c>
      <c r="B92589" t="inlineStr">
        <is>
          <t>marvina</t>
        </is>
      </c>
      <c r="C92589" t="n">
        <v>4</v>
      </c>
      <c r="D92589" t="inlineStr">
        <is>
          <t>{'marvina-carousel', 'marvina-slider', 'marvina-carousel-react'}</t>
        </is>
      </c>
    </row>
    <row r="92590">
      <c r="A92590" s="1" t="n">
        <v>92588</v>
      </c>
      <c r="B92590" t="inlineStr">
        <is>
          <t>myswitch</t>
        </is>
      </c>
      <c r="C92590" t="n">
        <v>4</v>
      </c>
      <c r="D92590" t="inlineStr">
        <is>
          <t>{'mars-myswitch', 'react-native-myswitch-cli', 'myswitch'}</t>
        </is>
      </c>
    </row>
    <row r="92591">
      <c r="A92591" s="1" t="n">
        <v>92589</v>
      </c>
      <c r="B92591" t="inlineStr">
        <is>
          <t>longvision</t>
        </is>
      </c>
      <c r="C92591" t="n">
        <v>4</v>
      </c>
      <c r="D92591" t="inlineStr">
        <is>
          <t>{'react-native-template-longvision-62', 'react-native-template-uikitten-longvision', 'react-native-template-kitten-longvision'}</t>
        </is>
      </c>
    </row>
    <row r="92592">
      <c r="A92592" s="1" t="n">
        <v>92590</v>
      </c>
      <c r="B92592" t="inlineStr">
        <is>
          <t>adamcikado</t>
        </is>
      </c>
      <c r="C92592" t="n">
        <v>4</v>
      </c>
      <c r="D92592" t="inlineStr">
        <is>
          <t>{'@adamcikado~adonis5-scheduler', '@adamcikado~flydrive', '@adamcikado~flydrive-s3'}</t>
        </is>
      </c>
    </row>
    <row r="92593">
      <c r="A92593" s="1" t="n">
        <v>92591</v>
      </c>
      <c r="B92593" t="inlineStr">
        <is>
          <t>depart</t>
        </is>
      </c>
      <c r="C92593" t="n">
        <v>4</v>
      </c>
      <c r="D92593" t="inlineStr">
        <is>
          <t>{'depart', '@democracy.js~depart', 'departor'}</t>
        </is>
      </c>
    </row>
    <row r="92594">
      <c r="A92594" s="1" t="n">
        <v>92592</v>
      </c>
      <c r="B92594" t="inlineStr">
        <is>
          <t>smear</t>
        </is>
      </c>
      <c r="C92594" t="n">
        <v>4</v>
      </c>
      <c r="D92594" t="inlineStr">
        <is>
          <t>{'react-native-ocr-smear', 'smeargle', 'jldesmear'}</t>
        </is>
      </c>
    </row>
    <row r="92595">
      <c r="A92595" s="1" t="n">
        <v>92593</v>
      </c>
      <c r="B92595" t="inlineStr">
        <is>
          <t>qunbai</t>
        </is>
      </c>
      <c r="C92595" t="n">
        <v>4</v>
      </c>
      <c r="D92595" t="inlineStr">
        <is>
          <t>{'qunbai-type', 'qunbai-limit', 'qunbai-network'}</t>
        </is>
      </c>
    </row>
    <row r="92596">
      <c r="A92596" s="1" t="n">
        <v>92594</v>
      </c>
      <c r="B92596" t="inlineStr">
        <is>
          <t>linhlc</t>
        </is>
      </c>
      <c r="C92596" t="n">
        <v>4</v>
      </c>
      <c r="D92596" t="inlineStr">
        <is>
          <t>{'@linhlc-pizzahut~vue-clock-simple', '@linhlc-pizzahut~react-components', '@linhlc-pizzahut~vue-components-pizzahut'}</t>
        </is>
      </c>
    </row>
    <row r="92597">
      <c r="A92597" s="1" t="n">
        <v>92595</v>
      </c>
      <c r="B92597" t="inlineStr">
        <is>
          <t>pizzahut</t>
        </is>
      </c>
      <c r="C92597" t="n">
        <v>4</v>
      </c>
      <c r="D92597" t="inlineStr">
        <is>
          <t>{'@linhlc-pizzahut~vue-clock-simple', '@linhlc-pizzahut~react-components', '@linhlc-pizzahut~vue-components-pizzahut'}</t>
        </is>
      </c>
    </row>
    <row r="92598">
      <c r="A92598" s="1" t="n">
        <v>92596</v>
      </c>
      <c r="B92598" t="inlineStr">
        <is>
          <t>bigtableadmin</t>
        </is>
      </c>
      <c r="C92598" t="n">
        <v>4</v>
      </c>
      <c r="D92598" t="inlineStr">
        <is>
          <t>{'@maxim_mazurok~gapi.client.bigtableadmin', '@googleapis~bigtableadmin', '@datafire~google_bigtableadmin'}</t>
        </is>
      </c>
    </row>
    <row r="92599">
      <c r="A92599" s="1" t="n">
        <v>92597</v>
      </c>
      <c r="B92599" t="inlineStr">
        <is>
          <t>timeless</t>
        </is>
      </c>
      <c r="C92599" t="n">
        <v>4</v>
      </c>
      <c r="D92599" t="inlineStr">
        <is>
          <t>{'@hauntless~timeless', 'vuejs-timeless-clock', 'timeless'}</t>
        </is>
      </c>
    </row>
    <row r="92600">
      <c r="A92600" s="1" t="n">
        <v>92598</v>
      </c>
      <c r="B92600" t="inlineStr">
        <is>
          <t>engles</t>
        </is>
      </c>
      <c r="C92600" t="n">
        <v>4</v>
      </c>
      <c r="D92600" t="inlineStr">
        <is>
          <t>{'grunt-contrib-handlebars-rhengles', 'es6-module-transpiler-rhengles', 'grunt-es6-module-transpiler-rhengles'}</t>
        </is>
      </c>
    </row>
    <row r="92601">
      <c r="A92601" s="1" t="n">
        <v>92599</v>
      </c>
      <c r="B92601" t="inlineStr">
        <is>
          <t>rhengles</t>
        </is>
      </c>
      <c r="C92601" t="n">
        <v>4</v>
      </c>
      <c r="D92601" t="inlineStr">
        <is>
          <t>{'grunt-contrib-handlebars-rhengles', 'es6-module-transpiler-rhengles', 'grunt-es6-module-transpiler-rhengles'}</t>
        </is>
      </c>
    </row>
    <row r="92602">
      <c r="A92602" s="1" t="n">
        <v>92600</v>
      </c>
      <c r="B92602" t="inlineStr">
        <is>
          <t>drpgroup</t>
        </is>
      </c>
      <c r="C92602" t="n">
        <v>4</v>
      </c>
      <c r="D92602" t="inlineStr">
        <is>
          <t>{'@drpgroup~crunch', '@drpgroup~stylelint-config', '@drpgroup~eslint-config'}</t>
        </is>
      </c>
    </row>
    <row r="92603">
      <c r="A92603" s="1" t="n">
        <v>92601</v>
      </c>
      <c r="B92603" t="inlineStr">
        <is>
          <t>repugraf</t>
        </is>
      </c>
      <c r="C92603" t="n">
        <v>4</v>
      </c>
      <c r="D92603" t="inlineStr">
        <is>
          <t>{'@repugraf~react-cli', '@repugraf~store', '@repugraf~rewrite-esm-paths'}</t>
        </is>
      </c>
    </row>
    <row r="92604">
      <c r="A92604" s="1" t="n">
        <v>92602</v>
      </c>
      <c r="B92604" t="inlineStr">
        <is>
          <t>lekker</t>
        </is>
      </c>
      <c r="C92604" t="n">
        <v>4</v>
      </c>
      <c r="D92604" t="inlineStr">
        <is>
          <t>{'lekker', 'lekkerapps-lazy-promise', 'lekkerapps.logging'}</t>
        </is>
      </c>
    </row>
    <row r="92605">
      <c r="A92605" s="1" t="n">
        <v>92603</v>
      </c>
      <c r="B92605" t="inlineStr">
        <is>
          <t>ync2</t>
        </is>
      </c>
      <c r="C92605" t="n">
        <v>4</v>
      </c>
      <c r="D92605" t="inlineStr">
        <is>
          <t>{'docpad-plugin-browsersync2', 'collective-contentsync2', 'morgan-testsync2'}</t>
        </is>
      </c>
    </row>
    <row r="92606">
      <c r="A92606" s="1" t="n">
        <v>92604</v>
      </c>
      <c r="B92606" t="inlineStr">
        <is>
          <t>universalstandard</t>
        </is>
      </c>
      <c r="C92606" t="n">
        <v>4</v>
      </c>
      <c r="D92606" t="inlineStr">
        <is>
          <t>{'@universalstandard~step-scale', '@universalstandard~bp-scale', '@universalstandard~common-css-properties'}</t>
        </is>
      </c>
    </row>
    <row r="92607">
      <c r="A92607" s="1" t="n">
        <v>92605</v>
      </c>
      <c r="B92607" t="inlineStr">
        <is>
          <t>raiffeisen</t>
        </is>
      </c>
      <c r="C92607" t="n">
        <v>4</v>
      </c>
      <c r="D92607" t="inlineStr">
        <is>
          <t>{'odoo11-addon-account-bank-statement-import-mt940-pl-raiffeisen', '@raiffeisen-schweiz~ng-lytics', '@raiffeisen-schweiz~ng-config-module'}</t>
        </is>
      </c>
    </row>
    <row r="92608">
      <c r="A92608" s="1" t="n">
        <v>92606</v>
      </c>
      <c r="B92608" t="inlineStr">
        <is>
          <t>zlatjs</t>
        </is>
      </c>
      <c r="C92608" t="n">
        <v>4</v>
      </c>
      <c r="D92608" t="inlineStr">
        <is>
          <t>{'@zlatjs~npm-react-component', '@zlatjs~stylelint-config', '@zlatjs~customize-material'}</t>
        </is>
      </c>
    </row>
    <row r="92609">
      <c r="A92609" s="1" t="n">
        <v>92607</v>
      </c>
      <c r="B92609" t="inlineStr">
        <is>
          <t>datenguide</t>
        </is>
      </c>
      <c r="C92609" t="n">
        <v>4</v>
      </c>
      <c r="D92609" t="inlineStr">
        <is>
          <t>{'@datenguide~metadata', '@datenguide~explorables', '@datenguide~datenguide-api'}</t>
        </is>
      </c>
    </row>
    <row r="92610">
      <c r="A92610" s="1" t="n">
        <v>92608</v>
      </c>
      <c r="B92610" t="inlineStr">
        <is>
          <t>ihl</t>
        </is>
      </c>
      <c r="C92610" t="n">
        <v>4</v>
      </c>
      <c r="D92610" t="inlineStr">
        <is>
          <t>{'@sihl~users', '@sihl~mysql', 'qihl-readme-files'}</t>
        </is>
      </c>
    </row>
    <row r="92611">
      <c r="A92611" s="1" t="n">
        <v>92609</v>
      </c>
      <c r="B92611" t="inlineStr">
        <is>
          <t>averager</t>
        </is>
      </c>
      <c r="C92611" t="n">
        <v>4</v>
      </c>
      <c r="D92611" t="inlineStr">
        <is>
          <t>{'incredible-color-averager', 'lighthouse-averager', 'time-binned-averager'}</t>
        </is>
      </c>
    </row>
    <row r="92612">
      <c r="A92612" s="1" t="n">
        <v>92610</v>
      </c>
      <c r="B92612" t="inlineStr">
        <is>
          <t>voucherify</t>
        </is>
      </c>
      <c r="C92612" t="n">
        <v>4</v>
      </c>
      <c r="D92612" t="inlineStr">
        <is>
          <t>{'voucherify', '@voucherify~react-widget', 'voucherify.js'}</t>
        </is>
      </c>
    </row>
    <row r="92613">
      <c r="A92613" s="1" t="n">
        <v>92611</v>
      </c>
      <c r="B92613" t="inlineStr">
        <is>
          <t>limsanity</t>
        </is>
      </c>
      <c r="C92613" t="n">
        <v>4</v>
      </c>
      <c r="D92613" t="inlineStr">
        <is>
          <t>{'limsanity-test', 'limsanity-dep1', 'limsanity-dep3'}</t>
        </is>
      </c>
    </row>
    <row r="92614">
      <c r="A92614" s="1" t="n">
        <v>92612</v>
      </c>
      <c r="B92614" t="inlineStr">
        <is>
          <t>jherr</t>
        </is>
      </c>
      <c r="C92614" t="n">
        <v>4</v>
      </c>
      <c r="D92614" t="inlineStr">
        <is>
          <t>{'jherr-versioned-federated-module', 'jherr-mf-slider', 'jherr-mf-slider2'}</t>
        </is>
      </c>
    </row>
    <row r="92615">
      <c r="A92615" s="1" t="n">
        <v>92613</v>
      </c>
      <c r="B92615" t="inlineStr">
        <is>
          <t>largenumber</t>
        </is>
      </c>
      <c r="C92615" t="n">
        <v>4</v>
      </c>
      <c r="D92615" t="inlineStr">
        <is>
          <t>{'clq-largenumber', 'liuning-largenumber', 'largenumber-heqi'}</t>
        </is>
      </c>
    </row>
    <row r="92616">
      <c r="A92616" s="1" t="n">
        <v>92614</v>
      </c>
      <c r="B92616" t="inlineStr">
        <is>
          <t>vadik</t>
        </is>
      </c>
      <c r="C92616" t="n">
        <v>4</v>
      </c>
      <c r="D92616" t="inlineStr">
        <is>
          <t>{'nodejs-vadik', '@vadikurumsal~beyond-react-components', 'vadikan-material-ui-pickers'}</t>
        </is>
      </c>
    </row>
    <row r="92617">
      <c r="A92617" s="1" t="n">
        <v>92615</v>
      </c>
      <c r="B92617" t="inlineStr">
        <is>
          <t>pronote</t>
        </is>
      </c>
      <c r="C92617" t="n">
        <v>4</v>
      </c>
      <c r="D92617" t="inlineStr">
        <is>
          <t>{'pronote-api-again', '@dorian-eydoux~pronote-api', '@bugsounet~pronote-api'}</t>
        </is>
      </c>
    </row>
    <row r="92618">
      <c r="A92618" s="1" t="n">
        <v>92616</v>
      </c>
      <c r="B92618" t="inlineStr">
        <is>
          <t>cbxbo</t>
        </is>
      </c>
      <c r="C92618" t="n">
        <v>4</v>
      </c>
      <c r="D92618" t="inlineStr">
        <is>
          <t>{'ui-cbxbo-workflow-module', 'ui-cbxbo-workflow-views', 'ui-cbxbo-workflow-models'}</t>
        </is>
      </c>
    </row>
    <row r="92619">
      <c r="A92619" s="1" t="n">
        <v>92617</v>
      </c>
      <c r="B92619" t="inlineStr">
        <is>
          <t>kurkov87</t>
        </is>
      </c>
      <c r="C92619" t="n">
        <v>4</v>
      </c>
      <c r="D92619" t="inlineStr">
        <is>
          <t>{'@kurkov87~ngx-analytics', '@kurkov87~angular-marked', '@kurkov87~ngx-siema'}</t>
        </is>
      </c>
    </row>
    <row r="92620">
      <c r="A92620" s="1" t="n">
        <v>92618</v>
      </c>
      <c r="B92620" t="inlineStr">
        <is>
          <t>ferc</t>
        </is>
      </c>
      <c r="C92620" t="n">
        <v>4</v>
      </c>
      <c r="D92620" t="inlineStr">
        <is>
          <t>{'@fercastt~hello-wasm', '@ferchoposting~gridie', 'infercnvpy'}</t>
        </is>
      </c>
    </row>
    <row r="92621">
      <c r="A92621" s="1" t="n">
        <v>92619</v>
      </c>
      <c r="B92621" t="inlineStr">
        <is>
          <t>lxg</t>
        </is>
      </c>
      <c r="C92621" t="n">
        <v>4</v>
      </c>
      <c r="D92621" t="inlineStr">
        <is>
          <t>{'@lxg~l10n-cldr', '@lxg~l10n-tools', '@lxg~l10n'}</t>
        </is>
      </c>
    </row>
    <row r="92622">
      <c r="A92622" s="1" t="n">
        <v>92620</v>
      </c>
      <c r="B92622" t="inlineStr">
        <is>
          <t>spectrograph</t>
        </is>
      </c>
      <c r="C92622" t="n">
        <v>4</v>
      </c>
      <c r="D92622" t="inlineStr">
        <is>
          <t>{'@crossaudio~spectrograph', 'pyspectrograph', 'hackrf-spectrograph'}</t>
        </is>
      </c>
    </row>
    <row r="92623">
      <c r="A92623" s="1" t="n">
        <v>92621</v>
      </c>
      <c r="B92623" t="inlineStr">
        <is>
          <t>timeslots</t>
        </is>
      </c>
      <c r="C92623" t="n">
        <v>4</v>
      </c>
      <c r="D92623" t="inlineStr">
        <is>
          <t>{'@uqapp~timeslots', 'react-timeslots', '@4geit~swg-timeslots-path'}</t>
        </is>
      </c>
    </row>
    <row r="92624">
      <c r="A92624" s="1" t="n">
        <v>92622</v>
      </c>
      <c r="B92624" t="inlineStr">
        <is>
          <t>estilos</t>
        </is>
      </c>
      <c r="C92624" t="n">
        <v>4</v>
      </c>
      <c r="D92624" t="inlineStr">
        <is>
          <t>{'@nitrodigital~guia-de-estilos', 'dti-estilos', 'red-ciudadana-estilos'}</t>
        </is>
      </c>
    </row>
    <row r="92625">
      <c r="A92625" s="1" t="n">
        <v>92623</v>
      </c>
      <c r="B92625" t="inlineStr">
        <is>
          <t>parametrized</t>
        </is>
      </c>
      <c r="C92625" t="n">
        <v>4</v>
      </c>
      <c r="D92625" t="inlineStr">
        <is>
          <t>{'parametrized-message', 'nose-parametrized', 'url-parametrized'}</t>
        </is>
      </c>
    </row>
    <row r="92626">
      <c r="A92626" s="1" t="n">
        <v>92624</v>
      </c>
      <c r="B92626" t="inlineStr">
        <is>
          <t>electropump</t>
        </is>
      </c>
      <c r="C92626" t="n">
        <v>4</v>
      </c>
      <c r="D92626" t="inlineStr">
        <is>
          <t>{'electropump-http-client-impl', 'electropump-http-client-api', 'electropump-help-miniapp'}</t>
        </is>
      </c>
    </row>
    <row r="92627">
      <c r="A92627" s="1" t="n">
        <v>92625</v>
      </c>
      <c r="B92627" t="inlineStr">
        <is>
          <t>blankon</t>
        </is>
      </c>
      <c r="C92627" t="n">
        <v>4</v>
      </c>
      <c r="D92627" t="inlineStr">
        <is>
          <t>{'data.blankon.id-hello', 'data.blankon.id-weather', 'data.blankon.id'}</t>
        </is>
      </c>
    </row>
    <row r="92628">
      <c r="A92628" s="1" t="n">
        <v>92626</v>
      </c>
      <c r="B92628" t="inlineStr">
        <is>
          <t>scanjs</t>
        </is>
      </c>
      <c r="C92628" t="n">
        <v>4</v>
      </c>
      <c r="D92628" t="inlineStr">
        <is>
          <t>{'scanjs', 'network-scanjs', 'eslint-config-scanjs'}</t>
        </is>
      </c>
    </row>
    <row r="92629">
      <c r="A92629" s="1" t="n">
        <v>92627</v>
      </c>
      <c r="B92629" t="inlineStr">
        <is>
          <t>godash</t>
        </is>
      </c>
      <c r="C92629" t="n">
        <v>4</v>
      </c>
      <c r="D92629" t="inlineStr">
        <is>
          <t>{'bitcore-message-godash', 'godash', 'bitcore-mnemonic-godash'}</t>
        </is>
      </c>
    </row>
    <row r="92630">
      <c r="A92630" s="1" t="n">
        <v>92628</v>
      </c>
      <c r="B92630" t="inlineStr">
        <is>
          <t>titleize</t>
        </is>
      </c>
      <c r="C92630" t="n">
        <v>4</v>
      </c>
      <c r="D92630" t="inlineStr">
        <is>
          <t>{'titleize-props', '@reflect~titleize', 'titleize-cli'}</t>
        </is>
      </c>
    </row>
    <row r="92631">
      <c r="A92631" s="1" t="n">
        <v>92629</v>
      </c>
      <c r="B92631" t="inlineStr">
        <is>
          <t>stickyfilljs</t>
        </is>
      </c>
      <c r="C92631" t="n">
        <v>4</v>
      </c>
      <c r="D92631" t="inlineStr">
        <is>
          <t>{'stickyfilljs', 'react-stickyfilljs', 'qpp-stickyfilljs'}</t>
        </is>
      </c>
    </row>
    <row r="92632">
      <c r="A92632" s="1" t="n">
        <v>92630</v>
      </c>
      <c r="B92632" t="inlineStr">
        <is>
          <t>fale</t>
        </is>
      </c>
      <c r="C92632" t="n">
        <v>4</v>
      </c>
      <c r="D92632" t="inlineStr">
        <is>
          <t>{'clmindfale', 'django-faleconosco', 'fale'}</t>
        </is>
      </c>
    </row>
    <row r="92633">
      <c r="A92633" s="1" t="n">
        <v>92631</v>
      </c>
      <c r="B92633" t="inlineStr">
        <is>
          <t>out2</t>
        </is>
      </c>
      <c r="C92633" t="n">
        <v>4</v>
      </c>
      <c r="D92633" t="inlineStr">
        <is>
          <t>{'out2', 'typeout2', 'nose-machineout2'}</t>
        </is>
      </c>
    </row>
    <row r="92634">
      <c r="A92634" s="1" t="n">
        <v>92632</v>
      </c>
      <c r="B92634" t="inlineStr">
        <is>
          <t>likun7981</t>
        </is>
      </c>
      <c r="C92634" t="n">
        <v>4</v>
      </c>
      <c r="D92634" t="inlineStr">
        <is>
          <t>{'@likun7981~np', '@likun7981~easy-fetch', '@likun7981~webpack-cdn-plugin'}</t>
        </is>
      </c>
    </row>
    <row r="92635">
      <c r="A92635" s="1" t="n">
        <v>92633</v>
      </c>
      <c r="B92635" t="inlineStr">
        <is>
          <t>yalcs</t>
        </is>
      </c>
      <c r="C92635" t="n">
        <v>4</v>
      </c>
      <c r="D92635" t="inlineStr">
        <is>
          <t>{'yalcs-server', 'yalcs-web', 'yalcs-loader'}</t>
        </is>
      </c>
    </row>
    <row r="92636">
      <c r="A92636" s="1" t="n">
        <v>92634</v>
      </c>
      <c r="B92636" t="inlineStr">
        <is>
          <t>dcalvo</t>
        </is>
      </c>
      <c r="C92636" t="n">
        <v>4</v>
      </c>
      <c r="D92636" t="inlineStr">
        <is>
          <t>{'@dcalvo~regedit', '@dcalvo~electron-routes', '@dcalvo~adblocker-electron-fix'}</t>
        </is>
      </c>
    </row>
    <row r="92637">
      <c r="A92637" s="1" t="n">
        <v>92635</v>
      </c>
      <c r="B92637" t="inlineStr">
        <is>
          <t>librpc</t>
        </is>
      </c>
      <c r="C92637" t="n">
        <v>4</v>
      </c>
      <c r="D92637" t="inlineStr">
        <is>
          <t>{'librpc', '@librpc~web', '@librpc~ee'}</t>
        </is>
      </c>
    </row>
    <row r="92638">
      <c r="A92638" s="1" t="n">
        <v>92636</v>
      </c>
      <c r="B92638" t="inlineStr">
        <is>
          <t>nanobar</t>
        </is>
      </c>
      <c r="C92638" t="n">
        <v>4</v>
      </c>
      <c r="D92638" t="inlineStr">
        <is>
          <t>{'@the_code_genin~vue-nanobar', 'react-infinite-nanobar', 'react-nanobar'}</t>
        </is>
      </c>
    </row>
    <row r="92639">
      <c r="A92639" s="1" t="n">
        <v>92637</v>
      </c>
      <c r="B92639" t="inlineStr">
        <is>
          <t>lagon</t>
        </is>
      </c>
      <c r="C92639" t="n">
        <v>4</v>
      </c>
      <c r="D92639" t="inlineStr">
        <is>
          <t>{'@lagoni~asyncapi-quicktype-template', '@lagoni~example-library', '@lagoni~jmeter-template'}</t>
        </is>
      </c>
    </row>
    <row r="92640">
      <c r="A92640" s="1" t="n">
        <v>92638</v>
      </c>
      <c r="B92640" t="inlineStr">
        <is>
          <t>lagoni</t>
        </is>
      </c>
      <c r="C92640" t="n">
        <v>4</v>
      </c>
      <c r="D92640" t="inlineStr">
        <is>
          <t>{'@lagoni~asyncapi-quicktype-template', '@lagoni~example-library', '@lagoni~jmeter-template'}</t>
        </is>
      </c>
    </row>
    <row r="92641">
      <c r="A92641" s="1" t="n">
        <v>92639</v>
      </c>
      <c r="B92641" t="inlineStr">
        <is>
          <t>netcast</t>
        </is>
      </c>
      <c r="C92641" t="n">
        <v>4</v>
      </c>
      <c r="D92641" t="inlineStr">
        <is>
          <t>{'homebridge-lg-netcast', 'lg-netcast', 'homebridge-netcast-tv'}</t>
        </is>
      </c>
    </row>
    <row r="92642">
      <c r="A92642" s="1" t="n">
        <v>92640</v>
      </c>
      <c r="B92642" t="inlineStr">
        <is>
          <t>nulled</t>
        </is>
      </c>
      <c r="C92642" t="n">
        <v>4</v>
      </c>
      <c r="D92642" t="inlineStr">
        <is>
          <t>{'@allnulled~sql-utils', '@allnulled~asynchandler', '@allnulled~typed-as'}</t>
        </is>
      </c>
    </row>
    <row r="92643">
      <c r="A92643" s="1" t="n">
        <v>92641</v>
      </c>
      <c r="B92643" t="inlineStr">
        <is>
          <t>vdfor</t>
        </is>
      </c>
      <c r="C92643" t="n">
        <v>4</v>
      </c>
      <c r="D92643" t="inlineStr">
        <is>
          <t>{'@vdfor~util', 'vdfor-ckeditor5-build-classic', '@vdfor~fuxi'}</t>
        </is>
      </c>
    </row>
    <row r="92644">
      <c r="A92644" s="1" t="n">
        <v>92642</v>
      </c>
      <c r="B92644" t="inlineStr">
        <is>
          <t>shish</t>
        </is>
      </c>
      <c r="C92644" t="n">
        <v>4</v>
      </c>
      <c r="D92644" t="inlineStr">
        <is>
          <t>{'qiaoweiyuanshishen', '@shishovic~ngx-intl-tel-input-app', 'shish-kebab'}</t>
        </is>
      </c>
    </row>
    <row r="92645">
      <c r="A92645" s="1" t="n">
        <v>92643</v>
      </c>
      <c r="B92645" t="inlineStr">
        <is>
          <t>sftx</t>
        </is>
      </c>
      <c r="C92645" t="n">
        <v>4</v>
      </c>
      <c r="D92645" t="inlineStr">
        <is>
          <t>{'sftx-ui', 'sftx-comm-control', 'sftx-comm-busi-ui'}</t>
        </is>
      </c>
    </row>
    <row r="92646">
      <c r="A92646" s="1" t="n">
        <v>92644</v>
      </c>
      <c r="B92646" t="inlineStr">
        <is>
          <t>arthas</t>
        </is>
      </c>
      <c r="C92646" t="n">
        <v>4</v>
      </c>
      <c r="D92646" t="inlineStr">
        <is>
          <t>{'arthas', 'arthas_jvue', 'arthas_test_package'}</t>
        </is>
      </c>
    </row>
    <row r="92647">
      <c r="A92647" s="1" t="n">
        <v>92645</v>
      </c>
      <c r="B92647" t="inlineStr">
        <is>
          <t>configdir</t>
        </is>
      </c>
      <c r="C92647" t="n">
        <v>4</v>
      </c>
      <c r="D92647" t="inlineStr">
        <is>
          <t>{'configdir', 'utils-configdir', 'configdir-loader'}</t>
        </is>
      </c>
    </row>
    <row r="92648">
      <c r="A92648" s="1" t="n">
        <v>92646</v>
      </c>
      <c r="B92648" t="inlineStr">
        <is>
          <t>d64</t>
        </is>
      </c>
      <c r="C92648" t="n">
        <v>4</v>
      </c>
      <c r="D92648" t="inlineStr">
        <is>
          <t>{'d64', '@mich-cook~d64-utils', 'uuid-d64'}</t>
        </is>
      </c>
    </row>
    <row r="92649">
      <c r="A92649" s="1" t="n">
        <v>92647</v>
      </c>
      <c r="B92649" t="inlineStr">
        <is>
          <t>condensation</t>
        </is>
      </c>
      <c r="C92649" t="n">
        <v>4</v>
      </c>
      <c r="D92649" t="inlineStr">
        <is>
          <t>{'condensation', 'condensation-particle-tests', '@eberlywc~condensation-element'}</t>
        </is>
      </c>
    </row>
    <row r="92650">
      <c r="A92650" s="1" t="n">
        <v>92648</v>
      </c>
      <c r="B92650" t="inlineStr">
        <is>
          <t>yasqe</t>
        </is>
      </c>
      <c r="C92650" t="n">
        <v>4</v>
      </c>
      <c r="D92650" t="inlineStr">
        <is>
          <t>{'angular-yasqe-component', '@sral~yasqe', '@triply~yasqe'}</t>
        </is>
      </c>
    </row>
    <row r="92651">
      <c r="A92651" s="1" t="n">
        <v>92649</v>
      </c>
      <c r="B92651" t="inlineStr">
        <is>
          <t>niket</t>
        </is>
      </c>
      <c r="C92651" t="n">
        <v>4</v>
      </c>
      <c r="D92651" t="inlineStr">
        <is>
          <t>{'niket', 'niket-frame-print', 'hello-niket'}</t>
        </is>
      </c>
    </row>
    <row r="92652">
      <c r="A92652" s="1" t="n">
        <v>92650</v>
      </c>
      <c r="B92652" t="inlineStr">
        <is>
          <t>twstrs</t>
        </is>
      </c>
      <c r="C92652" t="n">
        <v>4</v>
      </c>
      <c r="D92652" t="inlineStr">
        <is>
          <t>{'twstrs-002', 'twstrs-005', 'twstrs-003'}</t>
        </is>
      </c>
    </row>
    <row r="92653">
      <c r="A92653" s="1" t="n">
        <v>92651</v>
      </c>
      <c r="B92653" t="inlineStr">
        <is>
          <t>dedux</t>
        </is>
      </c>
      <c r="C92653" t="n">
        <v>4</v>
      </c>
      <c r="D92653" t="inlineStr">
        <is>
          <t>{'dedux', 'dedux-agent', 'react-dedux'}</t>
        </is>
      </c>
    </row>
    <row r="92654">
      <c r="A92654" s="1" t="n">
        <v>92652</v>
      </c>
      <c r="B92654" t="inlineStr">
        <is>
          <t>kevroadrunner</t>
        </is>
      </c>
      <c r="C92654" t="n">
        <v>4</v>
      </c>
      <c r="D92654" t="inlineStr">
        <is>
          <t>{'@kevroadrunner~logger', '@kevroadrunner~hazard', '@kevroadrunner~crawler'}</t>
        </is>
      </c>
    </row>
    <row r="92655">
      <c r="A92655" s="1" t="n">
        <v>92653</v>
      </c>
      <c r="B92655" t="inlineStr">
        <is>
          <t>aniscrape</t>
        </is>
      </c>
      <c r="C92655" t="n">
        <v>4</v>
      </c>
      <c r="D92655" t="inlineStr">
        <is>
          <t>{'aniscrape-kissanime', 'aniscrape', 'aniscrape-animebam'}</t>
        </is>
      </c>
    </row>
    <row r="92656">
      <c r="A92656" s="1" t="n">
        <v>92654</v>
      </c>
      <c r="B92656" t="inlineStr">
        <is>
          <t>multifactor</t>
        </is>
      </c>
      <c r="C92656" t="n">
        <v>4</v>
      </c>
      <c r="D92656" t="inlineStr">
        <is>
          <t>{'django-multifactor-authentication', '@reddot~multifactor', 'passport-multifactor'}</t>
        </is>
      </c>
    </row>
    <row r="92657">
      <c r="A92657" s="1" t="n">
        <v>92655</v>
      </c>
      <c r="B92657" t="inlineStr">
        <is>
          <t>hhangular</t>
        </is>
      </c>
      <c r="C92657" t="n">
        <v>4</v>
      </c>
      <c r="D92657" t="inlineStr">
        <is>
          <t>{'@hhangular~store', '@hhangular~star-rating', '@hhangular~pdfjs'}</t>
        </is>
      </c>
    </row>
    <row r="92658">
      <c r="A92658" s="1" t="n">
        <v>92656</v>
      </c>
      <c r="B92658" t="inlineStr">
        <is>
          <t>lowfat</t>
        </is>
      </c>
      <c r="C92658" t="n">
        <v>4</v>
      </c>
      <c r="D92658" t="inlineStr">
        <is>
          <t>{'mosca-lowfat', 'websocket-lowfat-promise', 'ascoltatori-lowfat'}</t>
        </is>
      </c>
    </row>
    <row r="92659">
      <c r="A92659" s="1" t="n">
        <v>92657</v>
      </c>
      <c r="B92659" t="inlineStr">
        <is>
          <t>ccavenue</t>
        </is>
      </c>
      <c r="C92659" t="n">
        <v>4</v>
      </c>
      <c r="D92659" t="inlineStr">
        <is>
          <t>{'ccavenue', 'node-ccavenue', 'ccavenue-iframe'}</t>
        </is>
      </c>
    </row>
    <row r="92660">
      <c r="A92660" s="1" t="n">
        <v>92658</v>
      </c>
      <c r="B92660" t="inlineStr">
        <is>
          <t>brainreg</t>
        </is>
      </c>
      <c r="C92660" t="n">
        <v>4</v>
      </c>
      <c r="D92660" t="inlineStr">
        <is>
          <t>{'brainreg', 'napari-brainreg', 'napari-brainreg-standard'}</t>
        </is>
      </c>
    </row>
    <row r="92661">
      <c r="A92661" s="1" t="n">
        <v>92659</v>
      </c>
      <c r="B92661" t="inlineStr">
        <is>
          <t>zainab</t>
        </is>
      </c>
      <c r="C92661" t="n">
        <v>4</v>
      </c>
      <c r="D92661" t="inlineStr">
        <is>
          <t>{'zainab-bello-ht6', '@zainabed~soteria', '@zainabr~lotide'}</t>
        </is>
      </c>
    </row>
    <row r="92662">
      <c r="A92662" s="1" t="n">
        <v>92660</v>
      </c>
      <c r="B92662" t="inlineStr">
        <is>
          <t>jhpratt</t>
        </is>
      </c>
      <c r="C92662" t="n">
        <v>4</v>
      </c>
      <c r="D92662" t="inlineStr">
        <is>
          <t>{'@jhpratt~range', '@jhpratt~option-result', '@jhpratt~decorators'}</t>
        </is>
      </c>
    </row>
    <row r="92663">
      <c r="A92663" s="1" t="n">
        <v>92661</v>
      </c>
      <c r="B92663" t="inlineStr">
        <is>
          <t>biber</t>
        </is>
      </c>
      <c r="C92663" t="n">
        <v>4</v>
      </c>
      <c r="D92663" t="inlineStr">
        <is>
          <t>{'tree-sitter-biber', 'rebiber', 'karabiber'}</t>
        </is>
      </c>
    </row>
    <row r="92664">
      <c r="A92664" s="1" t="n">
        <v>92662</v>
      </c>
      <c r="B92664" t="inlineStr">
        <is>
          <t>cnl</t>
        </is>
      </c>
      <c r="C92664" t="n">
        <v>4</v>
      </c>
      <c r="D92664" t="inlineStr">
        <is>
          <t>{'cnl-calendar', 'cnl', 'open-cnl'}</t>
        </is>
      </c>
    </row>
    <row r="92665">
      <c r="A92665" s="1" t="n">
        <v>92663</v>
      </c>
      <c r="B92665" t="inlineStr">
        <is>
          <t>annoto</t>
        </is>
      </c>
      <c r="C92665" t="n">
        <v>4</v>
      </c>
      <c r="D92665" t="inlineStr">
        <is>
          <t>{'@annoto~player', '@annoto~players-components', '@annoto~lti-components'}</t>
        </is>
      </c>
    </row>
    <row r="92666">
      <c r="A92666" s="1" t="n">
        <v>92664</v>
      </c>
      <c r="B92666" t="inlineStr">
        <is>
          <t>hardpool</t>
        </is>
      </c>
      <c r="C92666" t="n">
        <v>4</v>
      </c>
      <c r="D92666" t="inlineStr">
        <is>
          <t>{'@hardpool~oauth', '@hardpool~js-bridge', '@hardpool~js-bridge-lib'}</t>
        </is>
      </c>
    </row>
    <row r="92667">
      <c r="A92667" s="1" t="n">
        <v>92665</v>
      </c>
      <c r="B92667" t="inlineStr">
        <is>
          <t>footwork</t>
        </is>
      </c>
      <c r="C92667" t="n">
        <v>4</v>
      </c>
      <c r="D92667" t="inlineStr">
        <is>
          <t>{'generator-footwork', 'footwork-lodash', 'footwork'}</t>
        </is>
      </c>
    </row>
    <row r="92668">
      <c r="A92668" s="1" t="n">
        <v>92666</v>
      </c>
      <c r="B92668" t="inlineStr">
        <is>
          <t>viapi</t>
        </is>
      </c>
      <c r="C92668" t="n">
        <v>4</v>
      </c>
      <c r="D92668" t="inlineStr">
        <is>
          <t>{'viapi-utils', 'viapi-util', '@alicloud~viapi-tool'}</t>
        </is>
      </c>
    </row>
    <row r="92669">
      <c r="A92669" s="1" t="n">
        <v>92667</v>
      </c>
      <c r="B92669" t="inlineStr">
        <is>
          <t>xcn</t>
        </is>
      </c>
      <c r="C92669" t="n">
        <v>4</v>
      </c>
      <c r="D92669" t="inlineStr">
        <is>
          <t>{'xcn-scope', 'xcn-guest', 'xcn-peer'}</t>
        </is>
      </c>
    </row>
    <row r="92670">
      <c r="A92670" s="1" t="n">
        <v>92668</v>
      </c>
      <c r="B92670" t="inlineStr">
        <is>
          <t>etheroid</t>
        </is>
      </c>
      <c r="C92670" t="n">
        <v>4</v>
      </c>
      <c r="D92670" t="inlineStr">
        <is>
          <t>{'@etheroid~framework', '@etheroid~server', '@etheroid~plugin-realm'}</t>
        </is>
      </c>
    </row>
    <row r="92671">
      <c r="A92671" s="1" t="n">
        <v>92669</v>
      </c>
      <c r="B92671" t="inlineStr">
        <is>
          <t>alcala</t>
        </is>
      </c>
      <c r="C92671" t="n">
        <v>4</v>
      </c>
      <c r="D92671" t="inlineStr">
        <is>
          <t>{'@balcala~local-client', 'balcala', 'jhonalcala'}</t>
        </is>
      </c>
    </row>
    <row r="92672">
      <c r="A92672" s="1" t="n">
        <v>92670</v>
      </c>
      <c r="B92672" t="inlineStr">
        <is>
          <t>alirezazeynali</t>
        </is>
      </c>
      <c r="C92672" t="n">
        <v>4</v>
      </c>
      <c r="D92672" t="inlineStr">
        <is>
          <t>{'@alirezazeynali~redis-queue', '@alirezazeynali~rabbitmq', '@alirezazeynali~service-generator'}</t>
        </is>
      </c>
    </row>
    <row r="92673">
      <c r="A92673" s="1" t="n">
        <v>92671</v>
      </c>
      <c r="B92673" t="inlineStr">
        <is>
          <t>senaite</t>
        </is>
      </c>
      <c r="C92673" t="n">
        <v>4</v>
      </c>
      <c r="D92673" t="inlineStr">
        <is>
          <t>{'senaite-panic', 'senaite-sync', 'senaite-lims'}</t>
        </is>
      </c>
    </row>
    <row r="92674">
      <c r="A92674" s="1" t="n">
        <v>92672</v>
      </c>
      <c r="B92674" t="inlineStr">
        <is>
          <t>swapr</t>
        </is>
      </c>
      <c r="C92674" t="n">
        <v>4</v>
      </c>
      <c r="D92674" t="inlineStr">
        <is>
          <t>{'@swapr~periphery', 'swapr-staking-rewards-distribution-contracts', '@swapr~core'}</t>
        </is>
      </c>
    </row>
    <row r="92675">
      <c r="A92675" s="1" t="n">
        <v>92673</v>
      </c>
      <c r="B92675" t="inlineStr">
        <is>
          <t>achen</t>
        </is>
      </c>
      <c r="C92675" t="n">
        <v>4</v>
      </c>
      <c r="D92675" t="inlineStr">
        <is>
          <t>{'achen_utils2', 'achen_models2', 'achen_models'}</t>
        </is>
      </c>
    </row>
    <row r="92676">
      <c r="A92676" s="1" t="n">
        <v>92674</v>
      </c>
      <c r="B92676" t="inlineStr">
        <is>
          <t>freshpaint</t>
        </is>
      </c>
      <c r="C92676" t="n">
        <v>4</v>
      </c>
      <c r="D92676" t="inlineStr">
        <is>
          <t>{'@freshpaint~babel-plugin-annotate-react', '@clutch-marketplace~freshpaint', '@freshpaint~freshpaint-react-native'}</t>
        </is>
      </c>
    </row>
    <row r="92677">
      <c r="A92677" s="1" t="n">
        <v>92675</v>
      </c>
      <c r="B92677" t="inlineStr">
        <is>
          <t>xxa</t>
        </is>
      </c>
      <c r="C92677" t="n">
        <v>4</v>
      </c>
      <c r="D92677" t="inlineStr">
        <is>
          <t>{'day2_xxa_text', 'aaa_xxa', 'exam_xxa'}</t>
        </is>
      </c>
    </row>
    <row r="92678">
      <c r="A92678" s="1" t="n">
        <v>92676</v>
      </c>
      <c r="B92678" t="inlineStr">
        <is>
          <t>sfer</t>
        </is>
      </c>
      <c r="C92678" t="n">
        <v>4</v>
      </c>
      <c r="D92678" t="inlineStr">
        <is>
          <t>{'xansfer-poloniex-api-node', 'mesfer', '@djnosfer~minotor'}</t>
        </is>
      </c>
    </row>
    <row r="92679">
      <c r="A92679" s="1" t="n">
        <v>92677</v>
      </c>
      <c r="B92679" t="inlineStr">
        <is>
          <t>markdox</t>
        </is>
      </c>
      <c r="C92679" t="n">
        <v>4</v>
      </c>
      <c r="D92679" t="inlineStr">
        <is>
          <t>{'grunt-markdox', 'markdox-2', 'gulp-markdox'}</t>
        </is>
      </c>
    </row>
    <row r="92680">
      <c r="A92680" s="1" t="n">
        <v>92678</v>
      </c>
      <c r="B92680" t="inlineStr">
        <is>
          <t>texttree</t>
        </is>
      </c>
      <c r="C92680" t="n">
        <v>4</v>
      </c>
      <c r="D92680" t="inlineStr">
        <is>
          <t>{'@texttree~tt-reference-rcl', '@texttree~bible-reference-rcl', '@texttree~user-notes-rcl'}</t>
        </is>
      </c>
    </row>
    <row r="92681">
      <c r="A92681" s="1" t="n">
        <v>92679</v>
      </c>
      <c r="B92681" t="inlineStr">
        <is>
          <t>kjj</t>
        </is>
      </c>
      <c r="C92681" t="n">
        <v>4</v>
      </c>
      <c r="D92681" t="inlineStr">
        <is>
          <t>{'kjj-fe-common', 'kjj-element-ui', 'kjj-kjj-element-ui'}</t>
        </is>
      </c>
    </row>
    <row r="92682">
      <c r="A92682" s="1" t="n">
        <v>92680</v>
      </c>
      <c r="B92682" t="inlineStr">
        <is>
          <t>binarycapsule</t>
        </is>
      </c>
      <c r="C92682" t="n">
        <v>4</v>
      </c>
      <c r="D92682" t="inlineStr">
        <is>
          <t>{'@binarycapsule~editor', '@binarycapsule~ui-capsules', '@binarycapsule~test-package'}</t>
        </is>
      </c>
    </row>
    <row r="92683">
      <c r="A92683" s="1" t="n">
        <v>92681</v>
      </c>
      <c r="B92683" t="inlineStr">
        <is>
          <t>lfa</t>
        </is>
      </c>
      <c r="C92683" t="n">
        <v>4</v>
      </c>
      <c r="D92683" t="inlineStr">
        <is>
          <t>{'lfa', 'lfa-printview-hotspot-editor', 'lfa-toolbox'}</t>
        </is>
      </c>
    </row>
    <row r="92684">
      <c r="A92684" s="1" t="n">
        <v>92682</v>
      </c>
      <c r="B92684" t="inlineStr">
        <is>
          <t>artful</t>
        </is>
      </c>
      <c r="C92684" t="n">
        <v>4</v>
      </c>
      <c r="D92684" t="inlineStr">
        <is>
          <t>{'@artful-ai~rest-crud-api-interface-rxjs', '@artfuldev~thursday', '@artful-ai~rest-crud-api-interface-tsf'}</t>
        </is>
      </c>
    </row>
    <row r="92685">
      <c r="A92685" s="1" t="n">
        <v>92683</v>
      </c>
      <c r="B92685" t="inlineStr">
        <is>
          <t>taskrouter</t>
        </is>
      </c>
      <c r="C92685" t="n">
        <v>4</v>
      </c>
      <c r="D92685" t="inlineStr">
        <is>
          <t>{'syg-twilio-taskrouter', 'twilio-taskrouter-aish', 'twilio-taskrouter-js'}</t>
        </is>
      </c>
    </row>
    <row r="92686">
      <c r="A92686" s="1" t="n">
        <v>92684</v>
      </c>
      <c r="B92686" t="inlineStr">
        <is>
          <t>wlp</t>
        </is>
      </c>
      <c r="C92686" t="n">
        <v>4</v>
      </c>
      <c r="D92686" t="inlineStr">
        <is>
          <t>{'custom-package-wlp', 'wlp-zrender-mogu', 'packagewlp'}</t>
        </is>
      </c>
    </row>
    <row r="92687">
      <c r="A92687" s="1" t="n">
        <v>92685</v>
      </c>
      <c r="B92687" t="inlineStr">
        <is>
          <t>siw</t>
        </is>
      </c>
      <c r="C92687" t="n">
        <v>4</v>
      </c>
      <c r="D92687" t="inlineStr">
        <is>
          <t>{'bob-db-siw', 'siwedt', 'discourse-siw-sdk'}</t>
        </is>
      </c>
    </row>
    <row r="92688">
      <c r="A92688" s="1" t="n">
        <v>92686</v>
      </c>
      <c r="B92688" t="inlineStr">
        <is>
          <t>liticed</t>
        </is>
      </c>
      <c r="C92688" t="n">
        <v>4</v>
      </c>
      <c r="D92688" t="inlineStr">
        <is>
          <t>{'sails-generate-controller-liticed', 'sails-generate-backend-liticed', 'sails-generate-model-liticed'}</t>
        </is>
      </c>
    </row>
    <row r="92689">
      <c r="A92689" s="1" t="n">
        <v>92687</v>
      </c>
      <c r="B92689" t="inlineStr">
        <is>
          <t>nalanpa</t>
        </is>
      </c>
      <c r="C92689" t="n">
        <v>4</v>
      </c>
      <c r="D92689" t="inlineStr">
        <is>
          <t>{'project-second-nalanpa', 'project-first-nalanpa', 'nalanpa-second-project'}</t>
        </is>
      </c>
    </row>
    <row r="92690">
      <c r="A92690" s="1" t="n">
        <v>92688</v>
      </c>
      <c r="B92690" t="inlineStr">
        <is>
          <t>factual</t>
        </is>
      </c>
      <c r="C92690" t="n">
        <v>4</v>
      </c>
      <c r="D92690" t="inlineStr">
        <is>
          <t>{'factual', 'factual-api-tester', 'factual-api'}</t>
        </is>
      </c>
    </row>
    <row r="92691">
      <c r="A92691" s="1" t="n">
        <v>92689</v>
      </c>
      <c r="B92691" t="inlineStr">
        <is>
          <t>clicksign</t>
        </is>
      </c>
      <c r="C92691" t="n">
        <v>4</v>
      </c>
      <c r="D92691" t="inlineStr">
        <is>
          <t>{'@zeropay~clicksign', 'clicksign', 'ember-cli-clicksign-widget'}</t>
        </is>
      </c>
    </row>
    <row r="92692">
      <c r="A92692" s="1" t="n">
        <v>92690</v>
      </c>
      <c r="B92692" t="inlineStr">
        <is>
          <t>jamfury</t>
        </is>
      </c>
      <c r="C92692" t="n">
        <v>4</v>
      </c>
      <c r="D92692" t="inlineStr">
        <is>
          <t>{'@jamfury~gatsby-starter-base', '@jamfury~gatsby-i18n', '@jamfury~gatsby-plugin-i18next'}</t>
        </is>
      </c>
    </row>
    <row r="92693">
      <c r="A92693" s="1" t="n">
        <v>92691</v>
      </c>
      <c r="B92693" t="inlineStr">
        <is>
          <t>blockone</t>
        </is>
      </c>
      <c r="C92693" t="n">
        <v>4</v>
      </c>
      <c r="D92693" t="inlineStr">
        <is>
          <t>{'blockone', '@blockone~tslint-config-blockone', '@minglabs1~blockone'}</t>
        </is>
      </c>
    </row>
    <row r="92694">
      <c r="A92694" s="1" t="n">
        <v>92692</v>
      </c>
      <c r="B92694" t="inlineStr">
        <is>
          <t>apisuite</t>
        </is>
      </c>
      <c r="C92694" t="n">
        <v>4</v>
      </c>
      <c r="D92694" t="inlineStr">
        <is>
          <t>{'@apisuite~apisuite-common-components', '@apisuite~fe-base', '@apisuite~extension-ui-types'}</t>
        </is>
      </c>
    </row>
    <row r="92695">
      <c r="A92695" s="1" t="n">
        <v>92693</v>
      </c>
      <c r="B92695" t="inlineStr">
        <is>
          <t>nager</t>
        </is>
      </c>
      <c r="C92695" t="n">
        <v>4</v>
      </c>
      <c r="D92695" t="inlineStr">
        <is>
          <t>{'@guib~01a-nager-cli', '@arzhmael~nager.date', '@maudleleux~cli_nager'}</t>
        </is>
      </c>
    </row>
    <row r="92696">
      <c r="A92696" s="1" t="n">
        <v>92694</v>
      </c>
      <c r="B92696" t="inlineStr">
        <is>
          <t>potti</t>
        </is>
      </c>
      <c r="C92696" t="n">
        <v>4</v>
      </c>
      <c r="D92696" t="inlineStr">
        <is>
          <t>{'@chaitanyapotti~random-id', '@chaitanyapotti~react-recaptcha-v3', '@chaitanyapotti~react-intl-number-format'}</t>
        </is>
      </c>
    </row>
    <row r="92697">
      <c r="A92697" s="1" t="n">
        <v>92695</v>
      </c>
      <c r="B92697" t="inlineStr">
        <is>
          <t>chaitanyapotti</t>
        </is>
      </c>
      <c r="C92697" t="n">
        <v>4</v>
      </c>
      <c r="D92697" t="inlineStr">
        <is>
          <t>{'@chaitanyapotti~random-id', '@chaitanyapotti~react-recaptcha-v3', '@chaitanyapotti~react-intl-number-format'}</t>
        </is>
      </c>
    </row>
    <row r="92698">
      <c r="A92698" s="1" t="n">
        <v>92696</v>
      </c>
      <c r="B92698" t="inlineStr">
        <is>
          <t>amv</t>
        </is>
      </c>
      <c r="C92698" t="n">
        <v>4</v>
      </c>
      <c r="D92698" t="inlineStr">
        <is>
          <t>{'react-amv', '@amv-hub~amv-vue-slick', 'amv-vue-slick'}</t>
        </is>
      </c>
    </row>
    <row r="92699">
      <c r="A92699" s="1" t="n">
        <v>92697</v>
      </c>
      <c r="B92699" t="inlineStr">
        <is>
          <t>tinymce5</t>
        </is>
      </c>
      <c r="C92699" t="n">
        <v>4</v>
      </c>
      <c r="D92699" t="inlineStr">
        <is>
          <t>{'tinymce5-in-one', '@wiris~mathtype-tinymce5', '@wbx~view-tinymce5-editor'}</t>
        </is>
      </c>
    </row>
    <row r="92700">
      <c r="A92700" s="1" t="n">
        <v>92698</v>
      </c>
      <c r="B92700" t="inlineStr">
        <is>
          <t>endive</t>
        </is>
      </c>
      <c r="C92700" t="n">
        <v>4</v>
      </c>
      <c r="D92700" t="inlineStr">
        <is>
          <t>{'endive-util', 'endive-scss', 'endive'}</t>
        </is>
      </c>
    </row>
    <row r="92701">
      <c r="A92701" s="1" t="n">
        <v>92699</v>
      </c>
      <c r="B92701" t="inlineStr">
        <is>
          <t>brymck</t>
        </is>
      </c>
      <c r="C92701" t="n">
        <v>4</v>
      </c>
      <c r="D92701" t="inlineStr">
        <is>
          <t>{'brymck-risk', 'brymck-calendar', 'brymck-dates'}</t>
        </is>
      </c>
    </row>
    <row r="92702">
      <c r="A92702" s="1" t="n">
        <v>92700</v>
      </c>
      <c r="B92702" t="inlineStr">
        <is>
          <t>ambients</t>
        </is>
      </c>
      <c r="C92702" t="n">
        <v>4</v>
      </c>
      <c r="D92702" t="inlineStr">
        <is>
          <t>{'ambients-utils', 'ambients', 'ambients-math'}</t>
        </is>
      </c>
    </row>
    <row r="92703">
      <c r="A92703" s="1" t="n">
        <v>92701</v>
      </c>
      <c r="B92703" t="inlineStr">
        <is>
          <t>macedo</t>
        </is>
      </c>
      <c r="C92703" t="n">
        <v>4</v>
      </c>
      <c r="D92703" t="inlineStr">
        <is>
          <t>{'@felipeaamacedo~matrix-ts', '@marcomacedo_~react-native-carousel', 'core-components-jmmacedo'}</t>
        </is>
      </c>
    </row>
    <row r="92704">
      <c r="A92704" s="1" t="n">
        <v>92702</v>
      </c>
      <c r="B92704" t="inlineStr">
        <is>
          <t>ncadmin</t>
        </is>
      </c>
      <c r="C92704" t="n">
        <v>4</v>
      </c>
      <c r="D92704" t="inlineStr">
        <is>
          <t>{'@danieldx~ncadmin-core', 'generator-ncadmin', '@danieldx~generator-ncadmin'}</t>
        </is>
      </c>
    </row>
    <row r="92705">
      <c r="A92705" s="1" t="n">
        <v>92703</v>
      </c>
      <c r="B92705" t="inlineStr">
        <is>
          <t>microlibrary</t>
        </is>
      </c>
      <c r="C92705" t="n">
        <v>4</v>
      </c>
      <c r="D92705" t="inlineStr">
        <is>
          <t>{'npm-microlibrary', 'microlibrary', 'microlibrary-pujan'}</t>
        </is>
      </c>
    </row>
    <row r="92706">
      <c r="A92706" s="1" t="n">
        <v>92704</v>
      </c>
      <c r="B92706" t="inlineStr">
        <is>
          <t>waterfull</t>
        </is>
      </c>
      <c r="C92706" t="n">
        <v>4</v>
      </c>
      <c r="D92706" t="inlineStr">
        <is>
          <t>{'waterfull-box', 'small_waterfull', 'vue-waterfull-layout'}</t>
        </is>
      </c>
    </row>
    <row r="92707">
      <c r="A92707" s="1" t="n">
        <v>92705</v>
      </c>
      <c r="B92707" t="inlineStr">
        <is>
          <t>luckychip</t>
        </is>
      </c>
      <c r="C92707" t="n">
        <v>4</v>
      </c>
      <c r="D92707" t="inlineStr">
        <is>
          <t>{'@luckychip~core-libs', 'luckychip-uikit', '@luckychip~luckychip-sdk'}</t>
        </is>
      </c>
    </row>
    <row r="92708">
      <c r="A92708" s="1" t="n">
        <v>92706</v>
      </c>
      <c r="B92708" t="inlineStr">
        <is>
          <t>skjema</t>
        </is>
      </c>
      <c r="C92708" t="n">
        <v>4</v>
      </c>
      <c r="D92708" t="inlineStr">
        <is>
          <t>{'nav-frontend-skjema', 'skjema.no-demo', '@navikt~familie-skjema'}</t>
        </is>
      </c>
    </row>
    <row r="92709">
      <c r="A92709" s="1" t="n">
        <v>92707</v>
      </c>
      <c r="B92709" t="inlineStr">
        <is>
          <t>shive</t>
        </is>
      </c>
      <c r="C92709" t="n">
        <v>4</v>
      </c>
      <c r="D92709" t="inlineStr">
        <is>
          <t>{'@shivetay~randomid-generator', 'shivens-react-script', 'pyhopshive'}</t>
        </is>
      </c>
    </row>
    <row r="92710">
      <c r="A92710" s="1" t="n">
        <v>92708</v>
      </c>
      <c r="B92710" t="inlineStr">
        <is>
          <t>copr</t>
        </is>
      </c>
      <c r="C92710" t="n">
        <v>4</v>
      </c>
      <c r="D92710" t="inlineStr">
        <is>
          <t>{'copr-cli', '@copr-field~react', 'copr-field'}</t>
        </is>
      </c>
    </row>
    <row r="92711">
      <c r="A92711" s="1" t="n">
        <v>92709</v>
      </c>
      <c r="B92711" t="inlineStr">
        <is>
          <t>vimcal</t>
        </is>
      </c>
      <c r="C92711" t="n">
        <v>4</v>
      </c>
      <c r="D92711" t="inlineStr">
        <is>
          <t>{'@vimcal~hello-wasm', '@vimcal~rust-addition1', '@vimcal~rust-addition'}</t>
        </is>
      </c>
    </row>
    <row r="92712">
      <c r="A92712" s="1" t="n">
        <v>92710</v>
      </c>
      <c r="B92712" t="inlineStr">
        <is>
          <t>husband</t>
        </is>
      </c>
      <c r="C92712" t="n">
        <v>4</v>
      </c>
      <c r="D92712" t="inlineStr">
        <is>
          <t>{'@onlinewebnovel~mydangerousbillionairehusband', '@onlinewebnovel~youngbrother-in-lawisnowmyhusband', '@onlinewebnovel~secretmarriagewifespoilinghusband'}</t>
        </is>
      </c>
    </row>
    <row r="92713">
      <c r="A92713" s="1" t="n">
        <v>92711</v>
      </c>
      <c r="B92713" t="inlineStr">
        <is>
          <t>duya</t>
        </is>
      </c>
      <c r="C92713" t="n">
        <v>4</v>
      </c>
      <c r="D92713" t="inlineStr">
        <is>
          <t>{'@duya~cli', '@duya~vite-block-template', '@duya~vite-page-template'}</t>
        </is>
      </c>
    </row>
    <row r="92714">
      <c r="A92714" s="1" t="n">
        <v>92712</v>
      </c>
      <c r="B92714" t="inlineStr">
        <is>
          <t>firstserver</t>
        </is>
      </c>
      <c r="C92714" t="n">
        <v>4</v>
      </c>
      <c r="D92714" t="inlineStr">
        <is>
          <t>{'xiaonaofu_node_firstserver', 'firstserver-balaji', 'firstserver'}</t>
        </is>
      </c>
    </row>
    <row r="92715">
      <c r="A92715" s="1" t="n">
        <v>92713</v>
      </c>
      <c r="B92715" t="inlineStr">
        <is>
          <t>ncarb</t>
        </is>
      </c>
      <c r="C92715" t="n">
        <v>4</v>
      </c>
      <c r="D92715" t="inlineStr">
        <is>
          <t>{'ncarb-bootstrap', 'ncarb_design_system', 'ncarb-angular-common'}</t>
        </is>
      </c>
    </row>
    <row r="92716">
      <c r="A92716" s="1" t="n">
        <v>92714</v>
      </c>
      <c r="B92716" t="inlineStr">
        <is>
          <t>geenee</t>
        </is>
      </c>
      <c r="C92716" t="n">
        <v>4</v>
      </c>
      <c r="D92716" t="inlineStr">
        <is>
          <t>{'geenee-check', 'geenee', 'geenee-rate'}</t>
        </is>
      </c>
    </row>
    <row r="92717">
      <c r="A92717" s="1" t="n">
        <v>92715</v>
      </c>
      <c r="B92717" t="inlineStr">
        <is>
          <t>mediafish</t>
        </is>
      </c>
      <c r="C92717" t="n">
        <v>4</v>
      </c>
      <c r="D92717" t="inlineStr">
        <is>
          <t>{'@mediafish~buffer-operator', '@mediafish~amf0', '@mediafish~flv'}</t>
        </is>
      </c>
    </row>
    <row r="92718">
      <c r="A92718" s="1" t="n">
        <v>92716</v>
      </c>
      <c r="B92718" t="inlineStr">
        <is>
          <t>pluma</t>
        </is>
      </c>
      <c r="C92718" t="n">
        <v>4</v>
      </c>
      <c r="D92718" t="inlineStr">
        <is>
          <t>{'pluma-svelte-forms', 'pluma-svelte-router', 'pluma'}</t>
        </is>
      </c>
    </row>
    <row r="92719">
      <c r="A92719" s="1" t="n">
        <v>92717</v>
      </c>
      <c r="B92719" t="inlineStr">
        <is>
          <t>mykg</t>
        </is>
      </c>
      <c r="C92719" t="n">
        <v>4</v>
      </c>
      <c r="D92719" t="inlineStr">
        <is>
          <t>{'@mykg~plotter', '@mykg~postcss-px-to-viewport', '@mykg~log'}</t>
        </is>
      </c>
    </row>
    <row r="92720">
      <c r="A92720" s="1" t="n">
        <v>92718</v>
      </c>
      <c r="B92720" t="inlineStr">
        <is>
          <t>hoopa</t>
        </is>
      </c>
      <c r="C92720" t="n">
        <v>4</v>
      </c>
      <c r="D92720" t="inlineStr">
        <is>
          <t>{'hoopa', 'allihoopa', '@manaflair~hoopa'}</t>
        </is>
      </c>
    </row>
    <row r="92721">
      <c r="A92721" s="1" t="n">
        <v>92719</v>
      </c>
      <c r="B92721" t="inlineStr">
        <is>
          <t>acpi</t>
        </is>
      </c>
      <c r="C92721" t="n">
        <v>4</v>
      </c>
      <c r="D92721" t="inlineStr">
        <is>
          <t>{'acpiclient', 'acpi', 'acpi-backlight'}</t>
        </is>
      </c>
    </row>
    <row r="92722">
      <c r="A92722" s="1" t="n">
        <v>92720</v>
      </c>
      <c r="B92722" t="inlineStr">
        <is>
          <t>xiwen</t>
        </is>
      </c>
      <c r="C92722" t="n">
        <v>4</v>
      </c>
      <c r="D92722" t="inlineStr">
        <is>
          <t>{'xiwen-tooltip', 'yujy.xiwen.tu', 'xiwen-utils'}</t>
        </is>
      </c>
    </row>
    <row r="92723">
      <c r="A92723" s="1" t="n">
        <v>92721</v>
      </c>
      <c r="B92723" t="inlineStr">
        <is>
          <t>pjtools</t>
        </is>
      </c>
      <c r="C92723" t="n">
        <v>4</v>
      </c>
      <c r="D92723" t="inlineStr">
        <is>
          <t>{'pjtools-pkgs-loader', 'pjtools-pkgs-logger', 'pjtools-map-vue'}</t>
        </is>
      </c>
    </row>
    <row r="92724">
      <c r="A92724" s="1" t="n">
        <v>92722</v>
      </c>
      <c r="B92724" t="inlineStr">
        <is>
          <t>pgl</t>
        </is>
      </c>
      <c r="C92724" t="n">
        <v>4</v>
      </c>
      <c r="D92724" t="inlineStr">
        <is>
          <t>{'@pgl-cortex~pgl-search-select', 'make-pgl-learn-0', 'pgl'}</t>
        </is>
      </c>
    </row>
    <row r="92725">
      <c r="A92725" s="1" t="n">
        <v>92723</v>
      </c>
      <c r="B92725" t="inlineStr">
        <is>
          <t>s06</t>
        </is>
      </c>
      <c r="C92725" t="n">
        <v>4</v>
      </c>
      <c r="D92725" t="inlineStr">
        <is>
          <t>{'s06-jk1002fabu', 's06-fabuceshi', 's06-2105-fabu'}</t>
        </is>
      </c>
    </row>
    <row r="92726">
      <c r="A92726" s="1" t="n">
        <v>92724</v>
      </c>
      <c r="B92726" t="inlineStr">
        <is>
          <t>autoflow</t>
        </is>
      </c>
      <c r="C92726" t="n">
        <v>4</v>
      </c>
      <c r="D92726" t="inlineStr">
        <is>
          <t>{'autoflow-graphviz', 'autoflow', 'autoflow-deferred'}</t>
        </is>
      </c>
    </row>
    <row r="92727">
      <c r="A92727" s="1" t="n">
        <v>92725</v>
      </c>
      <c r="B92727" t="inlineStr">
        <is>
          <t>dexagod</t>
        </is>
      </c>
      <c r="C92727" t="n">
        <v>4</v>
      </c>
      <c r="D92727" t="inlineStr">
        <is>
          <t>{'@dexagod~tree-metadata-extraction', '@dexagod~ldn-agent', '@dexagod~string_normalizer'}</t>
        </is>
      </c>
    </row>
    <row r="92728">
      <c r="A92728" s="1" t="n">
        <v>92726</v>
      </c>
      <c r="B92728" t="inlineStr">
        <is>
          <t>detected</t>
        </is>
      </c>
      <c r="C92728" t="n">
        <v>4</v>
      </c>
      <c r="D92728" t="inlineStr">
        <is>
          <t>{'@inclouded~fhir-detectedissue', '@iotschema~motiondetected', 'centaur07_seodetected'}</t>
        </is>
      </c>
    </row>
    <row r="92729">
      <c r="A92729" s="1" t="n">
        <v>92727</v>
      </c>
      <c r="B92729" t="inlineStr">
        <is>
          <t>realsense</t>
        </is>
      </c>
      <c r="C92729" t="n">
        <v>4</v>
      </c>
      <c r="D92729" t="inlineStr">
        <is>
          <t>{'babilinapps.realsense.downloader', 'realsense-cv2', '@things-factory~node-red-contrib-realsense'}</t>
        </is>
      </c>
    </row>
    <row r="92730">
      <c r="A92730" s="1" t="n">
        <v>92728</v>
      </c>
      <c r="B92730" t="inlineStr">
        <is>
          <t>weebly</t>
        </is>
      </c>
      <c r="C92730" t="n">
        <v>4</v>
      </c>
      <c r="D92730" t="inlineStr">
        <is>
          <t>{'generator-weebly-app', 'weebly', 'django-weebly'}</t>
        </is>
      </c>
    </row>
    <row r="92731">
      <c r="A92731" s="1" t="n">
        <v>92729</v>
      </c>
      <c r="B92731" t="inlineStr">
        <is>
          <t>snowshoe</t>
        </is>
      </c>
      <c r="C92731" t="n">
        <v>4</v>
      </c>
      <c r="D92731" t="inlineStr">
        <is>
          <t>{'snowshoe', 'snowshoestamp', 'django-snowshoestamp'}</t>
        </is>
      </c>
    </row>
    <row r="92732">
      <c r="A92732" s="1" t="n">
        <v>92730</v>
      </c>
      <c r="B92732" t="inlineStr">
        <is>
          <t>dgmip</t>
        </is>
      </c>
      <c r="C92732" t="n">
        <v>4</v>
      </c>
      <c r="D92732" t="inlineStr">
        <is>
          <t>{'@dgmip~firestore-searchable-index', '@dgmip~lolly-nodejs-library', '@dgmip~lolly-interfaces'}</t>
        </is>
      </c>
    </row>
    <row r="92733">
      <c r="A92733" s="1" t="n">
        <v>92731</v>
      </c>
      <c r="B92733" t="inlineStr">
        <is>
          <t>patak</t>
        </is>
      </c>
      <c r="C92733" t="n">
        <v>4</v>
      </c>
      <c r="D92733" t="inlineStr">
        <is>
          <t>{'pataka', 'pataka-cli', 'ssb-pataka'}</t>
        </is>
      </c>
    </row>
    <row r="92734">
      <c r="A92734" s="1" t="n">
        <v>92732</v>
      </c>
      <c r="B92734" t="inlineStr">
        <is>
          <t>pataka</t>
        </is>
      </c>
      <c r="C92734" t="n">
        <v>4</v>
      </c>
      <c r="D92734" t="inlineStr">
        <is>
          <t>{'pataka', 'pataka-cli', 'ssb-pataka'}</t>
        </is>
      </c>
    </row>
    <row r="92735">
      <c r="A92735" s="1" t="n">
        <v>92733</v>
      </c>
      <c r="B92735" t="inlineStr">
        <is>
          <t>aurorajs</t>
        </is>
      </c>
      <c r="C92735" t="n">
        <v>4</v>
      </c>
      <c r="D92735" t="inlineStr">
        <is>
          <t>{'aurorajs-core', 'aurorajs', 'express-aurorajs'}</t>
        </is>
      </c>
    </row>
    <row r="92736">
      <c r="A92736" s="1" t="n">
        <v>92734</v>
      </c>
      <c r="B92736" t="inlineStr">
        <is>
          <t>frap</t>
        </is>
      </c>
      <c r="C92736" t="n">
        <v>4</v>
      </c>
      <c r="D92736" t="inlineStr">
        <is>
          <t>{'@frapa~babylonjs-player-camera', '@adamhamlin~frap', 'colifrapy'}</t>
        </is>
      </c>
    </row>
    <row r="92737">
      <c r="A92737" s="1" t="n">
        <v>92735</v>
      </c>
      <c r="B92737" t="inlineStr">
        <is>
          <t>extend2</t>
        </is>
      </c>
      <c r="C92737" t="n">
        <v>4</v>
      </c>
      <c r="D92737" t="inlineStr">
        <is>
          <t>{'array-extend2', 'extend2', 'class.extend2'}</t>
        </is>
      </c>
    </row>
    <row r="92738">
      <c r="A92738" s="1" t="n">
        <v>92736</v>
      </c>
      <c r="B92738" t="inlineStr">
        <is>
          <t>richarea</t>
        </is>
      </c>
      <c r="C92738" t="n">
        <v>4</v>
      </c>
      <c r="D92738" t="inlineStr">
        <is>
          <t>{'richarea', 'bootstrap-richarea', 'bootstrap-richarea-images'}</t>
        </is>
      </c>
    </row>
    <row r="92739">
      <c r="A92739" s="1" t="n">
        <v>92737</v>
      </c>
      <c r="B92739" t="inlineStr">
        <is>
          <t>miti</t>
        </is>
      </c>
      <c r="C92739" t="n">
        <v>4</v>
      </c>
      <c r="D92739" t="inlineStr">
        <is>
          <t>{'miti-console', 'sammiti', 'node_mitiukliaev'}</t>
        </is>
      </c>
    </row>
    <row r="92740">
      <c r="A92740" s="1" t="n">
        <v>92738</v>
      </c>
      <c r="B92740" t="inlineStr">
        <is>
          <t>cmbc</t>
        </is>
      </c>
      <c r="C92740" t="n">
        <v>4</v>
      </c>
      <c r="D92740" t="inlineStr">
        <is>
          <t>{'cmbc_vui2', 'cmbcdashboardplugin', 'cmbc_vui1'}</t>
        </is>
      </c>
    </row>
    <row r="92741">
      <c r="A92741" s="1" t="n">
        <v>92739</v>
      </c>
      <c r="B92741" t="inlineStr">
        <is>
          <t>eventcalendar</t>
        </is>
      </c>
      <c r="C92741" t="n">
        <v>4</v>
      </c>
      <c r="D92741" t="inlineStr">
        <is>
          <t>{'eventcalendar', '@vanaraj~angular-eventcalendar', 'wagtail-eventcalendar'}</t>
        </is>
      </c>
    </row>
    <row r="92742">
      <c r="A92742" s="1" t="n">
        <v>92740</v>
      </c>
      <c r="B92742" t="inlineStr">
        <is>
          <t>twentyc</t>
        </is>
      </c>
      <c r="C92742" t="n">
        <v>4</v>
      </c>
      <c r="D92742" t="inlineStr">
        <is>
          <t>{'twentyc-rpc', 'twentyc-database', 'twentyc-tmpl'}</t>
        </is>
      </c>
    </row>
    <row r="92743">
      <c r="A92743" s="1" t="n">
        <v>92741</v>
      </c>
      <c r="B92743" t="inlineStr">
        <is>
          <t>bbcloud</t>
        </is>
      </c>
      <c r="C92743" t="n">
        <v>4</v>
      </c>
      <c r="D92743" t="inlineStr">
        <is>
          <t>{'bbcloud-utils', 'eslint-config-bbcloud', 'vue-bbcloud-page'}</t>
        </is>
      </c>
    </row>
    <row r="92744">
      <c r="A92744" s="1" t="n">
        <v>92742</v>
      </c>
      <c r="B92744" t="inlineStr">
        <is>
          <t>bitsongjs</t>
        </is>
      </c>
      <c r="C92744" t="n">
        <v>4</v>
      </c>
      <c r="D92744" t="inlineStr">
        <is>
          <t>{'@bitsongjs~encoding', '@bitsongjs~bstudio', '@bitsongjs~crypto'}</t>
        </is>
      </c>
    </row>
    <row r="92745">
      <c r="A92745" s="1" t="n">
        <v>92743</v>
      </c>
      <c r="B92745" t="inlineStr">
        <is>
          <t>tpgds</t>
        </is>
      </c>
      <c r="C92745" t="n">
        <v>4</v>
      </c>
      <c r="D92745" t="inlineStr">
        <is>
          <t>{'@tpgds~components', '@tpgds~fonts', '@tpgds~tokens'}</t>
        </is>
      </c>
    </row>
    <row r="92746">
      <c r="A92746" s="1" t="n">
        <v>92744</v>
      </c>
      <c r="B92746" t="inlineStr">
        <is>
          <t>svgkit</t>
        </is>
      </c>
      <c r="C92746" t="n">
        <v>4</v>
      </c>
      <c r="D92746" t="inlineStr">
        <is>
          <t>{'react-native-kpframework-svgkit', 'svgkit', 'react-native-svgkit'}</t>
        </is>
      </c>
    </row>
    <row r="92747">
      <c r="A92747" s="1" t="n">
        <v>92745</v>
      </c>
      <c r="B92747" t="inlineStr">
        <is>
          <t>botsfactory</t>
        </is>
      </c>
      <c r="C92747" t="n">
        <v>4</v>
      </c>
      <c r="D92747" t="inlineStr">
        <is>
          <t>{'botsfactory', 'botsfactory-plugin', '@botsfactory~botframework-watson-recognizer'}</t>
        </is>
      </c>
    </row>
    <row r="92748">
      <c r="A92748" s="1" t="n">
        <v>92746</v>
      </c>
      <c r="B92748" t="inlineStr">
        <is>
          <t>noom</t>
        </is>
      </c>
      <c r="C92748" t="n">
        <v>4</v>
      </c>
      <c r="D92748" t="inlineStr">
        <is>
          <t>{'noomman', 'noom', 'noompy'}</t>
        </is>
      </c>
    </row>
    <row r="92749">
      <c r="A92749" s="1" t="n">
        <v>92747</v>
      </c>
      <c r="B92749" t="inlineStr">
        <is>
          <t>amith0504</t>
        </is>
      </c>
      <c r="C92749" t="n">
        <v>4</v>
      </c>
      <c r="D92749" t="inlineStr">
        <is>
          <t>{'amith0504test', 'amith0504test1', 'amith0504test3'}</t>
        </is>
      </c>
    </row>
    <row r="92750">
      <c r="A92750" s="1" t="n">
        <v>92748</v>
      </c>
      <c r="B92750" t="inlineStr">
        <is>
          <t>esolutions</t>
        </is>
      </c>
      <c r="C92750" t="n">
        <v>4</v>
      </c>
      <c r="D92750" t="inlineStr">
        <is>
          <t>{'esolutions-ui-framework', '@medicinaesolutions~react-native-matomo', '@afarooq~odinesolutions'}</t>
        </is>
      </c>
    </row>
    <row r="92751">
      <c r="A92751" s="1" t="n">
        <v>92749</v>
      </c>
      <c r="B92751" t="inlineStr">
        <is>
          <t>dably</t>
        </is>
      </c>
      <c r="C92751" t="n">
        <v>4</v>
      </c>
      <c r="D92751" t="inlineStr">
        <is>
          <t>{'@dably~wasm-ndarry', '@dably~step-forward', '@dably~wasm-ndarray'}</t>
        </is>
      </c>
    </row>
    <row r="92752">
      <c r="A92752" s="1" t="n">
        <v>92750</v>
      </c>
      <c r="B92752" t="inlineStr">
        <is>
          <t>webvue</t>
        </is>
      </c>
      <c r="C92752" t="n">
        <v>4</v>
      </c>
      <c r="D92752" t="inlineStr">
        <is>
          <t>{'webvue', 'webvue-ui', 'generator-pica-webvue'}</t>
        </is>
      </c>
    </row>
    <row r="92753">
      <c r="A92753" s="1" t="n">
        <v>92751</v>
      </c>
      <c r="B92753" t="inlineStr">
        <is>
          <t>yeg</t>
        </is>
      </c>
      <c r="C92753" t="n">
        <v>4</v>
      </c>
      <c r="D92753" t="inlineStr">
        <is>
          <t>{'masnoryeg', '@ye0yeg~ezlog', 'yeg'}</t>
        </is>
      </c>
    </row>
    <row r="92754">
      <c r="A92754" s="1" t="n">
        <v>92752</v>
      </c>
      <c r="B92754" t="inlineStr">
        <is>
          <t>libraui</t>
        </is>
      </c>
      <c r="C92754" t="n">
        <v>4</v>
      </c>
      <c r="D92754" t="inlineStr">
        <is>
          <t>{'libraui-cli', 'libraui-extension-packager', 'tinper-libraui'}</t>
        </is>
      </c>
    </row>
    <row r="92755">
      <c r="A92755" s="1" t="n">
        <v>92753</v>
      </c>
      <c r="B92755" t="inlineStr">
        <is>
          <t>nanopay</t>
        </is>
      </c>
      <c r="C92755" t="n">
        <v>4</v>
      </c>
      <c r="D92755" t="inlineStr">
        <is>
          <t>{'nanopay-s3', 'nanopay', 'nanopay-tools'}</t>
        </is>
      </c>
    </row>
    <row r="92756">
      <c r="A92756" s="1" t="n">
        <v>92754</v>
      </c>
      <c r="B92756" t="inlineStr">
        <is>
          <t>cryptlib</t>
        </is>
      </c>
      <c r="C92756" t="n">
        <v>4</v>
      </c>
      <c r="D92756" t="inlineStr">
        <is>
          <t>{'@krishna.kommuri~cryptlib', '@skavinvarnan~cryptlib', '@ahmetulusoy~cryptlib'}</t>
        </is>
      </c>
    </row>
    <row r="92757">
      <c r="A92757" s="1" t="n">
        <v>92755</v>
      </c>
      <c r="B92757" t="inlineStr">
        <is>
          <t>iau</t>
        </is>
      </c>
      <c r="C92757" t="n">
        <v>4</v>
      </c>
      <c r="D92757" t="inlineStr">
        <is>
          <t>{'@iau~cy-jupyterlab', 'sida-iau', 'iaunyyds-first'}</t>
        </is>
      </c>
    </row>
    <row r="92758">
      <c r="A92758" s="1" t="n">
        <v>92756</v>
      </c>
      <c r="B92758" t="inlineStr">
        <is>
          <t>bayesnote</t>
        </is>
      </c>
      <c r="C92758" t="n">
        <v>4</v>
      </c>
      <c r="D92758" t="inlineStr">
        <is>
          <t>{'@bayesnote~browser', '@bayesnote~common', '@bayesnote~cli'}</t>
        </is>
      </c>
    </row>
    <row r="92759">
      <c r="A92759" s="1" t="n">
        <v>92757</v>
      </c>
      <c r="B92759" t="inlineStr">
        <is>
          <t>mhshifat</t>
        </is>
      </c>
      <c r="C92759" t="n">
        <v>4</v>
      </c>
      <c r="D92759" t="inlineStr">
        <is>
          <t>{'@mhshifat~install-dev-packages', '@mhshifat~mhs-cli', '@mhshifat~mhs-ui'}</t>
        </is>
      </c>
    </row>
    <row r="92760">
      <c r="A92760" s="1" t="n">
        <v>92758</v>
      </c>
      <c r="B92760" t="inlineStr">
        <is>
          <t>tapo</t>
        </is>
      </c>
      <c r="C92760" t="n">
        <v>4</v>
      </c>
      <c r="D92760" t="inlineStr">
        <is>
          <t>{'homebridge-tapo', 'homebridge-tapo-alarmpanel-maio', 'tp-link-tapo-connect'}</t>
        </is>
      </c>
    </row>
    <row r="92761">
      <c r="A92761" s="1" t="n">
        <v>92759</v>
      </c>
      <c r="B92761" t="inlineStr">
        <is>
          <t>ched</t>
        </is>
      </c>
      <c r="C92761" t="n">
        <v>4</v>
      </c>
      <c r="D92761" t="inlineStr">
        <is>
          <t>{'cheddo-date', 'ched-shred', 'logks-cheddo'}</t>
        </is>
      </c>
    </row>
    <row r="92762">
      <c r="A92762" s="1" t="n">
        <v>92760</v>
      </c>
      <c r="B92762" t="inlineStr">
        <is>
          <t>ercdex</t>
        </is>
      </c>
      <c r="C92762" t="n">
        <v>4</v>
      </c>
      <c r="D92762" t="inlineStr">
        <is>
          <t>{'@ercdex~core', '@ercdex~mm', '@ercdex~client'}</t>
        </is>
      </c>
    </row>
    <row r="92763">
      <c r="A92763" s="1" t="n">
        <v>92761</v>
      </c>
      <c r="B92763" t="inlineStr">
        <is>
          <t>wenyluo</t>
        </is>
      </c>
      <c r="C92763" t="n">
        <v>4</v>
      </c>
      <c r="D92763" t="inlineStr">
        <is>
          <t>{'@wenyluo~botbuilder-azure', '@wenyluo~botbuilder', '@wenyluo~botbuilder-dialogs'}</t>
        </is>
      </c>
    </row>
    <row r="92764">
      <c r="A92764" s="1" t="n">
        <v>92762</v>
      </c>
      <c r="B92764" t="inlineStr">
        <is>
          <t>coderich</t>
        </is>
      </c>
      <c r="C92764" t="n">
        <v>4</v>
      </c>
      <c r="D92764" t="inlineStr">
        <is>
          <t>{'coderich-ratchet', '@coderich~autograph', '@coderich~ratchet'}</t>
        </is>
      </c>
    </row>
    <row r="92765">
      <c r="A92765" s="1" t="n">
        <v>92763</v>
      </c>
      <c r="B92765" t="inlineStr">
        <is>
          <t>wayforpay</t>
        </is>
      </c>
      <c r="C92765" t="n">
        <v>4</v>
      </c>
      <c r="D92765" t="inlineStr">
        <is>
          <t>{'@thawy~wayforpay', 'overshom-wayforpay', 'wayforpay'}</t>
        </is>
      </c>
    </row>
    <row r="92766">
      <c r="A92766" s="1" t="n">
        <v>92764</v>
      </c>
      <c r="B92766" t="inlineStr">
        <is>
          <t>btmills</t>
        </is>
      </c>
      <c r="C92766" t="n">
        <v>4</v>
      </c>
      <c r="D92766" t="inlineStr">
        <is>
          <t>{'@btmills~default-map', '@btmills~queue', '@btmills~prettier'}</t>
        </is>
      </c>
    </row>
    <row r="92767">
      <c r="A92767" s="1" t="n">
        <v>92765</v>
      </c>
      <c r="B92767" t="inlineStr">
        <is>
          <t>akaiv</t>
        </is>
      </c>
      <c r="C92767" t="n">
        <v>4</v>
      </c>
      <c r="D92767" t="inlineStr">
        <is>
          <t>{'@akaiv~kakao-client', '@akaiv~core', '@akaiv~discord-client'}</t>
        </is>
      </c>
    </row>
    <row r="92768">
      <c r="A92768" s="1" t="n">
        <v>92766</v>
      </c>
      <c r="B92768" t="inlineStr">
        <is>
          <t>danielsepulveda</t>
        </is>
      </c>
      <c r="C92768" t="n">
        <v>4</v>
      </c>
      <c r="D92768" t="inlineStr">
        <is>
          <t>{'@danielsepulveda~compiscript', '@danielsepulveda~prettier-config', '@danielsepulveda~eslint-config'}</t>
        </is>
      </c>
    </row>
    <row r="92769">
      <c r="A92769" s="1" t="n">
        <v>92767</v>
      </c>
      <c r="B92769" t="inlineStr">
        <is>
          <t>qlack</t>
        </is>
      </c>
      <c r="C92769" t="n">
        <v>4</v>
      </c>
      <c r="D92769" t="inlineStr">
        <is>
          <t>{'@qlack~qng-pubsub', '@qlack~qpubsub', '@qlack~form-validation'}</t>
        </is>
      </c>
    </row>
    <row r="92770">
      <c r="A92770" s="1" t="n">
        <v>92768</v>
      </c>
      <c r="B92770" t="inlineStr">
        <is>
          <t>composants</t>
        </is>
      </c>
      <c r="C92770" t="n">
        <v>4</v>
      </c>
      <c r="D92770" t="inlineStr">
        <is>
          <t>{'csqc-composants-ui', '@libriciel~ls-composants', 'ls-composants'}</t>
        </is>
      </c>
    </row>
    <row r="92771">
      <c r="A92771" s="1" t="n">
        <v>92769</v>
      </c>
      <c r="B92771" t="inlineStr">
        <is>
          <t>minimodal</t>
        </is>
      </c>
      <c r="C92771" t="n">
        <v>4</v>
      </c>
      <c r="D92771" t="inlineStr">
        <is>
          <t>{'@mv-ps~genesis-ext-minimodal', 'minimodal', 'accessible-minimodal'}</t>
        </is>
      </c>
    </row>
    <row r="92772">
      <c r="A92772" s="1" t="n">
        <v>92770</v>
      </c>
      <c r="B92772" t="inlineStr">
        <is>
          <t>middleware2</t>
        </is>
      </c>
      <c r="C92772" t="n">
        <v>4</v>
      </c>
      <c r="D92772" t="inlineStr">
        <is>
          <t>{'sas-middleware2', 'restify-cors-middleware2', 'fsy__middleware2'}</t>
        </is>
      </c>
    </row>
    <row r="92773">
      <c r="A92773" s="1" t="n">
        <v>92771</v>
      </c>
      <c r="B92773" t="inlineStr">
        <is>
          <t>anyup</t>
        </is>
      </c>
      <c r="C92773" t="n">
        <v>4</v>
      </c>
      <c r="D92773" t="inlineStr">
        <is>
          <t>{'@anyup~uniui', '@anyup~uni', '@anyup~uni-ui'}</t>
        </is>
      </c>
    </row>
    <row r="92774">
      <c r="A92774" s="1" t="n">
        <v>92772</v>
      </c>
      <c r="B92774" t="inlineStr">
        <is>
          <t>tomesch</t>
        </is>
      </c>
      <c r="C92774" t="n">
        <v>4</v>
      </c>
      <c r="D92774" t="inlineStr">
        <is>
          <t>{'@tomesch~vast-client', '@tomesch~lambada', '@tomesch~bit-field'}</t>
        </is>
      </c>
    </row>
    <row r="92775">
      <c r="A92775" s="1" t="n">
        <v>92773</v>
      </c>
      <c r="B92775" t="inlineStr">
        <is>
          <t>pnet</t>
        </is>
      </c>
      <c r="C92775" t="n">
        <v>4</v>
      </c>
      <c r="D92775" t="inlineStr">
        <is>
          <t>{'libp2p-pnet', 'websocket_p2pnet', 'ims-p2p-pnet'}</t>
        </is>
      </c>
    </row>
    <row r="92776">
      <c r="A92776" s="1" t="n">
        <v>92774</v>
      </c>
      <c r="B92776" t="inlineStr">
        <is>
          <t>shizuka</t>
        </is>
      </c>
      <c r="C92776" t="n">
        <v>4</v>
      </c>
      <c r="D92776" t="inlineStr">
        <is>
          <t>{'shizuka-nbui1', 'shizuka-qs', 'shizuka-demo1'}</t>
        </is>
      </c>
    </row>
    <row r="92777">
      <c r="A92777" s="1" t="n">
        <v>92775</v>
      </c>
      <c r="B92777" t="inlineStr">
        <is>
          <t>treads</t>
        </is>
      </c>
      <c r="C92777" t="n">
        <v>4</v>
      </c>
      <c r="D92777" t="inlineStr">
        <is>
          <t>{'generator-wnd-treads-page', 'generator-wnd-treads-controller', 'generator-wnd-treads-spec'}</t>
        </is>
      </c>
    </row>
    <row r="92778">
      <c r="A92778" s="1" t="n">
        <v>92776</v>
      </c>
      <c r="B92778" t="inlineStr">
        <is>
          <t>eklogvinov</t>
        </is>
      </c>
      <c r="C92778" t="n">
        <v>4</v>
      </c>
      <c r="D92778" t="inlineStr">
        <is>
          <t>{'@eklogvinov~keystone', '@eklogvinov~ekl-table-header', '@eklogvinov~ekl-table-row'}</t>
        </is>
      </c>
    </row>
    <row r="92779">
      <c r="A92779" s="1" t="n">
        <v>92777</v>
      </c>
      <c r="B92779" t="inlineStr">
        <is>
          <t>multidim</t>
        </is>
      </c>
      <c r="C92779" t="n">
        <v>4</v>
      </c>
      <c r="D92779" t="inlineStr">
        <is>
          <t>{'multidim-array-index', 'multidim-image-augmentation', 'multidim-galerkin-pod'}</t>
        </is>
      </c>
    </row>
    <row r="92780">
      <c r="A92780" s="1" t="n">
        <v>92778</v>
      </c>
      <c r="B92780" t="inlineStr">
        <is>
          <t>bongga</t>
        </is>
      </c>
      <c r="C92780" t="n">
        <v>4</v>
      </c>
      <c r="D92780" t="inlineStr">
        <is>
          <t>{'bongga-react-simple-chatbot', 'bongga-rn-google-maps', 'bongga-scripts'}</t>
        </is>
      </c>
    </row>
    <row r="92781">
      <c r="A92781" s="1" t="n">
        <v>92779</v>
      </c>
      <c r="B92781" t="inlineStr">
        <is>
          <t>b6747220</t>
        </is>
      </c>
      <c r="C92781" t="n">
        <v>4</v>
      </c>
      <c r="D92781" t="inlineStr">
        <is>
          <t>{'tonic-test-package-5625933b6747220d006f398123-2', 'tonic-test-package-5625933b6747220d006f398123-4', 'tonic-test-package-5625933b6747220d006f398123'}</t>
        </is>
      </c>
    </row>
    <row r="92782">
      <c r="A92782" s="1" t="n">
        <v>92780</v>
      </c>
      <c r="B92782" t="inlineStr">
        <is>
          <t>d006</t>
        </is>
      </c>
      <c r="C92782" t="n">
        <v>4</v>
      </c>
      <c r="D92782" t="inlineStr">
        <is>
          <t>{'tonic-test-package-5625933b6747220d006f398123-2', 'tonic-test-package-5625933b6747220d006f398123-4', 'tonic-test-package-5625933b6747220d006f398123'}</t>
        </is>
      </c>
    </row>
    <row r="92783">
      <c r="A92783" s="1" t="n">
        <v>92781</v>
      </c>
      <c r="B92783" t="inlineStr">
        <is>
          <t>f398123</t>
        </is>
      </c>
      <c r="C92783" t="n">
        <v>4</v>
      </c>
      <c r="D92783" t="inlineStr">
        <is>
          <t>{'tonic-test-package-5625933b6747220d006f398123-2', 'tonic-test-package-5625933b6747220d006f398123-4', 'tonic-test-package-5625933b6747220d006f398123'}</t>
        </is>
      </c>
    </row>
    <row r="92784">
      <c r="A92784" s="1" t="n">
        <v>92782</v>
      </c>
      <c r="B92784" t="inlineStr">
        <is>
          <t>muzamint</t>
        </is>
      </c>
      <c r="C92784" t="n">
        <v>4</v>
      </c>
      <c r="D92784" t="inlineStr">
        <is>
          <t>{'@muzamint~components', '@muzamint~cli', '@muzamint~hardhat-etherspot'}</t>
        </is>
      </c>
    </row>
    <row r="92785">
      <c r="A92785" s="1" t="n">
        <v>92783</v>
      </c>
      <c r="B92785" t="inlineStr">
        <is>
          <t>supersaas</t>
        </is>
      </c>
      <c r="C92785" t="n">
        <v>4</v>
      </c>
      <c r="D92785" t="inlineStr">
        <is>
          <t>{'supersaas-core-plugins', '@pipedream~supersaas', 'supersaas-boilerplate'}</t>
        </is>
      </c>
    </row>
    <row r="92786">
      <c r="A92786" s="1" t="n">
        <v>92784</v>
      </c>
      <c r="B92786" t="inlineStr">
        <is>
          <t>cobraz</t>
        </is>
      </c>
      <c r="C92786" t="n">
        <v>4</v>
      </c>
      <c r="D92786" t="inlineStr">
        <is>
          <t>{'@cobraz~nestjs-unleash', '@cobraz~pulumi-gcp-scaffold', '@cobraz-dev~wsdl-tsclient'}</t>
        </is>
      </c>
    </row>
    <row r="92787">
      <c r="A92787" s="1" t="n">
        <v>92785</v>
      </c>
      <c r="B92787" t="inlineStr">
        <is>
          <t>playpickup</t>
        </is>
      </c>
      <c r="C92787" t="n">
        <v>4</v>
      </c>
      <c r="D92787" t="inlineStr">
        <is>
          <t>{'@playpickup~sluggy', '@playpickup~kickoff', '@playpickup~icons'}</t>
        </is>
      </c>
    </row>
    <row r="92788">
      <c r="A92788" s="1" t="n">
        <v>92786</v>
      </c>
      <c r="B92788" t="inlineStr">
        <is>
          <t>nebjs</t>
        </is>
      </c>
      <c r="C92788" t="n">
        <v>4</v>
      </c>
      <c r="D92788" t="inlineStr">
        <is>
          <t>{'nebjs-util', 'nebjs-regexp-lex', 'nebjs-template-string-simple'}</t>
        </is>
      </c>
    </row>
    <row r="92789">
      <c r="A92789" s="1" t="n">
        <v>92787</v>
      </c>
      <c r="B92789" t="inlineStr">
        <is>
          <t>mugu</t>
        </is>
      </c>
      <c r="C92789" t="n">
        <v>4</v>
      </c>
      <c r="D92789" t="inlineStr">
        <is>
          <t>{'yo-mugu', 'generator-mugu', 'wodediyigeqskaiyuanxiangmuguangyu'}</t>
        </is>
      </c>
    </row>
    <row r="92790">
      <c r="A92790" s="1" t="n">
        <v>92788</v>
      </c>
      <c r="B92790" t="inlineStr">
        <is>
          <t>mailparse</t>
        </is>
      </c>
      <c r="C92790" t="n">
        <v>4</v>
      </c>
      <c r="D92790" t="inlineStr">
        <is>
          <t>{'mailparser2-mit', 'mailparser2', 'mailparse'}</t>
        </is>
      </c>
    </row>
    <row r="92791">
      <c r="A92791" s="1" t="n">
        <v>92789</v>
      </c>
      <c r="B92791" t="inlineStr">
        <is>
          <t>mzui</t>
        </is>
      </c>
      <c r="C92791" t="n">
        <v>4</v>
      </c>
      <c r="D92791" t="inlineStr">
        <is>
          <t>{'vue-mzui-rem', 'vue-mzui', 'mzui'}</t>
        </is>
      </c>
    </row>
    <row r="92792">
      <c r="A92792" s="1" t="n">
        <v>92790</v>
      </c>
      <c r="B92792" t="inlineStr">
        <is>
          <t>workativ</t>
        </is>
      </c>
      <c r="C92792" t="n">
        <v>4</v>
      </c>
      <c r="D92792" t="inlineStr">
        <is>
          <t>{'workativ-automate-on-prem-connect', 'workativ-assistant-on-prem-agent', 'workativ-teams'}</t>
        </is>
      </c>
    </row>
    <row r="92793">
      <c r="A92793" s="1" t="n">
        <v>92791</v>
      </c>
      <c r="B92793" t="inlineStr">
        <is>
          <t>noodlex</t>
        </is>
      </c>
      <c r="C92793" t="n">
        <v>4</v>
      </c>
      <c r="D92793" t="inlineStr">
        <is>
          <t>{'@noodlex~node-torrent9-api', '@noodlex~node-kodi-fix', '@noodlex~eztv'}</t>
        </is>
      </c>
    </row>
    <row r="92794">
      <c r="A92794" s="1" t="n">
        <v>92792</v>
      </c>
      <c r="B92794" t="inlineStr">
        <is>
          <t>openjtalk</t>
        </is>
      </c>
      <c r="C92794" t="n">
        <v>4</v>
      </c>
      <c r="D92794" t="inlineStr">
        <is>
          <t>{'openjtalk', 'node-openjtalk', 'node-openjtalk-binding-discordjs'}</t>
        </is>
      </c>
    </row>
    <row r="92795">
      <c r="A92795" s="1" t="n">
        <v>92793</v>
      </c>
      <c r="B92795" t="inlineStr">
        <is>
          <t>roule</t>
        </is>
      </c>
      <c r="C92795" t="n">
        <v>4</v>
      </c>
      <c r="D92795" t="inlineStr">
        <is>
          <t>{'derouleur-types', '@viroulep~group-simulator', 'roule'}</t>
        </is>
      </c>
    </row>
    <row r="92796">
      <c r="A92796" s="1" t="n">
        <v>92794</v>
      </c>
      <c r="B92796" t="inlineStr">
        <is>
          <t>sabr</t>
        </is>
      </c>
      <c r="C92796" t="n">
        <v>4</v>
      </c>
      <c r="D92796" t="inlineStr">
        <is>
          <t>{'npmsabrin', 'pysabr', 'sabr'}</t>
        </is>
      </c>
    </row>
    <row r="92797">
      <c r="A92797" s="1" t="n">
        <v>92795</v>
      </c>
      <c r="B92797" t="inlineStr">
        <is>
          <t>chat1</t>
        </is>
      </c>
      <c r="C92797" t="n">
        <v>4</v>
      </c>
      <c r="D92797" t="inlineStr">
        <is>
          <t>{'chat1', 'w-chat1', 'react-native-chat1-rahulgha9'}</t>
        </is>
      </c>
    </row>
    <row r="92798">
      <c r="A92798" s="1" t="n">
        <v>92796</v>
      </c>
      <c r="B92798" t="inlineStr">
        <is>
          <t>fuca</t>
        </is>
      </c>
      <c r="C92798" t="n">
        <v>4</v>
      </c>
      <c r="D92798" t="inlineStr">
        <is>
          <t>{'fucazu-minami', 'generator-fucapp', 'mufucaca-typescript'}</t>
        </is>
      </c>
    </row>
    <row r="92799">
      <c r="A92799" s="1" t="n">
        <v>92797</v>
      </c>
      <c r="B92799" t="inlineStr">
        <is>
          <t>comix</t>
        </is>
      </c>
      <c r="C92799" t="n">
        <v>4</v>
      </c>
      <c r="D92799" t="inlineStr">
        <is>
          <t>{'ncomix', '@comix~parser', 'webcomix'}</t>
        </is>
      </c>
    </row>
    <row r="92800">
      <c r="A92800" s="1" t="n">
        <v>92798</v>
      </c>
      <c r="B92800" t="inlineStr">
        <is>
          <t>rastrear</t>
        </is>
      </c>
      <c r="C92800" t="n">
        <v>4</v>
      </c>
      <c r="D92800" t="inlineStr">
        <is>
          <t>{'@rastrear~acml', 'como-rastrear-un-iphone', '@rastrear~rastrear'}</t>
        </is>
      </c>
    </row>
    <row r="92801">
      <c r="A92801" s="1" t="n">
        <v>92799</v>
      </c>
      <c r="B92801" t="inlineStr">
        <is>
          <t>flicks</t>
        </is>
      </c>
      <c r="C92801" t="n">
        <v>4</v>
      </c>
      <c r="D92801" t="inlineStr">
        <is>
          <t>{'@flickswipe~common', '@kinokabaret~flicks', 'flicks'}</t>
        </is>
      </c>
    </row>
    <row r="92802">
      <c r="A92802" s="1" t="n">
        <v>92800</v>
      </c>
      <c r="B92802" t="inlineStr">
        <is>
          <t>springbone</t>
        </is>
      </c>
      <c r="C92802" t="n">
        <v>4</v>
      </c>
      <c r="D92802" t="inlineStr">
        <is>
          <t>{'@pixiv~types-vrmc-springbone-1.0', '@tds-andre~springbone', 'springbone'}</t>
        </is>
      </c>
    </row>
    <row r="92803">
      <c r="A92803" s="1" t="n">
        <v>92801</v>
      </c>
      <c r="B92803" t="inlineStr">
        <is>
          <t>lamden</t>
        </is>
      </c>
      <c r="C92803" t="n">
        <v>4</v>
      </c>
      <c r="D92803" t="inlineStr">
        <is>
          <t>{'lamden-js', 'lamden_wallet_controller', 'lamden-ledger'}</t>
        </is>
      </c>
    </row>
    <row r="92804">
      <c r="A92804" s="1" t="n">
        <v>92802</v>
      </c>
      <c r="B92804" t="inlineStr">
        <is>
          <t>bigbom</t>
        </is>
      </c>
      <c r="C92804" t="n">
        <v>4</v>
      </c>
      <c r="D92804" t="inlineStr">
        <is>
          <t>{'@kennynguyen~bigbom-iads-core', 'bigbom-react-ui', '@kennynguyen~bigbom-client-libs'}</t>
        </is>
      </c>
    </row>
    <row r="92805">
      <c r="A92805" s="1" t="n">
        <v>92803</v>
      </c>
      <c r="B92805" t="inlineStr">
        <is>
          <t>mail2</t>
        </is>
      </c>
      <c r="C92805" t="n">
        <v>4</v>
      </c>
      <c r="D92805" t="inlineStr">
        <is>
          <t>{'mail2', 'winston-mail2', 'mail2gg'}</t>
        </is>
      </c>
    </row>
    <row r="92806">
      <c r="A92806" s="1" t="n">
        <v>92804</v>
      </c>
      <c r="B92806" t="inlineStr">
        <is>
          <t>kerim</t>
        </is>
      </c>
      <c r="C92806" t="n">
        <v>4</v>
      </c>
      <c r="D92806" t="inlineStr">
        <is>
          <t>{'@kerimhudson~env', '@kerimhudson~create', '@kerimhudson~shhh'}</t>
        </is>
      </c>
    </row>
    <row r="92807">
      <c r="A92807" s="1" t="n">
        <v>92805</v>
      </c>
      <c r="B92807" t="inlineStr">
        <is>
          <t>kerimhudson</t>
        </is>
      </c>
      <c r="C92807" t="n">
        <v>4</v>
      </c>
      <c r="D92807" t="inlineStr">
        <is>
          <t>{'@kerimhudson~env', '@kerimhudson~create', '@kerimhudson~shhh'}</t>
        </is>
      </c>
    </row>
    <row r="92808">
      <c r="A92808" s="1" t="n">
        <v>92806</v>
      </c>
      <c r="B92808" t="inlineStr">
        <is>
          <t>jbmoelker</t>
        </is>
      </c>
      <c r="C92808" t="n">
        <v>4</v>
      </c>
      <c r="D92808" t="inlineStr">
        <is>
          <t>{'@jbmoelker~fetch-manifest', '@jbmoelker~fetch-headers', '@jbmoelker~webshot-service'}</t>
        </is>
      </c>
    </row>
    <row r="92809">
      <c r="A92809" s="1" t="n">
        <v>92807</v>
      </c>
      <c r="B92809" t="inlineStr">
        <is>
          <t>cyou</t>
        </is>
      </c>
      <c r="C92809" t="n">
        <v>4</v>
      </c>
      <c r="D92809" t="inlineStr">
        <is>
          <t>{'cyou-safe-get', 'cyou-big-number', 'cyou-i18n'}</t>
        </is>
      </c>
    </row>
    <row r="92810">
      <c r="A92810" s="1" t="n">
        <v>92808</v>
      </c>
      <c r="B92810" t="inlineStr">
        <is>
          <t>amcrest</t>
        </is>
      </c>
      <c r="C92810" t="n">
        <v>4</v>
      </c>
      <c r="D92810" t="inlineStr">
        <is>
          <t>{'amcrest', 'node-red-contrib-amcrest-ad110', '@scrypted~amcrest'}</t>
        </is>
      </c>
    </row>
    <row r="92811">
      <c r="A92811" s="1" t="n">
        <v>92809</v>
      </c>
      <c r="B92811" t="inlineStr">
        <is>
          <t>jerky</t>
        </is>
      </c>
      <c r="C92811" t="n">
        <v>4</v>
      </c>
      <c r="D92811" t="inlineStr">
        <is>
          <t>{'jerkyll', 'jerkyrobot-at-report', 'jerky'}</t>
        </is>
      </c>
    </row>
    <row r="92812">
      <c r="A92812" s="1" t="n">
        <v>92810</v>
      </c>
      <c r="B92812" t="inlineStr">
        <is>
          <t>jiayu</t>
        </is>
      </c>
      <c r="C92812" t="n">
        <v>4</v>
      </c>
      <c r="D92812" t="inlineStr">
        <is>
          <t>{'jiayu-utils', 'jiayu-vue-component', 'jiayu-filters'}</t>
        </is>
      </c>
    </row>
    <row r="92813">
      <c r="A92813" s="1" t="n">
        <v>92811</v>
      </c>
      <c r="B92813" t="inlineStr">
        <is>
          <t>uima</t>
        </is>
      </c>
      <c r="C92813" t="n">
        <v>4</v>
      </c>
      <c r="D92813" t="inlineStr">
        <is>
          <t>{'cssuima-component-new', 'cssuima-cli', '@cecuima-lerna~core'}</t>
        </is>
      </c>
    </row>
    <row r="92814">
      <c r="A92814" s="1" t="n">
        <v>92812</v>
      </c>
      <c r="B92814" t="inlineStr">
        <is>
          <t>cbdc</t>
        </is>
      </c>
      <c r="C92814" t="n">
        <v>4</v>
      </c>
      <c r="D92814" t="inlineStr">
        <is>
          <t>{'@cbdc~eswp-client-ui', '@cbdc~eswp-core-api', '@cbdc~eswp-client-core'}</t>
        </is>
      </c>
    </row>
    <row r="92815">
      <c r="A92815" s="1" t="n">
        <v>92813</v>
      </c>
      <c r="B92815" t="inlineStr">
        <is>
          <t>catapi</t>
        </is>
      </c>
      <c r="C92815" t="n">
        <v>4</v>
      </c>
      <c r="D92815" t="inlineStr">
        <is>
          <t>{'@lyon4054~catapi', '@thatcopy~catapi', 'catapi-py'}</t>
        </is>
      </c>
    </row>
    <row r="92816">
      <c r="A92816" s="1" t="n">
        <v>92814</v>
      </c>
      <c r="B92816" t="inlineStr">
        <is>
          <t>dobbs</t>
        </is>
      </c>
      <c r="C92816" t="n">
        <v>4</v>
      </c>
      <c r="D92816" t="inlineStr">
        <is>
          <t>{'@dobbse~wiki', 'dobbs', '@dobbse~wiki-plugin-calendar'}</t>
        </is>
      </c>
    </row>
    <row r="92817">
      <c r="A92817" s="1" t="n">
        <v>92815</v>
      </c>
      <c r="B92817" t="inlineStr">
        <is>
          <t>hsolpkg</t>
        </is>
      </c>
      <c r="C92817" t="n">
        <v>4</v>
      </c>
      <c r="D92817" t="inlineStr">
        <is>
          <t>{'@hsolpkg~yoda-table', '@hsolpkg~yoda-float', '@hsolpkg~yoda-form'}</t>
        </is>
      </c>
    </row>
    <row r="92818">
      <c r="A92818" s="1" t="n">
        <v>92816</v>
      </c>
      <c r="B92818" t="inlineStr">
        <is>
          <t>hajime</t>
        </is>
      </c>
      <c r="C92818" t="n">
        <v>4</v>
      </c>
      <c r="D92818" t="inlineStr">
        <is>
          <t>{'@hajimekurita~is-defined', 'hajimetest', 'hajime'}</t>
        </is>
      </c>
    </row>
    <row r="92819">
      <c r="A92819" s="1" t="n">
        <v>92817</v>
      </c>
      <c r="B92819" t="inlineStr">
        <is>
          <t>jaxcph</t>
        </is>
      </c>
      <c r="C92819" t="n">
        <v>4</v>
      </c>
      <c r="D92819" t="inlineStr">
        <is>
          <t>{'mlx.common.misc-jaxcph', 'mlx.common.redis-jaxcph', 'mlx.common.kafka-jaxcph'}</t>
        </is>
      </c>
    </row>
    <row r="92820">
      <c r="A92820" s="1" t="n">
        <v>92818</v>
      </c>
      <c r="B92820" t="inlineStr">
        <is>
          <t>frezzy</t>
        </is>
      </c>
      <c r="C92820" t="n">
        <v>4</v>
      </c>
      <c r="D92820" t="inlineStr">
        <is>
          <t>{'frezzy.api-doviz-demo', 'frezzy.db', 'frezzy.muzik'}</t>
        </is>
      </c>
    </row>
    <row r="92821">
      <c r="A92821" s="1" t="n">
        <v>92819</v>
      </c>
      <c r="B92821" t="inlineStr">
        <is>
          <t>trod</t>
        </is>
      </c>
      <c r="C92821" t="n">
        <v>4</v>
      </c>
      <c r="D92821" t="inlineStr">
        <is>
          <t>{'trodi', '@trodi~electron-splashscreen', '@trodi~peer-review-cli'}</t>
        </is>
      </c>
    </row>
    <row r="92822">
      <c r="A92822" s="1" t="n">
        <v>92820</v>
      </c>
      <c r="B92822" t="inlineStr">
        <is>
          <t>trodi</t>
        </is>
      </c>
      <c r="C92822" t="n">
        <v>4</v>
      </c>
      <c r="D92822" t="inlineStr">
        <is>
          <t>{'trodi', '@trodi~electron-splashscreen', '@trodi~peer-review-cli'}</t>
        </is>
      </c>
    </row>
    <row r="92823">
      <c r="A92823" s="1" t="n">
        <v>92821</v>
      </c>
      <c r="B92823" t="inlineStr">
        <is>
          <t>jeol</t>
        </is>
      </c>
      <c r="C92823" t="n">
        <v>4</v>
      </c>
      <c r="D92823" t="inlineStr">
        <is>
          <t>{'jeolok', 'jeolconverter', 'jeol-fc-common'}</t>
        </is>
      </c>
    </row>
    <row r="92824">
      <c r="A92824" s="1" t="n">
        <v>92822</v>
      </c>
      <c r="B92824" t="inlineStr">
        <is>
          <t>multa</t>
        </is>
      </c>
      <c r="C92824" t="n">
        <v>4</v>
      </c>
      <c r="D92824" t="inlineStr">
        <is>
          <t>{'multasgt', 'multacdkrecipies', 'multa'}</t>
        </is>
      </c>
    </row>
    <row r="92825">
      <c r="A92825" s="1" t="n">
        <v>92823</v>
      </c>
      <c r="B92825" t="inlineStr">
        <is>
          <t>shadowui</t>
        </is>
      </c>
      <c r="C92825" t="n">
        <v>4</v>
      </c>
      <c r="D92825" t="inlineStr">
        <is>
          <t>{'@shadowui~forms', '@shadowui~utils', '@shadowui~core'}</t>
        </is>
      </c>
    </row>
    <row r="92826">
      <c r="A92826" s="1" t="n">
        <v>92824</v>
      </c>
      <c r="B92826" t="inlineStr">
        <is>
          <t>vultrex</t>
        </is>
      </c>
      <c r="C92826" t="n">
        <v>4</v>
      </c>
      <c r="D92826" t="inlineStr">
        <is>
          <t>{'vultrex.destiny', 'vultrex.haste', 'vultrex.db'}</t>
        </is>
      </c>
    </row>
    <row r="92827">
      <c r="A92827" s="1" t="n">
        <v>92825</v>
      </c>
      <c r="B92827" t="inlineStr">
        <is>
          <t>standing</t>
        </is>
      </c>
      <c r="C92827" t="n">
        <v>4</v>
      </c>
      <c r="D92827" t="inlineStr">
        <is>
          <t>{'standing-app-desktop', 'standing-data-sdk', '@openbanking~ms-standing-orders'}</t>
        </is>
      </c>
    </row>
    <row r="92828">
      <c r="A92828" s="1" t="n">
        <v>92826</v>
      </c>
      <c r="B92828" t="inlineStr">
        <is>
          <t>anexee</t>
        </is>
      </c>
      <c r="C92828" t="n">
        <v>4</v>
      </c>
      <c r="D92828" t="inlineStr">
        <is>
          <t>{'anexee-ui-test', 'anexee-dyna-white-board', 'anexee-flipcard-test'}</t>
        </is>
      </c>
    </row>
    <row r="92829">
      <c r="A92829" s="1" t="n">
        <v>92827</v>
      </c>
      <c r="B92829" t="inlineStr">
        <is>
          <t>simpals</t>
        </is>
      </c>
      <c r="C92829" t="n">
        <v>4</v>
      </c>
      <c r="D92829" t="inlineStr">
        <is>
          <t>{'simpals-react-scripts', '@simpals-dev~react-point-map', '@simpals~simpals-react-scripts'}</t>
        </is>
      </c>
    </row>
    <row r="92830">
      <c r="A92830" s="1" t="n">
        <v>92828</v>
      </c>
      <c r="B92830" t="inlineStr">
        <is>
          <t>hrn</t>
        </is>
      </c>
      <c r="C92830" t="n">
        <v>4</v>
      </c>
      <c r="D92830" t="inlineStr">
        <is>
          <t>{'albinohrn-npm-test', '@hrntsm~hello-wasm', 'hrn-app'}</t>
        </is>
      </c>
    </row>
    <row r="92831">
      <c r="A92831" s="1" t="n">
        <v>92829</v>
      </c>
      <c r="B92831" t="inlineStr">
        <is>
          <t>pymt</t>
        </is>
      </c>
      <c r="C92831" t="n">
        <v>4</v>
      </c>
      <c r="D92831" t="inlineStr">
        <is>
          <t>{'pymt', 'pymta', 'pymtp'}</t>
        </is>
      </c>
    </row>
    <row r="92832">
      <c r="A92832" s="1" t="n">
        <v>92830</v>
      </c>
      <c r="B92832" t="inlineStr">
        <is>
          <t>stej</t>
        </is>
      </c>
      <c r="C92832" t="n">
        <v>4</v>
      </c>
      <c r="D92832" t="inlineStr">
        <is>
          <t>{'@stej~emoji', 'stej-clock', '@stej~fizz-buzz'}</t>
        </is>
      </c>
    </row>
    <row r="92833">
      <c r="A92833" s="1" t="n">
        <v>92831</v>
      </c>
      <c r="B92833" t="inlineStr">
        <is>
          <t>flairjs</t>
        </is>
      </c>
      <c r="C92833" t="n">
        <v>4</v>
      </c>
      <c r="D92833" t="inlineStr">
        <is>
          <t>{'flairjs', 'flairjs-cli', 'flairjs-fabric'}</t>
        </is>
      </c>
    </row>
    <row r="92834">
      <c r="A92834" s="1" t="n">
        <v>92832</v>
      </c>
      <c r="B92834" t="inlineStr">
        <is>
          <t>actyv</t>
        </is>
      </c>
      <c r="C92834" t="n">
        <v>4</v>
      </c>
      <c r="D92834" t="inlineStr">
        <is>
          <t>{'actyv-react-native-steps', 'actyv-rn-stepper', 'actyv-rn-header'}</t>
        </is>
      </c>
    </row>
    <row r="92835">
      <c r="A92835" s="1" t="n">
        <v>92833</v>
      </c>
      <c r="B92835" t="inlineStr">
        <is>
          <t>tooui</t>
        </is>
      </c>
      <c r="C92835" t="n">
        <v>4</v>
      </c>
      <c r="D92835" t="inlineStr">
        <is>
          <t>{'@tooui~icon', '@tooui~util', 'tooui'}</t>
        </is>
      </c>
    </row>
    <row r="92836">
      <c r="A92836" s="1" t="n">
        <v>92834</v>
      </c>
      <c r="B92836" t="inlineStr">
        <is>
          <t>entitype</t>
        </is>
      </c>
      <c r="C92836" t="n">
        <v>4</v>
      </c>
      <c r="D92836" t="inlineStr">
        <is>
          <t>{'entitype-mysql', 'entitype', 'entitype-websql'}</t>
        </is>
      </c>
    </row>
    <row r="92837">
      <c r="A92837" s="1" t="n">
        <v>92835</v>
      </c>
      <c r="B92837" t="inlineStr">
        <is>
          <t>voxtecnologia</t>
        </is>
      </c>
      <c r="C92837" t="n">
        <v>4</v>
      </c>
      <c r="D92837" t="inlineStr">
        <is>
          <t>{'@voxtecnologia~angular-forms', '@voxtecnologia~file-upload', '@voxtecnologia~vox-preload'}</t>
        </is>
      </c>
    </row>
    <row r="92838">
      <c r="A92838" s="1" t="n">
        <v>92836</v>
      </c>
      <c r="B92838" t="inlineStr">
        <is>
          <t>warrantdev</t>
        </is>
      </c>
      <c r="C92838" t="n">
        <v>4</v>
      </c>
      <c r="D92838" t="inlineStr">
        <is>
          <t>{'@warrantdev~warrant-js', '@warrantdev~react-warrant-js', '@warrantdev~vue-warrant'}</t>
        </is>
      </c>
    </row>
    <row r="92839">
      <c r="A92839" s="1" t="n">
        <v>92837</v>
      </c>
      <c r="B92839" t="inlineStr">
        <is>
          <t>osmanthus</t>
        </is>
      </c>
      <c r="C92839" t="n">
        <v>4</v>
      </c>
      <c r="D92839" t="inlineStr">
        <is>
          <t>{'@iosmanthus~clash-subscriber', 'osmanthus', '@iosmanthus~learner-recover'}</t>
        </is>
      </c>
    </row>
    <row r="92840">
      <c r="A92840" s="1" t="n">
        <v>92838</v>
      </c>
      <c r="B92840" t="inlineStr">
        <is>
          <t>defineproperty</t>
        </is>
      </c>
      <c r="C92840" t="n">
        <v>4</v>
      </c>
      <c r="D92840" t="inlineStr">
        <is>
          <t>{'remove-defineproperty-webpack-plugin', '@extendscript~aes.patch.object.defineproperty', 'object-defineproperty-ie8'}</t>
        </is>
      </c>
    </row>
    <row r="92841">
      <c r="A92841" s="1" t="n">
        <v>92839</v>
      </c>
      <c r="B92841" t="inlineStr">
        <is>
          <t>tablex</t>
        </is>
      </c>
      <c r="C92841" t="n">
        <v>4</v>
      </c>
      <c r="D92841" t="inlineStr">
        <is>
          <t>{'@~crazy~tablex', 'antd-tablex', 'd1tablex'}</t>
        </is>
      </c>
    </row>
    <row r="92842">
      <c r="A92842" s="1" t="n">
        <v>92840</v>
      </c>
      <c r="B92842" t="inlineStr">
        <is>
          <t>f97</t>
        </is>
      </c>
      <c r="C92842" t="n">
        <v>4</v>
      </c>
      <c r="D92842" t="inlineStr">
        <is>
          <t>{'@f97~react-usa-map', '@f97~google-translate-api', '@jordanf97~my-test'}</t>
        </is>
      </c>
    </row>
    <row r="92843">
      <c r="A92843" s="1" t="n">
        <v>92841</v>
      </c>
      <c r="B92843" t="inlineStr">
        <is>
          <t>alibaichuan</t>
        </is>
      </c>
      <c r="C92843" t="n">
        <v>4</v>
      </c>
      <c r="D92843" t="inlineStr">
        <is>
          <t>{'react-native-alibaichuan-nevo', 'react-native-alibaichuan-ym', 'react-native-alibaichuan'}</t>
        </is>
      </c>
    </row>
    <row r="92844">
      <c r="A92844" s="1" t="n">
        <v>92842</v>
      </c>
      <c r="B92844" t="inlineStr">
        <is>
          <t>akil</t>
        </is>
      </c>
      <c r="C92844" t="n">
        <v>4</v>
      </c>
      <c r="D92844" t="inlineStr">
        <is>
          <t>{'etraftakiler', '@akiltech~modal-confirm', 'akilmodule'}</t>
        </is>
      </c>
    </row>
    <row r="92845">
      <c r="A92845" s="1" t="n">
        <v>92843</v>
      </c>
      <c r="B92845" t="inlineStr">
        <is>
          <t>strongswan</t>
        </is>
      </c>
      <c r="C92845" t="n">
        <v>4</v>
      </c>
      <c r="D92845" t="inlineStr">
        <is>
          <t>{'strongswan-vici', 'strongswan-storm', 'cloudflash-strongswan'}</t>
        </is>
      </c>
    </row>
    <row r="92846">
      <c r="A92846" s="1" t="n">
        <v>92844</v>
      </c>
      <c r="B92846" t="inlineStr">
        <is>
          <t>modreal</t>
        </is>
      </c>
      <c r="C92846" t="n">
        <v>4</v>
      </c>
      <c r="D92846" t="inlineStr">
        <is>
          <t>{'modreal-models', 'modreal-logger', 'modreal-config'}</t>
        </is>
      </c>
    </row>
    <row r="92847">
      <c r="A92847" s="1" t="n">
        <v>92845</v>
      </c>
      <c r="B92847" t="inlineStr">
        <is>
          <t>khawer</t>
        </is>
      </c>
      <c r="C92847" t="n">
        <v>4</v>
      </c>
      <c r="D92847" t="inlineStr">
        <is>
          <t>{'react-avatar-cropper-khawer', 'draft-js-mention-plugin-khawer', 'draft-js-emoji-plugin-khawer'}</t>
        </is>
      </c>
    </row>
    <row r="92848">
      <c r="A92848" s="1" t="n">
        <v>92846</v>
      </c>
      <c r="B92848" t="inlineStr">
        <is>
          <t>alduino</t>
        </is>
      </c>
      <c r="C92848" t="n">
        <v>4</v>
      </c>
      <c r="D92848" t="inlineStr">
        <is>
          <t>{'@alduino~app-builder-bin', '@alduino~api-utils', '@alduino~pkg-lib'}</t>
        </is>
      </c>
    </row>
    <row r="92849">
      <c r="A92849" s="1" t="n">
        <v>92847</v>
      </c>
      <c r="B92849" t="inlineStr">
        <is>
          <t>filterer</t>
        </is>
      </c>
      <c r="C92849" t="n">
        <v>4</v>
      </c>
      <c r="D92849" t="inlineStr">
        <is>
          <t>{'image-filterer', 'featurecollection-filterer', 'search-filterer'}</t>
        </is>
      </c>
    </row>
    <row r="92850">
      <c r="A92850" s="1" t="n">
        <v>92848</v>
      </c>
      <c r="B92850" t="inlineStr">
        <is>
          <t>wwk</t>
        </is>
      </c>
      <c r="C92850" t="n">
        <v>4</v>
      </c>
      <c r="D92850" t="inlineStr">
        <is>
          <t>{'wwk-01s', 'generator-wwk-vue', 'wwk-01'}</t>
        </is>
      </c>
    </row>
    <row r="92851">
      <c r="A92851" s="1" t="n">
        <v>92849</v>
      </c>
      <c r="B92851" t="inlineStr">
        <is>
          <t>shoulder</t>
        </is>
      </c>
      <c r="C92851" t="n">
        <v>4</v>
      </c>
      <c r="D92851" t="inlineStr">
        <is>
          <t>{'shoulder-tap', 'shoulderhero', '@shoulder~mx-ui'}</t>
        </is>
      </c>
    </row>
    <row r="92852">
      <c r="A92852" s="1" t="n">
        <v>92850</v>
      </c>
      <c r="B92852" t="inlineStr">
        <is>
          <t>geesome</t>
        </is>
      </c>
      <c r="C92852" t="n">
        <v>4</v>
      </c>
      <c r="D92852" t="inlineStr">
        <is>
          <t>{'geesome', 'geesome-node', 'geesome-client'}</t>
        </is>
      </c>
    </row>
    <row r="92853">
      <c r="A92853" s="1" t="n">
        <v>92851</v>
      </c>
      <c r="B92853" t="inlineStr">
        <is>
          <t>statsy</t>
        </is>
      </c>
      <c r="C92853" t="n">
        <v>4</v>
      </c>
      <c r="D92853" t="inlineStr">
        <is>
          <t>{'statsy', 'django-statsy', '@erics-world~statsy'}</t>
        </is>
      </c>
    </row>
    <row r="92854">
      <c r="A92854" s="1" t="n">
        <v>92852</v>
      </c>
      <c r="B92854" t="inlineStr">
        <is>
          <t>grandit</t>
        </is>
      </c>
      <c r="C92854" t="n">
        <v>4</v>
      </c>
      <c r="D92854" t="inlineStr">
        <is>
          <t>{'@apps.grandit~react-responsive-pinch-zoom-pan', '@grandit~react-owl-carousel2', '@apps.grandit~react-easy-swipe'}</t>
        </is>
      </c>
    </row>
    <row r="92855">
      <c r="A92855" s="1" t="n">
        <v>92853</v>
      </c>
      <c r="B92855" t="inlineStr">
        <is>
          <t>mditor</t>
        </is>
      </c>
      <c r="C92855" t="n">
        <v>4</v>
      </c>
      <c r="D92855" t="inlineStr">
        <is>
          <t>{'mditor-embed', 'mditor', 'vue-mditor'}</t>
        </is>
      </c>
    </row>
    <row r="92856">
      <c r="A92856" s="1" t="n">
        <v>92854</v>
      </c>
      <c r="B92856" t="inlineStr">
        <is>
          <t>licy</t>
        </is>
      </c>
      <c r="C92856" t="n">
        <v>4</v>
      </c>
      <c r="D92856" t="inlineStr">
        <is>
          <t>{'project.licy.clock', 'licy-websocket', 'licy'}</t>
        </is>
      </c>
    </row>
    <row r="92857">
      <c r="A92857" s="1" t="n">
        <v>92855</v>
      </c>
      <c r="B92857" t="inlineStr">
        <is>
          <t>koza</t>
        </is>
      </c>
      <c r="C92857" t="n">
        <v>4</v>
      </c>
      <c r="D92857" t="inlineStr">
        <is>
          <t>{'dakoza', 'kozai', 'koza'}</t>
        </is>
      </c>
    </row>
    <row r="92858">
      <c r="A92858" s="1" t="n">
        <v>92856</v>
      </c>
      <c r="B92858" t="inlineStr">
        <is>
          <t>matc</t>
        </is>
      </c>
      <c r="C92858" t="n">
        <v>4</v>
      </c>
      <c r="D92858" t="inlineStr">
        <is>
          <t>{'matc-banking', 'typescript-demo-MATC-Andrew', 'skmatc'}</t>
        </is>
      </c>
    </row>
    <row r="92859">
      <c r="A92859" s="1" t="n">
        <v>92857</v>
      </c>
      <c r="B92859" t="inlineStr">
        <is>
          <t>surreal</t>
        </is>
      </c>
      <c r="C92859" t="n">
        <v>4</v>
      </c>
      <c r="D92859" t="inlineStr">
        <is>
          <t>{'surreal.js', '@ascua~surreal', 'ember-surreal'}</t>
        </is>
      </c>
    </row>
    <row r="92860">
      <c r="A92860" s="1" t="n">
        <v>92858</v>
      </c>
      <c r="B92860" t="inlineStr">
        <is>
          <t>browserpot</t>
        </is>
      </c>
      <c r="C92860" t="n">
        <v>4</v>
      </c>
      <c r="D92860" t="inlineStr">
        <is>
          <t>{'browserpot', 'browserpot-kit', 'browserpot-client'}</t>
        </is>
      </c>
    </row>
    <row r="92861">
      <c r="A92861" s="1" t="n">
        <v>92859</v>
      </c>
      <c r="B92861" t="inlineStr">
        <is>
          <t>guofan</t>
        </is>
      </c>
      <c r="C92861" t="n">
        <v>4</v>
      </c>
      <c r="D92861" t="inlineStr">
        <is>
          <t>{'hello_test_guofan_11111', 'guofan-cli', 'vue-pdf-guofan'}</t>
        </is>
      </c>
    </row>
    <row r="92862">
      <c r="A92862" s="1" t="n">
        <v>92860</v>
      </c>
      <c r="B92862" t="inlineStr">
        <is>
          <t>aiesec</t>
        </is>
      </c>
      <c r="C92862" t="n">
        <v>4</v>
      </c>
      <c r="D92862" t="inlineStr">
        <is>
          <t>{'@commutatus~aiesec-embeddable-auth', '@aiesec~ai-components', 'aiesec-embeddable-auth'}</t>
        </is>
      </c>
    </row>
    <row r="92863">
      <c r="A92863" s="1" t="n">
        <v>92861</v>
      </c>
      <c r="B92863" t="inlineStr">
        <is>
          <t>biniou</t>
        </is>
      </c>
      <c r="C92863" t="n">
        <v>4</v>
      </c>
      <c r="D92863" t="inlineStr">
        <is>
          <t>{'@roddynpm~bs-biniou', '@opam-alpha~biniou', 'biniou'}</t>
        </is>
      </c>
    </row>
    <row r="92864">
      <c r="A92864" s="1" t="n">
        <v>92862</v>
      </c>
      <c r="B92864" t="inlineStr">
        <is>
          <t>marinetraffic</t>
        </is>
      </c>
      <c r="C92864" t="n">
        <v>4</v>
      </c>
      <c r="D92864" t="inlineStr">
        <is>
          <t>{'marinetraffic-reportbuilder', 'cdi-marinetraffic', 'marinetraffic'}</t>
        </is>
      </c>
    </row>
    <row r="92865">
      <c r="A92865" s="1" t="n">
        <v>92863</v>
      </c>
      <c r="B92865" t="inlineStr">
        <is>
          <t>ct2</t>
        </is>
      </c>
      <c r="C92865" t="n">
        <v>4</v>
      </c>
      <c r="D92865" t="inlineStr">
        <is>
          <t>{'@certitrade~ct2-model', '@certitrade~ct2-client', 'aipower-ct2'}</t>
        </is>
      </c>
    </row>
    <row r="92866">
      <c r="A92866" s="1" t="n">
        <v>92864</v>
      </c>
      <c r="B92866" t="inlineStr">
        <is>
          <t>typestack</t>
        </is>
      </c>
      <c r="C92866" t="n">
        <v>4</v>
      </c>
      <c r="D92866" t="inlineStr">
        <is>
          <t>{'typestack', '@foal~typestack', 'typestack-authorizer'}</t>
        </is>
      </c>
    </row>
    <row r="92867">
      <c r="A92867" s="1" t="n">
        <v>92865</v>
      </c>
      <c r="B92867" t="inlineStr">
        <is>
          <t>excercise</t>
        </is>
      </c>
      <c r="C92867" t="n">
        <v>4</v>
      </c>
      <c r="D92867" t="inlineStr">
        <is>
          <t>{'excercise', 'excercise101', 'math_excercise-ajmoo'}</t>
        </is>
      </c>
    </row>
    <row r="92868">
      <c r="A92868" s="1" t="n">
        <v>92866</v>
      </c>
      <c r="B92868" t="inlineStr">
        <is>
          <t>ldafv2</t>
        </is>
      </c>
      <c r="C92868" t="n">
        <v>4</v>
      </c>
      <c r="D92868" t="inlineStr">
        <is>
          <t>{'@ldafv2~plugin-web3', '@ldafv2~plugin-protobuf', '@ldafv2~mqdriver'}</t>
        </is>
      </c>
    </row>
    <row r="92869">
      <c r="A92869" s="1" t="n">
        <v>92867</v>
      </c>
      <c r="B92869" t="inlineStr">
        <is>
          <t>overcast</t>
        </is>
      </c>
      <c r="C92869" t="n">
        <v>4</v>
      </c>
      <c r="D92869" t="inlineStr">
        <is>
          <t>{'overcast', 'bv-overcast', 'overcast-do-wrapper'}</t>
        </is>
      </c>
    </row>
    <row r="92870">
      <c r="A92870" s="1" t="n">
        <v>92868</v>
      </c>
      <c r="B92870" t="inlineStr">
        <is>
          <t>kemoke</t>
        </is>
      </c>
      <c r="C92870" t="n">
        <v>4</v>
      </c>
      <c r="D92870" t="inlineStr">
        <is>
          <t>{'@kemoke~react-big-calendar', '@kemoke~antd-country-phone-input', '@kemoke~data-utils'}</t>
        </is>
      </c>
    </row>
    <row r="92871">
      <c r="A92871" s="1" t="n">
        <v>92869</v>
      </c>
      <c r="B92871" t="inlineStr">
        <is>
          <t>gege</t>
        </is>
      </c>
      <c r="C92871" t="n">
        <v>4</v>
      </c>
      <c r="D92871" t="inlineStr">
        <is>
          <t>{'min-gege-cascader', 'itheima-tools-gege', 'gege-ui'}</t>
        </is>
      </c>
    </row>
    <row r="92872">
      <c r="A92872" s="1" t="n">
        <v>92870</v>
      </c>
      <c r="B92872" t="inlineStr">
        <is>
          <t>maarkllc</t>
        </is>
      </c>
      <c r="C92872" t="n">
        <v>4</v>
      </c>
      <c r="D92872" t="inlineStr">
        <is>
          <t>{'@maarkllc~wolf-tracker', '@maarkllc~tickory', '@maarkllc~howl-ui'}</t>
        </is>
      </c>
    </row>
    <row r="92873">
      <c r="A92873" s="1" t="n">
        <v>92871</v>
      </c>
      <c r="B92873" t="inlineStr">
        <is>
          <t>tareas</t>
        </is>
      </c>
      <c r="C92873" t="n">
        <v>4</v>
      </c>
      <c r="D92873" t="inlineStr">
        <is>
          <t>{'tareas', 'typescript-administrar-tareas', 'djmicrosip-tareas'}</t>
        </is>
      </c>
    </row>
    <row r="92874">
      <c r="A92874" s="1" t="n">
        <v>92872</v>
      </c>
      <c r="B92874" t="inlineStr">
        <is>
          <t>gedhean</t>
        </is>
      </c>
      <c r="C92874" t="n">
        <v>4</v>
      </c>
      <c r="D92874" t="inlineStr">
        <is>
          <t>{'@gedhean~vue-glide-js', '@gedhean~nuxt-sentry', '@gedhean~vue-gue'}</t>
        </is>
      </c>
    </row>
    <row r="92875">
      <c r="A92875" s="1" t="n">
        <v>92873</v>
      </c>
      <c r="B92875" t="inlineStr">
        <is>
          <t>viegg</t>
        </is>
      </c>
      <c r="C92875" t="n">
        <v>4</v>
      </c>
      <c r="D92875" t="inlineStr">
        <is>
          <t>{'@viegg~axios', '@viegg~react-device-frame', '@viegg~react-zmage'}</t>
        </is>
      </c>
    </row>
    <row r="92876">
      <c r="A92876" s="1" t="n">
        <v>92874</v>
      </c>
      <c r="B92876" t="inlineStr">
        <is>
          <t>molteni</t>
        </is>
      </c>
      <c r="C92876" t="n">
        <v>4</v>
      </c>
      <c r="D92876" t="inlineStr">
        <is>
          <t>{'@molteni~export-csv', '@molteni~coordinate-utils', '@molteni~av-components'}</t>
        </is>
      </c>
    </row>
    <row r="92877">
      <c r="A92877" s="1" t="n">
        <v>92875</v>
      </c>
      <c r="B92877" t="inlineStr">
        <is>
          <t>interlink</t>
        </is>
      </c>
      <c r="C92877" t="n">
        <v>4</v>
      </c>
      <c r="D92877" t="inlineStr">
        <is>
          <t>{'interlink-ui', '@interlink-sa~strings-api', 'npm-interlink'}</t>
        </is>
      </c>
    </row>
    <row r="92878">
      <c r="A92878" s="1" t="n">
        <v>92876</v>
      </c>
      <c r="B92878" t="inlineStr">
        <is>
          <t>wenku</t>
        </is>
      </c>
      <c r="C92878" t="n">
        <v>4</v>
      </c>
      <c r="D92878" t="inlineStr">
        <is>
          <t>{'picgo-plugin-picgo-plugin-wenku', 'picgo-plugin-wenku', 'wenku-dl'}</t>
        </is>
      </c>
    </row>
    <row r="92879">
      <c r="A92879" s="1" t="n">
        <v>92877</v>
      </c>
      <c r="B92879" t="inlineStr">
        <is>
          <t>fluidity</t>
        </is>
      </c>
      <c r="C92879" t="n">
        <v>4</v>
      </c>
      <c r="D92879" t="inlineStr">
        <is>
          <t>{'fluidity', 'generator-fluidity', 'react-fluidity'}</t>
        </is>
      </c>
    </row>
    <row r="92880">
      <c r="A92880" s="1" t="n">
        <v>92878</v>
      </c>
      <c r="B92880" t="inlineStr">
        <is>
          <t>chouhan</t>
        </is>
      </c>
      <c r="C92880" t="n">
        <v>4</v>
      </c>
      <c r="D92880" t="inlineStr">
        <is>
          <t>{'@rohit-chouhan~authjs', '@rohit-chouhan~bootalert', '@rohit-chouhan~ajxon'}</t>
        </is>
      </c>
    </row>
    <row r="92881">
      <c r="A92881" s="1" t="n">
        <v>92879</v>
      </c>
      <c r="B92881" t="inlineStr">
        <is>
          <t>aethra</t>
        </is>
      </c>
      <c r="C92881" t="n">
        <v>4</v>
      </c>
      <c r="D92881" t="inlineStr">
        <is>
          <t>{'aethra-page-loader', 'aethra-gendiff', 'aethra-brain-games-project'}</t>
        </is>
      </c>
    </row>
    <row r="92882">
      <c r="A92882" s="1" t="n">
        <v>92880</v>
      </c>
      <c r="B92882" t="inlineStr">
        <is>
          <t>ch20026103</t>
        </is>
      </c>
      <c r="C92882" t="n">
        <v>4</v>
      </c>
      <c r="D92882" t="inlineStr">
        <is>
          <t>{'@ch20026103~button', '@ch20026103~common-func', '@ch20026103~yang-library'}</t>
        </is>
      </c>
    </row>
    <row r="92883">
      <c r="A92883" s="1" t="n">
        <v>92881</v>
      </c>
      <c r="B92883" t="inlineStr">
        <is>
          <t>qsso</t>
        </is>
      </c>
      <c r="C92883" t="n">
        <v>4</v>
      </c>
      <c r="D92883" t="inlineStr">
        <is>
          <t>{'yapi-plugin-qsso-qishi', 'qsso', 'yapi-plugin-qsso'}</t>
        </is>
      </c>
    </row>
    <row r="92884">
      <c r="A92884" s="1" t="n">
        <v>92882</v>
      </c>
      <c r="B92884" t="inlineStr">
        <is>
          <t>ngstorage</t>
        </is>
      </c>
      <c r="C92884" t="n">
        <v>4</v>
      </c>
      <c r="D92884" t="inlineStr">
        <is>
          <t>{'@ryancavanaugh~ngstorage', 'ngstorage', 'ngstorage-webpack'}</t>
        </is>
      </c>
    </row>
    <row r="92885">
      <c r="A92885" s="1" t="n">
        <v>92883</v>
      </c>
      <c r="B92885" t="inlineStr">
        <is>
          <t>affa</t>
        </is>
      </c>
      <c r="C92885" t="n">
        <v>4</v>
      </c>
      <c r="D92885" t="inlineStr">
        <is>
          <t>{'affaibli', 'affa-guid', 'affaibli-api'}</t>
        </is>
      </c>
    </row>
    <row r="92886">
      <c r="A92886" s="1" t="n">
        <v>92884</v>
      </c>
      <c r="B92886" t="inlineStr">
        <is>
          <t>sellsy</t>
        </is>
      </c>
      <c r="C92886" t="n">
        <v>4</v>
      </c>
      <c r="D92886" t="inlineStr">
        <is>
          <t>{'sellsy-proxy', 'node-sellsy', 'bookeo-sellsy-webhook'}</t>
        </is>
      </c>
    </row>
    <row r="92887">
      <c r="A92887" s="1" t="n">
        <v>92885</v>
      </c>
      <c r="B92887" t="inlineStr">
        <is>
          <t>induct</t>
        </is>
      </c>
      <c r="C92887" t="n">
        <v>4</v>
      </c>
      <c r="D92887" t="inlineStr">
        <is>
          <t>{'@induct~schema-reader', '@inductjs~core', '@yeseh~induct-core'}</t>
        </is>
      </c>
    </row>
    <row r="92888">
      <c r="A92888" s="1" t="n">
        <v>92886</v>
      </c>
      <c r="B92888" t="inlineStr">
        <is>
          <t>infinstor</t>
        </is>
      </c>
      <c r="C92888" t="n">
        <v>4</v>
      </c>
      <c r="D92888" t="inlineStr">
        <is>
          <t>{'infinstor', 'jupyterlab-infinstor', 'jupyterlab-1x-infinstor'}</t>
        </is>
      </c>
    </row>
    <row r="92889">
      <c r="A92889" s="1" t="n">
        <v>92887</v>
      </c>
      <c r="B92889" t="inlineStr">
        <is>
          <t>recitotal</t>
        </is>
      </c>
      <c r="C92889" t="n">
        <v>4</v>
      </c>
      <c r="D92889" t="inlineStr">
        <is>
          <t>{'hp-recitotal-email', 'hp-recitotal-notification', 'hp-recitotal-message'}</t>
        </is>
      </c>
    </row>
    <row r="92890">
      <c r="A92890" s="1" t="n">
        <v>92888</v>
      </c>
      <c r="B92890" t="inlineStr">
        <is>
          <t>hugger</t>
        </is>
      </c>
      <c r="C92890" t="n">
        <v>4</v>
      </c>
      <c r="D92890" t="inlineStr">
        <is>
          <t>{'tree-hugger', 'facehugger', 'meta-tree-hugger'}</t>
        </is>
      </c>
    </row>
    <row r="92891">
      <c r="A92891" s="1" t="n">
        <v>92889</v>
      </c>
      <c r="B92891" t="inlineStr">
        <is>
          <t>fractaldb</t>
        </is>
      </c>
      <c r="C92891" t="n">
        <v>4</v>
      </c>
      <c r="D92891" t="inlineStr">
        <is>
          <t>{'@fractaldb~fractal-server', '@fractaldb~shared', '@fractaldb~fractal-client'}</t>
        </is>
      </c>
    </row>
    <row r="92892">
      <c r="A92892" s="1" t="n">
        <v>92890</v>
      </c>
      <c r="B92892" t="inlineStr">
        <is>
          <t>forcefocus</t>
        </is>
      </c>
      <c r="C92892" t="n">
        <v>4</v>
      </c>
      <c r="D92892" t="inlineStr">
        <is>
          <t>{'@aabuhijleh~forcefocus', '@adeperio~forcefocus', 'forcefocus'}</t>
        </is>
      </c>
    </row>
    <row r="92893">
      <c r="A92893" s="1" t="n">
        <v>92891</v>
      </c>
      <c r="B92893" t="inlineStr">
        <is>
          <t>airp</t>
        </is>
      </c>
      <c r="C92893" t="n">
        <v>4</v>
      </c>
      <c r="D92893" t="inlineStr">
        <is>
          <t>{'airplake-privilege', 'airplake-cnode', 'airplake-mdc-sms-alidayu'}</t>
        </is>
      </c>
    </row>
    <row r="92894">
      <c r="A92894" s="1" t="n">
        <v>92892</v>
      </c>
      <c r="B92894" t="inlineStr">
        <is>
          <t>airplake</t>
        </is>
      </c>
      <c r="C92894" t="n">
        <v>4</v>
      </c>
      <c r="D92894" t="inlineStr">
        <is>
          <t>{'airplake-privilege', 'airplake-cnode', 'airplake-mdc-sms-alidayu'}</t>
        </is>
      </c>
    </row>
    <row r="92895">
      <c r="A92895" s="1" t="n">
        <v>92893</v>
      </c>
      <c r="B92895" t="inlineStr">
        <is>
          <t>bhws</t>
        </is>
      </c>
      <c r="C92895" t="n">
        <v>4</v>
      </c>
      <c r="D92895" t="inlineStr">
        <is>
          <t>{'@bhws~gridsome-source-craftcms-elementapi', '@bhws~eslint-config', '@bhws~gridsome-source-trello'}</t>
        </is>
      </c>
    </row>
    <row r="92896">
      <c r="A92896" s="1" t="n">
        <v>92894</v>
      </c>
      <c r="B92896" t="inlineStr">
        <is>
          <t>roas</t>
        </is>
      </c>
      <c r="C92896" t="n">
        <v>4</v>
      </c>
      <c r="D92896" t="inlineStr">
        <is>
          <t>{'roas-restql', 'roas-generator', 'roas-mount'}</t>
        </is>
      </c>
    </row>
    <row r="92897">
      <c r="A92897" s="1" t="n">
        <v>92895</v>
      </c>
      <c r="B92897" t="inlineStr">
        <is>
          <t>ghostrick</t>
        </is>
      </c>
      <c r="C92897" t="n">
        <v>4</v>
      </c>
      <c r="D92897" t="inlineStr">
        <is>
          <t>{'@ghostrick~react-medium-editor', '@ghostrick~ghostrick', '@ghostrick~draft-js'}</t>
        </is>
      </c>
    </row>
    <row r="92898">
      <c r="A92898" s="1" t="n">
        <v>92896</v>
      </c>
      <c r="B92898" t="inlineStr">
        <is>
          <t>juapp</t>
        </is>
      </c>
      <c r="C92898" t="n">
        <v>4</v>
      </c>
      <c r="D92898" t="inlineStr">
        <is>
          <t>{'juapp-api-client', 'juapp-git-service-client', 'juapp-freelancer-service-client'}</t>
        </is>
      </c>
    </row>
    <row r="92899">
      <c r="A92899" s="1" t="n">
        <v>92897</v>
      </c>
      <c r="B92899" t="inlineStr">
        <is>
          <t>xlj</t>
        </is>
      </c>
      <c r="C92899" t="n">
        <v>4</v>
      </c>
      <c r="D92899" t="inlineStr">
        <is>
          <t>{'xlj', '@xljx~wasm', 'ljxljx'}</t>
        </is>
      </c>
    </row>
    <row r="92900">
      <c r="A92900" s="1" t="n">
        <v>92898</v>
      </c>
      <c r="B92900" t="inlineStr">
        <is>
          <t>octopusthink</t>
        </is>
      </c>
      <c r="C92900" t="n">
        <v>4</v>
      </c>
      <c r="D92900" t="inlineStr">
        <is>
          <t>{'@octopusthink~prettier-config', '@octopusthink~ghost-ship', '@octopusthink~nautilus'}</t>
        </is>
      </c>
    </row>
    <row r="92901">
      <c r="A92901" s="1" t="n">
        <v>92899</v>
      </c>
      <c r="B92901" t="inlineStr">
        <is>
          <t>bbgjs</t>
        </is>
      </c>
      <c r="C92901" t="n">
        <v>4</v>
      </c>
      <c r="D92901" t="inlineStr">
        <is>
          <t>{'@bbgjs~create-app', '@bbgjs~sfe-exntends-test', '@bbgjs~cli'}</t>
        </is>
      </c>
    </row>
    <row r="92902">
      <c r="A92902" s="1" t="n">
        <v>92900</v>
      </c>
      <c r="B92902" t="inlineStr">
        <is>
          <t>dschnare</t>
        </is>
      </c>
      <c r="C92902" t="n">
        <v>4</v>
      </c>
      <c r="D92902" t="inlineStr">
        <is>
          <t>{'@dschnare~chai', '@dschnare~ioc-container', '@dschnare~signalsjs'}</t>
        </is>
      </c>
    </row>
    <row r="92903">
      <c r="A92903" s="1" t="n">
        <v>92901</v>
      </c>
      <c r="B92903" t="inlineStr">
        <is>
          <t>dimitarnestorov</t>
        </is>
      </c>
      <c r="C92903" t="n">
        <v>4</v>
      </c>
      <c r="D92903" t="inlineStr">
        <is>
          <t>{'dimitarnestorov', '@dimitarnestorov~thor', '@dimitarnestorov~token-list'}</t>
        </is>
      </c>
    </row>
    <row r="92904">
      <c r="A92904" s="1" t="n">
        <v>92902</v>
      </c>
      <c r="B92904" t="inlineStr">
        <is>
          <t>contaquanto</t>
        </is>
      </c>
      <c r="C92904" t="n">
        <v>4</v>
      </c>
      <c r="D92904" t="inlineStr">
        <is>
          <t>{'@contaquanto~boleto', '@contaquanto~qlog', '@contaquanto~libcnabfairy'}</t>
        </is>
      </c>
    </row>
    <row r="92905">
      <c r="A92905" s="1" t="n">
        <v>92903</v>
      </c>
      <c r="B92905" t="inlineStr">
        <is>
          <t>chale</t>
        </is>
      </c>
      <c r="C92905" t="n">
        <v>4</v>
      </c>
      <c r="D92905" t="inlineStr">
        <is>
          <t>{'chale', 'chaleb', 'chalesjin'}</t>
        </is>
      </c>
    </row>
    <row r="92906">
      <c r="A92906" s="1" t="n">
        <v>92904</v>
      </c>
      <c r="B92906" t="inlineStr">
        <is>
          <t>pyblish</t>
        </is>
      </c>
      <c r="C92906" t="n">
        <v>4</v>
      </c>
      <c r="D92906" t="inlineStr">
        <is>
          <t>{'pyblish-lite', 'pyblish', 'pyblish-houdini'}</t>
        </is>
      </c>
    </row>
    <row r="92907">
      <c r="A92907" s="1" t="n">
        <v>92905</v>
      </c>
      <c r="B92907" t="inlineStr">
        <is>
          <t>sparkdev</t>
        </is>
      </c>
      <c r="C92907" t="n">
        <v>4</v>
      </c>
      <c r="D92907" t="inlineStr">
        <is>
          <t>{'@sparkdev~wemeet-puzzle', '@sparkdev~pdf2png', '@sparkdev~puzzle-framework'}</t>
        </is>
      </c>
    </row>
    <row r="92908">
      <c r="A92908" s="1" t="n">
        <v>92906</v>
      </c>
      <c r="B92908" t="inlineStr">
        <is>
          <t>musickit</t>
        </is>
      </c>
      <c r="C92908" t="n">
        <v>4</v>
      </c>
      <c r="D92908" t="inlineStr">
        <is>
          <t>{'musickit-typescript', '@types~musickit-js', 'apple-musickit-example'}</t>
        </is>
      </c>
    </row>
    <row r="92909">
      <c r="A92909" s="1" t="n">
        <v>92907</v>
      </c>
      <c r="B92909" t="inlineStr">
        <is>
          <t>huhn</t>
        </is>
      </c>
      <c r="C92909" t="n">
        <v>4</v>
      </c>
      <c r="D92909" t="inlineStr">
        <is>
          <t>{'@betahuhn~eslint-config-node', '@betahuhn~feedback-js', '@betahuhn~config'}</t>
        </is>
      </c>
    </row>
    <row r="92910">
      <c r="A92910" s="1" t="n">
        <v>92908</v>
      </c>
      <c r="B92910" t="inlineStr">
        <is>
          <t>betahuhn</t>
        </is>
      </c>
      <c r="C92910" t="n">
        <v>4</v>
      </c>
      <c r="D92910" t="inlineStr">
        <is>
          <t>{'@betahuhn~eslint-config-node', '@betahuhn~feedback-js', '@betahuhn~config'}</t>
        </is>
      </c>
    </row>
    <row r="92911">
      <c r="A92911" s="1" t="n">
        <v>92909</v>
      </c>
      <c r="B92911" t="inlineStr">
        <is>
          <t>gprinter</t>
        </is>
      </c>
      <c r="C92911" t="n">
        <v>4</v>
      </c>
      <c r="D92911" t="inlineStr">
        <is>
          <t>{'gprinter', 'cordova-plugin-gprinter-wifiprinter2', 'cordova-plugin-gprinter-wifiprinter3'}</t>
        </is>
      </c>
    </row>
    <row r="92912">
      <c r="A92912" s="1" t="n">
        <v>92910</v>
      </c>
      <c r="B92912" t="inlineStr">
        <is>
          <t>hlz</t>
        </is>
      </c>
      <c r="C92912" t="n">
        <v>4</v>
      </c>
      <c r="D92912" t="inlineStr">
        <is>
          <t>{'yhlz-cli', 'hlzn-design-vue', 'hlzhjy'}</t>
        </is>
      </c>
    </row>
    <row r="92913">
      <c r="A92913" s="1" t="n">
        <v>92911</v>
      </c>
      <c r="B92913" t="inlineStr">
        <is>
          <t>uncompress</t>
        </is>
      </c>
      <c r="C92913" t="n">
        <v>4</v>
      </c>
      <c r="D92913" t="inlineStr">
        <is>
          <t>{'uncompressor', 'uncompress', 'uncompress-react-native'}</t>
        </is>
      </c>
    </row>
    <row r="92914">
      <c r="A92914" s="1" t="n">
        <v>92912</v>
      </c>
      <c r="B92914" t="inlineStr">
        <is>
          <t>kirinus</t>
        </is>
      </c>
      <c r="C92914" t="n">
        <v>4</v>
      </c>
      <c r="D92914" t="inlineStr">
        <is>
          <t>{'@kirinus-digital~eslint-config-kirinus', 'eslint-config-kirinus', 'danger-plugin-kirinus'}</t>
        </is>
      </c>
    </row>
    <row r="92915">
      <c r="A92915" s="1" t="n">
        <v>92913</v>
      </c>
      <c r="B92915" t="inlineStr">
        <is>
          <t>sqlcut</t>
        </is>
      </c>
      <c r="C92915" t="n">
        <v>4</v>
      </c>
      <c r="D92915" t="inlineStr">
        <is>
          <t>{'sqlcut', 'sqlcut-pg', 'sqlcut-mysql'}</t>
        </is>
      </c>
    </row>
    <row r="92916">
      <c r="A92916" s="1" t="n">
        <v>92914</v>
      </c>
      <c r="B92916" t="inlineStr">
        <is>
          <t>okpi</t>
        </is>
      </c>
      <c r="C92916" t="n">
        <v>4</v>
      </c>
      <c r="D92916" t="inlineStr">
        <is>
          <t>{'@okpi~client', '@okpi~core', '@okpi~charts'}</t>
        </is>
      </c>
    </row>
    <row r="92917">
      <c r="A92917" s="1" t="n">
        <v>92915</v>
      </c>
      <c r="B92917" t="inlineStr">
        <is>
          <t>nexxa</t>
        </is>
      </c>
      <c r="C92917" t="n">
        <v>4</v>
      </c>
      <c r="D92917" t="inlineStr">
        <is>
          <t>{'nexxa-partial', 'nexxa-atoa', 'nexxa-ranger'}</t>
        </is>
      </c>
    </row>
    <row r="92918">
      <c r="A92918" s="1" t="n">
        <v>92916</v>
      </c>
      <c r="B92918" t="inlineStr">
        <is>
          <t>spee</t>
        </is>
      </c>
      <c r="C92918" t="n">
        <v>4</v>
      </c>
      <c r="D92918" t="inlineStr">
        <is>
          <t>{'speeech', 'spee-sdk', '@speee-js~jsx-slack'}</t>
        </is>
      </c>
    </row>
    <row r="92919">
      <c r="A92919" s="1" t="n">
        <v>92917</v>
      </c>
      <c r="B92919" t="inlineStr">
        <is>
          <t>deocoincore</t>
        </is>
      </c>
      <c r="C92919" t="n">
        <v>4</v>
      </c>
      <c r="D92919" t="inlineStr">
        <is>
          <t>{'deocoincore-node', 'deocoincore-wallet-service', 'deocoincore-lib'}</t>
        </is>
      </c>
    </row>
    <row r="92920">
      <c r="A92920" s="1" t="n">
        <v>92918</v>
      </c>
      <c r="B92920" t="inlineStr">
        <is>
          <t>heiner</t>
        </is>
      </c>
      <c r="C92920" t="n">
        <v>4</v>
      </c>
      <c r="D92920" t="inlineStr">
        <is>
          <t>{'heiner-new', '@nick.heiner~jscodemod', '@nick.heiner~yarn-fixed-version-demo-dependency-of-both'}</t>
        </is>
      </c>
    </row>
    <row r="92921">
      <c r="A92921" s="1" t="n">
        <v>92919</v>
      </c>
      <c r="B92921" t="inlineStr">
        <is>
          <t>bitpanda</t>
        </is>
      </c>
      <c r="C92921" t="n">
        <v>4</v>
      </c>
      <c r="D92921" t="inlineStr">
        <is>
          <t>{'bitpanda-secp256k1-hd-utils', 'bitpanda-pro-sdk', '@iofate~bitpanda-ws'}</t>
        </is>
      </c>
    </row>
    <row r="92922">
      <c r="A92922" s="1" t="n">
        <v>92920</v>
      </c>
      <c r="B92922" t="inlineStr">
        <is>
          <t>kaiyu</t>
        </is>
      </c>
      <c r="C92922" t="n">
        <v>4</v>
      </c>
      <c r="D92922" t="inlineStr">
        <is>
          <t>{'vue-kaiyu-ui', 'vue-kaiyu-ui2', 'kaiyu-webdatarocks'}</t>
        </is>
      </c>
    </row>
    <row r="92923">
      <c r="A92923" s="1" t="n">
        <v>92921</v>
      </c>
      <c r="B92923" t="inlineStr">
        <is>
          <t>ewl</t>
        </is>
      </c>
      <c r="C92923" t="n">
        <v>4</v>
      </c>
      <c r="D92923" t="inlineStr">
        <is>
          <t>{'tecnologiasewlyessenia', '@ewl~core', 'byewlma'}</t>
        </is>
      </c>
    </row>
    <row r="92924">
      <c r="A92924" s="1" t="n">
        <v>92922</v>
      </c>
      <c r="B92924" t="inlineStr">
        <is>
          <t>daisycon</t>
        </is>
      </c>
      <c r="C92924" t="n">
        <v>4</v>
      </c>
      <c r="D92924" t="inlineStr">
        <is>
          <t>{'@daisycon~tracking', '@datafire~daisycon', 'react-daisycon-pixel'}</t>
        </is>
      </c>
    </row>
    <row r="92925">
      <c r="A92925" s="1" t="n">
        <v>92923</v>
      </c>
      <c r="B92925" t="inlineStr">
        <is>
          <t>rev2</t>
        </is>
      </c>
      <c r="C92925" t="n">
        <v>4</v>
      </c>
      <c r="D92925" t="inlineStr">
        <is>
          <t>{'lyra2rev2', 'gulp-chsi-rev2', 'grunt-filerev2'}</t>
        </is>
      </c>
    </row>
    <row r="92926">
      <c r="A92926" s="1" t="n">
        <v>92924</v>
      </c>
      <c r="B92926" t="inlineStr">
        <is>
          <t>devshack</t>
        </is>
      </c>
      <c r="C92926" t="n">
        <v>4</v>
      </c>
      <c r="D92926" t="inlineStr">
        <is>
          <t>{'@devshack~react-native-firebase', '@devshack~react-native-storage', '@devshack~react-circular-input'}</t>
        </is>
      </c>
    </row>
    <row r="92927">
      <c r="A92927" s="1" t="n">
        <v>92925</v>
      </c>
      <c r="B92927" t="inlineStr">
        <is>
          <t>tripoow</t>
        </is>
      </c>
      <c r="C92927" t="n">
        <v>4</v>
      </c>
      <c r="D92927" t="inlineStr">
        <is>
          <t>{'tripoow-sdk', '@tripoow~sdk', '@tripoow~webrequest'}</t>
        </is>
      </c>
    </row>
    <row r="92928">
      <c r="A92928" s="1" t="n">
        <v>92926</v>
      </c>
      <c r="B92928" t="inlineStr">
        <is>
          <t>mgrs</t>
        </is>
      </c>
      <c r="C92928" t="n">
        <v>4</v>
      </c>
      <c r="D92928" t="inlineStr">
        <is>
          <t>{'mgrs', 'mgrs-pwilczynski', 'node-red-contrib-mgrs'}</t>
        </is>
      </c>
    </row>
    <row r="92929">
      <c r="A92929" s="1" t="n">
        <v>92927</v>
      </c>
      <c r="B92929" t="inlineStr">
        <is>
          <t>perforizon</t>
        </is>
      </c>
      <c r="C92929" t="n">
        <v>4</v>
      </c>
      <c r="D92929" t="inlineStr">
        <is>
          <t>{'@perforizon~colorpicker', '@perforizon~math', '@perforizon~ui'}</t>
        </is>
      </c>
    </row>
    <row r="92930">
      <c r="A92930" s="1" t="n">
        <v>92928</v>
      </c>
      <c r="B92930" t="inlineStr">
        <is>
          <t>fantuan</t>
        </is>
      </c>
      <c r="C92930" t="n">
        <v>4</v>
      </c>
      <c r="D92930" t="inlineStr">
        <is>
          <t>{'fantuan-platform-miniprogram', 'fantuan-platform', '@fantuan~cf-cli'}</t>
        </is>
      </c>
    </row>
    <row r="92931">
      <c r="A92931" s="1" t="n">
        <v>92929</v>
      </c>
      <c r="B92931" t="inlineStr">
        <is>
          <t>jachaval</t>
        </is>
      </c>
      <c r="C92931" t="n">
        <v>4</v>
      </c>
      <c r="D92931" t="inlineStr">
        <is>
          <t>{'@jachaval~statics', '@jachaval~account-lib', '@jachaval~utxo-lib'}</t>
        </is>
      </c>
    </row>
    <row r="92932">
      <c r="A92932" s="1" t="n">
        <v>92930</v>
      </c>
      <c r="B92932" t="inlineStr">
        <is>
          <t>locomotion</t>
        </is>
      </c>
      <c r="C92932" t="n">
        <v>4</v>
      </c>
      <c r="D92932" t="inlineStr">
        <is>
          <t>{'@autofleet~locomotion-sdk', '@stdlib~datasets-img-locomotion-nude-male', 'locomotion'}</t>
        </is>
      </c>
    </row>
    <row r="92933">
      <c r="A92933" s="1" t="n">
        <v>92931</v>
      </c>
      <c r="B92933" t="inlineStr">
        <is>
          <t>afflux</t>
        </is>
      </c>
      <c r="C92933" t="n">
        <v>4</v>
      </c>
      <c r="D92933" t="inlineStr">
        <is>
          <t>{'afflux-server', 'afflux-listener', 'afflux-logger'}</t>
        </is>
      </c>
    </row>
    <row r="92934">
      <c r="A92934" s="1" t="n">
        <v>92932</v>
      </c>
      <c r="B92934" t="inlineStr">
        <is>
          <t>automatically</t>
        </is>
      </c>
      <c r="C92934" t="n">
        <v>4</v>
      </c>
      <c r="D92934" t="inlineStr">
        <is>
          <t>{'env-automatically', 'export-a-single-library-module-automatically-with-webpack', 'automatically-clean-up-files'}</t>
        </is>
      </c>
    </row>
    <row r="92935">
      <c r="A92935" s="1" t="n">
        <v>92933</v>
      </c>
      <c r="B92935" t="inlineStr">
        <is>
          <t>dittrich</t>
        </is>
      </c>
      <c r="C92935" t="n">
        <v>4</v>
      </c>
      <c r="D92935" t="inlineStr">
        <is>
          <t>{'@dittrich~ikarus', '@sebastiandittrich~spreadshirt-tags', '@sebastiandittrich~csv-generator'}</t>
        </is>
      </c>
    </row>
    <row r="92936">
      <c r="A92936" s="1" t="n">
        <v>92934</v>
      </c>
      <c r="B92936" t="inlineStr">
        <is>
          <t>wolfy</t>
        </is>
      </c>
      <c r="C92936" t="n">
        <v>4</v>
      </c>
      <c r="D92936" t="inlineStr">
        <is>
          <t>{'WolfyEventEmitter', 'wolfyeventemitter', 'wolfy-eventemitter'}</t>
        </is>
      </c>
    </row>
    <row r="92937">
      <c r="A92937" s="1" t="n">
        <v>92935</v>
      </c>
      <c r="B92937" t="inlineStr">
        <is>
          <t>nftrace</t>
        </is>
      </c>
      <c r="C92937" t="n">
        <v>4</v>
      </c>
      <c r="D92937" t="inlineStr">
        <is>
          <t>{'nftrace-controller', 'nftrace-web-controller', 'seneca-nftrace'}</t>
        </is>
      </c>
    </row>
    <row r="92938">
      <c r="A92938" s="1" t="n">
        <v>92936</v>
      </c>
      <c r="B92938" t="inlineStr">
        <is>
          <t>drifts</t>
        </is>
      </c>
      <c r="C92938" t="n">
        <v>4</v>
      </c>
      <c r="D92938" t="inlineStr">
        <is>
          <t>{'fremdriftslinje', '@navikt~bedriftsmeny', 'fremdriftslinje-doc'}</t>
        </is>
      </c>
    </row>
    <row r="92939">
      <c r="A92939" s="1" t="n">
        <v>92937</v>
      </c>
      <c r="B92939" t="inlineStr">
        <is>
          <t>wyrm</t>
        </is>
      </c>
      <c r="C92939" t="n">
        <v>4</v>
      </c>
      <c r="D92939" t="inlineStr">
        <is>
          <t>{'wyrm-torrent', 'wyrm-engine', 'wyrm'}</t>
        </is>
      </c>
    </row>
    <row r="92940">
      <c r="A92940" s="1" t="n">
        <v>92938</v>
      </c>
      <c r="B92940" t="inlineStr">
        <is>
          <t>chengdu</t>
        </is>
      </c>
      <c r="C92940" t="n">
        <v>4</v>
      </c>
      <c r="D92940" t="inlineStr">
        <is>
          <t>{'@zijin~vault-chengdu-mobile', '@fcc-chengdu~fcc-tool', '@fcc-chengdu~kacha'}</t>
        </is>
      </c>
    </row>
    <row r="92941">
      <c r="A92941" s="1" t="n">
        <v>92939</v>
      </c>
      <c r="B92941" t="inlineStr">
        <is>
          <t>addresspicker</t>
        </is>
      </c>
      <c r="C92941" t="n">
        <v>4</v>
      </c>
      <c r="D92941" t="inlineStr">
        <is>
          <t>{'@eightfeet~addresspicker', 'bopy_addresspicker', 'typeahead-addresspicker'}</t>
        </is>
      </c>
    </row>
    <row r="92942">
      <c r="A92942" s="1" t="n">
        <v>92940</v>
      </c>
      <c r="B92942" t="inlineStr">
        <is>
          <t>quantifier</t>
        </is>
      </c>
      <c r="C92942" t="n">
        <v>4</v>
      </c>
      <c r="D92942" t="inlineStr">
        <is>
          <t>{'quantifier', '@vect~matrix-quantifier', '@vect~column-quantifier'}</t>
        </is>
      </c>
    </row>
    <row r="92943">
      <c r="A92943" s="1" t="n">
        <v>92941</v>
      </c>
      <c r="B92943" t="inlineStr">
        <is>
          <t>bomba</t>
        </is>
      </c>
      <c r="C92943" t="n">
        <v>4</v>
      </c>
      <c r="D92943" t="inlineStr">
        <is>
          <t>{'@tsaristbomba~gatsby-theme-bomba', '@tsaristbomba~notification', 'bombaat'}</t>
        </is>
      </c>
    </row>
    <row r="92944">
      <c r="A92944" s="1" t="n">
        <v>92942</v>
      </c>
      <c r="B92944" t="inlineStr">
        <is>
          <t>tidyiq</t>
        </is>
      </c>
      <c r="C92944" t="n">
        <v>4</v>
      </c>
      <c r="D92944" t="inlineStr">
        <is>
          <t>{'@tidyiq~core', '@tidyiq~core-dev', '@tidyiq~gatsby-core'}</t>
        </is>
      </c>
    </row>
    <row r="92945">
      <c r="A92945" s="1" t="n">
        <v>92943</v>
      </c>
      <c r="B92945" t="inlineStr">
        <is>
          <t>amazondash</t>
        </is>
      </c>
      <c r="C92945" t="n">
        <v>4</v>
      </c>
      <c r="D92945" t="inlineStr">
        <is>
          <t>{'homebridge-amazondash-mac', 'node-red-contrib-amazondash', 'homebridge-amazondash'}</t>
        </is>
      </c>
    </row>
    <row r="92946">
      <c r="A92946" s="1" t="n">
        <v>92944</v>
      </c>
      <c r="B92946" t="inlineStr">
        <is>
          <t>qrq</t>
        </is>
      </c>
      <c r="C92946" t="n">
        <v>4</v>
      </c>
      <c r="D92946" t="inlineStr">
        <is>
          <t>{'com-test-qrq', 'qrq-foo', 'qrqr'}</t>
        </is>
      </c>
    </row>
    <row r="92947">
      <c r="A92947" s="1" t="n">
        <v>92945</v>
      </c>
      <c r="B92947" t="inlineStr">
        <is>
          <t>pwe</t>
        </is>
      </c>
      <c r="C92947" t="n">
        <v>4</v>
      </c>
      <c r="D92947" t="inlineStr">
        <is>
          <t>{'@f5-pwe~kog', 'pwe_test_test', 'pwe-diagnostic-lattice-tool'}</t>
        </is>
      </c>
    </row>
    <row r="92948">
      <c r="A92948" s="1" t="n">
        <v>92946</v>
      </c>
      <c r="B92948" t="inlineStr">
        <is>
          <t>parsetime</t>
        </is>
      </c>
      <c r="C92948" t="n">
        <v>4</v>
      </c>
      <c r="D92948" t="inlineStr">
        <is>
          <t>{'python-parsetime', 'parsetime', 'parsetime-zhcn'}</t>
        </is>
      </c>
    </row>
    <row r="92949">
      <c r="A92949" s="1" t="n">
        <v>92947</v>
      </c>
      <c r="B92949" t="inlineStr">
        <is>
          <t>sool</t>
        </is>
      </c>
      <c r="C92949" t="n">
        <v>4</v>
      </c>
      <c r="D92949" t="inlineStr">
        <is>
          <t>{'@sooluh~subfinder', 'sool', 'sool-cli'}</t>
        </is>
      </c>
    </row>
    <row r="92950">
      <c r="A92950" s="1" t="n">
        <v>92948</v>
      </c>
      <c r="B92950" t="inlineStr">
        <is>
          <t>mgwalker</t>
        </is>
      </c>
      <c r="C92950" t="n">
        <v>4</v>
      </c>
      <c r="D92950" t="inlineStr">
        <is>
          <t>{'@mgwalker~chartjs-node', '@mgwalker~node-bootstrap', '@mgwalker~react-bootstrap'}</t>
        </is>
      </c>
    </row>
    <row r="92951">
      <c r="A92951" s="1" t="n">
        <v>92949</v>
      </c>
      <c r="B92951" t="inlineStr">
        <is>
          <t>metaproc</t>
        </is>
      </c>
      <c r="C92951" t="n">
        <v>4</v>
      </c>
      <c r="D92951" t="inlineStr">
        <is>
          <t>{'metaproc-server', 'metaproc-sqlite', 'metaproc-webcomp'}</t>
        </is>
      </c>
    </row>
    <row r="92952">
      <c r="A92952" s="1" t="n">
        <v>92950</v>
      </c>
      <c r="B92952" t="inlineStr">
        <is>
          <t>fast2</t>
        </is>
      </c>
      <c r="C92952" t="n">
        <v>4</v>
      </c>
      <c r="D92952" t="inlineStr">
        <is>
          <t>{'ui-fast2', 'fast2sms', 'fast2render'}</t>
        </is>
      </c>
    </row>
    <row r="92953">
      <c r="A92953" s="1" t="n">
        <v>92951</v>
      </c>
      <c r="B92953" t="inlineStr">
        <is>
          <t>luoxiao123</t>
        </is>
      </c>
      <c r="C92953" t="n">
        <v>4</v>
      </c>
      <c r="D92953" t="inlineStr">
        <is>
          <t>{'@luoxiao123~ng-cam', '@luoxiao123~eslint-config', '@luoxiao123~bjca'}</t>
        </is>
      </c>
    </row>
    <row r="92954">
      <c r="A92954" s="1" t="n">
        <v>92952</v>
      </c>
      <c r="B92954" t="inlineStr">
        <is>
          <t>rih</t>
        </is>
      </c>
      <c r="C92954" t="n">
        <v>4</v>
      </c>
      <c r="D92954" t="inlineStr">
        <is>
          <t>{'@rihor~react-3d-card', 'rih', '@rihor~tiny'}</t>
        </is>
      </c>
    </row>
    <row r="92955">
      <c r="A92955" s="1" t="n">
        <v>92953</v>
      </c>
      <c r="B92955" t="inlineStr">
        <is>
          <t>loginform</t>
        </is>
      </c>
      <c r="C92955" t="n">
        <v>4</v>
      </c>
      <c r="D92955" t="inlineStr">
        <is>
          <t>{'mysale-loginform', 'mofron-comp-loginform', 'react-component-loginform'}</t>
        </is>
      </c>
    </row>
    <row r="92956">
      <c r="A92956" s="1" t="n">
        <v>92954</v>
      </c>
      <c r="B92956" t="inlineStr">
        <is>
          <t>qneo4</t>
        </is>
      </c>
      <c r="C92956" t="n">
        <v>4</v>
      </c>
      <c r="D92956" t="inlineStr">
        <is>
          <t>{'@qualitech~qneo4j-parser', '@qualitech~qneo4j-helper', '@qualitech~qneo4j'}</t>
        </is>
      </c>
    </row>
    <row r="92957">
      <c r="A92957" s="1" t="n">
        <v>92955</v>
      </c>
      <c r="B92957" t="inlineStr">
        <is>
          <t>linien</t>
        </is>
      </c>
      <c r="C92957" t="n">
        <v>4</v>
      </c>
      <c r="D92957" t="inlineStr">
        <is>
          <t>{'linien-server', 'wienerlinien-stops-indexeddb', 'linien'}</t>
        </is>
      </c>
    </row>
    <row r="92958">
      <c r="A92958" s="1" t="n">
        <v>92956</v>
      </c>
      <c r="B92958" t="inlineStr">
        <is>
          <t>barreljs</t>
        </is>
      </c>
      <c r="C92958" t="n">
        <v>4</v>
      </c>
      <c r="D92958" t="inlineStr">
        <is>
          <t>{'@barreljs~json-keys', '@barreljs~telegram', '@barreljs~core'}</t>
        </is>
      </c>
    </row>
    <row r="92959">
      <c r="A92959" s="1" t="n">
        <v>92957</v>
      </c>
      <c r="B92959" t="inlineStr">
        <is>
          <t>autopatch</t>
        </is>
      </c>
      <c r="C92959" t="n">
        <v>4</v>
      </c>
      <c r="D92959" t="inlineStr">
        <is>
          <t>{'gulp-autopatch', 'pg-autopatch', 'autopatch'}</t>
        </is>
      </c>
    </row>
    <row r="92960">
      <c r="A92960" s="1" t="n">
        <v>92958</v>
      </c>
      <c r="B92960" t="inlineStr">
        <is>
          <t>evrynetlabs</t>
        </is>
      </c>
      <c r="C92960" t="n">
        <v>4</v>
      </c>
      <c r="D92960" t="inlineStr">
        <is>
          <t>{'@evrynetlabs~warp-contract', '@evrynetlabs~credit-contract', '@evrynetlabs~warp-js'}</t>
        </is>
      </c>
    </row>
    <row r="92961">
      <c r="A92961" s="1" t="n">
        <v>92959</v>
      </c>
      <c r="B92961" t="inlineStr">
        <is>
          <t>tutoaster</t>
        </is>
      </c>
      <c r="C92961" t="n">
        <v>4</v>
      </c>
      <c r="D92961" t="inlineStr">
        <is>
          <t>{'tutoaster', 'tutoaster-recipe-sober', 'tutoaster-slicer'}</t>
        </is>
      </c>
    </row>
    <row r="92962">
      <c r="A92962" s="1" t="n">
        <v>92960</v>
      </c>
      <c r="B92962" t="inlineStr">
        <is>
          <t>bhz</t>
        </is>
      </c>
      <c r="C92962" t="n">
        <v>4</v>
      </c>
      <c r="D92962" t="inlineStr">
        <is>
          <t>{'fernandobhz-boilerplate-cdns', 'bhz-pure', 'demo-bhz'}</t>
        </is>
      </c>
    </row>
    <row r="92963">
      <c r="A92963" s="1" t="n">
        <v>92961</v>
      </c>
      <c r="B92963" t="inlineStr">
        <is>
          <t>planetx</t>
        </is>
      </c>
      <c r="C92963" t="n">
        <v>4</v>
      </c>
      <c r="D92963" t="inlineStr">
        <is>
          <t>{'planetx-eslint-config', 'planetx-api-js', 'planetx-config-eslint'}</t>
        </is>
      </c>
    </row>
    <row r="92964">
      <c r="A92964" s="1" t="n">
        <v>92962</v>
      </c>
      <c r="B92964" t="inlineStr">
        <is>
          <t>voaple</t>
        </is>
      </c>
      <c r="C92964" t="n">
        <v>4</v>
      </c>
      <c r="D92964" t="inlineStr">
        <is>
          <t>{'@voaple~common', '@voaple~api-common', '@voaple~lognpost-common'}</t>
        </is>
      </c>
    </row>
    <row r="92965">
      <c r="A92965" s="1" t="n">
        <v>92963</v>
      </c>
      <c r="B92965" t="inlineStr">
        <is>
          <t>documentary</t>
        </is>
      </c>
      <c r="C92965" t="n">
        <v>4</v>
      </c>
      <c r="D92965" t="inlineStr">
        <is>
          <t>{'ngx-documentary', '@generative-music~piece-documentary-films', 'ember-documentary'}</t>
        </is>
      </c>
    </row>
    <row r="92966">
      <c r="A92966" s="1" t="n">
        <v>92964</v>
      </c>
      <c r="B92966" t="inlineStr">
        <is>
          <t>packi</t>
        </is>
      </c>
      <c r="C92966" t="n">
        <v>4</v>
      </c>
      <c r="D92966" t="inlineStr">
        <is>
          <t>{'packi', 'packi-lint-config', 'packi-print'}</t>
        </is>
      </c>
    </row>
    <row r="92967">
      <c r="A92967" s="1" t="n">
        <v>92965</v>
      </c>
      <c r="B92967" t="inlineStr">
        <is>
          <t>dbutil</t>
        </is>
      </c>
      <c r="C92967" t="n">
        <v>4</v>
      </c>
      <c r="D92967" t="inlineStr">
        <is>
          <t>{'dbutil', '@xoafeu~dbutil', 'cross_dbutil'}</t>
        </is>
      </c>
    </row>
    <row r="92968">
      <c r="A92968" s="1" t="n">
        <v>92966</v>
      </c>
      <c r="B92968" t="inlineStr">
        <is>
          <t>easybuild</t>
        </is>
      </c>
      <c r="C92968" t="n">
        <v>4</v>
      </c>
      <c r="D92968" t="inlineStr">
        <is>
          <t>{'easybuild', 'easybuild-easyconfigs', 'easybuild-framework'}</t>
        </is>
      </c>
    </row>
    <row r="92969">
      <c r="A92969" s="1" t="n">
        <v>92967</v>
      </c>
      <c r="B92969" t="inlineStr">
        <is>
          <t>alejandrolf</t>
        </is>
      </c>
      <c r="C92969" t="n">
        <v>4</v>
      </c>
      <c r="D92969" t="inlineStr">
        <is>
          <t>{'@alejandrolf~oop', 'infix-to-egg-alejandrolf', 'egg-polynomial-alejandrolf'}</t>
        </is>
      </c>
    </row>
    <row r="92970">
      <c r="A92970" s="1" t="n">
        <v>92968</v>
      </c>
      <c r="B92970" t="inlineStr">
        <is>
          <t>pabala</t>
        </is>
      </c>
      <c r="C92970" t="n">
        <v>4</v>
      </c>
      <c r="D92970" t="inlineStr">
        <is>
          <t>{'pabala-ui', 'pabala-speach', 'pabala-biu'}</t>
        </is>
      </c>
    </row>
    <row r="92971">
      <c r="A92971" s="1" t="n">
        <v>92969</v>
      </c>
      <c r="B92971" t="inlineStr">
        <is>
          <t>jodie</t>
        </is>
      </c>
      <c r="C92971" t="n">
        <v>4</v>
      </c>
      <c r="D92971" t="inlineStr">
        <is>
          <t>{'@lekoarts~gatsby-theme-jodie-core', 'test_jodie', '@lekoarts~gatsby-theme-jodie'}</t>
        </is>
      </c>
    </row>
    <row r="92972">
      <c r="A92972" s="1" t="n">
        <v>92970</v>
      </c>
      <c r="B92972" t="inlineStr">
        <is>
          <t>nannanbug</t>
        </is>
      </c>
      <c r="C92972" t="n">
        <v>4</v>
      </c>
      <c r="D92972" t="inlineStr">
        <is>
          <t>{'@nannanbug~cty-cli', '@nannanbug~design-system-cli', '@nannanbug~type-utils'}</t>
        </is>
      </c>
    </row>
    <row r="92973">
      <c r="A92973" s="1" t="n">
        <v>92971</v>
      </c>
      <c r="B92973" t="inlineStr">
        <is>
          <t>estim</t>
        </is>
      </c>
      <c r="C92973" t="n">
        <v>4</v>
      </c>
      <c r="D92973" t="inlineStr">
        <is>
          <t>{'estimcore-front', 'diffestim', '@support_estimtrack~libraries'}</t>
        </is>
      </c>
    </row>
    <row r="92974">
      <c r="A92974" s="1" t="n">
        <v>92972</v>
      </c>
      <c r="B92974" t="inlineStr">
        <is>
          <t>glulab</t>
        </is>
      </c>
      <c r="C92974" t="n">
        <v>4</v>
      </c>
      <c r="D92974" t="inlineStr">
        <is>
          <t>{'@glulab~gl-window-resize-listener', '@glulab~gl-web-framework', '@glulab~gl-sticky'}</t>
        </is>
      </c>
    </row>
    <row r="92975">
      <c r="A92975" s="1" t="n">
        <v>92973</v>
      </c>
      <c r="B92975" t="inlineStr">
        <is>
          <t>rufus</t>
        </is>
      </c>
      <c r="C92975" t="n">
        <v>4</v>
      </c>
      <c r="D92975" t="inlineStr">
        <is>
          <t>{'rufus-validation', 'rufus', '@rufusk~tiny'}</t>
        </is>
      </c>
    </row>
    <row r="92976">
      <c r="A92976" s="1" t="n">
        <v>92974</v>
      </c>
      <c r="B92976" t="inlineStr">
        <is>
          <t>otavio</t>
        </is>
      </c>
      <c r="C92976" t="n">
        <v>4</v>
      </c>
      <c r="D92976" t="inlineStr">
        <is>
          <t>{'otavioadcp-teste', '@otaviosalomao~tiny', 'otavio_laskosky_teste'}</t>
        </is>
      </c>
    </row>
    <row r="92977">
      <c r="A92977" s="1" t="n">
        <v>92975</v>
      </c>
      <c r="B92977" t="inlineStr">
        <is>
          <t>seonil</t>
        </is>
      </c>
      <c r="C92977" t="n">
        <v>4</v>
      </c>
      <c r="D92977" t="inlineStr">
        <is>
          <t>{'seonil-module-encryption', 'seonil-hello-wasm', 'seonil-module-test'}</t>
        </is>
      </c>
    </row>
    <row r="92978">
      <c r="A92978" s="1" t="n">
        <v>92976</v>
      </c>
      <c r="B92978" t="inlineStr">
        <is>
          <t>speedflow</t>
        </is>
      </c>
      <c r="C92978" t="n">
        <v>4</v>
      </c>
      <c r="D92978" t="inlineStr">
        <is>
          <t>{'@speedflow~plugin-check-version', '@speedflow~plugin-init-ci', '@speedflow~core'}</t>
        </is>
      </c>
    </row>
    <row r="92979">
      <c r="A92979" s="1" t="n">
        <v>92977</v>
      </c>
      <c r="B92979" t="inlineStr">
        <is>
          <t>pujagi</t>
        </is>
      </c>
      <c r="C92979" t="n">
        <v>4</v>
      </c>
      <c r="D92979" t="inlineStr">
        <is>
          <t>{'@pujagi~t2', 'pujagi_test', '@pujagi~test'}</t>
        </is>
      </c>
    </row>
    <row r="92980">
      <c r="A92980" s="1" t="n">
        <v>92978</v>
      </c>
      <c r="B92980" t="inlineStr">
        <is>
          <t>presscentric</t>
        </is>
      </c>
      <c r="C92980" t="n">
        <v>4</v>
      </c>
      <c r="D92980" t="inlineStr">
        <is>
          <t>{'presscentric-icons', 'presscentric-next-ui', 'presscentric-react-file-browser'}</t>
        </is>
      </c>
    </row>
    <row r="92981">
      <c r="A92981" s="1" t="n">
        <v>92979</v>
      </c>
      <c r="B92981" t="inlineStr">
        <is>
          <t>streaks</t>
        </is>
      </c>
      <c r="C92981" t="n">
        <v>4</v>
      </c>
      <c r="D92981" t="inlineStr">
        <is>
          <t>{'@progfay~github-streaks', 'find-streaks', '@fenderdigital~streaks-utils'}</t>
        </is>
      </c>
    </row>
    <row r="92982">
      <c r="A92982" s="1" t="n">
        <v>92980</v>
      </c>
      <c r="B92982" t="inlineStr">
        <is>
          <t>ngsolve</t>
        </is>
      </c>
      <c r="C92982" t="n">
        <v>4</v>
      </c>
      <c r="D92982" t="inlineStr">
        <is>
          <t>{'ngsolve-jupyterlab-widgets', 'ngsolve', 'ngsolve_jupyter_widgets'}</t>
        </is>
      </c>
    </row>
    <row r="92983">
      <c r="A92983" s="1" t="n">
        <v>92981</v>
      </c>
      <c r="B92983" t="inlineStr">
        <is>
          <t>ldi</t>
        </is>
      </c>
      <c r="C92983" t="n">
        <v>4</v>
      </c>
      <c r="D92983" t="inlineStr">
        <is>
          <t>{'hanoman-ldi', 'seno-ldi', 'ldi-deltamod'}</t>
        </is>
      </c>
    </row>
    <row r="92984">
      <c r="A92984" s="1" t="n">
        <v>92982</v>
      </c>
      <c r="B92984" t="inlineStr">
        <is>
          <t>servus</t>
        </is>
      </c>
      <c r="C92984" t="n">
        <v>4</v>
      </c>
      <c r="D92984" t="inlineStr">
        <is>
          <t>{'servus', 'servussymtowords', 'servusnumre'}</t>
        </is>
      </c>
    </row>
    <row r="92985">
      <c r="A92985" s="1" t="n">
        <v>92983</v>
      </c>
      <c r="B92985" t="inlineStr">
        <is>
          <t>trusk</t>
        </is>
      </c>
      <c r="C92985" t="n">
        <v>4</v>
      </c>
      <c r="D92985" t="inlineStr">
        <is>
          <t>{'@trusk~amqp-connector', '@trusk~commitizen', '@trusk~array-to-disk'}</t>
        </is>
      </c>
    </row>
    <row r="92986">
      <c r="A92986" s="1" t="n">
        <v>92984</v>
      </c>
      <c r="B92986" t="inlineStr">
        <is>
          <t>creacion</t>
        </is>
      </c>
      <c r="C92986" t="n">
        <v>4</v>
      </c>
      <c r="D92986" t="inlineStr">
        <is>
          <t>{'creacion-de-paquetes-npm-aitor-nestor-omar-35l2v3-1-square', 'creacion-de-paquetes-npm-aitornestoromar-rectangle', 'creacion-de-paquetes-npm-aitornestoromar-square'}</t>
        </is>
      </c>
    </row>
    <row r="92987">
      <c r="A92987" s="1" t="n">
        <v>92985</v>
      </c>
      <c r="B92987" t="inlineStr">
        <is>
          <t>proclaim</t>
        </is>
      </c>
      <c r="C92987" t="n">
        <v>4</v>
      </c>
      <c r="D92987" t="inlineStr">
        <is>
          <t>{'karma-proclaim', '@types~proclaim', '@financial-times~karma-proclaim'}</t>
        </is>
      </c>
    </row>
    <row r="92988">
      <c r="A92988" s="1" t="n">
        <v>92986</v>
      </c>
      <c r="B92988" t="inlineStr">
        <is>
          <t>pepa</t>
        </is>
      </c>
      <c r="C92988" t="n">
        <v>4</v>
      </c>
      <c r="D92988" t="inlineStr">
        <is>
          <t>{'@pepa-linha~sobria', 'pepa', 'pepagram'}</t>
        </is>
      </c>
    </row>
    <row r="92989">
      <c r="A92989" s="1" t="n">
        <v>92987</v>
      </c>
      <c r="B92989" t="inlineStr">
        <is>
          <t>sakala</t>
        </is>
      </c>
      <c r="C92989" t="n">
        <v>4</v>
      </c>
      <c r="D92989" t="inlineStr">
        <is>
          <t>{'react-native-bssakala-camera-info', 'react-native-bssakala-lib', 'samplenpmbssakala'}</t>
        </is>
      </c>
    </row>
    <row r="92990">
      <c r="A92990" s="1" t="n">
        <v>92988</v>
      </c>
      <c r="B92990" t="inlineStr">
        <is>
          <t>covetrus</t>
        </is>
      </c>
      <c r="C92990" t="n">
        <v>4</v>
      </c>
      <c r="D92990" t="inlineStr">
        <is>
          <t>{'fancy-case-hannah-covetrus', 'common-hannah-covetrus', 'test-hannah-covetrus'}</t>
        </is>
      </c>
    </row>
    <row r="92991">
      <c r="A92991" s="1" t="n">
        <v>92989</v>
      </c>
      <c r="B92991" t="inlineStr">
        <is>
          <t>voejs</t>
        </is>
      </c>
      <c r="C92991" t="n">
        <v>4</v>
      </c>
      <c r="D92991" t="inlineStr">
        <is>
          <t>{'@voejs~voe', '@voejs~server', '@voejs~runtime'}</t>
        </is>
      </c>
    </row>
    <row r="92992">
      <c r="A92992" s="1" t="n">
        <v>92990</v>
      </c>
      <c r="B92992" t="inlineStr">
        <is>
          <t>cormack</t>
        </is>
      </c>
      <c r="C92992" t="n">
        <v>4</v>
      </c>
      <c r="D92992" t="inlineStr">
        <is>
          <t>{'@isaaccormack~uvic-course-scraper', '@cormacks~modules', 'cormack-modules'}</t>
        </is>
      </c>
    </row>
    <row r="92993">
      <c r="A92993" s="1" t="n">
        <v>92991</v>
      </c>
      <c r="B92993" t="inlineStr">
        <is>
          <t>r282</t>
        </is>
      </c>
      <c r="C92993" t="n">
        <v>4</v>
      </c>
      <c r="D92993" t="inlineStr">
        <is>
          <t>{'voting-app-r282', 'url-shortener-r282', 'timestamp-api-r282'}</t>
        </is>
      </c>
    </row>
    <row r="92994">
      <c r="A92994" s="1" t="n">
        <v>92992</v>
      </c>
      <c r="B92994" t="inlineStr">
        <is>
          <t>exif2</t>
        </is>
      </c>
      <c r="C92994" t="n">
        <v>4</v>
      </c>
      <c r="D92994" t="inlineStr">
        <is>
          <t>{'react-native-exif2', '@jmunox~exif2', 'exif2'}</t>
        </is>
      </c>
    </row>
    <row r="92995">
      <c r="A92995" s="1" t="n">
        <v>92993</v>
      </c>
      <c r="B92995" t="inlineStr">
        <is>
          <t>scikits</t>
        </is>
      </c>
      <c r="C92995" t="n">
        <v>4</v>
      </c>
      <c r="D92995" t="inlineStr">
        <is>
          <t>{'scikits-audiolab', 'scikits-bootstrap', 'scikits-odes'}</t>
        </is>
      </c>
    </row>
    <row r="92996">
      <c r="A92996" s="1" t="n">
        <v>92994</v>
      </c>
      <c r="B92996" t="inlineStr">
        <is>
          <t>grom</t>
        </is>
      </c>
      <c r="C92996" t="n">
        <v>4</v>
      </c>
      <c r="D92996" t="inlineStr">
        <is>
          <t>{'netology-gromak-first-module', 'grom-file-downloader', 'grom'}</t>
        </is>
      </c>
    </row>
    <row r="92997">
      <c r="A92997" s="1" t="n">
        <v>92995</v>
      </c>
      <c r="B92997" t="inlineStr">
        <is>
          <t>ml5</t>
        </is>
      </c>
      <c r="C92997" t="n">
        <v>4</v>
      </c>
      <c r="D92997" t="inlineStr">
        <is>
          <t>{'@tmcw~ml5', 'ml5-cove', 'ml5-save'}</t>
        </is>
      </c>
    </row>
    <row r="92998">
      <c r="A92998" s="1" t="n">
        <v>92996</v>
      </c>
      <c r="B92998" t="inlineStr">
        <is>
          <t>ciwwan1980</t>
        </is>
      </c>
      <c r="C92998" t="n">
        <v>4</v>
      </c>
      <c r="D92998" t="inlineStr">
        <is>
          <t>{'@ciwwan1980~is-even-even', '@ciwwan1980~is-even', '@ciwwan1980~is-evennew'}</t>
        </is>
      </c>
    </row>
    <row r="92999">
      <c r="A92999" s="1" t="n">
        <v>92997</v>
      </c>
      <c r="B92999" t="inlineStr">
        <is>
          <t>furnish</t>
        </is>
      </c>
      <c r="C92999" t="n">
        <v>4</v>
      </c>
      <c r="D92999" t="inlineStr">
        <is>
          <t>{'furnish', 'furnishjs', 'furnish-cli'}</t>
        </is>
      </c>
    </row>
    <row r="93000">
      <c r="A93000" s="1" t="n">
        <v>92998</v>
      </c>
      <c r="B93000" t="inlineStr">
        <is>
          <t>jeepq</t>
        </is>
      </c>
      <c r="C93000" t="n">
        <v>4</v>
      </c>
      <c r="D93000" t="inlineStr">
        <is>
          <t>{'@jeepq~capacitor', '@jeepq~core', '@jeepq~angular'}</t>
        </is>
      </c>
    </row>
    <row r="93001">
      <c r="A93001" s="1" t="n">
        <v>92999</v>
      </c>
      <c r="B93001" t="inlineStr">
        <is>
          <t>reliant</t>
        </is>
      </c>
      <c r="C93001" t="n">
        <v>4</v>
      </c>
      <c r="D93001" t="inlineStr">
        <is>
          <t>{'react-native-reliantid-authorize-net', '@reliantvalue~styles', 'reliantly'}</t>
        </is>
      </c>
    </row>
    <row r="93002">
      <c r="A93002" s="1" t="n">
        <v>93000</v>
      </c>
      <c r="B93002" t="inlineStr">
        <is>
          <t>intex</t>
        </is>
      </c>
      <c r="C93002" t="n">
        <v>4</v>
      </c>
      <c r="D93002" t="inlineStr">
        <is>
          <t>{'intexsoft_array', '@babojamo~sintex-vue-components', 'intex'}</t>
        </is>
      </c>
    </row>
    <row r="93003">
      <c r="A93003" s="1" t="n">
        <v>93001</v>
      </c>
      <c r="B93003" t="inlineStr">
        <is>
          <t>sharedcount</t>
        </is>
      </c>
      <c r="C93003" t="n">
        <v>4</v>
      </c>
      <c r="D93003" t="inlineStr">
        <is>
          <t>{'sharedcount-lite', 'sharedcount', 'sharedcount-js-sdk'}</t>
        </is>
      </c>
    </row>
    <row r="93004">
      <c r="A93004" s="1" t="n">
        <v>93002</v>
      </c>
      <c r="B93004" t="inlineStr">
        <is>
          <t>traz</t>
        </is>
      </c>
      <c r="C93004" t="n">
        <v>4</v>
      </c>
      <c r="D93004" t="inlineStr">
        <is>
          <t>{'aarontrazona', '@trazable~changelog-generator', 'node_trazas'}</t>
        </is>
      </c>
    </row>
    <row r="93005">
      <c r="A93005" s="1" t="n">
        <v>93003</v>
      </c>
      <c r="B93005" t="inlineStr">
        <is>
          <t>necho</t>
        </is>
      </c>
      <c r="C93005" t="n">
        <v>4</v>
      </c>
      <c r="D93005" t="inlineStr">
        <is>
          <t>{'@sysopnecho~ng-modal', '@necho~js-type', 'necho'}</t>
        </is>
      </c>
    </row>
    <row r="93006">
      <c r="A93006" s="1" t="n">
        <v>93004</v>
      </c>
      <c r="B93006" t="inlineStr">
        <is>
          <t>yasp</t>
        </is>
      </c>
      <c r="C93006" t="n">
        <v>4</v>
      </c>
      <c r="D93006" t="inlineStr">
        <is>
          <t>{'yasp-router', 'django-yasp', 'yasp-modals'}</t>
        </is>
      </c>
    </row>
    <row r="93007">
      <c r="A93007" s="1" t="n">
        <v>93005</v>
      </c>
      <c r="B93007" t="inlineStr">
        <is>
          <t>prismatest</t>
        </is>
      </c>
      <c r="C93007" t="n">
        <v>4</v>
      </c>
      <c r="D93007" t="inlineStr">
        <is>
          <t>{'@mojotech~prismatest-css', '@mojotech~prismatest', '@mojotech~prismatest-enzyme'}</t>
        </is>
      </c>
    </row>
    <row r="93008">
      <c r="A93008" s="1" t="n">
        <v>93006</v>
      </c>
      <c r="B93008" t="inlineStr">
        <is>
          <t>yoify</t>
        </is>
      </c>
      <c r="C93008" t="n">
        <v>4</v>
      </c>
      <c r="D93008" t="inlineStr">
        <is>
          <t>{'yo-yoify-standalone', 'yo-yoify', 'babel-plugin-yo-yoify'}</t>
        </is>
      </c>
    </row>
    <row r="93009">
      <c r="A93009" s="1" t="n">
        <v>93007</v>
      </c>
      <c r="B93009" t="inlineStr">
        <is>
          <t>yoerivd</t>
        </is>
      </c>
      <c r="C93009" t="n">
        <v>4</v>
      </c>
      <c r="D93009" t="inlineStr">
        <is>
          <t>{'@yoerivd~angular-search', '@yoerivd~timer-as-promise', '@yoerivd~persist'}</t>
        </is>
      </c>
    </row>
    <row r="93010">
      <c r="A93010" s="1" t="n">
        <v>93008</v>
      </c>
      <c r="B93010" t="inlineStr">
        <is>
          <t>sieval</t>
        </is>
      </c>
      <c r="C93010" t="n">
        <v>4</v>
      </c>
      <c r="D93010" t="inlineStr">
        <is>
          <t>{'@sieval~vriesco-configurator', '@sieval~configurator', '@sieval~hub-client'}</t>
        </is>
      </c>
    </row>
    <row r="93011">
      <c r="A93011" s="1" t="n">
        <v>93009</v>
      </c>
      <c r="B93011" t="inlineStr">
        <is>
          <t>vtile</t>
        </is>
      </c>
      <c r="C93011" t="n">
        <v>4</v>
      </c>
      <c r="D93011" t="inlineStr">
        <is>
          <t>{'tilestrata-vtile-raster', 'tilestrata-vtile', 'tilestrata-vtile-composite'}</t>
        </is>
      </c>
    </row>
    <row r="93012">
      <c r="A93012" s="1" t="n">
        <v>93010</v>
      </c>
      <c r="B93012" t="inlineStr">
        <is>
          <t>hbsis</t>
        </is>
      </c>
      <c r="C93012" t="n">
        <v>4</v>
      </c>
      <c r="D93012" t="inlineStr">
        <is>
          <t>{'@hbsis.uikit~react', 'hbsis-base-service', '@hbsis-planning~hbsis-planning-core'}</t>
        </is>
      </c>
    </row>
    <row r="93013">
      <c r="A93013" s="1" t="n">
        <v>93011</v>
      </c>
      <c r="B93013" t="inlineStr">
        <is>
          <t>sammarks</t>
        </is>
      </c>
      <c r="C93013" t="n">
        <v>4</v>
      </c>
      <c r="D93013" t="inlineStr">
        <is>
          <t>{'@sammarks~objection-graphql', '@sammarks~react-confirm-close', '@sammarks~react-editor'}</t>
        </is>
      </c>
    </row>
    <row r="93014">
      <c r="A93014" s="1" t="n">
        <v>93012</v>
      </c>
      <c r="B93014" t="inlineStr">
        <is>
          <t>test223</t>
        </is>
      </c>
      <c r="C93014" t="n">
        <v>4</v>
      </c>
      <c r="D93014" t="inlineStr">
        <is>
          <t>{'wyq_test223', 'lion-lib-test223', '@functions-io-labs-performance~test223'}</t>
        </is>
      </c>
    </row>
    <row r="93015">
      <c r="A93015" s="1" t="n">
        <v>93013</v>
      </c>
      <c r="B93015" t="inlineStr">
        <is>
          <t>crosses</t>
        </is>
      </c>
      <c r="C93015" t="n">
        <v>4</v>
      </c>
      <c r="D93015" t="inlineStr">
        <is>
          <t>{'@spatial~boolean-crosses', '@turf~boolean-crosses', 'noughts-and-crosses'}</t>
        </is>
      </c>
    </row>
    <row r="93016">
      <c r="A93016" s="1" t="n">
        <v>93014</v>
      </c>
      <c r="B93016" t="inlineStr">
        <is>
          <t>whirligig</t>
        </is>
      </c>
      <c r="C93016" t="n">
        <v>4</v>
      </c>
      <c r="D93016" t="inlineStr">
        <is>
          <t>{'whirligig', 'whirligiggle', 'whirligig_banner'}</t>
        </is>
      </c>
    </row>
    <row r="93017">
      <c r="A93017" s="1" t="n">
        <v>93015</v>
      </c>
      <c r="B93017" t="inlineStr">
        <is>
          <t>twitbot</t>
        </is>
      </c>
      <c r="C93017" t="n">
        <v>4</v>
      </c>
      <c r="D93017" t="inlineStr">
        <is>
          <t>{'twitbot-cli', 'twitbot-core', 'twitbot'}</t>
        </is>
      </c>
    </row>
    <row r="93018">
      <c r="A93018" s="1" t="n">
        <v>93016</v>
      </c>
      <c r="B93018" t="inlineStr">
        <is>
          <t>lur</t>
        </is>
      </c>
      <c r="C93018" t="n">
        <v>4</v>
      </c>
      <c r="D93018" t="inlineStr">
        <is>
          <t>{'@alexlur~rollup-plugin-typescript', '@adnanfajlur~react-scripts', 'math_example_laffenlur'}</t>
        </is>
      </c>
    </row>
    <row r="93019">
      <c r="A93019" s="1" t="n">
        <v>93017</v>
      </c>
      <c r="B93019" t="inlineStr">
        <is>
          <t>freaks</t>
        </is>
      </c>
      <c r="C93019" t="n">
        <v>4</v>
      </c>
      <c r="D93019" t="inlineStr">
        <is>
          <t>{'jfreaks-demo', '@terminalfreaks~clover', 'confreaks'}</t>
        </is>
      </c>
    </row>
    <row r="93020">
      <c r="A93020" s="1" t="n">
        <v>93018</v>
      </c>
      <c r="B93020" t="inlineStr">
        <is>
          <t>webadmin</t>
        </is>
      </c>
      <c r="C93020" t="n">
        <v>4</v>
      </c>
      <c r="D93020" t="inlineStr">
        <is>
          <t>{'sui-theme-webadmin', 'misk-webadmin', 'ood-webadmin'}</t>
        </is>
      </c>
    </row>
    <row r="93021">
      <c r="A93021" s="1" t="n">
        <v>93019</v>
      </c>
      <c r="B93021" t="inlineStr">
        <is>
          <t>imber</t>
        </is>
      </c>
      <c r="C93021" t="n">
        <v>4</v>
      </c>
      <c r="D93021" t="inlineStr">
        <is>
          <t>{'imber-remote', '@asimbera~keydb', 'simber'}</t>
        </is>
      </c>
    </row>
    <row r="93022">
      <c r="A93022" s="1" t="n">
        <v>93020</v>
      </c>
      <c r="B93022" t="inlineStr">
        <is>
          <t>ahhh</t>
        </is>
      </c>
      <c r="C93022" t="n">
        <v>4</v>
      </c>
      <c r="D93022" t="inlineStr">
        <is>
          <t>{'chrisahhh-gulp-es6build', 'dahhhdg-sjdh', 'hhhhahhhhtml'}</t>
        </is>
      </c>
    </row>
    <row r="93023">
      <c r="A93023" s="1" t="n">
        <v>93021</v>
      </c>
      <c r="B93023" t="inlineStr">
        <is>
          <t>rehive</t>
        </is>
      </c>
      <c r="C93023" t="n">
        <v>4</v>
      </c>
      <c r="D93023" t="inlineStr">
        <is>
          <t>{'rehive-insight-ui', 'rehive', 'django-rehive-extras'}</t>
        </is>
      </c>
    </row>
    <row r="93024">
      <c r="A93024" s="1" t="n">
        <v>93022</v>
      </c>
      <c r="B93024" t="inlineStr">
        <is>
          <t>vmaimone</t>
        </is>
      </c>
      <c r="C93024" t="n">
        <v>4</v>
      </c>
      <c r="D93024" t="inlineStr">
        <is>
          <t>{'@vmaimone~dimensional-input', '@vmaimone~http', '@vmaimone~fixed-header-table'}</t>
        </is>
      </c>
    </row>
    <row r="93025">
      <c r="A93025" s="1" t="n">
        <v>93023</v>
      </c>
      <c r="B93025" t="inlineStr">
        <is>
          <t>williamdasilva</t>
        </is>
      </c>
      <c r="C93025" t="n">
        <v>4</v>
      </c>
      <c r="D93025" t="inlineStr">
        <is>
          <t>{'williamdasilva', '@williamdasilva~yaml-loader', '@williamdasilva~vue-sticky-directive'}</t>
        </is>
      </c>
    </row>
    <row r="93026">
      <c r="A93026" s="1" t="n">
        <v>93024</v>
      </c>
      <c r="B93026" t="inlineStr">
        <is>
          <t>keerthi</t>
        </is>
      </c>
      <c r="C93026" t="n">
        <v>4</v>
      </c>
      <c r="D93026" t="inlineStr">
        <is>
          <t>{'keerthi-calmisland1.0', 'keerthi-notes-app', 'keerthi-calmisland'}</t>
        </is>
      </c>
    </row>
    <row r="93027">
      <c r="A93027" s="1" t="n">
        <v>93025</v>
      </c>
      <c r="B93027" t="inlineStr">
        <is>
          <t>domsky</t>
        </is>
      </c>
      <c r="C93027" t="n">
        <v>4</v>
      </c>
      <c r="D93027" t="inlineStr">
        <is>
          <t>{'@domsky~odb', '@domsky~tools', '@domsky~log'}</t>
        </is>
      </c>
    </row>
    <row r="93028">
      <c r="A93028" s="1" t="n">
        <v>93026</v>
      </c>
      <c r="B93028" t="inlineStr">
        <is>
          <t>mathcalc</t>
        </is>
      </c>
      <c r="C93028" t="n">
        <v>4</v>
      </c>
      <c r="D93028" t="inlineStr">
        <is>
          <t>{'django-mathcalc', 'mathcalc_ebrima', 'mathcalc_vanshi'}</t>
        </is>
      </c>
    </row>
    <row r="93029">
      <c r="A93029" s="1" t="n">
        <v>93027</v>
      </c>
      <c r="B93029" t="inlineStr">
        <is>
          <t>scrollr</t>
        </is>
      </c>
      <c r="C93029" t="n">
        <v>4</v>
      </c>
      <c r="D93029" t="inlineStr">
        <is>
          <t>{'@ne1410s~scrollr', 'scrollr', 'smooth-scrollr'}</t>
        </is>
      </c>
    </row>
    <row r="93030">
      <c r="A93030" s="1" t="n">
        <v>93028</v>
      </c>
      <c r="B93030" t="inlineStr">
        <is>
          <t>rull</t>
        </is>
      </c>
      <c r="C93030" t="n">
        <v>4</v>
      </c>
      <c r="D93030" t="inlineStr">
        <is>
          <t>{'rulla', '@joshuarully~lotide', '@la-front~rullup-js-pack-template'}</t>
        </is>
      </c>
    </row>
    <row r="93031">
      <c r="A93031" s="1" t="n">
        <v>93029</v>
      </c>
      <c r="B93031" t="inlineStr">
        <is>
          <t>pmi</t>
        </is>
      </c>
      <c r="C93031" t="n">
        <v>4</v>
      </c>
      <c r="D93031" t="inlineStr">
        <is>
          <t>{'pmi-controls-test', 'pmi-components-test', 'pmi'}</t>
        </is>
      </c>
    </row>
    <row r="93032">
      <c r="A93032" s="1" t="n">
        <v>93030</v>
      </c>
      <c r="B93032" t="inlineStr">
        <is>
          <t>composant</t>
        </is>
      </c>
      <c r="C93032" t="n">
        <v>4</v>
      </c>
      <c r="D93032" t="inlineStr">
        <is>
          <t>{'fink-composant-koios', 'composant-source', 'basecomposant'}</t>
        </is>
      </c>
    </row>
    <row r="93033">
      <c r="A93033" s="1" t="n">
        <v>93031</v>
      </c>
      <c r="B93033" t="inlineStr">
        <is>
          <t>firebug</t>
        </is>
      </c>
      <c r="C93033" t="n">
        <v>4</v>
      </c>
      <c r="D93033" t="inlineStr">
        <is>
          <t>{'@firebug-wox~wox-admin-gtour-daterule', 'firebug.sdk', '@ng-toolkit~firebug'}</t>
        </is>
      </c>
    </row>
    <row r="93034">
      <c r="A93034" s="1" t="n">
        <v>93032</v>
      </c>
      <c r="B93034" t="inlineStr">
        <is>
          <t>prospector</t>
        </is>
      </c>
      <c r="C93034" t="n">
        <v>4</v>
      </c>
      <c r="D93034" t="inlineStr">
        <is>
          <t>{'prospector-js-sdk', 'astro-prospector', 'prospector2html'}</t>
        </is>
      </c>
    </row>
    <row r="93035">
      <c r="A93035" s="1" t="n">
        <v>93033</v>
      </c>
      <c r="B93035" t="inlineStr">
        <is>
          <t>longo</t>
        </is>
      </c>
      <c r="C93035" t="n">
        <v>4</v>
      </c>
      <c r="D93035" t="inlineStr">
        <is>
          <t>{'@longo-andrea~eslint-config-javascript', '@longo-andrea~eslint-config-typescript', '@longo-andrea~eslint-config-vue'}</t>
        </is>
      </c>
    </row>
    <row r="93036">
      <c r="A93036" s="1" t="n">
        <v>93034</v>
      </c>
      <c r="B93036" t="inlineStr">
        <is>
          <t>twnd</t>
        </is>
      </c>
      <c r="C93036" t="n">
        <v>4</v>
      </c>
      <c r="D93036" t="inlineStr">
        <is>
          <t>{'@storyblok-components~twnd-container', '@storyblok-components~twnd-card', 'twnd'}</t>
        </is>
      </c>
    </row>
    <row r="93037">
      <c r="A93037" s="1" t="n">
        <v>93035</v>
      </c>
      <c r="B93037" t="inlineStr">
        <is>
          <t>vectr</t>
        </is>
      </c>
      <c r="C93037" t="n">
        <v>4</v>
      </c>
      <c r="D93037" t="inlineStr">
        <is>
          <t>{'pickr-vectr', 'fabric-vectr', 'vectr-core'}</t>
        </is>
      </c>
    </row>
    <row r="93038">
      <c r="A93038" s="1" t="n">
        <v>93036</v>
      </c>
      <c r="B93038" t="inlineStr">
        <is>
          <t>matataki</t>
        </is>
      </c>
      <c r="C93038" t="n">
        <v>4</v>
      </c>
      <c r="D93038" t="inlineStr">
        <is>
          <t>{'@matataki~editor', 'mavon-editor-matataki', '@lychees~matataki-token-list'}</t>
        </is>
      </c>
    </row>
    <row r="93039">
      <c r="A93039" s="1" t="n">
        <v>93037</v>
      </c>
      <c r="B93039" t="inlineStr">
        <is>
          <t>namba</t>
        </is>
      </c>
      <c r="C93039" t="n">
        <v>4</v>
      </c>
      <c r="D93039" t="inlineStr">
        <is>
          <t>{'nambaonebot', 'nambaone-bot', 'nambaone'}</t>
        </is>
      </c>
    </row>
    <row r="93040">
      <c r="A93040" s="1" t="n">
        <v>93038</v>
      </c>
      <c r="B93040" t="inlineStr">
        <is>
          <t>bellows</t>
        </is>
      </c>
      <c r="C93040" t="n">
        <v>4</v>
      </c>
      <c r="D93040" t="inlineStr">
        <is>
          <t>{'bellows', 'bellows-logger', 'bellows-homeassistant'}</t>
        </is>
      </c>
    </row>
    <row r="93041">
      <c r="A93041" s="1" t="n">
        <v>93039</v>
      </c>
      <c r="B93041" t="inlineStr">
        <is>
          <t>romanos</t>
        </is>
      </c>
      <c r="C93041" t="n">
        <v>4</v>
      </c>
      <c r="D93041" t="inlineStr">
        <is>
          <t>{'romanos', 'conversornumerosromanos', 'biblioteca-romanos-fc'}</t>
        </is>
      </c>
    </row>
    <row r="93042">
      <c r="A93042" s="1" t="n">
        <v>93040</v>
      </c>
      <c r="B93042" t="inlineStr">
        <is>
          <t>nanopb</t>
        </is>
      </c>
      <c r="C93042" t="n">
        <v>4</v>
      </c>
      <c r="D93042" t="inlineStr">
        <is>
          <t>{'pango-nanopb', 'nanopb-helpers', 'nanopb'}</t>
        </is>
      </c>
    </row>
    <row r="93043">
      <c r="A93043" s="1" t="n">
        <v>93041</v>
      </c>
      <c r="B93043" t="inlineStr">
        <is>
          <t>hkvstore</t>
        </is>
      </c>
      <c r="C93043" t="n">
        <v>4</v>
      </c>
      <c r="D93043" t="inlineStr">
        <is>
          <t>{'@hkvstore~ionic4-auto-complete', '@hkvstore~taco-cli', '@hkvstore~ngx-embedded-media'}</t>
        </is>
      </c>
    </row>
    <row r="93044">
      <c r="A93044" s="1" t="n">
        <v>93042</v>
      </c>
      <c r="B93044" t="inlineStr">
        <is>
          <t>kinsky</t>
        </is>
      </c>
      <c r="C93044" t="n">
        <v>4</v>
      </c>
      <c r="D93044" t="inlineStr">
        <is>
          <t>{'@rokinsky~prettier-config', '@rokinsky~eslint-config', 'sokinsky'}</t>
        </is>
      </c>
    </row>
    <row r="93045">
      <c r="A93045" s="1" t="n">
        <v>93043</v>
      </c>
      <c r="B93045" t="inlineStr">
        <is>
          <t>innertext</t>
        </is>
      </c>
      <c r="C93045" t="n">
        <v>4</v>
      </c>
      <c r="D93045" t="inlineStr">
        <is>
          <t>{'react-innertext', 'chartjs-plugin-doughnut-innertext', 'styleless-innertext'}</t>
        </is>
      </c>
    </row>
    <row r="93046">
      <c r="A93046" s="1" t="n">
        <v>93044</v>
      </c>
      <c r="B93046" t="inlineStr">
        <is>
          <t>groupe02</t>
        </is>
      </c>
      <c r="C93046" t="n">
        <v>4</v>
      </c>
      <c r="D93046" t="inlineStr">
        <is>
          <t>{'1939748_groupe02', 'groupe02_tuananhtran_tp3', 'groupe02_daviddechaine_tp3'}</t>
        </is>
      </c>
    </row>
    <row r="93047">
      <c r="A93047" s="1" t="n">
        <v>93045</v>
      </c>
      <c r="B93047" t="inlineStr">
        <is>
          <t>marlospomin</t>
        </is>
      </c>
      <c r="C93047" t="n">
        <v>4</v>
      </c>
      <c r="D93047" t="inlineStr">
        <is>
          <t>{'@marlospomin~turtle', '@marlospomin~mango', '@marlospomin~smoothie'}</t>
        </is>
      </c>
    </row>
    <row r="93048">
      <c r="A93048" s="1" t="n">
        <v>93046</v>
      </c>
      <c r="B93048" t="inlineStr">
        <is>
          <t>onge</t>
        </is>
      </c>
      <c r="C93048" t="n">
        <v>4</v>
      </c>
      <c r="D93048" t="inlineStr">
        <is>
          <t>{'pychallonge', '@artonge~webpack', 'deconge'}</t>
        </is>
      </c>
    </row>
    <row r="93049">
      <c r="A93049" s="1" t="n">
        <v>93047</v>
      </c>
      <c r="B93049" t="inlineStr">
        <is>
          <t>csvify</t>
        </is>
      </c>
      <c r="C93049" t="n">
        <v>4</v>
      </c>
      <c r="D93049" t="inlineStr">
        <is>
          <t>{'node-csvify', '@fluidapps~csvify', '@sighmir~csvify'}</t>
        </is>
      </c>
    </row>
    <row r="93050">
      <c r="A93050" s="1" t="n">
        <v>93048</v>
      </c>
      <c r="B93050" t="inlineStr">
        <is>
          <t>azurefunctions</t>
        </is>
      </c>
      <c r="C93050" t="n">
        <v>4</v>
      </c>
      <c r="D93050" t="inlineStr">
        <is>
          <t>{'generator-azurefunctions', 'failure-azurefunctions', 'azurefunctions'}</t>
        </is>
      </c>
    </row>
    <row r="93051">
      <c r="A93051" s="1" t="n">
        <v>93049</v>
      </c>
      <c r="B93051" t="inlineStr">
        <is>
          <t>oct2</t>
        </is>
      </c>
      <c r="C93051" t="n">
        <v>4</v>
      </c>
      <c r="D93051" t="inlineStr">
        <is>
          <t>{'formula-oct2dec', 'formula-oct2hex', 'oct2py'}</t>
        </is>
      </c>
    </row>
    <row r="93052">
      <c r="A93052" s="1" t="n">
        <v>93050</v>
      </c>
      <c r="B93052" t="inlineStr">
        <is>
          <t>moeui</t>
        </is>
      </c>
      <c r="C93052" t="n">
        <v>4</v>
      </c>
      <c r="D93052" t="inlineStr">
        <is>
          <t>{'@moeui~number-format', '@moeui~react-simple-pagination', '@moeui~git-cli'}</t>
        </is>
      </c>
    </row>
    <row r="93053">
      <c r="A93053" s="1" t="n">
        <v>93051</v>
      </c>
      <c r="B93053" t="inlineStr">
        <is>
          <t>elenext</t>
        </is>
      </c>
      <c r="C93053" t="n">
        <v>4</v>
      </c>
      <c r="D93053" t="inlineStr">
        <is>
          <t>{'elenext-ui', 'elenext', '@elenext~shared'}</t>
        </is>
      </c>
    </row>
    <row r="93054">
      <c r="A93054" s="1" t="n">
        <v>93052</v>
      </c>
      <c r="B93054" t="inlineStr">
        <is>
          <t>okii</t>
        </is>
      </c>
      <c r="C93054" t="n">
        <v>4</v>
      </c>
      <c r="D93054" t="inlineStr">
        <is>
          <t>{'okii', 'h-okii-cli', 'msr-okii-cli'}</t>
        </is>
      </c>
    </row>
    <row r="93055">
      <c r="A93055" s="1" t="n">
        <v>93053</v>
      </c>
      <c r="B93055" t="inlineStr">
        <is>
          <t>tokarev</t>
        </is>
      </c>
      <c r="C93055" t="n">
        <v>4</v>
      </c>
      <c r="D93055" t="inlineStr">
        <is>
          <t>{'@tokarevtest~jupztest', '@tokarevtest~jupyter_legion', '@tokarevtest~jupyter-legion'}</t>
        </is>
      </c>
    </row>
    <row r="93056">
      <c r="A93056" s="1" t="n">
        <v>93054</v>
      </c>
      <c r="B93056" t="inlineStr">
        <is>
          <t>tokarevtest</t>
        </is>
      </c>
      <c r="C93056" t="n">
        <v>4</v>
      </c>
      <c r="D93056" t="inlineStr">
        <is>
          <t>{'@tokarevtest~jupztest', '@tokarevtest~jupyter_legion', '@tokarevtest~jupyter-legion'}</t>
        </is>
      </c>
    </row>
    <row r="93057">
      <c r="A93057" s="1" t="n">
        <v>93055</v>
      </c>
      <c r="B93057" t="inlineStr">
        <is>
          <t>zonetk</t>
        </is>
      </c>
      <c r="C93057" t="n">
        <v>4</v>
      </c>
      <c r="D93057" t="inlineStr">
        <is>
          <t>{'zonetk-apidoc-core', 'zonetk-apidoc', 'zonetk-core'}</t>
        </is>
      </c>
    </row>
    <row r="93058">
      <c r="A93058" s="1" t="n">
        <v>93056</v>
      </c>
      <c r="B93058" t="inlineStr">
        <is>
          <t>alertme</t>
        </is>
      </c>
      <c r="C93058" t="n">
        <v>4</v>
      </c>
      <c r="D93058" t="inlineStr">
        <is>
          <t>{'alertme-domain', 'alertme-api-node', 'alertme-httpsink'}</t>
        </is>
      </c>
    </row>
    <row r="93059">
      <c r="A93059" s="1" t="n">
        <v>93057</v>
      </c>
      <c r="B93059" t="inlineStr">
        <is>
          <t>bolig</t>
        </is>
      </c>
      <c r="C93059" t="n">
        <v>4</v>
      </c>
      <c r="D93059" t="inlineStr">
        <is>
          <t>{'@boligvelger~components', 'bolighed-swagger2ts', 'bolighed-critical2partial'}</t>
        </is>
      </c>
    </row>
    <row r="93060">
      <c r="A93060" s="1" t="n">
        <v>93058</v>
      </c>
      <c r="B93060" t="inlineStr">
        <is>
          <t>easie</t>
        </is>
      </c>
      <c r="C93060" t="n">
        <v>4</v>
      </c>
      <c r="D93060" t="inlineStr">
        <is>
          <t>{'easie-cli-tools', 'easie-package', 'vue-bread-easietest'}</t>
        </is>
      </c>
    </row>
    <row r="93061">
      <c r="A93061" s="1" t="n">
        <v>93059</v>
      </c>
      <c r="B93061" t="inlineStr">
        <is>
          <t>enx</t>
        </is>
      </c>
      <c r="C93061" t="n">
        <v>4</v>
      </c>
      <c r="D93061" t="inlineStr">
        <is>
          <t>{'enx-rtc-react-native', '@enx~env', 'enx'}</t>
        </is>
      </c>
    </row>
    <row r="93062">
      <c r="A93062" s="1" t="n">
        <v>93060</v>
      </c>
      <c r="B93062" t="inlineStr">
        <is>
          <t>exactly</t>
        </is>
      </c>
      <c r="C93062" t="n">
        <v>4</v>
      </c>
      <c r="D93062" t="inlineStr">
        <is>
          <t>{'is-exactly', 'exactly', '@dwmt~branchlint-plugin-exactly'}</t>
        </is>
      </c>
    </row>
    <row r="93063">
      <c r="A93063" s="1" t="n">
        <v>93061</v>
      </c>
      <c r="B93063" t="inlineStr">
        <is>
          <t>tr1</t>
        </is>
      </c>
      <c r="C93063" t="n">
        <v>4</v>
      </c>
      <c r="D93063" t="inlineStr">
        <is>
          <t>{'tr1regex', 'tr1al', 'm4tr1x'}</t>
        </is>
      </c>
    </row>
    <row r="93064">
      <c r="A93064" s="1" t="n">
        <v>93062</v>
      </c>
      <c r="B93064" t="inlineStr">
        <is>
          <t>chlog</t>
        </is>
      </c>
      <c r="C93064" t="n">
        <v>4</v>
      </c>
      <c r="D93064" t="inlineStr">
        <is>
          <t>{'chlog-to-html-list', 'node-chlog', 'chlog'}</t>
        </is>
      </c>
    </row>
    <row r="93065">
      <c r="A93065" s="1" t="n">
        <v>93063</v>
      </c>
      <c r="B93065" t="inlineStr">
        <is>
          <t>spaceo</t>
        </is>
      </c>
      <c r="C93065" t="n">
        <v>4</v>
      </c>
      <c r="D93065" t="inlineStr">
        <is>
          <t>{'react-native-collapse-view-spaceo', 'react-native-pdf-spaceo', 'react-native-orientation-spaceo'}</t>
        </is>
      </c>
    </row>
    <row r="93066">
      <c r="A93066" s="1" t="n">
        <v>93064</v>
      </c>
      <c r="B93066" t="inlineStr">
        <is>
          <t>pilote</t>
        </is>
      </c>
      <c r="C93066" t="n">
        <v>4</v>
      </c>
      <c r="D93066" t="inlineStr">
        <is>
          <t>{'homebridge-heatzy-pilote', 'boursorama-to-jepilote-csv', 'boursorama-to-jepilote'}</t>
        </is>
      </c>
    </row>
    <row r="93067">
      <c r="A93067" s="1" t="n">
        <v>93065</v>
      </c>
      <c r="B93067" t="inlineStr">
        <is>
          <t>aiga</t>
        </is>
      </c>
      <c r="C93067" t="n">
        <v>4</v>
      </c>
      <c r="D93067" t="inlineStr">
        <is>
          <t>{'aigar', 'aiga-project-pattern', 'jiabaoaigaoxin'}</t>
        </is>
      </c>
    </row>
    <row r="93068">
      <c r="A93068" s="1" t="n">
        <v>93066</v>
      </c>
      <c r="B93068" t="inlineStr">
        <is>
          <t>atkinson</t>
        </is>
      </c>
      <c r="C93068" t="n">
        <v>4</v>
      </c>
      <c r="D93068" t="inlineStr">
        <is>
          <t>{'@fontsource~atkinson-hyperlegible', 'peterjatkinson_palindrome', '@colatkinson~typedoc'}</t>
        </is>
      </c>
    </row>
    <row r="93069">
      <c r="A93069" s="1" t="n">
        <v>93067</v>
      </c>
      <c r="B93069" t="inlineStr">
        <is>
          <t>dbelenov</t>
        </is>
      </c>
      <c r="C93069" t="n">
        <v>4</v>
      </c>
      <c r="D93069" t="inlineStr">
        <is>
          <t>{'dbelenov-react-components_v2', 'dbelenov-react-components_v4', 'dbelenov-react-components_v5'}</t>
        </is>
      </c>
    </row>
    <row r="93070">
      <c r="A93070" s="1" t="n">
        <v>93068</v>
      </c>
      <c r="B93070" t="inlineStr">
        <is>
          <t>anyserver</t>
        </is>
      </c>
      <c r="C93070" t="n">
        <v>4</v>
      </c>
      <c r="D93070" t="inlineStr">
        <is>
          <t>{'shuting-anyserver', 'text-anyserver', 'anyserver'}</t>
        </is>
      </c>
    </row>
    <row r="93071">
      <c r="A93071" s="1" t="n">
        <v>93069</v>
      </c>
      <c r="B93071" t="inlineStr">
        <is>
          <t>hansa</t>
        </is>
      </c>
      <c r="C93071" t="n">
        <v>4</v>
      </c>
      <c r="D93071" t="inlineStr">
        <is>
          <t>{'@ashansa~my-second', '@ashansa~lib-configure', 'hansa'}</t>
        </is>
      </c>
    </row>
    <row r="93072">
      <c r="A93072" s="1" t="n">
        <v>93070</v>
      </c>
      <c r="B93072" t="inlineStr">
        <is>
          <t>symlinked</t>
        </is>
      </c>
      <c r="C93072" t="n">
        <v>4</v>
      </c>
      <c r="D93072" t="inlineStr">
        <is>
          <t>{'metro-symlinked-deps', '@carimus~metro-symlinked-deps', 'symlinked'}</t>
        </is>
      </c>
    </row>
    <row r="93073">
      <c r="A93073" s="1" t="n">
        <v>93071</v>
      </c>
      <c r="B93073" t="inlineStr">
        <is>
          <t>wufan</t>
        </is>
      </c>
      <c r="C93073" t="n">
        <v>4</v>
      </c>
      <c r="D93073" t="inlineStr">
        <is>
          <t>{'wufan_verify_lib', 'wufan', 'wufan-validate-test'}</t>
        </is>
      </c>
    </row>
    <row r="93074">
      <c r="A93074" s="1" t="n">
        <v>93072</v>
      </c>
      <c r="B93074" t="inlineStr">
        <is>
          <t>consequent</t>
        </is>
      </c>
      <c r="C93074" t="n">
        <v>4</v>
      </c>
      <c r="D93074" t="inlineStr">
        <is>
          <t>{'consequent-rethink', 'consequent', 'consequent-postgres'}</t>
        </is>
      </c>
    </row>
    <row r="93075">
      <c r="A93075" s="1" t="n">
        <v>93073</v>
      </c>
      <c r="B93075" t="inlineStr">
        <is>
          <t>wwq</t>
        </is>
      </c>
      <c r="C93075" t="n">
        <v>4</v>
      </c>
      <c r="D93075" t="inlineStr">
        <is>
          <t>{'wwq-my-com', 'wwq_npm_test', 'star_wwq'}</t>
        </is>
      </c>
    </row>
    <row r="93076">
      <c r="A93076" s="1" t="n">
        <v>93074</v>
      </c>
      <c r="B93076" t="inlineStr">
        <is>
          <t>guac</t>
        </is>
      </c>
      <c r="C93076" t="n">
        <v>4</v>
      </c>
      <c r="D93076" t="inlineStr">
        <is>
          <t>{'@guaclive~guac.js', 'django-guac-auth', 'guac-hoc'}</t>
        </is>
      </c>
    </row>
    <row r="93077">
      <c r="A93077" s="1" t="n">
        <v>93075</v>
      </c>
      <c r="B93077" t="inlineStr">
        <is>
          <t>cwm</t>
        </is>
      </c>
      <c r="C93077" t="n">
        <v>4</v>
      </c>
      <c r="D93077" t="inlineStr">
        <is>
          <t>{'odscwm', 'cwm', 'string-utils-cwm'}</t>
        </is>
      </c>
    </row>
    <row r="93078">
      <c r="A93078" s="1" t="n">
        <v>93076</v>
      </c>
      <c r="B93078" t="inlineStr">
        <is>
          <t>ecma5</t>
        </is>
      </c>
      <c r="C93078" t="n">
        <v>4</v>
      </c>
      <c r="D93078" t="inlineStr">
        <is>
          <t>{'node-ipc-ecma5', 'ecma5.1', 'ecma5'}</t>
        </is>
      </c>
    </row>
    <row r="93079">
      <c r="A93079" s="1" t="n">
        <v>93077</v>
      </c>
      <c r="B93079" t="inlineStr">
        <is>
          <t>zoujy</t>
        </is>
      </c>
      <c r="C93079" t="n">
        <v>4</v>
      </c>
      <c r="D93079" t="inlineStr">
        <is>
          <t>{'@zoujy~my-materials-jooz2x', '@zoujy~my-example-scaffold', '@zoujy~my-scaffold'}</t>
        </is>
      </c>
    </row>
    <row r="93080">
      <c r="A93080" s="1" t="n">
        <v>93078</v>
      </c>
      <c r="B93080" t="inlineStr">
        <is>
          <t>semp</t>
        </is>
      </c>
      <c r="C93080" t="n">
        <v>4</v>
      </c>
      <c r="D93080" t="inlineStr">
        <is>
          <t>{'semptian-components-ui', 'solace-semp-config', 'solace-semp-monitor'}</t>
        </is>
      </c>
    </row>
    <row r="93081">
      <c r="A93081" s="1" t="n">
        <v>93079</v>
      </c>
      <c r="B93081" t="inlineStr">
        <is>
          <t>microfunctions</t>
        </is>
      </c>
      <c r="C93081" t="n">
        <v>4</v>
      </c>
      <c r="D93081" t="inlineStr">
        <is>
          <t>{'@microfunctions~cli', '@microfunctions~schematics', '@microfunctions~common'}</t>
        </is>
      </c>
    </row>
    <row r="93082">
      <c r="A93082" s="1" t="n">
        <v>93080</v>
      </c>
      <c r="B93082" t="inlineStr">
        <is>
          <t>pocketjoso</t>
        </is>
      </c>
      <c r="C93082" t="n">
        <v>4</v>
      </c>
      <c r="D93082" t="inlineStr">
        <is>
          <t>{'cssunminifier-fork-pocketjoso', 'react-vimeo-fork-pocketjoso', 'react-portal-tooltip-fork-pocketjoso'}</t>
        </is>
      </c>
    </row>
    <row r="93083">
      <c r="A93083" s="1" t="n">
        <v>93081</v>
      </c>
      <c r="B93083" t="inlineStr">
        <is>
          <t>victoryoalli</t>
        </is>
      </c>
      <c r="C93083" t="n">
        <v>4</v>
      </c>
      <c r="D93083" t="inlineStr">
        <is>
          <t>{'@victoryoalli~alpinejs-moment', '@victoryoalli~alpinejs-screen', '@victoryoalli~yamm3'}</t>
        </is>
      </c>
    </row>
    <row r="93084">
      <c r="A93084" s="1" t="n">
        <v>93082</v>
      </c>
      <c r="B93084" t="inlineStr">
        <is>
          <t>libpng</t>
        </is>
      </c>
      <c r="C93084" t="n">
        <v>4</v>
      </c>
      <c r="D93084" t="inlineStr">
        <is>
          <t>{'libpng-bins', 'node-libpng', '@wasm-game~libpng'}</t>
        </is>
      </c>
    </row>
    <row r="93085">
      <c r="A93085" s="1" t="n">
        <v>93083</v>
      </c>
      <c r="B93085" t="inlineStr">
        <is>
          <t>zango</t>
        </is>
      </c>
      <c r="C93085" t="n">
        <v>4</v>
      </c>
      <c r="D93085" t="inlineStr">
        <is>
          <t>{'zangodb', '@iy4u~zangodb', 'betajs-zangodb'}</t>
        </is>
      </c>
    </row>
    <row r="93086">
      <c r="A93086" s="1" t="n">
        <v>93084</v>
      </c>
      <c r="B93086" t="inlineStr">
        <is>
          <t>zangodb</t>
        </is>
      </c>
      <c r="C93086" t="n">
        <v>4</v>
      </c>
      <c r="D93086" t="inlineStr">
        <is>
          <t>{'zangodb', '@iy4u~zangodb', 'betajs-zangodb'}</t>
        </is>
      </c>
    </row>
    <row r="93087">
      <c r="A93087" s="1" t="n">
        <v>93085</v>
      </c>
      <c r="B93087" t="inlineStr">
        <is>
          <t>aceswap</t>
        </is>
      </c>
      <c r="C93087" t="n">
        <v>4</v>
      </c>
      <c r="D93087" t="inlineStr">
        <is>
          <t>{'@aceswap~default-token-list', '@aceswap~core', '@aceswap~sdk'}</t>
        </is>
      </c>
    </row>
    <row r="93088">
      <c r="A93088" s="1" t="n">
        <v>93086</v>
      </c>
      <c r="B93088" t="inlineStr">
        <is>
          <t>pawprint</t>
        </is>
      </c>
      <c r="C93088" t="n">
        <v>4</v>
      </c>
      <c r="D93088" t="inlineStr">
        <is>
          <t>{'pawprint-request-widget', 'pawprint-widget', 'pawprint-component'}</t>
        </is>
      </c>
    </row>
    <row r="93089">
      <c r="A93089" s="1" t="n">
        <v>93087</v>
      </c>
      <c r="B93089" t="inlineStr">
        <is>
          <t>leptosia</t>
        </is>
      </c>
      <c r="C93089" t="n">
        <v>4</v>
      </c>
      <c r="D93089" t="inlineStr">
        <is>
          <t>{'@leptosia~docute-run-code', '@leptosia~docute-mermaid', '@leptosia~docute-katex'}</t>
        </is>
      </c>
    </row>
    <row r="93090">
      <c r="A93090" s="1" t="n">
        <v>93088</v>
      </c>
      <c r="B93090" t="inlineStr">
        <is>
          <t>kroms</t>
        </is>
      </c>
      <c r="C93090" t="n">
        <v>4</v>
      </c>
      <c r="D93090" t="inlineStr">
        <is>
          <t>{'semantic-release-kroms', 'generator-kroms', 'commitlint-config-kroms'}</t>
        </is>
      </c>
    </row>
    <row r="93091">
      <c r="A93091" s="1" t="n">
        <v>93089</v>
      </c>
      <c r="B93091" t="inlineStr">
        <is>
          <t>odinjs</t>
        </is>
      </c>
      <c r="C93091" t="n">
        <v>4</v>
      </c>
      <c r="D93091" t="inlineStr">
        <is>
          <t>{'@odin~odinjs-lib', '@odinjs~odin', 'odinjs-lib'}</t>
        </is>
      </c>
    </row>
    <row r="93092">
      <c r="A93092" s="1" t="n">
        <v>93090</v>
      </c>
      <c r="B93092" t="inlineStr">
        <is>
          <t>cantools</t>
        </is>
      </c>
      <c r="C93092" t="n">
        <v>4</v>
      </c>
      <c r="D93092" t="inlineStr">
        <is>
          <t>{'@cmonahan~cantools', 'cantools', 'lager-cantools'}</t>
        </is>
      </c>
    </row>
    <row r="93093">
      <c r="A93093" s="1" t="n">
        <v>93091</v>
      </c>
      <c r="B93093" t="inlineStr">
        <is>
          <t>cyppan</t>
        </is>
      </c>
      <c r="C93093" t="n">
        <v>4</v>
      </c>
      <c r="D93093" t="inlineStr">
        <is>
          <t>{'@cyppan~firebaseui__fr', '@cyppan~react-firebaseui', '@cyppan~firebaseui'}</t>
        </is>
      </c>
    </row>
    <row r="93094">
      <c r="A93094" s="1" t="n">
        <v>93092</v>
      </c>
      <c r="B93094" t="inlineStr">
        <is>
          <t>formelements</t>
        </is>
      </c>
      <c r="C93094" t="n">
        <v>4</v>
      </c>
      <c r="D93094" t="inlineStr">
        <is>
          <t>{'micro-formelements', 'ms-formelements', 'a8formelements'}</t>
        </is>
      </c>
    </row>
    <row r="93095">
      <c r="A93095" s="1" t="n">
        <v>93093</v>
      </c>
      <c r="B93095" t="inlineStr">
        <is>
          <t>ezedox</t>
        </is>
      </c>
      <c r="C93095" t="n">
        <v>4</v>
      </c>
      <c r="D93095" t="inlineStr">
        <is>
          <t>{'ezedox-pdfjs-dist', '@ezedox~formiojs', '@ezedox~react-formio'}</t>
        </is>
      </c>
    </row>
    <row r="93096">
      <c r="A93096" s="1" t="n">
        <v>93094</v>
      </c>
      <c r="B93096" t="inlineStr">
        <is>
          <t>setaria</t>
        </is>
      </c>
      <c r="C93096" t="n">
        <v>4</v>
      </c>
      <c r="D93096" t="inlineStr">
        <is>
          <t>{'setaria-ui', 'setaria', 'setaria-ui-theme-chalk'}</t>
        </is>
      </c>
    </row>
    <row r="93097">
      <c r="A93097" s="1" t="n">
        <v>93095</v>
      </c>
      <c r="B93097" t="inlineStr">
        <is>
          <t>supersimplethings</t>
        </is>
      </c>
      <c r="C93097" t="n">
        <v>4</v>
      </c>
      <c r="D93097" t="inlineStr">
        <is>
          <t>{'@supersimplethings~resize-image-in-browser', '@supersimplethings~fetchme', '@supersimplethings~fetcher'}</t>
        </is>
      </c>
    </row>
    <row r="93098">
      <c r="A93098" s="1" t="n">
        <v>93096</v>
      </c>
      <c r="B93098" t="inlineStr">
        <is>
          <t>leis</t>
        </is>
      </c>
      <c r="C93098" t="n">
        <v>4</v>
      </c>
      <c r="D93098" t="inlineStr">
        <is>
          <t>{'leis-js-tools', 'leis-loader', '@leisn~markdown-it-toc'}</t>
        </is>
      </c>
    </row>
    <row r="93099">
      <c r="A93099" s="1" t="n">
        <v>93097</v>
      </c>
      <c r="B93099" t="inlineStr">
        <is>
          <t>brjs</t>
        </is>
      </c>
      <c r="C93099" t="n">
        <v>4</v>
      </c>
      <c r="D93099" t="inlineStr">
        <is>
          <t>{'@caplin~brjs-aliases', 'brjs', 'brjs-clock'}</t>
        </is>
      </c>
    </row>
    <row r="93100">
      <c r="A93100" s="1" t="n">
        <v>93098</v>
      </c>
      <c r="B93100" t="inlineStr">
        <is>
          <t>pvm</t>
        </is>
      </c>
      <c r="C93100" t="n">
        <v>4</v>
      </c>
      <c r="D93100" t="inlineStr">
        <is>
          <t>{'npvm', 'pysimpvm', '@aspvmtest~common'}</t>
        </is>
      </c>
    </row>
    <row r="93101">
      <c r="A93101" s="1" t="n">
        <v>93099</v>
      </c>
      <c r="B93101" t="inlineStr">
        <is>
          <t>former03</t>
        </is>
      </c>
      <c r="C93101" t="n">
        <v>4</v>
      </c>
      <c r="D93101" t="inlineStr">
        <is>
          <t>{'@former03~eslint-config', '@former03~cli', '@former03~generator-former03'}</t>
        </is>
      </c>
    </row>
    <row r="93102">
      <c r="A93102" s="1" t="n">
        <v>93100</v>
      </c>
      <c r="B93102" t="inlineStr">
        <is>
          <t>morkva</t>
        </is>
      </c>
      <c r="C93102" t="n">
        <v>4</v>
      </c>
      <c r="D93102" t="inlineStr">
        <is>
          <t>{'morkva-charts-basic', '@morkvalab~morkva-charts-basic', 'morkva-charts'}</t>
        </is>
      </c>
    </row>
    <row r="93103">
      <c r="A93103" s="1" t="n">
        <v>93101</v>
      </c>
      <c r="B93103" t="inlineStr">
        <is>
          <t>meicen</t>
        </is>
      </c>
      <c r="C93103" t="n">
        <v>4</v>
      </c>
      <c r="D93103" t="inlineStr">
        <is>
          <t>{'meicen-zk1', 'meicen-lx', 'meicen-10.9'}</t>
        </is>
      </c>
    </row>
    <row r="93104">
      <c r="A93104" s="1" t="n">
        <v>93102</v>
      </c>
      <c r="B93104" t="inlineStr">
        <is>
          <t>trueskill</t>
        </is>
      </c>
      <c r="C93104" t="n">
        <v>4</v>
      </c>
      <c r="D93104" t="inlineStr">
        <is>
          <t>{'trueskill', 'com.izaakschroeder.trueskill', '@wraithan~ts-trueskill'}</t>
        </is>
      </c>
    </row>
    <row r="93105">
      <c r="A93105" s="1" t="n">
        <v>93103</v>
      </c>
      <c r="B93105" t="inlineStr">
        <is>
          <t>rikki</t>
        </is>
      </c>
      <c r="C93105" t="n">
        <v>4</v>
      </c>
      <c r="D93105" t="inlineStr">
        <is>
          <t>{'antwar-rikki-theme', 'rikkitikkitavi', 'rikki-patterns'}</t>
        </is>
      </c>
    </row>
    <row r="93106">
      <c r="A93106" s="1" t="n">
        <v>93104</v>
      </c>
      <c r="B93106" t="inlineStr">
        <is>
          <t>erox</t>
        </is>
      </c>
      <c r="C93106" t="n">
        <v>4</v>
      </c>
      <c r="D93106" t="inlineStr">
        <is>
          <t>{'erox-sdk', '@ptiwari~erox-sdk', '@scderox~ikea-name-generator'}</t>
        </is>
      </c>
    </row>
    <row r="93107">
      <c r="A93107" s="1" t="n">
        <v>93105</v>
      </c>
      <c r="B93107" t="inlineStr">
        <is>
          <t>awslambda</t>
        </is>
      </c>
      <c r="C93107" t="n">
        <v>4</v>
      </c>
      <c r="D93107" t="inlineStr">
        <is>
          <t>{'gulp-awslambda-fork', 'gulp-awslambda', 'resolve-api-handler-awslambda'}</t>
        </is>
      </c>
    </row>
    <row r="93108">
      <c r="A93108" s="1" t="n">
        <v>93106</v>
      </c>
      <c r="B93108" t="inlineStr">
        <is>
          <t>kontenbase</t>
        </is>
      </c>
      <c r="C93108" t="n">
        <v>4</v>
      </c>
      <c r="D93108" t="inlineStr">
        <is>
          <t>{'kontenbase-data-grid', 'kontenbase-document-editor', 'kontenbase'}</t>
        </is>
      </c>
    </row>
    <row r="93109">
      <c r="A93109" s="1" t="n">
        <v>93107</v>
      </c>
      <c r="B93109" t="inlineStr">
        <is>
          <t>norepeat</t>
        </is>
      </c>
      <c r="C93109" t="n">
        <v>4</v>
      </c>
      <c r="D93109" t="inlineStr">
        <is>
          <t>{'array-norepeat', 'easonkoo-norepeat', 'arr-norepeat'}</t>
        </is>
      </c>
    </row>
    <row r="93110">
      <c r="A93110" s="1" t="n">
        <v>93108</v>
      </c>
      <c r="B93110" t="inlineStr">
        <is>
          <t>xpp</t>
        </is>
      </c>
      <c r="C93110" t="n">
        <v>4</v>
      </c>
      <c r="D93110" t="inlineStr">
        <is>
          <t>{'xpp-axios', 'xpp-project', 'xpp'}</t>
        </is>
      </c>
    </row>
    <row r="93111">
      <c r="A93111" s="1" t="n">
        <v>93109</v>
      </c>
      <c r="B93111" t="inlineStr">
        <is>
          <t>gloojs</t>
        </is>
      </c>
      <c r="C93111" t="n">
        <v>4</v>
      </c>
      <c r="D93111" t="inlineStr">
        <is>
          <t>{'gloojs', '@gloojs~material-ui-theme', '@gloojs~core-ui'}</t>
        </is>
      </c>
    </row>
    <row r="93112">
      <c r="A93112" s="1" t="n">
        <v>93110</v>
      </c>
      <c r="B93112" t="inlineStr">
        <is>
          <t>salu</t>
        </is>
      </c>
      <c r="C93112" t="n">
        <v>4</v>
      </c>
      <c r="D93112" t="inlineStr">
        <is>
          <t>{'@salu-dev~salu-design-system', 'besalu-notifier', 'saludemos'}</t>
        </is>
      </c>
    </row>
    <row r="93113">
      <c r="A93113" s="1" t="n">
        <v>93111</v>
      </c>
      <c r="B93113" t="inlineStr">
        <is>
          <t>wf1603</t>
        </is>
      </c>
      <c r="C93113" t="n">
        <v>4</v>
      </c>
      <c r="D93113" t="inlineStr">
        <is>
          <t>{'wf1603b2', 'wf1603b1', 'wf1603b'}</t>
        </is>
      </c>
    </row>
    <row r="93114">
      <c r="A93114" s="1" t="n">
        <v>93112</v>
      </c>
      <c r="B93114" t="inlineStr">
        <is>
          <t>stylix</t>
        </is>
      </c>
      <c r="C93114" t="n">
        <v>4</v>
      </c>
      <c r="D93114" t="inlineStr">
        <is>
          <t>{'@stylix~tinyprops', 'stylix', '@stylix~core'}</t>
        </is>
      </c>
    </row>
    <row r="93115">
      <c r="A93115" s="1" t="n">
        <v>93113</v>
      </c>
      <c r="B93115" t="inlineStr">
        <is>
          <t>horoshop</t>
        </is>
      </c>
      <c r="C93115" t="n">
        <v>4</v>
      </c>
      <c r="D93115" t="inlineStr">
        <is>
          <t>{'@horoshop~ui', '@horoshop~app', 'horoshop-ui'}</t>
        </is>
      </c>
    </row>
    <row r="93116">
      <c r="A93116" s="1" t="n">
        <v>93114</v>
      </c>
      <c r="B93116" t="inlineStr">
        <is>
          <t>aviana</t>
        </is>
      </c>
      <c r="C93116" t="n">
        <v>4</v>
      </c>
      <c r="D93116" t="inlineStr">
        <is>
          <t>{'aviana-uikit-vue', '@jxlc-randal~aviana-front-uikit', 'aviana-front-uikit'}</t>
        </is>
      </c>
    </row>
    <row r="93117">
      <c r="A93117" s="1" t="n">
        <v>93115</v>
      </c>
      <c r="B93117" t="inlineStr">
        <is>
          <t>olvera</t>
        </is>
      </c>
      <c r="C93117" t="n">
        <v>4</v>
      </c>
      <c r="D93117" t="inlineStr">
        <is>
          <t>{'patrickolvera-frame-print', '@jp-olvera~test-login-component', '@aolvera~lotide'}</t>
        </is>
      </c>
    </row>
    <row r="93118">
      <c r="A93118" s="1" t="n">
        <v>93116</v>
      </c>
      <c r="B93118" t="inlineStr">
        <is>
          <t>arielscc</t>
        </is>
      </c>
      <c r="C93118" t="n">
        <v>4</v>
      </c>
      <c r="D93118" t="inlineStr">
        <is>
          <t>{'@arielscc~mediplayer', '@arielscc~mediaplayer', '@arielscc~vue-cli-plugin-tailwindcss'}</t>
        </is>
      </c>
    </row>
    <row r="93119">
      <c r="A93119" s="1" t="n">
        <v>93117</v>
      </c>
      <c r="B93119" t="inlineStr">
        <is>
          <t>ndtech</t>
        </is>
      </c>
      <c r="C93119" t="n">
        <v>4</v>
      </c>
      <c r="D93119" t="inlineStr">
        <is>
          <t>{'ndtech-svelte-components', '22ndtech-lib', '22ndtech-angular-lib'}</t>
        </is>
      </c>
    </row>
    <row r="93120">
      <c r="A93120" s="1" t="n">
        <v>93118</v>
      </c>
      <c r="B93120" t="inlineStr">
        <is>
          <t>confkit</t>
        </is>
      </c>
      <c r="C93120" t="n">
        <v>4</v>
      </c>
      <c r="D93120" t="inlineStr">
        <is>
          <t>{'confkit-base', 'confkit-base-module-defaultheaders', 'confkit-commons'}</t>
        </is>
      </c>
    </row>
    <row r="93121">
      <c r="A93121" s="1" t="n">
        <v>93119</v>
      </c>
      <c r="B93121" t="inlineStr">
        <is>
          <t>ndoe</t>
        </is>
      </c>
      <c r="C93121" t="n">
        <v>4</v>
      </c>
      <c r="D93121" t="inlineStr">
        <is>
          <t>{'ndoe_sdk_test', 'ndoe-111-4-5', 'ndoe-w'}</t>
        </is>
      </c>
    </row>
    <row r="93122">
      <c r="A93122" s="1" t="n">
        <v>93120</v>
      </c>
      <c r="B93122" t="inlineStr">
        <is>
          <t>rafa93</t>
        </is>
      </c>
      <c r="C93122" t="n">
        <v>4</v>
      </c>
      <c r="D93122" t="inlineStr">
        <is>
          <t>{'@rafa93br~graphql-yoga', '@rafa93br~toposort', '@rafa93br~chat-client'}</t>
        </is>
      </c>
    </row>
    <row r="93123">
      <c r="A93123" s="1" t="n">
        <v>93121</v>
      </c>
      <c r="B93123" t="inlineStr">
        <is>
          <t>cwx</t>
        </is>
      </c>
      <c r="C93123" t="n">
        <v>4</v>
      </c>
      <c r="D93123" t="inlineStr">
        <is>
          <t>{'cwx-ui', 'cwx', 'cwx-layouts'}</t>
        </is>
      </c>
    </row>
    <row r="93124">
      <c r="A93124" s="1" t="n">
        <v>93122</v>
      </c>
      <c r="B93124" t="inlineStr">
        <is>
          <t>nodeconf</t>
        </is>
      </c>
      <c r="C93124" t="n">
        <v>4</v>
      </c>
      <c r="D93124" t="inlineStr">
        <is>
          <t>{'nodeconf', 'dshaw-talk-2012-07-nodeconf', '@zkat~nodeconf-br-2016'}</t>
        </is>
      </c>
    </row>
    <row r="93125">
      <c r="A93125" s="1" t="n">
        <v>93123</v>
      </c>
      <c r="B93125" t="inlineStr">
        <is>
          <t>bep</t>
        </is>
      </c>
      <c r="C93125" t="n">
        <v>4</v>
      </c>
      <c r="D93125" t="inlineStr">
        <is>
          <t>{'bep-framework', 'bazel-bep-proto-model', 'products-meetingbep'}</t>
        </is>
      </c>
    </row>
    <row r="93126">
      <c r="A93126" s="1" t="n">
        <v>93124</v>
      </c>
      <c r="B93126" t="inlineStr">
        <is>
          <t>buttonmenu</t>
        </is>
      </c>
      <c r="C93126" t="n">
        <v>4</v>
      </c>
      <c r="D93126" t="inlineStr">
        <is>
          <t>{'psk-buttonmenu', '@real_food_ui~buttonmenu', '@pbartkowicz~buttonmenu'}</t>
        </is>
      </c>
    </row>
    <row r="93127">
      <c r="A93127" s="1" t="n">
        <v>93125</v>
      </c>
      <c r="B93127" t="inlineStr">
        <is>
          <t>calendair</t>
        </is>
      </c>
      <c r="C93127" t="n">
        <v>4</v>
      </c>
      <c r="D93127" t="inlineStr">
        <is>
          <t>{'@calendair~booking', '@calendair~core', '@calendair~highlight'}</t>
        </is>
      </c>
    </row>
    <row r="93128">
      <c r="A93128" s="1" t="n">
        <v>93126</v>
      </c>
      <c r="B93128" t="inlineStr">
        <is>
          <t>convertion</t>
        </is>
      </c>
      <c r="C93128" t="n">
        <v>4</v>
      </c>
      <c r="D93128" t="inlineStr">
        <is>
          <t>{'convertion-npm', '@nisarg99~timeconvertion-js', '@putout~plugin-remove-useless-type-convertion'}</t>
        </is>
      </c>
    </row>
    <row r="93129">
      <c r="A93129" s="1" t="n">
        <v>93127</v>
      </c>
      <c r="B93129" t="inlineStr">
        <is>
          <t>bcox</t>
        </is>
      </c>
      <c r="C93129" t="n">
        <v>4</v>
      </c>
      <c r="D93129" t="inlineStr">
        <is>
          <t>{'bcox-js-footer', '@bcox~rbx', 'bcox'}</t>
        </is>
      </c>
    </row>
    <row r="93130">
      <c r="A93130" s="1" t="n">
        <v>93128</v>
      </c>
      <c r="B93130" t="inlineStr">
        <is>
          <t>pymc3</t>
        </is>
      </c>
      <c r="C93130" t="n">
        <v>4</v>
      </c>
      <c r="D93130" t="inlineStr">
        <is>
          <t>{'pymc3-ext', 'rebound-pymc3', 'pymc3-models'}</t>
        </is>
      </c>
    </row>
    <row r="93131">
      <c r="A93131" s="1" t="n">
        <v>93129</v>
      </c>
      <c r="B93131" t="inlineStr">
        <is>
          <t>mercer</t>
        </is>
      </c>
      <c r="C93131" t="n">
        <v>4</v>
      </c>
      <c r="D93131" t="inlineStr">
        <is>
          <t>{'@drmercer~injector', 'alexmercer-playjs', 'startwars-names-mtmercer'}</t>
        </is>
      </c>
    </row>
    <row r="93132">
      <c r="A93132" s="1" t="n">
        <v>93130</v>
      </c>
      <c r="B93132" t="inlineStr">
        <is>
          <t>kruz</t>
        </is>
      </c>
      <c r="C93132" t="n">
        <v>4</v>
      </c>
      <c r="D93132" t="inlineStr">
        <is>
          <t>{'kruzer-cli', '@kruzer~cli', '@dkruzz~codemash-library'}</t>
        </is>
      </c>
    </row>
    <row r="93133">
      <c r="A93133" s="1" t="n">
        <v>93131</v>
      </c>
      <c r="B93133" t="inlineStr">
        <is>
          <t>zokelion</t>
        </is>
      </c>
      <c r="C93133" t="n">
        <v>4</v>
      </c>
      <c r="D93133" t="inlineStr">
        <is>
          <t>{'@zokelion~ngx-multiselect', '@zokelion~ngx-select', '@zokelion~express-utils'}</t>
        </is>
      </c>
    </row>
    <row r="93134">
      <c r="A93134" s="1" t="n">
        <v>93132</v>
      </c>
      <c r="B93134" t="inlineStr">
        <is>
          <t>happeo</t>
        </is>
      </c>
      <c r="C93134" t="n">
        <v>4</v>
      </c>
      <c r="D93134" t="inlineStr">
        <is>
          <t>{'@happeo~docs-tools', '@happeo~generator-widget', '@happeo~widget-sdk'}</t>
        </is>
      </c>
    </row>
    <row r="93135">
      <c r="A93135" s="1" t="n">
        <v>93133</v>
      </c>
      <c r="B93135" t="inlineStr">
        <is>
          <t>icebob</t>
        </is>
      </c>
      <c r="C93135" t="n">
        <v>4</v>
      </c>
      <c r="D93135" t="inlineStr">
        <is>
          <t>{'@icebob~node-rdkafka', '@icebob~node-memwatch', '@icebob~rfb'}</t>
        </is>
      </c>
    </row>
    <row r="93136">
      <c r="A93136" s="1" t="n">
        <v>93134</v>
      </c>
      <c r="B93136" t="inlineStr">
        <is>
          <t>bachdgvn</t>
        </is>
      </c>
      <c r="C93136" t="n">
        <v>4</v>
      </c>
      <c r="D93136" t="inlineStr">
        <is>
          <t>{'@bachdgvn~vue-auto-complete', '@bachdgvn~sbox-ds', '@bachdgvn~vue-router-meta-tags'}</t>
        </is>
      </c>
    </row>
    <row r="93137">
      <c r="A93137" s="1" t="n">
        <v>93135</v>
      </c>
      <c r="B93137" t="inlineStr">
        <is>
          <t>fengtengfei</t>
        </is>
      </c>
      <c r="C93137" t="n">
        <v>4</v>
      </c>
      <c r="D93137" t="inlineStr">
        <is>
          <t>{'@fengtengfei~smallbear', '@fengtengfei~jz-ui', '@fengtengfei~style'}</t>
        </is>
      </c>
    </row>
    <row r="93138">
      <c r="A93138" s="1" t="n">
        <v>93136</v>
      </c>
      <c r="B93138" t="inlineStr">
        <is>
          <t>rob8080</t>
        </is>
      </c>
      <c r="C93138" t="n">
        <v>4</v>
      </c>
      <c r="D93138" t="inlineStr">
        <is>
          <t>{'@rob8080~eslint-config', '@rob8080~eslint-config-ts', '@rob8080~eslint-config-base'}</t>
        </is>
      </c>
    </row>
    <row r="93139">
      <c r="A93139" s="1" t="n">
        <v>93137</v>
      </c>
      <c r="B93139" t="inlineStr">
        <is>
          <t>wuzhe</t>
        </is>
      </c>
      <c r="C93139" t="n">
        <v>4</v>
      </c>
      <c r="D93139" t="inlineStr">
        <is>
          <t>{'wuzhe-test-lib', 'wuzhe', 'wuzhe-test'}</t>
        </is>
      </c>
    </row>
    <row r="93140">
      <c r="A93140" s="1" t="n">
        <v>93138</v>
      </c>
      <c r="B93140" t="inlineStr">
        <is>
          <t>lqp</t>
        </is>
      </c>
      <c r="C93140" t="n">
        <v>4</v>
      </c>
      <c r="D93140" t="inlineStr">
        <is>
          <t>{'lqp_day1', 'lqp_hello_npm', 'lqp-bedrock'}</t>
        </is>
      </c>
    </row>
    <row r="93141">
      <c r="A93141" s="1" t="n">
        <v>93139</v>
      </c>
      <c r="B93141" t="inlineStr">
        <is>
          <t>cail</t>
        </is>
      </c>
      <c r="C93141" t="n">
        <v>4</v>
      </c>
      <c r="D93141" t="inlineStr">
        <is>
          <t>{'cail-storybook-design-system', '@cailborg~stylever', 'cailaoban-jineng'}</t>
        </is>
      </c>
    </row>
    <row r="93142">
      <c r="A93142" s="1" t="n">
        <v>93140</v>
      </c>
      <c r="B93142" t="inlineStr">
        <is>
          <t>msdeploy</t>
        </is>
      </c>
      <c r="C93142" t="n">
        <v>4</v>
      </c>
      <c r="D93142" t="inlineStr">
        <is>
          <t>{'msdeploy', 'gulp-msdeploy', 'node-msdeploy'}</t>
        </is>
      </c>
    </row>
    <row r="93143">
      <c r="A93143" s="1" t="n">
        <v>93141</v>
      </c>
      <c r="B93143" t="inlineStr">
        <is>
          <t>cdu</t>
        </is>
      </c>
      <c r="C93143" t="n">
        <v>4</v>
      </c>
      <c r="D93143" t="inlineStr">
        <is>
          <t>{'cdumay-error', 'cdumay-result', 'cdumay-http-client'}</t>
        </is>
      </c>
    </row>
    <row r="93144">
      <c r="A93144" s="1" t="n">
        <v>93142</v>
      </c>
      <c r="B93144" t="inlineStr">
        <is>
          <t>bananajs</t>
        </is>
      </c>
      <c r="C93144" t="n">
        <v>4</v>
      </c>
      <c r="D93144" t="inlineStr">
        <is>
          <t>{'@bananajs~nxelectron', '@bananajs~nxvue', '@bananajs~vue2-book-component'}</t>
        </is>
      </c>
    </row>
    <row r="93145">
      <c r="A93145" s="1" t="n">
        <v>93143</v>
      </c>
      <c r="B93145" t="inlineStr">
        <is>
          <t>nucypher</t>
        </is>
      </c>
      <c r="C93145" t="n">
        <v>4</v>
      </c>
      <c r="D93145" t="inlineStr">
        <is>
          <t>{'nucypher-ipfs', '@marklb~nucypher-api-client', 'nucypher'}</t>
        </is>
      </c>
    </row>
    <row r="93146">
      <c r="A93146" s="1" t="n">
        <v>93144</v>
      </c>
      <c r="B93146" t="inlineStr">
        <is>
          <t>joined</t>
        </is>
      </c>
      <c r="C93146" t="n">
        <v>4</v>
      </c>
      <c r="D93146" t="inlineStr">
        <is>
          <t>{'hello-joined-btn', 'joinednode', 'joined'}</t>
        </is>
      </c>
    </row>
    <row r="93147">
      <c r="A93147" s="1" t="n">
        <v>93145</v>
      </c>
      <c r="B93147" t="inlineStr">
        <is>
          <t>stdibs</t>
        </is>
      </c>
      <c r="C93147" t="n">
        <v>4</v>
      </c>
      <c r="D93147" t="inlineStr">
        <is>
          <t>{'eslint-config-1stdibs-base', '@1stdibs~react-portal', 'eslint-config-1stdibs'}</t>
        </is>
      </c>
    </row>
    <row r="93148">
      <c r="A93148" s="1" t="n">
        <v>93146</v>
      </c>
      <c r="B93148" t="inlineStr">
        <is>
          <t>ngdbtools</t>
        </is>
      </c>
      <c r="C93148" t="n">
        <v>4</v>
      </c>
      <c r="D93148" t="inlineStr">
        <is>
          <t>{'@ngdbtools~common', '@ngdbtools~core', '@ngdbtools~dynamic-form'}</t>
        </is>
      </c>
    </row>
    <row r="93149">
      <c r="A93149" s="1" t="n">
        <v>93147</v>
      </c>
      <c r="B93149" t="inlineStr">
        <is>
          <t>varstruct</t>
        </is>
      </c>
      <c r="C93149" t="n">
        <v>4</v>
      </c>
      <c r="D93149" t="inlineStr">
        <is>
          <t>{'pull-varstruct', 'varstruct', 'varstruct-match'}</t>
        </is>
      </c>
    </row>
    <row r="93150">
      <c r="A93150" s="1" t="n">
        <v>93148</v>
      </c>
      <c r="B93150" t="inlineStr">
        <is>
          <t>cameronhunter</t>
        </is>
      </c>
      <c r="C93150" t="n">
        <v>4</v>
      </c>
      <c r="D93150" t="inlineStr">
        <is>
          <t>{'@cameronhunter~berry-bin-bug', '@cameronhunter~blinkstick', '@cameronhunter~jest-json-schema'}</t>
        </is>
      </c>
    </row>
    <row r="93151">
      <c r="A93151" s="1" t="n">
        <v>93149</v>
      </c>
      <c r="B93151" t="inlineStr">
        <is>
          <t>eightnineight</t>
        </is>
      </c>
      <c r="C93151" t="n">
        <v>4</v>
      </c>
      <c r="D93151" t="inlineStr">
        <is>
          <t>{'@eightnineight~newspaper', '@eightnineight~devast', '@eightnineight~event-handle'}</t>
        </is>
      </c>
    </row>
    <row r="93152">
      <c r="A93152" s="1" t="n">
        <v>93150</v>
      </c>
      <c r="B93152" t="inlineStr">
        <is>
          <t>neoli</t>
        </is>
      </c>
      <c r="C93152" t="n">
        <v>4</v>
      </c>
      <c r="D93152" t="inlineStr">
        <is>
          <t>{'@neoli~rachel', '@neoli~createjs', '@neoli~dynamics.js'}</t>
        </is>
      </c>
    </row>
    <row r="93153">
      <c r="A93153" s="1" t="n">
        <v>93151</v>
      </c>
      <c r="B93153" t="inlineStr">
        <is>
          <t>refect</t>
        </is>
      </c>
      <c r="C93153" t="n">
        <v>4</v>
      </c>
      <c r="D93153" t="inlineStr">
        <is>
          <t>{'refect-saga-middleware', 'refect', 'react-refect-next'}</t>
        </is>
      </c>
    </row>
    <row r="93154">
      <c r="A93154" s="1" t="n">
        <v>93152</v>
      </c>
      <c r="B93154" t="inlineStr">
        <is>
          <t>planets</t>
        </is>
      </c>
      <c r="C93154" t="n">
        <v>4</v>
      </c>
      <c r="D93154" t="inlineStr">
        <is>
          <t>{'geoplanets-model', '@behaver~solar-planets-hecc', 'planets'}</t>
        </is>
      </c>
    </row>
    <row r="93155">
      <c r="A93155" s="1" t="n">
        <v>93153</v>
      </c>
      <c r="B93155" t="inlineStr">
        <is>
          <t>fadeout</t>
        </is>
      </c>
      <c r="C93155" t="n">
        <v>4</v>
      </c>
      <c r="D93155" t="inlineStr">
        <is>
          <t>{'vue-fadeout', 'slideshow-fadeout', 'leaflet.gridlayer.fadeout'}</t>
        </is>
      </c>
    </row>
    <row r="93156">
      <c r="A93156" s="1" t="n">
        <v>93154</v>
      </c>
      <c r="B93156" t="inlineStr">
        <is>
          <t>keepfuel</t>
        </is>
      </c>
      <c r="C93156" t="n">
        <v>4</v>
      </c>
      <c r="D93156" t="inlineStr">
        <is>
          <t>{'@keepfuel~eslint-config', '@keepfuel~prettier-config', '@keepfuel~ts-config'}</t>
        </is>
      </c>
    </row>
    <row r="93157">
      <c r="A93157" s="1" t="n">
        <v>93155</v>
      </c>
      <c r="B93157" t="inlineStr">
        <is>
          <t>arghotuning</t>
        </is>
      </c>
      <c r="C93157" t="n">
        <v>4</v>
      </c>
      <c r="D93157" t="inlineStr">
        <is>
          <t>{'@arghotuning~arghotun', '@arghotuning~argho-editor', '@arghotuning~arghotun-proto'}</t>
        </is>
      </c>
    </row>
    <row r="93158">
      <c r="A93158" s="1" t="n">
        <v>93156</v>
      </c>
      <c r="B93158" t="inlineStr">
        <is>
          <t>apol</t>
        </is>
      </c>
      <c r="C93158" t="n">
        <v>4</v>
      </c>
      <c r="D93158" t="inlineStr">
        <is>
          <t>{'apolbox-framework', 'nippon-teerapol', 'apolbox'}</t>
        </is>
      </c>
    </row>
    <row r="93159">
      <c r="A93159" s="1" t="n">
        <v>93157</v>
      </c>
      <c r="B93159" t="inlineStr">
        <is>
          <t>pzlr</t>
        </is>
      </c>
      <c r="C93159" t="n">
        <v>4</v>
      </c>
      <c r="D93159" t="inlineStr">
        <is>
          <t>{'@pzlr~stylus-inheritance', 'generator-pzlr', '@pzlr~build-core'}</t>
        </is>
      </c>
    </row>
    <row r="93160">
      <c r="A93160" s="1" t="n">
        <v>93158</v>
      </c>
      <c r="B93160" t="inlineStr">
        <is>
          <t>slidebox</t>
        </is>
      </c>
      <c r="C93160" t="n">
        <v>4</v>
      </c>
      <c r="D93160" t="inlineStr">
        <is>
          <t>{'@monabbous~slidebox', 'react-slidebox', 'slidebox-js'}</t>
        </is>
      </c>
    </row>
    <row r="93161">
      <c r="A93161" s="1" t="n">
        <v>93159</v>
      </c>
      <c r="B93161" t="inlineStr">
        <is>
          <t>ajjya</t>
        </is>
      </c>
      <c r="C93161" t="n">
        <v>4</v>
      </c>
      <c r="D93161" t="inlineStr">
        <is>
          <t>{'ajjya-ajte-canvas-aditor', 'react-native-ajjya-color-picker', 'ajjya-custom-form'}</t>
        </is>
      </c>
    </row>
    <row r="93162">
      <c r="A93162" s="1" t="n">
        <v>93160</v>
      </c>
      <c r="B93162" t="inlineStr">
        <is>
          <t>paybase</t>
        </is>
      </c>
      <c r="C93162" t="n">
        <v>4</v>
      </c>
      <c r="D93162" t="inlineStr">
        <is>
          <t>{'@paybase~pool', '@paybase~csp', '@paybase~machine'}</t>
        </is>
      </c>
    </row>
    <row r="93163">
      <c r="A93163" s="1" t="n">
        <v>93161</v>
      </c>
      <c r="B93163" t="inlineStr">
        <is>
          <t>node01</t>
        </is>
      </c>
      <c r="C93163" t="n">
        <v>4</v>
      </c>
      <c r="D93163" t="inlineStr">
        <is>
          <t>{'node01_lee_808', 'node01_zhoukun11110000', 'node01'}</t>
        </is>
      </c>
    </row>
    <row r="93164">
      <c r="A93164" s="1" t="n">
        <v>93162</v>
      </c>
      <c r="B93164" t="inlineStr">
        <is>
          <t>inequality</t>
        </is>
      </c>
      <c r="C93164" t="n">
        <v>4</v>
      </c>
      <c r="D93164" t="inlineStr">
        <is>
          <t>{'inequality', 'inequality-grammar', 'inequality-arbitrary-precision'}</t>
        </is>
      </c>
    </row>
    <row r="93165">
      <c r="A93165" s="1" t="n">
        <v>93163</v>
      </c>
      <c r="B93165" t="inlineStr">
        <is>
          <t>enginejs</t>
        </is>
      </c>
      <c r="C93165" t="n">
        <v>4</v>
      </c>
      <c r="D93165" t="inlineStr">
        <is>
          <t>{'vue-enginejs-logic', 'enginejs-logic', 'enginejs-default-ui'}</t>
        </is>
      </c>
    </row>
    <row r="93166">
      <c r="A93166" s="1" t="n">
        <v>93164</v>
      </c>
      <c r="B93166" t="inlineStr">
        <is>
          <t>almeidx</t>
        </is>
      </c>
      <c r="C93166" t="n">
        <v>4</v>
      </c>
      <c r="D93166" t="inlineStr">
        <is>
          <t>{'@almeidx~protonmail-api', '@almeidx~translate', '@almeidx~ms'}</t>
        </is>
      </c>
    </row>
    <row r="93167">
      <c r="A93167" s="1" t="n">
        <v>93165</v>
      </c>
      <c r="B93167" t="inlineStr">
        <is>
          <t>bgy</t>
        </is>
      </c>
      <c r="C93167" t="n">
        <v>4</v>
      </c>
      <c r="D93167" t="inlineStr">
        <is>
          <t>{'bgy-cli', 'vue-test-msg-bgy', 'bgy-ui'}</t>
        </is>
      </c>
    </row>
    <row r="93168">
      <c r="A93168" s="1" t="n">
        <v>93166</v>
      </c>
      <c r="B93168" t="inlineStr">
        <is>
          <t>csam</t>
        </is>
      </c>
      <c r="C93168" t="n">
        <v>4</v>
      </c>
      <c r="D93168" t="inlineStr">
        <is>
          <t>{'csam-router', 'csam-api', 'csam-maternity-ultrasound-graph'}</t>
        </is>
      </c>
    </row>
    <row r="93169">
      <c r="A93169" s="1" t="n">
        <v>93167</v>
      </c>
      <c r="B93169" t="inlineStr">
        <is>
          <t>skyroom</t>
        </is>
      </c>
      <c r="C93169" t="n">
        <v>4</v>
      </c>
      <c r="D93169" t="inlineStr">
        <is>
          <t>{'@skyroom~common-panel', '@skyroom~mongoose-paginate-v2', '@skyroom~mongo-query'}</t>
        </is>
      </c>
    </row>
    <row r="93170">
      <c r="A93170" s="1" t="n">
        <v>93168</v>
      </c>
      <c r="B93170" t="inlineStr">
        <is>
          <t>squery</t>
        </is>
      </c>
      <c r="C93170" t="n">
        <v>4</v>
      </c>
      <c r="D93170" t="inlineStr">
        <is>
          <t>{'aster-squery', 'grasp-squery', '@onenexus~squery'}</t>
        </is>
      </c>
    </row>
    <row r="93171">
      <c r="A93171" s="1" t="n">
        <v>93169</v>
      </c>
      <c r="B93171" t="inlineStr">
        <is>
          <t>orderer</t>
        </is>
      </c>
      <c r="C93171" t="n">
        <v>4</v>
      </c>
      <c r="D93171" t="inlineStr">
        <is>
          <t>{'ts-orderer', '@fluidframework~server-kafka-orderer', 'dependency-orderer'}</t>
        </is>
      </c>
    </row>
    <row r="93172">
      <c r="A93172" s="1" t="n">
        <v>93170</v>
      </c>
      <c r="B93172" t="inlineStr">
        <is>
          <t>lalo</t>
        </is>
      </c>
      <c r="C93172" t="n">
        <v>4</v>
      </c>
      <c r="D93172" t="inlineStr">
        <is>
          <t>{'@lalomts~flexgrid-js', 'lalo', 'vue-google-autocomplete--arreglalo'}</t>
        </is>
      </c>
    </row>
    <row r="93173">
      <c r="A93173" s="1" t="n">
        <v>93171</v>
      </c>
      <c r="B93173" t="inlineStr">
        <is>
          <t>openflights</t>
        </is>
      </c>
      <c r="C93173" t="n">
        <v>4</v>
      </c>
      <c r="D93173" t="inlineStr">
        <is>
          <t>{'openflights-cached', 'openflights-data', 'openflights-geojson'}</t>
        </is>
      </c>
    </row>
    <row r="93174">
      <c r="A93174" s="1" t="n">
        <v>93172</v>
      </c>
      <c r="B93174" t="inlineStr">
        <is>
          <t>esetup</t>
        </is>
      </c>
      <c r="C93174" t="n">
        <v>4</v>
      </c>
      <c r="D93174" t="inlineStr">
        <is>
          <t>{'@esetup~eslint-config-vanilla', '@esetup~eslint-config-react', '@esetup~eslint-config-vue'}</t>
        </is>
      </c>
    </row>
    <row r="93175">
      <c r="A93175" s="1" t="n">
        <v>93173</v>
      </c>
      <c r="B93175" t="inlineStr">
        <is>
          <t>luckylab</t>
        </is>
      </c>
      <c r="C93175" t="n">
        <v>4</v>
      </c>
      <c r="D93175" t="inlineStr">
        <is>
          <t>{'@luckylab~json_format', '@luckylab~x-filter', '@luckylab~json-formater'}</t>
        </is>
      </c>
    </row>
    <row r="93176">
      <c r="A93176" s="1" t="n">
        <v>93174</v>
      </c>
      <c r="B93176" t="inlineStr">
        <is>
          <t>dispo</t>
        </is>
      </c>
      <c r="C93176" t="n">
        <v>4</v>
      </c>
      <c r="D93176" t="inlineStr">
        <is>
          <t>{'dispofi-node-wordpress', 'dispo', 'dispowser'}</t>
        </is>
      </c>
    </row>
    <row r="93177">
      <c r="A93177" s="1" t="n">
        <v>93175</v>
      </c>
      <c r="B93177" t="inlineStr">
        <is>
          <t>subrepo</t>
        </is>
      </c>
      <c r="C93177" t="n">
        <v>4</v>
      </c>
      <c r="D93177" t="inlineStr">
        <is>
          <t>{'@reggi~subrepo-cli', '@reggi~subrepo', 'nr-git-subrepo'}</t>
        </is>
      </c>
    </row>
    <row r="93178">
      <c r="A93178" s="1" t="n">
        <v>93176</v>
      </c>
      <c r="B93178" t="inlineStr">
        <is>
          <t>procodermew</t>
        </is>
      </c>
      <c r="C93178" t="n">
        <v>4</v>
      </c>
      <c r="D93178" t="inlineStr">
        <is>
          <t>{'@procodermew~meewmeew-cli', '@procodermew~onefile-cli', '@procodermew~fca-unofficial'}</t>
        </is>
      </c>
    </row>
    <row r="93179">
      <c r="A93179" s="1" t="n">
        <v>93177</v>
      </c>
      <c r="B93179" t="inlineStr">
        <is>
          <t>vented</t>
        </is>
      </c>
      <c r="C93179" t="n">
        <v>4</v>
      </c>
      <c r="D93179" t="inlineStr">
        <is>
          <t>{'envented', 'nose-gevented-multiprocess', 'vented'}</t>
        </is>
      </c>
    </row>
    <row r="93180">
      <c r="A93180" s="1" t="n">
        <v>93178</v>
      </c>
      <c r="B93180" t="inlineStr">
        <is>
          <t>predictable</t>
        </is>
      </c>
      <c r="C93180" t="n">
        <v>4</v>
      </c>
      <c r="D93180" t="inlineStr">
        <is>
          <t>{'to-predictable-string', 'predictable-unique-id', 'predictable-hash'}</t>
        </is>
      </c>
    </row>
    <row r="93181">
      <c r="A93181" s="1" t="n">
        <v>93179</v>
      </c>
      <c r="B93181" t="inlineStr">
        <is>
          <t>oppnys</t>
        </is>
      </c>
      <c r="C93181" t="n">
        <v>4</v>
      </c>
      <c r="D93181" t="inlineStr">
        <is>
          <t>{'@oppnys~utils', 'oppnys-template-vue-element-admin', 'oppnys-template-vue2'}</t>
        </is>
      </c>
    </row>
    <row r="93182">
      <c r="A93182" s="1" t="n">
        <v>93180</v>
      </c>
      <c r="B93182" t="inlineStr">
        <is>
          <t>onetrust</t>
        </is>
      </c>
      <c r="C93182" t="n">
        <v>4</v>
      </c>
      <c r="D93182" t="inlineStr">
        <is>
          <t>{'@mparticle~web-onetrust-kit', 'react-native-onetrust-cmp', 'cordova-plugin-onetrust-cmp'}</t>
        </is>
      </c>
    </row>
    <row r="93183">
      <c r="A93183" s="1" t="n">
        <v>93181</v>
      </c>
      <c r="B93183" t="inlineStr">
        <is>
          <t>pyb</t>
        </is>
      </c>
      <c r="C93183" t="n">
        <v>4</v>
      </c>
      <c r="D93183" t="inlineStr">
        <is>
          <t>{'pyb-lib-api', 'karellen-pyb-plugin', 'pyb'}</t>
        </is>
      </c>
    </row>
    <row r="93184">
      <c r="A93184" s="1" t="n">
        <v>93182</v>
      </c>
      <c r="B93184" t="inlineStr">
        <is>
          <t>treer</t>
        </is>
      </c>
      <c r="C93184" t="n">
        <v>4</v>
      </c>
      <c r="D93184" t="inlineStr">
        <is>
          <t>{'treer', 'node_treer', 'node_treer_dafei'}</t>
        </is>
      </c>
    </row>
    <row r="93185">
      <c r="A93185" s="1" t="n">
        <v>93183</v>
      </c>
      <c r="B93185" t="inlineStr">
        <is>
          <t>district01</t>
        </is>
      </c>
      <c r="C93185" t="n">
        <v>4</v>
      </c>
      <c r="D93185" t="inlineStr">
        <is>
          <t>{'@district01~stylelint-config', '@district01~eslint-config', '@district01~ng-redux-router'}</t>
        </is>
      </c>
    </row>
    <row r="93186">
      <c r="A93186" s="1" t="n">
        <v>93184</v>
      </c>
      <c r="B93186" t="inlineStr">
        <is>
          <t>topclient</t>
        </is>
      </c>
      <c r="C93186" t="n">
        <v>4</v>
      </c>
      <c r="D93186" t="inlineStr">
        <is>
          <t>{'node-taobao-topclient', 'taobao-topclient', 'yp-taobao-topclient'}</t>
        </is>
      </c>
    </row>
    <row r="93187">
      <c r="A93187" s="1" t="n">
        <v>93185</v>
      </c>
      <c r="B93187" t="inlineStr">
        <is>
          <t>janmarkuslanger</t>
        </is>
      </c>
      <c r="C93187" t="n">
        <v>4</v>
      </c>
      <c r="D93187" t="inlineStr">
        <is>
          <t>{'@janmarkuslanger~cursor-js', 'tweetpy-janmarkuslanger-test', '@janmarkuslanger~vue-random-dog'}</t>
        </is>
      </c>
    </row>
    <row r="93188">
      <c r="A93188" s="1" t="n">
        <v>93186</v>
      </c>
      <c r="B93188" t="inlineStr">
        <is>
          <t>peerstate</t>
        </is>
      </c>
      <c r="C93188" t="n">
        <v>4</v>
      </c>
      <c r="D93188" t="inlineStr">
        <is>
          <t>{'@peerstate~react', '@peerstate~core', 'peerstate'}</t>
        </is>
      </c>
    </row>
    <row r="93189">
      <c r="A93189" s="1" t="n">
        <v>93187</v>
      </c>
      <c r="B93189" t="inlineStr">
        <is>
          <t>invoked</t>
        </is>
      </c>
      <c r="C93189" t="n">
        <v>4</v>
      </c>
      <c r="D93189" t="inlineStr">
        <is>
          <t>{'invokedmt-api', 'cordova-plugin-bb-invoked', 'invoked-once'}</t>
        </is>
      </c>
    </row>
    <row r="93190">
      <c r="A93190" s="1" t="n">
        <v>93188</v>
      </c>
      <c r="B93190" t="inlineStr">
        <is>
          <t>pygtk</t>
        </is>
      </c>
      <c r="C93190" t="n">
        <v>4</v>
      </c>
      <c r="D93190" t="inlineStr">
        <is>
          <t>{'wheeler-pygtkhelpers', 'vext-pygtk', 'pygtkspellcheck'}</t>
        </is>
      </c>
    </row>
    <row r="93191">
      <c r="A93191" s="1" t="n">
        <v>93189</v>
      </c>
      <c r="B93191" t="inlineStr">
        <is>
          <t>fenton</t>
        </is>
      </c>
      <c r="C93191" t="n">
        <v>4</v>
      </c>
      <c r="D93191" t="inlineStr">
        <is>
          <t>{'@dmfenton~node-memwatch', '@danielmyerfenton~react-native-aws3', 'fenton'}</t>
        </is>
      </c>
    </row>
    <row r="93192">
      <c r="A93192" s="1" t="n">
        <v>93190</v>
      </c>
      <c r="B93192" t="inlineStr">
        <is>
          <t>chaoshuai</t>
        </is>
      </c>
      <c r="C93192" t="n">
        <v>4</v>
      </c>
      <c r="D93192" t="inlineStr">
        <is>
          <t>{'@chaoshuai~filters', '@chaoshuai~directives', '@chaoshuai~decorators'}</t>
        </is>
      </c>
    </row>
    <row r="93193">
      <c r="A93193" s="1" t="n">
        <v>93191</v>
      </c>
      <c r="B93193" t="inlineStr">
        <is>
          <t>fishead</t>
        </is>
      </c>
      <c r="C93193" t="n">
        <v>4</v>
      </c>
      <c r="D93193" t="inlineStr">
        <is>
          <t>{'@fishead~current-package-version', 'eslint-config-fishead', 'sateesh-fishead-npm'}</t>
        </is>
      </c>
    </row>
    <row r="93194">
      <c r="A93194" s="1" t="n">
        <v>93192</v>
      </c>
      <c r="B93194" t="inlineStr">
        <is>
          <t>tadayosi</t>
        </is>
      </c>
      <c r="C93194" t="n">
        <v>4</v>
      </c>
      <c r="D93194" t="inlineStr">
        <is>
          <t>{'@tadayosi~artemis-plugin', '@tadayosi~simple-plugin', '@tadayosi~artemis-plugin-npm'}</t>
        </is>
      </c>
    </row>
    <row r="93195">
      <c r="A93195" s="1" t="n">
        <v>93193</v>
      </c>
      <c r="B93195" t="inlineStr">
        <is>
          <t>bafsllc</t>
        </is>
      </c>
      <c r="C93195" t="n">
        <v>4</v>
      </c>
      <c r="D93195" t="inlineStr">
        <is>
          <t>{'@bafsllc~node', '@bafsllc~nx-serverless', '@bafsllc~web'}</t>
        </is>
      </c>
    </row>
    <row r="93196">
      <c r="A93196" s="1" t="n">
        <v>93194</v>
      </c>
      <c r="B93196" t="inlineStr">
        <is>
          <t>saiichihashimoto</t>
        </is>
      </c>
      <c r="C93196" t="n">
        <v>4</v>
      </c>
      <c r="D93196" t="inlineStr">
        <is>
          <t>{'generator-saiichihashimoto', 'husky-config-saiichihashimoto', 'stylelint-config-saiichihashimoto'}</t>
        </is>
      </c>
    </row>
    <row r="93197">
      <c r="A93197" s="1" t="n">
        <v>93195</v>
      </c>
      <c r="B93197" t="inlineStr">
        <is>
          <t>smspro</t>
        </is>
      </c>
      <c r="C93197" t="n">
        <v>4</v>
      </c>
      <c r="D93197" t="inlineStr">
        <is>
          <t>{'smspro-nikita', 'smspro', 'hypermedia-smspro-api'}</t>
        </is>
      </c>
    </row>
    <row r="93198">
      <c r="A93198" s="1" t="n">
        <v>93196</v>
      </c>
      <c r="B93198" t="inlineStr">
        <is>
          <t>kemalcany</t>
        </is>
      </c>
      <c r="C93198" t="n">
        <v>4</v>
      </c>
      <c r="D93198" t="inlineStr">
        <is>
          <t>{'@kemalcany~ui-components', '@kemalcany~ui', '@kemalcany~forms'}</t>
        </is>
      </c>
    </row>
    <row r="93199">
      <c r="A93199" s="1" t="n">
        <v>93197</v>
      </c>
      <c r="B93199" t="inlineStr">
        <is>
          <t>pyviz</t>
        </is>
      </c>
      <c r="C93199" t="n">
        <v>4</v>
      </c>
      <c r="D93199" t="inlineStr">
        <is>
          <t>{'@pyviz~jupyterlab_pyviz', 'pyviz', '@pyviz~jupyterlab_holoviews'}</t>
        </is>
      </c>
    </row>
    <row r="93200">
      <c r="A93200" s="1" t="n">
        <v>93198</v>
      </c>
      <c r="B93200" t="inlineStr">
        <is>
          <t>bkb</t>
        </is>
      </c>
      <c r="C93200" t="n">
        <v>4</v>
      </c>
      <c r="D93200" t="inlineStr">
        <is>
          <t>{'@bkbwcm~game-engine', '@bkbwcm~random-line', 'bkb'}</t>
        </is>
      </c>
    </row>
    <row r="93201">
      <c r="A93201" s="1" t="n">
        <v>93199</v>
      </c>
      <c r="B93201" t="inlineStr">
        <is>
          <t>campsite</t>
        </is>
      </c>
      <c r="C93201" t="n">
        <v>4</v>
      </c>
      <c r="D93201" t="inlineStr">
        <is>
          <t>{'campsite', 'campsite-util-csv', 'find-campsite'}</t>
        </is>
      </c>
    </row>
    <row r="93202">
      <c r="A93202" s="1" t="n">
        <v>93200</v>
      </c>
      <c r="B93202" t="inlineStr">
        <is>
          <t>runcommands</t>
        </is>
      </c>
      <c r="C93202" t="n">
        <v>4</v>
      </c>
      <c r="D93202" t="inlineStr">
        <is>
          <t>{'runcommands', 'django-runcommands', '@datafire~azure_compute_runcommands'}</t>
        </is>
      </c>
    </row>
    <row r="93203">
      <c r="A93203" s="1" t="n">
        <v>93201</v>
      </c>
      <c r="B93203" t="inlineStr">
        <is>
          <t>arthur791004</t>
        </is>
      </c>
      <c r="C93203" t="n">
        <v>4</v>
      </c>
      <c r="D93203" t="inlineStr">
        <is>
          <t>{'@arthur791004~proxy-server', '@arthur791004~redux-lazy', '@arthur791004~newbie'}</t>
        </is>
      </c>
    </row>
    <row r="93204">
      <c r="A93204" s="1" t="n">
        <v>93202</v>
      </c>
      <c r="B93204" t="inlineStr">
        <is>
          <t>tjetak</t>
        </is>
      </c>
      <c r="C93204" t="n">
        <v>4</v>
      </c>
      <c r="D93204" t="inlineStr">
        <is>
          <t>{'@tjetak~oscar', '@tjetak~icons', '@tjetak~x-processor'}</t>
        </is>
      </c>
    </row>
    <row r="93205">
      <c r="A93205" s="1" t="n">
        <v>93203</v>
      </c>
      <c r="B93205" t="inlineStr">
        <is>
          <t>chiki</t>
        </is>
      </c>
      <c r="C93205" t="n">
        <v>4</v>
      </c>
      <c r="D93205" t="inlineStr">
        <is>
          <t>{'@masteravodoprovodchiki~env-env', '@masteravodoprovodchiki~vedro', '@masteravodoprovodchiki~casttovania'}</t>
        </is>
      </c>
    </row>
    <row r="93206">
      <c r="A93206" s="1" t="n">
        <v>93204</v>
      </c>
      <c r="B93206" t="inlineStr">
        <is>
          <t>daimond113</t>
        </is>
      </c>
      <c r="C93206" t="n">
        <v>4</v>
      </c>
      <c r="D93206" t="inlineStr">
        <is>
          <t>{'@daimond113~discord-api-types', '@daimond113~discord-slash-commands', '@daimond113~reddit-fetcher'}</t>
        </is>
      </c>
    </row>
    <row r="93207">
      <c r="A93207" s="1" t="n">
        <v>93205</v>
      </c>
      <c r="B93207" t="inlineStr">
        <is>
          <t>mdparser</t>
        </is>
      </c>
      <c r="C93207" t="n">
        <v>4</v>
      </c>
      <c r="D93207" t="inlineStr">
        <is>
          <t>{'bloody-mdparser', 'skalver-mdparser', 'mdparser-yyued'}</t>
        </is>
      </c>
    </row>
    <row r="93208">
      <c r="A93208" s="1" t="n">
        <v>93206</v>
      </c>
      <c r="B93208" t="inlineStr">
        <is>
          <t>yyued</t>
        </is>
      </c>
      <c r="C93208" t="n">
        <v>4</v>
      </c>
      <c r="D93208" t="inlineStr">
        <is>
          <t>{'eslint-config-yyued', 'yyued', 'yyued-cli'}</t>
        </is>
      </c>
    </row>
    <row r="93209">
      <c r="A93209" s="1" t="n">
        <v>93207</v>
      </c>
      <c r="B93209" t="inlineStr">
        <is>
          <t>zfe</t>
        </is>
      </c>
      <c r="C93209" t="n">
        <v>4</v>
      </c>
      <c r="D93209" t="inlineStr">
        <is>
          <t>{'zfe-files', 'zfe-charts', 'zfe'}</t>
        </is>
      </c>
    </row>
    <row r="93210">
      <c r="A93210" s="1" t="n">
        <v>93208</v>
      </c>
      <c r="B93210" t="inlineStr">
        <is>
          <t>gltf2</t>
        </is>
      </c>
      <c r="C93210" t="n">
        <v>4</v>
      </c>
      <c r="D93210" t="inlineStr">
        <is>
          <t>{'gltf2', 'three-gltf2-loader', 'three-gltf2-helpers'}</t>
        </is>
      </c>
    </row>
    <row r="93211">
      <c r="A93211" s="1" t="n">
        <v>93209</v>
      </c>
      <c r="B93211" t="inlineStr">
        <is>
          <t>responsetime</t>
        </is>
      </c>
      <c r="C93211" t="n">
        <v>4</v>
      </c>
      <c r="D93211" t="inlineStr">
        <is>
          <t>{'responsetime-logger', 'sails-hook-responsetime', 'nagios-responsetime'}</t>
        </is>
      </c>
    </row>
    <row r="93212">
      <c r="A93212" s="1" t="n">
        <v>93210</v>
      </c>
      <c r="B93212" t="inlineStr">
        <is>
          <t>mmpro</t>
        </is>
      </c>
      <c r="C93212" t="n">
        <v>4</v>
      </c>
      <c r="D93212" t="inlineStr">
        <is>
          <t>{'@mmpro~ac-bootstrap-bull', '@mmpro~ac-bootstrap-mysql', '@mmpro~ac-bootstrap-redis'}</t>
        </is>
      </c>
    </row>
    <row r="93213">
      <c r="A93213" s="1" t="n">
        <v>93211</v>
      </c>
      <c r="B93213" t="inlineStr">
        <is>
          <t>inews</t>
        </is>
      </c>
      <c r="C93213" t="n">
        <v>4</v>
      </c>
      <c r="D93213" t="inlineStr">
        <is>
          <t>{'zh-dataset-inews', 'inews-subscription', '@johnsand~inews'}</t>
        </is>
      </c>
    </row>
    <row r="93214">
      <c r="A93214" s="1" t="n">
        <v>93212</v>
      </c>
      <c r="B93214" t="inlineStr">
        <is>
          <t>historia</t>
        </is>
      </c>
      <c r="C93214" t="n">
        <v>4</v>
      </c>
      <c r="D93214" t="inlineStr">
        <is>
          <t>{'properjs-historia', 'historia', 'historia-log'}</t>
        </is>
      </c>
    </row>
    <row r="93215">
      <c r="A93215" s="1" t="n">
        <v>93213</v>
      </c>
      <c r="B93215" t="inlineStr">
        <is>
          <t>watsize</t>
        </is>
      </c>
      <c r="C93215" t="n">
        <v>4</v>
      </c>
      <c r="D93215" t="inlineStr">
        <is>
          <t>{'cra-template-watsize-antd', 'watsize-base-react-scripts', 'cra-template-watsize-base'}</t>
        </is>
      </c>
    </row>
    <row r="93216">
      <c r="A93216" s="1" t="n">
        <v>93214</v>
      </c>
      <c r="B93216" t="inlineStr">
        <is>
          <t>shlist</t>
        </is>
      </c>
      <c r="C93216" t="n">
        <v>4</v>
      </c>
      <c r="D93216" t="inlineStr">
        <is>
          <t>{'shlist-rest-client', 'shlist-mysql-webapi', 'shlist-redux-client'}</t>
        </is>
      </c>
    </row>
    <row r="93217">
      <c r="A93217" s="1" t="n">
        <v>93215</v>
      </c>
      <c r="B93217" t="inlineStr">
        <is>
          <t>softwaresamm</t>
        </is>
      </c>
      <c r="C93217" t="n">
        <v>4</v>
      </c>
      <c r="D93217" t="inlineStr">
        <is>
          <t>{'@softwaresamm~react-native-json-file-storage', '@softwaresamm~react-native-rfid-ble', '@softwaresamm~react-native-usb-serial'}</t>
        </is>
      </c>
    </row>
    <row r="93218">
      <c r="A93218" s="1" t="n">
        <v>93216</v>
      </c>
      <c r="B93218" t="inlineStr">
        <is>
          <t>validide</t>
        </is>
      </c>
      <c r="C93218" t="n">
        <v>4</v>
      </c>
      <c r="D93218" t="inlineStr">
        <is>
          <t>{'@validide~javascript-browser-utilities', '@validide~resizable-table-columns', '@validide~logger'}</t>
        </is>
      </c>
    </row>
    <row r="93219">
      <c r="A93219" s="1" t="n">
        <v>93217</v>
      </c>
      <c r="B93219" t="inlineStr">
        <is>
          <t>transitioning</t>
        </is>
      </c>
      <c r="C93219" t="n">
        <v>4</v>
      </c>
      <c r="D93219" t="inlineStr">
        <is>
          <t>{'react-transitioning-container', '@dexmo~vue-transitioning-result-icon', 'preact-transitioning'}</t>
        </is>
      </c>
    </row>
    <row r="93220">
      <c r="A93220" s="1" t="n">
        <v>93218</v>
      </c>
      <c r="B93220" t="inlineStr">
        <is>
          <t>crustio</t>
        </is>
      </c>
      <c r="C93220" t="n">
        <v>4</v>
      </c>
      <c r="D93220" t="inlineStr">
        <is>
          <t>{'@crustio~karst-sdk', '@crustio~type-definitions', '@crustio~crust-cli'}</t>
        </is>
      </c>
    </row>
    <row r="93221">
      <c r="A93221" s="1" t="n">
        <v>93219</v>
      </c>
      <c r="B93221" t="inlineStr">
        <is>
          <t>dqy</t>
        </is>
      </c>
      <c r="C93221" t="n">
        <v>4</v>
      </c>
      <c r="D93221" t="inlineStr">
        <is>
          <t>{'sm2-dqy', 'dqy-result', 'dqy_demo'}</t>
        </is>
      </c>
    </row>
    <row r="93222">
      <c r="A93222" s="1" t="n">
        <v>93220</v>
      </c>
      <c r="B93222" t="inlineStr">
        <is>
          <t>modown</t>
        </is>
      </c>
      <c r="C93222" t="n">
        <v>4</v>
      </c>
      <c r="D93222" t="inlineStr">
        <is>
          <t>{'modown-handlebars', 'modown-locator', 'modown-static'}</t>
        </is>
      </c>
    </row>
    <row r="93223">
      <c r="A93223" s="1" t="n">
        <v>93221</v>
      </c>
      <c r="B93223" t="inlineStr">
        <is>
          <t>andoncloud</t>
        </is>
      </c>
      <c r="C93223" t="n">
        <v>4</v>
      </c>
      <c r="D93223" t="inlineStr">
        <is>
          <t>{'andoncloud-sdk', 'andoncloud-panel-takt-timer', 'andoncloud-panel-sdk'}</t>
        </is>
      </c>
    </row>
    <row r="93224">
      <c r="A93224" s="1" t="n">
        <v>93222</v>
      </c>
      <c r="B93224" t="inlineStr">
        <is>
          <t>tota11</t>
        </is>
      </c>
      <c r="C93224" t="n">
        <v>4</v>
      </c>
      <c r="D93224" t="inlineStr">
        <is>
          <t>{'@khanacademy~tota11y', 'tota11y', 'django-tota11y'}</t>
        </is>
      </c>
    </row>
    <row r="93225">
      <c r="A93225" s="1" t="n">
        <v>93223</v>
      </c>
      <c r="B93225" t="inlineStr">
        <is>
          <t>geolookup</t>
        </is>
      </c>
      <c r="C93225" t="n">
        <v>4</v>
      </c>
      <c r="D93225" t="inlineStr">
        <is>
          <t>{'react-geolookup', 'react-geolookup-v2', 'oleg97-react-geolookup'}</t>
        </is>
      </c>
    </row>
    <row r="93226">
      <c r="A93226" s="1" t="n">
        <v>93224</v>
      </c>
      <c r="B93226" t="inlineStr">
        <is>
          <t>lurie</t>
        </is>
      </c>
      <c r="C93226" t="n">
        <v>4</v>
      </c>
      <c r="D93226" t="inlineStr">
        <is>
          <t>{'@jonathanlurie~nrrdjs', '@jonathanlurie~yetanothernamegenerator', '@jonathanlurie~bufferqueue'}</t>
        </is>
      </c>
    </row>
    <row r="93227">
      <c r="A93227" s="1" t="n">
        <v>93225</v>
      </c>
      <c r="B93227" t="inlineStr">
        <is>
          <t>jonathanlurie</t>
        </is>
      </c>
      <c r="C93227" t="n">
        <v>4</v>
      </c>
      <c r="D93227" t="inlineStr">
        <is>
          <t>{'@jonathanlurie~nrrdjs', '@jonathanlurie~yetanothernamegenerator', '@jonathanlurie~bufferqueue'}</t>
        </is>
      </c>
    </row>
    <row r="93228">
      <c r="A93228" s="1" t="n">
        <v>93226</v>
      </c>
      <c r="B93228" t="inlineStr">
        <is>
          <t>nrr</t>
        </is>
      </c>
      <c r="C93228" t="n">
        <v>4</v>
      </c>
      <c r="D93228" t="inlineStr">
        <is>
          <t>{'@jonathanlurie~nrrdjs', 'vue-count-coienrr', 'nrr'}</t>
        </is>
      </c>
    </row>
    <row r="93229">
      <c r="A93229" s="1" t="n">
        <v>93227</v>
      </c>
      <c r="B93229" t="inlineStr">
        <is>
          <t>nop0</t>
        </is>
      </c>
      <c r="C93229" t="n">
        <v>4</v>
      </c>
      <c r="D93229" t="inlineStr">
        <is>
          <t>{'newspaper3k-nop0x', 'loopback-component-storage-mongo-gridfs-nop0x', 'botkit-nop0x-fork'}</t>
        </is>
      </c>
    </row>
    <row r="93230">
      <c r="A93230" s="1" t="n">
        <v>93228</v>
      </c>
      <c r="B93230" t="inlineStr">
        <is>
          <t>jchpro</t>
        </is>
      </c>
      <c r="C93230" t="n">
        <v>4</v>
      </c>
      <c r="D93230" t="inlineStr">
        <is>
          <t>{'@jchpro~cms-core', '@jchpro~web-app-core', '@jchpro~web-app-auth-local'}</t>
        </is>
      </c>
    </row>
    <row r="93231">
      <c r="A93231" s="1" t="n">
        <v>93229</v>
      </c>
      <c r="B93231" t="inlineStr">
        <is>
          <t>firedev</t>
        </is>
      </c>
      <c r="C93231" t="n">
        <v>4</v>
      </c>
      <c r="D93231" t="inlineStr">
        <is>
          <t>{'firedev', 'firedev-react-select-21', 'react-datepicker-firedev'}</t>
        </is>
      </c>
    </row>
    <row r="93232">
      <c r="A93232" s="1" t="n">
        <v>93230</v>
      </c>
      <c r="B93232" t="inlineStr">
        <is>
          <t>kuac</t>
        </is>
      </c>
      <c r="C93232" t="n">
        <v>4</v>
      </c>
      <c r="D93232" t="inlineStr">
        <is>
          <t>{'@kuachi-tv-demo-app~bootstrapper', '@kuachi-tv-demo-app~router', '@kuachi-tv-demo-app~worker'}</t>
        </is>
      </c>
    </row>
    <row r="93233">
      <c r="A93233" s="1" t="n">
        <v>93231</v>
      </c>
      <c r="B93233" t="inlineStr">
        <is>
          <t>kuachi</t>
        </is>
      </c>
      <c r="C93233" t="n">
        <v>4</v>
      </c>
      <c r="D93233" t="inlineStr">
        <is>
          <t>{'@kuachi-tv-demo-app~bootstrapper', '@kuachi-tv-demo-app~router', '@kuachi-tv-demo-app~worker'}</t>
        </is>
      </c>
    </row>
    <row r="93234">
      <c r="A93234" s="1" t="n">
        <v>93232</v>
      </c>
      <c r="B93234" t="inlineStr">
        <is>
          <t>clide</t>
        </is>
      </c>
      <c r="C93234" t="n">
        <v>4</v>
      </c>
      <c r="D93234" t="inlineStr">
        <is>
          <t>{'clide-discord', 'clide-components', 'clide'}</t>
        </is>
      </c>
    </row>
    <row r="93235">
      <c r="A93235" s="1" t="n">
        <v>93233</v>
      </c>
      <c r="B93235" t="inlineStr">
        <is>
          <t>gosha</t>
        </is>
      </c>
      <c r="C93235" t="n">
        <v>4</v>
      </c>
      <c r="D93235" t="inlineStr">
        <is>
          <t>{'mongosha', 'gosha-validate', 'gosha-dx-tools'}</t>
        </is>
      </c>
    </row>
    <row r="93236">
      <c r="A93236" s="1" t="n">
        <v>93234</v>
      </c>
      <c r="B93236" t="inlineStr">
        <is>
          <t>mazzaroth</t>
        </is>
      </c>
      <c r="C93236" t="n">
        <v>4</v>
      </c>
      <c r="D93236" t="inlineStr">
        <is>
          <t>{'mazzaroth-xdr', 'mazzaroth-js', 'mazzaroth-cli'}</t>
        </is>
      </c>
    </row>
    <row r="93237">
      <c r="A93237" s="1" t="n">
        <v>93235</v>
      </c>
      <c r="B93237" t="inlineStr">
        <is>
          <t>npmp</t>
        </is>
      </c>
      <c r="C93237" t="n">
        <v>4</v>
      </c>
      <c r="D93237" t="inlineStr">
        <is>
          <t>{'npmp-package', 'prueba_npmp', 'npmp-publish-test'}</t>
        </is>
      </c>
    </row>
    <row r="93238">
      <c r="A93238" s="1" t="n">
        <v>93236</v>
      </c>
      <c r="B93238" t="inlineStr">
        <is>
          <t>gapp</t>
        </is>
      </c>
      <c r="C93238" t="n">
        <v>4</v>
      </c>
      <c r="D93238" t="inlineStr">
        <is>
          <t>{'talquingApp', 'ndgapp', 'io.appium.gappium.sampleapp'}</t>
        </is>
      </c>
    </row>
    <row r="93239">
      <c r="A93239" s="1" t="n">
        <v>93237</v>
      </c>
      <c r="B93239" t="inlineStr">
        <is>
          <t>willsgimenes</t>
        </is>
      </c>
      <c r="C93239" t="n">
        <v>4</v>
      </c>
      <c r="D93239" t="inlineStr">
        <is>
          <t>{'@willsgimenes~marina', '@willsgimenes~shibuya', '@willsgimenes~neon-city-light-tokens'}</t>
        </is>
      </c>
    </row>
    <row r="93240">
      <c r="A93240" s="1" t="n">
        <v>93238</v>
      </c>
      <c r="B93240" t="inlineStr">
        <is>
          <t>boomers</t>
        </is>
      </c>
      <c r="C93240" t="n">
        <v>4</v>
      </c>
      <c r="D93240" t="inlineStr">
        <is>
          <t>{'byteboomers-ui', 'react-boomers-iconized-menu', 'boomers-iconized-menu'}</t>
        </is>
      </c>
    </row>
    <row r="93241">
      <c r="A93241" s="1" t="n">
        <v>93239</v>
      </c>
      <c r="B93241" t="inlineStr">
        <is>
          <t>resti</t>
        </is>
      </c>
      <c r="C93241" t="n">
        <v>4</v>
      </c>
      <c r="D93241" t="inlineStr">
        <is>
          <t>{'resti', 'testi-resti', 'ng4-resti'}</t>
        </is>
      </c>
    </row>
    <row r="93242">
      <c r="A93242" s="1" t="n">
        <v>93240</v>
      </c>
      <c r="B93242" t="inlineStr">
        <is>
          <t>classwork</t>
        </is>
      </c>
      <c r="C93242" t="n">
        <v>4</v>
      </c>
      <c r="D93242" t="inlineStr">
        <is>
          <t>{'dev-classwork-linter', 'classwork-linter', 'classwork'}</t>
        </is>
      </c>
    </row>
    <row r="93243">
      <c r="A93243" s="1" t="n">
        <v>93241</v>
      </c>
      <c r="B93243" t="inlineStr">
        <is>
          <t>manson</t>
        </is>
      </c>
      <c r="C93243" t="n">
        <v>4</v>
      </c>
      <c r="D93243" t="inlineStr">
        <is>
          <t>{'@akelmanson~http', '@zhiqiangc~manson', '@zhiqiangc~manson-leaflet'}</t>
        </is>
      </c>
    </row>
    <row r="93244">
      <c r="A93244" s="1" t="n">
        <v>93242</v>
      </c>
      <c r="B93244" t="inlineStr">
        <is>
          <t>ecology9</t>
        </is>
      </c>
      <c r="C93244" t="n">
        <v>4</v>
      </c>
      <c r="D93244" t="inlineStr">
        <is>
          <t>{'tslint-plugn-ecology9', 'tslint-react-ecology9-edc', 'eslint-plugin-ecology9'}</t>
        </is>
      </c>
    </row>
    <row r="93245">
      <c r="A93245" s="1" t="n">
        <v>93243</v>
      </c>
      <c r="B93245" t="inlineStr">
        <is>
          <t>wheelie</t>
        </is>
      </c>
      <c r="C93245" t="n">
        <v>4</v>
      </c>
      <c r="D93245" t="inlineStr">
        <is>
          <t>{'which-wheelie-bins-gward', 'angular-wheelie', 'wheelie-recipe'}</t>
        </is>
      </c>
    </row>
    <row r="93246">
      <c r="A93246" s="1" t="n">
        <v>93244</v>
      </c>
      <c r="B93246" t="inlineStr">
        <is>
          <t>hunterio</t>
        </is>
      </c>
      <c r="C93246" t="n">
        <v>4</v>
      </c>
      <c r="D93246" t="inlineStr">
        <is>
          <t>{'hunterio-sdk', 'hunterio', 'node-red-contrib-hunterio'}</t>
        </is>
      </c>
    </row>
    <row r="93247">
      <c r="A93247" s="1" t="n">
        <v>93245</v>
      </c>
      <c r="B93247" t="inlineStr">
        <is>
          <t>versem</t>
        </is>
      </c>
      <c r="C93247" t="n">
        <v>4</v>
      </c>
      <c r="D93247" t="inlineStr">
        <is>
          <t>{'@versem~core', 'versem', '@versem~angular'}</t>
        </is>
      </c>
    </row>
    <row r="93248">
      <c r="A93248" s="1" t="n">
        <v>93246</v>
      </c>
      <c r="B93248" t="inlineStr">
        <is>
          <t>starlightpro</t>
        </is>
      </c>
      <c r="C93248" t="n">
        <v>4</v>
      </c>
      <c r="D93248" t="inlineStr">
        <is>
          <t>{'@starlightpro~babel-preset-starlight', '@starlightpro~eslint-config-starlight', '@starlightpro~eslint-config-starlight-ts'}</t>
        </is>
      </c>
    </row>
    <row r="93249">
      <c r="A93249" s="1" t="n">
        <v>93247</v>
      </c>
      <c r="B93249" t="inlineStr">
        <is>
          <t>xsk</t>
        </is>
      </c>
      <c r="C93249" t="n">
        <v>4</v>
      </c>
      <c r="D93249" t="inlineStr">
        <is>
          <t>{'xsk-scroll', 'xsk', 'g-xsk-cli'}</t>
        </is>
      </c>
    </row>
    <row r="93250">
      <c r="A93250" s="1" t="n">
        <v>93248</v>
      </c>
      <c r="B93250" t="inlineStr">
        <is>
          <t>kvn</t>
        </is>
      </c>
      <c r="C93250" t="n">
        <v>4</v>
      </c>
      <c r="D93250" t="inlineStr">
        <is>
          <t>{'@kvnkm~lotide', '@kvnlnt~statical', '@kvnlnt~spawn'}</t>
        </is>
      </c>
    </row>
    <row r="93251">
      <c r="A93251" s="1" t="n">
        <v>93249</v>
      </c>
      <c r="B93251" t="inlineStr">
        <is>
          <t>asmx</t>
        </is>
      </c>
      <c r="C93251" t="n">
        <v>4</v>
      </c>
      <c r="D93251" t="inlineStr">
        <is>
          <t>{'asmx', '@asmxali~lotide', '@asmxali~lotide_'}</t>
        </is>
      </c>
    </row>
    <row r="93252">
      <c r="A93252" s="1" t="n">
        <v>93250</v>
      </c>
      <c r="B93252" t="inlineStr">
        <is>
          <t>jcv</t>
        </is>
      </c>
      <c r="C93252" t="n">
        <v>4</v>
      </c>
      <c r="D93252" t="inlineStr">
        <is>
          <t>{'@jcvpacheco~number-formatter', 'eslint-config-jcv', 'jcv-ui'}</t>
        </is>
      </c>
    </row>
    <row r="93253">
      <c r="A93253" s="1" t="n">
        <v>93251</v>
      </c>
      <c r="B93253" t="inlineStr">
        <is>
          <t>pureui</t>
        </is>
      </c>
      <c r="C93253" t="n">
        <v>4</v>
      </c>
      <c r="D93253" t="inlineStr">
        <is>
          <t>{'@pureui~core', '@pureui~vue', '@pureui~react'}</t>
        </is>
      </c>
    </row>
    <row r="93254">
      <c r="A93254" s="1" t="n">
        <v>93252</v>
      </c>
      <c r="B93254" t="inlineStr">
        <is>
          <t>movinsdk</t>
        </is>
      </c>
      <c r="C93254" t="n">
        <v>4</v>
      </c>
      <c r="D93254" t="inlineStr">
        <is>
          <t>{'movinsdk-cordova', 'movinsdk-node', 'movinsdk-openlayers'}</t>
        </is>
      </c>
    </row>
    <row r="93255">
      <c r="A93255" s="1" t="n">
        <v>93253</v>
      </c>
      <c r="B93255" t="inlineStr">
        <is>
          <t>maxabs</t>
        </is>
      </c>
      <c r="C93255" t="n">
        <v>4</v>
      </c>
      <c r="D93255" t="inlineStr">
        <is>
          <t>{'@stdlib~stats-base-maxabs', '@stdlib~stats-incr-maxabs', '@stdlib~math-base-special-maxabs'}</t>
        </is>
      </c>
    </row>
    <row r="93256">
      <c r="A93256" s="1" t="n">
        <v>93254</v>
      </c>
      <c r="B93256" t="inlineStr">
        <is>
          <t>liluwei</t>
        </is>
      </c>
      <c r="C93256" t="n">
        <v>4</v>
      </c>
      <c r="D93256" t="inlineStr">
        <is>
          <t>{'liluwei-ui', 'liluwei-vue-test', 'liluwei-mini-sliders'}</t>
        </is>
      </c>
    </row>
    <row r="93257">
      <c r="A93257" s="1" t="n">
        <v>93255</v>
      </c>
      <c r="B93257" t="inlineStr">
        <is>
          <t>laska</t>
        </is>
      </c>
      <c r="C93257" t="n">
        <v>4</v>
      </c>
      <c r="D93257" t="inlineStr">
        <is>
          <t>{'@laska~base', '@laska~cli', 'laska'}</t>
        </is>
      </c>
    </row>
    <row r="93258">
      <c r="A93258" s="1" t="n">
        <v>93256</v>
      </c>
      <c r="B93258" t="inlineStr">
        <is>
          <t>puf</t>
        </is>
      </c>
      <c r="C93258" t="n">
        <v>4</v>
      </c>
      <c r="D93258" t="inlineStr">
        <is>
          <t>{'pufpgtest', 'puf', 'myselffirstpufdgfdf'}</t>
        </is>
      </c>
    </row>
    <row r="93259">
      <c r="A93259" s="1" t="n">
        <v>93257</v>
      </c>
      <c r="B93259" t="inlineStr">
        <is>
          <t>minioc</t>
        </is>
      </c>
      <c r="C93259" t="n">
        <v>4</v>
      </c>
      <c r="D93259" t="inlineStr">
        <is>
          <t>{'minioc-director', 'minioc', 'minioc-loader'}</t>
        </is>
      </c>
    </row>
    <row r="93260">
      <c r="A93260" s="1" t="n">
        <v>93258</v>
      </c>
      <c r="B93260" t="inlineStr">
        <is>
          <t>falah</t>
        </is>
      </c>
      <c r="C93260" t="n">
        <v>4</v>
      </c>
      <c r="D93260" t="inlineStr">
        <is>
          <t>{'react-native-xprinter-mirfalahtech', 'react-native-bluetooth-escpos-printer-mirfalahtech', 'escpos-printer-toolkit-mirfalahtech'}</t>
        </is>
      </c>
    </row>
    <row r="93261">
      <c r="A93261" s="1" t="n">
        <v>93259</v>
      </c>
      <c r="B93261" t="inlineStr">
        <is>
          <t>mirfalahtech</t>
        </is>
      </c>
      <c r="C93261" t="n">
        <v>4</v>
      </c>
      <c r="D93261" t="inlineStr">
        <is>
          <t>{'react-native-xprinter-mirfalahtech', 'react-native-bluetooth-escpos-printer-mirfalahtech', 'escpos-printer-toolkit-mirfalahtech'}</t>
        </is>
      </c>
    </row>
    <row r="93262">
      <c r="A93262" s="1" t="n">
        <v>93260</v>
      </c>
      <c r="B93262" t="inlineStr">
        <is>
          <t>fodder</t>
        </is>
      </c>
      <c r="C93262" t="n">
        <v>4</v>
      </c>
      <c r="D93262" t="inlineStr">
        <is>
          <t>{'fodder', 'fodder-first-package', 'scriptfodder-publish'}</t>
        </is>
      </c>
    </row>
    <row r="93263">
      <c r="A93263" s="1" t="n">
        <v>93261</v>
      </c>
      <c r="B93263" t="inlineStr">
        <is>
          <t>gclib</t>
        </is>
      </c>
      <c r="C93263" t="n">
        <v>4</v>
      </c>
      <c r="D93263" t="inlineStr">
        <is>
          <t>{'gclib-utils', 'gclib-wc', 'gclib-vdom'}</t>
        </is>
      </c>
    </row>
    <row r="93264">
      <c r="A93264" s="1" t="n">
        <v>93262</v>
      </c>
      <c r="B93264" t="inlineStr">
        <is>
          <t>redos</t>
        </is>
      </c>
      <c r="C93264" t="n">
        <v>4</v>
      </c>
      <c r="D93264" t="inlineStr">
        <is>
          <t>{'@makenowjust-labo~redos', 'redos-string-builder', 'eslint-plugin-redos'}</t>
        </is>
      </c>
    </row>
    <row r="93265">
      <c r="A93265" s="1" t="n">
        <v>93263</v>
      </c>
      <c r="B93265" t="inlineStr">
        <is>
          <t>lexing</t>
        </is>
      </c>
      <c r="C93265" t="n">
        <v>4</v>
      </c>
      <c r="D93265" t="inlineStr">
        <is>
          <t>{'lexing', 'matrix-lexing', 'search-lexing'}</t>
        </is>
      </c>
    </row>
    <row r="93266">
      <c r="A93266" s="1" t="n">
        <v>93264</v>
      </c>
      <c r="B93266" t="inlineStr">
        <is>
          <t>dcj</t>
        </is>
      </c>
      <c r="C93266" t="n">
        <v>4</v>
      </c>
      <c r="D93266" t="inlineStr">
        <is>
          <t>{'generator-dcj', 'logstash-http-dcj-test', 'dcj-imooc'}</t>
        </is>
      </c>
    </row>
    <row r="93267">
      <c r="A93267" s="1" t="n">
        <v>93265</v>
      </c>
      <c r="B93267" t="inlineStr">
        <is>
          <t>masamune</t>
        </is>
      </c>
      <c r="C93267" t="n">
        <v>4</v>
      </c>
      <c r="D93267" t="inlineStr">
        <is>
          <t>{'@sagiri~masamune', 'masamune', 'masamune-test1'}</t>
        </is>
      </c>
    </row>
    <row r="93268">
      <c r="A93268" s="1" t="n">
        <v>93266</v>
      </c>
      <c r="B93268" t="inlineStr">
        <is>
          <t>corabank</t>
        </is>
      </c>
      <c r="C93268" t="n">
        <v>4</v>
      </c>
      <c r="D93268" t="inlineStr">
        <is>
          <t>{'@corabank~design-tokens', '@corabank~icons', '@corabank~shared-lib'}</t>
        </is>
      </c>
    </row>
    <row r="93269">
      <c r="A93269" s="1" t="n">
        <v>93267</v>
      </c>
      <c r="B93269" t="inlineStr">
        <is>
          <t>godxiaoji</t>
        </is>
      </c>
      <c r="C93269" t="n">
        <v>4</v>
      </c>
      <c r="D93269" t="inlineStr">
        <is>
          <t>{'@godxiaoji~url-handler', '@godxiaoji~vue-components', '@godxiaoji~mp-axios'}</t>
        </is>
      </c>
    </row>
    <row r="93270">
      <c r="A93270" s="1" t="n">
        <v>93268</v>
      </c>
      <c r="B93270" t="inlineStr">
        <is>
          <t>almaobservatory</t>
        </is>
      </c>
      <c r="C93270" t="n">
        <v>4</v>
      </c>
      <c r="D93270" t="inlineStr">
        <is>
          <t>{'@almaobservatory~busy-indicator', '@almaobservatory~alma-oidc-client', '@almaobservatory~ui-guidelines'}</t>
        </is>
      </c>
    </row>
    <row r="93271">
      <c r="A93271" s="1" t="n">
        <v>93269</v>
      </c>
      <c r="B93271" t="inlineStr">
        <is>
          <t>blendmedia</t>
        </is>
      </c>
      <c r="C93271" t="n">
        <v>4</v>
      </c>
      <c r="D93271" t="inlineStr">
        <is>
          <t>{'@blendmedia~babel-plugin-wildcard', '@blendmedia~core', '@blendmedia~formality'}</t>
        </is>
      </c>
    </row>
    <row r="93272">
      <c r="A93272" s="1" t="n">
        <v>93270</v>
      </c>
      <c r="B93272" t="inlineStr">
        <is>
          <t>sqlutils</t>
        </is>
      </c>
      <c r="C93272" t="n">
        <v>4</v>
      </c>
      <c r="D93272" t="inlineStr">
        <is>
          <t>{'@sqlutils~parse', '@sqlutils~pg-upsert', '@sqlutils~traverse'}</t>
        </is>
      </c>
    </row>
    <row r="93273">
      <c r="A93273" s="1" t="n">
        <v>93271</v>
      </c>
      <c r="B93273" t="inlineStr">
        <is>
          <t>simplexml</t>
        </is>
      </c>
      <c r="C93273" t="n">
        <v>4</v>
      </c>
      <c r="D93273" t="inlineStr">
        <is>
          <t>{'jk-simplexml', 'simplexml', 'python-simplexml'}</t>
        </is>
      </c>
    </row>
    <row r="93274">
      <c r="A93274" s="1" t="n">
        <v>93272</v>
      </c>
      <c r="B93274" t="inlineStr">
        <is>
          <t>compactor</t>
        </is>
      </c>
      <c r="C93274" t="n">
        <v>4</v>
      </c>
      <c r="D93274" t="inlineStr">
        <is>
          <t>{'fis-optimizer-php-compactor', 'svg-compactor', 'grunt-svg-compactor'}</t>
        </is>
      </c>
    </row>
    <row r="93275">
      <c r="A93275" s="1" t="n">
        <v>93273</v>
      </c>
      <c r="B93275" t="inlineStr">
        <is>
          <t>tierra</t>
        </is>
      </c>
      <c r="C93275" t="n">
        <v>4</v>
      </c>
      <c r="D93275" t="inlineStr">
        <is>
          <t>{'tierra.js', 'tierra', '@lancejpollard~tierra.js'}</t>
        </is>
      </c>
    </row>
    <row r="93276">
      <c r="A93276" s="1" t="n">
        <v>93274</v>
      </c>
      <c r="B93276" t="inlineStr">
        <is>
          <t>eglass</t>
        </is>
      </c>
      <c r="C93276" t="n">
        <v>4</v>
      </c>
      <c r="D93276" t="inlineStr">
        <is>
          <t>{'eglass-wx-modal', 'eglass-wx-picker', 'eglass-utils'}</t>
        </is>
      </c>
    </row>
    <row r="93277">
      <c r="A93277" s="1" t="n">
        <v>93275</v>
      </c>
      <c r="B93277" t="inlineStr">
        <is>
          <t>ztm</t>
        </is>
      </c>
      <c r="C93277" t="n">
        <v>4</v>
      </c>
      <c r="D93277" t="inlineStr">
        <is>
          <t>{'ztm-package', 'adasq-services-ztm', 'ztm'}</t>
        </is>
      </c>
    </row>
    <row r="93278">
      <c r="A93278" s="1" t="n">
        <v>93276</v>
      </c>
      <c r="B93278" t="inlineStr">
        <is>
          <t>mathcomp</t>
        </is>
      </c>
      <c r="C93278" t="n">
        <v>4</v>
      </c>
      <c r="D93278" t="inlineStr">
        <is>
          <t>{'@jscoq~mathcomp', '@wacoq~mathcomp', '@wacoq~mathcomp-extra'}</t>
        </is>
      </c>
    </row>
    <row r="93279">
      <c r="A93279" s="1" t="n">
        <v>93277</v>
      </c>
      <c r="B93279" t="inlineStr">
        <is>
          <t>firetruck</t>
        </is>
      </c>
      <c r="C93279" t="n">
        <v>4</v>
      </c>
      <c r="D93279" t="inlineStr">
        <is>
          <t>{'@deondigital~firetruck', 'winston-firetruck', 'firetruck.js'}</t>
        </is>
      </c>
    </row>
    <row r="93280">
      <c r="A93280" s="1" t="n">
        <v>93278</v>
      </c>
      <c r="B93280" t="inlineStr">
        <is>
          <t>societyone</t>
        </is>
      </c>
      <c r="C93280" t="n">
        <v>4</v>
      </c>
      <c r="D93280" t="inlineStr">
        <is>
          <t>{'@societyone~ui', '@societyone~s1-components', '@societyone~s1-component-library'}</t>
        </is>
      </c>
    </row>
    <row r="93281">
      <c r="A93281" s="1" t="n">
        <v>93279</v>
      </c>
      <c r="B93281" t="inlineStr">
        <is>
          <t>camaleon</t>
        </is>
      </c>
      <c r="C93281" t="n">
        <v>4</v>
      </c>
      <c r="D93281" t="inlineStr">
        <is>
          <t>{'camaleon', 'camaleon-api', 'camaleon-mitma-spain'}</t>
        </is>
      </c>
    </row>
    <row r="93282">
      <c r="A93282" s="1" t="n">
        <v>93280</v>
      </c>
      <c r="B93282" t="inlineStr">
        <is>
          <t>rufino</t>
        </is>
      </c>
      <c r="C93282" t="n">
        <v>4</v>
      </c>
      <c r="D93282" t="inlineStr">
        <is>
          <t>{'react-native-template-rufino-template-test', 'rufino-package-test', 'trufinol-openapi-parser'}</t>
        </is>
      </c>
    </row>
    <row r="93283">
      <c r="A93283" s="1" t="n">
        <v>93281</v>
      </c>
      <c r="B93283" t="inlineStr">
        <is>
          <t>sethb0</t>
        </is>
      </c>
      <c r="C93283" t="n">
        <v>4</v>
      </c>
      <c r="D93283" t="inlineStr">
        <is>
          <t>{'@sethb0~mockstd', '@sethb0~yaml-utils', '@sethb0~eslint-config-mfllc-vue'}</t>
        </is>
      </c>
    </row>
    <row r="93284">
      <c r="A93284" s="1" t="n">
        <v>93282</v>
      </c>
      <c r="B93284" t="inlineStr">
        <is>
          <t>snehal</t>
        </is>
      </c>
      <c r="C93284" t="n">
        <v>4</v>
      </c>
      <c r="D93284" t="inlineStr">
        <is>
          <t>{'publish-npm-test-snehal', '@ixlayer~snehal-lib', '@ixlayersnehal~snehal-lib'}</t>
        </is>
      </c>
    </row>
    <row r="93285">
      <c r="A93285" s="1" t="n">
        <v>93283</v>
      </c>
      <c r="B93285" t="inlineStr">
        <is>
          <t>pageobjects</t>
        </is>
      </c>
      <c r="C93285" t="n">
        <v>4</v>
      </c>
      <c r="D93285" t="inlineStr">
        <is>
          <t>{'ngca-pageobjects', 'nemo-pageobjects', '@utam~tmp-pageobjects'}</t>
        </is>
      </c>
    </row>
    <row r="93286">
      <c r="A93286" s="1" t="n">
        <v>93284</v>
      </c>
      <c r="B93286" t="inlineStr">
        <is>
          <t>ia2</t>
        </is>
      </c>
      <c r="C93286" t="n">
        <v>4</v>
      </c>
      <c r="D93286" t="inlineStr">
        <is>
          <t>{'anelsonia2', '@ia2coop~ia2-react-text-annotate', 'visualia2'}</t>
        </is>
      </c>
    </row>
    <row r="93287">
      <c r="A93287" s="1" t="n">
        <v>93285</v>
      </c>
      <c r="B93287" t="inlineStr">
        <is>
          <t>eeh</t>
        </is>
      </c>
      <c r="C93287" t="n">
        <v>4</v>
      </c>
      <c r="D93287" t="inlineStr">
        <is>
          <t>{'eeh', 'tnkeeh', 'yaeeh'}</t>
        </is>
      </c>
    </row>
    <row r="93288">
      <c r="A93288" s="1" t="n">
        <v>93286</v>
      </c>
      <c r="B93288" t="inlineStr">
        <is>
          <t>hais</t>
        </is>
      </c>
      <c r="C93288" t="n">
        <v>4</v>
      </c>
      <c r="D93288" t="inlineStr">
        <is>
          <t>{'@hais-hbh~zeroui', 'hais-graphql', 'hais-ui-001'}</t>
        </is>
      </c>
    </row>
    <row r="93289">
      <c r="A93289" s="1" t="n">
        <v>93287</v>
      </c>
      <c r="B93289" t="inlineStr">
        <is>
          <t>schoology</t>
        </is>
      </c>
      <c r="C93289" t="n">
        <v>4</v>
      </c>
      <c r="D93289" t="inlineStr">
        <is>
          <t>{'passport-schoology-oauth', 'schoology-api', 'edfi-schoology-extractor'}</t>
        </is>
      </c>
    </row>
    <row r="93290">
      <c r="A93290" s="1" t="n">
        <v>93288</v>
      </c>
      <c r="B93290" t="inlineStr">
        <is>
          <t>ornek</t>
        </is>
      </c>
      <c r="C93290" t="n">
        <v>4</v>
      </c>
      <c r="D93290" t="inlineStr">
        <is>
          <t>{'npm-ornek-proje', 'npm-ornek-modul', 'ornek-modul'}</t>
        </is>
      </c>
    </row>
    <row r="93291">
      <c r="A93291" s="1" t="n">
        <v>93289</v>
      </c>
      <c r="B93291" t="inlineStr">
        <is>
          <t>aylien</t>
        </is>
      </c>
      <c r="C93291" t="n">
        <v>4</v>
      </c>
      <c r="D93291" t="inlineStr">
        <is>
          <t>{'aylien-news-api', '@haggholm~aylien-news-api', 'aylien_textapi'}</t>
        </is>
      </c>
    </row>
    <row r="93292">
      <c r="A93292" s="1" t="n">
        <v>93290</v>
      </c>
      <c r="B93292" t="inlineStr">
        <is>
          <t>mobilesutra</t>
        </is>
      </c>
      <c r="C93292" t="n">
        <v>4</v>
      </c>
      <c r="D93292" t="inlineStr">
        <is>
          <t>{'mobilesutra_placeholder_img', 'mobilesutra_whatsappshare', 'mobilesutra-image'}</t>
        </is>
      </c>
    </row>
    <row r="93293">
      <c r="A93293" s="1" t="n">
        <v>93291</v>
      </c>
      <c r="B93293" t="inlineStr">
        <is>
          <t>rgi</t>
        </is>
      </c>
      <c r="C93293" t="n">
        <v>4</v>
      </c>
      <c r="D93293" t="inlineStr">
        <is>
          <t>{'rgi-emoji-regex-pattern', 'rgi.buffers', 'synergi-pipeline-map-viewer'}</t>
        </is>
      </c>
    </row>
    <row r="93294">
      <c r="A93294" s="1" t="n">
        <v>93292</v>
      </c>
      <c r="B93294" t="inlineStr">
        <is>
          <t>pluralization</t>
        </is>
      </c>
      <c r="C93294" t="n">
        <v>4</v>
      </c>
      <c r="D93294" t="inlineStr">
        <is>
          <t>{'pluralization', '@new-inventor~vue-pluralization', '@new-inventor~pluralization'}</t>
        </is>
      </c>
    </row>
    <row r="93295">
      <c r="A93295" s="1" t="n">
        <v>93293</v>
      </c>
      <c r="B93295" t="inlineStr">
        <is>
          <t>nodeful</t>
        </is>
      </c>
      <c r="C93295" t="n">
        <v>4</v>
      </c>
      <c r="D93295" t="inlineStr">
        <is>
          <t>{'@nodeful~ngx-color', '@nodeful~window-manager', 'nodeful'}</t>
        </is>
      </c>
    </row>
    <row r="93296">
      <c r="A93296" s="1" t="n">
        <v>93294</v>
      </c>
      <c r="B93296" t="inlineStr">
        <is>
          <t>vdz</t>
        </is>
      </c>
      <c r="C93296" t="n">
        <v>4</v>
      </c>
      <c r="D93296" t="inlineStr">
        <is>
          <t>{'supermodule-vdz', '@vdzundza~core_blog', 'vdzundza-b'}</t>
        </is>
      </c>
    </row>
    <row r="93297">
      <c r="A93297" s="1" t="n">
        <v>93295</v>
      </c>
      <c r="B93297" t="inlineStr">
        <is>
          <t>jonathanusername</t>
        </is>
      </c>
      <c r="C93297" t="n">
        <v>4</v>
      </c>
      <c r="D93297" t="inlineStr">
        <is>
          <t>{'@jonathanusername~jest-react-native', '@jonathanusername~flow-bin', '@jonathanusername~promise-mock'}</t>
        </is>
      </c>
    </row>
    <row r="93298">
      <c r="A93298" s="1" t="n">
        <v>93296</v>
      </c>
      <c r="B93298" t="inlineStr">
        <is>
          <t>mnmldev</t>
        </is>
      </c>
      <c r="C93298" t="n">
        <v>4</v>
      </c>
      <c r="D93298" t="inlineStr">
        <is>
          <t>{'@mnmldev~json-patch', '@mnmldev~arraylike', 'mnmldev-css'}</t>
        </is>
      </c>
    </row>
    <row r="93299">
      <c r="A93299" s="1" t="n">
        <v>93297</v>
      </c>
      <c r="B93299" t="inlineStr">
        <is>
          <t>zimpa</t>
        </is>
      </c>
      <c r="C93299" t="n">
        <v>4</v>
      </c>
      <c r="D93299" t="inlineStr">
        <is>
          <t>{'@zimpa~dom', '@zimpa~breakpoint', '@zimpa~focus-trap'}</t>
        </is>
      </c>
    </row>
    <row r="93300">
      <c r="A93300" s="1" t="n">
        <v>93298</v>
      </c>
      <c r="B93300" t="inlineStr">
        <is>
          <t>podder</t>
        </is>
      </c>
      <c r="C93300" t="n">
        <v>4</v>
      </c>
      <c r="D93300" t="inlineStr">
        <is>
          <t>{'cpodder', 'mopidy-podcast-gpodder-net', 'podder-lib'}</t>
        </is>
      </c>
    </row>
    <row r="93301">
      <c r="A93301" s="1" t="n">
        <v>93299</v>
      </c>
      <c r="B93301" t="inlineStr">
        <is>
          <t>flocon</t>
        </is>
      </c>
      <c r="C93301" t="n">
        <v>4</v>
      </c>
      <c r="D93301" t="inlineStr">
        <is>
          <t>{'flocon-new', '@kizahasi~flocon-script', '@kizahasi~flocon-core'}</t>
        </is>
      </c>
    </row>
    <row r="93302">
      <c r="A93302" s="1" t="n">
        <v>93300</v>
      </c>
      <c r="B93302" t="inlineStr">
        <is>
          <t>deprecator</t>
        </is>
      </c>
      <c r="C93302" t="n">
        <v>4</v>
      </c>
      <c r="D93302" t="inlineStr">
        <is>
          <t>{'wix-protos-vi-deprecator-api-proto', 'deprecator-api', 'deprecator'}</t>
        </is>
      </c>
    </row>
    <row r="93303">
      <c r="A93303" s="1" t="n">
        <v>93301</v>
      </c>
      <c r="B93303" t="inlineStr">
        <is>
          <t>formtastic</t>
        </is>
      </c>
      <c r="C93303" t="n">
        <v>4</v>
      </c>
      <c r="D93303" t="inlineStr">
        <is>
          <t>{'react-formtastic', 'nd-formtastic', 'ember-formtastic'}</t>
        </is>
      </c>
    </row>
    <row r="93304">
      <c r="A93304" s="1" t="n">
        <v>93302</v>
      </c>
      <c r="B93304" t="inlineStr">
        <is>
          <t>flamingbear</t>
        </is>
      </c>
      <c r="C93304" t="n">
        <v>4</v>
      </c>
      <c r="D93304" t="inlineStr">
        <is>
          <t>{'@flamingbear~common', '@flamingbear~testrison', '@flamingbear~api'}</t>
        </is>
      </c>
    </row>
    <row r="93305">
      <c r="A93305" s="1" t="n">
        <v>93303</v>
      </c>
      <c r="B93305" t="inlineStr">
        <is>
          <t>tharp</t>
        </is>
      </c>
      <c r="C93305" t="n">
        <v>4</v>
      </c>
      <c r="D93305" t="inlineStr">
        <is>
          <t>{'@shetharp~gatsby-theme-galleon', '@shetharp~gatsby-theme-polaroid', '@shetharp~gatsby-theme-candor'}</t>
        </is>
      </c>
    </row>
    <row r="93306">
      <c r="A93306" s="1" t="n">
        <v>93304</v>
      </c>
      <c r="B93306" t="inlineStr">
        <is>
          <t>hyperid</t>
        </is>
      </c>
      <c r="C93306" t="n">
        <v>4</v>
      </c>
      <c r="D93306" t="inlineStr">
        <is>
          <t>{'@12core~hyperid-wasm', '@little-core-labs~hyperid-wasm', 'hyperid'}</t>
        </is>
      </c>
    </row>
    <row r="93307">
      <c r="A93307" s="1" t="n">
        <v>93305</v>
      </c>
      <c r="B93307" t="inlineStr">
        <is>
          <t>bibby</t>
        </is>
      </c>
      <c r="C93307" t="n">
        <v>4</v>
      </c>
      <c r="D93307" t="inlineStr">
        <is>
          <t>{'tbibby-resume', '@andrewjamesbibby~forgery', 'bibby'}</t>
        </is>
      </c>
    </row>
    <row r="93308">
      <c r="A93308" s="1" t="n">
        <v>93306</v>
      </c>
      <c r="B93308" t="inlineStr">
        <is>
          <t>atlanta</t>
        </is>
      </c>
      <c r="C93308" t="n">
        <v>4</v>
      </c>
      <c r="D93308" t="inlineStr">
        <is>
          <t>{'atlanta-counties', 'sample-react-component-jumpstart-atlanta', 'node-atlanta-cli'}</t>
        </is>
      </c>
    </row>
    <row r="93309">
      <c r="A93309" s="1" t="n">
        <v>93307</v>
      </c>
      <c r="B93309" t="inlineStr">
        <is>
          <t>deviceinformation</t>
        </is>
      </c>
      <c r="C93309" t="n">
        <v>4</v>
      </c>
      <c r="D93309" t="inlineStr">
        <is>
          <t>{'rd-deviceinformation', 'cordova-plugin-deviceinformation-xmk', '@digital-twins~azure-devicemanagement-deviceinformation'}</t>
        </is>
      </c>
    </row>
    <row r="93310">
      <c r="A93310" s="1" t="n">
        <v>93308</v>
      </c>
      <c r="B93310" t="inlineStr">
        <is>
          <t>ahzoo</t>
        </is>
      </c>
      <c r="C93310" t="n">
        <v>4</v>
      </c>
      <c r="D93310" t="inlineStr">
        <is>
          <t>{'ahzoo-1', 'ahzoo-meme', 'ahzoo'}</t>
        </is>
      </c>
    </row>
    <row r="93311">
      <c r="A93311" s="1" t="n">
        <v>93309</v>
      </c>
      <c r="B93311" t="inlineStr">
        <is>
          <t>kifly</t>
        </is>
      </c>
      <c r="C93311" t="n">
        <v>4</v>
      </c>
      <c r="D93311" t="inlineStr">
        <is>
          <t>{'scrptrs-kifly-modular', '@kifly~core', '@kifly~env'}</t>
        </is>
      </c>
    </row>
    <row r="93312">
      <c r="A93312" s="1" t="n">
        <v>93310</v>
      </c>
      <c r="B93312" t="inlineStr">
        <is>
          <t>adludio</t>
        </is>
      </c>
      <c r="C93312" t="n">
        <v>4</v>
      </c>
      <c r="D93312" t="inlineStr">
        <is>
          <t>{'adludio-outsourcing', '@adludio~fsm', '@adludio~erx'}</t>
        </is>
      </c>
    </row>
    <row r="93313">
      <c r="A93313" s="1" t="n">
        <v>93311</v>
      </c>
      <c r="B93313" t="inlineStr">
        <is>
          <t>bgu</t>
        </is>
      </c>
      <c r="C93313" t="n">
        <v>4</v>
      </c>
      <c r="D93313" t="inlineStr">
        <is>
          <t>{'bgu-physics-lab', 'debgu', 'bgu-physics-lab-b'}</t>
        </is>
      </c>
    </row>
    <row r="93314">
      <c r="A93314" s="1" t="n">
        <v>93312</v>
      </c>
      <c r="B93314" t="inlineStr">
        <is>
          <t>becorps</t>
        </is>
      </c>
      <c r="C93314" t="n">
        <v>4</v>
      </c>
      <c r="D93314" t="inlineStr">
        <is>
          <t>{'@becorps~flag-icon-css', '@becorps~vue-locale-switcher', '@becorps~vue-country-flag-icon'}</t>
        </is>
      </c>
    </row>
    <row r="93315">
      <c r="A93315" s="1" t="n">
        <v>93313</v>
      </c>
      <c r="B93315" t="inlineStr">
        <is>
          <t>xresources</t>
        </is>
      </c>
      <c r="C93315" t="n">
        <v>4</v>
      </c>
      <c r="D93315" t="inlineStr">
        <is>
          <t>{'@rxrc~xresources', 'xresources-to-scss', '@themer~xresources'}</t>
        </is>
      </c>
    </row>
    <row r="93316">
      <c r="A93316" s="1" t="n">
        <v>93314</v>
      </c>
      <c r="B93316" t="inlineStr">
        <is>
          <t>surcharge</t>
        </is>
      </c>
      <c r="C93316" t="n">
        <v>4</v>
      </c>
      <c r="D93316" t="inlineStr">
        <is>
          <t>{'qmuzik-levyandsurchargepercentage', 'qmuzik-levyandsurchargetypes', 'qmuzik-levyandsurchargetypes-shared'}</t>
        </is>
      </c>
    </row>
    <row r="93317">
      <c r="A93317" s="1" t="n">
        <v>93315</v>
      </c>
      <c r="B93317" t="inlineStr">
        <is>
          <t>storeys</t>
        </is>
      </c>
      <c r="C93317" t="n">
        <v>4</v>
      </c>
      <c r="D93317" t="inlineStr">
        <is>
          <t>{'minecraft-storeys-scratch3-server', 'storeys', 'minecraft-storeys-scratch-vm'}</t>
        </is>
      </c>
    </row>
    <row r="93318">
      <c r="A93318" s="1" t="n">
        <v>93316</v>
      </c>
      <c r="B93318" t="inlineStr">
        <is>
          <t>framework1</t>
        </is>
      </c>
      <c r="C93318" t="n">
        <v>4</v>
      </c>
      <c r="D93318" t="inlineStr">
        <is>
          <t>{'jyht-app-framework1', 'tcs-angular-framework1', '@goldix.org~framework1-full'}</t>
        </is>
      </c>
    </row>
    <row r="93319">
      <c r="A93319" s="1" t="n">
        <v>93317</v>
      </c>
      <c r="B93319" t="inlineStr">
        <is>
          <t>opengate</t>
        </is>
      </c>
      <c r="C93319" t="n">
        <v>4</v>
      </c>
      <c r="D93319" t="inlineStr">
        <is>
          <t>{'opengate-angular-dashboard-framework', 'opengate-js', 'opengate-angular-js'}</t>
        </is>
      </c>
    </row>
    <row r="93320">
      <c r="A93320" s="1" t="n">
        <v>93318</v>
      </c>
      <c r="B93320" t="inlineStr">
        <is>
          <t>dabao</t>
        </is>
      </c>
      <c r="C93320" t="n">
        <v>4</v>
      </c>
      <c r="D93320" t="inlineStr">
        <is>
          <t>{'dabao-cli-jy', 'dabao', '9.2dabao'}</t>
        </is>
      </c>
    </row>
    <row r="93321">
      <c r="A93321" s="1" t="n">
        <v>93319</v>
      </c>
      <c r="B93321" t="inlineStr">
        <is>
          <t>gyh</t>
        </is>
      </c>
      <c r="C93321" t="n">
        <v>4</v>
      </c>
      <c r="D93321" t="inlineStr">
        <is>
          <t>{'lesson03-gyh', 'generator-gyh-gulp', 'gyh'}</t>
        </is>
      </c>
    </row>
    <row r="93322">
      <c r="A93322" s="1" t="n">
        <v>93320</v>
      </c>
      <c r="B93322" t="inlineStr">
        <is>
          <t>xbm</t>
        </is>
      </c>
      <c r="C93322" t="n">
        <v>4</v>
      </c>
      <c r="D93322" t="inlineStr">
        <is>
          <t>{'xbm-user', 'xbmq', 'xbm-node-sdk'}</t>
        </is>
      </c>
    </row>
    <row r="93323">
      <c r="A93323" s="1" t="n">
        <v>93321</v>
      </c>
      <c r="B93323" t="inlineStr">
        <is>
          <t>dbaccess</t>
        </is>
      </c>
      <c r="C93323" t="n">
        <v>4</v>
      </c>
      <c r="D93323" t="inlineStr">
        <is>
          <t>{'1405-dbaccessinternal', 'dbaccess', 'jupyterlab-dbaccess'}</t>
        </is>
      </c>
    </row>
    <row r="93324">
      <c r="A93324" s="1" t="n">
        <v>93322</v>
      </c>
      <c r="B93324" t="inlineStr">
        <is>
          <t>kadadev</t>
        </is>
      </c>
      <c r="C93324" t="n">
        <v>4</v>
      </c>
      <c r="D93324" t="inlineStr">
        <is>
          <t>{'@kadadev~worker-loader', '@kadadev~site-builder', '@kadadev~assets'}</t>
        </is>
      </c>
    </row>
    <row r="93325">
      <c r="A93325" s="1" t="n">
        <v>93323</v>
      </c>
      <c r="B93325" t="inlineStr">
        <is>
          <t>surveygizmo</t>
        </is>
      </c>
      <c r="C93325" t="n">
        <v>4</v>
      </c>
      <c r="D93325" t="inlineStr">
        <is>
          <t>{'surveygizmo', 'surveygizmo-js', 'itsa-surveygizmo-promise'}</t>
        </is>
      </c>
    </row>
    <row r="93326">
      <c r="A93326" s="1" t="n">
        <v>93324</v>
      </c>
      <c r="B93326" t="inlineStr">
        <is>
          <t>primero</t>
        </is>
      </c>
      <c r="C93326" t="n">
        <v>4</v>
      </c>
      <c r="D93326" t="inlineStr">
        <is>
          <t>{'primero_pesto_altran_manchaeisto', '@openfn~language-primero', 'miprimeromodulonpm'}</t>
        </is>
      </c>
    </row>
    <row r="93327">
      <c r="A93327" s="1" t="n">
        <v>93325</v>
      </c>
      <c r="B93327" t="inlineStr">
        <is>
          <t>foragefox</t>
        </is>
      </c>
      <c r="C93327" t="n">
        <v>4</v>
      </c>
      <c r="D93327" t="inlineStr">
        <is>
          <t>{'@foragefox~dashboard', '@foragefox~page-builder-util', '@foragefox~doubledash'}</t>
        </is>
      </c>
    </row>
    <row r="93328">
      <c r="A93328" s="1" t="n">
        <v>93326</v>
      </c>
      <c r="B93328" t="inlineStr">
        <is>
          <t>mockaroo</t>
        </is>
      </c>
      <c r="C93328" t="n">
        <v>4</v>
      </c>
      <c r="D93328" t="inlineStr">
        <is>
          <t>{'ng-mockaroo', 'mockaroo', 'mockaroo-core'}</t>
        </is>
      </c>
    </row>
    <row r="93329">
      <c r="A93329" s="1" t="n">
        <v>93327</v>
      </c>
      <c r="B93329" t="inlineStr">
        <is>
          <t>slytrunk</t>
        </is>
      </c>
      <c r="C93329" t="n">
        <v>4</v>
      </c>
      <c r="D93329" t="inlineStr">
        <is>
          <t>{'tslint-config-slytrunk', 'lint-staged-config-slytrunk', 'eslint-config-slytrunk'}</t>
        </is>
      </c>
    </row>
    <row r="93330">
      <c r="A93330" s="1" t="n">
        <v>93328</v>
      </c>
      <c r="B93330" t="inlineStr">
        <is>
          <t>bemmer</t>
        </is>
      </c>
      <c r="C93330" t="n">
        <v>4</v>
      </c>
      <c r="D93330" t="inlineStr">
        <is>
          <t>{'bemmer-node', 'bemmer', '@types~bemmer'}</t>
        </is>
      </c>
    </row>
    <row r="93331">
      <c r="A93331" s="1" t="n">
        <v>93329</v>
      </c>
      <c r="B93331" t="inlineStr">
        <is>
          <t>zentropy</t>
        </is>
      </c>
      <c r="C93331" t="n">
        <v>4</v>
      </c>
      <c r="D93331" t="inlineStr">
        <is>
          <t>{'@zentropy~store', '@zentropy~stenciltest2', '@zentropy~store-devtools'}</t>
        </is>
      </c>
    </row>
    <row r="93332">
      <c r="A93332" s="1" t="n">
        <v>93330</v>
      </c>
      <c r="B93332" t="inlineStr">
        <is>
          <t>jkm</t>
        </is>
      </c>
      <c r="C93332" t="n">
        <v>4</v>
      </c>
      <c r="D93332" t="inlineStr">
        <is>
          <t>{'jkm-react-cli', 'generator-jkmreact', 'ng-jkmdev-github'}</t>
        </is>
      </c>
    </row>
    <row r="93333">
      <c r="A93333" s="1" t="n">
        <v>93331</v>
      </c>
      <c r="B93333" t="inlineStr">
        <is>
          <t>dbgeo</t>
        </is>
      </c>
      <c r="C93333" t="n">
        <v>4</v>
      </c>
      <c r="D93333" t="inlineStr">
        <is>
          <t>{'dbgeo', 'dbgeo_gen', '@macrostrat~dbgeo-stream'}</t>
        </is>
      </c>
    </row>
    <row r="93334">
      <c r="A93334" s="1" t="n">
        <v>93332</v>
      </c>
      <c r="B93334" t="inlineStr">
        <is>
          <t>m7751991</t>
        </is>
      </c>
      <c r="C93334" t="n">
        <v>4</v>
      </c>
      <c r="D93334" t="inlineStr">
        <is>
          <t>{'@m7751991~zfxt-ui', '@m7751991~own-ui', '@m7751991~demo'}</t>
        </is>
      </c>
    </row>
    <row r="93335">
      <c r="A93335" s="1" t="n">
        <v>93333</v>
      </c>
      <c r="B93335" t="inlineStr">
        <is>
          <t>ocli</t>
        </is>
      </c>
      <c r="C93335" t="n">
        <v>4</v>
      </c>
      <c r="D93335" t="inlineStr">
        <is>
          <t>{'@ocli~repack', 'ocli', '@ocli~html'}</t>
        </is>
      </c>
    </row>
    <row r="93336">
      <c r="A93336" s="1" t="n">
        <v>93334</v>
      </c>
      <c r="B93336" t="inlineStr">
        <is>
          <t>mgdb</t>
        </is>
      </c>
      <c r="C93336" t="n">
        <v>4</v>
      </c>
      <c r="D93336" t="inlineStr">
        <is>
          <t>{'@bitscheme~mgdb-migrator', 'awu_mgdb', 'mgdb-migrator'}</t>
        </is>
      </c>
    </row>
    <row r="93337">
      <c r="A93337" s="1" t="n">
        <v>93335</v>
      </c>
      <c r="B93337" t="inlineStr">
        <is>
          <t>fuzhi</t>
        </is>
      </c>
      <c r="C93337" t="n">
        <v>4</v>
      </c>
      <c r="D93337" t="inlineStr">
        <is>
          <t>{'fuzhi', 'fuzhi-demo', 'fuzhi-form-designer'}</t>
        </is>
      </c>
    </row>
    <row r="93338">
      <c r="A93338" s="1" t="n">
        <v>93336</v>
      </c>
      <c r="B93338" t="inlineStr">
        <is>
          <t>parley</t>
        </is>
      </c>
      <c r="C93338" t="n">
        <v>4</v>
      </c>
      <c r="D93338" t="inlineStr">
        <is>
          <t>{'@parley~logger', 'parley-with-dialogflow', 'nativescript-parley'}</t>
        </is>
      </c>
    </row>
    <row r="93339">
      <c r="A93339" s="1" t="n">
        <v>93337</v>
      </c>
      <c r="B93339" t="inlineStr">
        <is>
          <t>ecnu</t>
        </is>
      </c>
      <c r="C93339" t="n">
        <v>4</v>
      </c>
      <c r="D93339" t="inlineStr">
        <is>
          <t>{'superagent-ecnu-login', 'ecnu-map-module', 'ecnu-outliner'}</t>
        </is>
      </c>
    </row>
    <row r="93340">
      <c r="A93340" s="1" t="n">
        <v>93338</v>
      </c>
      <c r="B93340" t="inlineStr">
        <is>
          <t>atr</t>
        </is>
      </c>
      <c r="C93340" t="n">
        <v>4</v>
      </c>
      <c r="D93340" t="inlineStr">
        <is>
          <t>{'atr-mf-gateway', 'dva-atr', '@sliversniper~react-atr'}</t>
        </is>
      </c>
    </row>
    <row r="93341">
      <c r="A93341" s="1" t="n">
        <v>93339</v>
      </c>
      <c r="B93341" t="inlineStr">
        <is>
          <t>tpphu</t>
        </is>
      </c>
      <c r="C93341" t="n">
        <v>4</v>
      </c>
      <c r="D93341" t="inlineStr">
        <is>
          <t>{'@tpphu~package-c', '@tpphu~package-b', '@tpphu~package-a'}</t>
        </is>
      </c>
    </row>
    <row r="93342">
      <c r="A93342" s="1" t="n">
        <v>93340</v>
      </c>
      <c r="B93342" t="inlineStr">
        <is>
          <t>clist</t>
        </is>
      </c>
      <c r="C93342" t="n">
        <v>4</v>
      </c>
      <c r="D93342" t="inlineStr">
        <is>
          <t>{'@jozhetak~clist-nn', 'clist', 'clist-node'}</t>
        </is>
      </c>
    </row>
    <row r="93343">
      <c r="A93343" s="1" t="n">
        <v>93341</v>
      </c>
      <c r="B93343" t="inlineStr">
        <is>
          <t>audiosynth</t>
        </is>
      </c>
      <c r="C93343" t="n">
        <v>4</v>
      </c>
      <c r="D93343" t="inlineStr">
        <is>
          <t>{'audiosynth', 'keithwhor-audiosynth-packaged', 'trampss-audiosynth'}</t>
        </is>
      </c>
    </row>
    <row r="93344">
      <c r="A93344" s="1" t="n">
        <v>93342</v>
      </c>
      <c r="B93344" t="inlineStr">
        <is>
          <t>sprut</t>
        </is>
      </c>
      <c r="C93344" t="n">
        <v>4</v>
      </c>
      <c r="D93344" t="inlineStr">
        <is>
          <t>{'proxia-sprut-utils', 'sprut', 'sprut-classbuilder'}</t>
        </is>
      </c>
    </row>
    <row r="93345">
      <c r="A93345" s="1" t="n">
        <v>93343</v>
      </c>
      <c r="B93345" t="inlineStr">
        <is>
          <t>pingcap</t>
        </is>
      </c>
      <c r="C93345" t="n">
        <v>4</v>
      </c>
      <c r="D93345" t="inlineStr">
        <is>
          <t>{'@pingcap-incubator~statement', '@pingcap-incubator~dashboard_client', '@pingcap-incubator~keyvis'}</t>
        </is>
      </c>
    </row>
    <row r="93346">
      <c r="A93346" s="1" t="n">
        <v>93344</v>
      </c>
      <c r="B93346" t="inlineStr">
        <is>
          <t>resign</t>
        </is>
      </c>
      <c r="C93346" t="n">
        <v>4</v>
      </c>
      <c r="D93346" t="inlineStr">
        <is>
          <t>{'resign', 'resignapp', 'apkresign'}</t>
        </is>
      </c>
    </row>
    <row r="93347">
      <c r="A93347" s="1" t="n">
        <v>93345</v>
      </c>
      <c r="B93347" t="inlineStr">
        <is>
          <t>iqa</t>
        </is>
      </c>
      <c r="C93347" t="n">
        <v>4</v>
      </c>
      <c r="D93347" t="inlineStr">
        <is>
          <t>{'iqa-pytorch', 'iqa-chat-bot', 'sharp-iqa'}</t>
        </is>
      </c>
    </row>
    <row r="93348">
      <c r="A93348" s="1" t="n">
        <v>93346</v>
      </c>
      <c r="B93348" t="inlineStr">
        <is>
          <t>microapps</t>
        </is>
      </c>
      <c r="C93348" t="n">
        <v>4</v>
      </c>
      <c r="D93348" t="inlineStr">
        <is>
          <t>{'microapps-automation-helper', 'microapps', 'eslint-config-microapps-react'}</t>
        </is>
      </c>
    </row>
    <row r="93349">
      <c r="A93349" s="1" t="n">
        <v>93347</v>
      </c>
      <c r="B93349" t="inlineStr">
        <is>
          <t>openrecord</t>
        </is>
      </c>
      <c r="C93349" t="n">
        <v>4</v>
      </c>
      <c r="D93349" t="inlineStr">
        <is>
          <t>{'ah-openrecord-plugin', 'openrecord-extjs', 'openrecord-migrate-cli'}</t>
        </is>
      </c>
    </row>
    <row r="93350">
      <c r="A93350" s="1" t="n">
        <v>93348</v>
      </c>
      <c r="B93350" t="inlineStr">
        <is>
          <t>soi</t>
        </is>
      </c>
      <c r="C93350" t="n">
        <v>4</v>
      </c>
      <c r="D93350" t="inlineStr">
        <is>
          <t>{'soi', 'moe-asoi', 'soi-cli'}</t>
        </is>
      </c>
    </row>
    <row r="93351">
      <c r="A93351" s="1" t="n">
        <v>93349</v>
      </c>
      <c r="B93351" t="inlineStr">
        <is>
          <t>creditexchange</t>
        </is>
      </c>
      <c r="C93351" t="n">
        <v>4</v>
      </c>
      <c r="D93351" t="inlineStr">
        <is>
          <t>{'creditexchange.claim-products', 'creditexchange.news', 'creditexchange.o_komande'}</t>
        </is>
      </c>
    </row>
    <row r="93352">
      <c r="A93352" s="1" t="n">
        <v>93350</v>
      </c>
      <c r="B93352" t="inlineStr">
        <is>
          <t>cemento</t>
        </is>
      </c>
      <c r="C93352" t="n">
        <v>4</v>
      </c>
      <c r="D93352" t="inlineStr">
        <is>
          <t>{'cemento', 'cemento-paid', 'cemento-pa1d'}</t>
        </is>
      </c>
    </row>
    <row r="93353">
      <c r="A93353" s="1" t="n">
        <v>93351</v>
      </c>
      <c r="B93353" t="inlineStr">
        <is>
          <t>peice</t>
        </is>
      </c>
      <c r="C93353" t="n">
        <v>4</v>
      </c>
      <c r="D93353" t="inlineStr">
        <is>
          <t>{'onepeice-gateway', 'peice-489', 'onepeice-federation'}</t>
        </is>
      </c>
    </row>
    <row r="93354">
      <c r="A93354" s="1" t="n">
        <v>93352</v>
      </c>
      <c r="B93354" t="inlineStr">
        <is>
          <t>crinkles</t>
        </is>
      </c>
      <c r="C93354" t="n">
        <v>4</v>
      </c>
      <c r="D93354" t="inlineStr">
        <is>
          <t>{'@crinkles~fsm', '@crinkles~pubbel', '@crinkles~digl'}</t>
        </is>
      </c>
    </row>
    <row r="93355">
      <c r="A93355" s="1" t="n">
        <v>93353</v>
      </c>
      <c r="B93355" t="inlineStr">
        <is>
          <t>tni</t>
        </is>
      </c>
      <c r="C93355" t="n">
        <v>4</v>
      </c>
      <c r="D93355" t="inlineStr">
        <is>
          <t>{'@wcd~jameswquinn.preact-kk3114ud-fork-kk313tni', 'fortnitestw', 'tni-datagrid'}</t>
        </is>
      </c>
    </row>
    <row r="93356">
      <c r="A93356" s="1" t="n">
        <v>93354</v>
      </c>
      <c r="B93356" t="inlineStr">
        <is>
          <t>frig</t>
        </is>
      </c>
      <c r="C93356" t="n">
        <v>4</v>
      </c>
      <c r="D93356" t="inlineStr">
        <is>
          <t>{'ts-pedmais-whatsapp-marfrig-bot', 'magayabr-marfrig', 'frig'}</t>
        </is>
      </c>
    </row>
    <row r="93357">
      <c r="A93357" s="1" t="n">
        <v>93355</v>
      </c>
      <c r="B93357" t="inlineStr">
        <is>
          <t>dantehemerson</t>
        </is>
      </c>
      <c r="C93357" t="n">
        <v>4</v>
      </c>
      <c r="D93357" t="inlineStr">
        <is>
          <t>{'dantehemerson_nodemailer', '@dantehemerson~arr2obj', 'dantehemerson'}</t>
        </is>
      </c>
    </row>
    <row r="93358">
      <c r="A93358" s="1" t="n">
        <v>93356</v>
      </c>
      <c r="B93358" t="inlineStr">
        <is>
          <t>tinybi</t>
        </is>
      </c>
      <c r="C93358" t="n">
        <v>4</v>
      </c>
      <c r="D93358" t="inlineStr">
        <is>
          <t>{'tinybi-react', 'tinybi-react-utils', 'tinybi'}</t>
        </is>
      </c>
    </row>
    <row r="93359">
      <c r="A93359" s="1" t="n">
        <v>93357</v>
      </c>
      <c r="B93359" t="inlineStr">
        <is>
          <t>vuf</t>
        </is>
      </c>
      <c r="C93359" t="n">
        <v>4</v>
      </c>
      <c r="D93359" t="inlineStr">
        <is>
          <t>{'vuf', 'vuf-star', 'vuf-qin-d'}</t>
        </is>
      </c>
    </row>
    <row r="93360">
      <c r="A93360" s="1" t="n">
        <v>93358</v>
      </c>
      <c r="B93360" t="inlineStr">
        <is>
          <t>z7</t>
        </is>
      </c>
      <c r="C93360" t="n">
        <v>4</v>
      </c>
      <c r="D93360" t="inlineStr">
        <is>
          <t>{'z7z8', 'z7', 'rrweb-z7'}</t>
        </is>
      </c>
    </row>
    <row r="93361">
      <c r="A93361" s="1" t="n">
        <v>93359</v>
      </c>
      <c r="B93361" t="inlineStr">
        <is>
          <t>squadette</t>
        </is>
      </c>
      <c r="C93361" t="n">
        <v>4</v>
      </c>
      <c r="D93361" t="inlineStr">
        <is>
          <t>{'@squadette~react-hammerjs', '@squadette~react-aria-modal', '@squadette~react-displace'}</t>
        </is>
      </c>
    </row>
    <row r="93362">
      <c r="A93362" s="1" t="n">
        <v>93360</v>
      </c>
      <c r="B93362" t="inlineStr">
        <is>
          <t>initialized</t>
        </is>
      </c>
      <c r="C93362" t="n">
        <v>4</v>
      </c>
      <c r="D93362" t="inlineStr">
        <is>
          <t>{'dynamodb-table-initialized', 'advanced-map-initialized', 'initialized-dynamodb-table'}</t>
        </is>
      </c>
    </row>
    <row r="93363">
      <c r="A93363" s="1" t="n">
        <v>93361</v>
      </c>
      <c r="B93363" t="inlineStr">
        <is>
          <t>kylebarron</t>
        </is>
      </c>
      <c r="C93363" t="n">
        <v>4</v>
      </c>
      <c r="D93363" t="inlineStr">
        <is>
          <t>{'@kylebarron~snap-features-to-tin', '@kylebarron~deck.gl-raster', '@kylebarron~deck.gl-extended-layers'}</t>
        </is>
      </c>
    </row>
    <row r="93364">
      <c r="A93364" s="1" t="n">
        <v>93362</v>
      </c>
      <c r="B93364" t="inlineStr">
        <is>
          <t>bitcoinfees</t>
        </is>
      </c>
      <c r="C93364" t="n">
        <v>4</v>
      </c>
      <c r="D93364" t="inlineStr">
        <is>
          <t>{'bitcoinfees', 'bitcoinfees-bitgo', 'bitcoinfees-21co'}</t>
        </is>
      </c>
    </row>
    <row r="93365">
      <c r="A93365" s="1" t="n">
        <v>93363</v>
      </c>
      <c r="B93365" t="inlineStr">
        <is>
          <t>reactize</t>
        </is>
      </c>
      <c r="C93365" t="n">
        <v>4</v>
      </c>
      <c r="D93365" t="inlineStr">
        <is>
          <t>{'reactize-html', 'reactize-selectize', 'reactize'}</t>
        </is>
      </c>
    </row>
    <row r="93366">
      <c r="A93366" s="1" t="n">
        <v>93364</v>
      </c>
      <c r="B93366" t="inlineStr">
        <is>
          <t>layson</t>
        </is>
      </c>
      <c r="C93366" t="n">
        <v>4</v>
      </c>
      <c r="D93366" t="inlineStr">
        <is>
          <t>{'@layson~vue-create-qrcode', '@layson~vue-lazy-component', '@layson~rich-text-editor'}</t>
        </is>
      </c>
    </row>
    <row r="93367">
      <c r="A93367" s="1" t="n">
        <v>93365</v>
      </c>
      <c r="B93367" t="inlineStr">
        <is>
          <t>dilvant</t>
        </is>
      </c>
      <c r="C93367" t="n">
        <v>4</v>
      </c>
      <c r="D93367" t="inlineStr">
        <is>
          <t>{'dilvant-app-builder-api', '@dilvant~dv', 'dilvant-rich-text-editor'}</t>
        </is>
      </c>
    </row>
    <row r="93368">
      <c r="A93368" s="1" t="n">
        <v>93366</v>
      </c>
      <c r="B93368" t="inlineStr">
        <is>
          <t>steamworks</t>
        </is>
      </c>
      <c r="C93368" t="n">
        <v>4</v>
      </c>
      <c r="D93368" t="inlineStr">
        <is>
          <t>{'steamworks-api', 'steamworks_sdk', 'steamworks'}</t>
        </is>
      </c>
    </row>
    <row r="93369">
      <c r="A93369" s="1" t="n">
        <v>93367</v>
      </c>
      <c r="B93369" t="inlineStr">
        <is>
          <t>czty</t>
        </is>
      </c>
      <c r="C93369" t="n">
        <v>4</v>
      </c>
      <c r="D93369" t="inlineStr">
        <is>
          <t>{'czty-script', 'create-czty-admin', 'czty-eslint'}</t>
        </is>
      </c>
    </row>
    <row r="93370">
      <c r="A93370" s="1" t="n">
        <v>93368</v>
      </c>
      <c r="B93370" t="inlineStr">
        <is>
          <t>yufu</t>
        </is>
      </c>
      <c r="C93370" t="n">
        <v>4</v>
      </c>
      <c r="D93370" t="inlineStr">
        <is>
          <t>{'yufu-ui', 'yufu-vue-simple', 'egg-yufu-gameops'}</t>
        </is>
      </c>
    </row>
    <row r="93371">
      <c r="A93371" s="1" t="n">
        <v>93369</v>
      </c>
      <c r="B93371" t="inlineStr">
        <is>
          <t>cloversites</t>
        </is>
      </c>
      <c r="C93371" t="n">
        <v>4</v>
      </c>
      <c r="D93371" t="inlineStr">
        <is>
          <t>{'@cloversites~redux-infinite-scroll', '@cloversites~react-select', '@cloversites~react-input-autosize'}</t>
        </is>
      </c>
    </row>
    <row r="93372">
      <c r="A93372" s="1" t="n">
        <v>93370</v>
      </c>
      <c r="B93372" t="inlineStr">
        <is>
          <t>bergmann</t>
        </is>
      </c>
      <c r="C93372" t="n">
        <v>4</v>
      </c>
      <c r="D93372" t="inlineStr">
        <is>
          <t>{'@lukebergmann~lotide', '@zacharybergmann~lodash_1.1', 'lodown-zacharybergmann'}</t>
        </is>
      </c>
    </row>
    <row r="93373">
      <c r="A93373" s="1" t="n">
        <v>93371</v>
      </c>
      <c r="B93373" t="inlineStr">
        <is>
          <t>bigheads</t>
        </is>
      </c>
      <c r="C93373" t="n">
        <v>4</v>
      </c>
      <c r="D93373" t="inlineStr">
        <is>
          <t>{'vue-bigheads', 'react-native-bigheads', 'bigheads'}</t>
        </is>
      </c>
    </row>
    <row r="93374">
      <c r="A93374" s="1" t="n">
        <v>93372</v>
      </c>
      <c r="B93374" t="inlineStr">
        <is>
          <t>oveleon</t>
        </is>
      </c>
      <c r="C93374" t="n">
        <v>4</v>
      </c>
      <c r="D93374" t="inlineStr">
        <is>
          <t>{'@oveleon~npm-test', '@oveleon~sticky-header', '@oveleon~placeholder-label'}</t>
        </is>
      </c>
    </row>
    <row r="93375">
      <c r="A93375" s="1" t="n">
        <v>93373</v>
      </c>
      <c r="B93375" t="inlineStr">
        <is>
          <t>alidns</t>
        </is>
      </c>
      <c r="C93375" t="n">
        <v>4</v>
      </c>
      <c r="D93375" t="inlineStr">
        <is>
          <t>{'aliyun-python-sdk-alidns', 'alidns', 'alidns-nodejs'}</t>
        </is>
      </c>
    </row>
    <row r="93376">
      <c r="A93376" s="1" t="n">
        <v>93374</v>
      </c>
      <c r="B93376" t="inlineStr">
        <is>
          <t>surgi</t>
        </is>
      </c>
      <c r="C93376" t="n">
        <v>4</v>
      </c>
      <c r="D93376" t="inlineStr">
        <is>
          <t>{'musurgia', 'surgicate', '@germanbisurgi~test-package'}</t>
        </is>
      </c>
    </row>
    <row r="93377">
      <c r="A93377" s="1" t="n">
        <v>93375</v>
      </c>
      <c r="B93377" t="inlineStr">
        <is>
          <t>casi</t>
        </is>
      </c>
      <c r="C93377" t="n">
        <v>4</v>
      </c>
      <c r="D93377" t="inlineStr">
        <is>
          <t>{'liangjinhaocasi', 'circular-matrix-criscasih', 'casi'}</t>
        </is>
      </c>
    </row>
    <row r="93378">
      <c r="A93378" s="1" t="n">
        <v>93376</v>
      </c>
      <c r="B93378" t="inlineStr">
        <is>
          <t>douxc</t>
        </is>
      </c>
      <c r="C93378" t="n">
        <v>4</v>
      </c>
      <c r="D93378" t="inlineStr">
        <is>
          <t>{'@douxc~vue-image', '@douxc~custome-hooks', '@douxc~hooks'}</t>
        </is>
      </c>
    </row>
    <row r="93379">
      <c r="A93379" s="1" t="n">
        <v>93377</v>
      </c>
      <c r="B93379" t="inlineStr">
        <is>
          <t>lln</t>
        </is>
      </c>
      <c r="C93379" t="n">
        <v>4</v>
      </c>
      <c r="D93379" t="inlineStr">
        <is>
          <t>{'test-lln', '@lrg~lln-quiz-common', 'llnutil'}</t>
        </is>
      </c>
    </row>
    <row r="93380">
      <c r="A93380" s="1" t="n">
        <v>93378</v>
      </c>
      <c r="B93380" t="inlineStr">
        <is>
          <t>rchain</t>
        </is>
      </c>
      <c r="C93380" t="n">
        <v>4</v>
      </c>
      <c r="D93380" t="inlineStr">
        <is>
          <t>{'rchain-toolkit', 'rchain-client-api', 'rchain-api'}</t>
        </is>
      </c>
    </row>
    <row r="93381">
      <c r="A93381" s="1" t="n">
        <v>93379</v>
      </c>
      <c r="B93381" t="inlineStr">
        <is>
          <t>bintools</t>
        </is>
      </c>
      <c r="C93381" t="n">
        <v>4</v>
      </c>
      <c r="D93381" t="inlineStr">
        <is>
          <t>{'bintools-sql-languageservice', 'bintools', 'bintools-editor'}</t>
        </is>
      </c>
    </row>
    <row r="93382">
      <c r="A93382" s="1" t="n">
        <v>93380</v>
      </c>
      <c r="B93382" t="inlineStr">
        <is>
          <t>ulint</t>
        </is>
      </c>
      <c r="C93382" t="n">
        <v>4</v>
      </c>
      <c r="D93382" t="inlineStr">
        <is>
          <t>{'argulint', 'ulint-pep8', 'ulint'}</t>
        </is>
      </c>
    </row>
    <row r="93383">
      <c r="A93383" s="1" t="n">
        <v>93381</v>
      </c>
      <c r="B93383" t="inlineStr">
        <is>
          <t>barejs</t>
        </is>
      </c>
      <c r="C93383" t="n">
        <v>4</v>
      </c>
      <c r="D93383" t="inlineStr">
        <is>
          <t>{'@barejs~sse-decoder', '@barejs~graphql-client', '@barejs~graphql-observable'}</t>
        </is>
      </c>
    </row>
    <row r="93384">
      <c r="A93384" s="1" t="n">
        <v>93382</v>
      </c>
      <c r="B93384" t="inlineStr">
        <is>
          <t>ehd</t>
        </is>
      </c>
      <c r="C93384" t="n">
        <v>4</v>
      </c>
      <c r="D93384" t="inlineStr">
        <is>
          <t>{'ehd', 'clitehd-external-api', 'ehd-js'}</t>
        </is>
      </c>
    </row>
    <row r="93385">
      <c r="A93385" s="1" t="n">
        <v>93383</v>
      </c>
      <c r="B93385" t="inlineStr">
        <is>
          <t>juiz</t>
        </is>
      </c>
      <c r="C93385" t="n">
        <v>4</v>
      </c>
      <c r="D93385" t="inlineStr">
        <is>
          <t>{'@juiz~github', '@juiz~datastore-google-apps-sheets', '@juiz~team'}</t>
        </is>
      </c>
    </row>
    <row r="93386">
      <c r="A93386" s="1" t="n">
        <v>93384</v>
      </c>
      <c r="B93386" t="inlineStr">
        <is>
          <t>vaa</t>
        </is>
      </c>
      <c r="C93386" t="n">
        <v>4</v>
      </c>
      <c r="D93386" t="inlineStr">
        <is>
          <t>{'vaa-react-tools', 'canvaaas', 'vaa'}</t>
        </is>
      </c>
    </row>
    <row r="93387">
      <c r="A93387" s="1" t="n">
        <v>93385</v>
      </c>
      <c r="B93387" t="inlineStr">
        <is>
          <t>kuauitl</t>
        </is>
      </c>
      <c r="C93387" t="n">
        <v>4</v>
      </c>
      <c r="D93387" t="inlineStr">
        <is>
          <t>{'@kuauitl~isomorphic-util', '@kuauitl~isomorphic-ui-core', '@kuauitl~isomorphic-core'}</t>
        </is>
      </c>
    </row>
    <row r="93388">
      <c r="A93388" s="1" t="n">
        <v>93386</v>
      </c>
      <c r="B93388" t="inlineStr">
        <is>
          <t>antavo</t>
        </is>
      </c>
      <c r="C93388" t="n">
        <v>4</v>
      </c>
      <c r="D93388" t="inlineStr">
        <is>
          <t>{'@antavo~api-async-client-node', '@antavo~api-client-node', '@antavo~api-signature-node'}</t>
        </is>
      </c>
    </row>
    <row r="93389">
      <c r="A93389" s="1" t="n">
        <v>93387</v>
      </c>
      <c r="B93389" t="inlineStr">
        <is>
          <t>whiplash</t>
        </is>
      </c>
      <c r="C93389" t="n">
        <v>4</v>
      </c>
      <c r="D93389" t="inlineStr">
        <is>
          <t>{'project-whiplash', 'whiplash', 'whiplash-ui-library'}</t>
        </is>
      </c>
    </row>
    <row r="93390">
      <c r="A93390" s="1" t="n">
        <v>93388</v>
      </c>
      <c r="B93390" t="inlineStr">
        <is>
          <t>wust</t>
        </is>
      </c>
      <c r="C93390" t="n">
        <v>4</v>
      </c>
      <c r="D93390" t="inlineStr">
        <is>
          <t>{'@jaymw~wust', '@toplinker~wust', 'wust-axios'}</t>
        </is>
      </c>
    </row>
    <row r="93391">
      <c r="A93391" s="1" t="n">
        <v>93389</v>
      </c>
      <c r="B93391" t="inlineStr">
        <is>
          <t>ui30</t>
        </is>
      </c>
      <c r="C93391" t="n">
        <v>4</v>
      </c>
      <c r="D93391" t="inlineStr">
        <is>
          <t>{'optum-global-nav-ui30', 'optum-nav-ui30', 'optum-navigator-ui30'}</t>
        </is>
      </c>
    </row>
    <row r="93392">
      <c r="A93392" s="1" t="n">
        <v>93390</v>
      </c>
      <c r="B93392" t="inlineStr">
        <is>
          <t>compono</t>
        </is>
      </c>
      <c r="C93392" t="n">
        <v>4</v>
      </c>
      <c r="D93392" t="inlineStr">
        <is>
          <t>{'eslint-config-compono-ui-ts', 'eslint-config-compono-ui', 'eslint-config-compono-ts'}</t>
        </is>
      </c>
    </row>
    <row r="93393">
      <c r="A93393" s="1" t="n">
        <v>93391</v>
      </c>
      <c r="B93393" t="inlineStr">
        <is>
          <t>sridharan</t>
        </is>
      </c>
      <c r="C93393" t="n">
        <v>4</v>
      </c>
      <c r="D93393" t="inlineStr">
        <is>
          <t>{'@varunsridharan~js-is', '@sridharan_jayabal~tiny', '@varunsridharan~js-vars'}</t>
        </is>
      </c>
    </row>
    <row r="93394">
      <c r="A93394" s="1" t="n">
        <v>93392</v>
      </c>
      <c r="B93394" t="inlineStr">
        <is>
          <t>zhangdodo</t>
        </is>
      </c>
      <c r="C93394" t="n">
        <v>4</v>
      </c>
      <c r="D93394" t="inlineStr">
        <is>
          <t>{'@zhangdodo-cli-dev~utils', 'zhangdodo', 'zhangdodo-lib'}</t>
        </is>
      </c>
    </row>
    <row r="93395">
      <c r="A93395" s="1" t="n">
        <v>93393</v>
      </c>
      <c r="B93395" t="inlineStr">
        <is>
          <t>deven</t>
        </is>
      </c>
      <c r="C93395" t="n">
        <v>4</v>
      </c>
      <c r="D93395" t="inlineStr">
        <is>
          <t>{'npm-deven-infotech-codeman', 'ltsn-deven', 'am-deven'}</t>
        </is>
      </c>
    </row>
    <row r="93396">
      <c r="A93396" s="1" t="n">
        <v>93394</v>
      </c>
      <c r="B93396" t="inlineStr">
        <is>
          <t>laude</t>
        </is>
      </c>
      <c r="C93396" t="n">
        <v>4</v>
      </c>
      <c r="D93396" t="inlineStr">
        <is>
          <t>{'vlaude-toastr-library', 'laude-lg-gye', 'comlaude-api'}</t>
        </is>
      </c>
    </row>
    <row r="93397">
      <c r="A93397" s="1" t="n">
        <v>93395</v>
      </c>
      <c r="B93397" t="inlineStr">
        <is>
          <t>ubdi</t>
        </is>
      </c>
      <c r="C93397" t="n">
        <v>4</v>
      </c>
      <c r="D93397" t="inlineStr">
        <is>
          <t>{'ubdi-report', 'ubdi-mapping', '@ubdi~typeform-webhook-parser'}</t>
        </is>
      </c>
    </row>
    <row r="93398">
      <c r="A93398" s="1" t="n">
        <v>93396</v>
      </c>
      <c r="B93398" t="inlineStr">
        <is>
          <t>chigai</t>
        </is>
      </c>
      <c r="C93398" t="n">
        <v>4</v>
      </c>
      <c r="D93398" t="inlineStr">
        <is>
          <t>{'chigai-mock-server', 'chigai-cli', 'chigai-api'}</t>
        </is>
      </c>
    </row>
    <row r="93399">
      <c r="A93399" s="1" t="n">
        <v>93397</v>
      </c>
      <c r="B93399" t="inlineStr">
        <is>
          <t>jreact</t>
        </is>
      </c>
      <c r="C93399" t="n">
        <v>4</v>
      </c>
      <c r="D93399" t="inlineStr">
        <is>
          <t>{'jreact', 'jreact-lib', 'jreact-cli'}</t>
        </is>
      </c>
    </row>
    <row r="93400">
      <c r="A93400" s="1" t="n">
        <v>93398</v>
      </c>
      <c r="B93400" t="inlineStr">
        <is>
          <t>xlo</t>
        </is>
      </c>
      <c r="C93400" t="n">
        <v>4</v>
      </c>
      <c r="D93400" t="inlineStr">
        <is>
          <t>{'@i-machine~gm-xlodash', 'xlodash', '@umdnflc~xlo'}</t>
        </is>
      </c>
    </row>
    <row r="93401">
      <c r="A93401" s="1" t="n">
        <v>93399</v>
      </c>
      <c r="B93401" t="inlineStr">
        <is>
          <t>dropwhile</t>
        </is>
      </c>
      <c r="C93401" t="n">
        <v>4</v>
      </c>
      <c r="D93401" t="inlineStr">
        <is>
          <t>{'@types~lodash.dropwhile', 'lodash.dropwhile', 'ramda.dropwhile'}</t>
        </is>
      </c>
    </row>
    <row r="93402">
      <c r="A93402" s="1" t="n">
        <v>93400</v>
      </c>
      <c r="B93402" t="inlineStr">
        <is>
          <t>viiv</t>
        </is>
      </c>
      <c r="C93402" t="n">
        <v>4</v>
      </c>
      <c r="D93402" t="inlineStr">
        <is>
          <t>{'viiv-anydoor', 'viiv-test-runoob', 'viivakoodi'}</t>
        </is>
      </c>
    </row>
    <row r="93403">
      <c r="A93403" s="1" t="n">
        <v>93401</v>
      </c>
      <c r="B93403" t="inlineStr">
        <is>
          <t>mdjson</t>
        </is>
      </c>
      <c r="C93403" t="n">
        <v>4</v>
      </c>
      <c r="D93403" t="inlineStr">
        <is>
          <t>{'gpii-grunt-mdjson-lint', '@juliuste~mdjson', 'mdjson'}</t>
        </is>
      </c>
    </row>
    <row r="93404">
      <c r="A93404" s="1" t="n">
        <v>93402</v>
      </c>
      <c r="B93404" t="inlineStr">
        <is>
          <t>managementpartner</t>
        </is>
      </c>
      <c r="C93404" t="n">
        <v>4</v>
      </c>
      <c r="D93404" t="inlineStr">
        <is>
          <t>{'@datafire~azure_managementpartner_managementpartner', 'azure-mgmt-managementpartner', '@azure~arm-managementpartner'}</t>
        </is>
      </c>
    </row>
    <row r="93405">
      <c r="A93405" s="1" t="n">
        <v>93403</v>
      </c>
      <c r="B93405" t="inlineStr">
        <is>
          <t>onbright</t>
        </is>
      </c>
      <c r="C93405" t="n">
        <v>4</v>
      </c>
      <c r="D93405" t="inlineStr">
        <is>
          <t>{'@onbright~oui', '@onbright~vue-print', '@onbright~hardware-suit'}</t>
        </is>
      </c>
    </row>
    <row r="93406">
      <c r="A93406" s="1" t="n">
        <v>93404</v>
      </c>
      <c r="B93406" t="inlineStr">
        <is>
          <t>superbiche</t>
        </is>
      </c>
      <c r="C93406" t="n">
        <v>4</v>
      </c>
      <c r="D93406" t="inlineStr">
        <is>
          <t>{'@superbiche~supersass', '@superbiche~shipit-deploy', '@superbiche~shipit-shared'}</t>
        </is>
      </c>
    </row>
    <row r="93407">
      <c r="A93407" s="1" t="n">
        <v>93405</v>
      </c>
      <c r="B93407" t="inlineStr">
        <is>
          <t>debuglog</t>
        </is>
      </c>
      <c r="C93407" t="n">
        <v>4</v>
      </c>
      <c r="D93407" t="inlineStr">
        <is>
          <t>{'debuglog', 'immutable-js-debuglog', '@debuglog.live~debuglog.live-client'}</t>
        </is>
      </c>
    </row>
    <row r="93408">
      <c r="A93408" s="1" t="n">
        <v>93406</v>
      </c>
      <c r="B93408" t="inlineStr">
        <is>
          <t>uhooks</t>
        </is>
      </c>
      <c r="C93408" t="n">
        <v>4</v>
      </c>
      <c r="D93408" t="inlineStr">
        <is>
          <t>{'uhooks-fx', 'uhooks', 'uhooks-dom'}</t>
        </is>
      </c>
    </row>
    <row r="93409">
      <c r="A93409" s="1" t="n">
        <v>93407</v>
      </c>
      <c r="B93409" t="inlineStr">
        <is>
          <t>nofx</t>
        </is>
      </c>
      <c r="C93409" t="n">
        <v>4</v>
      </c>
      <c r="D93409" t="inlineStr">
        <is>
          <t>{'generator-nofx-webapp', 'nofx', 'uhooks-nofx'}</t>
        </is>
      </c>
    </row>
    <row r="93410">
      <c r="A93410" s="1" t="n">
        <v>93408</v>
      </c>
      <c r="B93410" t="inlineStr">
        <is>
          <t>swaggers</t>
        </is>
      </c>
      <c r="C93410" t="n">
        <v>4</v>
      </c>
      <c r="D93410" t="inlineStr">
        <is>
          <t>{'extract-swagger-from-swaggers-to-html', 'bits-test-swaggers', 'bits-swaggers'}</t>
        </is>
      </c>
    </row>
    <row r="93411">
      <c r="A93411" s="1" t="n">
        <v>93409</v>
      </c>
      <c r="B93411" t="inlineStr">
        <is>
          <t>expressed</t>
        </is>
      </c>
      <c r="C93411" t="n">
        <v>4</v>
      </c>
      <c r="D93411" t="inlineStr">
        <is>
          <t>{'expressed-gen', 'safely-expressed', 'expressed'}</t>
        </is>
      </c>
    </row>
    <row r="93412">
      <c r="A93412" s="1" t="n">
        <v>93410</v>
      </c>
      <c r="B93412" t="inlineStr">
        <is>
          <t>quia</t>
        </is>
      </c>
      <c r="C93412" t="n">
        <v>4</v>
      </c>
      <c r="D93412" t="inlineStr">
        <is>
          <t>{'quiasar', 'alvareziquiapaza', '@rurquia~css-modules-require-hook'}</t>
        </is>
      </c>
    </row>
    <row r="93413">
      <c r="A93413" s="1" t="n">
        <v>93411</v>
      </c>
      <c r="B93413" t="inlineStr">
        <is>
          <t>ellreka</t>
        </is>
      </c>
      <c r="C93413" t="n">
        <v>4</v>
      </c>
      <c r="D93413" t="inlineStr">
        <is>
          <t>{'@ellreka~configs', '@ellreka~figma-comments-to-csv', '@ellreka~tailwindcss-table'}</t>
        </is>
      </c>
    </row>
    <row r="93414">
      <c r="A93414" s="1" t="n">
        <v>93412</v>
      </c>
      <c r="B93414" t="inlineStr">
        <is>
          <t>fluctuation</t>
        </is>
      </c>
      <c r="C93414" t="n">
        <v>4</v>
      </c>
      <c r="D93414" t="inlineStr">
        <is>
          <t>{'@findsoft~vue-fluctuation', 'vue-fluctuation', '@findsoft~vue-fluctuation-v3'}</t>
        </is>
      </c>
    </row>
    <row r="93415">
      <c r="A93415" s="1" t="n">
        <v>93413</v>
      </c>
      <c r="B93415" t="inlineStr">
        <is>
          <t>kdesign</t>
        </is>
      </c>
      <c r="C93415" t="n">
        <v>4</v>
      </c>
      <c r="D93415" t="inlineStr">
        <is>
          <t>{'kdesign-i18n', 'kdesign', '@kyburz~kdesign-system'}</t>
        </is>
      </c>
    </row>
    <row r="93416">
      <c r="A93416" s="1" t="n">
        <v>93414</v>
      </c>
      <c r="B93416" t="inlineStr">
        <is>
          <t>sulla</t>
        </is>
      </c>
      <c r="C93416" t="n">
        <v>4</v>
      </c>
      <c r="D93416" t="inlineStr">
        <is>
          <t>{'sulla-plugins', 'sulla-hotfix', '@jprustv~sulla-hotfix'}</t>
        </is>
      </c>
    </row>
    <row r="93417">
      <c r="A93417" s="1" t="n">
        <v>93415</v>
      </c>
      <c r="B93417" t="inlineStr">
        <is>
          <t>jsgantt</t>
        </is>
      </c>
      <c r="C93417" t="n">
        <v>4</v>
      </c>
      <c r="D93417" t="inlineStr">
        <is>
          <t>{'jsgantt-improved-prime', 'jsgantt-improved', 'react-jsgantt'}</t>
        </is>
      </c>
    </row>
    <row r="93418">
      <c r="A93418" s="1" t="n">
        <v>93416</v>
      </c>
      <c r="B93418" t="inlineStr">
        <is>
          <t>alerce</t>
        </is>
      </c>
      <c r="C93418" t="n">
        <v>4</v>
      </c>
      <c r="D93418" t="inlineStr">
        <is>
          <t>{'freya-alerce', 'alerce-vue', 'alerce'}</t>
        </is>
      </c>
    </row>
    <row r="93419">
      <c r="A93419" s="1" t="n">
        <v>93417</v>
      </c>
      <c r="B93419" t="inlineStr">
        <is>
          <t>kemi</t>
        </is>
      </c>
      <c r="C93419" t="n">
        <v>4</v>
      </c>
      <c r="D93419" t="inlineStr">
        <is>
          <t>{'kemila-docker', '@alkemio~populator', '@alkemio~client-lib'}</t>
        </is>
      </c>
    </row>
    <row r="93420">
      <c r="A93420" s="1" t="n">
        <v>93418</v>
      </c>
      <c r="B93420" t="inlineStr">
        <is>
          <t>dongcatchay</t>
        </is>
      </c>
      <c r="C93420" t="n">
        <v>4</v>
      </c>
      <c r="D93420" t="inlineStr">
        <is>
          <t>{'@dongcatchay~lib-lib1', '@dongcatchay~lib-lib2', '@dongcatchay~lib-common'}</t>
        </is>
      </c>
    </row>
    <row r="93421">
      <c r="A93421" s="1" t="n">
        <v>93419</v>
      </c>
      <c r="B93421" t="inlineStr">
        <is>
          <t>richmedia</t>
        </is>
      </c>
      <c r="C93421" t="n">
        <v>4</v>
      </c>
      <c r="D93421" t="inlineStr">
        <is>
          <t>{'@mediamonks~richmedia-temple-server', 'generator-richmedia', 'generator-richmedia-temple'}</t>
        </is>
      </c>
    </row>
    <row r="93422">
      <c r="A93422" s="1" t="n">
        <v>93420</v>
      </c>
      <c r="B93422" t="inlineStr">
        <is>
          <t>prozess</t>
        </is>
      </c>
      <c r="C93422" t="n">
        <v>4</v>
      </c>
      <c r="D93422" t="inlineStr">
        <is>
          <t>{'prozess-eins', 'prozess-uber', 'prozess'}</t>
        </is>
      </c>
    </row>
    <row r="93423">
      <c r="A93423" s="1" t="n">
        <v>93421</v>
      </c>
      <c r="B93423" t="inlineStr">
        <is>
          <t>zipify</t>
        </is>
      </c>
      <c r="C93423" t="n">
        <v>4</v>
      </c>
      <c r="D93423" t="inlineStr">
        <is>
          <t>{'@edudo~zipify-webpack-plugin', 'zipify-colorpicker', 'wswg-for-zipify'}</t>
        </is>
      </c>
    </row>
    <row r="93424">
      <c r="A93424" s="1" t="n">
        <v>93422</v>
      </c>
      <c r="B93424" t="inlineStr">
        <is>
          <t>kxt</t>
        </is>
      </c>
      <c r="C93424" t="n">
        <v>4</v>
      </c>
      <c r="D93424" t="inlineStr">
        <is>
          <t>{'kxt-web', '@tekion~kxt', 'kxt'}</t>
        </is>
      </c>
    </row>
    <row r="93425">
      <c r="A93425" s="1" t="n">
        <v>93423</v>
      </c>
      <c r="B93425" t="inlineStr">
        <is>
          <t>dgate</t>
        </is>
      </c>
      <c r="C93425" t="n">
        <v>4</v>
      </c>
      <c r="D93425" t="inlineStr">
        <is>
          <t>{'@dgate~bsc', 'dgate', '@dgate~bnb'}</t>
        </is>
      </c>
    </row>
    <row r="93426">
      <c r="A93426" s="1" t="n">
        <v>93424</v>
      </c>
      <c r="B93426" t="inlineStr">
        <is>
          <t>oover</t>
        </is>
      </c>
      <c r="C93426" t="n">
        <v>4</v>
      </c>
      <c r="D93426" t="inlineStr">
        <is>
          <t>{'@oover~oover', 'oover', '@oover~holidates'}</t>
        </is>
      </c>
    </row>
    <row r="93427">
      <c r="A93427" s="1" t="n">
        <v>93425</v>
      </c>
      <c r="B93427" t="inlineStr">
        <is>
          <t>seomatic</t>
        </is>
      </c>
      <c r="C93427" t="n">
        <v>4</v>
      </c>
      <c r="D93427" t="inlineStr">
        <is>
          <t>{'nuxt-seomatic-meta-apollo', 'nuxt-seomatic-meta', '@wearelucid~nuxt-seomatic'}</t>
        </is>
      </c>
    </row>
    <row r="93428">
      <c r="A93428" s="1" t="n">
        <v>93426</v>
      </c>
      <c r="B93428" t="inlineStr">
        <is>
          <t>mmuscat</t>
        </is>
      </c>
      <c r="C93428" t="n">
        <v>4</v>
      </c>
      <c r="D93428" t="inlineStr">
        <is>
          <t>{'@mmuscat~angular-composition-api', '@mmuscat~angular-error-boundary', '@mmuscat~angular-actions'}</t>
        </is>
      </c>
    </row>
    <row r="93429">
      <c r="A93429" s="1" t="n">
        <v>93427</v>
      </c>
      <c r="B93429" t="inlineStr">
        <is>
          <t>apexearth</t>
        </is>
      </c>
      <c r="C93429" t="n">
        <v>4</v>
      </c>
      <c r="D93429" t="inlineStr">
        <is>
          <t>{'@apexearth~copy', '@apexearth~layout-draw', '@apexearth~layout'}</t>
        </is>
      </c>
    </row>
    <row r="93430">
      <c r="A93430" s="1" t="n">
        <v>93428</v>
      </c>
      <c r="B93430" t="inlineStr">
        <is>
          <t>slidedeck</t>
        </is>
      </c>
      <c r="C93430" t="n">
        <v>4</v>
      </c>
      <c r="D93430" t="inlineStr">
        <is>
          <t>{'gatsby-theme-slidedeck', 'slidedeck', '@frozt~slidedeck'}</t>
        </is>
      </c>
    </row>
    <row r="93431">
      <c r="A93431" s="1" t="n">
        <v>93429</v>
      </c>
      <c r="B93431" t="inlineStr">
        <is>
          <t>ncent</t>
        </is>
      </c>
      <c r="C93431" t="n">
        <v>4</v>
      </c>
      <c r="D93431" t="inlineStr">
        <is>
          <t>{'ncent-sdk-public', 'ncent-meta-hybrid', 'ncent-sandbox-sdk'}</t>
        </is>
      </c>
    </row>
    <row r="93432">
      <c r="A93432" s="1" t="n">
        <v>93430</v>
      </c>
      <c r="B93432" t="inlineStr">
        <is>
          <t>medizendigital</t>
        </is>
      </c>
      <c r="C93432" t="n">
        <v>4</v>
      </c>
      <c r="D93432" t="inlineStr">
        <is>
          <t>{'@medizendigital~hooks', '@medizendigital~components', '@medizendigital~utils'}</t>
        </is>
      </c>
    </row>
    <row r="93433">
      <c r="A93433" s="1" t="n">
        <v>93431</v>
      </c>
      <c r="B93433" t="inlineStr">
        <is>
          <t>antim505</t>
        </is>
      </c>
      <c r="C93433" t="n">
        <v>4</v>
      </c>
      <c r="D93433" t="inlineStr">
        <is>
          <t>{'antim505_exp_default_inh', 'antim505_pack', 'antim505_exp_use_obj_class'}</t>
        </is>
      </c>
    </row>
    <row r="93434">
      <c r="A93434" s="1" t="n">
        <v>93432</v>
      </c>
      <c r="B93434" t="inlineStr">
        <is>
          <t>mddoc</t>
        </is>
      </c>
      <c r="C93434" t="n">
        <v>4</v>
      </c>
      <c r="D93434" t="inlineStr">
        <is>
          <t>{'@qoxop~vite-plugin-react-mddoc', 'vue-mddoc', 'mddoc'}</t>
        </is>
      </c>
    </row>
    <row r="93435">
      <c r="A93435" s="1" t="n">
        <v>93433</v>
      </c>
      <c r="B93435" t="inlineStr">
        <is>
          <t>inip</t>
        </is>
      </c>
      <c r="C93435" t="n">
        <v>4</v>
      </c>
      <c r="D93435" t="inlineStr">
        <is>
          <t>{'@inip~vue-feather-icons', 'inip', '@inip~static-server'}</t>
        </is>
      </c>
    </row>
    <row r="93436">
      <c r="A93436" s="1" t="n">
        <v>93434</v>
      </c>
      <c r="B93436" t="inlineStr">
        <is>
          <t>datadir</t>
        </is>
      </c>
      <c r="C93436" t="n">
        <v>4</v>
      </c>
      <c r="D93436" t="inlineStr">
        <is>
          <t>{'pytest-datadir', 'pytest-datadir-mgr', 'evm-lite-datadir'}</t>
        </is>
      </c>
    </row>
    <row r="93437">
      <c r="A93437" s="1" t="n">
        <v>93435</v>
      </c>
      <c r="B93437" t="inlineStr">
        <is>
          <t>autoslug</t>
        </is>
      </c>
      <c r="C93437" t="n">
        <v>4</v>
      </c>
      <c r="D93437" t="inlineStr">
        <is>
          <t>{'django-autoslug-iplweb', 'lc-django-autoslug', 'django-autoslug-field'}</t>
        </is>
      </c>
    </row>
    <row r="93438">
      <c r="A93438" s="1" t="n">
        <v>93436</v>
      </c>
      <c r="B93438" t="inlineStr">
        <is>
          <t>dcache</t>
        </is>
      </c>
      <c r="C93438" t="n">
        <v>4</v>
      </c>
      <c r="D93438" t="inlineStr">
        <is>
          <t>{'tars-dcache', '@tars~dcache', 'dcache-memory'}</t>
        </is>
      </c>
    </row>
    <row r="93439">
      <c r="A93439" s="1" t="n">
        <v>93437</v>
      </c>
      <c r="B93439" t="inlineStr">
        <is>
          <t>rrreol</t>
        </is>
      </c>
      <c r="C93439" t="n">
        <v>4</v>
      </c>
      <c r="D93439" t="inlineStr">
        <is>
          <t>{'@rrreol~cli', '@rrreol~server', '@rrreol~ui'}</t>
        </is>
      </c>
    </row>
    <row r="93440">
      <c r="A93440" s="1" t="n">
        <v>93438</v>
      </c>
      <c r="B93440" t="inlineStr">
        <is>
          <t>evangelista</t>
        </is>
      </c>
      <c r="C93440" t="n">
        <v>4</v>
      </c>
      <c r="D93440" t="inlineStr">
        <is>
          <t>{'@angeloevangelista~react-components', '@florian_evangelista~npx-card', '@florian_evangelista~holidates'}</t>
        </is>
      </c>
    </row>
    <row r="93441">
      <c r="A93441" s="1" t="n">
        <v>93439</v>
      </c>
      <c r="B93441" t="inlineStr">
        <is>
          <t>mdh</t>
        </is>
      </c>
      <c r="C93441" t="n">
        <v>4</v>
      </c>
      <c r="D93441" t="inlineStr">
        <is>
          <t>{'mdh-cli', 'mdh-js-footer', 'mdh-vue-select'}</t>
        </is>
      </c>
    </row>
    <row r="93442">
      <c r="A93442" s="1" t="n">
        <v>93440</v>
      </c>
      <c r="B93442" t="inlineStr">
        <is>
          <t>pios</t>
        </is>
      </c>
      <c r="C93442" t="n">
        <v>4</v>
      </c>
      <c r="D93442" t="inlineStr">
        <is>
          <t>{'pios-cli', 'pios-tpl', 'pios-ui'}</t>
        </is>
      </c>
    </row>
    <row r="93443">
      <c r="A93443" s="1" t="n">
        <v>93441</v>
      </c>
      <c r="B93443" t="inlineStr">
        <is>
          <t>vl6180</t>
        </is>
      </c>
      <c r="C93443" t="n">
        <v>4</v>
      </c>
      <c r="D93443" t="inlineStr">
        <is>
          <t>{'vl6180x-multi', '@agilatech~lynxari-vl6180-device', 'adafruit-circuitpython-vl6180x'}</t>
        </is>
      </c>
    </row>
    <row r="93444">
      <c r="A93444" s="1" t="n">
        <v>93442</v>
      </c>
      <c r="B93444" t="inlineStr">
        <is>
          <t>oobleck</t>
        </is>
      </c>
      <c r="C93444" t="n">
        <v>4</v>
      </c>
      <c r="D93444" t="inlineStr">
        <is>
          <t>{'@oobleck~yjs-backend', 'oobleck', '@oobleck~fluid-backend'}</t>
        </is>
      </c>
    </row>
    <row r="93445">
      <c r="A93445" s="1" t="n">
        <v>93443</v>
      </c>
      <c r="B93445" t="inlineStr">
        <is>
          <t>workerbase</t>
        </is>
      </c>
      <c r="C93445" t="n">
        <v>4</v>
      </c>
      <c r="D93445" t="inlineStr">
        <is>
          <t>{'@workerbase~sdk', 'node-red-contrib-workerbase', '@workerbase~react-intl'}</t>
        </is>
      </c>
    </row>
    <row r="93446">
      <c r="A93446" s="1" t="n">
        <v>93444</v>
      </c>
      <c r="B93446" t="inlineStr">
        <is>
          <t>iplocation</t>
        </is>
      </c>
      <c r="C93446" t="n">
        <v>4</v>
      </c>
      <c r="D93446" t="inlineStr">
        <is>
          <t>{'iplocation', 'z3c-iplocation', '@freeatnet~iplocation'}</t>
        </is>
      </c>
    </row>
    <row r="93447">
      <c r="A93447" s="1" t="n">
        <v>93445</v>
      </c>
      <c r="B93447" t="inlineStr">
        <is>
          <t>jetiffy</t>
        </is>
      </c>
      <c r="C93447" t="n">
        <v>4</v>
      </c>
      <c r="D93447" t="inlineStr">
        <is>
          <t>{'jetiffy-shared-functions-v2', 'jetiffy-payment-services-shared-functions', 'jetiffy-shared-functions'}</t>
        </is>
      </c>
    </row>
    <row r="93448">
      <c r="A93448" s="1" t="n">
        <v>93446</v>
      </c>
      <c r="B93448" t="inlineStr">
        <is>
          <t>itra</t>
        </is>
      </c>
      <c r="C93448" t="n">
        <v>4</v>
      </c>
      <c r="D93448" t="inlineStr">
        <is>
          <t>{'@n.itra~win-bx-binotel', 'react-itra-sidenav', 'react-itra-dropdown'}</t>
        </is>
      </c>
    </row>
    <row r="93449">
      <c r="A93449" s="1" t="n">
        <v>93447</v>
      </c>
      <c r="B93449" t="inlineStr">
        <is>
          <t>bmby</t>
        </is>
      </c>
      <c r="C93449" t="n">
        <v>4</v>
      </c>
      <c r="D93449" t="inlineStr">
        <is>
          <t>{'@bmby~bmby-rest-sdk', '@bmby~mbeat-api-typescript', '@bmby~bmby-api-typescript'}</t>
        </is>
      </c>
    </row>
    <row r="93450">
      <c r="A93450" s="1" t="n">
        <v>93448</v>
      </c>
      <c r="B93450" t="inlineStr">
        <is>
          <t>features2</t>
        </is>
      </c>
      <c r="C93450" t="n">
        <v>4</v>
      </c>
      <c r="D93450" t="inlineStr">
        <is>
          <t>{'features2', 'mf-features2', 'features2html'}</t>
        </is>
      </c>
    </row>
    <row r="93451">
      <c r="A93451" s="1" t="n">
        <v>93449</v>
      </c>
      <c r="B93451" t="inlineStr">
        <is>
          <t>hiss</t>
        </is>
      </c>
      <c r="C93451" t="n">
        <v>4</v>
      </c>
      <c r="D93451" t="inlineStr">
        <is>
          <t>{'dahiss-npm-test', 'sherry-shiss', 'hiss'}</t>
        </is>
      </c>
    </row>
    <row r="93452">
      <c r="A93452" s="1" t="n">
        <v>93450</v>
      </c>
      <c r="B93452" t="inlineStr">
        <is>
          <t>webtree</t>
        </is>
      </c>
      <c r="C93452" t="n">
        <v>4</v>
      </c>
      <c r="D93452" t="inlineStr">
        <is>
          <t>{'webtree', 'webtree-sg', '@webtree~unions-common'}</t>
        </is>
      </c>
    </row>
    <row r="93453">
      <c r="A93453" s="1" t="n">
        <v>93451</v>
      </c>
      <c r="B93453" t="inlineStr">
        <is>
          <t>ncnp</t>
        </is>
      </c>
      <c r="C93453" t="n">
        <v>4</v>
      </c>
      <c r="D93453" t="inlineStr">
        <is>
          <t>{'@ncnp~ui-angular-ui', '@ncnp~ui', '@ncnp~tokens'}</t>
        </is>
      </c>
    </row>
    <row r="93454">
      <c r="A93454" s="1" t="n">
        <v>93452</v>
      </c>
      <c r="B93454" t="inlineStr">
        <is>
          <t>forza</t>
        </is>
      </c>
      <c r="C93454" t="n">
        <v>4</v>
      </c>
      <c r="D93454" t="inlineStr">
        <is>
          <t>{'forza-web', 'forza', 'imforza-cli'}</t>
        </is>
      </c>
    </row>
    <row r="93455">
      <c r="A93455" s="1" t="n">
        <v>93453</v>
      </c>
      <c r="B93455" t="inlineStr">
        <is>
          <t>gameplay</t>
        </is>
      </c>
      <c r="C93455" t="n">
        <v>4</v>
      </c>
      <c r="D93455" t="inlineStr">
        <is>
          <t>{'risiko-gameplay-real', 'pyobjc-framework-gameplaykit', '@nikigameplay~hello-wasm'}</t>
        </is>
      </c>
    </row>
    <row r="93456">
      <c r="A93456" s="1" t="n">
        <v>93454</v>
      </c>
      <c r="B93456" t="inlineStr">
        <is>
          <t>ios10</t>
        </is>
      </c>
      <c r="C93456" t="n">
        <v>4</v>
      </c>
      <c r="D93456" t="inlineStr">
        <is>
          <t>{'cordova-plugin-local-notifications-ios10', 'cordova-ios10-simple-notification', 'meteor-ios10-csp-fix'}</t>
        </is>
      </c>
    </row>
    <row r="93457">
      <c r="A93457" s="1" t="n">
        <v>93455</v>
      </c>
      <c r="B93457" t="inlineStr">
        <is>
          <t>pantograph</t>
        </is>
      </c>
      <c r="C93457" t="n">
        <v>4</v>
      </c>
      <c r="D93457" t="inlineStr">
        <is>
          <t>{'biopantograph', 'shinkansen-pantograph', 'pantograph'}</t>
        </is>
      </c>
    </row>
    <row r="93458">
      <c r="A93458" s="1" t="n">
        <v>93456</v>
      </c>
      <c r="B93458" t="inlineStr">
        <is>
          <t>systembug</t>
        </is>
      </c>
      <c r="C93458" t="n">
        <v>4</v>
      </c>
      <c r="D93458" t="inlineStr">
        <is>
          <t>{'@systembug~sqlectron-core', '@systembug~ember-split-view', '@systembug~ember-fab'}</t>
        </is>
      </c>
    </row>
    <row r="93459">
      <c r="A93459" s="1" t="n">
        <v>93457</v>
      </c>
      <c r="B93459" t="inlineStr">
        <is>
          <t>talkjs</t>
        </is>
      </c>
      <c r="C93459" t="n">
        <v>4</v>
      </c>
      <c r="D93459" t="inlineStr">
        <is>
          <t>{'talkjs', '@talkjs~typescript', 'talkjs-sdk'}</t>
        </is>
      </c>
    </row>
    <row r="93460">
      <c r="A93460" s="1" t="n">
        <v>93458</v>
      </c>
      <c r="B93460" t="inlineStr">
        <is>
          <t>cycl</t>
        </is>
      </c>
      <c r="C93460" t="n">
        <v>4</v>
      </c>
      <c r="D93460" t="inlineStr">
        <is>
          <t>{'scycli', 'classcyclr', 'cycligent.js'}</t>
        </is>
      </c>
    </row>
    <row r="93461">
      <c r="A93461" s="1" t="n">
        <v>93459</v>
      </c>
      <c r="B93461" t="inlineStr">
        <is>
          <t>gyrfalcon</t>
        </is>
      </c>
      <c r="C93461" t="n">
        <v>4</v>
      </c>
      <c r="D93461" t="inlineStr">
        <is>
          <t>{'@gyrfalcon~typeorm', 'gyrfalcon', '@gyrfalcon~http'}</t>
        </is>
      </c>
    </row>
    <row r="93462">
      <c r="A93462" s="1" t="n">
        <v>93460</v>
      </c>
      <c r="B93462" t="inlineStr">
        <is>
          <t>moogsoft</t>
        </is>
      </c>
      <c r="C93462" t="n">
        <v>4</v>
      </c>
      <c r="D93462" t="inlineStr">
        <is>
          <t>{'@itentialopensource~adapter-moogsoft', '@itentialopensource~adapter-moogsoft_saas', '@itentialopensource~adapter-moogsoft_sas'}</t>
        </is>
      </c>
    </row>
    <row r="93463">
      <c r="A93463" s="1" t="n">
        <v>93461</v>
      </c>
      <c r="B93463" t="inlineStr">
        <is>
          <t>cbar</t>
        </is>
      </c>
      <c r="C93463" t="n">
        <v>4</v>
      </c>
      <c r="D93463" t="inlineStr">
        <is>
          <t>{'cbar-currency', 'cbar-currency-converter', 'react-cbar'}</t>
        </is>
      </c>
    </row>
    <row r="93464">
      <c r="A93464" s="1" t="n">
        <v>93462</v>
      </c>
      <c r="B93464" t="inlineStr">
        <is>
          <t>synaptix</t>
        </is>
      </c>
      <c r="C93464" t="n">
        <v>4</v>
      </c>
      <c r="D93464" t="inlineStr">
        <is>
          <t>{'@mnemotix~synaptix.js', 'synaptix.js', '@mnemotix~synaptix-api-toolkit-geonames'}</t>
        </is>
      </c>
    </row>
    <row r="93465">
      <c r="A93465" s="1" t="n">
        <v>93463</v>
      </c>
      <c r="B93465" t="inlineStr">
        <is>
          <t>databoard</t>
        </is>
      </c>
      <c r="C93465" t="n">
        <v>4</v>
      </c>
      <c r="D93465" t="inlineStr">
        <is>
          <t>{'app-databoard', '@liuyucheng~databoard', 'react-databoard'}</t>
        </is>
      </c>
    </row>
    <row r="93466">
      <c r="A93466" s="1" t="n">
        <v>93464</v>
      </c>
      <c r="B93466" t="inlineStr">
        <is>
          <t>brexhq</t>
        </is>
      </c>
      <c r="C93466" t="n">
        <v>4</v>
      </c>
      <c r="D93466" t="inlineStr">
        <is>
          <t>{'@brexhq~typescript-code-style', '@brexhq~eslint-config-node-config', '@brexhq~eslint-config-ui-config'}</t>
        </is>
      </c>
    </row>
    <row r="93467">
      <c r="A93467" s="1" t="n">
        <v>93465</v>
      </c>
      <c r="B93467" t="inlineStr">
        <is>
          <t>szu</t>
        </is>
      </c>
      <c r="C93467" t="n">
        <v>4</v>
      </c>
      <c r="D93467" t="inlineStr">
        <is>
          <t>{'django-szuprefix-saas', 'szuelch-learnstorybook-design-system', 'szuprefix_crm'}</t>
        </is>
      </c>
    </row>
    <row r="93468">
      <c r="A93468" s="1" t="n">
        <v>93466</v>
      </c>
      <c r="B93468" t="inlineStr">
        <is>
          <t>localhapp</t>
        </is>
      </c>
      <c r="C93468" t="n">
        <v>4</v>
      </c>
      <c r="D93468" t="inlineStr">
        <is>
          <t>{'@localhapp~downnload', '@localhapp~cli', '@localhapp~server'}</t>
        </is>
      </c>
    </row>
    <row r="93469">
      <c r="A93469" s="1" t="n">
        <v>93467</v>
      </c>
      <c r="B93469" t="inlineStr">
        <is>
          <t>organice</t>
        </is>
      </c>
      <c r="C93469" t="n">
        <v>4</v>
      </c>
      <c r="D93469" t="inlineStr">
        <is>
          <t>{'django-organice-theme', 'django-organice', 'django-organice-theme-rssk'}</t>
        </is>
      </c>
    </row>
    <row r="93470">
      <c r="A93470" s="1" t="n">
        <v>93468</v>
      </c>
      <c r="B93470" t="inlineStr">
        <is>
          <t>adroll</t>
        </is>
      </c>
      <c r="C93470" t="n">
        <v>4</v>
      </c>
      <c r="D93470" t="inlineStr">
        <is>
          <t>{'gatsby-plugin-adroll', 'angulartics-adroll', 'ember-cli-adroll'}</t>
        </is>
      </c>
    </row>
    <row r="93471">
      <c r="A93471" s="1" t="n">
        <v>93469</v>
      </c>
      <c r="B93471" t="inlineStr">
        <is>
          <t>forvue</t>
        </is>
      </c>
      <c r="C93471" t="n">
        <v>4</v>
      </c>
      <c r="D93471" t="inlineStr">
        <is>
          <t>{'kiui-forvue', 'drag-resize-forvue', '@forvue~vue-directives'}</t>
        </is>
      </c>
    </row>
    <row r="93472">
      <c r="A93472" s="1" t="n">
        <v>93470</v>
      </c>
      <c r="B93472" t="inlineStr">
        <is>
          <t>rhymer</t>
        </is>
      </c>
      <c r="C93472" t="n">
        <v>4</v>
      </c>
      <c r="D93472" t="inlineStr">
        <is>
          <t>{'chinese-rhymer', 'rhymer', 'rhymer-studio-text'}</t>
        </is>
      </c>
    </row>
    <row r="93473">
      <c r="A93473" s="1" t="n">
        <v>93471</v>
      </c>
      <c r="B93473" t="inlineStr">
        <is>
          <t>jojoxd</t>
        </is>
      </c>
      <c r="C93473" t="n">
        <v>4</v>
      </c>
      <c r="D93473" t="inlineStr">
        <is>
          <t>{'@jojoxd~vue-notification', '@jojoxd~vue-progressbar', '@jojoxd~vite-plugin-favicon'}</t>
        </is>
      </c>
    </row>
    <row r="93474">
      <c r="A93474" s="1" t="n">
        <v>93472</v>
      </c>
      <c r="B93474" t="inlineStr">
        <is>
          <t>curtishughes</t>
        </is>
      </c>
      <c r="C93474" t="n">
        <v>4</v>
      </c>
      <c r="D93474" t="inlineStr">
        <is>
          <t>{'@curtishughes~nx-plugin-rollup', '@curtishughes~rubiks-cube', '@curtishughes~nx-plugin-webpack'}</t>
        </is>
      </c>
    </row>
    <row r="93475">
      <c r="A93475" s="1" t="n">
        <v>93473</v>
      </c>
      <c r="B93475" t="inlineStr">
        <is>
          <t>apds</t>
        </is>
      </c>
      <c r="C93475" t="n">
        <v>4</v>
      </c>
      <c r="D93475" t="inlineStr">
        <is>
          <t>{'test-package-apds', 'apds-gesture', 'iiapds'}</t>
        </is>
      </c>
    </row>
    <row r="93476">
      <c r="A93476" s="1" t="n">
        <v>93474</v>
      </c>
      <c r="B93476" t="inlineStr">
        <is>
          <t>frontinterfaces</t>
        </is>
      </c>
      <c r="C93476" t="n">
        <v>4</v>
      </c>
      <c r="D93476" t="inlineStr">
        <is>
          <t>{'frontinterfaces_user', 'frontinterfaces-services-settings-template', 'frontinterfaces_inputs_amount-and-other-floats'}</t>
        </is>
      </c>
    </row>
    <row r="93477">
      <c r="A93477" s="1" t="n">
        <v>93475</v>
      </c>
      <c r="B93477" t="inlineStr">
        <is>
          <t>popping</t>
        </is>
      </c>
      <c r="C93477" t="n">
        <v>4</v>
      </c>
      <c r="D93477" t="inlineStr">
        <is>
          <t>{'confetti-popping', 'poppingjs', 'hyper-popping-and-locking'}</t>
        </is>
      </c>
    </row>
    <row r="93478">
      <c r="A93478" s="1" t="n">
        <v>93476</v>
      </c>
      <c r="B93478" t="inlineStr">
        <is>
          <t>concision</t>
        </is>
      </c>
      <c r="C93478" t="n">
        <v>4</v>
      </c>
      <c r="D93478" t="inlineStr">
        <is>
          <t>{'prettier-config-concision', 'stylelint-config-concision', 'eslint-config-concision'}</t>
        </is>
      </c>
    </row>
    <row r="93479">
      <c r="A93479" s="1" t="n">
        <v>93477</v>
      </c>
      <c r="B93479" t="inlineStr">
        <is>
          <t>jrc03</t>
        </is>
      </c>
      <c r="C93479" t="n">
        <v>4</v>
      </c>
      <c r="D93479" t="inlineStr">
        <is>
          <t>{'@jrc03c~vector2', '@jrc03c~js-math-tools', '@jrc03c~radio'}</t>
        </is>
      </c>
    </row>
    <row r="93480">
      <c r="A93480" s="1" t="n">
        <v>93478</v>
      </c>
      <c r="B93480" t="inlineStr">
        <is>
          <t>bot2</t>
        </is>
      </c>
      <c r="C93480" t="n">
        <v>4</v>
      </c>
      <c r="D93480" t="inlineStr">
        <is>
          <t>{'telegram-node-bot2', 'menora-conversation-bot2', 'smartbot2anki'}</t>
        </is>
      </c>
    </row>
    <row r="93481">
      <c r="A93481" s="1" t="n">
        <v>93479</v>
      </c>
      <c r="B93481" t="inlineStr">
        <is>
          <t>moers</t>
        </is>
      </c>
      <c r="C93481" t="n">
        <v>4</v>
      </c>
      <c r="D93481" t="inlineStr">
        <is>
          <t>{'moerstw', '@moers~nedb', '@moers~binary-search-tree'}</t>
        </is>
      </c>
    </row>
    <row r="93482">
      <c r="A93482" s="1" t="n">
        <v>93480</v>
      </c>
      <c r="B93482" t="inlineStr">
        <is>
          <t>carthage</t>
        </is>
      </c>
      <c r="C93482" t="n">
        <v>4</v>
      </c>
      <c r="D93482" t="inlineStr">
        <is>
          <t>{'react-native-native-carthage-colocator-library', 'carthage', 'cordova-plugin-carthage-support'}</t>
        </is>
      </c>
    </row>
    <row r="93483">
      <c r="A93483" s="1" t="n">
        <v>93481</v>
      </c>
      <c r="B93483" t="inlineStr">
        <is>
          <t>ethercalc</t>
        </is>
      </c>
      <c r="C93483" t="n">
        <v>4</v>
      </c>
      <c r="D93483" t="inlineStr">
        <is>
          <t>{'@granatum~ethercalc', 'ethercalc-client', 'ethercalc'}</t>
        </is>
      </c>
    </row>
    <row r="93484">
      <c r="A93484" s="1" t="n">
        <v>93482</v>
      </c>
      <c r="B93484" t="inlineStr">
        <is>
          <t>kazanexpress</t>
        </is>
      </c>
      <c r="C93484" t="n">
        <v>4</v>
      </c>
      <c r="D93484" t="inlineStr">
        <is>
          <t>{'@kazanexpress~v3-click-outside', 'vuepress-theme-kazanexpress', '@kazanexpress~tslint'}</t>
        </is>
      </c>
    </row>
    <row r="93485">
      <c r="A93485" s="1" t="n">
        <v>93483</v>
      </c>
      <c r="B93485" t="inlineStr">
        <is>
          <t>canine</t>
        </is>
      </c>
      <c r="C93485" t="n">
        <v>4</v>
      </c>
      <c r="D93485" t="inlineStr">
        <is>
          <t>{'canine', 'caninejs', 'canine-react-record'}</t>
        </is>
      </c>
    </row>
    <row r="93486">
      <c r="A93486" s="1" t="n">
        <v>93484</v>
      </c>
      <c r="B93486" t="inlineStr">
        <is>
          <t>chenbeiliuhuo</t>
        </is>
      </c>
      <c r="C93486" t="n">
        <v>4</v>
      </c>
      <c r="D93486" t="inlineStr">
        <is>
          <t>{'@chenbeiliuhuo~file-webpack-plugin', '@chenbeiliuhuo~assets-webpack-plugin-steamer', '@chenbeiliuhuo~svg-sprite-loader'}</t>
        </is>
      </c>
    </row>
    <row r="93487">
      <c r="A93487" s="1" t="n">
        <v>93485</v>
      </c>
      <c r="B93487" t="inlineStr">
        <is>
          <t>gmdev</t>
        </is>
      </c>
      <c r="C93487" t="n">
        <v>4</v>
      </c>
      <c r="D93487" t="inlineStr">
        <is>
          <t>{'cra-template-gmdev', '@gmdev~button', '@gmdev~counter'}</t>
        </is>
      </c>
    </row>
    <row r="93488">
      <c r="A93488" s="1" t="n">
        <v>93486</v>
      </c>
      <c r="B93488" t="inlineStr">
        <is>
          <t>ishaan363</t>
        </is>
      </c>
      <c r="C93488" t="n">
        <v>4</v>
      </c>
      <c r="D93488" t="inlineStr">
        <is>
          <t>{'@ishaan363~glasscard', '@ishaan363~card', '@ishaan363~colorpicker'}</t>
        </is>
      </c>
    </row>
    <row r="93489">
      <c r="A93489" s="1" t="n">
        <v>93487</v>
      </c>
      <c r="B93489" t="inlineStr">
        <is>
          <t>ggallon</t>
        </is>
      </c>
      <c r="C93489" t="n">
        <v>4</v>
      </c>
      <c r="D93489" t="inlineStr">
        <is>
          <t>{'@ggallon~react-komposer', '@ggallon~react-simple-di', '@ggallon~react-mapkit-js'}</t>
        </is>
      </c>
    </row>
    <row r="93490">
      <c r="A93490" s="1" t="n">
        <v>93488</v>
      </c>
      <c r="B93490" t="inlineStr">
        <is>
          <t>ricann</t>
        </is>
      </c>
      <c r="C93490" t="n">
        <v>4</v>
      </c>
      <c r="D93490" t="inlineStr">
        <is>
          <t>{'@ricann~storage-map', '@ricann~changelog', '@ricann~cli'}</t>
        </is>
      </c>
    </row>
    <row r="93491">
      <c r="A93491" s="1" t="n">
        <v>93489</v>
      </c>
      <c r="B93491" t="inlineStr">
        <is>
          <t>unkeyed</t>
        </is>
      </c>
      <c r="C93491" t="n">
        <v>4</v>
      </c>
      <c r="D93491" t="inlineStr">
        <is>
          <t>{'@shanzhai~delete-from-unkeyed-store-step', '@shanzhai~unkeyed-store-set-output', '@shanzhai~ephemeral-unkeyed-store'}</t>
        </is>
      </c>
    </row>
    <row r="93492">
      <c r="A93492" s="1" t="n">
        <v>93490</v>
      </c>
      <c r="B93492" t="inlineStr">
        <is>
          <t>kfeditor</t>
        </is>
      </c>
      <c r="C93492" t="n">
        <v>4</v>
      </c>
      <c r="D93492" t="inlineStr">
        <is>
          <t>{'kfeditor-plugin-toolset', 'kfeditor-slate', '@kfcoding~kfeditor'}</t>
        </is>
      </c>
    </row>
    <row r="93493">
      <c r="A93493" s="1" t="n">
        <v>93491</v>
      </c>
      <c r="B93493" t="inlineStr">
        <is>
          <t>mcal</t>
        </is>
      </c>
      <c r="C93493" t="n">
        <v>4</v>
      </c>
      <c r="D93493" t="inlineStr">
        <is>
          <t>{'maismcal', 'mcal', 'eslint-config-mcal'}</t>
        </is>
      </c>
    </row>
    <row r="93494">
      <c r="A93494" s="1" t="n">
        <v>93492</v>
      </c>
      <c r="B93494" t="inlineStr">
        <is>
          <t>zff</t>
        </is>
      </c>
      <c r="C93494" t="n">
        <v>4</v>
      </c>
      <c r="D93494" t="inlineStr">
        <is>
          <t>{'datatables.net-fixedheader-zff', 'datatables.net-responsive-zff', 'langong-zff'}</t>
        </is>
      </c>
    </row>
    <row r="93495">
      <c r="A93495" s="1" t="n">
        <v>93493</v>
      </c>
      <c r="B93495" t="inlineStr">
        <is>
          <t>gp13</t>
        </is>
      </c>
      <c r="C93495" t="n">
        <v>4</v>
      </c>
      <c r="D93495" t="inlineStr">
        <is>
          <t>{'gp13-basic', 'gp13-zf-lalala', 'gp13-custom-demo'}</t>
        </is>
      </c>
    </row>
    <row r="93496">
      <c r="A93496" s="1" t="n">
        <v>93494</v>
      </c>
      <c r="B93496" t="inlineStr">
        <is>
          <t>defence</t>
        </is>
      </c>
      <c r="C93496" t="n">
        <v>4</v>
      </c>
      <c r="D93496" t="inlineStr">
        <is>
          <t>{'sphericaldefencecloudsdk', 'defence', 'defence-cli'}</t>
        </is>
      </c>
    </row>
    <row r="93497">
      <c r="A93497" s="1" t="n">
        <v>93495</v>
      </c>
      <c r="B93497" t="inlineStr">
        <is>
          <t>wixos</t>
        </is>
      </c>
      <c r="C93497" t="n">
        <v>4</v>
      </c>
      <c r="D93497" t="inlineStr">
        <is>
          <t>{'wix-protos-wixos-locations-web', 'wix-protos-wixos-tasks-api', 'wix-protos-wixos-locations-api'}</t>
        </is>
      </c>
    </row>
    <row r="93498">
      <c r="A93498" s="1" t="n">
        <v>93496</v>
      </c>
      <c r="B93498" t="inlineStr">
        <is>
          <t>beanloop</t>
        </is>
      </c>
      <c r="C93498" t="n">
        <v>4</v>
      </c>
      <c r="D93498" t="inlineStr">
        <is>
          <t>{'beanloop-doc-theme', 'eslint-config-beanloop', 'tslint-config-beanloop'}</t>
        </is>
      </c>
    </row>
    <row r="93499">
      <c r="A93499" s="1" t="n">
        <v>93497</v>
      </c>
      <c r="B93499" t="inlineStr">
        <is>
          <t>strng</t>
        </is>
      </c>
      <c r="C93499" t="n">
        <v>4</v>
      </c>
      <c r="D93499" t="inlineStr">
        <is>
          <t>{'locale-strng', 'password_strngth_calc', 'strngle'}</t>
        </is>
      </c>
    </row>
    <row r="93500">
      <c r="A93500" s="1" t="n">
        <v>93498</v>
      </c>
      <c r="B93500" t="inlineStr">
        <is>
          <t>tgagame</t>
        </is>
      </c>
      <c r="C93500" t="n">
        <v>4</v>
      </c>
      <c r="D93500" t="inlineStr">
        <is>
          <t>{'@tgagame~platform-sdk', '@tgagame~bridge-sdk', '@tgagame~ad-sdk'}</t>
        </is>
      </c>
    </row>
    <row r="93501">
      <c r="A93501" s="1" t="n">
        <v>93499</v>
      </c>
      <c r="B93501" t="inlineStr">
        <is>
          <t>kollegorna</t>
        </is>
      </c>
      <c r="C93501" t="n">
        <v>4</v>
      </c>
      <c r="D93501" t="inlineStr">
        <is>
          <t>{'@kollegorna~tracking-util', '@kollegorna~sass-utils', '@kollegorna~js-utils'}</t>
        </is>
      </c>
    </row>
    <row r="93502">
      <c r="A93502" s="1" t="n">
        <v>93500</v>
      </c>
      <c r="B93502" t="inlineStr">
        <is>
          <t>cropjs</t>
        </is>
      </c>
      <c r="C93502" t="n">
        <v>4</v>
      </c>
      <c r="D93502" t="inlineStr">
        <is>
          <t>{'@infomaker~cropjs', 'canvas_cropjs', 'cropjs'}</t>
        </is>
      </c>
    </row>
    <row r="93503">
      <c r="A93503" s="1" t="n">
        <v>93501</v>
      </c>
      <c r="B93503" t="inlineStr">
        <is>
          <t>gravityjs</t>
        </is>
      </c>
      <c r="C93503" t="n">
        <v>4</v>
      </c>
      <c r="D93503" t="inlineStr">
        <is>
          <t>{'gravityjs', '@gravityjs~wxc', '@gravityjs~easy-vue3'}</t>
        </is>
      </c>
    </row>
    <row r="93504">
      <c r="A93504" s="1" t="n">
        <v>93502</v>
      </c>
      <c r="B93504" t="inlineStr">
        <is>
          <t>lifemate</t>
        </is>
      </c>
      <c r="C93504" t="n">
        <v>4</v>
      </c>
      <c r="D93504" t="inlineStr">
        <is>
          <t>{'lifemate-react-dev-kit', 'lifemate-api', 'lifemate-sdk'}</t>
        </is>
      </c>
    </row>
    <row r="93505">
      <c r="A93505" s="1" t="n">
        <v>93503</v>
      </c>
      <c r="B93505" t="inlineStr">
        <is>
          <t>intelmq</t>
        </is>
      </c>
      <c r="C93505" t="n">
        <v>4</v>
      </c>
      <c r="D93505" t="inlineStr">
        <is>
          <t>{'intelmq', 'intelmq-webinput-csv', 'intelmq-api'}</t>
        </is>
      </c>
    </row>
    <row r="93506">
      <c r="A93506" s="1" t="n">
        <v>93504</v>
      </c>
      <c r="B93506" t="inlineStr">
        <is>
          <t>sinnott</t>
        </is>
      </c>
      <c r="C93506" t="n">
        <v>4</v>
      </c>
      <c r="D93506" t="inlineStr">
        <is>
          <t>{'@iansinnott~gatsby-source-notion-collection', '@iansinnott~notion-renderers', '@iansinnott~notion-cli'}</t>
        </is>
      </c>
    </row>
    <row r="93507">
      <c r="A93507" s="1" t="n">
        <v>93505</v>
      </c>
      <c r="B93507" t="inlineStr">
        <is>
          <t>iansinnott</t>
        </is>
      </c>
      <c r="C93507" t="n">
        <v>4</v>
      </c>
      <c r="D93507" t="inlineStr">
        <is>
          <t>{'@iansinnott~gatsby-source-notion-collection', '@iansinnott~notion-renderers', '@iansinnott~notion-cli'}</t>
        </is>
      </c>
    </row>
    <row r="93508">
      <c r="A93508" s="1" t="n">
        <v>93506</v>
      </c>
      <c r="B93508" t="inlineStr">
        <is>
          <t>definite</t>
        </is>
      </c>
      <c r="C93508" t="n">
        <v>4</v>
      </c>
      <c r="D93508" t="inlineStr">
        <is>
          <t>{'@definite~dreams-css', 'definite-image-comparison-slider', 'definite_integral'}</t>
        </is>
      </c>
    </row>
    <row r="93509">
      <c r="A93509" s="1" t="n">
        <v>93507</v>
      </c>
      <c r="B93509" t="inlineStr">
        <is>
          <t>braira</t>
        </is>
      </c>
      <c r="C93509" t="n">
        <v>4</v>
      </c>
      <c r="D93509" t="inlineStr">
        <is>
          <t>{'@braira~notify', '@braira~changelog', '@braira~mockup'}</t>
        </is>
      </c>
    </row>
    <row r="93510">
      <c r="A93510" s="1" t="n">
        <v>93508</v>
      </c>
      <c r="B93510" t="inlineStr">
        <is>
          <t>amalia</t>
        </is>
      </c>
      <c r="C93510" t="n">
        <v>4</v>
      </c>
      <c r="D93510" t="inlineStr">
        <is>
          <t>{'amaliajs', '@nice-coding~amalia', '@amaliapopescu~slugger'}</t>
        </is>
      </c>
    </row>
    <row r="93511">
      <c r="A93511" s="1" t="n">
        <v>93509</v>
      </c>
      <c r="B93511" t="inlineStr">
        <is>
          <t>doubled</t>
        </is>
      </c>
      <c r="C93511" t="n">
        <v>4</v>
      </c>
      <c r="D93511" t="inlineStr">
        <is>
          <t>{'textlint-rule-no-doubled-conjunction', 'textlint-rule-no-doubled-conjunctive-particle-ga', 'textlint-rule-no-doubled-joshi'}</t>
        </is>
      </c>
    </row>
    <row r="93512">
      <c r="A93512" s="1" t="n">
        <v>93510</v>
      </c>
      <c r="B93512" t="inlineStr">
        <is>
          <t>troncast</t>
        </is>
      </c>
      <c r="C93512" t="n">
        <v>4</v>
      </c>
      <c r="D93512" t="inlineStr">
        <is>
          <t>{'troncast', 'troncast-screen', 'troncast-server'}</t>
        </is>
      </c>
    </row>
    <row r="93513">
      <c r="A93513" s="1" t="n">
        <v>93511</v>
      </c>
      <c r="B93513" t="inlineStr">
        <is>
          <t>bcherny</t>
        </is>
      </c>
      <c r="C93513" t="n">
        <v>4</v>
      </c>
      <c r="D93513" t="inlineStr">
        <is>
          <t>{'@bcherny~undux', '@bcherny~mapbox-gl', '@bcherny~jquery.threedubmedia'}</t>
        </is>
      </c>
    </row>
    <row r="93514">
      <c r="A93514" s="1" t="n">
        <v>93512</v>
      </c>
      <c r="B93514" t="inlineStr">
        <is>
          <t>crojsdoc</t>
        </is>
      </c>
      <c r="C93514" t="n">
        <v>4</v>
      </c>
      <c r="D93514" t="inlineStr">
        <is>
          <t>{'crojsdoc-plugin-underscore-private', 'crojsdoc', 'crojsdoc-plugin-auto-namespace'}</t>
        </is>
      </c>
    </row>
    <row r="93515">
      <c r="A93515" s="1" t="n">
        <v>93513</v>
      </c>
      <c r="B93515" t="inlineStr">
        <is>
          <t>kaiko</t>
        </is>
      </c>
      <c r="C93515" t="n">
        <v>4</v>
      </c>
      <c r="D93515" t="inlineStr">
        <is>
          <t>{'kaiko', '@kaiko-data~sdk', '@kaiko-data~sdk-node'}</t>
        </is>
      </c>
    </row>
    <row r="93516">
      <c r="A93516" s="1" t="n">
        <v>93514</v>
      </c>
      <c r="B93516" t="inlineStr">
        <is>
          <t>rahmat</t>
        </is>
      </c>
      <c r="C93516" t="n">
        <v>4</v>
      </c>
      <c r="D93516" t="inlineStr">
        <is>
          <t>{'@rahmatsaeedi~is-up', '@rahmatsaeedi~lotide', '@rahmat_accelbyte~core'}</t>
        </is>
      </c>
    </row>
    <row r="93517">
      <c r="A93517" s="1" t="n">
        <v>93515</v>
      </c>
      <c r="B93517" t="inlineStr">
        <is>
          <t>zhaofeng</t>
        </is>
      </c>
      <c r="C93517" t="n">
        <v>4</v>
      </c>
      <c r="D93517" t="inlineStr">
        <is>
          <t>{'zhaofeng', 'zhaofeng-project-utils', '@zhaofeng-shu33~iceworks-server'}</t>
        </is>
      </c>
    </row>
    <row r="93518">
      <c r="A93518" s="1" t="n">
        <v>93516</v>
      </c>
      <c r="B93518" t="inlineStr">
        <is>
          <t>reclick</t>
        </is>
      </c>
      <c r="C93518" t="n">
        <v>4</v>
      </c>
      <c r="D93518" t="inlineStr">
        <is>
          <t>{'reclick', 'vue-reclick-new', 'sui-reclick'}</t>
        </is>
      </c>
    </row>
    <row r="93519">
      <c r="A93519" s="1" t="n">
        <v>93517</v>
      </c>
      <c r="B93519" t="inlineStr">
        <is>
          <t>kubut</t>
        </is>
      </c>
      <c r="C93519" t="n">
        <v>4</v>
      </c>
      <c r="D93519" t="inlineStr">
        <is>
          <t>{'@kubut~ngk-cli', '@kubut~mockworld', '@kubut~ngk-spline-table'}</t>
        </is>
      </c>
    </row>
    <row r="93520">
      <c r="A93520" s="1" t="n">
        <v>93518</v>
      </c>
      <c r="B93520" t="inlineStr">
        <is>
          <t>joehua</t>
        </is>
      </c>
      <c r="C93520" t="n">
        <v>4</v>
      </c>
      <c r="D93520" t="inlineStr">
        <is>
          <t>{'@joehua~blink-containers', '@joehua~monaco-yaml', '@joehua~dew-demo'}</t>
        </is>
      </c>
    </row>
    <row r="93521">
      <c r="A93521" s="1" t="n">
        <v>93519</v>
      </c>
      <c r="B93521" t="inlineStr">
        <is>
          <t>onfleet</t>
        </is>
      </c>
      <c r="C93521" t="n">
        <v>4</v>
      </c>
      <c r="D93521" t="inlineStr">
        <is>
          <t>{'@onfleet~node-onfleet', 'onfleet-wrapper', 'onfleet'}</t>
        </is>
      </c>
    </row>
    <row r="93522">
      <c r="A93522" s="1" t="n">
        <v>93520</v>
      </c>
      <c r="B93522" t="inlineStr">
        <is>
          <t>clonegames</t>
        </is>
      </c>
      <c r="C93522" t="n">
        <v>4</v>
      </c>
      <c r="D93522" t="inlineStr">
        <is>
          <t>{'com.clonegames.objectpool', 'com.clonegames.serializeddictionary', 'com.clonegames.gachamodule'}</t>
        </is>
      </c>
    </row>
    <row r="93523">
      <c r="A93523" s="1" t="n">
        <v>93521</v>
      </c>
      <c r="B93523" t="inlineStr">
        <is>
          <t>completable</t>
        </is>
      </c>
      <c r="C93523" t="n">
        <v>4</v>
      </c>
      <c r="D93523" t="inlineStr">
        <is>
          <t>{'completable-promise', 'ember-cli-completable-input', 'rx-completable'}</t>
        </is>
      </c>
    </row>
    <row r="93524">
      <c r="A93524" s="1" t="n">
        <v>93522</v>
      </c>
      <c r="B93524" t="inlineStr">
        <is>
          <t>malad</t>
        </is>
      </c>
      <c r="C93524" t="n">
        <v>4</v>
      </c>
      <c r="D93524" t="inlineStr">
        <is>
          <t>{'@vnmaladkar~vis-module-library', '@vnmaladkar~ratify', '@vnmaladkar~tiny'}</t>
        </is>
      </c>
    </row>
    <row r="93525">
      <c r="A93525" s="1" t="n">
        <v>93523</v>
      </c>
      <c r="B93525" t="inlineStr">
        <is>
          <t>trapdoor</t>
        </is>
      </c>
      <c r="C93525" t="n">
        <v>4</v>
      </c>
      <c r="D93525" t="inlineStr">
        <is>
          <t>{'trapdoor-hinge', 'trapdoor-yggdrasil', 'trapdoor-auth'}</t>
        </is>
      </c>
    </row>
    <row r="93526">
      <c r="A93526" s="1" t="n">
        <v>93524</v>
      </c>
      <c r="B93526" t="inlineStr">
        <is>
          <t>tagui</t>
        </is>
      </c>
      <c r="C93526" t="n">
        <v>4</v>
      </c>
      <c r="D93526" t="inlineStr">
        <is>
          <t>{'tagui-windows', 'node-red-contrib-tagui', 'tagui'}</t>
        </is>
      </c>
    </row>
    <row r="93527">
      <c r="A93527" s="1" t="n">
        <v>93525</v>
      </c>
      <c r="B93527" t="inlineStr">
        <is>
          <t>arana</t>
        </is>
      </c>
      <c r="C93527" t="n">
        <v>4</v>
      </c>
      <c r="D93527" t="inlineStr">
        <is>
          <t>{'arana', 'tsvarana', '@albertoarana~encoder-parameters'}</t>
        </is>
      </c>
    </row>
    <row r="93528">
      <c r="A93528" s="1" t="n">
        <v>93526</v>
      </c>
      <c r="B93528" t="inlineStr">
        <is>
          <t>reproduce</t>
        </is>
      </c>
      <c r="C93528" t="n">
        <v>4</v>
      </c>
      <c r="D93528" t="inlineStr">
        <is>
          <t>{'bug-reproduce-meitner', '@mkusaka~reproduce', 'nbreproduce'}</t>
        </is>
      </c>
    </row>
    <row r="93529">
      <c r="A93529" s="1" t="n">
        <v>93527</v>
      </c>
      <c r="B93529" t="inlineStr">
        <is>
          <t>columbia</t>
        </is>
      </c>
      <c r="C93529" t="n">
        <v>4</v>
      </c>
      <c r="D93529" t="inlineStr">
        <is>
          <t>{'columbia', 'quaerere-columbia-common', 'generator-columbia-angular'}</t>
        </is>
      </c>
    </row>
    <row r="93530">
      <c r="A93530" s="1" t="n">
        <v>93528</v>
      </c>
      <c r="B93530" t="inlineStr">
        <is>
          <t>matteoraf</t>
        </is>
      </c>
      <c r="C93530" t="n">
        <v>4</v>
      </c>
      <c r="D93530" t="inlineStr">
        <is>
          <t>{'@matteoraf~vue-chartist', '@matteoraf~chartist-plugin-tooltip', '@matteoraf~chartist'}</t>
        </is>
      </c>
    </row>
    <row r="93531">
      <c r="A93531" s="1" t="n">
        <v>93529</v>
      </c>
      <c r="B93531" t="inlineStr">
        <is>
          <t>blissful</t>
        </is>
      </c>
      <c r="C93531" t="n">
        <v>4</v>
      </c>
      <c r="D93531" t="inlineStr">
        <is>
          <t>{'retyped-blissfuljs-tsd-ambient', '@ryancavanaugh~blissfuljs', 'blissfuljs'}</t>
        </is>
      </c>
    </row>
    <row r="93532">
      <c r="A93532" s="1" t="n">
        <v>93530</v>
      </c>
      <c r="B93532" t="inlineStr">
        <is>
          <t>blissfuljs</t>
        </is>
      </c>
      <c r="C93532" t="n">
        <v>4</v>
      </c>
      <c r="D93532" t="inlineStr">
        <is>
          <t>{'retyped-blissfuljs-tsd-ambient', '@ryancavanaugh~blissfuljs', 'blissfuljs'}</t>
        </is>
      </c>
    </row>
    <row r="93533">
      <c r="A93533" s="1" t="n">
        <v>93531</v>
      </c>
      <c r="B93533" t="inlineStr">
        <is>
          <t>squirrels</t>
        </is>
      </c>
      <c r="C93533" t="n">
        <v>4</v>
      </c>
      <c r="D93533" t="inlineStr">
        <is>
          <t>{'eslint-config-squirrels-typescript', 'eslint-config-squirrels', 'gimme-squirrels'}</t>
        </is>
      </c>
    </row>
    <row r="93534">
      <c r="A93534" s="1" t="n">
        <v>93532</v>
      </c>
      <c r="B93534" t="inlineStr">
        <is>
          <t>stretcher</t>
        </is>
      </c>
      <c r="C93534" t="n">
        <v>4</v>
      </c>
      <c r="D93534" t="inlineStr">
        <is>
          <t>{'stretcher', 'stretcher-loader', 'image-stretcher'}</t>
        </is>
      </c>
    </row>
    <row r="93535">
      <c r="A93535" s="1" t="n">
        <v>93533</v>
      </c>
      <c r="B93535" t="inlineStr">
        <is>
          <t>abyssal</t>
        </is>
      </c>
      <c r="C93535" t="n">
        <v>4</v>
      </c>
      <c r="D93535" t="inlineStr">
        <is>
          <t>{'abyssal-cli', 'abyssal', '@abyssaljs~plugin-graphql'}</t>
        </is>
      </c>
    </row>
    <row r="93536">
      <c r="A93536" s="1" t="n">
        <v>93534</v>
      </c>
      <c r="B93536" t="inlineStr">
        <is>
          <t>unidays</t>
        </is>
      </c>
      <c r="C93536" t="n">
        <v>4</v>
      </c>
      <c r="D93536" t="inlineStr">
        <is>
          <t>{'unidays-node', 'unidays-offer-redemption-js', 'unidays.tracking'}</t>
        </is>
      </c>
    </row>
    <row r="93537">
      <c r="A93537" s="1" t="n">
        <v>93535</v>
      </c>
      <c r="B93537" t="inlineStr">
        <is>
          <t>gmvp</t>
        </is>
      </c>
      <c r="C93537" t="n">
        <v>4</v>
      </c>
      <c r="D93537" t="inlineStr">
        <is>
          <t>{'gmvp-ui-connection', 'generator-gmvp', 'gmvp-ui-chart'}</t>
        </is>
      </c>
    </row>
    <row r="93538">
      <c r="A93538" s="1" t="n">
        <v>93536</v>
      </c>
      <c r="B93538" t="inlineStr">
        <is>
          <t>rockinblocks</t>
        </is>
      </c>
      <c r="C93538" t="n">
        <v>4</v>
      </c>
      <c r="D93538" t="inlineStr">
        <is>
          <t>{'@rockinblocks~rockinblocks', '@rockinblocks~gatsby-plugin-rockinblocks', '@rockinblocks~riff'}</t>
        </is>
      </c>
    </row>
    <row r="93539">
      <c r="A93539" s="1" t="n">
        <v>93537</v>
      </c>
      <c r="B93539" t="inlineStr">
        <is>
          <t>bionikspoon</t>
        </is>
      </c>
      <c r="C93539" t="n">
        <v>4</v>
      </c>
      <c r="D93539" t="inlineStr">
        <is>
          <t>{'@bionikspoon~react-dev-utils', '@bionikspoon~react-toolbox', '@bionikspoon~html-to-md'}</t>
        </is>
      </c>
    </row>
    <row r="93540">
      <c r="A93540" s="1" t="n">
        <v>93538</v>
      </c>
      <c r="B93540" t="inlineStr">
        <is>
          <t>pranjal</t>
        </is>
      </c>
      <c r="C93540" t="n">
        <v>4</v>
      </c>
      <c r="D93540" t="inlineStr">
        <is>
          <t>{'@pranjal-jain~react-native-chooser', 'pranjal-jain', '@pranjal-jain~watermelondb'}</t>
        </is>
      </c>
    </row>
    <row r="93541">
      <c r="A93541" s="1" t="n">
        <v>93539</v>
      </c>
      <c r="B93541" t="inlineStr">
        <is>
          <t>blokz</t>
        </is>
      </c>
      <c r="C93541" t="n">
        <v>4</v>
      </c>
      <c r="D93541" t="inlineStr">
        <is>
          <t>{'@blokz~client', 'django-admin-generator-blokz', '@blokz~api'}</t>
        </is>
      </c>
    </row>
    <row r="93542">
      <c r="A93542" s="1" t="n">
        <v>93540</v>
      </c>
      <c r="B93542" t="inlineStr">
        <is>
          <t>scrunch</t>
        </is>
      </c>
      <c r="C93542" t="n">
        <v>4</v>
      </c>
      <c r="D93542" t="inlineStr">
        <is>
          <t>{'scrunch', 'coffee-scrunch', '@scrunch~ui-components-react'}</t>
        </is>
      </c>
    </row>
    <row r="93543">
      <c r="A93543" s="1" t="n">
        <v>93541</v>
      </c>
      <c r="B93543" t="inlineStr">
        <is>
          <t>jiangshu</t>
        </is>
      </c>
      <c r="C93543" t="n">
        <v>4</v>
      </c>
      <c r="D93543" t="inlineStr">
        <is>
          <t>{'jiangshu-numbers', 'jiangshu-numbers3', 'jiangshu-numbers.js'}</t>
        </is>
      </c>
    </row>
    <row r="93544">
      <c r="A93544" s="1" t="n">
        <v>93542</v>
      </c>
      <c r="B93544" t="inlineStr">
        <is>
          <t>milind</t>
        </is>
      </c>
      <c r="C93544" t="n">
        <v>4</v>
      </c>
      <c r="D93544" t="inlineStr">
        <is>
          <t>{'milind_cal', '@milindsoorya~prettier-config', '@bhormilind~weather'}</t>
        </is>
      </c>
    </row>
    <row r="93545">
      <c r="A93545" s="1" t="n">
        <v>93543</v>
      </c>
      <c r="B93545" t="inlineStr">
        <is>
          <t>autorefresh</t>
        </is>
      </c>
      <c r="C93545" t="n">
        <v>4</v>
      </c>
      <c r="D93545" t="inlineStr">
        <is>
          <t>{'autorefresh', 'mongoose-autorefresh', 'jwt-autorefresh-fix'}</t>
        </is>
      </c>
    </row>
    <row r="93546">
      <c r="A93546" s="1" t="n">
        <v>93544</v>
      </c>
      <c r="B93546" t="inlineStr">
        <is>
          <t>plipag</t>
        </is>
      </c>
      <c r="C93546" t="n">
        <v>4</v>
      </c>
      <c r="D93546" t="inlineStr">
        <is>
          <t>{'plipag-boletojs', '@plipag~ceci-ui', '@plipag~billing-policy'}</t>
        </is>
      </c>
    </row>
    <row r="93547">
      <c r="A93547" s="1" t="n">
        <v>93545</v>
      </c>
      <c r="B93547" t="inlineStr">
        <is>
          <t>timezynk</t>
        </is>
      </c>
      <c r="C93547" t="n">
        <v>4</v>
      </c>
      <c r="D93547" t="inlineStr">
        <is>
          <t>{'timezynk-domain-utils', 'timezynk-registry-utils', 'timezynk-cordova-notification-plugin'}</t>
        </is>
      </c>
    </row>
    <row r="93548">
      <c r="A93548" s="1" t="n">
        <v>93546</v>
      </c>
      <c r="B93548" t="inlineStr">
        <is>
          <t>webnative</t>
        </is>
      </c>
      <c r="C93548" t="n">
        <v>4</v>
      </c>
      <c r="D93548" t="inlineStr">
        <is>
          <t>{'webnative', 'webnative-filecoin', '@storagestack~webnative-provider'}</t>
        </is>
      </c>
    </row>
    <row r="93549">
      <c r="A93549" s="1" t="n">
        <v>93547</v>
      </c>
      <c r="B93549" t="inlineStr">
        <is>
          <t>crensoft</t>
        </is>
      </c>
      <c r="C93549" t="n">
        <v>4</v>
      </c>
      <c r="D93549" t="inlineStr">
        <is>
          <t>{'@crensoft~mui-core', '@crensoft~mui-utils', '@crensoft~mui-marketing'}</t>
        </is>
      </c>
    </row>
    <row r="93550">
      <c r="A93550" s="1" t="n">
        <v>93548</v>
      </c>
      <c r="B93550" t="inlineStr">
        <is>
          <t>shiu</t>
        </is>
      </c>
      <c r="C93550" t="n">
        <v>4</v>
      </c>
      <c r="D93550" t="inlineStr">
        <is>
          <t>{'@shuai.shi~shiuai-vue-calendar', 'vue-lianshiui', 'byshiui'}</t>
        </is>
      </c>
    </row>
    <row r="93551">
      <c r="A93551" s="1" t="n">
        <v>93549</v>
      </c>
      <c r="B93551" t="inlineStr">
        <is>
          <t>yankee</t>
        </is>
      </c>
      <c r="C93551" t="n">
        <v>4</v>
      </c>
      <c r="D93551" t="inlineStr">
        <is>
          <t>{'@postman~yankee', 'yankee-doodle', 'yankee-article-parser'}</t>
        </is>
      </c>
    </row>
    <row r="93552">
      <c r="A93552" s="1" t="n">
        <v>93550</v>
      </c>
      <c r="B93552" t="inlineStr">
        <is>
          <t>vitalsigns</t>
        </is>
      </c>
      <c r="C93552" t="n">
        <v>4</v>
      </c>
      <c r="D93552" t="inlineStr">
        <is>
          <t>{'@types~vitalsigns', 'vitalsigns-mongodb', 'vitalsigns'}</t>
        </is>
      </c>
    </row>
    <row r="93553">
      <c r="A93553" s="1" t="n">
        <v>93551</v>
      </c>
      <c r="B93553" t="inlineStr">
        <is>
          <t>offlinemaps</t>
        </is>
      </c>
      <c r="C93553" t="n">
        <v>4</v>
      </c>
      <c r="D93553" t="inlineStr">
        <is>
          <t>{'@nodert-win10-rs4~windows.services.maps.offlinemaps', '@nodert-win10-cu~windows.services.maps.offlinemaps', '@nodert-win10-20h1~windows.services.maps.offlinemaps'}</t>
        </is>
      </c>
    </row>
    <row r="93554">
      <c r="A93554" s="1" t="n">
        <v>93552</v>
      </c>
      <c r="B93554" t="inlineStr">
        <is>
          <t>cxsd</t>
        </is>
      </c>
      <c r="C93554" t="n">
        <v>4</v>
      </c>
      <c r="D93554" t="inlineStr">
        <is>
          <t>{'@divanov~cxsd', '@wikipathways~cxsd', '@calme1709~cxsd'}</t>
        </is>
      </c>
    </row>
    <row r="93555">
      <c r="A93555" s="1" t="n">
        <v>93553</v>
      </c>
      <c r="B93555" t="inlineStr">
        <is>
          <t>avltree</t>
        </is>
      </c>
      <c r="C93555" t="n">
        <v>4</v>
      </c>
      <c r="D93555" t="inlineStr">
        <is>
          <t>{'avltree-js', 'avltree', 'container-avltree'}</t>
        </is>
      </c>
    </row>
    <row r="93556">
      <c r="A93556" s="1" t="n">
        <v>93554</v>
      </c>
      <c r="B93556" t="inlineStr">
        <is>
          <t>crz</t>
        </is>
      </c>
      <c r="C93556" t="n">
        <v>4</v>
      </c>
      <c r="D93556" t="inlineStr">
        <is>
          <t>{'@crz~next-less', 'crz', 'crzweb-hello-world'}</t>
        </is>
      </c>
    </row>
    <row r="93557">
      <c r="A93557" s="1" t="n">
        <v>93555</v>
      </c>
      <c r="B93557" t="inlineStr">
        <is>
          <t>vty</t>
        </is>
      </c>
      <c r="C93557" t="n">
        <v>4</v>
      </c>
      <c r="D93557" t="inlineStr">
        <is>
          <t>{'math2.vty', 'vtyx', 'vty-ui'}</t>
        </is>
      </c>
    </row>
    <row r="93558">
      <c r="A93558" s="1" t="n">
        <v>93556</v>
      </c>
      <c r="B93558" t="inlineStr">
        <is>
          <t>manuh</t>
        </is>
      </c>
      <c r="C93558" t="n">
        <v>4</v>
      </c>
      <c r="D93558" t="inlineStr">
        <is>
          <t>{'manuh', 'manuh-bridge', 'manuh-bridge-mqtt'}</t>
        </is>
      </c>
    </row>
    <row r="93559">
      <c r="A93559" s="1" t="n">
        <v>93557</v>
      </c>
      <c r="B93559" t="inlineStr">
        <is>
          <t>launchbadge</t>
        </is>
      </c>
      <c r="C93559" t="n">
        <v>4</v>
      </c>
      <c r="D93559" t="inlineStr">
        <is>
          <t>{'eslint-config-launchbadge', '@launchbadge~eslint-config', '@launchbadge~babel-preset'}</t>
        </is>
      </c>
    </row>
    <row r="93560">
      <c r="A93560" s="1" t="n">
        <v>93558</v>
      </c>
      <c r="B93560" t="inlineStr">
        <is>
          <t>humaaans</t>
        </is>
      </c>
      <c r="C93560" t="n">
        <v>4</v>
      </c>
      <c r="D93560" t="inlineStr">
        <is>
          <t>{'humaaans-native', 'react-humaaans', 'colorful-humaaans'}</t>
        </is>
      </c>
    </row>
    <row r="93561">
      <c r="A93561" s="1" t="n">
        <v>93559</v>
      </c>
      <c r="B93561" t="inlineStr">
        <is>
          <t>wirepas</t>
        </is>
      </c>
      <c r="C93561" t="n">
        <v>4</v>
      </c>
      <c r="D93561" t="inlineStr">
        <is>
          <t>{'wirepas-mesh-messaging', 'wirepas-gateway', 'wirepas-backend-client'}</t>
        </is>
      </c>
    </row>
    <row r="93562">
      <c r="A93562" s="1" t="n">
        <v>93560</v>
      </c>
      <c r="B93562" t="inlineStr">
        <is>
          <t>mapster</t>
        </is>
      </c>
      <c r="C93562" t="n">
        <v>4</v>
      </c>
      <c r="D93562" t="inlineStr">
        <is>
          <t>{'@mapster~react-firebaseui', 'imagemapster', 'jquery-imagemapster'}</t>
        </is>
      </c>
    </row>
    <row r="93563">
      <c r="A93563" s="1" t="n">
        <v>93561</v>
      </c>
      <c r="B93563" t="inlineStr">
        <is>
          <t>actar</t>
        </is>
      </c>
      <c r="C93563" t="n">
        <v>4</v>
      </c>
      <c r="D93563" t="inlineStr">
        <is>
          <t>{'hactar-babel', 'hactar-util', 'hactar-auto-install'}</t>
        </is>
      </c>
    </row>
    <row r="93564">
      <c r="A93564" s="1" t="n">
        <v>93562</v>
      </c>
      <c r="B93564" t="inlineStr">
        <is>
          <t>hactar</t>
        </is>
      </c>
      <c r="C93564" t="n">
        <v>4</v>
      </c>
      <c r="D93564" t="inlineStr">
        <is>
          <t>{'hactar-babel', 'hactar-util', 'hactar-auto-install'}</t>
        </is>
      </c>
    </row>
    <row r="93565">
      <c r="A93565" s="1" t="n">
        <v>93563</v>
      </c>
      <c r="B93565" t="inlineStr">
        <is>
          <t>svgv</t>
        </is>
      </c>
      <c r="C93565" t="n">
        <v>4</v>
      </c>
      <c r="D93565" t="inlineStr">
        <is>
          <t>{'svgv', 'svgv-loader', '@svgv~core'}</t>
        </is>
      </c>
    </row>
    <row r="93566">
      <c r="A93566" s="1" t="n">
        <v>93564</v>
      </c>
      <c r="B93566" t="inlineStr">
        <is>
          <t>rwjblue</t>
        </is>
      </c>
      <c r="C93566" t="n">
        <v>4</v>
      </c>
      <c r="D93566" t="inlineStr">
        <is>
          <t>{'rwjblue-custom-babel-6-cjs-modules-no-interop', 'rwjblue-glammer-engine', 'create-rwjblue-release-it-setup'}</t>
        </is>
      </c>
    </row>
    <row r="93567">
      <c r="A93567" s="1" t="n">
        <v>93565</v>
      </c>
      <c r="B93567" t="inlineStr">
        <is>
          <t>sourcefile</t>
        </is>
      </c>
      <c r="C93567" t="n">
        <v>4</v>
      </c>
      <c r="D93567" t="inlineStr">
        <is>
          <t>{'typedoc-plugin-devops-sourcefile', 'sourcefile', 'typedoc-plugin-sourcefile-link'}</t>
        </is>
      </c>
    </row>
    <row r="93568">
      <c r="A93568" s="1" t="n">
        <v>93566</v>
      </c>
      <c r="B93568" t="inlineStr">
        <is>
          <t>andrewsosa</t>
        </is>
      </c>
      <c r="C93568" t="n">
        <v>4</v>
      </c>
      <c r="D93568" t="inlineStr">
        <is>
          <t>{'@andrewsosa~react-dev-tools', '@andrewsosa~todo-server', '@andrewsosa~pi'}</t>
        </is>
      </c>
    </row>
    <row r="93569">
      <c r="A93569" s="1" t="n">
        <v>93567</v>
      </c>
      <c r="B93569" t="inlineStr">
        <is>
          <t>modally</t>
        </is>
      </c>
      <c r="C93569" t="n">
        <v>4</v>
      </c>
      <c r="D93569" t="inlineStr">
        <is>
          <t>{'modally-box', 'modally', 'vue-modally'}</t>
        </is>
      </c>
    </row>
    <row r="93570">
      <c r="A93570" s="1" t="n">
        <v>93568</v>
      </c>
      <c r="B93570" t="inlineStr">
        <is>
          <t>yaosc</t>
        </is>
      </c>
      <c r="C93570" t="n">
        <v>4</v>
      </c>
      <c r="D93570" t="inlineStr">
        <is>
          <t>{'yaosc-cli', '@yaosc~barrage', '@yaosc~time_range_picker'}</t>
        </is>
      </c>
    </row>
    <row r="93571">
      <c r="A93571" s="1" t="n">
        <v>93569</v>
      </c>
      <c r="B93571" t="inlineStr">
        <is>
          <t>richapps</t>
        </is>
      </c>
      <c r="C93571" t="n">
        <v>4</v>
      </c>
      <c r="D93571" t="inlineStr">
        <is>
          <t>{'@richapps~ngtron', '@richapps~ng-json-tree', '@richapps~ngnode'}</t>
        </is>
      </c>
    </row>
    <row r="93572">
      <c r="A93572" s="1" t="n">
        <v>93570</v>
      </c>
      <c r="B93572" t="inlineStr">
        <is>
          <t>haglund</t>
        </is>
      </c>
      <c r="C93572" t="n">
        <v>4</v>
      </c>
      <c r="D93572" t="inlineStr">
        <is>
          <t>{'@fhaglund~replacevars', '@fhaglund~react-input', '@fhaglund~largenum'}</t>
        </is>
      </c>
    </row>
    <row r="93573">
      <c r="A93573" s="1" t="n">
        <v>93571</v>
      </c>
      <c r="B93573" t="inlineStr">
        <is>
          <t>fhaglund</t>
        </is>
      </c>
      <c r="C93573" t="n">
        <v>4</v>
      </c>
      <c r="D93573" t="inlineStr">
        <is>
          <t>{'@fhaglund~replacevars', '@fhaglund~react-input', '@fhaglund~largenum'}</t>
        </is>
      </c>
    </row>
    <row r="93574">
      <c r="A93574" s="1" t="n">
        <v>93572</v>
      </c>
      <c r="B93574" t="inlineStr">
        <is>
          <t>nodman</t>
        </is>
      </c>
      <c r="C93574" t="n">
        <v>4</v>
      </c>
      <c r="D93574" t="inlineStr">
        <is>
          <t>{'nodman-socket', 'nodman-cli', 'nodman-auth'}</t>
        </is>
      </c>
    </row>
    <row r="93575">
      <c r="A93575" s="1" t="n">
        <v>93573</v>
      </c>
      <c r="B93575" t="inlineStr">
        <is>
          <t>aspectj</t>
        </is>
      </c>
      <c r="C93575" t="n">
        <v>4</v>
      </c>
      <c r="D93575" t="inlineStr">
        <is>
          <t>{'@aspectjs~core', 'xaspectjs-net', 'aspectjs'}</t>
        </is>
      </c>
    </row>
    <row r="93576">
      <c r="A93576" s="1" t="n">
        <v>93574</v>
      </c>
      <c r="B93576" t="inlineStr">
        <is>
          <t>unpluggd</t>
        </is>
      </c>
      <c r="C93576" t="n">
        <v>4</v>
      </c>
      <c r="D93576" t="inlineStr">
        <is>
          <t>{'@kpjackson27~unpluggd-common', '@unpluggd~common', '@unpluggd-test~common-library'}</t>
        </is>
      </c>
    </row>
    <row r="93577">
      <c r="A93577" s="1" t="n">
        <v>93575</v>
      </c>
      <c r="B93577" t="inlineStr">
        <is>
          <t>revealr</t>
        </is>
      </c>
      <c r="C93577" t="n">
        <v>4</v>
      </c>
      <c r="D93577" t="inlineStr">
        <is>
          <t>{'@revealr~theme', '@revealr~core', '@revealr~platform'}</t>
        </is>
      </c>
    </row>
    <row r="93578">
      <c r="A93578" s="1" t="n">
        <v>93576</v>
      </c>
      <c r="B93578" t="inlineStr">
        <is>
          <t>shawee</t>
        </is>
      </c>
      <c r="C93578" t="n">
        <v>4</v>
      </c>
      <c r="D93578" t="inlineStr">
        <is>
          <t>{'@shawee~thanos', '@shawee~common', '@shawee~components'}</t>
        </is>
      </c>
    </row>
    <row r="93579">
      <c r="A93579" s="1" t="n">
        <v>93577</v>
      </c>
      <c r="B93579" t="inlineStr">
        <is>
          <t>superv</t>
        </is>
      </c>
      <c r="C93579" t="n">
        <v>4</v>
      </c>
      <c r="D93579" t="inlineStr">
        <is>
          <t>{'@supv~superv-js', '@superv~ui', 'lan-superv'}</t>
        </is>
      </c>
    </row>
    <row r="93580">
      <c r="A93580" s="1" t="n">
        <v>93578</v>
      </c>
      <c r="B93580" t="inlineStr">
        <is>
          <t>viff</t>
        </is>
      </c>
      <c r="C93580" t="n">
        <v>4</v>
      </c>
      <c r="D93580" t="inlineStr">
        <is>
          <t>{'viff-client', 'viff', 'viff-contracts'}</t>
        </is>
      </c>
    </row>
    <row r="93581">
      <c r="A93581" s="1" t="n">
        <v>93579</v>
      </c>
      <c r="B93581" t="inlineStr">
        <is>
          <t>samant</t>
        </is>
      </c>
      <c r="C93581" t="n">
        <v>4</v>
      </c>
      <c r="D93581" t="inlineStr">
        <is>
          <t>{'@tsamantanis~string-lib', '@tsamantanis~node-windy-api', '@tsamantanis~date-lib'}</t>
        </is>
      </c>
    </row>
    <row r="93582">
      <c r="A93582" s="1" t="n">
        <v>93580</v>
      </c>
      <c r="B93582" t="inlineStr">
        <is>
          <t>tsamantanis</t>
        </is>
      </c>
      <c r="C93582" t="n">
        <v>4</v>
      </c>
      <c r="D93582" t="inlineStr">
        <is>
          <t>{'@tsamantanis~string-lib', '@tsamantanis~node-windy-api', '@tsamantanis~date-lib'}</t>
        </is>
      </c>
    </row>
    <row r="93583">
      <c r="A93583" s="1" t="n">
        <v>93581</v>
      </c>
      <c r="B93583" t="inlineStr">
        <is>
          <t>blateral</t>
        </is>
      </c>
      <c r="C93583" t="n">
        <v>4</v>
      </c>
      <c r="D93583" t="inlineStr">
        <is>
          <t>{'@blateral~b.kit', '@blateral~cookie-consent', '@blateral~b.kit-prismic'}</t>
        </is>
      </c>
    </row>
    <row r="93584">
      <c r="A93584" s="1" t="n">
        <v>93582</v>
      </c>
      <c r="B93584" t="inlineStr">
        <is>
          <t>markjs</t>
        </is>
      </c>
      <c r="C93584" t="n">
        <v>4</v>
      </c>
      <c r="D93584" t="inlineStr">
        <is>
          <t>{'ngx-markjs', 'ember-cli-markjs', 'front-markjs'}</t>
        </is>
      </c>
    </row>
    <row r="93585">
      <c r="A93585" s="1" t="n">
        <v>93583</v>
      </c>
      <c r="B93585" t="inlineStr">
        <is>
          <t>openforge</t>
        </is>
      </c>
      <c r="C93585" t="n">
        <v>4</v>
      </c>
      <c r="D93585" t="inlineStr">
        <is>
          <t>{'@openforge~ngx-voyage-svg', '@openforge~dozn-plugin', '@openforge~capacitor-game-services'}</t>
        </is>
      </c>
    </row>
    <row r="93586">
      <c r="A93586" s="1" t="n">
        <v>93584</v>
      </c>
      <c r="B93586" t="inlineStr">
        <is>
          <t>valen</t>
        </is>
      </c>
      <c r="C93586" t="n">
        <v>4</v>
      </c>
      <c r="D93586" t="inlineStr">
        <is>
          <t>{'valenko', 'hardyvalen', 'react-native-ratings-valen'}</t>
        </is>
      </c>
    </row>
    <row r="93587">
      <c r="A93587" s="1" t="n">
        <v>93585</v>
      </c>
      <c r="B93587" t="inlineStr">
        <is>
          <t>madhuri</t>
        </is>
      </c>
      <c r="C93587" t="n">
        <v>4</v>
      </c>
      <c r="D93587" t="inlineStr">
        <is>
          <t>{'madhurimadhurimadhu', 'madhuri_calc', 'madhuripackage'}</t>
        </is>
      </c>
    </row>
    <row r="93588">
      <c r="A93588" s="1" t="n">
        <v>93586</v>
      </c>
      <c r="B93588" t="inlineStr">
        <is>
          <t>cloudit</t>
        </is>
      </c>
      <c r="C93588" t="n">
        <v>4</v>
      </c>
      <c r="D93588" t="inlineStr">
        <is>
          <t>{'@wecode~eslint-config-cloudit-base', '@wecode~eslint-config-cloudit', 'cordova-stario-plugin-cloudit'}</t>
        </is>
      </c>
    </row>
    <row r="93589">
      <c r="A93589" s="1" t="n">
        <v>93587</v>
      </c>
      <c r="B93589" t="inlineStr">
        <is>
          <t>fluxprotocol</t>
        </is>
      </c>
      <c r="C93589" t="n">
        <v>4</v>
      </c>
      <c r="D93589" t="inlineStr">
        <is>
          <t>{'@fluxprotocol~oracle-vm', '@fluxprotocol~amm-sdk', '@fluxprotocol~oracle-provider-near'}</t>
        </is>
      </c>
    </row>
    <row r="93590">
      <c r="A93590" s="1" t="n">
        <v>93588</v>
      </c>
      <c r="B93590" t="inlineStr">
        <is>
          <t>sami616</t>
        </is>
      </c>
      <c r="C93590" t="n">
        <v>4</v>
      </c>
      <c r="D93590" t="inlineStr">
        <is>
          <t>{'@sami616~component-lib', '@sami616~component-library', '@sami616~components'}</t>
        </is>
      </c>
    </row>
    <row r="93591">
      <c r="A93591" s="1" t="n">
        <v>93589</v>
      </c>
      <c r="B93591" t="inlineStr">
        <is>
          <t>attak</t>
        </is>
      </c>
      <c r="C93591" t="n">
        <v>4</v>
      </c>
      <c r="D93591" t="inlineStr">
        <is>
          <t>{'attak-tester', 'attak-router', 'attak-processor'}</t>
        </is>
      </c>
    </row>
    <row r="93592">
      <c r="A93592" s="1" t="n">
        <v>93590</v>
      </c>
      <c r="B93592" t="inlineStr">
        <is>
          <t>subliminal</t>
        </is>
      </c>
      <c r="C93592" t="n">
        <v>4</v>
      </c>
      <c r="D93592" t="inlineStr">
        <is>
          <t>{'subliminal', 'hyper-subliminal-theme', 'subliminal-ads'}</t>
        </is>
      </c>
    </row>
    <row r="93593">
      <c r="A93593" s="1" t="n">
        <v>93591</v>
      </c>
      <c r="B93593" t="inlineStr">
        <is>
          <t>imdone</t>
        </is>
      </c>
      <c r="C93593" t="n">
        <v>4</v>
      </c>
      <c r="D93593" t="inlineStr">
        <is>
          <t>{'imdone-vue-lib', 'imdone-core', 'imdone'}</t>
        </is>
      </c>
    </row>
    <row r="93594">
      <c r="A93594" s="1" t="n">
        <v>93592</v>
      </c>
      <c r="B93594" t="inlineStr">
        <is>
          <t>albertfdp</t>
        </is>
      </c>
      <c r="C93594" t="n">
        <v>4</v>
      </c>
      <c r="D93594" t="inlineStr">
        <is>
          <t>{'@albertfdp~react-render-hook', '@albertfdp~unexpected-htmllike-reactrendered-adapter', '@albertfdp~react-virtualized'}</t>
        </is>
      </c>
    </row>
    <row r="93595">
      <c r="A93595" s="1" t="n">
        <v>93593</v>
      </c>
      <c r="B93595" t="inlineStr">
        <is>
          <t>codefee</t>
        </is>
      </c>
      <c r="C93595" t="n">
        <v>4</v>
      </c>
      <c r="D93595" t="inlineStr">
        <is>
          <t>{'@codefee-component~core', 'codefee-kit', '@codefee-component~react'}</t>
        </is>
      </c>
    </row>
    <row r="93596">
      <c r="A93596" s="1" t="n">
        <v>93594</v>
      </c>
      <c r="B93596" t="inlineStr">
        <is>
          <t>michaelcoxon</t>
        </is>
      </c>
      <c r="C93596" t="n">
        <v>4</v>
      </c>
      <c r="D93596" t="inlineStr">
        <is>
          <t>{'@michaelcoxon~utilities', '@michaelcoxon~rest-client', '@michaelcoxon~ensure'}</t>
        </is>
      </c>
    </row>
    <row r="93597">
      <c r="A93597" s="1" t="n">
        <v>93595</v>
      </c>
      <c r="B93597" t="inlineStr">
        <is>
          <t>hot2000</t>
        </is>
      </c>
      <c r="C93597" t="n">
        <v>4</v>
      </c>
      <c r="D93597" t="inlineStr">
        <is>
          <t>{'@forhot2000~recorderjs', '@forhot2000~knockout-starter', '@forhot2000~express-async-handler'}</t>
        </is>
      </c>
    </row>
    <row r="93598">
      <c r="A93598" s="1" t="n">
        <v>93596</v>
      </c>
      <c r="B93598" t="inlineStr">
        <is>
          <t>forhot2000</t>
        </is>
      </c>
      <c r="C93598" t="n">
        <v>4</v>
      </c>
      <c r="D93598" t="inlineStr">
        <is>
          <t>{'@forhot2000~recorderjs', '@forhot2000~knockout-starter', '@forhot2000~express-async-handler'}</t>
        </is>
      </c>
    </row>
    <row r="93599">
      <c r="A93599" s="1" t="n">
        <v>93597</v>
      </c>
      <c r="B93599" t="inlineStr">
        <is>
          <t>korak</t>
        </is>
      </c>
      <c r="C93599" t="n">
        <v>4</v>
      </c>
      <c r="D93599" t="inlineStr">
        <is>
          <t>{'@mikekorakakis~react-3d-animated-card', 'koraki-angular-client', 'ywc-korakot-calculator'}</t>
        </is>
      </c>
    </row>
    <row r="93600">
      <c r="A93600" s="1" t="n">
        <v>93598</v>
      </c>
      <c r="B93600" t="inlineStr">
        <is>
          <t>doorson</t>
        </is>
      </c>
      <c r="C93600" t="n">
        <v>4</v>
      </c>
      <c r="D93600" t="inlineStr">
        <is>
          <t>{'doorson-apps-configs', 'doorson-frontend-gateway', 'doorson-app'}</t>
        </is>
      </c>
    </row>
    <row r="93601">
      <c r="A93601" s="1" t="n">
        <v>93599</v>
      </c>
      <c r="B93601" t="inlineStr">
        <is>
          <t>sonex</t>
        </is>
      </c>
      <c r="C93601" t="n">
        <v>4</v>
      </c>
      <c r="D93601" t="inlineStr">
        <is>
          <t>{'jsonex-treedoc', 'jsonex', 'mh_jsonex'}</t>
        </is>
      </c>
    </row>
    <row r="93602">
      <c r="A93602" s="1" t="n">
        <v>93600</v>
      </c>
      <c r="B93602" t="inlineStr">
        <is>
          <t>jsonex</t>
        </is>
      </c>
      <c r="C93602" t="n">
        <v>4</v>
      </c>
      <c r="D93602" t="inlineStr">
        <is>
          <t>{'jsonex-treedoc', 'jsonex', 'mh_jsonex'}</t>
        </is>
      </c>
    </row>
    <row r="93603">
      <c r="A93603" s="1" t="n">
        <v>93601</v>
      </c>
      <c r="B93603" t="inlineStr">
        <is>
          <t>adai</t>
        </is>
      </c>
      <c r="C93603" t="n">
        <v>4</v>
      </c>
      <c r="D93603" t="inlineStr">
        <is>
          <t>{'@mrvicadai~fancy-block', '@mrvicadai~bs-node', '@mrvicadai~babel-preset-prettify-bucklescript'}</t>
        </is>
      </c>
    </row>
    <row r="93604">
      <c r="A93604" s="1" t="n">
        <v>93602</v>
      </c>
      <c r="B93604" t="inlineStr">
        <is>
          <t>klara</t>
        </is>
      </c>
      <c r="C93604" t="n">
        <v>4</v>
      </c>
      <c r="D93604" t="inlineStr">
        <is>
          <t>{'klaranet', 'klara-ui', 'klara'}</t>
        </is>
      </c>
    </row>
    <row r="93605">
      <c r="A93605" s="1" t="n">
        <v>93603</v>
      </c>
      <c r="B93605" t="inlineStr">
        <is>
          <t>bangbang93</t>
        </is>
      </c>
      <c r="C93605" t="n">
        <v>4</v>
      </c>
      <c r="D93605" t="inlineStr">
        <is>
          <t>{'@bangbang93~typegoose', '@bangbang93~utils', '@bangbang93~migrate'}</t>
        </is>
      </c>
    </row>
    <row r="93606">
      <c r="A93606" s="1" t="n">
        <v>93604</v>
      </c>
      <c r="B93606" t="inlineStr">
        <is>
          <t>calderon</t>
        </is>
      </c>
      <c r="C93606" t="n">
        <v>4</v>
      </c>
      <c r="D93606" t="inlineStr">
        <is>
          <t>{'rcalderon', 'dantecalderonglobant-parse-dashboard', '@hcalderon~tiny'}</t>
        </is>
      </c>
    </row>
    <row r="93607">
      <c r="A93607" s="1" t="n">
        <v>93605</v>
      </c>
      <c r="B93607" t="inlineStr">
        <is>
          <t>bradmartin</t>
        </is>
      </c>
      <c r="C93607" t="n">
        <v>4</v>
      </c>
      <c r="D93607" t="inlineStr">
        <is>
          <t>{'@bradmartin~nativescript-input-mask', '@bradmartin~nativescript-urlhandler', '@bradmartin~kinvey-nativescript-sdk'}</t>
        </is>
      </c>
    </row>
    <row r="93608">
      <c r="A93608" s="1" t="n">
        <v>93606</v>
      </c>
      <c r="B93608" t="inlineStr">
        <is>
          <t>guide4</t>
        </is>
      </c>
      <c r="C93608" t="n">
        <v>4</v>
      </c>
      <c r="D93608" t="inlineStr">
        <is>
          <t>{'guide4you', 'guide4you-module-search', 'guide4you-module-urlapi'}</t>
        </is>
      </c>
    </row>
    <row r="93609">
      <c r="A93609" s="1" t="n">
        <v>93607</v>
      </c>
      <c r="B93609" t="inlineStr">
        <is>
          <t>celik</t>
        </is>
      </c>
      <c r="C93609" t="n">
        <v>4</v>
      </c>
      <c r="D93609" t="inlineStr">
        <is>
          <t>{'@celikbicak~org-package', '@sametcelikbicak~npm-test', '@semcelik~github-action-playground'}</t>
        </is>
      </c>
    </row>
    <row r="93610">
      <c r="A93610" s="1" t="n">
        <v>93608</v>
      </c>
      <c r="B93610" t="inlineStr">
        <is>
          <t>thau</t>
        </is>
      </c>
      <c r="C93610" t="n">
        <v>4</v>
      </c>
      <c r="D93610" t="inlineStr">
        <is>
          <t>{'thaumaturgy', 'thau-js', 'thau-react'}</t>
        </is>
      </c>
    </row>
    <row r="93611">
      <c r="A93611" s="1" t="n">
        <v>93609</v>
      </c>
      <c r="B93611" t="inlineStr">
        <is>
          <t>arisa</t>
        </is>
      </c>
      <c r="C93611" t="n">
        <v>4</v>
      </c>
      <c r="D93611" t="inlineStr">
        <is>
          <t>{'@arisageha~react-lazyload-fixed', 'arisa-react-generator', 'arisa-templates'}</t>
        </is>
      </c>
    </row>
    <row r="93612">
      <c r="A93612" s="1" t="n">
        <v>93610</v>
      </c>
      <c r="B93612" t="inlineStr">
        <is>
          <t>whaaa</t>
        </is>
      </c>
      <c r="C93612" t="n">
        <v>4</v>
      </c>
      <c r="D93612" t="inlineStr">
        <is>
          <t>{'@whaaaley~parcel-source-map-cli', '@whaaaley~material-icons-scss', 'cdnwhaaat'}</t>
        </is>
      </c>
    </row>
    <row r="93613">
      <c r="A93613" s="1" t="n">
        <v>93611</v>
      </c>
      <c r="B93613" t="inlineStr">
        <is>
          <t>v18</t>
        </is>
      </c>
      <c r="C93613" t="n">
        <v>4</v>
      </c>
      <c r="D93613" t="inlineStr">
        <is>
          <t>{'dsin100daysv18', 'zy-test-v18', 'v18'}</t>
        </is>
      </c>
    </row>
    <row r="93614">
      <c r="A93614" s="1" t="n">
        <v>93612</v>
      </c>
      <c r="B93614" t="inlineStr">
        <is>
          <t>zephr</t>
        </is>
      </c>
      <c r="C93614" t="n">
        <v>4</v>
      </c>
      <c r="D93614" t="inlineStr">
        <is>
          <t>{'@zephr~browser', '@zephr~sdk', '@dennisdigital~polaris-components-zephr'}</t>
        </is>
      </c>
    </row>
    <row r="93615">
      <c r="A93615" s="1" t="n">
        <v>93613</v>
      </c>
      <c r="B93615" t="inlineStr">
        <is>
          <t>technobuddha</t>
        </is>
      </c>
      <c r="C93615" t="n">
        <v>4</v>
      </c>
      <c r="D93615" t="inlineStr">
        <is>
          <t>{'@technobuddha~react-hooks', '@technobuddha~datagrid', '@technobuddha~library'}</t>
        </is>
      </c>
    </row>
    <row r="93616">
      <c r="A93616" s="1" t="n">
        <v>93614</v>
      </c>
      <c r="B93616" t="inlineStr">
        <is>
          <t>mailcow</t>
        </is>
      </c>
      <c r="C93616" t="n">
        <v>4</v>
      </c>
      <c r="D93616" t="inlineStr">
        <is>
          <t>{'python-mailcow', 'ts-mailcow-api', 'mailcow-api'}</t>
        </is>
      </c>
    </row>
    <row r="93617">
      <c r="A93617" s="1" t="n">
        <v>93615</v>
      </c>
      <c r="B93617" t="inlineStr">
        <is>
          <t>robobanky</t>
        </is>
      </c>
      <c r="C93617" t="n">
        <v>4</v>
      </c>
      <c r="D93617" t="inlineStr">
        <is>
          <t>{'@robobanky~capps-lang', '@robobanky~capp-runtime', '@robobanky~cloud-helpers'}</t>
        </is>
      </c>
    </row>
    <row r="93618">
      <c r="A93618" s="1" t="n">
        <v>93616</v>
      </c>
      <c r="B93618" t="inlineStr">
        <is>
          <t>worksafe</t>
        </is>
      </c>
      <c r="C93618" t="n">
        <v>4</v>
      </c>
      <c r="D93618" t="inlineStr">
        <is>
          <t>{'@simoneramoworksafe~npm-package-example', '@worksafevictoria~wcl', 'worksafe-component-library'}</t>
        </is>
      </c>
    </row>
    <row r="93619">
      <c r="A93619" s="1" t="n">
        <v>93617</v>
      </c>
      <c r="B93619" t="inlineStr">
        <is>
          <t>huskiesio</t>
        </is>
      </c>
      <c r="C93619" t="n">
        <v>4</v>
      </c>
      <c r="D93619" t="inlineStr">
        <is>
          <t>{'@huskiesio~bot', '@huskiesio~types', '@huskiesio~message-renderer'}</t>
        </is>
      </c>
    </row>
    <row r="93620">
      <c r="A93620" s="1" t="n">
        <v>93618</v>
      </c>
      <c r="B93620" t="inlineStr">
        <is>
          <t>retrospect</t>
        </is>
      </c>
      <c r="C93620" t="n">
        <v>4</v>
      </c>
      <c r="D93620" t="inlineStr">
        <is>
          <t>{'retrospect-server-agent', 'retrospect-client-agent', 'retrospect'}</t>
        </is>
      </c>
    </row>
    <row r="93621">
      <c r="A93621" s="1" t="n">
        <v>93619</v>
      </c>
      <c r="B93621" t="inlineStr">
        <is>
          <t>axion</t>
        </is>
      </c>
      <c r="C93621" t="n">
        <v>4</v>
      </c>
      <c r="D93621" t="inlineStr">
        <is>
          <t>{'atlaxion', 'axion-api', 'fraxioninsights'}</t>
        </is>
      </c>
    </row>
    <row r="93622">
      <c r="A93622" s="1" t="n">
        <v>93620</v>
      </c>
      <c r="B93622" t="inlineStr">
        <is>
          <t>homex</t>
        </is>
      </c>
      <c r="C93622" t="n">
        <v>4</v>
      </c>
      <c r="D93622" t="inlineStr">
        <is>
          <t>{'homex-jest-mock-axios', 'homex-react-big-calendar', 'create-homex-lambda'}</t>
        </is>
      </c>
    </row>
    <row r="93623">
      <c r="A93623" s="1" t="n">
        <v>93621</v>
      </c>
      <c r="B93623" t="inlineStr">
        <is>
          <t>bluebox</t>
        </is>
      </c>
      <c r="C93623" t="n">
        <v>4</v>
      </c>
      <c r="D93623" t="inlineStr">
        <is>
          <t>{'bluebox-sdk', 'bluebox-js', 'bluebox'}</t>
        </is>
      </c>
    </row>
    <row r="93624">
      <c r="A93624" s="1" t="n">
        <v>93622</v>
      </c>
      <c r="B93624" t="inlineStr">
        <is>
          <t>zaida</t>
        </is>
      </c>
      <c r="C93624" t="n">
        <v>4</v>
      </c>
      <c r="D93624" t="inlineStr">
        <is>
          <t>{'zaida-rc', 'zaida-ui', 'zaida-commons'}</t>
        </is>
      </c>
    </row>
    <row r="93625">
      <c r="A93625" s="1" t="n">
        <v>93623</v>
      </c>
      <c r="B93625" t="inlineStr">
        <is>
          <t>reix</t>
        </is>
      </c>
      <c r="C93625" t="n">
        <v>4</v>
      </c>
      <c r="D93625" t="inlineStr">
        <is>
          <t>{'@reix~bits', '@reix~rxjs-bits', '@reix~ecs'}</t>
        </is>
      </c>
    </row>
    <row r="93626">
      <c r="A93626" s="1" t="n">
        <v>93624</v>
      </c>
      <c r="B93626" t="inlineStr">
        <is>
          <t>nnnx</t>
        </is>
      </c>
      <c r="C93626" t="n">
        <v>4</v>
      </c>
      <c r="D93626" t="inlineStr">
        <is>
          <t>{'@nnnx~command-parser', '@nnnx~utils', '@nnnx~websocket'}</t>
        </is>
      </c>
    </row>
    <row r="93627">
      <c r="A93627" s="1" t="n">
        <v>93625</v>
      </c>
      <c r="B93627" t="inlineStr">
        <is>
          <t>hathway</t>
        </is>
      </c>
      <c r="C93627" t="n">
        <v>4</v>
      </c>
      <c r="D93627" t="inlineStr">
        <is>
          <t>{'@danielraban~cordova.plugin.radar.hathway', 'hathway', '@danielraban~cordova.plugins.diagnostic.hathway'}</t>
        </is>
      </c>
    </row>
    <row r="93628">
      <c r="A93628" s="1" t="n">
        <v>93626</v>
      </c>
      <c r="B93628" t="inlineStr">
        <is>
          <t>eximport</t>
        </is>
      </c>
      <c r="C93628" t="n">
        <v>4</v>
      </c>
      <c r="D93628" t="inlineStr">
        <is>
          <t>{'eximport-bridge', '@m2-modules~eximport', '@m2fw~eximport'}</t>
        </is>
      </c>
    </row>
    <row r="93629">
      <c r="A93629" s="1" t="n">
        <v>93627</v>
      </c>
      <c r="B93629" t="inlineStr">
        <is>
          <t>daban</t>
        </is>
      </c>
      <c r="C93629" t="n">
        <v>4</v>
      </c>
      <c r="D93629" t="inlineStr">
        <is>
          <t>{'@daban~yarpag-common', 'scratch-blocks-daban', 'scratch-vm-daban'}</t>
        </is>
      </c>
    </row>
    <row r="93630">
      <c r="A93630" s="1" t="n">
        <v>93628</v>
      </c>
      <c r="B93630" t="inlineStr">
        <is>
          <t>swiping</t>
        </is>
      </c>
      <c r="C93630" t="n">
        <v>4</v>
      </c>
      <c r="D93630" t="inlineStr">
        <is>
          <t>{'react-swiping-carousel', '@joshaber~react-native-swiping-row', 'react-native-swiping-row'}</t>
        </is>
      </c>
    </row>
    <row r="93631">
      <c r="A93631" s="1" t="n">
        <v>93629</v>
      </c>
      <c r="B93631" t="inlineStr">
        <is>
          <t>perse</t>
        </is>
      </c>
      <c r="C93631" t="n">
        <v>4</v>
      </c>
      <c r="D93631" t="inlineStr">
        <is>
          <t>{'perse-model', '@cyberlabsai~perse-sdk-js', '@cyberlabsai~perse-sdk-lite'}</t>
        </is>
      </c>
    </row>
    <row r="93632">
      <c r="A93632" s="1" t="n">
        <v>93630</v>
      </c>
      <c r="B93632" t="inlineStr">
        <is>
          <t>runtime2</t>
        </is>
      </c>
      <c r="C93632" t="n">
        <v>4</v>
      </c>
      <c r="D93632" t="inlineStr">
        <is>
          <t>{'honeycomb-runtime2', '@skypager~runtime2', '@wailsapp~runtime2'}</t>
        </is>
      </c>
    </row>
    <row r="93633">
      <c r="A93633" s="1" t="n">
        <v>93631</v>
      </c>
      <c r="B93633" t="inlineStr">
        <is>
          <t>xiaochi</t>
        </is>
      </c>
      <c r="C93633" t="n">
        <v>4</v>
      </c>
      <c r="D93633" t="inlineStr">
        <is>
          <t>{'test_xiaochi', 'xiaochi', 'lion-lib-xiaochi'}</t>
        </is>
      </c>
    </row>
    <row r="93634">
      <c r="A93634" s="1" t="n">
        <v>93632</v>
      </c>
      <c r="B93634" t="inlineStr">
        <is>
          <t>yadomi</t>
        </is>
      </c>
      <c r="C93634" t="n">
        <v>4</v>
      </c>
      <c r="D93634" t="inlineStr">
        <is>
          <t>{'@yadomi~uimaker-client', '@yadomi~uimaker-client-react', '@yadomi~node-red-contrib-uimaker'}</t>
        </is>
      </c>
    </row>
    <row r="93635">
      <c r="A93635" s="1" t="n">
        <v>93633</v>
      </c>
      <c r="B93635" t="inlineStr">
        <is>
          <t>bcy</t>
        </is>
      </c>
      <c r="C93635" t="n">
        <v>4</v>
      </c>
      <c r="D93635" t="inlineStr">
        <is>
          <t>{'bcy-upload', 'byted-player-bcy', 'bcy-api'}</t>
        </is>
      </c>
    </row>
    <row r="93636">
      <c r="A93636" s="1" t="n">
        <v>93634</v>
      </c>
      <c r="B93636" t="inlineStr">
        <is>
          <t>wxgame</t>
        </is>
      </c>
      <c r="C93636" t="n">
        <v>4</v>
      </c>
      <c r="D93636" t="inlineStr">
        <is>
          <t>{'wxgame.socket.io', '@egret~wxgame-bundler', 'wxgame'}</t>
        </is>
      </c>
    </row>
    <row r="93637">
      <c r="A93637" s="1" t="n">
        <v>93635</v>
      </c>
      <c r="B93637" t="inlineStr">
        <is>
          <t>hdw</t>
        </is>
      </c>
      <c r="C93637" t="n">
        <v>4</v>
      </c>
      <c r="D93637" t="inlineStr">
        <is>
          <t>{'btmhdw', 'hdw', 'xq_dhquw_hdwqq'}</t>
        </is>
      </c>
    </row>
    <row r="93638">
      <c r="A93638" s="1" t="n">
        <v>93636</v>
      </c>
      <c r="B93638" t="inlineStr">
        <is>
          <t>rgu</t>
        </is>
      </c>
      <c r="C93638" t="n">
        <v>4</v>
      </c>
      <c r="D93638" t="inlineStr">
        <is>
          <t>{'rgu-mi-modulo-nodejs', 'tckn-sorgu', 'rgu'}</t>
        </is>
      </c>
    </row>
    <row r="93639">
      <c r="A93639" s="1" t="n">
        <v>93637</v>
      </c>
      <c r="B93639" t="inlineStr">
        <is>
          <t>dyf</t>
        </is>
      </c>
      <c r="C93639" t="n">
        <v>4</v>
      </c>
      <c r="D93639" t="inlineStr">
        <is>
          <t>{'dyf_zhoukaoyi', 'dyf_zy', 'sb_dyf'}</t>
        </is>
      </c>
    </row>
    <row r="93640">
      <c r="A93640" s="1" t="n">
        <v>93638</v>
      </c>
      <c r="B93640" t="inlineStr">
        <is>
          <t>applicants</t>
        </is>
      </c>
      <c r="C93640" t="n">
        <v>4</v>
      </c>
      <c r="D93640" t="inlineStr">
        <is>
          <t>{'@suin~get-connpass-applicants-cli', '@suin~get-connpass-applicants', 'new-applicants'}</t>
        </is>
      </c>
    </row>
    <row r="93641">
      <c r="A93641" s="1" t="n">
        <v>93639</v>
      </c>
      <c r="B93641" t="inlineStr">
        <is>
          <t>pressdocs</t>
        </is>
      </c>
      <c r="C93641" t="n">
        <v>4</v>
      </c>
      <c r="D93641" t="inlineStr">
        <is>
          <t>{'@pressdocs~lang-php', '@pressdocs~lang', 'vuepress-plugin-pressdocs'}</t>
        </is>
      </c>
    </row>
    <row r="93642">
      <c r="A93642" s="1" t="n">
        <v>93640</v>
      </c>
      <c r="B93642" t="inlineStr">
        <is>
          <t>typefox</t>
        </is>
      </c>
      <c r="C93642" t="n">
        <v>4</v>
      </c>
      <c r="D93642" t="inlineStr">
        <is>
          <t>{'typefox-client', '@typefox~monaco-editor-core', 'typefox-monaco'}</t>
        </is>
      </c>
    </row>
    <row r="93643">
      <c r="A93643" s="1" t="n">
        <v>93641</v>
      </c>
      <c r="B93643" t="inlineStr">
        <is>
          <t>littlelane</t>
        </is>
      </c>
      <c r="C93643" t="n">
        <v>4</v>
      </c>
      <c r="D93643" t="inlineStr">
        <is>
          <t>{'@littlelane~we', '@littlelane~first', '@littlelane~data-type'}</t>
        </is>
      </c>
    </row>
    <row r="93644">
      <c r="A93644" s="1" t="n">
        <v>93642</v>
      </c>
      <c r="B93644" t="inlineStr">
        <is>
          <t>microcell</t>
        </is>
      </c>
      <c r="C93644" t="n">
        <v>4</v>
      </c>
      <c r="D93644" t="inlineStr">
        <is>
          <t>{'@apihawk~microcell', '@apihawk~microcell-storage-etcd', '@apihawk~microcell-storage-class-etcd'}</t>
        </is>
      </c>
    </row>
    <row r="93645">
      <c r="A93645" s="1" t="n">
        <v>93643</v>
      </c>
      <c r="B93645" t="inlineStr">
        <is>
          <t>carlosbajo</t>
        </is>
      </c>
      <c r="C93645" t="n">
        <v>4</v>
      </c>
      <c r="D93645" t="inlineStr">
        <is>
          <t>{'@carlosbajo~micro', '@carlosbajo~graphql-gateway', '@carlosbajo~generic-consumers'}</t>
        </is>
      </c>
    </row>
    <row r="93646">
      <c r="A93646" s="1" t="n">
        <v>93644</v>
      </c>
      <c r="B93646" t="inlineStr">
        <is>
          <t>ykl</t>
        </is>
      </c>
      <c r="C93646" t="n">
        <v>4</v>
      </c>
      <c r="D93646" t="inlineStr">
        <is>
          <t>{'pagination_ykl', 'element-ui-ykl', 'ykl-components'}</t>
        </is>
      </c>
    </row>
    <row r="93647">
      <c r="A93647" s="1" t="n">
        <v>93645</v>
      </c>
      <c r="B93647" t="inlineStr">
        <is>
          <t>lotterydefi</t>
        </is>
      </c>
      <c r="C93647" t="n">
        <v>4</v>
      </c>
      <c r="D93647" t="inlineStr">
        <is>
          <t>{'@lotterydefi~uikit', '@lotterydefi~sdk', '@lotterydefi~core'}</t>
        </is>
      </c>
    </row>
    <row r="93648">
      <c r="A93648" s="1" t="n">
        <v>93646</v>
      </c>
      <c r="B93648" t="inlineStr">
        <is>
          <t>maudleleux</t>
        </is>
      </c>
      <c r="C93648" t="n">
        <v>4</v>
      </c>
      <c r="D93648" t="inlineStr">
        <is>
          <t>{'@maudleleux~ngx_card', '@maudleleux~npxcard', '@maudleleux~npx_card'}</t>
        </is>
      </c>
    </row>
    <row r="93649">
      <c r="A93649" s="1" t="n">
        <v>93647</v>
      </c>
      <c r="B93649" t="inlineStr">
        <is>
          <t>boozin</t>
        </is>
      </c>
      <c r="C93649" t="n">
        <v>4</v>
      </c>
      <c r="D93649" t="inlineStr">
        <is>
          <t>{'@boozingeorge~impulse', '@boozingeorge~parallel-cypress', '@boozingeorge~config'}</t>
        </is>
      </c>
    </row>
    <row r="93650">
      <c r="A93650" s="1" t="n">
        <v>93648</v>
      </c>
      <c r="B93650" t="inlineStr">
        <is>
          <t>boozingeorge</t>
        </is>
      </c>
      <c r="C93650" t="n">
        <v>4</v>
      </c>
      <c r="D93650" t="inlineStr">
        <is>
          <t>{'@boozingeorge~impulse', '@boozingeorge~parallel-cypress', '@boozingeorge~config'}</t>
        </is>
      </c>
    </row>
    <row r="93651">
      <c r="A93651" s="1" t="n">
        <v>93649</v>
      </c>
      <c r="B93651" t="inlineStr">
        <is>
          <t>scefira</t>
        </is>
      </c>
      <c r="C93651" t="n">
        <v>4</v>
      </c>
      <c r="D93651" t="inlineStr">
        <is>
          <t>{'@scefira~woopa', '@scefira~phasejs', '@scefira~dfw-nodejs'}</t>
        </is>
      </c>
    </row>
    <row r="93652">
      <c r="A93652" s="1" t="n">
        <v>93650</v>
      </c>
      <c r="B93652" t="inlineStr">
        <is>
          <t>xcrud</t>
        </is>
      </c>
      <c r="C93652" t="n">
        <v>4</v>
      </c>
      <c r="D93652" t="inlineStr">
        <is>
          <t>{'xcrud-tpl', 'xcrud-generator', 'xcrud'}</t>
        </is>
      </c>
    </row>
    <row r="93653">
      <c r="A93653" s="1" t="n">
        <v>93651</v>
      </c>
      <c r="B93653" t="inlineStr">
        <is>
          <t>zank</t>
        </is>
      </c>
      <c r="C93653" t="n">
        <v>4</v>
      </c>
      <c r="D93653" t="inlineStr">
        <is>
          <t>{'zankotest', '@perzanko~testexample1', '@thezanke~react-scripts-pixi'}</t>
        </is>
      </c>
    </row>
    <row r="93654">
      <c r="A93654" s="1" t="n">
        <v>93652</v>
      </c>
      <c r="B93654" t="inlineStr">
        <is>
          <t>pmoney</t>
        </is>
      </c>
      <c r="C93654" t="n">
        <v>4</v>
      </c>
      <c r="D93654" t="inlineStr">
        <is>
          <t>{'@p2pmoney-org~ethereum_erc20', '@p2pmoney-org~ethereum_erc721', '@p2pmoney-org~ethereum_core'}</t>
        </is>
      </c>
    </row>
    <row r="93655">
      <c r="A93655" s="1" t="n">
        <v>93653</v>
      </c>
      <c r="B93655" t="inlineStr">
        <is>
          <t>zhaomin</t>
        </is>
      </c>
      <c r="C93655" t="n">
        <v>4</v>
      </c>
      <c r="D93655" t="inlineStr">
        <is>
          <t>{'zhaomin', '@zhaomin-cli-dev~utils', '@zhaomin-cli-dev~core'}</t>
        </is>
      </c>
    </row>
    <row r="93656">
      <c r="A93656" s="1" t="n">
        <v>93654</v>
      </c>
      <c r="B93656" t="inlineStr">
        <is>
          <t>designer2</t>
        </is>
      </c>
      <c r="C93656" t="n">
        <v>4</v>
      </c>
      <c r="D93656" t="inlineStr">
        <is>
          <t>{'dna-designer2', 'designer2', 'chart-designer2'}</t>
        </is>
      </c>
    </row>
    <row r="93657">
      <c r="A93657" s="1" t="n">
        <v>93655</v>
      </c>
      <c r="B93657" t="inlineStr">
        <is>
          <t>solitude</t>
        </is>
      </c>
      <c r="C93657" t="n">
        <v>4</v>
      </c>
      <c r="D93657" t="inlineStr">
        <is>
          <t>{'react-solitude', 'solitude', 'vue-solitude-design-system'}</t>
        </is>
      </c>
    </row>
    <row r="93658">
      <c r="A93658" s="1" t="n">
        <v>93656</v>
      </c>
      <c r="B93658" t="inlineStr">
        <is>
          <t>sflvault</t>
        </is>
      </c>
      <c r="C93658" t="n">
        <v>4</v>
      </c>
      <c r="D93658" t="inlineStr">
        <is>
          <t>{'sflvault-common', 'sflvault-client-qt', 'sflvault-client'}</t>
        </is>
      </c>
    </row>
    <row r="93659">
      <c r="A93659" s="1" t="n">
        <v>93657</v>
      </c>
      <c r="B93659" t="inlineStr">
        <is>
          <t>lowpass</t>
        </is>
      </c>
      <c r="C93659" t="n">
        <v>4</v>
      </c>
      <c r="D93659" t="inlineStr">
        <is>
          <t>{'lowpass', '@lowpass~client', 'wav-lowpass'}</t>
        </is>
      </c>
    </row>
    <row r="93660">
      <c r="A93660" s="1" t="n">
        <v>93658</v>
      </c>
      <c r="B93660" t="inlineStr">
        <is>
          <t>hxp</t>
        </is>
      </c>
      <c r="C93660" t="n">
        <v>4</v>
      </c>
      <c r="D93660" t="inlineStr">
        <is>
          <t>{'hello_test_hxp', 'hxp', 'testpackage_hxp'}</t>
        </is>
      </c>
    </row>
    <row r="93661">
      <c r="A93661" s="1" t="n">
        <v>93659</v>
      </c>
      <c r="B93661" t="inlineStr">
        <is>
          <t>webpc</t>
        </is>
      </c>
      <c r="C93661" t="n">
        <v>4</v>
      </c>
      <c r="D93661" t="inlineStr">
        <is>
          <t>{'bosappframework_webpc', '@webpc~core', 'webpc'}</t>
        </is>
      </c>
    </row>
    <row r="93662">
      <c r="A93662" s="1" t="n">
        <v>93660</v>
      </c>
      <c r="B93662" t="inlineStr">
        <is>
          <t>geekymedic</t>
        </is>
      </c>
      <c r="C93662" t="n">
        <v>4</v>
      </c>
      <c r="D93662" t="inlineStr">
        <is>
          <t>{'@geekymedic~cli', '@geekymedic~core', '@geekymedic~common'}</t>
        </is>
      </c>
    </row>
    <row r="93663">
      <c r="A93663" s="1" t="n">
        <v>93661</v>
      </c>
      <c r="B93663" t="inlineStr">
        <is>
          <t>ezpz</t>
        </is>
      </c>
      <c r="C93663" t="n">
        <v>4</v>
      </c>
      <c r="D93663" t="inlineStr">
        <is>
          <t>{'ezpz-css-grid', 'ezpz', 'ezpz.db'}</t>
        </is>
      </c>
    </row>
    <row r="93664">
      <c r="A93664" s="1" t="n">
        <v>93662</v>
      </c>
      <c r="B93664" t="inlineStr">
        <is>
          <t>darkcoin</t>
        </is>
      </c>
      <c r="C93664" t="n">
        <v>4</v>
      </c>
      <c r="D93664" t="inlineStr">
        <is>
          <t>{'darkcoin-address', 'node-darkcoin', 'darkcoin-client'}</t>
        </is>
      </c>
    </row>
    <row r="93665">
      <c r="A93665" s="1" t="n">
        <v>93663</v>
      </c>
      <c r="B93665" t="inlineStr">
        <is>
          <t>vfl</t>
        </is>
      </c>
      <c r="C93665" t="n">
        <v>4</v>
      </c>
      <c r="D93665" t="inlineStr">
        <is>
          <t>{'vfl-compiler', 'vfl-storage-provider-ipfs-http', 'npm-helloworld-vfl'}</t>
        </is>
      </c>
    </row>
    <row r="93666">
      <c r="A93666" s="1" t="n">
        <v>93664</v>
      </c>
      <c r="B93666" t="inlineStr">
        <is>
          <t>jform</t>
        </is>
      </c>
      <c r="C93666" t="n">
        <v>4</v>
      </c>
      <c r="D93666" t="inlineStr">
        <is>
          <t>{'@jvue~jform', 'jform-react', 'jform'}</t>
        </is>
      </c>
    </row>
    <row r="93667">
      <c r="A93667" s="1" t="n">
        <v>93665</v>
      </c>
      <c r="B93667" t="inlineStr">
        <is>
          <t>area2</t>
        </is>
      </c>
      <c r="C93667" t="n">
        <v>4</v>
      </c>
      <c r="D93667" t="inlineStr">
        <is>
          <t>{'@area2k~use-modal', 'orm-test-area2.0', '@area2k~use-form'}</t>
        </is>
      </c>
    </row>
    <row r="93668">
      <c r="A93668" s="1" t="n">
        <v>93666</v>
      </c>
      <c r="B93668" t="inlineStr">
        <is>
          <t>bqplot</t>
        </is>
      </c>
      <c r="C93668" t="n">
        <v>4</v>
      </c>
      <c r="D93668" t="inlineStr">
        <is>
          <t>{'jupyterlab-bqplot', 'bqplot', 'bqplot-image-gl'}</t>
        </is>
      </c>
    </row>
    <row r="93669">
      <c r="A93669" s="1" t="n">
        <v>93667</v>
      </c>
      <c r="B93669" t="inlineStr">
        <is>
          <t>colum</t>
        </is>
      </c>
      <c r="C93669" t="n">
        <v>4</v>
      </c>
      <c r="D93669" t="inlineStr">
        <is>
          <t>{'graph_colum_component_for_java', 'dcv-colum-steps', 'incolumepy-singleton-decorator'}</t>
        </is>
      </c>
    </row>
    <row r="93670">
      <c r="A93670" s="1" t="n">
        <v>93668</v>
      </c>
      <c r="B93670" t="inlineStr">
        <is>
          <t>olliv</t>
        </is>
      </c>
      <c r="C93670" t="n">
        <v>4</v>
      </c>
      <c r="D93670" t="inlineStr">
        <is>
          <t>{'@olliv~timeseries', '@olliv~bindns', '@olliv~fetch'}</t>
        </is>
      </c>
    </row>
    <row r="93671">
      <c r="A93671" s="1" t="n">
        <v>93669</v>
      </c>
      <c r="B93671" t="inlineStr">
        <is>
          <t>swipy</t>
        </is>
      </c>
      <c r="C93671" t="n">
        <v>4</v>
      </c>
      <c r="D93671" t="inlineStr">
        <is>
          <t>{'@sustainhawaii~react-swipy', '@evgenious~react-swipy', 'react-swipy'}</t>
        </is>
      </c>
    </row>
    <row r="93672">
      <c r="A93672" s="1" t="n">
        <v>93670</v>
      </c>
      <c r="B93672" t="inlineStr">
        <is>
          <t>dach</t>
        </is>
      </c>
      <c r="C93672" t="n">
        <v>4</v>
      </c>
      <c r="D93672" t="inlineStr">
        <is>
          <t>{'@moritzdachwald~keystone', 'dachupeiqi', 'example-pkg-pro-dach'}</t>
        </is>
      </c>
    </row>
    <row r="93673">
      <c r="A93673" s="1" t="n">
        <v>93671</v>
      </c>
      <c r="B93673" t="inlineStr">
        <is>
          <t>inori</t>
        </is>
      </c>
      <c r="C93673" t="n">
        <v>4</v>
      </c>
      <c r="D93673" t="inlineStr">
        <is>
          <t>{'inori', 'inori-native', 'inori-core'}</t>
        </is>
      </c>
    </row>
    <row r="93674">
      <c r="A93674" s="1" t="n">
        <v>93672</v>
      </c>
      <c r="B93674" t="inlineStr">
        <is>
          <t>ggz</t>
        </is>
      </c>
      <c r="C93674" t="n">
        <v>4</v>
      </c>
      <c r="D93674" t="inlineStr">
        <is>
          <t>{'ggzcco-sdk', 'ggzcco-teste-sdk', 'npm-test-by-ggzorgg'}</t>
        </is>
      </c>
    </row>
    <row r="93675">
      <c r="A93675" s="1" t="n">
        <v>93673</v>
      </c>
      <c r="B93675" t="inlineStr">
        <is>
          <t>mathur</t>
        </is>
      </c>
      <c r="C93675" t="n">
        <v>4</v>
      </c>
      <c r="D93675" t="inlineStr">
        <is>
          <t>{'@eshaanmathur~data-utilities', '@tusharmathur~typedoc', 'ajaynarainmathur-package-a'}</t>
        </is>
      </c>
    </row>
    <row r="93676">
      <c r="A93676" s="1" t="n">
        <v>93674</v>
      </c>
      <c r="B93676" t="inlineStr">
        <is>
          <t>playablelocations</t>
        </is>
      </c>
      <c r="C93676" t="n">
        <v>4</v>
      </c>
      <c r="D93676" t="inlineStr">
        <is>
          <t>{'@maxim_mazurok~gapi.client.playablelocations', '@googleapis~playablelocations', '@types~gapi.client.playablelocations'}</t>
        </is>
      </c>
    </row>
    <row r="93677">
      <c r="A93677" s="1" t="n">
        <v>93675</v>
      </c>
      <c r="B93677" t="inlineStr">
        <is>
          <t>erouter</t>
        </is>
      </c>
      <c r="C93677" t="n">
        <v>4</v>
      </c>
      <c r="D93677" t="inlineStr">
        <is>
          <t>{'erouter', 'uni-erouter', 'swagger-erouter'}</t>
        </is>
      </c>
    </row>
    <row r="93678">
      <c r="A93678" s="1" t="n">
        <v>93676</v>
      </c>
      <c r="B93678" t="inlineStr">
        <is>
          <t>metaweather</t>
        </is>
      </c>
      <c r="C93678" t="n">
        <v>4</v>
      </c>
      <c r="D93678" t="inlineStr">
        <is>
          <t>{'metaweather', 'metaweather-demo', 'metaweather-cli'}</t>
        </is>
      </c>
    </row>
    <row r="93679">
      <c r="A93679" s="1" t="n">
        <v>93677</v>
      </c>
      <c r="B93679" t="inlineStr">
        <is>
          <t>ckrnstck</t>
        </is>
      </c>
      <c r="C93679" t="n">
        <v>4</v>
      </c>
      <c r="D93679" t="inlineStr">
        <is>
          <t>{'@ckrnstck~qut', '@ckrnstck~timecode-lib', '@ckrnstck~j1nnp'}</t>
        </is>
      </c>
    </row>
    <row r="93680">
      <c r="A93680" s="1" t="n">
        <v>93678</v>
      </c>
      <c r="B93680" t="inlineStr">
        <is>
          <t>arces</t>
        </is>
      </c>
      <c r="C93680" t="n">
        <v>4</v>
      </c>
      <c r="D93680" t="inlineStr">
        <is>
          <t>{'@arces-wot~sanjs', '@arces-wot~wam', 'arces'}</t>
        </is>
      </c>
    </row>
    <row r="93681">
      <c r="A93681" s="1" t="n">
        <v>93679</v>
      </c>
      <c r="B93681" t="inlineStr">
        <is>
          <t>weixinpay</t>
        </is>
      </c>
      <c r="C93681" t="n">
        <v>4</v>
      </c>
      <c r="D93681" t="inlineStr">
        <is>
          <t>{'weixinpay-eric', 'weixinpay', 'egg_weixinpay'}</t>
        </is>
      </c>
    </row>
    <row r="93682">
      <c r="A93682" s="1" t="n">
        <v>93680</v>
      </c>
      <c r="B93682" t="inlineStr">
        <is>
          <t>tamang</t>
        </is>
      </c>
      <c r="C93682" t="n">
        <v>4</v>
      </c>
      <c r="D93682" t="inlineStr">
        <is>
          <t>{'@jimbatamang~table-row', '@manjiltamang~mongoose-util', 'anuptamang'}</t>
        </is>
      </c>
    </row>
    <row r="93683">
      <c r="A93683" s="1" t="n">
        <v>93681</v>
      </c>
      <c r="B93683" t="inlineStr">
        <is>
          <t>blocktree</t>
        </is>
      </c>
      <c r="C93683" t="n">
        <v>4</v>
      </c>
      <c r="D93683" t="inlineStr">
        <is>
          <t>{'blocktree', '@blocktree~uniswap-v3-sdk', '@blocktree~uniswap-sdk-core'}</t>
        </is>
      </c>
    </row>
    <row r="93684">
      <c r="A93684" s="1" t="n">
        <v>93682</v>
      </c>
      <c r="B93684" t="inlineStr">
        <is>
          <t>usehooks</t>
        </is>
      </c>
      <c r="C93684" t="n">
        <v>4</v>
      </c>
      <c r="D93684" t="inlineStr">
        <is>
          <t>{'@jolylai~usehooks', 'react-custom-usehooks', '@usehooks~form'}</t>
        </is>
      </c>
    </row>
    <row r="93685">
      <c r="A93685" s="1" t="n">
        <v>93683</v>
      </c>
      <c r="B93685" t="inlineStr">
        <is>
          <t>hook2</t>
        </is>
      </c>
      <c r="C93685" t="n">
        <v>4</v>
      </c>
      <c r="D93685" t="inlineStr">
        <is>
          <t>{'exit-hook2', 'prepush-hook2', 'react-media-hook2'}</t>
        </is>
      </c>
    </row>
    <row r="93686">
      <c r="A93686" s="1" t="n">
        <v>93684</v>
      </c>
      <c r="B93686" t="inlineStr">
        <is>
          <t>aeppic</t>
        </is>
      </c>
      <c r="C93686" t="n">
        <v>4</v>
      </c>
      <c r="D93686" t="inlineStr">
        <is>
          <t>{'@aeppic~install-build-server', 'aeppic', '@aeppic~install-server'}</t>
        </is>
      </c>
    </row>
    <row r="93687">
      <c r="A93687" s="1" t="n">
        <v>93685</v>
      </c>
      <c r="B93687" t="inlineStr">
        <is>
          <t>lilt</t>
        </is>
      </c>
      <c r="C93687" t="n">
        <v>4</v>
      </c>
      <c r="D93687" t="inlineStr">
        <is>
          <t>{'@ignota~lilt', 'lilt-node', 'lilt-translation'}</t>
        </is>
      </c>
    </row>
    <row r="93688">
      <c r="A93688" s="1" t="n">
        <v>93686</v>
      </c>
      <c r="B93688" t="inlineStr">
        <is>
          <t>svgdom</t>
        </is>
      </c>
      <c r="C93688" t="n">
        <v>4</v>
      </c>
      <c r="D93688" t="inlineStr">
        <is>
          <t>{'react-svgdom-loader', 'svgdom-css', 'svgdom'}</t>
        </is>
      </c>
    </row>
    <row r="93689">
      <c r="A93689" s="1" t="n">
        <v>93687</v>
      </c>
      <c r="B93689" t="inlineStr">
        <is>
          <t>fontsizesetting</t>
        </is>
      </c>
      <c r="C93689" t="n">
        <v>4</v>
      </c>
      <c r="D93689" t="inlineStr">
        <is>
          <t>{'@baifendian~adhere-ui-fontsizesetting', '@baifendian~adherev-ui-fontsizesetting', '@ctmobile~ui-fontsizesetting-sd'}</t>
        </is>
      </c>
    </row>
    <row r="93690">
      <c r="A93690" s="1" t="n">
        <v>93688</v>
      </c>
      <c r="B93690" t="inlineStr">
        <is>
          <t>generator1</t>
        </is>
      </c>
      <c r="C93690" t="n">
        <v>4</v>
      </c>
      <c r="D93690" t="inlineStr">
        <is>
          <t>{'express-generator1', 'swagger-doc-generator1', 'zero-generator1'}</t>
        </is>
      </c>
    </row>
    <row r="93691">
      <c r="A93691" s="1" t="n">
        <v>93689</v>
      </c>
      <c r="B93691" t="inlineStr">
        <is>
          <t>wau</t>
        </is>
      </c>
      <c r="C93691" t="n">
        <v>4</v>
      </c>
      <c r="D93691" t="inlineStr">
        <is>
          <t>{'@wauzig~voca-bau-node-services', 'waua_npmtest', '@rsthn~wau'}</t>
        </is>
      </c>
    </row>
    <row r="93692">
      <c r="A93692" s="1" t="n">
        <v>93690</v>
      </c>
      <c r="B93692" t="inlineStr">
        <is>
          <t>gutenblock</t>
        </is>
      </c>
      <c r="C93692" t="n">
        <v>4</v>
      </c>
      <c r="D93692" t="inlineStr">
        <is>
          <t>{'gutenblock', 'gutenblock-loader', 'gutenblock-controls'}</t>
        </is>
      </c>
    </row>
    <row r="93693">
      <c r="A93693" s="1" t="n">
        <v>93691</v>
      </c>
      <c r="B93693" t="inlineStr">
        <is>
          <t>vladmoroz</t>
        </is>
      </c>
      <c r="C93693" t="n">
        <v>4</v>
      </c>
      <c r="D93693" t="inlineStr">
        <is>
          <t>{'@vladmoroz~prosemirror-history', '@vladmoroz~lightweight-charts', '@vladmoroz~react-beautiful-dnd-types'}</t>
        </is>
      </c>
    </row>
    <row r="93694">
      <c r="A93694" s="1" t="n">
        <v>93692</v>
      </c>
      <c r="B93694" t="inlineStr">
        <is>
          <t>chatterton</t>
        </is>
      </c>
      <c r="C93694" t="n">
        <v>4</v>
      </c>
      <c r="D93694" t="inlineStr">
        <is>
          <t>{'@chatterton~catella-data-manager', '@chatterton~baliz-data-manager', '@chatterton~angular2-schema-form'}</t>
        </is>
      </c>
    </row>
    <row r="93695">
      <c r="A93695" s="1" t="n">
        <v>93693</v>
      </c>
      <c r="B93695" t="inlineStr">
        <is>
          <t>ipinput</t>
        </is>
      </c>
      <c r="C93695" t="n">
        <v>4</v>
      </c>
      <c r="D93695" t="inlineStr">
        <is>
          <t>{'ipinput', 'a-ipinput', '@mrian~ipinput'}</t>
        </is>
      </c>
    </row>
    <row r="93696">
      <c r="A93696" s="1" t="n">
        <v>93694</v>
      </c>
      <c r="B93696" t="inlineStr">
        <is>
          <t>earthquakes</t>
        </is>
      </c>
      <c r="C93696" t="n">
        <v>4</v>
      </c>
      <c r="D93696" t="inlineStr">
        <is>
          <t>{'earthquake-latest-earthquakes', 'georss-nrcan-earthquakes-client', 'dat-usgs-earthquakes'}</t>
        </is>
      </c>
    </row>
    <row r="93697">
      <c r="A93697" s="1" t="n">
        <v>93695</v>
      </c>
      <c r="B93697" t="inlineStr">
        <is>
          <t>messari</t>
        </is>
      </c>
      <c r="C93697" t="n">
        <v>4</v>
      </c>
      <c r="D93697" t="inlineStr">
        <is>
          <t>{'@messari~modules', '@messari~cli', 'messari'}</t>
        </is>
      </c>
    </row>
    <row r="93698">
      <c r="A93698" s="1" t="n">
        <v>93696</v>
      </c>
      <c r="B93698" t="inlineStr">
        <is>
          <t>meisha</t>
        </is>
      </c>
      <c r="C93698" t="n">
        <v>4</v>
      </c>
      <c r="D93698" t="inlineStr">
        <is>
          <t>{'meisha-fe-watch', 'meisha-ui', 'meishaonvcui'}</t>
        </is>
      </c>
    </row>
    <row r="93699">
      <c r="A93699" s="1" t="n">
        <v>93697</v>
      </c>
      <c r="B93699" t="inlineStr">
        <is>
          <t>mugos</t>
        </is>
      </c>
      <c r="C93699" t="n">
        <v>4</v>
      </c>
      <c r="D93699" t="inlineStr">
        <is>
          <t>{'@mugos~ftw', '@mugos~log', '@mugos~case-swapper'}</t>
        </is>
      </c>
    </row>
    <row r="93700">
      <c r="A93700" s="1" t="n">
        <v>93698</v>
      </c>
      <c r="B93700" t="inlineStr">
        <is>
          <t>treynb</t>
        </is>
      </c>
      <c r="C93700" t="n">
        <v>4</v>
      </c>
      <c r="D93700" t="inlineStr">
        <is>
          <t>{'treynb-kael-header', '@treynb~eslint-config-zlint', 'treynb-kael-feature'}</t>
        </is>
      </c>
    </row>
    <row r="93701">
      <c r="A93701" s="1" t="n">
        <v>93699</v>
      </c>
      <c r="B93701" t="inlineStr">
        <is>
          <t>solidsolutions</t>
        </is>
      </c>
      <c r="C93701" t="n">
        <v>4</v>
      </c>
      <c r="D93701" t="inlineStr">
        <is>
          <t>{'@solidsolutions~strapi-plugin-content-type-builder', '@solidsolutions~strapi-hook-mongoose', '@solidsolutions~strapi-plugin-content-manager'}</t>
        </is>
      </c>
    </row>
    <row r="93702">
      <c r="A93702" s="1" t="n">
        <v>93700</v>
      </c>
      <c r="B93702" t="inlineStr">
        <is>
          <t>funciones</t>
        </is>
      </c>
      <c r="C93702" t="n">
        <v>4</v>
      </c>
      <c r="D93702" t="inlineStr">
        <is>
          <t>{'funciones', 'funciones_matematicas', 'funciones_mat'}</t>
        </is>
      </c>
    </row>
    <row r="93703">
      <c r="A93703" s="1" t="n">
        <v>93701</v>
      </c>
      <c r="B93703" t="inlineStr">
        <is>
          <t>rdme</t>
        </is>
      </c>
      <c r="C93703" t="n">
        <v>4</v>
      </c>
      <c r="D93703" t="inlineStr">
        <is>
          <t>{'@rdme~ui5-storybook', 'rdme', 'p-rdme'}</t>
        </is>
      </c>
    </row>
    <row r="93704">
      <c r="A93704" s="1" t="n">
        <v>93702</v>
      </c>
      <c r="B93704" t="inlineStr">
        <is>
          <t>imshow</t>
        </is>
      </c>
      <c r="C93704" t="n">
        <v>4</v>
      </c>
      <c r="D93704" t="inlineStr">
        <is>
          <t>{'ndarray-imshow', 'gnuplot-imshow', 'imshow'}</t>
        </is>
      </c>
    </row>
    <row r="93705">
      <c r="A93705" s="1" t="n">
        <v>93703</v>
      </c>
      <c r="B93705" t="inlineStr">
        <is>
          <t>bradmax</t>
        </is>
      </c>
      <c r="C93705" t="n">
        <v>4</v>
      </c>
      <c r="D93705" t="inlineStr">
        <is>
          <t>{'@bradmax~player-rxjs', '@bradmax~player', '@bradmax~player-ag'}</t>
        </is>
      </c>
    </row>
    <row r="93706">
      <c r="A93706" s="1" t="n">
        <v>93704</v>
      </c>
      <c r="B93706" t="inlineStr">
        <is>
          <t>rtvideo</t>
        </is>
      </c>
      <c r="C93706" t="n">
        <v>4</v>
      </c>
      <c r="D93706" t="inlineStr">
        <is>
          <t>{'collective-rtvideo-youtube', 'collective-rtvideo-metacafe', 'collective-rtvideo-mediacore'}</t>
        </is>
      </c>
    </row>
    <row r="93707">
      <c r="A93707" s="1" t="n">
        <v>93705</v>
      </c>
      <c r="B93707" t="inlineStr">
        <is>
          <t>templ8</t>
        </is>
      </c>
      <c r="C93707" t="n">
        <v>4</v>
      </c>
      <c r="D93707" t="inlineStr">
        <is>
          <t>{'vue-templ8', 'Templ8', 'templ8'}</t>
        </is>
      </c>
    </row>
    <row r="93708">
      <c r="A93708" s="1" t="n">
        <v>93706</v>
      </c>
      <c r="B93708" t="inlineStr">
        <is>
          <t>lordvlad</t>
        </is>
      </c>
      <c r="C93708" t="n">
        <v>4</v>
      </c>
      <c r="D93708" t="inlineStr">
        <is>
          <t>{'@lordvlad~now-node', '@lordvlad~asn1.js', '@lordvlad~web-push'}</t>
        </is>
      </c>
    </row>
    <row r="93709">
      <c r="A93709" s="1" t="n">
        <v>93707</v>
      </c>
      <c r="B93709" t="inlineStr">
        <is>
          <t>fpb</t>
        </is>
      </c>
      <c r="C93709" t="n">
        <v>4</v>
      </c>
      <c r="D93709" t="inlineStr">
        <is>
          <t>{'fpb', 'fpb-dev', 'fpb-jsj-lib'}</t>
        </is>
      </c>
    </row>
    <row r="93710">
      <c r="A93710" s="1" t="n">
        <v>93708</v>
      </c>
      <c r="B93710" t="inlineStr">
        <is>
          <t>csjablonkay</t>
        </is>
      </c>
      <c r="C93710" t="n">
        <v>4</v>
      </c>
      <c r="D93710" t="inlineStr">
        <is>
          <t>{'@csjablonkay~tiny2', '@csjablonkay~tiny', '@csjablonkay~region'}</t>
        </is>
      </c>
    </row>
    <row r="93711">
      <c r="A93711" s="1" t="n">
        <v>93709</v>
      </c>
      <c r="B93711" t="inlineStr">
        <is>
          <t>gort</t>
        </is>
      </c>
      <c r="C93711" t="n">
        <v>4</v>
      </c>
      <c r="D93711" t="inlineStr">
        <is>
          <t>{'gortztools', 'gort', 'davidgorteganpmtest'}</t>
        </is>
      </c>
    </row>
    <row r="93712">
      <c r="A93712" s="1" t="n">
        <v>93710</v>
      </c>
      <c r="B93712" t="inlineStr">
        <is>
          <t>payex</t>
        </is>
      </c>
      <c r="C93712" t="n">
        <v>4</v>
      </c>
      <c r="D93712" t="inlineStr">
        <is>
          <t>{'payex-rest', 'django-payex', 'payex'}</t>
        </is>
      </c>
    </row>
    <row r="93713">
      <c r="A93713" s="1" t="n">
        <v>93711</v>
      </c>
      <c r="B93713" t="inlineStr">
        <is>
          <t>jsnotes</t>
        </is>
      </c>
      <c r="C93713" t="n">
        <v>4</v>
      </c>
      <c r="D93713" t="inlineStr">
        <is>
          <t>{'@jsnotes~local-client', '@jsnotes~cli', 'jsnotes'}</t>
        </is>
      </c>
    </row>
    <row r="93714">
      <c r="A93714" s="1" t="n">
        <v>93712</v>
      </c>
      <c r="B93714" t="inlineStr">
        <is>
          <t>camtv</t>
        </is>
      </c>
      <c r="C93714" t="n">
        <v>4</v>
      </c>
      <c r="D93714" t="inlineStr">
        <is>
          <t>{'@camtv~pagecards', '@camtv~video-player', '@camtv~npmtemplate'}</t>
        </is>
      </c>
    </row>
    <row r="93715">
      <c r="A93715" s="1" t="n">
        <v>93713</v>
      </c>
      <c r="B93715" t="inlineStr">
        <is>
          <t>simos</t>
        </is>
      </c>
      <c r="C93715" t="n">
        <v>4</v>
      </c>
      <c r="D93715" t="inlineStr">
        <is>
          <t>{'simos-react-component-library', 'simos-react-carousel', 'simos-react-npm-boilerplate-simply'}</t>
        </is>
      </c>
    </row>
    <row r="93716">
      <c r="A93716" s="1" t="n">
        <v>93714</v>
      </c>
      <c r="B93716" t="inlineStr">
        <is>
          <t>dryrun</t>
        </is>
      </c>
      <c r="C93716" t="n">
        <v>4</v>
      </c>
      <c r="D93716" t="inlineStr">
        <is>
          <t>{'dryrun', 'wix-protos-data-dryrun', 'data-dryrun'}</t>
        </is>
      </c>
    </row>
    <row r="93717">
      <c r="A93717" s="1" t="n">
        <v>93715</v>
      </c>
      <c r="B93717" t="inlineStr">
        <is>
          <t>deap</t>
        </is>
      </c>
      <c r="C93717" t="n">
        <v>4</v>
      </c>
      <c r="D93717" t="inlineStr">
        <is>
          <t>{'xdeap', 'sklearn-deap', 'deap'}</t>
        </is>
      </c>
    </row>
    <row r="93718">
      <c r="A93718" s="1" t="n">
        <v>93716</v>
      </c>
      <c r="B93718" t="inlineStr">
        <is>
          <t>trackmaster</t>
        </is>
      </c>
      <c r="C93718" t="n">
        <v>4</v>
      </c>
      <c r="D93718" t="inlineStr">
        <is>
          <t>{'trackmaster-api-errors', 'trackmaster-api-signature', 'trackmaster'}</t>
        </is>
      </c>
    </row>
    <row r="93719">
      <c r="A93719" s="1" t="n">
        <v>93717</v>
      </c>
      <c r="B93719" t="inlineStr">
        <is>
          <t>thegostep</t>
        </is>
      </c>
      <c r="C93719" t="n">
        <v>4</v>
      </c>
      <c r="D93719" t="inlineStr">
        <is>
          <t>{'@thegostep~graph-ts', '@thegostep~graph-cli', '@thegostep~erasurejs'}</t>
        </is>
      </c>
    </row>
    <row r="93720">
      <c r="A93720" s="1" t="n">
        <v>93718</v>
      </c>
      <c r="B93720" t="inlineStr">
        <is>
          <t>snapask</t>
        </is>
      </c>
      <c r="C93720" t="n">
        <v>4</v>
      </c>
      <c r="D93720" t="inlineStr">
        <is>
          <t>{'snapask-react-scripts', 'eslint-config-snapask', 'snapask-schematics'}</t>
        </is>
      </c>
    </row>
    <row r="93721">
      <c r="A93721" s="1" t="n">
        <v>93719</v>
      </c>
      <c r="B93721" t="inlineStr">
        <is>
          <t>muco</t>
        </is>
      </c>
      <c r="C93721" t="n">
        <v>4</v>
      </c>
      <c r="D93721" t="inlineStr">
        <is>
          <t>{'nomuco', 'mucocu', 'quimuco'}</t>
        </is>
      </c>
    </row>
    <row r="93722">
      <c r="A93722" s="1" t="n">
        <v>93720</v>
      </c>
      <c r="B93722" t="inlineStr">
        <is>
          <t>jpresent</t>
        </is>
      </c>
      <c r="C93722" t="n">
        <v>4</v>
      </c>
      <c r="D93722" t="inlineStr">
        <is>
          <t>{'jpresent-transform-design', 'jpresent-transform-modern', 'jpresent-vue-extends'}</t>
        </is>
      </c>
    </row>
    <row r="93723">
      <c r="A93723" s="1" t="n">
        <v>93721</v>
      </c>
      <c r="B93723" t="inlineStr">
        <is>
          <t>gorgeon</t>
        </is>
      </c>
      <c r="C93723" t="n">
        <v>4</v>
      </c>
      <c r="D93723" t="inlineStr">
        <is>
          <t>{'faucet-pipeline-gorgeon', 'gorgeon-markdown', 'gorgeon'}</t>
        </is>
      </c>
    </row>
    <row r="93724">
      <c r="A93724" s="1" t="n">
        <v>93722</v>
      </c>
      <c r="B93724" t="inlineStr">
        <is>
          <t>nodew</t>
        </is>
      </c>
      <c r="C93724" t="n">
        <v>4</v>
      </c>
      <c r="D93724" t="inlineStr">
        <is>
          <t>{'create-nodew-exe', '@nodew~lazylist', 'nodew'}</t>
        </is>
      </c>
    </row>
    <row r="93725">
      <c r="A93725" s="1" t="n">
        <v>93723</v>
      </c>
      <c r="B93725" t="inlineStr">
        <is>
          <t>pendant</t>
        </is>
      </c>
      <c r="C93725" t="n">
        <v>4</v>
      </c>
      <c r="D93725" t="inlineStr">
        <is>
          <t>{'cncjs-pendant-raspi-gpio', 'cncjs-pendant-ps3', 'pendantdrop'}</t>
        </is>
      </c>
    </row>
    <row r="93726">
      <c r="A93726" s="1" t="n">
        <v>93724</v>
      </c>
      <c r="B93726" t="inlineStr">
        <is>
          <t>administrators</t>
        </is>
      </c>
      <c r="C93726" t="n">
        <v>4</v>
      </c>
      <c r="D93726" t="inlineStr">
        <is>
          <t>{'@datafire~azure_sql_serverazureadadministrators', 'tager-admin-administrators', '@tager~admin-administrators'}</t>
        </is>
      </c>
    </row>
    <row r="93727">
      <c r="A93727" s="1" t="n">
        <v>93725</v>
      </c>
      <c r="B93727" t="inlineStr">
        <is>
          <t>hanc</t>
        </is>
      </c>
      <c r="C93727" t="n">
        <v>4</v>
      </c>
      <c r="D93727" t="inlineStr">
        <is>
          <t>{'braingameshancorg', 'hancorgbraingames', 'hancon'}</t>
        </is>
      </c>
    </row>
    <row r="93728">
      <c r="A93728" s="1" t="n">
        <v>93726</v>
      </c>
      <c r="B93728" t="inlineStr">
        <is>
          <t>responsebuilder</t>
        </is>
      </c>
      <c r="C93728" t="n">
        <v>4</v>
      </c>
      <c r="D93728" t="inlineStr">
        <is>
          <t>{'apier-responsebuilder', 'flask-responsebuilder', 'aws-api-responsebuilder'}</t>
        </is>
      </c>
    </row>
    <row r="93729">
      <c r="A93729" s="1" t="n">
        <v>93727</v>
      </c>
      <c r="B93729" t="inlineStr">
        <is>
          <t>celltags</t>
        </is>
      </c>
      <c r="C93729" t="n">
        <v>4</v>
      </c>
      <c r="D93729" t="inlineStr">
        <is>
          <t>{'@jupyterlab~celltags', '@evolab~celltags', '@evolab~celltags-extension'}</t>
        </is>
      </c>
    </row>
    <row r="93730">
      <c r="A93730" s="1" t="n">
        <v>93728</v>
      </c>
      <c r="B93730" t="inlineStr">
        <is>
          <t>gametoken</t>
        </is>
      </c>
      <c r="C93730" t="n">
        <v>4</v>
      </c>
      <c r="D93730" t="inlineStr">
        <is>
          <t>{'gametoken-toolkit', 'gametoken', '@gametoken~uikit'}</t>
        </is>
      </c>
    </row>
    <row r="93731">
      <c r="A93731" s="1" t="n">
        <v>93729</v>
      </c>
      <c r="B93731" t="inlineStr">
        <is>
          <t>cxy168</t>
        </is>
      </c>
      <c r="C93731" t="n">
        <v>4</v>
      </c>
      <c r="D93731" t="inlineStr">
        <is>
          <t>{'@cxy168~express-cli', '@cxy168~express', '@cxy168~copyfolder'}</t>
        </is>
      </c>
    </row>
    <row r="93732">
      <c r="A93732" s="1" t="n">
        <v>93730</v>
      </c>
      <c r="B93732" t="inlineStr">
        <is>
          <t>semaphorejs</t>
        </is>
      </c>
      <c r="C93732" t="n">
        <v>4</v>
      </c>
      <c r="D93732" t="inlineStr">
        <is>
          <t>{'semaphorejs', 'zkp-semaphorejs', '@avidian~semaphorejs'}</t>
        </is>
      </c>
    </row>
    <row r="93733">
      <c r="A93733" s="1" t="n">
        <v>93731</v>
      </c>
      <c r="B93733" t="inlineStr">
        <is>
          <t>alexandernanberg</t>
        </is>
      </c>
      <c r="C93733" t="n">
        <v>4</v>
      </c>
      <c r="D93733" t="inlineStr">
        <is>
          <t>{'stylelint-config-alexandernanberg', 'eslint-config-alexandernanberg', '@alexandernanberg~bricks'}</t>
        </is>
      </c>
    </row>
    <row r="93734">
      <c r="A93734" s="1" t="n">
        <v>93732</v>
      </c>
      <c r="B93734" t="inlineStr">
        <is>
          <t>luzhuokun</t>
        </is>
      </c>
      <c r="C93734" t="n">
        <v>4</v>
      </c>
      <c r="D93734" t="inlineStr">
        <is>
          <t>{'@luzhuokun~my-plugin', '@luzhuokun~test', '@luzhuokun~uploadfile-webpack-plugin'}</t>
        </is>
      </c>
    </row>
    <row r="93735">
      <c r="A93735" s="1" t="n">
        <v>93733</v>
      </c>
      <c r="B93735" t="inlineStr">
        <is>
          <t>sasser</t>
        </is>
      </c>
      <c r="C93735" t="n">
        <v>4</v>
      </c>
      <c r="D93735" t="inlineStr">
        <is>
          <t>{'sasser-utils', '@desasser~up-design', 'sasser-plate'}</t>
        </is>
      </c>
    </row>
    <row r="93736">
      <c r="A93736" s="1" t="n">
        <v>93734</v>
      </c>
      <c r="B93736" t="inlineStr">
        <is>
          <t>seren</t>
        </is>
      </c>
      <c r="C93736" t="n">
        <v>4</v>
      </c>
      <c r="D93736" t="inlineStr">
        <is>
          <t>{'serenytics', 'serendia.js', 'serendia'}</t>
        </is>
      </c>
    </row>
    <row r="93737">
      <c r="A93737" s="1" t="n">
        <v>93735</v>
      </c>
      <c r="B93737" t="inlineStr">
        <is>
          <t>otwmoo</t>
        </is>
      </c>
      <c r="C93737" t="n">
        <v>4</v>
      </c>
      <c r="D93737" t="inlineStr">
        <is>
          <t>{'@otwmoo~debug', '@otwmoo~express-cache', '@otwmoo~babel-preset-backpack'}</t>
        </is>
      </c>
    </row>
    <row r="93738">
      <c r="A93738" s="1" t="n">
        <v>93736</v>
      </c>
      <c r="B93738" t="inlineStr">
        <is>
          <t>mediacapture</t>
        </is>
      </c>
      <c r="C93738" t="n">
        <v>4</v>
      </c>
      <c r="D93738" t="inlineStr">
        <is>
          <t>{'@types~dom-mediacapture-transform', '@types~dom-mediacapture-record', 'coffeeit-mediacapture'}</t>
        </is>
      </c>
    </row>
    <row r="93739">
      <c r="A93739" s="1" t="n">
        <v>93737</v>
      </c>
      <c r="B93739" t="inlineStr">
        <is>
          <t>th507</t>
        </is>
      </c>
      <c r="C93739" t="n">
        <v>4</v>
      </c>
      <c r="D93739" t="inlineStr">
        <is>
          <t>{'@th507~foo', '@th507~npm-shrinkwrap', '@th507~foobar'}</t>
        </is>
      </c>
    </row>
    <row r="93740">
      <c r="A93740" s="1" t="n">
        <v>93738</v>
      </c>
      <c r="B93740" t="inlineStr">
        <is>
          <t>booklist</t>
        </is>
      </c>
      <c r="C93740" t="n">
        <v>4</v>
      </c>
      <c r="D93740" t="inlineStr">
        <is>
          <t>{'booklist_test_backend', 'booklist', 'monash-student-booklist'}</t>
        </is>
      </c>
    </row>
    <row r="93741">
      <c r="A93741" s="1" t="n">
        <v>93739</v>
      </c>
      <c r="B93741" t="inlineStr">
        <is>
          <t>i21</t>
        </is>
      </c>
      <c r="C93741" t="n">
        <v>4</v>
      </c>
      <c r="D93741" t="inlineStr">
        <is>
          <t>{'i21-mobile', 'i21-framework', 'i21n'}</t>
        </is>
      </c>
    </row>
    <row r="93742">
      <c r="A93742" s="1" t="n">
        <v>93740</v>
      </c>
      <c r="B93742" t="inlineStr">
        <is>
          <t>sentiance</t>
        </is>
      </c>
      <c r="C93742" t="n">
        <v>4</v>
      </c>
      <c r="D93742" t="inlineStr">
        <is>
          <t>{'cordova-plugin-sentiance', '@sentiance~react-native-sentiance', 'react-native-sentiance'}</t>
        </is>
      </c>
    </row>
    <row r="93743">
      <c r="A93743" s="1" t="n">
        <v>93741</v>
      </c>
      <c r="B93743" t="inlineStr">
        <is>
          <t>vzero</t>
        </is>
      </c>
      <c r="C93743" t="n">
        <v>4</v>
      </c>
      <c r="D93743" t="inlineStr">
        <is>
          <t>{'react-native-braintree-vzero', 'rn-pp-bt-vzero', 'react-native-paypal-braintree-vzero'}</t>
        </is>
      </c>
    </row>
    <row r="93744">
      <c r="A93744" s="1" t="n">
        <v>93742</v>
      </c>
      <c r="B93744" t="inlineStr">
        <is>
          <t>fantas</t>
        </is>
      </c>
      <c r="C93744" t="n">
        <v>4</v>
      </c>
      <c r="D93744" t="inlineStr">
        <is>
          <t>{'@typopro~dtp-fantasque-sans-mono', '@staydistributed~fantas', 'fantasm'}</t>
        </is>
      </c>
    </row>
    <row r="93745">
      <c r="A93745" s="1" t="n">
        <v>93743</v>
      </c>
      <c r="B93745" t="inlineStr">
        <is>
          <t>frransier</t>
        </is>
      </c>
      <c r="C93745" t="n">
        <v>4</v>
      </c>
      <c r="D93745" t="inlineStr">
        <is>
          <t>{'@frransier~gatsby-theme-123', '@frransier~example', '@frransier~podbase-source'}</t>
        </is>
      </c>
    </row>
    <row r="93746">
      <c r="A93746" s="1" t="n">
        <v>93744</v>
      </c>
      <c r="B93746" t="inlineStr">
        <is>
          <t>traversing</t>
        </is>
      </c>
      <c r="C93746" t="n">
        <v>4</v>
      </c>
      <c r="D93746" t="inlineStr">
        <is>
          <t>{'allex_treetraversinglowlevellib', 'zope-app-traversing', 'zope-traversing'}</t>
        </is>
      </c>
    </row>
    <row r="93747">
      <c r="A93747" s="1" t="n">
        <v>93745</v>
      </c>
      <c r="B93747" t="inlineStr">
        <is>
          <t>simbi</t>
        </is>
      </c>
      <c r="C93747" t="n">
        <v>4</v>
      </c>
      <c r="D93747" t="inlineStr">
        <is>
          <t>{'@simbi~next-redux-wrapper', '@simbi~parse-server', 'simbi'}</t>
        </is>
      </c>
    </row>
    <row r="93748">
      <c r="A93748" s="1" t="n">
        <v>93746</v>
      </c>
      <c r="B93748" t="inlineStr">
        <is>
          <t>zgs</t>
        </is>
      </c>
      <c r="C93748" t="n">
        <v>4</v>
      </c>
      <c r="D93748" t="inlineStr">
        <is>
          <t>{'utils-zgs', 'node-echo-zgs', 'zgs-tools'}</t>
        </is>
      </c>
    </row>
    <row r="93749">
      <c r="A93749" s="1" t="n">
        <v>93747</v>
      </c>
      <c r="B93749" t="inlineStr">
        <is>
          <t>ioo</t>
        </is>
      </c>
      <c r="C93749" t="n">
        <v>4</v>
      </c>
      <c r="D93749" t="inlineStr">
        <is>
          <t>{'qwertyuiioo', 'ioo', 'sentioo'}</t>
        </is>
      </c>
    </row>
    <row r="93750">
      <c r="A93750" s="1" t="n">
        <v>93748</v>
      </c>
      <c r="B93750" t="inlineStr">
        <is>
          <t>versiondb</t>
        </is>
      </c>
      <c r="C93750" t="n">
        <v>4</v>
      </c>
      <c r="D93750" t="inlineStr">
        <is>
          <t>{'versiondb-cli', 'versiondb-bundle-memory', 'versiondb'}</t>
        </is>
      </c>
    </row>
    <row r="93751">
      <c r="A93751" s="1" t="n">
        <v>93749</v>
      </c>
      <c r="B93751" t="inlineStr">
        <is>
          <t>lano</t>
        </is>
      </c>
      <c r="C93751" t="n">
        <v>4</v>
      </c>
      <c r="D93751" t="inlineStr">
        <is>
          <t>{'lano', 'lano-util', 'lano-vue-table'}</t>
        </is>
      </c>
    </row>
    <row r="93752">
      <c r="A93752" s="1" t="n">
        <v>93750</v>
      </c>
      <c r="B93752" t="inlineStr">
        <is>
          <t>icity</t>
        </is>
      </c>
      <c r="C93752" t="n">
        <v>4</v>
      </c>
      <c r="D93752" t="inlineStr">
        <is>
          <t>{'icity', 'icity-ui', 'icity-comps'}</t>
        </is>
      </c>
    </row>
    <row r="93753">
      <c r="A93753" s="1" t="n">
        <v>93751</v>
      </c>
      <c r="B93753" t="inlineStr">
        <is>
          <t>ddlab</t>
        </is>
      </c>
      <c r="C93753" t="n">
        <v>4</v>
      </c>
      <c r="D93753" t="inlineStr">
        <is>
          <t>{'@ddlab~tuner', '@ddlab~renderer', '@ddlab~bomb'}</t>
        </is>
      </c>
    </row>
    <row r="93754">
      <c r="A93754" s="1" t="n">
        <v>93752</v>
      </c>
      <c r="B93754" t="inlineStr">
        <is>
          <t>sgmf</t>
        </is>
      </c>
      <c r="C93754" t="n">
        <v>4</v>
      </c>
      <c r="D93754" t="inlineStr">
        <is>
          <t>{'fng-sgmf-scripts', 'mul-sgmf-scripts', 'torfs-sgmf-scripts'}</t>
        </is>
      </c>
    </row>
    <row r="93755">
      <c r="A93755" s="1" t="n">
        <v>93753</v>
      </c>
      <c r="B93755" t="inlineStr">
        <is>
          <t>boboswap</t>
        </is>
      </c>
      <c r="C93755" t="n">
        <v>4</v>
      </c>
      <c r="D93755" t="inlineStr">
        <is>
          <t>{'boboswap_uikit', 'boboswap_sdk', 'boboswap_eslint_config'}</t>
        </is>
      </c>
    </row>
    <row r="93756">
      <c r="A93756" s="1" t="n">
        <v>93754</v>
      </c>
      <c r="B93756" t="inlineStr">
        <is>
          <t>cromarmot</t>
        </is>
      </c>
      <c r="C93756" t="n">
        <v>4</v>
      </c>
      <c r="D93756" t="inlineStr">
        <is>
          <t>{'@cromarmot~v2-nut-picker', '@cromarmot~is-number-one', '@cromarmot~algo'}</t>
        </is>
      </c>
    </row>
    <row r="93757">
      <c r="A93757" s="1" t="n">
        <v>93755</v>
      </c>
      <c r="B93757" t="inlineStr">
        <is>
          <t>miron</t>
        </is>
      </c>
      <c r="C93757" t="n">
        <v>4</v>
      </c>
      <c r="D93757" t="inlineStr">
        <is>
          <t>{'@mironal~validate-ts', '@mironoff~tiny', '@mironal~firepad'}</t>
        </is>
      </c>
    </row>
    <row r="93758">
      <c r="A93758" s="1" t="n">
        <v>93756</v>
      </c>
      <c r="B93758" t="inlineStr">
        <is>
          <t>substack</t>
        </is>
      </c>
      <c r="C93758" t="n">
        <v>4</v>
      </c>
      <c r="D93758" t="inlineStr">
        <is>
          <t>{'@tryghost~substack-ghost-csv-converter', '@tryghost~mg-substack-members-csv', '@tryghost~mg-substack-csv'}</t>
        </is>
      </c>
    </row>
    <row r="93759">
      <c r="A93759" s="1" t="n">
        <v>93757</v>
      </c>
      <c r="B93759" t="inlineStr">
        <is>
          <t>matriz</t>
        </is>
      </c>
      <c r="C93759" t="n">
        <v>4</v>
      </c>
      <c r="D93759" t="inlineStr">
        <is>
          <t>{'@matrizx~gittester-js', '@matrizx~hello-wasm', 'xlsx-template-matriz'}</t>
        </is>
      </c>
    </row>
    <row r="93760">
      <c r="A93760" s="1" t="n">
        <v>93758</v>
      </c>
      <c r="B93760" t="inlineStr">
        <is>
          <t>mariner</t>
        </is>
      </c>
      <c r="C93760" t="n">
        <v>4</v>
      </c>
      <c r="D93760" t="inlineStr">
        <is>
          <t>{'lighthouse-mariner', 'oss-mariner', 'mariner'}</t>
        </is>
      </c>
    </row>
    <row r="93761">
      <c r="A93761" s="1" t="n">
        <v>93759</v>
      </c>
      <c r="B93761" t="inlineStr">
        <is>
          <t>isboolean</t>
        </is>
      </c>
      <c r="C93761" t="n">
        <v>4</v>
      </c>
      <c r="D93761" t="inlineStr">
        <is>
          <t>{'craydent.isboolean', 'lodash.isboolean', 'json8-isBoolean'}</t>
        </is>
      </c>
    </row>
    <row r="93762">
      <c r="A93762" s="1" t="n">
        <v>93760</v>
      </c>
      <c r="B93762" t="inlineStr">
        <is>
          <t>ericedouard</t>
        </is>
      </c>
      <c r="C93762" t="n">
        <v>4</v>
      </c>
      <c r="D93762" t="inlineStr">
        <is>
          <t>{'@ericedouard~react-native-easy-view-transformer', '@ericedouard~react-native-gallery-swiper', '@ericedouard~react-native-image-transformer'}</t>
        </is>
      </c>
    </row>
    <row r="93763">
      <c r="A93763" s="1" t="n">
        <v>93761</v>
      </c>
      <c r="B93763" t="inlineStr">
        <is>
          <t>bruni</t>
        </is>
      </c>
      <c r="C93763" t="n">
        <v>4</v>
      </c>
      <c r="D93763" t="inlineStr">
        <is>
          <t>{'@oribruni~core', '@jbruni~linkinator', '@matteo.bruni~hazelcast-store'}</t>
        </is>
      </c>
    </row>
    <row r="93764">
      <c r="A93764" s="1" t="n">
        <v>93762</v>
      </c>
      <c r="B93764" t="inlineStr">
        <is>
          <t>nswhp</t>
        </is>
      </c>
      <c r="C93764" t="n">
        <v>4</v>
      </c>
      <c r="D93764" t="inlineStr">
        <is>
          <t>{'@nswhp~af-app-insights', '@nswhp~nswhp-auth-ng10', '@nswhp~af-core-module'}</t>
        </is>
      </c>
    </row>
    <row r="93765">
      <c r="A93765" s="1" t="n">
        <v>93763</v>
      </c>
      <c r="B93765" t="inlineStr">
        <is>
          <t>vkminiapps</t>
        </is>
      </c>
      <c r="C93765" t="n">
        <v>4</v>
      </c>
      <c r="D93765" t="inlineStr">
        <is>
          <t>{'react-router-vkminiapps', 'hapi-vkminiapps-auth', 'datepicker-vkminiapps'}</t>
        </is>
      </c>
    </row>
    <row r="93766">
      <c r="A93766" s="1" t="n">
        <v>93764</v>
      </c>
      <c r="B93766" t="inlineStr">
        <is>
          <t>blist</t>
        </is>
      </c>
      <c r="C93766" t="n">
        <v>4</v>
      </c>
      <c r="D93766" t="inlineStr">
        <is>
          <t>{'blist-bs', 'blist.javascript', 'blist.js'}</t>
        </is>
      </c>
    </row>
    <row r="93767">
      <c r="A93767" s="1" t="n">
        <v>93765</v>
      </c>
      <c r="B93767" t="inlineStr">
        <is>
          <t>ingrates</t>
        </is>
      </c>
      <c r="C93767" t="n">
        <v>4</v>
      </c>
      <c r="D93767" t="inlineStr">
        <is>
          <t>{'@little-bonsai~ingrates-fetch', '@little-bonsai~ingrates-assert-enhancer', '@little-bonsai~ingrates-query-enhancer'}</t>
        </is>
      </c>
    </row>
    <row r="93768">
      <c r="A93768" s="1" t="n">
        <v>93766</v>
      </c>
      <c r="B93768" t="inlineStr">
        <is>
          <t>drok</t>
        </is>
      </c>
      <c r="C93768" t="n">
        <v>4</v>
      </c>
      <c r="D93768" t="inlineStr">
        <is>
          <t>{'drok-cli', 'drok-cli-lib', '@drok-lerna~utils'}</t>
        </is>
      </c>
    </row>
    <row r="93769">
      <c r="A93769" s="1" t="n">
        <v>93767</v>
      </c>
      <c r="B93769" t="inlineStr">
        <is>
          <t>octopod</t>
        </is>
      </c>
      <c r="C93769" t="n">
        <v>4</v>
      </c>
      <c r="D93769" t="inlineStr">
        <is>
          <t>{'@octopod-service~notifier', 'octopod', '@octopod-service~web-getter'}</t>
        </is>
      </c>
    </row>
    <row r="93770">
      <c r="A93770" s="1" t="n">
        <v>93768</v>
      </c>
      <c r="B93770" t="inlineStr">
        <is>
          <t>bringg</t>
        </is>
      </c>
      <c r="C93770" t="n">
        <v>4</v>
      </c>
      <c r="D93770" t="inlineStr">
        <is>
          <t>{'@bringg~react-native-bringg-driver-sdk', '@bringg~dashboard-sdk', '@bringg~dashboard-sdk-pre'}</t>
        </is>
      </c>
    </row>
    <row r="93771">
      <c r="A93771" s="1" t="n">
        <v>93769</v>
      </c>
      <c r="B93771" t="inlineStr">
        <is>
          <t>vmodal</t>
        </is>
      </c>
      <c r="C93771" t="n">
        <v>4</v>
      </c>
      <c r="D93771" t="inlineStr">
        <is>
          <t>{'@bardoui~vmodal', '@vette~vmodal', 'vmodal'}</t>
        </is>
      </c>
    </row>
    <row r="93772">
      <c r="A93772" s="1" t="n">
        <v>93770</v>
      </c>
      <c r="B93772" t="inlineStr">
        <is>
          <t>docster</t>
        </is>
      </c>
      <c r="C93772" t="n">
        <v>4</v>
      </c>
      <c r="D93772" t="inlineStr">
        <is>
          <t>{'docster', 'svelte-docster', '@bytesoftio~docster'}</t>
        </is>
      </c>
    </row>
    <row r="93773">
      <c r="A93773" s="1" t="n">
        <v>93771</v>
      </c>
      <c r="B93773" t="inlineStr">
        <is>
          <t>raton</t>
        </is>
      </c>
      <c r="C93773" t="n">
        <v>4</v>
      </c>
      <c r="D93773" t="inlineStr">
        <is>
          <t>{'raton.js', 'ratonatiuhnpm', '@victorfernandesraton~react-native-mentions'}</t>
        </is>
      </c>
    </row>
    <row r="93774">
      <c r="A93774" s="1" t="n">
        <v>93772</v>
      </c>
      <c r="B93774" t="inlineStr">
        <is>
          <t>dkvirus</t>
        </is>
      </c>
      <c r="C93774" t="n">
        <v>4</v>
      </c>
      <c r="D93774" t="inlineStr">
        <is>
          <t>{'@dkvirus~dutils', '@dkvirus~cli-temp', '@dkvirus~mongoose-tools'}</t>
        </is>
      </c>
    </row>
    <row r="93775">
      <c r="A93775" s="1" t="n">
        <v>93773</v>
      </c>
      <c r="B93775" t="inlineStr">
        <is>
          <t>awr</t>
        </is>
      </c>
      <c r="C93775" t="n">
        <v>4</v>
      </c>
      <c r="D93775" t="inlineStr">
        <is>
          <t>{'awr-util', 'awr', '@awrtickets~common'}</t>
        </is>
      </c>
    </row>
    <row r="93776">
      <c r="A93776" s="1" t="n">
        <v>93774</v>
      </c>
      <c r="B93776" t="inlineStr">
        <is>
          <t>erfcinv</t>
        </is>
      </c>
      <c r="C93776" t="n">
        <v>4</v>
      </c>
      <c r="D93776" t="inlineStr">
        <is>
          <t>{'compute-erfcinv', '@stdlib~math-iter-special-erfcinv', '@stdlib~math-base-special-erfcinv'}</t>
        </is>
      </c>
    </row>
    <row r="93777">
      <c r="A93777" s="1" t="n">
        <v>93775</v>
      </c>
      <c r="B93777" t="inlineStr">
        <is>
          <t>take6</t>
        </is>
      </c>
      <c r="C93777" t="n">
        <v>4</v>
      </c>
      <c r="D93777" t="inlineStr">
        <is>
          <t>{'take6-viewer', '@gaia-project~take6-viewer', 'take6-viewer-svg'}</t>
        </is>
      </c>
    </row>
    <row r="93778">
      <c r="A93778" s="1" t="n">
        <v>93776</v>
      </c>
      <c r="B93778" t="inlineStr">
        <is>
          <t>plandek</t>
        </is>
      </c>
      <c r="C93778" t="n">
        <v>4</v>
      </c>
      <c r="D93778" t="inlineStr">
        <is>
          <t>{'@plandek-utils~ts-parse-dayjs', '@plandek-utils~ts-clean-key', '@plandek-utils~safe-compact'}</t>
        </is>
      </c>
    </row>
    <row r="93779">
      <c r="A93779" s="1" t="n">
        <v>93777</v>
      </c>
      <c r="B93779" t="inlineStr">
        <is>
          <t>dweet</t>
        </is>
      </c>
      <c r="C93779" t="n">
        <v>4</v>
      </c>
      <c r="D93779" t="inlineStr">
        <is>
          <t>{'iotdb-transport-dweet', 'filament-sink-dweet', '@datafire~dweet'}</t>
        </is>
      </c>
    </row>
    <row r="93780">
      <c r="A93780" s="1" t="n">
        <v>93778</v>
      </c>
      <c r="B93780" t="inlineStr">
        <is>
          <t>eja</t>
        </is>
      </c>
      <c r="C93780" t="n">
        <v>4</v>
      </c>
      <c r="D93780" t="inlineStr">
        <is>
          <t>{'meneja_api', 'node-red-contrib-ejaad-pins', '@pepeeja~cypress-graphql'}</t>
        </is>
      </c>
    </row>
    <row r="93781">
      <c r="A93781" s="1" t="n">
        <v>93779</v>
      </c>
      <c r="B93781" t="inlineStr">
        <is>
          <t>puppies</t>
        </is>
      </c>
      <c r="C93781" t="n">
        <v>4</v>
      </c>
      <c r="D93781" t="inlineStr">
        <is>
          <t>{'@fsms~cutepuppies-client', 'puppies', '@fsms~cutepuppies-admin'}</t>
        </is>
      </c>
    </row>
    <row r="93782">
      <c r="A93782" s="1" t="n">
        <v>93780</v>
      </c>
      <c r="B93782" t="inlineStr">
        <is>
          <t>lexon</t>
        </is>
      </c>
      <c r="C93782" t="n">
        <v>4</v>
      </c>
      <c r="D93782" t="inlineStr">
        <is>
          <t>{'ske-lexonomy', 'ace-mode-lexon', '@sonemas~lexon-wasm'}</t>
        </is>
      </c>
    </row>
    <row r="93783">
      <c r="A93783" s="1" t="n">
        <v>93781</v>
      </c>
      <c r="B93783" t="inlineStr">
        <is>
          <t>ws4</t>
        </is>
      </c>
      <c r="C93783" t="n">
        <v>4</v>
      </c>
      <c r="D93783" t="inlineStr">
        <is>
          <t>{'django-ws4ever', 'ws4ever', 'ws4'}</t>
        </is>
      </c>
    </row>
    <row r="93784">
      <c r="A93784" s="1" t="n">
        <v>93782</v>
      </c>
      <c r="B93784" t="inlineStr">
        <is>
          <t>nacara</t>
        </is>
      </c>
      <c r="C93784" t="n">
        <v>4</v>
      </c>
      <c r="D93784" t="inlineStr">
        <is>
          <t>{'nacara', '@fable-compiler~nacara', 'create-nacara'}</t>
        </is>
      </c>
    </row>
    <row r="93785">
      <c r="A93785" s="1" t="n">
        <v>93783</v>
      </c>
      <c r="B93785" t="inlineStr">
        <is>
          <t>kaser</t>
        </is>
      </c>
      <c r="C93785" t="n">
        <v>4</v>
      </c>
      <c r="D93785" t="inlineStr">
        <is>
          <t>{'kaser', '@kaserjs~cli', '@kaserjs~core'}</t>
        </is>
      </c>
    </row>
    <row r="93786">
      <c r="A93786" s="1" t="n">
        <v>93784</v>
      </c>
      <c r="B93786" t="inlineStr">
        <is>
          <t>muskan</t>
        </is>
      </c>
      <c r="C93786" t="n">
        <v>4</v>
      </c>
      <c r="D93786" t="inlineStr">
        <is>
          <t>{'muskan.milidemo_test', 'muskan', 'nodejs_demo_publish_muskan'}</t>
        </is>
      </c>
    </row>
    <row r="93787">
      <c r="A93787" s="1" t="n">
        <v>93785</v>
      </c>
      <c r="B93787" t="inlineStr">
        <is>
          <t>modclean</t>
        </is>
      </c>
      <c r="C93787" t="n">
        <v>4</v>
      </c>
      <c r="D93787" t="inlineStr">
        <is>
          <t>{'modclean-patterns-default', 'modclean-benchmark', 'modclean'}</t>
        </is>
      </c>
    </row>
    <row r="93788">
      <c r="A93788" s="1" t="n">
        <v>93786</v>
      </c>
      <c r="B93788" t="inlineStr">
        <is>
          <t>pdigitalessiclicksuscribe</t>
        </is>
      </c>
      <c r="C93788" t="n">
        <v>4</v>
      </c>
      <c r="D93788" t="inlineStr">
        <is>
          <t>{'@pdigitalessiclicksuscribe~cspdmysql-gateway', '@pdigitalessiclicksuscribe~security-service', '@pdigitalessiclicksuscribe~status-codes'}</t>
        </is>
      </c>
    </row>
    <row r="93789">
      <c r="A93789" s="1" t="n">
        <v>93787</v>
      </c>
      <c r="B93789" t="inlineStr">
        <is>
          <t>recruiter</t>
        </is>
      </c>
      <c r="C93789" t="n">
        <v>4</v>
      </c>
      <c r="D93789" t="inlineStr">
        <is>
          <t>{'@atsi~recruiterbox-logo', 'instantjob-recruiter-client', 'recruiter_epiq_deps'}</t>
        </is>
      </c>
    </row>
    <row r="93790">
      <c r="A93790" s="1" t="n">
        <v>93788</v>
      </c>
      <c r="B93790" t="inlineStr">
        <is>
          <t>vipr</t>
        </is>
      </c>
      <c r="C93790" t="n">
        <v>4</v>
      </c>
      <c r="D93790" t="inlineStr">
        <is>
          <t>{'vipr-data-cli', 'example-vipr-app', 'vipr'}</t>
        </is>
      </c>
    </row>
    <row r="93791">
      <c r="A93791" s="1" t="n">
        <v>93789</v>
      </c>
      <c r="B93791" t="inlineStr">
        <is>
          <t>perea</t>
        </is>
      </c>
      <c r="C93791" t="n">
        <v>4</v>
      </c>
      <c r="D93791" t="inlineStr">
        <is>
          <t>{'@adrianperea~genie.js', '@imperea-dev~economico-webshop-core', '@cristinaperea~mermaid'}</t>
        </is>
      </c>
    </row>
    <row r="93792">
      <c r="A93792" s="1" t="n">
        <v>93790</v>
      </c>
      <c r="B93792" t="inlineStr">
        <is>
          <t>ctospace</t>
        </is>
      </c>
      <c r="C93792" t="n">
        <v>4</v>
      </c>
      <c r="D93792" t="inlineStr">
        <is>
          <t>{'ctospace-async', 'ctospace-mysql', 'ctospace-express'}</t>
        </is>
      </c>
    </row>
    <row r="93793">
      <c r="A93793" s="1" t="n">
        <v>93791</v>
      </c>
      <c r="B93793" t="inlineStr">
        <is>
          <t>mishannn</t>
        </is>
      </c>
      <c r="C93793" t="n">
        <v>4</v>
      </c>
      <c r="D93793" t="inlineStr">
        <is>
          <t>{'@mishannn~leaflet-minimap', '@mishannn~cordova-plugin-inappbrowser', '@mishannn~2gis-api'}</t>
        </is>
      </c>
    </row>
    <row r="93794">
      <c r="A93794" s="1" t="n">
        <v>93792</v>
      </c>
      <c r="B93794" t="inlineStr">
        <is>
          <t>actuators</t>
        </is>
      </c>
      <c r="C93794" t="n">
        <v>4</v>
      </c>
      <c r="D93794" t="inlineStr">
        <is>
          <t>{'ribbons.actuators.flight', 'ribbons.actuators.say.mac', 'ribbons.actuators.say-mac'}</t>
        </is>
      </c>
    </row>
    <row r="93795">
      <c r="A93795" s="1" t="n">
        <v>93793</v>
      </c>
      <c r="B93795" t="inlineStr">
        <is>
          <t>guching</t>
        </is>
      </c>
      <c r="C93795" t="n">
        <v>4</v>
      </c>
      <c r="D93795" t="inlineStr">
        <is>
          <t>{'@guching~rest-api-client', '@guching~content-api', '@guching~admin-api'}</t>
        </is>
      </c>
    </row>
    <row r="93796">
      <c r="A93796" s="1" t="n">
        <v>93794</v>
      </c>
      <c r="B93796" t="inlineStr">
        <is>
          <t>objex</t>
        </is>
      </c>
      <c r="C93796" t="n">
        <v>4</v>
      </c>
      <c r="D93796" t="inlineStr">
        <is>
          <t>{'@kirinnee~objex', 'objex-lib', '@evolvejs~objex'}</t>
        </is>
      </c>
    </row>
    <row r="93797">
      <c r="A93797" s="1" t="n">
        <v>93795</v>
      </c>
      <c r="B93797" t="inlineStr">
        <is>
          <t>camera2</t>
        </is>
      </c>
      <c r="C93797" t="n">
        <v>4</v>
      </c>
      <c r="D93797" t="inlineStr">
        <is>
          <t>{'custom-camera2', 'homebridge-camera2-ffmpeg', 'infiot-component-rtsp-camera2'}</t>
        </is>
      </c>
    </row>
    <row r="93798">
      <c r="A93798" s="1" t="n">
        <v>93796</v>
      </c>
      <c r="B93798" t="inlineStr">
        <is>
          <t>ax6</t>
        </is>
      </c>
      <c r="C93798" t="n">
        <v>4</v>
      </c>
      <c r="D93798" t="inlineStr">
        <is>
          <t>{'ax6ui-react-grid', 'ax6ui-es', 'ax6ui'}</t>
        </is>
      </c>
    </row>
    <row r="93799">
      <c r="A93799" s="1" t="n">
        <v>93797</v>
      </c>
      <c r="B93799" t="inlineStr">
        <is>
          <t>sportsbook</t>
        </is>
      </c>
      <c r="C93799" t="n">
        <v>4</v>
      </c>
      <c r="D93799" t="inlineStr">
        <is>
          <t>{'sportsbook-components', 'sportsbook-frontend', 'sportsbook-angular-service-worker'}</t>
        </is>
      </c>
    </row>
    <row r="93800">
      <c r="A93800" s="1" t="n">
        <v>93798</v>
      </c>
      <c r="B93800" t="inlineStr">
        <is>
          <t>azerbaijani</t>
        </is>
      </c>
      <c r="C93800" t="n">
        <v>4</v>
      </c>
      <c r="D93800" t="inlineStr">
        <is>
          <t>{'postcss-azerbaijani-stylesheets', 'number-to-azerbaijani-word', 'ra-language-azerbaijani'}</t>
        </is>
      </c>
    </row>
    <row r="93801">
      <c r="A93801" s="1" t="n">
        <v>93799</v>
      </c>
      <c r="B93801" t="inlineStr">
        <is>
          <t>framework2</t>
        </is>
      </c>
      <c r="C93801" t="n">
        <v>4</v>
      </c>
      <c r="D93801" t="inlineStr">
        <is>
          <t>{'@tsetmc~tse-framework2', 'fron-end-framework2', 'united-frontend-framework2'}</t>
        </is>
      </c>
    </row>
    <row r="93802">
      <c r="A93802" s="1" t="n">
        <v>93800</v>
      </c>
      <c r="B93802" t="inlineStr">
        <is>
          <t>bisco</t>
        </is>
      </c>
      <c r="C93802" t="n">
        <v>4</v>
      </c>
      <c r="D93802" t="inlineStr">
        <is>
          <t>{'biscoint-api-node', 'bisco', 'biscoint-common'}</t>
        </is>
      </c>
    </row>
    <row r="93803">
      <c r="A93803" s="1" t="n">
        <v>93801</v>
      </c>
      <c r="B93803" t="inlineStr">
        <is>
          <t>gmsc</t>
        </is>
      </c>
      <c r="C93803" t="n">
        <v>4</v>
      </c>
      <c r="D93803" t="inlineStr">
        <is>
          <t>{'@gmsca~ng2element', '@gmsca~ngdivolte', '@gmsca~setupbootstrap'}</t>
        </is>
      </c>
    </row>
    <row r="93804">
      <c r="A93804" s="1" t="n">
        <v>93802</v>
      </c>
      <c r="B93804" t="inlineStr">
        <is>
          <t>gmsca</t>
        </is>
      </c>
      <c r="C93804" t="n">
        <v>4</v>
      </c>
      <c r="D93804" t="inlineStr">
        <is>
          <t>{'@gmsca~ng2element', '@gmsca~ngdivolte', '@gmsca~setupbootstrap'}</t>
        </is>
      </c>
    </row>
    <row r="93805">
      <c r="A93805" s="1" t="n">
        <v>93803</v>
      </c>
      <c r="B93805" t="inlineStr">
        <is>
          <t>snakebel</t>
        </is>
      </c>
      <c r="C93805" t="n">
        <v>4</v>
      </c>
      <c r="D93805" t="inlineStr">
        <is>
          <t>{'@snakebel~comp2', '@snakebel~util', '@snakebel~news-card'}</t>
        </is>
      </c>
    </row>
    <row r="93806">
      <c r="A93806" s="1" t="n">
        <v>93804</v>
      </c>
      <c r="B93806" t="inlineStr">
        <is>
          <t>alim</t>
        </is>
      </c>
      <c r="C93806" t="n">
        <v>4</v>
      </c>
      <c r="D93806" t="inlineStr">
        <is>
          <t>{'alimup', 'luna-alimtalk', 'bizmsg-alimtalk'}</t>
        </is>
      </c>
    </row>
    <row r="93807">
      <c r="A93807" s="1" t="n">
        <v>93805</v>
      </c>
      <c r="B93807" t="inlineStr">
        <is>
          <t>monking</t>
        </is>
      </c>
      <c r="C93807" t="n">
        <v>4</v>
      </c>
      <c r="D93807" t="inlineStr">
        <is>
          <t>{'monking', 'monking-cli', 'monking-react-render'}</t>
        </is>
      </c>
    </row>
    <row r="93808">
      <c r="A93808" s="1" t="n">
        <v>93806</v>
      </c>
      <c r="B93808" t="inlineStr">
        <is>
          <t>tastycodes</t>
        </is>
      </c>
      <c r="C93808" t="n">
        <v>4</v>
      </c>
      <c r="D93808" t="inlineStr">
        <is>
          <t>{'@tastycodes~address-book', '@tastycodes~driver', '@tastycodes~testsetup'}</t>
        </is>
      </c>
    </row>
    <row r="93809">
      <c r="A93809" s="1" t="n">
        <v>93807</v>
      </c>
      <c r="B93809" t="inlineStr">
        <is>
          <t>minicomponent</t>
        </is>
      </c>
      <c r="C93809" t="n">
        <v>4</v>
      </c>
      <c r="D93809" t="inlineStr">
        <is>
          <t>{'wx-minicomponent', 'minicomponent', '@aistarfish~minicomponent'}</t>
        </is>
      </c>
    </row>
    <row r="93810">
      <c r="A93810" s="1" t="n">
        <v>93808</v>
      </c>
      <c r="B93810" t="inlineStr">
        <is>
          <t>hyperbee</t>
        </is>
      </c>
      <c r="C93810" t="n">
        <v>4</v>
      </c>
      <c r="D93810" t="inlineStr">
        <is>
          <t>{'hyperbee-svelte-component', 'hyperbee', '@geut~hyperbee-live-stream'}</t>
        </is>
      </c>
    </row>
    <row r="93811">
      <c r="A93811" s="1" t="n">
        <v>93809</v>
      </c>
      <c r="B93811" t="inlineStr">
        <is>
          <t>angelus</t>
        </is>
      </c>
      <c r="C93811" t="n">
        <v>4</v>
      </c>
      <c r="D93811" t="inlineStr">
        <is>
          <t>{'npm-angelus', 'angelus', 'angelus-cli'}</t>
        </is>
      </c>
    </row>
    <row r="93812">
      <c r="A93812" s="1" t="n">
        <v>93810</v>
      </c>
      <c r="B93812" t="inlineStr">
        <is>
          <t>caminio</t>
        </is>
      </c>
      <c r="C93812" t="n">
        <v>4</v>
      </c>
      <c r="D93812" t="inlineStr">
        <is>
          <t>{'caminio-cli', 'caminio-auth', 'caminio'}</t>
        </is>
      </c>
    </row>
    <row r="93813">
      <c r="A93813" s="1" t="n">
        <v>93811</v>
      </c>
      <c r="B93813" t="inlineStr">
        <is>
          <t>cultivation</t>
        </is>
      </c>
      <c r="C93813" t="n">
        <v>4</v>
      </c>
      <c r="D93813" t="inlineStr">
        <is>
          <t>{'@onlinewebnovel~invincibledivinedragonscultivationsystem', '@onlinewebnovel~dualcultivation', '@onlinewebnovel~fortymillenniumsofcultivation'}</t>
        </is>
      </c>
    </row>
    <row r="93814">
      <c r="A93814" s="1" t="n">
        <v>93812</v>
      </c>
      <c r="B93814" t="inlineStr">
        <is>
          <t>hawkrives</t>
        </is>
      </c>
      <c r="C93814" t="n">
        <v>4</v>
      </c>
      <c r="D93814" t="inlineStr">
        <is>
          <t>{'@hawkrives~react-native-sortable-list', '@hawkrives~react-native-alternate-icons', '@hawkrives~react-native-search-bar'}</t>
        </is>
      </c>
    </row>
    <row r="93815">
      <c r="A93815" s="1" t="n">
        <v>93813</v>
      </c>
      <c r="B93815" t="inlineStr">
        <is>
          <t>batsoft</t>
        </is>
      </c>
      <c r="C93815" t="n">
        <v>4</v>
      </c>
      <c r="D93815" t="inlineStr">
        <is>
          <t>{'@batsoft~swap-heco-sdk', '@batsoft~heco-sdk', '@batsoft~swap-sdk'}</t>
        </is>
      </c>
    </row>
    <row r="93816">
      <c r="A93816" s="1" t="n">
        <v>93814</v>
      </c>
      <c r="B93816" t="inlineStr">
        <is>
          <t>registre</t>
        </is>
      </c>
      <c r="C93816" t="n">
        <v>4</v>
      </c>
      <c r="D93816" t="inlineStr">
        <is>
          <t>{'insynsregistret', 'enregistre-elasticsearch', 'node-red-enregistre-elasticsearch'}</t>
        </is>
      </c>
    </row>
    <row r="93817">
      <c r="A93817" s="1" t="n">
        <v>93815</v>
      </c>
      <c r="B93817" t="inlineStr">
        <is>
          <t>globalpay</t>
        </is>
      </c>
      <c r="C93817" t="n">
        <v>4</v>
      </c>
      <c r="D93817" t="inlineStr">
        <is>
          <t>{'globalpay-nodejs-sdk', 'foodciti-globalpay-api', 'surjeet-globalpay-api'}</t>
        </is>
      </c>
    </row>
    <row r="93818">
      <c r="A93818" s="1" t="n">
        <v>93816</v>
      </c>
      <c r="B93818" t="inlineStr">
        <is>
          <t>oes</t>
        </is>
      </c>
      <c r="C93818" t="n">
        <v>4</v>
      </c>
      <c r="D93818" t="inlineStr">
        <is>
          <t>{'billoes', 'aioes', 'oes-vertex-attrib-array-polyfill'}</t>
        </is>
      </c>
    </row>
    <row r="93819">
      <c r="A93819" s="1" t="n">
        <v>93817</v>
      </c>
      <c r="B93819" t="inlineStr">
        <is>
          <t>wandbox</t>
        </is>
      </c>
      <c r="C93819" t="n">
        <v>4</v>
      </c>
      <c r="D93819" t="inlineStr">
        <is>
          <t>{'api-wandbox', 'wandbox-wrapper', 'wandbox-api-updated'}</t>
        </is>
      </c>
    </row>
    <row r="93820">
      <c r="A93820" s="1" t="n">
        <v>93818</v>
      </c>
      <c r="B93820" t="inlineStr">
        <is>
          <t>schitt</t>
        </is>
      </c>
      <c r="C93820" t="n">
        <v>4</v>
      </c>
      <c r="D93820" t="inlineStr">
        <is>
          <t>{'@dieschittigs~contao-dev-server', '@dieschittigs~c3t4', '@dieschittigs~eslint-config'}</t>
        </is>
      </c>
    </row>
    <row r="93821">
      <c r="A93821" s="1" t="n">
        <v>93819</v>
      </c>
      <c r="B93821" t="inlineStr">
        <is>
          <t>dieschittigs</t>
        </is>
      </c>
      <c r="C93821" t="n">
        <v>4</v>
      </c>
      <c r="D93821" t="inlineStr">
        <is>
          <t>{'@dieschittigs~contao-dev-server', '@dieschittigs~c3t4', '@dieschittigs~eslint-config'}</t>
        </is>
      </c>
    </row>
    <row r="93822">
      <c r="A93822" s="1" t="n">
        <v>93820</v>
      </c>
      <c r="B93822" t="inlineStr">
        <is>
          <t>rathi</t>
        </is>
      </c>
      <c r="C93822" t="n">
        <v>4</v>
      </c>
      <c r="D93822" t="inlineStr">
        <is>
          <t>{'@aashutoshrathi~nestjs-redis', 'rathilang', 'rathi-lib'}</t>
        </is>
      </c>
    </row>
    <row r="93823">
      <c r="A93823" s="1" t="n">
        <v>93821</v>
      </c>
      <c r="B93823" t="inlineStr">
        <is>
          <t>silmarillion</t>
        </is>
      </c>
      <c r="C93823" t="n">
        <v>4</v>
      </c>
      <c r="D93823" t="inlineStr">
        <is>
          <t>{'silmarillion-blog', 'silmarillion', 'silmarillion-cli'}</t>
        </is>
      </c>
    </row>
    <row r="93824">
      <c r="A93824" s="1" t="n">
        <v>93822</v>
      </c>
      <c r="B93824" t="inlineStr">
        <is>
          <t>zjfe</t>
        </is>
      </c>
      <c r="C93824" t="n">
        <v>4</v>
      </c>
      <c r="D93824" t="inlineStr">
        <is>
          <t>{'@zjfe~tenon-compiler', '@zjfe~tenon-cli', '@zjfe~v-track'}</t>
        </is>
      </c>
    </row>
    <row r="93825">
      <c r="A93825" s="1" t="n">
        <v>93823</v>
      </c>
      <c r="B93825" t="inlineStr">
        <is>
          <t>ticklepoke</t>
        </is>
      </c>
      <c r="C93825" t="n">
        <v>4</v>
      </c>
      <c r="D93825" t="inlineStr">
        <is>
          <t>{'@ticklepoke~natural-text-currency', '@ticklepoke~sayjs', '@ticklepoke~codemods'}</t>
        </is>
      </c>
    </row>
    <row r="93826">
      <c r="A93826" s="1" t="n">
        <v>93824</v>
      </c>
      <c r="B93826" t="inlineStr">
        <is>
          <t>stingray</t>
        </is>
      </c>
      <c r="C93826" t="n">
        <v>4</v>
      </c>
      <c r="D93826" t="inlineStr">
        <is>
          <t>{'@mcphaila~stingray', 'stingray', 'stingray-cli'}</t>
        </is>
      </c>
    </row>
    <row r="93827">
      <c r="A93827" s="1" t="n">
        <v>93825</v>
      </c>
      <c r="B93827" t="inlineStr">
        <is>
          <t>seeq</t>
        </is>
      </c>
      <c r="C93827" t="n">
        <v>4</v>
      </c>
      <c r="D93827" t="inlineStr">
        <is>
          <t>{'iso-morphic-style-loader-jeseeq', 'seeq', 'jeseeq-draft-js'}</t>
        </is>
      </c>
    </row>
    <row r="93828">
      <c r="A93828" s="1" t="n">
        <v>93826</v>
      </c>
      <c r="B93828" t="inlineStr">
        <is>
          <t>combyna</t>
        </is>
      </c>
      <c r="C93828" t="n">
        <v>4</v>
      </c>
      <c r="D93828" t="inlineStr">
        <is>
          <t>{'combyna-gui-plugin', '@combyna~gui-plugin', 'combyna'}</t>
        </is>
      </c>
    </row>
    <row r="93829">
      <c r="A93829" s="1" t="n">
        <v>93827</v>
      </c>
      <c r="B93829" t="inlineStr">
        <is>
          <t>farih</t>
        </is>
      </c>
      <c r="C93829" t="n">
        <v>4</v>
      </c>
      <c r="D93829" t="inlineStr">
        <is>
          <t>{'farih-input', 'farih-banner', 'farih-dropdown'}</t>
        </is>
      </c>
    </row>
    <row r="93830">
      <c r="A93830" s="1" t="n">
        <v>93828</v>
      </c>
      <c r="B93830" t="inlineStr">
        <is>
          <t>zenyatta</t>
        </is>
      </c>
      <c r="C93830" t="n">
        <v>4</v>
      </c>
      <c r="D93830" t="inlineStr">
        <is>
          <t>{'zenyatta-cli', 'zenyatta', '@launchfort~zenyatta'}</t>
        </is>
      </c>
    </row>
    <row r="93831">
      <c r="A93831" s="1" t="n">
        <v>93829</v>
      </c>
      <c r="B93831" t="inlineStr">
        <is>
          <t>guanglong</t>
        </is>
      </c>
      <c r="C93831" t="n">
        <v>4</v>
      </c>
      <c r="D93831" t="inlineStr">
        <is>
          <t>{'guanglong-lint', 'iconfont-gulp-guanglong', 'vuecli3-ui-guanglong'}</t>
        </is>
      </c>
    </row>
    <row r="93832">
      <c r="A93832" s="1" t="n">
        <v>93830</v>
      </c>
      <c r="B93832" t="inlineStr">
        <is>
          <t>mozik</t>
        </is>
      </c>
      <c r="C93832" t="n">
        <v>4</v>
      </c>
      <c r="D93832" t="inlineStr">
        <is>
          <t>{'mozik-ext-bitbucket', 'mozik-pay', 'mozik-auth-adapter'}</t>
        </is>
      </c>
    </row>
    <row r="93833">
      <c r="A93833" s="1" t="n">
        <v>93831</v>
      </c>
      <c r="B93833" t="inlineStr">
        <is>
          <t>briq</t>
        </is>
      </c>
      <c r="C93833" t="n">
        <v>4</v>
      </c>
      <c r="D93833" t="inlineStr">
        <is>
          <t>{'briq-base', 'briq', 'briq-api'}</t>
        </is>
      </c>
    </row>
    <row r="93834">
      <c r="A93834" s="1" t="n">
        <v>93832</v>
      </c>
      <c r="B93834" t="inlineStr">
        <is>
          <t>spos</t>
        </is>
      </c>
      <c r="C93834" t="n">
        <v>4</v>
      </c>
      <c r="D93834" t="inlineStr">
        <is>
          <t>{'@sposmen~baires-tracker', 'edea-js-fe-sposbo', 'spos-client-js'}</t>
        </is>
      </c>
    </row>
    <row r="93835">
      <c r="A93835" s="1" t="n">
        <v>93833</v>
      </c>
      <c r="B93835" t="inlineStr">
        <is>
          <t>subtrees</t>
        </is>
      </c>
      <c r="C93835" t="n">
        <v>4</v>
      </c>
      <c r="D93835" t="inlineStr">
        <is>
          <t>{'@multi-multi-lerna-subtrees~multi-repo-multi-project-v2-app', '@multi-multi-lerna-subtrees~multi-repo-multi-project-v2-build-n-bundle', '@multi-multi-lerna-subtrees~multi-repo-multi-project-v2-common-components'}</t>
        </is>
      </c>
    </row>
    <row r="93836">
      <c r="A93836" s="1" t="n">
        <v>93834</v>
      </c>
      <c r="B93836" t="inlineStr">
        <is>
          <t>canonize</t>
        </is>
      </c>
      <c r="C93836" t="n">
        <v>4</v>
      </c>
      <c r="D93836" t="inlineStr">
        <is>
          <t>{'rdf-canonize-native', 'canonizer', '@digitalcredentials~rdf-canonize'}</t>
        </is>
      </c>
    </row>
    <row r="93837">
      <c r="A93837" s="1" t="n">
        <v>93835</v>
      </c>
      <c r="B93837" t="inlineStr">
        <is>
          <t>matchup</t>
        </is>
      </c>
      <c r="C93837" t="n">
        <v>4</v>
      </c>
      <c r="D93837" t="inlineStr">
        <is>
          <t>{'tods-matchup-format-code', 'vue-matchup', 'matchup-graphic'}</t>
        </is>
      </c>
    </row>
    <row r="93838">
      <c r="A93838" s="1" t="n">
        <v>93836</v>
      </c>
      <c r="B93838" t="inlineStr">
        <is>
          <t>wgit</t>
        </is>
      </c>
      <c r="C93838" t="n">
        <v>4</v>
      </c>
      <c r="D93838" t="inlineStr">
        <is>
          <t>{'@rajasegar~wgit', 'wgit', 'wgit-cli'}</t>
        </is>
      </c>
    </row>
    <row r="93839">
      <c r="A93839" s="1" t="n">
        <v>93837</v>
      </c>
      <c r="B93839" t="inlineStr">
        <is>
          <t>telemetria</t>
        </is>
      </c>
      <c r="C93839" t="n">
        <v>4</v>
      </c>
      <c r="D93839" t="inlineStr">
        <is>
          <t>{'@eagletrt~telemetria-postprocessing', '@eagletrt~eagletrt-telemetria-postprocessing', '@eagletrt~telemetria-simulator'}</t>
        </is>
      </c>
    </row>
    <row r="93840">
      <c r="A93840" s="1" t="n">
        <v>93838</v>
      </c>
      <c r="B93840" t="inlineStr">
        <is>
          <t>hovo</t>
        </is>
      </c>
      <c r="C93840" t="n">
        <v>4</v>
      </c>
      <c r="D93840" t="inlineStr">
        <is>
          <t>{'custom-package-hovo', 'hovo-sl-components', 'hovo-sl'}</t>
        </is>
      </c>
    </row>
    <row r="93841">
      <c r="A93841" s="1" t="n">
        <v>93839</v>
      </c>
      <c r="B93841" t="inlineStr">
        <is>
          <t>cidm4382</t>
        </is>
      </c>
      <c r="C93841" t="n">
        <v>4</v>
      </c>
      <c r="D93841" t="inlineStr">
        <is>
          <t>{'cidm4382_censor_cords_chase', 'censorfy_cidm4382_fall2014_babb', 'cidm4382_cwords'}</t>
        </is>
      </c>
    </row>
    <row r="93842">
      <c r="A93842" s="1" t="n">
        <v>93840</v>
      </c>
      <c r="B93842" t="inlineStr">
        <is>
          <t>reactronic</t>
        </is>
      </c>
      <c r="C93842" t="n">
        <v>4</v>
      </c>
      <c r="D93842" t="inlineStr">
        <is>
          <t>{'reactronic-toolkit-react', 'reactronic-front', 'reactronic-front-web'}</t>
        </is>
      </c>
    </row>
    <row r="93843">
      <c r="A93843" s="1" t="n">
        <v>93841</v>
      </c>
      <c r="B93843" t="inlineStr">
        <is>
          <t>pyinstaller</t>
        </is>
      </c>
      <c r="C93843" t="n">
        <v>4</v>
      </c>
      <c r="D93843" t="inlineStr">
        <is>
          <t>{'pyinstaller', 'pyinstaller-hooks-contrib', 'pyinstaller-setuptools'}</t>
        </is>
      </c>
    </row>
    <row r="93844">
      <c r="A93844" s="1" t="n">
        <v>93842</v>
      </c>
      <c r="B93844" t="inlineStr">
        <is>
          <t>lzstring</t>
        </is>
      </c>
      <c r="C93844" t="n">
        <v>4</v>
      </c>
      <c r="D93844" t="inlineStr">
        <is>
          <t>{'lzstring-loader', 'lzstring.ts', 'lzstring'}</t>
        </is>
      </c>
    </row>
    <row r="93845">
      <c r="A93845" s="1" t="n">
        <v>93843</v>
      </c>
      <c r="B93845" t="inlineStr">
        <is>
          <t>ocampo</t>
        </is>
      </c>
      <c r="C93845" t="n">
        <v>4</v>
      </c>
      <c r="D93845" t="inlineStr">
        <is>
          <t>{'apipersonajes_iocampo', 'personajesclase_iocampo', 'claselibros_iocampo'}</t>
        </is>
      </c>
    </row>
    <row r="93846">
      <c r="A93846" s="1" t="n">
        <v>93844</v>
      </c>
      <c r="B93846" t="inlineStr">
        <is>
          <t>iocampo</t>
        </is>
      </c>
      <c r="C93846" t="n">
        <v>4</v>
      </c>
      <c r="D93846" t="inlineStr">
        <is>
          <t>{'apipersonajes_iocampo', 'personajesclase_iocampo', 'claselibros_iocampo'}</t>
        </is>
      </c>
    </row>
    <row r="93847">
      <c r="A93847" s="1" t="n">
        <v>93845</v>
      </c>
      <c r="B93847" t="inlineStr">
        <is>
          <t>yby</t>
        </is>
      </c>
      <c r="C93847" t="n">
        <v>4</v>
      </c>
      <c r="D93847" t="inlineStr">
        <is>
          <t>{'yby-package-proxy', 'zhoukaoone--yby', 'yby-yui'}</t>
        </is>
      </c>
    </row>
    <row r="93848">
      <c r="A93848" s="1" t="n">
        <v>93846</v>
      </c>
      <c r="B93848" t="inlineStr">
        <is>
          <t>flameswap</t>
        </is>
      </c>
      <c r="C93848" t="n">
        <v>4</v>
      </c>
      <c r="D93848" t="inlineStr">
        <is>
          <t>{'@flameswap~periphery', '@flameswap~core', '@flameswap~lib'}</t>
        </is>
      </c>
    </row>
    <row r="93849">
      <c r="A93849" s="1" t="n">
        <v>93847</v>
      </c>
      <c r="B93849" t="inlineStr">
        <is>
          <t>upto</t>
        </is>
      </c>
      <c r="C93849" t="n">
        <v>4</v>
      </c>
      <c r="D93849" t="inlineStr">
        <is>
          <t>{'upto', '@unction~upto', 'gulp-upto-qiniu'}</t>
        </is>
      </c>
    </row>
    <row r="93850">
      <c r="A93850" s="1" t="n">
        <v>93848</v>
      </c>
      <c r="B93850" t="inlineStr">
        <is>
          <t>detta</t>
        </is>
      </c>
      <c r="C93850" t="n">
        <v>4</v>
      </c>
      <c r="D93850" t="inlineStr">
        <is>
          <t>{'baridetta', '@apaq~predetta', '@dettalant~simple_choices'}</t>
        </is>
      </c>
    </row>
    <row r="93851">
      <c r="A93851" s="1" t="n">
        <v>93849</v>
      </c>
      <c r="B93851" t="inlineStr">
        <is>
          <t>banca</t>
        </is>
      </c>
      <c r="C93851" t="n">
        <v>4</v>
      </c>
      <c r="D93851" t="inlineStr">
        <is>
          <t>{'generator-bancaplus-app', 'banca-movil-schemas', 'bob-db-banca'}</t>
        </is>
      </c>
    </row>
    <row r="93852">
      <c r="A93852" s="1" t="n">
        <v>93850</v>
      </c>
      <c r="B93852" t="inlineStr">
        <is>
          <t>dateify</t>
        </is>
      </c>
      <c r="C93852" t="n">
        <v>4</v>
      </c>
      <c r="D93852" t="inlineStr">
        <is>
          <t>{'dateify', 'vue-dateify', 'react-dateify'}</t>
        </is>
      </c>
    </row>
    <row r="93853">
      <c r="A93853" s="1" t="n">
        <v>93851</v>
      </c>
      <c r="B93853" t="inlineStr">
        <is>
          <t>staf</t>
        </is>
      </c>
      <c r="C93853" t="n">
        <v>4</v>
      </c>
      <c r="D93853" t="inlineStr">
        <is>
          <t>{'staf', 'stafo', 'stafo-cli'}</t>
        </is>
      </c>
    </row>
    <row r="93854">
      <c r="A93854" s="1" t="n">
        <v>93852</v>
      </c>
      <c r="B93854" t="inlineStr">
        <is>
          <t>dsl2</t>
        </is>
      </c>
      <c r="C93854" t="n">
        <v>4</v>
      </c>
      <c r="D93854" t="inlineStr">
        <is>
          <t>{'@iceworks~dsl2code', 'dsl2jsx', 'dsl2-probability'}</t>
        </is>
      </c>
    </row>
    <row r="93855">
      <c r="A93855" s="1" t="n">
        <v>93853</v>
      </c>
      <c r="B93855" t="inlineStr">
        <is>
          <t>operative</t>
        </is>
      </c>
      <c r="C93855" t="n">
        <v>4</v>
      </c>
      <c r="D93855" t="inlineStr">
        <is>
          <t>{'python-operative', '@operative~di', 'dreadcast-operative'}</t>
        </is>
      </c>
    </row>
    <row r="93856">
      <c r="A93856" s="1" t="n">
        <v>93854</v>
      </c>
      <c r="B93856" t="inlineStr">
        <is>
          <t>sawdays</t>
        </is>
      </c>
      <c r="C93856" t="n">
        <v>4</v>
      </c>
      <c r="D93856" t="inlineStr">
        <is>
          <t>{'@sawdays~date-time', '@sawdays~dynamodb-date-time-type', '@sawdays~api-fairy'}</t>
        </is>
      </c>
    </row>
    <row r="93857">
      <c r="A93857" s="1" t="n">
        <v>93855</v>
      </c>
      <c r="B93857" t="inlineStr">
        <is>
          <t>prajapati</t>
        </is>
      </c>
      <c r="C93857" t="n">
        <v>4</v>
      </c>
      <c r="D93857" t="inlineStr">
        <is>
          <t>{'rprajapati', '@sagarprajapati~tiny', 'sarveshprajapati'}</t>
        </is>
      </c>
    </row>
    <row r="93858">
      <c r="A93858" s="1" t="n">
        <v>93856</v>
      </c>
      <c r="B93858" t="inlineStr">
        <is>
          <t>zajno</t>
        </is>
      </c>
      <c r="C93858" t="n">
        <v>4</v>
      </c>
      <c r="D93858" t="inlineStr">
        <is>
          <t>{'@zajno~eslint-config', 'zajno-react-ui-kit', '@zajno~common-firebase'}</t>
        </is>
      </c>
    </row>
    <row r="93859">
      <c r="A93859" s="1" t="n">
        <v>93857</v>
      </c>
      <c r="B93859" t="inlineStr">
        <is>
          <t>huginn</t>
        </is>
      </c>
      <c r="C93859" t="n">
        <v>4</v>
      </c>
      <c r="D93859" t="inlineStr">
        <is>
          <t>{'huginn-liquid', 'huginn-tag-cloud', 'huginn'}</t>
        </is>
      </c>
    </row>
    <row r="93860">
      <c r="A93860" s="1" t="n">
        <v>93858</v>
      </c>
      <c r="B93860" t="inlineStr">
        <is>
          <t>t01</t>
        </is>
      </c>
      <c r="C93860" t="n">
        <v>4</v>
      </c>
      <c r="D93860" t="inlineStr">
        <is>
          <t>{'t01', '@lydev~electron-stablebased-daily-t01', 'lion-lib-t01'}</t>
        </is>
      </c>
    </row>
    <row r="93861">
      <c r="A93861" s="1" t="n">
        <v>93859</v>
      </c>
      <c r="B93861" t="inlineStr">
        <is>
          <t>droplr</t>
        </is>
      </c>
      <c r="C93861" t="n">
        <v>4</v>
      </c>
      <c r="D93861" t="inlineStr">
        <is>
          <t>{'droplr-cli', 'droplr-react-ui', 'droplr-api'}</t>
        </is>
      </c>
    </row>
    <row r="93862">
      <c r="A93862" s="1" t="n">
        <v>93860</v>
      </c>
      <c r="B93862" t="inlineStr">
        <is>
          <t>blockexplorer</t>
        </is>
      </c>
      <c r="C93862" t="n">
        <v>4</v>
      </c>
      <c r="D93862" t="inlineStr">
        <is>
          <t>{'blockexplorer', '@solana~blockexplorer', 'blockexplorer-rpc'}</t>
        </is>
      </c>
    </row>
    <row r="93863">
      <c r="A93863" s="1" t="n">
        <v>93861</v>
      </c>
      <c r="B93863" t="inlineStr">
        <is>
          <t>blockdata</t>
        </is>
      </c>
      <c r="C93863" t="n">
        <v>4</v>
      </c>
      <c r="D93863" t="inlineStr">
        <is>
          <t>{'blockdata-stream', 'hackedvoxels-blockdata', 'blockdata'}</t>
        </is>
      </c>
    </row>
    <row r="93864">
      <c r="A93864" s="1" t="n">
        <v>93862</v>
      </c>
      <c r="B93864" t="inlineStr">
        <is>
          <t>brockmeyer</t>
        </is>
      </c>
      <c r="C93864" t="n">
        <v>4</v>
      </c>
      <c r="D93864" t="inlineStr">
        <is>
          <t>{'@brockmeyer-tyler~psql-client', '@brockmeyer-tyler~ezjwt', '@brockmeyer-tyler~neo4j-client'}</t>
        </is>
      </c>
    </row>
    <row r="93865">
      <c r="A93865" s="1" t="n">
        <v>93863</v>
      </c>
      <c r="B93865" t="inlineStr">
        <is>
          <t>vyppn</t>
        </is>
      </c>
      <c r="C93865" t="n">
        <v>4</v>
      </c>
      <c r="D93865" t="inlineStr">
        <is>
          <t>{'@vyppn~i18n-sheet-json', '@vyppn~chameleon-react', '@vyppn~csv-extractor'}</t>
        </is>
      </c>
    </row>
    <row r="93866">
      <c r="A93866" s="1" t="n">
        <v>93864</v>
      </c>
      <c r="B93866" t="inlineStr">
        <is>
          <t>eureca</t>
        </is>
      </c>
      <c r="C93866" t="n">
        <v>4</v>
      </c>
      <c r="D93866" t="inlineStr">
        <is>
          <t>{'eureca.io', 'eureca', '@eureca~eureca-ui'}</t>
        </is>
      </c>
    </row>
    <row r="93867">
      <c r="A93867" s="1" t="n">
        <v>93865</v>
      </c>
      <c r="B93867" t="inlineStr">
        <is>
          <t>redix</t>
        </is>
      </c>
      <c r="C93867" t="n">
        <v>4</v>
      </c>
      <c r="D93867" t="inlineStr">
        <is>
          <t>{'redix-ex-cli', 'redix-ex', 'reDIx'}</t>
        </is>
      </c>
    </row>
    <row r="93868">
      <c r="A93868" s="1" t="n">
        <v>93866</v>
      </c>
      <c r="B93868" t="inlineStr">
        <is>
          <t>practically</t>
        </is>
      </c>
      <c r="C93868" t="n">
        <v>4</v>
      </c>
      <c r="D93868" t="inlineStr">
        <is>
          <t>{'@practically~webpack-4-config', 'practically-pi', 'is-practically-equal'}</t>
        </is>
      </c>
    </row>
    <row r="93869">
      <c r="A93869" s="1" t="n">
        <v>93867</v>
      </c>
      <c r="B93869" t="inlineStr">
        <is>
          <t>sensorjs</t>
        </is>
      </c>
      <c r="C93869" t="n">
        <v>4</v>
      </c>
      <c r="D93869" t="inlineStr">
        <is>
          <t>{'sensorjs-futuretek', 'sensorjs-foscam', 'sensorjs-ble'}</t>
        </is>
      </c>
    </row>
    <row r="93870">
      <c r="A93870" s="1" t="n">
        <v>93868</v>
      </c>
      <c r="B93870" t="inlineStr">
        <is>
          <t>loginservice</t>
        </is>
      </c>
      <c r="C93870" t="n">
        <v>4</v>
      </c>
      <c r="D93870" t="inlineStr">
        <is>
          <t>{'loginservice', 'vue-loginservice', '@tooltwist~loginservice-client'}</t>
        </is>
      </c>
    </row>
    <row r="93871">
      <c r="A93871" s="1" t="n">
        <v>93869</v>
      </c>
      <c r="B93871" t="inlineStr">
        <is>
          <t>kamlesh</t>
        </is>
      </c>
      <c r="C93871" t="n">
        <v>4</v>
      </c>
      <c r="D93871" t="inlineStr">
        <is>
          <t>{'kamlesh-distributions', 'kamleshbelote-frame-print', 'kamlesh-github-example'}</t>
        </is>
      </c>
    </row>
    <row r="93872">
      <c r="A93872" s="1" t="n">
        <v>93870</v>
      </c>
      <c r="B93872" t="inlineStr">
        <is>
          <t>xtouch</t>
        </is>
      </c>
      <c r="C93872" t="n">
        <v>4</v>
      </c>
      <c r="D93872" t="inlineStr">
        <is>
          <t>{'node-red-contrib-midi-xtouch', 'jw-xtouch', '@joyfulljs~xtouch'}</t>
        </is>
      </c>
    </row>
    <row r="93873">
      <c r="A93873" s="1" t="n">
        <v>93871</v>
      </c>
      <c r="B93873" t="inlineStr">
        <is>
          <t>cwf</t>
        </is>
      </c>
      <c r="C93873" t="n">
        <v>4</v>
      </c>
      <c r="D93873" t="inlineStr">
        <is>
          <t>{'generator-cwf-theme', 'cwf', 'hello_test_cwf'}</t>
        </is>
      </c>
    </row>
    <row r="93874">
      <c r="A93874" s="1" t="n">
        <v>93872</v>
      </c>
      <c r="B93874" t="inlineStr">
        <is>
          <t>nestedlist</t>
        </is>
      </c>
      <c r="C93874" t="n">
        <v>4</v>
      </c>
      <c r="D93874" t="inlineStr">
        <is>
          <t>{'jquery.nestedlist', 'react-native-nestedlist', 'react-nestedlist'}</t>
        </is>
      </c>
    </row>
    <row r="93875">
      <c r="A93875" s="1" t="n">
        <v>93873</v>
      </c>
      <c r="B93875" t="inlineStr">
        <is>
          <t>opium715</t>
        </is>
      </c>
      <c r="C93875" t="n">
        <v>4</v>
      </c>
      <c r="D93875" t="inlineStr">
        <is>
          <t>{'@opium715~mirror', '@opium715~configuration', '@opium715~movetofirstlevelobject'}</t>
        </is>
      </c>
    </row>
    <row r="93876">
      <c r="A93876" s="1" t="n">
        <v>93874</v>
      </c>
      <c r="B93876" t="inlineStr">
        <is>
          <t>toastie</t>
        </is>
      </c>
      <c r="C93876" t="n">
        <v>4</v>
      </c>
      <c r="D93876" t="inlineStr">
        <is>
          <t>{'react-native-toastie', 'cheese-toastie', '@brydom~toastie'}</t>
        </is>
      </c>
    </row>
    <row r="93877">
      <c r="A93877" s="1" t="n">
        <v>93875</v>
      </c>
      <c r="B93877" t="inlineStr">
        <is>
          <t>tegel</t>
        </is>
      </c>
      <c r="C93877" t="n">
        <v>4</v>
      </c>
      <c r="D93877" t="inlineStr">
        <is>
          <t>{'tegel-example', 'tegel', '@coreytegeler~four-corners'}</t>
        </is>
      </c>
    </row>
    <row r="93878">
      <c r="A93878" s="1" t="n">
        <v>93876</v>
      </c>
      <c r="B93878" t="inlineStr">
        <is>
          <t>morgul</t>
        </is>
      </c>
      <c r="C93878" t="n">
        <v>4</v>
      </c>
      <c r="D93878" t="inlineStr">
        <is>
          <t>{'@morgul~snowpack-plugin-vue2', 'morgul-road', '@morgul~maximize'}</t>
        </is>
      </c>
    </row>
    <row r="93879">
      <c r="A93879" s="1" t="n">
        <v>93877</v>
      </c>
      <c r="B93879" t="inlineStr">
        <is>
          <t>ferui</t>
        </is>
      </c>
      <c r="C93879" t="n">
        <v>4</v>
      </c>
      <c r="D93879" t="inlineStr">
        <is>
          <t>{'@ferui~design', '@ferui~icons', '@ferui~components'}</t>
        </is>
      </c>
    </row>
    <row r="93880">
      <c r="A93880" s="1" t="n">
        <v>93878</v>
      </c>
      <c r="B93880" t="inlineStr">
        <is>
          <t>vlvovlv</t>
        </is>
      </c>
      <c r="C93880" t="n">
        <v>4</v>
      </c>
      <c r="D93880" t="inlineStr">
        <is>
          <t>{'@vlvovlv~reset.css', '@vlvovlv~douya-cli', '@vlvovlv~douya'}</t>
        </is>
      </c>
    </row>
    <row r="93881">
      <c r="A93881" s="1" t="n">
        <v>93879</v>
      </c>
      <c r="B93881" t="inlineStr">
        <is>
          <t>qnzg</t>
        </is>
      </c>
      <c r="C93881" t="n">
        <v>4</v>
      </c>
      <c r="D93881" t="inlineStr">
        <is>
          <t>{'qnzg-test', 'qnzg-modal', 'qnzg-header'}</t>
        </is>
      </c>
    </row>
    <row r="93882">
      <c r="A93882" s="1" t="n">
        <v>93880</v>
      </c>
      <c r="B93882" t="inlineStr">
        <is>
          <t>guzzle</t>
        </is>
      </c>
      <c r="C93882" t="n">
        <v>4</v>
      </c>
      <c r="D93882" t="inlineStr">
        <is>
          <t>{'guzzle-sphinx-theme', 'guzzle', '@juuxstar~gulp-guzzle'}</t>
        </is>
      </c>
    </row>
    <row r="93883">
      <c r="A93883" s="1" t="n">
        <v>93881</v>
      </c>
      <c r="B93883" t="inlineStr">
        <is>
          <t>vuewind</t>
        </is>
      </c>
      <c r="C93883" t="n">
        <v>4</v>
      </c>
      <c r="D93883" t="inlineStr">
        <is>
          <t>{'@aayush420~vuewind', '@vuewind~jetstream', '@vuewind~v-query-inertia'}</t>
        </is>
      </c>
    </row>
    <row r="93884">
      <c r="A93884" s="1" t="n">
        <v>93882</v>
      </c>
      <c r="B93884" t="inlineStr">
        <is>
          <t>xbbcode</t>
        </is>
      </c>
      <c r="C93884" t="n">
        <v>4</v>
      </c>
      <c r="D93884" t="inlineStr">
        <is>
          <t>{'xbbcode', 'xbbcode.js', 'xbbcode-node'}</t>
        </is>
      </c>
    </row>
    <row r="93885">
      <c r="A93885" s="1" t="n">
        <v>93883</v>
      </c>
      <c r="B93885" t="inlineStr">
        <is>
          <t>cosign</t>
        </is>
      </c>
      <c r="C93885" t="n">
        <v>4</v>
      </c>
      <c r="D93885" t="inlineStr">
        <is>
          <t>{'@cmichel~ual-cosign', 'cosign-account-lib', 'cosign-cli'}</t>
        </is>
      </c>
    </row>
    <row r="93886">
      <c r="A93886" s="1" t="n">
        <v>93884</v>
      </c>
      <c r="B93886" t="inlineStr">
        <is>
          <t>tomi</t>
        </is>
      </c>
      <c r="C93886" t="n">
        <v>4</v>
      </c>
      <c r="D93886" t="inlineStr">
        <is>
          <t>{'totomi_bot', 'tomi_holidate', 'tomi'}</t>
        </is>
      </c>
    </row>
    <row r="93887">
      <c r="A93887" s="1" t="n">
        <v>93885</v>
      </c>
      <c r="B93887" t="inlineStr">
        <is>
          <t>laishaobin</t>
        </is>
      </c>
      <c r="C93887" t="n">
        <v>4</v>
      </c>
      <c r="D93887" t="inlineStr">
        <is>
          <t>{'@roko_laishaobin~vue-components', '@roko_laishaobin~roko-clock', '@roko_laishaobin~rokost-components'}</t>
        </is>
      </c>
    </row>
    <row r="93888">
      <c r="A93888" s="1" t="n">
        <v>93886</v>
      </c>
      <c r="B93888" t="inlineStr">
        <is>
          <t>nodewebkit</t>
        </is>
      </c>
      <c r="C93888" t="n">
        <v>4</v>
      </c>
      <c r="D93888" t="inlineStr">
        <is>
          <t>{'nodewebkit', 'karma-nodewebkit-launcher', 'karma-nodewebkit-mocha'}</t>
        </is>
      </c>
    </row>
    <row r="93889">
      <c r="A93889" s="1" t="n">
        <v>93887</v>
      </c>
      <c r="B93889" t="inlineStr">
        <is>
          <t>shgbit</t>
        </is>
      </c>
      <c r="C93889" t="n">
        <v>4</v>
      </c>
      <c r="D93889" t="inlineStr">
        <is>
          <t>{'node-shgbit-xy-api', 'shgbit-wechat-enterprise-api', 'rabbitmq-shgbit-test'}</t>
        </is>
      </c>
    </row>
    <row r="93890">
      <c r="A93890" s="1" t="n">
        <v>93888</v>
      </c>
      <c r="B93890" t="inlineStr">
        <is>
          <t>sirdam</t>
        </is>
      </c>
      <c r="C93890" t="n">
        <v>4</v>
      </c>
      <c r="D93890" t="inlineStr">
        <is>
          <t>{'sirdam-react-boilerplate', 'sirdam-react-static-header', 'sirdam-react-sidebar'}</t>
        </is>
      </c>
    </row>
    <row r="93891">
      <c r="A93891" s="1" t="n">
        <v>93889</v>
      </c>
      <c r="B93891" t="inlineStr">
        <is>
          <t>cellfinder</t>
        </is>
      </c>
      <c r="C93891" t="n">
        <v>4</v>
      </c>
      <c r="D93891" t="inlineStr">
        <is>
          <t>{'napari-cellfinder', 'cellfinder', 'cellfinder-napari'}</t>
        </is>
      </c>
    </row>
    <row r="93892">
      <c r="A93892" s="1" t="n">
        <v>93890</v>
      </c>
      <c r="B93892" t="inlineStr">
        <is>
          <t>hmda</t>
        </is>
      </c>
      <c r="C93892" t="n">
        <v>4</v>
      </c>
      <c r="D93892" t="inlineStr">
        <is>
          <t>{'hmda-explorer', 'hmda-file-parser', 'hmda-tools'}</t>
        </is>
      </c>
    </row>
    <row r="93893">
      <c r="A93893" s="1" t="n">
        <v>93891</v>
      </c>
      <c r="B93893" t="inlineStr">
        <is>
          <t>finno</t>
        </is>
      </c>
      <c r="C93893" t="n">
        <v>4</v>
      </c>
      <c r="D93893" t="inlineStr">
        <is>
          <t>{'@finnoconsult~strapi-provider-upload-sftp', '@finnosaurus~rbn-project-webcomponents-lib', 'finno-test'}</t>
        </is>
      </c>
    </row>
    <row r="93894">
      <c r="A93894" s="1" t="n">
        <v>93892</v>
      </c>
      <c r="B93894" t="inlineStr">
        <is>
          <t>legan</t>
        </is>
      </c>
      <c r="C93894" t="n">
        <v>4</v>
      </c>
      <c r="D93894" t="inlineStr">
        <is>
          <t>{'@legan~deploy', '@paul.legan~shiny', '@legan~logger'}</t>
        </is>
      </c>
    </row>
    <row r="93895">
      <c r="A93895" s="1" t="n">
        <v>93893</v>
      </c>
      <c r="B93895" t="inlineStr">
        <is>
          <t>simpledateformat</t>
        </is>
      </c>
      <c r="C93895" t="n">
        <v>4</v>
      </c>
      <c r="D93895" t="inlineStr">
        <is>
          <t>{'@just-utils~simpledateformat', 'simpledateformat', 'simpledateformattest'}</t>
        </is>
      </c>
    </row>
    <row r="93896">
      <c r="A93896" s="1" t="n">
        <v>93894</v>
      </c>
      <c r="B93896" t="inlineStr">
        <is>
          <t>igneous</t>
        </is>
      </c>
      <c r="C93896" t="n">
        <v>4</v>
      </c>
      <c r="D93896" t="inlineStr">
        <is>
          <t>{'igneous-0.10.6', 'igneous-c2', 'igneousjs'}</t>
        </is>
      </c>
    </row>
    <row r="93897">
      <c r="A93897" s="1" t="n">
        <v>93895</v>
      </c>
      <c r="B93897" t="inlineStr">
        <is>
          <t>saibotsivad</t>
        </is>
      </c>
      <c r="C93897" t="n">
        <v>4</v>
      </c>
      <c r="D93897" t="inlineStr">
        <is>
          <t>{'@saibotsivad~aws-ses', '@saibotsivad~aws-sig-v4-test-suite', '@saibotsivad~blockdown'}</t>
        </is>
      </c>
    </row>
    <row r="93898">
      <c r="A93898" s="1" t="n">
        <v>93896</v>
      </c>
      <c r="B93898" t="inlineStr">
        <is>
          <t>blockdown</t>
        </is>
      </c>
      <c r="C93898" t="n">
        <v>4</v>
      </c>
      <c r="D93898" t="inlineStr">
        <is>
          <t>{'svelte-preprocess-blockdown', 'blockdown', '@saibotsivad~blockdown'}</t>
        </is>
      </c>
    </row>
    <row r="93899">
      <c r="A93899" s="1" t="n">
        <v>93897</v>
      </c>
      <c r="B93899" t="inlineStr">
        <is>
          <t>pdcs</t>
        </is>
      </c>
      <c r="C93899" t="n">
        <v>4</v>
      </c>
      <c r="D93899" t="inlineStr">
        <is>
          <t>{'@pdcstly~shared', '@pdcstly~schema', '@pdcstly~client'}</t>
        </is>
      </c>
    </row>
    <row r="93900">
      <c r="A93900" s="1" t="n">
        <v>93898</v>
      </c>
      <c r="B93900" t="inlineStr">
        <is>
          <t>pdcstly</t>
        </is>
      </c>
      <c r="C93900" t="n">
        <v>4</v>
      </c>
      <c r="D93900" t="inlineStr">
        <is>
          <t>{'@pdcstly~shared', '@pdcstly~schema', '@pdcstly~client'}</t>
        </is>
      </c>
    </row>
    <row r="93901">
      <c r="A93901" s="1" t="n">
        <v>93899</v>
      </c>
      <c r="B93901" t="inlineStr">
        <is>
          <t>uritemplate</t>
        </is>
      </c>
      <c r="C93901" t="n">
        <v>4</v>
      </c>
      <c r="D93901" t="inlineStr">
        <is>
          <t>{'@types~uritemplate', 'uritemplate', 'uritemplate-py'}</t>
        </is>
      </c>
    </row>
    <row r="93902">
      <c r="A93902" s="1" t="n">
        <v>93900</v>
      </c>
      <c r="B93902" t="inlineStr">
        <is>
          <t>dresser</t>
        </is>
      </c>
      <c r="C93902" t="n">
        <v>4</v>
      </c>
      <c r="D93902" t="inlineStr">
        <is>
          <t>{'dresser-mobile', 'haircutdresser', 'dresser'}</t>
        </is>
      </c>
    </row>
    <row r="93903">
      <c r="A93903" s="1" t="n">
        <v>93901</v>
      </c>
      <c r="B93903" t="inlineStr">
        <is>
          <t>bitc</t>
        </is>
      </c>
      <c r="C93903" t="n">
        <v>4</v>
      </c>
      <c r="D93903" t="inlineStr">
        <is>
          <t>{'@yeanzhi~bitc', 'bitc-configurator', 'bitc'}</t>
        </is>
      </c>
    </row>
    <row r="93904">
      <c r="A93904" s="1" t="n">
        <v>93902</v>
      </c>
      <c r="B93904" t="inlineStr">
        <is>
          <t>liquidfun</t>
        </is>
      </c>
      <c r="C93904" t="n">
        <v>4</v>
      </c>
      <c r="D93904" t="inlineStr">
        <is>
          <t>{'liquidfun', 'liquidfun-prizz', 'liquidfun-wasm'}</t>
        </is>
      </c>
    </row>
    <row r="93905">
      <c r="A93905" s="1" t="n">
        <v>93903</v>
      </c>
      <c r="B93905" t="inlineStr">
        <is>
          <t>xmlsec</t>
        </is>
      </c>
      <c r="C93905" t="n">
        <v>4</v>
      </c>
      <c r="D93905" t="inlineStr">
        <is>
          <t>{'xmlsec', 'xmlsec-aop', 'dm-xmlsec-binding'}</t>
        </is>
      </c>
    </row>
    <row r="93906">
      <c r="A93906" s="1" t="n">
        <v>93904</v>
      </c>
      <c r="B93906" t="inlineStr">
        <is>
          <t>publici</t>
        </is>
      </c>
      <c r="C93906" t="n">
        <v>4</v>
      </c>
      <c r="D93906" t="inlineStr">
        <is>
          <t>{'@publici~app-generator', '@publici~fec-loader', '@publici~fec-model'}</t>
        </is>
      </c>
    </row>
    <row r="93907">
      <c r="A93907" s="1" t="n">
        <v>93905</v>
      </c>
      <c r="B93907" t="inlineStr">
        <is>
          <t>petrdorg</t>
        </is>
      </c>
      <c r="C93907" t="n">
        <v>4</v>
      </c>
      <c r="D93907" t="inlineStr">
        <is>
          <t>{'@petrdorg~app', '@petrdorg~state', '@petrdorg~utils'}</t>
        </is>
      </c>
    </row>
    <row r="93908">
      <c r="A93908" s="1" t="n">
        <v>93906</v>
      </c>
      <c r="B93908" t="inlineStr">
        <is>
          <t>sweeui</t>
        </is>
      </c>
      <c r="C93908" t="n">
        <v>4</v>
      </c>
      <c r="D93908" t="inlineStr">
        <is>
          <t>{'sweeui-grid', 'sweeui', 'sweeui-basic'}</t>
        </is>
      </c>
    </row>
    <row r="93909">
      <c r="A93909" s="1" t="n">
        <v>93907</v>
      </c>
      <c r="B93909" t="inlineStr">
        <is>
          <t>eztz</t>
        </is>
      </c>
      <c r="C93909" t="n">
        <v>4</v>
      </c>
      <c r="D93909" t="inlineStr">
        <is>
          <t>{'eztz-lib', 'eztz.js', 'eztz'}</t>
        </is>
      </c>
    </row>
    <row r="93910">
      <c r="A93910" s="1" t="n">
        <v>93908</v>
      </c>
      <c r="B93910" t="inlineStr">
        <is>
          <t>runebasejs</t>
        </is>
      </c>
      <c r="C93910" t="n">
        <v>4</v>
      </c>
      <c r="D93910" t="inlineStr">
        <is>
          <t>{'runebasejs-ethjs-abi', 'runebasejs', 'runebasejs-lib'}</t>
        </is>
      </c>
    </row>
    <row r="93911">
      <c r="A93911" s="1" t="n">
        <v>93909</v>
      </c>
      <c r="B93911" t="inlineStr">
        <is>
          <t>farbox</t>
        </is>
      </c>
      <c r="C93911" t="n">
        <v>4</v>
      </c>
      <c r="D93911" t="inlineStr">
        <is>
          <t>{'farbox-markdown', 'farbox-gevent-websocket', 'farbox-bucket'}</t>
        </is>
      </c>
    </row>
    <row r="93912">
      <c r="A93912" s="1" t="n">
        <v>93910</v>
      </c>
      <c r="B93912" t="inlineStr">
        <is>
          <t>inkohx</t>
        </is>
      </c>
      <c r="C93912" t="n">
        <v>4</v>
      </c>
      <c r="D93912" t="inlineStr">
        <is>
          <t>{'@inkohx~fetch-soundcloud-client-id', '@inkohx~git-time', '@inkohx~line-notify'}</t>
        </is>
      </c>
    </row>
    <row r="93913">
      <c r="A93913" s="1" t="n">
        <v>93911</v>
      </c>
      <c r="B93913" t="inlineStr">
        <is>
          <t>openmct</t>
        </is>
      </c>
      <c r="C93913" t="n">
        <v>4</v>
      </c>
      <c r="D93913" t="inlineStr">
        <is>
          <t>{'openmct', 'mavlink-openmct', 'yamcs-openmct-plugin'}</t>
        </is>
      </c>
    </row>
    <row r="93914">
      <c r="A93914" s="1" t="n">
        <v>93912</v>
      </c>
      <c r="B93914" t="inlineStr">
        <is>
          <t>tommyc</t>
        </is>
      </c>
      <c r="C93914" t="n">
        <v>4</v>
      </c>
      <c r="D93914" t="inlineStr">
        <is>
          <t>{'@tommycto~capacitor-simple-image-cache', '@tommycto~vue-cli-plugin-ionic', 'tommyc'}</t>
        </is>
      </c>
    </row>
    <row r="93915">
      <c r="A93915" s="1" t="n">
        <v>93913</v>
      </c>
      <c r="B93915" t="inlineStr">
        <is>
          <t>carraway</t>
        </is>
      </c>
      <c r="C93915" t="n">
        <v>4</v>
      </c>
      <c r="D93915" t="inlineStr">
        <is>
          <t>{'@percuss.io~eslint-config-ericcarraway', 'carraway', 'gatsby-source-carraway'}</t>
        </is>
      </c>
    </row>
    <row r="93916">
      <c r="A93916" s="1" t="n">
        <v>93914</v>
      </c>
      <c r="B93916" t="inlineStr">
        <is>
          <t>lifespan</t>
        </is>
      </c>
      <c r="C93916" t="n">
        <v>4</v>
      </c>
      <c r="D93916" t="inlineStr">
        <is>
          <t>{'lifespan-sdk', 'component-lifespan', 'asgi-lifespan'}</t>
        </is>
      </c>
    </row>
    <row r="93917">
      <c r="A93917" s="1" t="n">
        <v>93915</v>
      </c>
      <c r="B93917" t="inlineStr">
        <is>
          <t>weky</t>
        </is>
      </c>
      <c r="C93917" t="n">
        <v>4</v>
      </c>
      <c r="D93917" t="inlineStr">
        <is>
          <t>{'weky', 'weky-skyylxx', '@weky~wyr'}</t>
        </is>
      </c>
    </row>
    <row r="93918">
      <c r="A93918" s="1" t="n">
        <v>93916</v>
      </c>
      <c r="B93918" t="inlineStr">
        <is>
          <t>cloudtrek</t>
        </is>
      </c>
      <c r="C93918" t="n">
        <v>4</v>
      </c>
      <c r="D93918" t="inlineStr">
        <is>
          <t>{'cloudtrek-sidebar', 'cloudtrek-reset-css-web', 'cloudtrek-radar-wxapp-sdk'}</t>
        </is>
      </c>
    </row>
    <row r="93919">
      <c r="A93919" s="1" t="n">
        <v>93917</v>
      </c>
      <c r="B93919" t="inlineStr">
        <is>
          <t>switchblade</t>
        </is>
      </c>
      <c r="C93919" t="n">
        <v>4</v>
      </c>
      <c r="D93919" t="inlineStr">
        <is>
          <t>{'@switchblade~service-utils', 'switchblade', 'marketing-switchblade'}</t>
        </is>
      </c>
    </row>
    <row r="93920">
      <c r="A93920" s="1" t="n">
        <v>93918</v>
      </c>
      <c r="B93920" t="inlineStr">
        <is>
          <t>shabad</t>
        </is>
      </c>
      <c r="C93920" t="n">
        <v>4</v>
      </c>
      <c r="D93920" t="inlineStr">
        <is>
          <t>{'shabados', '@shabados~gurmukhi-utils', 'mile_jule_shabad'}</t>
        </is>
      </c>
    </row>
    <row r="93921">
      <c r="A93921" s="1" t="n">
        <v>93919</v>
      </c>
      <c r="B93921" t="inlineStr">
        <is>
          <t>experior</t>
        </is>
      </c>
      <c r="C93921" t="n">
        <v>4</v>
      </c>
      <c r="D93921" t="inlineStr">
        <is>
          <t>{'userexperior-cordova-plugin', 'userexperior-cordova-plugin-test', 'experior'}</t>
        </is>
      </c>
    </row>
    <row r="93922">
      <c r="A93922" s="1" t="n">
        <v>93920</v>
      </c>
      <c r="B93922" t="inlineStr">
        <is>
          <t>kerbal</t>
        </is>
      </c>
      <c r="C93922" t="n">
        <v>4</v>
      </c>
      <c r="D93922" t="inlineStr">
        <is>
          <t>{'kerbal-kompiler-collection', 'kerbal-assembler', 'kerbal-linker'}</t>
        </is>
      </c>
    </row>
    <row r="93923">
      <c r="A93923" s="1" t="n">
        <v>93921</v>
      </c>
      <c r="B93923" t="inlineStr">
        <is>
          <t>decentral</t>
        </is>
      </c>
      <c r="C93923" t="n">
        <v>4</v>
      </c>
      <c r="D93923" t="inlineStr">
        <is>
          <t>{'decentral', 'decentral-utils', '@decentral.ee~web3-helpers'}</t>
        </is>
      </c>
    </row>
    <row r="93924">
      <c r="A93924" s="1" t="n">
        <v>93922</v>
      </c>
      <c r="B93924" t="inlineStr">
        <is>
          <t>anydown</t>
        </is>
      </c>
      <c r="C93924" t="n">
        <v>4</v>
      </c>
      <c r="D93924" t="inlineStr">
        <is>
          <t>{'@anydown~anydown-gantt', '@anydown~maildown', '@anydown~anydown-core'}</t>
        </is>
      </c>
    </row>
    <row r="93925">
      <c r="A93925" s="1" t="n">
        <v>93923</v>
      </c>
      <c r="B93925" t="inlineStr">
        <is>
          <t>cameroon</t>
        </is>
      </c>
      <c r="C93925" t="n">
        <v>4</v>
      </c>
      <c r="D93925" t="inlineStr">
        <is>
          <t>{'gui-cameroon4', '@svg-maps~cameroon', 'cameroon'}</t>
        </is>
      </c>
    </row>
    <row r="93926">
      <c r="A93926" s="1" t="n">
        <v>93924</v>
      </c>
      <c r="B93926" t="inlineStr">
        <is>
          <t>sexe</t>
        </is>
      </c>
      <c r="C93926" t="n">
        <v>4</v>
      </c>
      <c r="D93926" t="inlineStr">
        <is>
          <t>{'csexe', 'sexe', 'lion-lib-shadowsexe'}</t>
        </is>
      </c>
    </row>
    <row r="93927">
      <c r="A93927" s="1" t="n">
        <v>93925</v>
      </c>
      <c r="B93927" t="inlineStr">
        <is>
          <t>halfeld</t>
        </is>
      </c>
      <c r="C93927" t="n">
        <v>4</v>
      </c>
      <c r="D93927" t="inlineStr">
        <is>
          <t>{'halfeld-components', '@halfeld~send-it', '@halfeld~telephone'}</t>
        </is>
      </c>
    </row>
    <row r="93928">
      <c r="A93928" s="1" t="n">
        <v>93926</v>
      </c>
      <c r="B93928" t="inlineStr">
        <is>
          <t>mutix</t>
        </is>
      </c>
      <c r="C93928" t="n">
        <v>4</v>
      </c>
      <c r="D93928" t="inlineStr">
        <is>
          <t>{'@mutix~mu-countries', '@mutix~graphql-phoenix', '@mutix~graphql-dragontiger'}</t>
        </is>
      </c>
    </row>
    <row r="93929">
      <c r="A93929" s="1" t="n">
        <v>93927</v>
      </c>
      <c r="B93929" t="inlineStr">
        <is>
          <t>playerio</t>
        </is>
      </c>
      <c r="C93929" t="n">
        <v>4</v>
      </c>
      <c r="D93929" t="inlineStr">
        <is>
          <t>{'playerio', 'playerio.js', 'playerio-sdk'}</t>
        </is>
      </c>
    </row>
    <row r="93930">
      <c r="A93930" s="1" t="n">
        <v>93928</v>
      </c>
      <c r="B93930" t="inlineStr">
        <is>
          <t>financialmodelingprep</t>
        </is>
      </c>
      <c r="C93930" t="n">
        <v>4</v>
      </c>
      <c r="D93930" t="inlineStr">
        <is>
          <t>{'financialmodelingprep-openapi', 'financialmodelingprep', 'ts-financialmodelingprep'}</t>
        </is>
      </c>
    </row>
    <row r="93931">
      <c r="A93931" s="1" t="n">
        <v>93929</v>
      </c>
      <c r="B93931" t="inlineStr">
        <is>
          <t>dbionotes</t>
        </is>
      </c>
      <c r="C93931" t="n">
        <v>4</v>
      </c>
      <c r="D93931" t="inlineStr">
        <is>
          <t>{'@3dbionotes~protvista-pdb', 'pdbe-molstar-3dbionotes', 'protvista-pdb-3dbionotes'}</t>
        </is>
      </c>
    </row>
    <row r="93932">
      <c r="A93932" s="1" t="n">
        <v>93930</v>
      </c>
      <c r="B93932" t="inlineStr">
        <is>
          <t>photoeditor</t>
        </is>
      </c>
      <c r="C93932" t="n">
        <v>4</v>
      </c>
      <c r="D93932" t="inlineStr">
        <is>
          <t>{'@ibrahimtorbany~react-native-photoeditor', '@imadtag~photoeditor', '@matb85~photoeditor'}</t>
        </is>
      </c>
    </row>
    <row r="93933">
      <c r="A93933" s="1" t="n">
        <v>93931</v>
      </c>
      <c r="B93933" t="inlineStr">
        <is>
          <t>lucaspickering</t>
        </is>
      </c>
      <c r="C93933" t="n">
        <v>4</v>
      </c>
      <c r="D93933" t="inlineStr">
        <is>
          <t>{'@lucaspickering~eslint-config-react', '@lucaspickering~eslint-config', '@lucaspickering~webpack'}</t>
        </is>
      </c>
    </row>
    <row r="93934">
      <c r="A93934" s="1" t="n">
        <v>93932</v>
      </c>
      <c r="B93934" t="inlineStr">
        <is>
          <t>animado</t>
        </is>
      </c>
      <c r="C93934" t="n">
        <v>4</v>
      </c>
      <c r="D93934" t="inlineStr">
        <is>
          <t>{'aduic-animado', 'react-native-template-breno-template-drawer-animado', 'react-native-linear-gradient-animado'}</t>
        </is>
      </c>
    </row>
    <row r="93935">
      <c r="A93935" s="1" t="n">
        <v>93933</v>
      </c>
      <c r="B93935" t="inlineStr">
        <is>
          <t>riddles</t>
        </is>
      </c>
      <c r="C93935" t="n">
        <v>4</v>
      </c>
      <c r="D93935" t="inlineStr">
        <is>
          <t>{'riddles', 'kids-riddles', 'hubot-beer-riddles'}</t>
        </is>
      </c>
    </row>
    <row r="93936">
      <c r="A93936" s="1" t="n">
        <v>93934</v>
      </c>
      <c r="B93936" t="inlineStr">
        <is>
          <t>siteinfo</t>
        </is>
      </c>
      <c r="C93936" t="n">
        <v>4</v>
      </c>
      <c r="D93936" t="inlineStr">
        <is>
          <t>{'siteinfo', 'cfrddss-siteinfo-test', 'cfrddss-siteinfo-rain'}</t>
        </is>
      </c>
    </row>
    <row r="93937">
      <c r="A93937" s="1" t="n">
        <v>93935</v>
      </c>
      <c r="B93937" t="inlineStr">
        <is>
          <t>leue</t>
        </is>
      </c>
      <c r="C93937" t="n">
        <v>4</v>
      </c>
      <c r="D93937" t="inlineStr">
        <is>
          <t>{'@carsten-leue~backup', '@carsten-leue~ivy-module', '@carsten-leue~sites-next-web-component'}</t>
        </is>
      </c>
    </row>
    <row r="93938">
      <c r="A93938" s="1" t="n">
        <v>93936</v>
      </c>
      <c r="B93938" t="inlineStr">
        <is>
          <t>denote</t>
        </is>
      </c>
      <c r="C93938" t="n">
        <v>4</v>
      </c>
      <c r="D93938" t="inlineStr">
        <is>
          <t>{'denote-request', 'denote-ui', 'components.form-input-denote'}</t>
        </is>
      </c>
    </row>
    <row r="93939">
      <c r="A93939" s="1" t="n">
        <v>93937</v>
      </c>
      <c r="B93939" t="inlineStr">
        <is>
          <t>rtn</t>
        </is>
      </c>
      <c r="C93939" t="n">
        <v>4</v>
      </c>
      <c r="D93939" t="inlineStr">
        <is>
          <t>{'@rtnrtn~lotide', 'bennetfirsrtnpm', '@ionaai~rtndbmodel'}</t>
        </is>
      </c>
    </row>
    <row r="93940">
      <c r="A93940" s="1" t="n">
        <v>93938</v>
      </c>
      <c r="B93940" t="inlineStr">
        <is>
          <t>nanogiants</t>
        </is>
      </c>
      <c r="C93940" t="n">
        <v>4</v>
      </c>
      <c r="D93940" t="inlineStr">
        <is>
          <t>{'@nanogiants~nestjs-swagger-api-exception-decorator', '@nanogiants~designsystem-react', '@nanogiants~generator-nano-nodegen'}</t>
        </is>
      </c>
    </row>
    <row r="93941">
      <c r="A93941" s="1" t="n">
        <v>93939</v>
      </c>
      <c r="B93941" t="inlineStr">
        <is>
          <t>surix</t>
        </is>
      </c>
      <c r="C93941" t="n">
        <v>4</v>
      </c>
      <c r="D93941" t="inlineStr">
        <is>
          <t>{'@surix~client-service', '@surix~client', '@surix~data-util'}</t>
        </is>
      </c>
    </row>
    <row r="93942">
      <c r="A93942" s="1" t="n">
        <v>93940</v>
      </c>
      <c r="B93942" t="inlineStr">
        <is>
          <t>kargo</t>
        </is>
      </c>
      <c r="C93942" t="n">
        <v>4</v>
      </c>
      <c r="D93942" t="inlineStr">
        <is>
          <t>{'@kargotech~eslint-config-base', 'kargo', 'kargo-logo'}</t>
        </is>
      </c>
    </row>
    <row r="93943">
      <c r="A93943" s="1" t="n">
        <v>93941</v>
      </c>
      <c r="B93943" t="inlineStr">
        <is>
          <t>lues</t>
        </is>
      </c>
      <c r="C93943" t="n">
        <v>4</v>
      </c>
      <c r="D93943" t="inlineStr">
        <is>
          <t>{'node_modlues', 'luesscript', 'change-modlues-path-webpack-plugins'}</t>
        </is>
      </c>
    </row>
    <row r="93944">
      <c r="A93944" s="1" t="n">
        <v>93942</v>
      </c>
      <c r="B93944" t="inlineStr">
        <is>
          <t>hetras</t>
        </is>
      </c>
      <c r="C93944" t="n">
        <v>4</v>
      </c>
      <c r="D93944" t="inlineStr">
        <is>
          <t>{'@datafire~hetras-certification-hotel', '@datafire~hetras_certification_hotel', '@datafire~hetras-certification-booking'}</t>
        </is>
      </c>
    </row>
    <row r="93945">
      <c r="A93945" s="1" t="n">
        <v>93943</v>
      </c>
      <c r="B93945" t="inlineStr">
        <is>
          <t>typesetting</t>
        </is>
      </c>
      <c r="C93945" t="n">
        <v>4</v>
      </c>
      <c r="D93945" t="inlineStr">
        <is>
          <t>{'@citizensadvice~typesetting', 'typesetting', 'rio-typesetting'}</t>
        </is>
      </c>
    </row>
    <row r="93946">
      <c r="A93946" s="1" t="n">
        <v>93944</v>
      </c>
      <c r="B93946" t="inlineStr">
        <is>
          <t>patternweb</t>
        </is>
      </c>
      <c r="C93946" t="n">
        <v>4</v>
      </c>
      <c r="D93946" t="inlineStr">
        <is>
          <t>{'@patternweb~vector2', '@patternweb~clipper', 'patternweb'}</t>
        </is>
      </c>
    </row>
    <row r="93947">
      <c r="A93947" s="1" t="n">
        <v>93945</v>
      </c>
      <c r="B93947" t="inlineStr">
        <is>
          <t>wikijs</t>
        </is>
      </c>
      <c r="C93947" t="n">
        <v>4</v>
      </c>
      <c r="D93947" t="inlineStr">
        <is>
          <t>{'wikijs-33', '@f17~wikijs-notify', 'wikijs'}</t>
        </is>
      </c>
    </row>
    <row r="93948">
      <c r="A93948" s="1" t="n">
        <v>93946</v>
      </c>
      <c r="B93948" t="inlineStr">
        <is>
          <t>poetr</t>
        </is>
      </c>
      <c r="C93948" t="n">
        <v>4</v>
      </c>
      <c r="D93948" t="inlineStr">
        <is>
          <t>{'poetrify', '@poetri~poetri-cli', 'poetri'}</t>
        </is>
      </c>
    </row>
    <row r="93949">
      <c r="A93949" s="1" t="n">
        <v>93947</v>
      </c>
      <c r="B93949" t="inlineStr">
        <is>
          <t>firacode</t>
        </is>
      </c>
      <c r="C93949" t="n">
        <v>4</v>
      </c>
      <c r="D93949" t="inlineStr">
        <is>
          <t>{'language-firacode', 'firacode-xq', 'tree-sitter-firacode'}</t>
        </is>
      </c>
    </row>
    <row r="93950">
      <c r="A93950" s="1" t="n">
        <v>93948</v>
      </c>
      <c r="B93950" t="inlineStr">
        <is>
          <t>widgetastic</t>
        </is>
      </c>
      <c r="C93950" t="n">
        <v>4</v>
      </c>
      <c r="D93950" t="inlineStr">
        <is>
          <t>{'widgetastic-patternfly', 'widgetastic-bootstrap', 'widgetastic-core'}</t>
        </is>
      </c>
    </row>
    <row r="93951">
      <c r="A93951" s="1" t="n">
        <v>93949</v>
      </c>
      <c r="B93951" t="inlineStr">
        <is>
          <t>theanthill</t>
        </is>
      </c>
      <c r="C93951" t="n">
        <v>4</v>
      </c>
      <c r="D93951" t="inlineStr">
        <is>
          <t>{'@theanthill~openzeppelin-optimism', '@theanthill~openzeppelin-solidity-optimism', '@theanthill~pancakeswap-sdk-v1'}</t>
        </is>
      </c>
    </row>
    <row r="93952">
      <c r="A93952" s="1" t="n">
        <v>93950</v>
      </c>
      <c r="B93952" t="inlineStr">
        <is>
          <t>cadabra</t>
        </is>
      </c>
      <c r="C93952" t="n">
        <v>4</v>
      </c>
      <c r="D93952" t="inlineStr">
        <is>
          <t>{'@cadabra~assurant-design', 'lambdacadabra', 'cadabra'}</t>
        </is>
      </c>
    </row>
    <row r="93953">
      <c r="A93953" s="1" t="n">
        <v>93951</v>
      </c>
      <c r="B93953" t="inlineStr">
        <is>
          <t>cocker</t>
        </is>
      </c>
      <c r="C93953" t="n">
        <v>4</v>
      </c>
      <c r="D93953" t="inlineStr">
        <is>
          <t>{'@cocker~common', '@cocker~core', '@cocker~extend'}</t>
        </is>
      </c>
    </row>
    <row r="93954">
      <c r="A93954" s="1" t="n">
        <v>93952</v>
      </c>
      <c r="B93954" t="inlineStr">
        <is>
          <t>documenthub</t>
        </is>
      </c>
      <c r="C93954" t="n">
        <v>4</v>
      </c>
      <c r="D93954" t="inlineStr">
        <is>
          <t>{'documenthub', 'documenthub-stencil-components', 'documenthub-components-container'}</t>
        </is>
      </c>
    </row>
    <row r="93955">
      <c r="A93955" s="1" t="n">
        <v>93953</v>
      </c>
      <c r="B93955" t="inlineStr">
        <is>
          <t>teamplate</t>
        </is>
      </c>
      <c r="C93955" t="n">
        <v>4</v>
      </c>
      <c r="D93955" t="inlineStr">
        <is>
          <t>{'easy-teamplate-cli', 'sonic-react-teamplate', 'zml-cli-dev-teamplate'}</t>
        </is>
      </c>
    </row>
    <row r="93956">
      <c r="A93956" s="1" t="n">
        <v>93954</v>
      </c>
      <c r="B93956" t="inlineStr">
        <is>
          <t>smolt</t>
        </is>
      </c>
      <c r="C93956" t="n">
        <v>4</v>
      </c>
      <c r="D93956" t="inlineStr">
        <is>
          <t>{'smoltet-browser-demo', 'smoltest', 'smoltet-provider'}</t>
        </is>
      </c>
    </row>
    <row r="93957">
      <c r="A93957" s="1" t="n">
        <v>93955</v>
      </c>
      <c r="B93957" t="inlineStr">
        <is>
          <t>vente</t>
        </is>
      </c>
      <c r="C93957" t="n">
        <v>4</v>
      </c>
      <c r="D93957" t="inlineStr">
        <is>
          <t>{'@azure~connectors-sage100cloudvente', '@anventec~tasknote', 'vente'}</t>
        </is>
      </c>
    </row>
    <row r="93958">
      <c r="A93958" s="1" t="n">
        <v>93956</v>
      </c>
      <c r="B93958" t="inlineStr">
        <is>
          <t>xliff2</t>
        </is>
      </c>
      <c r="C93958" t="n">
        <v>4</v>
      </c>
      <c r="D93958" t="inlineStr">
        <is>
          <t>{'xliff2excel', 'xliff2bundlejson', 'xliff2json'}</t>
        </is>
      </c>
    </row>
    <row r="93959">
      <c r="A93959" s="1" t="n">
        <v>93957</v>
      </c>
      <c r="B93959" t="inlineStr">
        <is>
          <t>liquidint</t>
        </is>
      </c>
      <c r="C93959" t="n">
        <v>4</v>
      </c>
      <c r="D93959" t="inlineStr">
        <is>
          <t>{'@liquidint~image-optim', '@liquidint~frontend-magic', '@liquidint~javascript-magic'}</t>
        </is>
      </c>
    </row>
    <row r="93960">
      <c r="A93960" s="1" t="n">
        <v>93958</v>
      </c>
      <c r="B93960" t="inlineStr">
        <is>
          <t>jsonarray</t>
        </is>
      </c>
      <c r="C93960" t="n">
        <v>4</v>
      </c>
      <c r="D93960" t="inlineStr">
        <is>
          <t>{'vue-jsonarray-csv', '@nsumikawa~jsonarray', 'jsonarray_minimizer'}</t>
        </is>
      </c>
    </row>
    <row r="93961">
      <c r="A93961" s="1" t="n">
        <v>93959</v>
      </c>
      <c r="B93961" t="inlineStr">
        <is>
          <t>zaphod</t>
        </is>
      </c>
      <c r="C93961" t="n">
        <v>4</v>
      </c>
      <c r="D93961" t="inlineStr">
        <is>
          <t>{'@_zaphod~scribejs', 'zaphod', '@zaphodando~scribe'}</t>
        </is>
      </c>
    </row>
    <row r="93962">
      <c r="A93962" s="1" t="n">
        <v>93960</v>
      </c>
      <c r="B93962" t="inlineStr">
        <is>
          <t>jovinbm</t>
        </is>
      </c>
      <c r="C93962" t="n">
        <v>4</v>
      </c>
      <c r="D93962" t="inlineStr">
        <is>
          <t>{'@jovinbm~nilenode-react-scripts', '@jovinbm~process-images', '@jovinbm~resolver'}</t>
        </is>
      </c>
    </row>
    <row r="93963">
      <c r="A93963" s="1" t="n">
        <v>93961</v>
      </c>
      <c r="B93963" t="inlineStr">
        <is>
          <t>filehandle</t>
        </is>
      </c>
      <c r="C93963" t="n">
        <v>4</v>
      </c>
      <c r="D93963" t="inlineStr">
        <is>
          <t>{'filehandlemadeeasy', 'generic-filehandle', 'foreign-country-filehandle'}</t>
        </is>
      </c>
    </row>
    <row r="93964">
      <c r="A93964" s="1" t="n">
        <v>93962</v>
      </c>
      <c r="B93964" t="inlineStr">
        <is>
          <t>tise</t>
        </is>
      </c>
      <c r="C93964" t="n">
        <v>4</v>
      </c>
      <c r="D93964" t="inlineStr">
        <is>
          <t>{'venttiseiska', 'templetise', 'adevertise_module'}</t>
        </is>
      </c>
    </row>
    <row r="93965">
      <c r="A93965" s="1" t="n">
        <v>93963</v>
      </c>
      <c r="B93965" t="inlineStr">
        <is>
          <t>chloroform</t>
        </is>
      </c>
      <c r="C93965" t="n">
        <v>4</v>
      </c>
      <c r="D93965" t="inlineStr">
        <is>
          <t>{'ember-chloroform', '@jordin~redux-chloroform', 'chloroform'}</t>
        </is>
      </c>
    </row>
    <row r="93966">
      <c r="A93966" s="1" t="n">
        <v>93964</v>
      </c>
      <c r="B93966" t="inlineStr">
        <is>
          <t>chapa</t>
        </is>
      </c>
      <c r="C93966" t="n">
        <v>4</v>
      </c>
      <c r="D93966" t="inlineStr">
        <is>
          <t>{'diaochapai', '@stepanchaparyan~testrailapi', 'express-diaochapai'}</t>
        </is>
      </c>
    </row>
    <row r="93967">
      <c r="A93967" s="1" t="n">
        <v>93965</v>
      </c>
      <c r="B93967" t="inlineStr">
        <is>
          <t>naqvi</t>
        </is>
      </c>
      <c r="C93967" t="n">
        <v>4</v>
      </c>
      <c r="D93967" t="inlineStr">
        <is>
          <t>{'@ghayoornaqvi~family-tree', 'naqvi-cli', 'naqvi-app'}</t>
        </is>
      </c>
    </row>
    <row r="93968">
      <c r="A93968" s="1" t="n">
        <v>93966</v>
      </c>
      <c r="B93968" t="inlineStr">
        <is>
          <t>ropy</t>
        </is>
      </c>
      <c r="C93968" t="n">
        <v>4</v>
      </c>
      <c r="D93968" t="inlineStr">
        <is>
          <t>{'bropy', 'knitropytorch', 'netropy'}</t>
        </is>
      </c>
    </row>
    <row r="93969">
      <c r="A93969" s="1" t="n">
        <v>93967</v>
      </c>
      <c r="B93969" t="inlineStr">
        <is>
          <t>virgodev</t>
        </is>
      </c>
      <c r="C93969" t="n">
        <v>4</v>
      </c>
      <c r="D93969" t="inlineStr">
        <is>
          <t>{'@virgodev~vue-image-crop', '@virgodev~bazaar', '@virgodev~chat'}</t>
        </is>
      </c>
    </row>
    <row r="93970">
      <c r="A93970" s="1" t="n">
        <v>93968</v>
      </c>
      <c r="B93970" t="inlineStr">
        <is>
          <t>transporte</t>
        </is>
      </c>
      <c r="C93970" t="n">
        <v>4</v>
      </c>
      <c r="D93970" t="inlineStr">
        <is>
          <t>{'calc-transporte', 'transporte-api', 'magayabr-transportenacional'}</t>
        </is>
      </c>
    </row>
    <row r="93971">
      <c r="A93971" s="1" t="n">
        <v>93969</v>
      </c>
      <c r="B93971" t="inlineStr">
        <is>
          <t>wcr</t>
        </is>
      </c>
      <c r="C93971" t="n">
        <v>4</v>
      </c>
      <c r="D93971" t="inlineStr">
        <is>
          <t>{'rx-web-wcr', 'wcr', 'wcr-axios'}</t>
        </is>
      </c>
    </row>
    <row r="93972">
      <c r="A93972" s="1" t="n">
        <v>93970</v>
      </c>
      <c r="B93972" t="inlineStr">
        <is>
          <t>cbryant24</t>
        </is>
      </c>
      <c r="C93972" t="n">
        <v>4</v>
      </c>
      <c r="D93972" t="inlineStr">
        <is>
          <t>{'@cbryant24~eslint-config', '@cbryant24~styled-react', '@cbryant24~styled-react-form'}</t>
        </is>
      </c>
    </row>
    <row r="93973">
      <c r="A93973" s="1" t="n">
        <v>93971</v>
      </c>
      <c r="B93973" t="inlineStr">
        <is>
          <t>httplog</t>
        </is>
      </c>
      <c r="C93973" t="n">
        <v>4</v>
      </c>
      <c r="D93973" t="inlineStr">
        <is>
          <t>{'httplog-server', 'django-httplog', 'httplog'}</t>
        </is>
      </c>
    </row>
    <row r="93974">
      <c r="A93974" s="1" t="n">
        <v>93972</v>
      </c>
      <c r="B93974" t="inlineStr">
        <is>
          <t>nimmt</t>
        </is>
      </c>
      <c r="C93974" t="n">
        <v>4</v>
      </c>
      <c r="D93974" t="inlineStr">
        <is>
          <t>{'@gamesite6~6-nimmt', '6nimmt-utils', 'z-games-six-nimmt'}</t>
        </is>
      </c>
    </row>
    <row r="93975">
      <c r="A93975" s="1" t="n">
        <v>93973</v>
      </c>
      <c r="B93975" t="inlineStr">
        <is>
          <t>huihui</t>
        </is>
      </c>
      <c r="C93975" t="n">
        <v>4</v>
      </c>
      <c r="D93975" t="inlineStr">
        <is>
          <t>{'huihui', 'huihui-test-packages', 'ddd-huihui'}</t>
        </is>
      </c>
    </row>
    <row r="93976">
      <c r="A93976" s="1" t="n">
        <v>93974</v>
      </c>
      <c r="B93976" t="inlineStr">
        <is>
          <t>sethyuan</t>
        </is>
      </c>
      <c r="C93976" t="n">
        <v>4</v>
      </c>
      <c r="D93976" t="inlineStr">
        <is>
          <t>{'@sethyuan~rambda', '@sethyuan~automerge', '@sethyuan~slate-react'}</t>
        </is>
      </c>
    </row>
    <row r="93977">
      <c r="A93977" s="1" t="n">
        <v>93975</v>
      </c>
      <c r="B93977" t="inlineStr">
        <is>
          <t>odette</t>
        </is>
      </c>
      <c r="C93977" t="n">
        <v>4</v>
      </c>
      <c r="D93977" t="inlineStr">
        <is>
          <t>{'odette', 'odette-probability', '@timelaps~odette'}</t>
        </is>
      </c>
    </row>
    <row r="93978">
      <c r="A93978" s="1" t="n">
        <v>93976</v>
      </c>
      <c r="B93978" t="inlineStr">
        <is>
          <t>dribble</t>
        </is>
      </c>
      <c r="C93978" t="n">
        <v>4</v>
      </c>
      <c r="D93978" t="inlineStr">
        <is>
          <t>{'hapi-dribble', 'react-dribble-button', 'dribble'}</t>
        </is>
      </c>
    </row>
    <row r="93979">
      <c r="A93979" s="1" t="n">
        <v>93977</v>
      </c>
      <c r="B93979" t="inlineStr">
        <is>
          <t>tictoc</t>
        </is>
      </c>
      <c r="C93979" t="n">
        <v>4</v>
      </c>
      <c r="D93979" t="inlineStr">
        <is>
          <t>{'@theiliad~tictoc', 'node-tictoc', 'easy-tictoc'}</t>
        </is>
      </c>
    </row>
    <row r="93980">
      <c r="A93980" s="1" t="n">
        <v>93978</v>
      </c>
      <c r="B93980" t="inlineStr">
        <is>
          <t>zwe</t>
        </is>
      </c>
      <c r="C93980" t="n">
        <v>4</v>
      </c>
      <c r="D93980" t="inlineStr">
        <is>
          <t>{'zwe-aws', 'zwe-uglifyjs-middleware', 'generator-zwe-express'}</t>
        </is>
      </c>
    </row>
    <row r="93981">
      <c r="A93981" s="1" t="n">
        <v>93979</v>
      </c>
      <c r="B93981" t="inlineStr">
        <is>
          <t>monpl</t>
        </is>
      </c>
      <c r="C93981" t="n">
        <v>4</v>
      </c>
      <c r="D93981" t="inlineStr">
        <is>
          <t>{'com.monpl.utils', 'com.monpl.ui', 'com.monpl.patterns'}</t>
        </is>
      </c>
    </row>
    <row r="93982">
      <c r="A93982" s="1" t="n">
        <v>93980</v>
      </c>
      <c r="B93982" t="inlineStr">
        <is>
          <t>ployfill</t>
        </is>
      </c>
      <c r="C93982" t="n">
        <v>4</v>
      </c>
      <c r="D93982" t="inlineStr">
        <is>
          <t>{'es5-class-ployfill', 'webpack-jsx-ployfill-plugin', '@ccms~ployfill'}</t>
        </is>
      </c>
    </row>
    <row r="93983">
      <c r="A93983" s="1" t="n">
        <v>93981</v>
      </c>
      <c r="B93983" t="inlineStr">
        <is>
          <t>eventlet</t>
        </is>
      </c>
      <c r="C93983" t="n">
        <v>4</v>
      </c>
      <c r="D93983" t="inlineStr">
        <is>
          <t>{'rtjp-eventlet', 'kazoo-eventlet-handler', 'csp-eventlet'}</t>
        </is>
      </c>
    </row>
    <row r="93984">
      <c r="A93984" s="1" t="n">
        <v>93982</v>
      </c>
      <c r="B93984" t="inlineStr">
        <is>
          <t>flubber</t>
        </is>
      </c>
      <c r="C93984" t="n">
        <v>4</v>
      </c>
      <c r="D93984" t="inlineStr">
        <is>
          <t>{'flubberjs', 'flubber', '@siluat~flubber'}</t>
        </is>
      </c>
    </row>
    <row r="93985">
      <c r="A93985" s="1" t="n">
        <v>93983</v>
      </c>
      <c r="B93985" t="inlineStr">
        <is>
          <t>regexp2</t>
        </is>
      </c>
      <c r="C93985" t="n">
        <v>4</v>
      </c>
      <c r="D93985" t="inlineStr">
        <is>
          <t>{'regexp2', 'mol_regexp2', 'graphql-type-regexp2'}</t>
        </is>
      </c>
    </row>
    <row r="93986">
      <c r="A93986" s="1" t="n">
        <v>93984</v>
      </c>
      <c r="B93986" t="inlineStr">
        <is>
          <t>techradar</t>
        </is>
      </c>
      <c r="C93986" t="n">
        <v>4</v>
      </c>
      <c r="D93986" t="inlineStr">
        <is>
          <t>{'@sergeylukin~react-techradar', 'techradar-chart', 'techradar'}</t>
        </is>
      </c>
    </row>
    <row r="93987">
      <c r="A93987" s="1" t="n">
        <v>93985</v>
      </c>
      <c r="B93987" t="inlineStr">
        <is>
          <t>reactwebpack4</t>
        </is>
      </c>
      <c r="C93987" t="n">
        <v>4</v>
      </c>
      <c r="D93987" t="inlineStr">
        <is>
          <t>{'generator-reactwebpack4typescriptcomponent', 'generator-reactwebpack4typescript', 'generator-reactwebpack4'}</t>
        </is>
      </c>
    </row>
    <row r="93988">
      <c r="A93988" s="1" t="n">
        <v>93986</v>
      </c>
      <c r="B93988" t="inlineStr">
        <is>
          <t>katoto</t>
        </is>
      </c>
      <c r="C93988" t="n">
        <v>4</v>
      </c>
      <c r="D93988" t="inlineStr">
        <is>
          <t>{'katoto_qrcode', 'katoto-scroll', 'katoto-npm-test'}</t>
        </is>
      </c>
    </row>
    <row r="93989">
      <c r="A93989" s="1" t="n">
        <v>93987</v>
      </c>
      <c r="B93989" t="inlineStr">
        <is>
          <t>dhau</t>
        </is>
      </c>
      <c r="C93989" t="n">
        <v>4</v>
      </c>
      <c r="D93989" t="inlineStr">
        <is>
          <t>{'@dhau~vue-bootstrap-typeahead', '@dhau~relay-compiler-webpack-plugin', '@dhau~vuejs-datepicker'}</t>
        </is>
      </c>
    </row>
    <row r="93990">
      <c r="A93990" s="1" t="n">
        <v>93988</v>
      </c>
      <c r="B93990" t="inlineStr">
        <is>
          <t>resticle</t>
        </is>
      </c>
      <c r="C93990" t="n">
        <v>4</v>
      </c>
      <c r="D93990" t="inlineStr">
        <is>
          <t>{'resticle', 'resticle-test-client', 'resticle-angular-client'}</t>
        </is>
      </c>
    </row>
    <row r="93991">
      <c r="A93991" s="1" t="n">
        <v>93989</v>
      </c>
      <c r="B93991" t="inlineStr">
        <is>
          <t>morice</t>
        </is>
      </c>
      <c r="C93991" t="n">
        <v>4</v>
      </c>
      <c r="D93991" t="inlineStr">
        <is>
          <t>{'@moriceaf~my-pkg', 'moriceaf_my_pkg', 'moriceaf_another-module'}</t>
        </is>
      </c>
    </row>
    <row r="93992">
      <c r="A93992" s="1" t="n">
        <v>93990</v>
      </c>
      <c r="B93992" t="inlineStr">
        <is>
          <t>moriceaf</t>
        </is>
      </c>
      <c r="C93992" t="n">
        <v>4</v>
      </c>
      <c r="D93992" t="inlineStr">
        <is>
          <t>{'@moriceaf~my-pkg', 'moriceaf_my_pkg', 'moriceaf_another-module'}</t>
        </is>
      </c>
    </row>
    <row r="93993">
      <c r="A93993" s="1" t="n">
        <v>93991</v>
      </c>
      <c r="B93993" t="inlineStr">
        <is>
          <t>bintest</t>
        </is>
      </c>
      <c r="C93993" t="n">
        <v>4</v>
      </c>
      <c r="D93993" t="inlineStr">
        <is>
          <t>{'@rozwel~bintest', 'bjy-bintest', 'bintest-pbm'}</t>
        </is>
      </c>
    </row>
    <row r="93994">
      <c r="A93994" s="1" t="n">
        <v>93992</v>
      </c>
      <c r="B93994" t="inlineStr">
        <is>
          <t>symbiotic</t>
        </is>
      </c>
      <c r="C93994" t="n">
        <v>4</v>
      </c>
      <c r="D93994" t="inlineStr">
        <is>
          <t>{'symbiotic', '@symbiotic~express-router-adapter', '@symbiotic~green-state'}</t>
        </is>
      </c>
    </row>
    <row r="93995">
      <c r="A93995" s="1" t="n">
        <v>93993</v>
      </c>
      <c r="B93995" t="inlineStr">
        <is>
          <t>heta</t>
        </is>
      </c>
      <c r="C93995" t="n">
        <v>4</v>
      </c>
      <c r="D93995" t="inlineStr">
        <is>
          <t>{'heta-model', 'heta-compiler', 'demo-npm-heta'}</t>
        </is>
      </c>
    </row>
    <row r="93996">
      <c r="A93996" s="1" t="n">
        <v>93994</v>
      </c>
      <c r="B93996" t="inlineStr">
        <is>
          <t>framini</t>
        </is>
      </c>
      <c r="C93996" t="n">
        <v>4</v>
      </c>
      <c r="D93996" t="inlineStr">
        <is>
          <t>{'@framini~invoicer-cli', '@framini~use-vh', '@framini~react-img'}</t>
        </is>
      </c>
    </row>
    <row r="93997">
      <c r="A93997" s="1" t="n">
        <v>93995</v>
      </c>
      <c r="B93997" t="inlineStr">
        <is>
          <t>hhw</t>
        </is>
      </c>
      <c r="C93997" t="n">
        <v>4</v>
      </c>
      <c r="D93997" t="inlineStr">
        <is>
          <t>{'hhw-vue-router-cli', 'hhw-node-fanyi', 'hhw-print-test'}</t>
        </is>
      </c>
    </row>
    <row r="93998">
      <c r="A93998" s="1" t="n">
        <v>93996</v>
      </c>
      <c r="B93998" t="inlineStr">
        <is>
          <t>rgd</t>
        </is>
      </c>
      <c r="C93998" t="n">
        <v>4</v>
      </c>
      <c r="D93998" t="inlineStr">
        <is>
          <t>{'argd', 'react-ts-app-yrgd', 'rgd'}</t>
        </is>
      </c>
    </row>
    <row r="93999">
      <c r="A93999" s="1" t="n">
        <v>93997</v>
      </c>
      <c r="B93999" t="inlineStr">
        <is>
          <t>evercoder</t>
        </is>
      </c>
      <c r="C93999" t="n">
        <v>4</v>
      </c>
      <c r="D93999" t="inlineStr">
        <is>
          <t>{'@evercoder~mquill', '@evercoder~sharedb', '@evercoder~react-circular-slider-bar'}</t>
        </is>
      </c>
    </row>
    <row r="94000">
      <c r="A94000" s="1" t="n">
        <v>93998</v>
      </c>
      <c r="B94000" t="inlineStr">
        <is>
          <t>lcnxx</t>
        </is>
      </c>
      <c r="C94000" t="n">
        <v>4</v>
      </c>
      <c r="D94000" t="inlineStr">
        <is>
          <t>{'@lcnxx~progress-bar-webpack-plugin', '@lcnxx~egg-typeorm', '@lcnxx~itool'}</t>
        </is>
      </c>
    </row>
    <row r="94001">
      <c r="A94001" s="1" t="n">
        <v>93999</v>
      </c>
      <c r="B94001" t="inlineStr">
        <is>
          <t>deph</t>
        </is>
      </c>
      <c r="C94001" t="n">
        <v>4</v>
      </c>
      <c r="D94001" t="inlineStr">
        <is>
          <t>{'@iterplatform~deph', 'iterplatform-deph', 'deph'}</t>
        </is>
      </c>
    </row>
    <row r="94002">
      <c r="A94002" s="1" t="n">
        <v>94000</v>
      </c>
      <c r="B94002" t="inlineStr">
        <is>
          <t>ucwa</t>
        </is>
      </c>
      <c r="C94002" t="n">
        <v>4</v>
      </c>
      <c r="D94002" t="inlineStr">
        <is>
          <t>{'node-ucwa', 'ucwa', 'ucwa-log'}</t>
        </is>
      </c>
    </row>
    <row r="94003">
      <c r="A94003" s="1" t="n">
        <v>94001</v>
      </c>
      <c r="B94003" t="inlineStr">
        <is>
          <t>mitto</t>
        </is>
      </c>
      <c r="C94003" t="n">
        <v>4</v>
      </c>
      <c r="D94003" t="inlineStr">
        <is>
          <t>{'@azure~connectors-mitto', 'mitto-rest-client', 'python-mitto-sdk'}</t>
        </is>
      </c>
    </row>
    <row r="94004">
      <c r="A94004" s="1" t="n">
        <v>94002</v>
      </c>
      <c r="B94004" t="inlineStr">
        <is>
          <t>ricepo</t>
        </is>
      </c>
      <c r="C94004" t="n">
        <v>4</v>
      </c>
      <c r="D94004" t="inlineStr">
        <is>
          <t>{'@ricepo~angular-payments', 'eslint-config-ricepo-base', 'cordova-plugin-applepay-ricepo'}</t>
        </is>
      </c>
    </row>
    <row r="94005">
      <c r="A94005" s="1" t="n">
        <v>94003</v>
      </c>
      <c r="B94005" t="inlineStr">
        <is>
          <t>pfi</t>
        </is>
      </c>
      <c r="C94005" t="n">
        <v>4</v>
      </c>
      <c r="D94005" t="inlineStr">
        <is>
          <t>{'pfi', 'pfiff', 'pfio'}</t>
        </is>
      </c>
    </row>
    <row r="94006">
      <c r="A94006" s="1" t="n">
        <v>94004</v>
      </c>
      <c r="B94006" t="inlineStr">
        <is>
          <t>coauthor</t>
        </is>
      </c>
      <c r="C94006" t="n">
        <v>4</v>
      </c>
      <c r="D94006" t="inlineStr">
        <is>
          <t>{'@jiangtj~hexo-next-coauthor', 'hexo-git-username-coauthor', '@coauthor~coauthor-transform-func'}</t>
        </is>
      </c>
    </row>
    <row r="94007">
      <c r="A94007" s="1" t="n">
        <v>94005</v>
      </c>
      <c r="B94007" t="inlineStr">
        <is>
          <t>stockfighter</t>
        </is>
      </c>
      <c r="C94007" t="n">
        <v>4</v>
      </c>
      <c r="D94007" t="inlineStr">
        <is>
          <t>{'stockfighter', 'stockfighter-client', 'stockfighter-api'}</t>
        </is>
      </c>
    </row>
    <row r="94008">
      <c r="A94008" s="1" t="n">
        <v>94006</v>
      </c>
      <c r="B94008" t="inlineStr">
        <is>
          <t>smyld</t>
        </is>
      </c>
      <c r="C94008" t="n">
        <v>4</v>
      </c>
      <c r="D94008" t="inlineStr">
        <is>
          <t>{'smyld-md', 'smyld-lib-common', 'smyld-lib-3d'}</t>
        </is>
      </c>
    </row>
    <row r="94009">
      <c r="A94009" s="1" t="n">
        <v>94007</v>
      </c>
      <c r="B94009" t="inlineStr">
        <is>
          <t>jansch</t>
        </is>
      </c>
      <c r="C94009" t="n">
        <v>4</v>
      </c>
      <c r="D94009" t="inlineStr">
        <is>
          <t>{'@janschoepke~vue-countdown', '@janschuering~eslint-config-playground', '@janschoepke~triangle-js'}</t>
        </is>
      </c>
    </row>
    <row r="94010">
      <c r="A94010" s="1" t="n">
        <v>94008</v>
      </c>
      <c r="B94010" t="inlineStr">
        <is>
          <t>lotte</t>
        </is>
      </c>
      <c r="C94010" t="n">
        <v>4</v>
      </c>
      <c r="D94010" t="inlineStr">
        <is>
          <t>{'lottecss', '@sebastian.gelotte~akcli', 'lotte'}</t>
        </is>
      </c>
    </row>
    <row r="94011">
      <c r="A94011" s="1" t="n">
        <v>94009</v>
      </c>
      <c r="B94011" t="inlineStr">
        <is>
          <t>inkworkspace</t>
        </is>
      </c>
      <c r="C94011" t="n">
        <v>4</v>
      </c>
      <c r="D94011" t="inlineStr">
        <is>
          <t>{'@nodert-win10-cu~windows.applicationmodel.preview.inkworkspace', '@nodert-win10-rs3~windows.applicationmodel.preview.inkworkspace', '@nodert-win10-20h1~windows.applicationmodel.preview.inkworkspace'}</t>
        </is>
      </c>
    </row>
    <row r="94012">
      <c r="A94012" s="1" t="n">
        <v>94010</v>
      </c>
      <c r="B94012" t="inlineStr">
        <is>
          <t>termynal</t>
        </is>
      </c>
      <c r="C94012" t="n">
        <v>4</v>
      </c>
      <c r="D94012" t="inlineStr">
        <is>
          <t>{'@duckdoc~termynal', 'termynal', '@lehoczky~vue-termynal'}</t>
        </is>
      </c>
    </row>
    <row r="94013">
      <c r="A94013" s="1" t="n">
        <v>94011</v>
      </c>
      <c r="B94013" t="inlineStr">
        <is>
          <t>qmhc</t>
        </is>
      </c>
      <c r="C94013" t="n">
        <v>4</v>
      </c>
      <c r="D94013" t="inlineStr">
        <is>
          <t>{'@qmhc~split', '@qmhc~date-util', '@qmhc~vue-grid-layout'}</t>
        </is>
      </c>
    </row>
    <row r="94014">
      <c r="A94014" s="1" t="n">
        <v>94012</v>
      </c>
      <c r="B94014" t="inlineStr">
        <is>
          <t>garytee</t>
        </is>
      </c>
      <c r="C94014" t="n">
        <v>4</v>
      </c>
      <c r="D94014" t="inlineStr">
        <is>
          <t>{'@garytee~sshexec', '@garytee~ssh-exec', '@garytee~homebridge-ssh'}</t>
        </is>
      </c>
    </row>
    <row r="94015">
      <c r="A94015" s="1" t="n">
        <v>94013</v>
      </c>
      <c r="B94015" t="inlineStr">
        <is>
          <t>austack</t>
        </is>
      </c>
      <c r="C94015" t="n">
        <v>4</v>
      </c>
      <c r="D94015" t="inlineStr">
        <is>
          <t>{'austack-nodejs', 'express-austack', 'koa-austack'}</t>
        </is>
      </c>
    </row>
    <row r="94016">
      <c r="A94016" s="1" t="n">
        <v>94014</v>
      </c>
      <c r="B94016" t="inlineStr">
        <is>
          <t>satisfaction</t>
        </is>
      </c>
      <c r="C94016" t="n">
        <v>4</v>
      </c>
      <c r="D94016" t="inlineStr">
        <is>
          <t>{'satisfaction', 'hubot-getsatisfaction', 'ds-support-satisfaction-service'}</t>
        </is>
      </c>
    </row>
    <row r="94017">
      <c r="A94017" s="1" t="n">
        <v>94015</v>
      </c>
      <c r="B94017" t="inlineStr">
        <is>
          <t>findhotel</t>
        </is>
      </c>
      <c r="C94017" t="n">
        <v>4</v>
      </c>
      <c r="D94017" t="inlineStr">
        <is>
          <t>{'findhotel-sapi', 'analytics-python-findhotel', '@findhotel_dev~ship-js-fh-test'}</t>
        </is>
      </c>
    </row>
    <row r="94018">
      <c r="A94018" s="1" t="n">
        <v>94016</v>
      </c>
      <c r="B94018" t="inlineStr">
        <is>
          <t>shoppingcart</t>
        </is>
      </c>
      <c r="C94018" t="n">
        <v>4</v>
      </c>
      <c r="D94018" t="inlineStr">
        <is>
          <t>{'@mindpowered~shoppingcart', 'chandnasujatha_shoppingcart', 'rajesh_shoppingcart'}</t>
        </is>
      </c>
    </row>
    <row r="94019">
      <c r="A94019" s="1" t="n">
        <v>94017</v>
      </c>
      <c r="B94019" t="inlineStr">
        <is>
          <t>loalang</t>
        </is>
      </c>
      <c r="C94019" t="n">
        <v>4</v>
      </c>
      <c r="D94019" t="inlineStr">
        <is>
          <t>{'@loalang~react-scripts', '@loalang~loa', '@loalang~docs'}</t>
        </is>
      </c>
    </row>
    <row r="94020">
      <c r="A94020" s="1" t="n">
        <v>94018</v>
      </c>
      <c r="B94020" t="inlineStr">
        <is>
          <t>pugswap</t>
        </is>
      </c>
      <c r="C94020" t="n">
        <v>4</v>
      </c>
      <c r="D94020" t="inlineStr">
        <is>
          <t>{'@pugswap-libs~uikit', '@pugswap-libs~sdk', '@pugswap-libs~pug-swap-core'}</t>
        </is>
      </c>
    </row>
    <row r="94021">
      <c r="A94021" s="1" t="n">
        <v>94019</v>
      </c>
      <c r="B94021" t="inlineStr">
        <is>
          <t>bryanmig</t>
        </is>
      </c>
      <c r="C94021" t="n">
        <v>4</v>
      </c>
      <c r="D94021" t="inlineStr">
        <is>
          <t>{'@bryanmig~react-flexgrid', '@bryanmig~mediaquery-utils', '@bryanmig~styled-components-utils'}</t>
        </is>
      </c>
    </row>
    <row r="94022">
      <c r="A94022" s="1" t="n">
        <v>94020</v>
      </c>
      <c r="B94022" t="inlineStr">
        <is>
          <t>ponthos</t>
        </is>
      </c>
      <c r="C94022" t="n">
        <v>4</v>
      </c>
      <c r="D94022" t="inlineStr">
        <is>
          <t>{'ponthos-core', 'ponthos-api', 'ponthos-postgres'}</t>
        </is>
      </c>
    </row>
    <row r="94023">
      <c r="A94023" s="1" t="n">
        <v>94021</v>
      </c>
      <c r="B94023" t="inlineStr">
        <is>
          <t>testc</t>
        </is>
      </c>
      <c r="C94023" t="n">
        <v>4</v>
      </c>
      <c r="D94023" t="inlineStr">
        <is>
          <t>{'imooc-testc', '124124testc', '@syuesw~testc'}</t>
        </is>
      </c>
    </row>
    <row r="94024">
      <c r="A94024" s="1" t="n">
        <v>94022</v>
      </c>
      <c r="B94024" t="inlineStr">
        <is>
          <t>gossipdb</t>
        </is>
      </c>
      <c r="C94024" t="n">
        <v>4</v>
      </c>
      <c r="D94024" t="inlineStr">
        <is>
          <t>{'gossipdb', 'gossipdb-shard', 'gossipdb-stream'}</t>
        </is>
      </c>
    </row>
    <row r="94025">
      <c r="A94025" s="1" t="n">
        <v>94023</v>
      </c>
      <c r="B94025" t="inlineStr">
        <is>
          <t>xeff</t>
        </is>
      </c>
      <c r="C94025" t="n">
        <v>4</v>
      </c>
      <c r="D94025" t="inlineStr">
        <is>
          <t>{'@xeff~vuepress-plugin-pkg-components', '@xeff~share-utils', '@xeff~vuepress-plugin-docgen'}</t>
        </is>
      </c>
    </row>
    <row r="94026">
      <c r="A94026" s="1" t="n">
        <v>94024</v>
      </c>
      <c r="B94026" t="inlineStr">
        <is>
          <t>xwire</t>
        </is>
      </c>
      <c r="C94026" t="n">
        <v>4</v>
      </c>
      <c r="D94026" t="inlineStr">
        <is>
          <t>{'xwire-rest', 'xwire-scientific', 'xwire-transport'}</t>
        </is>
      </c>
    </row>
    <row r="94027">
      <c r="A94027" s="1" t="n">
        <v>94025</v>
      </c>
      <c r="B94027" t="inlineStr">
        <is>
          <t>miza</t>
        </is>
      </c>
      <c r="C94027" t="n">
        <v>4</v>
      </c>
      <c r="D94027" t="inlineStr">
        <is>
          <t>{'eremiza-api', '@rasamizafy~holidate', '@babbel~miza-kinesis'}</t>
        </is>
      </c>
    </row>
    <row r="94028">
      <c r="A94028" s="1" t="n">
        <v>94026</v>
      </c>
      <c r="B94028" t="inlineStr">
        <is>
          <t>iceflow</t>
        </is>
      </c>
      <c r="C94028" t="n">
        <v>4</v>
      </c>
      <c r="D94028" t="inlineStr">
        <is>
          <t>{'iceflow-ui', 'iceflow-server', 'iceflow-environment'}</t>
        </is>
      </c>
    </row>
    <row r="94029">
      <c r="A94029" s="1" t="n">
        <v>94027</v>
      </c>
      <c r="B94029" t="inlineStr">
        <is>
          <t>sankin</t>
        </is>
      </c>
      <c r="C94029" t="n">
        <v>4</v>
      </c>
      <c r="D94029" t="inlineStr">
        <is>
          <t>{'sankin-materila-example-block', 'sankin-materila-example-scaffold', 'sankin-materila'}</t>
        </is>
      </c>
    </row>
    <row r="94030">
      <c r="A94030" s="1" t="n">
        <v>94028</v>
      </c>
      <c r="B94030" t="inlineStr">
        <is>
          <t>materila</t>
        </is>
      </c>
      <c r="C94030" t="n">
        <v>4</v>
      </c>
      <c r="D94030" t="inlineStr">
        <is>
          <t>{'sankin-materila-example-block', 'sankin-materila-example-scaffold', 'sankin-materila'}</t>
        </is>
      </c>
    </row>
    <row r="94031">
      <c r="A94031" s="1" t="n">
        <v>94029</v>
      </c>
      <c r="B94031" t="inlineStr">
        <is>
          <t>briefing</t>
        </is>
      </c>
      <c r="C94031" t="n">
        <v>4</v>
      </c>
      <c r="D94031" t="inlineStr">
        <is>
          <t>{'windy-plugin-enr_briefing', 'json-briefing', 'alexa-briefing-format'}</t>
        </is>
      </c>
    </row>
    <row r="94032">
      <c r="A94032" s="1" t="n">
        <v>94030</v>
      </c>
      <c r="B94032" t="inlineStr">
        <is>
          <t>aritz</t>
        </is>
      </c>
      <c r="C94032" t="n">
        <v>4</v>
      </c>
      <c r="D94032" t="inlineStr">
        <is>
          <t>{'aritz-ms', 'aritz-cracker-test', '@aritz-cracker~cryptowasm'}</t>
        </is>
      </c>
    </row>
    <row r="94033">
      <c r="A94033" s="1" t="n">
        <v>94031</v>
      </c>
      <c r="B94033" t="inlineStr">
        <is>
          <t>maniaplanet</t>
        </is>
      </c>
      <c r="C94033" t="n">
        <v>4</v>
      </c>
      <c r="D94033" t="inlineStr">
        <is>
          <t>{'@tomvlk~ts-maniaplanet-formatter', '@sh4444dow~maniaplanet-style-js-parser', 'zocka-maniaplanet-formatter'}</t>
        </is>
      </c>
    </row>
    <row r="94034">
      <c r="A94034" s="1" t="n">
        <v>94032</v>
      </c>
      <c r="B94034" t="inlineStr">
        <is>
          <t>estandards</t>
        </is>
      </c>
      <c r="C94034" t="n">
        <v>4</v>
      </c>
      <c r="D94034" t="inlineStr">
        <is>
          <t>{'@estandards~parse-order-xml', '@estandards~serialize-order-xml', '@estandards~serialize-order-json'}</t>
        </is>
      </c>
    </row>
    <row r="94035">
      <c r="A94035" s="1" t="n">
        <v>94033</v>
      </c>
      <c r="B94035" t="inlineStr">
        <is>
          <t>rapidjs</t>
        </is>
      </c>
      <c r="C94035" t="n">
        <v>4</v>
      </c>
      <c r="D94035" t="inlineStr">
        <is>
          <t>{'@t-ski~rapidjs--components', '@rapidjs.org~core', '@t-ski~rapidjs--dynamic-content'}</t>
        </is>
      </c>
    </row>
    <row r="94036">
      <c r="A94036" s="1" t="n">
        <v>94034</v>
      </c>
      <c r="B94036" t="inlineStr">
        <is>
          <t>macbook</t>
        </is>
      </c>
      <c r="C94036" t="n">
        <v>4</v>
      </c>
      <c r="D94036" t="inlineStr">
        <is>
          <t>{'macbook-battery-manager-wemo', 'macbook', 'react-css-macbook'}</t>
        </is>
      </c>
    </row>
    <row r="94037">
      <c r="A94037" s="1" t="n">
        <v>94035</v>
      </c>
      <c r="B94037" t="inlineStr">
        <is>
          <t>kauai</t>
        </is>
      </c>
      <c r="C94037" t="n">
        <v>4</v>
      </c>
      <c r="D94037" t="inlineStr">
        <is>
          <t>{'kauai', '@kauai~body', '@kauai~compression'}</t>
        </is>
      </c>
    </row>
    <row r="94038">
      <c r="A94038" s="1" t="n">
        <v>94036</v>
      </c>
      <c r="B94038" t="inlineStr">
        <is>
          <t>osag</t>
        </is>
      </c>
      <c r="C94038" t="n">
        <v>4</v>
      </c>
      <c r="D94038" t="inlineStr">
        <is>
          <t>{'@osag~pyrene-graphs', '@osag~pyrene', '@osag~eslint-config'}</t>
        </is>
      </c>
    </row>
    <row r="94039">
      <c r="A94039" s="1" t="n">
        <v>94037</v>
      </c>
      <c r="B94039" t="inlineStr">
        <is>
          <t>jabranr</t>
        </is>
      </c>
      <c r="C94039" t="n">
        <v>4</v>
      </c>
      <c r="D94039" t="inlineStr">
        <is>
          <t>{'@jabranr-lab~prettier', '@jabranr-lab~util', '@jabranr-lab~foo'}</t>
        </is>
      </c>
    </row>
    <row r="94040">
      <c r="A94040" s="1" t="n">
        <v>94038</v>
      </c>
      <c r="B94040" t="inlineStr">
        <is>
          <t>vumigo</t>
        </is>
      </c>
      <c r="C94040" t="n">
        <v>4</v>
      </c>
      <c r="D94040" t="inlineStr">
        <is>
          <t>{'vumigo_v02_ts', 'vumigo_v02', 'generator-vumigo'}</t>
        </is>
      </c>
    </row>
    <row r="94041">
      <c r="A94041" s="1" t="n">
        <v>94039</v>
      </c>
      <c r="B94041" t="inlineStr">
        <is>
          <t>mnb</t>
        </is>
      </c>
      <c r="C94041" t="n">
        <v>4</v>
      </c>
      <c r="D94041" t="inlineStr">
        <is>
          <t>{'airmnb-react-components', 'atmnb', 'beancount-mnb'}</t>
        </is>
      </c>
    </row>
    <row r="94042">
      <c r="A94042" s="1" t="n">
        <v>94040</v>
      </c>
      <c r="B94042" t="inlineStr">
        <is>
          <t>schele</t>
        </is>
      </c>
      <c r="C94042" t="n">
        <v>4</v>
      </c>
      <c r="D94042" t="inlineStr">
        <is>
          <t>{'@scheletros~dragger', '@scheletros~element', '@scheletros~unit'}</t>
        </is>
      </c>
    </row>
    <row r="94043">
      <c r="A94043" s="1" t="n">
        <v>94041</v>
      </c>
      <c r="B94043" t="inlineStr">
        <is>
          <t>scheletros</t>
        </is>
      </c>
      <c r="C94043" t="n">
        <v>4</v>
      </c>
      <c r="D94043" t="inlineStr">
        <is>
          <t>{'@scheletros~dragger', '@scheletros~element', '@scheletros~unit'}</t>
        </is>
      </c>
    </row>
    <row r="94044">
      <c r="A94044" s="1" t="n">
        <v>94042</v>
      </c>
      <c r="B94044" t="inlineStr">
        <is>
          <t>livelo</t>
        </is>
      </c>
      <c r="C94044" t="n">
        <v>4</v>
      </c>
      <c r="D94044" t="inlineStr">
        <is>
          <t>{'livelo-styles', 'auth0-livelo-fork', '@ianfreitas1~livelo'}</t>
        </is>
      </c>
    </row>
    <row r="94045">
      <c r="A94045" s="1" t="n">
        <v>94043</v>
      </c>
      <c r="B94045" t="inlineStr">
        <is>
          <t>weexplus</t>
        </is>
      </c>
      <c r="C94045" t="n">
        <v>4</v>
      </c>
      <c r="D94045" t="inlineStr">
        <is>
          <t>{'weexplus', 'weexplus-render', 'weexplus-cli'}</t>
        </is>
      </c>
    </row>
    <row r="94046">
      <c r="A94046" s="1" t="n">
        <v>94044</v>
      </c>
      <c r="B94046" t="inlineStr">
        <is>
          <t>rmn</t>
        </is>
      </c>
      <c r="C94046" t="n">
        <v>4</v>
      </c>
      <c r="D94046" t="inlineStr">
        <is>
          <t>{'rmn', 'ufe-cli-plugin-rmn', '@summa-tx~rmn-btc'}</t>
        </is>
      </c>
    </row>
    <row r="94047">
      <c r="A94047" s="1" t="n">
        <v>94045</v>
      </c>
      <c r="B94047" t="inlineStr">
        <is>
          <t>darklord</t>
        </is>
      </c>
      <c r="C94047" t="n">
        <v>4</v>
      </c>
      <c r="D94047" t="inlineStr">
        <is>
          <t>{'darklord', 'darklordzw-rabbot', 'darklord-mega'}</t>
        </is>
      </c>
    </row>
    <row r="94048">
      <c r="A94048" s="1" t="n">
        <v>94046</v>
      </c>
      <c r="B94048" t="inlineStr">
        <is>
          <t>blockrocket</t>
        </is>
      </c>
      <c r="C94048" t="n">
        <v>4</v>
      </c>
      <c r="D94048" t="inlineStr">
        <is>
          <t>{'@blockrocket~drizzle-store', '@blockrocket~vue-drizzle-utils', '@blockrocket~utils'}</t>
        </is>
      </c>
    </row>
    <row r="94049">
      <c r="A94049" s="1" t="n">
        <v>94047</v>
      </c>
      <c r="B94049" t="inlineStr">
        <is>
          <t>rushvora</t>
        </is>
      </c>
      <c r="C94049" t="n">
        <v>4</v>
      </c>
      <c r="D94049" t="inlineStr">
        <is>
          <t>{'@rushvora~angular-2-dropdown-multiselect', '@rushvora~ng-datatable', '@rushvora~ngx-intl-tel-input'}</t>
        </is>
      </c>
    </row>
    <row r="94050">
      <c r="A94050" s="1" t="n">
        <v>94048</v>
      </c>
      <c r="B94050" t="inlineStr">
        <is>
          <t>filefinder</t>
        </is>
      </c>
      <c r="C94050" t="n">
        <v>4</v>
      </c>
      <c r="D94050" t="inlineStr">
        <is>
          <t>{'filefinder', 'kdfilefinder', 'django-includefilefinder'}</t>
        </is>
      </c>
    </row>
    <row r="94051">
      <c r="A94051" s="1" t="n">
        <v>94049</v>
      </c>
      <c r="B94051" t="inlineStr">
        <is>
          <t>koid</t>
        </is>
      </c>
      <c r="C94051" t="n">
        <v>4</v>
      </c>
      <c r="D94051" t="inlineStr">
        <is>
          <t>{'koid', '@mw-components~koid', 'egg-koid'}</t>
        </is>
      </c>
    </row>
    <row r="94052">
      <c r="A94052" s="1" t="n">
        <v>94050</v>
      </c>
      <c r="B94052" t="inlineStr">
        <is>
          <t>docume</t>
        </is>
      </c>
      <c r="C94052" t="n">
        <v>4</v>
      </c>
      <c r="D94052" t="inlineStr">
        <is>
          <t>{'@docume~ntary', 'documeta', '@j.u.p.iter~markdown-documer'}</t>
        </is>
      </c>
    </row>
    <row r="94053">
      <c r="A94053" s="1" t="n">
        <v>94051</v>
      </c>
      <c r="B94053" t="inlineStr">
        <is>
          <t>tradesolution</t>
        </is>
      </c>
      <c r="C94053" t="n">
        <v>4</v>
      </c>
      <c r="D94053" t="inlineStr">
        <is>
          <t>{'@tradesolution~ts-styles-iceberg', 'tradesolution-common', '@tradesolution~ts-react-iceberg'}</t>
        </is>
      </c>
    </row>
    <row r="94054">
      <c r="A94054" s="1" t="n">
        <v>94052</v>
      </c>
      <c r="B94054" t="inlineStr">
        <is>
          <t>veilig</t>
        </is>
      </c>
      <c r="C94054" t="n">
        <v>4</v>
      </c>
      <c r="D94054" t="inlineStr">
        <is>
          <t>{'@veiligebuurt~custom-broadcast-receiver-pushnotifications', '@veiligebuurt~clevertap-cordova', '@veiligebuurt~cordova-plugin-firebase'}</t>
        </is>
      </c>
    </row>
    <row r="94055">
      <c r="A94055" s="1" t="n">
        <v>94053</v>
      </c>
      <c r="B94055" t="inlineStr">
        <is>
          <t>veiligebuurt</t>
        </is>
      </c>
      <c r="C94055" t="n">
        <v>4</v>
      </c>
      <c r="D94055" t="inlineStr">
        <is>
          <t>{'@veiligebuurt~custom-broadcast-receiver-pushnotifications', '@veiligebuurt~clevertap-cordova', '@veiligebuurt~cordova-plugin-firebase'}</t>
        </is>
      </c>
    </row>
    <row r="94056">
      <c r="A94056" s="1" t="n">
        <v>94054</v>
      </c>
      <c r="B94056" t="inlineStr">
        <is>
          <t>bovine</t>
        </is>
      </c>
      <c r="C94056" t="n">
        <v>4</v>
      </c>
      <c r="D94056" t="inlineStr">
        <is>
          <t>{'bovine-city-selector', 'bovine-picker', 'darkest-bovine'}</t>
        </is>
      </c>
    </row>
    <row r="94057">
      <c r="A94057" s="1" t="n">
        <v>94055</v>
      </c>
      <c r="B94057" t="inlineStr">
        <is>
          <t>manup</t>
        </is>
      </c>
      <c r="C94057" t="n">
        <v>4</v>
      </c>
      <c r="D94057" t="inlineStr">
        <is>
          <t>{'ionic-manup-no-cache', 'ionic-manup', 'igtb-ionic-manup'}</t>
        </is>
      </c>
    </row>
    <row r="94058">
      <c r="A94058" s="1" t="n">
        <v>94056</v>
      </c>
      <c r="B94058" t="inlineStr">
        <is>
          <t>vike</t>
        </is>
      </c>
      <c r="C94058" t="n">
        <v>4</v>
      </c>
      <c r="D94058" t="inlineStr">
        <is>
          <t>{'vike', '@vikelabs~rrule', '@vikelabs~uvic-course-scraper'}</t>
        </is>
      </c>
    </row>
    <row r="94059">
      <c r="A94059" s="1" t="n">
        <v>94057</v>
      </c>
      <c r="B94059" t="inlineStr">
        <is>
          <t>reactweb</t>
        </is>
      </c>
      <c r="C94059" t="n">
        <v>4</v>
      </c>
      <c r="D94059" t="inlineStr">
        <is>
          <t>{'reactweb', 'generator-reactweb', 'reactweb-cli'}</t>
        </is>
      </c>
    </row>
    <row r="94060">
      <c r="A94060" s="1" t="n">
        <v>94058</v>
      </c>
      <c r="B94060" t="inlineStr">
        <is>
          <t>repre</t>
        </is>
      </c>
      <c r="C94060" t="n">
        <v>4</v>
      </c>
      <c r="D94060" t="inlineStr">
        <is>
          <t>{'repreact', '@reprex~create-project', 'repre'}</t>
        </is>
      </c>
    </row>
    <row r="94061">
      <c r="A94061" s="1" t="n">
        <v>94059</v>
      </c>
      <c r="B94061" t="inlineStr">
        <is>
          <t>reactables</t>
        </is>
      </c>
      <c r="C94061" t="n">
        <v>4</v>
      </c>
      <c r="D94061" t="inlineStr">
        <is>
          <t>{'reactables-speech', 'reactables-charts', 'reactables'}</t>
        </is>
      </c>
    </row>
    <row r="94062">
      <c r="A94062" s="1" t="n">
        <v>94060</v>
      </c>
      <c r="B94062" t="inlineStr">
        <is>
          <t>templatefy</t>
        </is>
      </c>
      <c r="C94062" t="n">
        <v>4</v>
      </c>
      <c r="D94062" t="inlineStr">
        <is>
          <t>{'browserify-templatefy', 'templatefy', 'gulp-templatefy'}</t>
        </is>
      </c>
    </row>
    <row r="94063">
      <c r="A94063" s="1" t="n">
        <v>94061</v>
      </c>
      <c r="B94063" t="inlineStr">
        <is>
          <t>boid</t>
        </is>
      </c>
      <c r="C94063" t="n">
        <v>4</v>
      </c>
      <c r="D94063" t="inlineStr">
        <is>
          <t>{'@stmtk~boid', 'boid-flock', '@ryosuke84~p5boid'}</t>
        </is>
      </c>
    </row>
    <row r="94064">
      <c r="A94064" s="1" t="n">
        <v>94062</v>
      </c>
      <c r="B94064" t="inlineStr">
        <is>
          <t>xapps</t>
        </is>
      </c>
      <c r="C94064" t="n">
        <v>4</v>
      </c>
      <c r="D94064" t="inlineStr">
        <is>
          <t>{'@xapps~design-system', 'xapps-io-core-api', '@xapps~devstream-design-system'}</t>
        </is>
      </c>
    </row>
    <row r="94065">
      <c r="A94065" s="1" t="n">
        <v>94063</v>
      </c>
      <c r="B94065" t="inlineStr">
        <is>
          <t>box4</t>
        </is>
      </c>
      <c r="C94065" t="n">
        <v>4</v>
      </c>
      <c r="D94065" t="inlineStr">
        <is>
          <t>{'box4b-form', '@bugsounet~api-freebox4g', 'box4b-react-table'}</t>
        </is>
      </c>
    </row>
    <row r="94066">
      <c r="A94066" s="1" t="n">
        <v>94064</v>
      </c>
      <c r="B94066" t="inlineStr">
        <is>
          <t>pactsafe</t>
        </is>
      </c>
      <c r="C94066" t="n">
        <v>4</v>
      </c>
      <c r="D94066" t="inlineStr">
        <is>
          <t>{'@pactsafe~pactsafe-angular-sdk', 'pactsafe-angular-sdk', '@pactsafe~pactsafe-react-sdk'}</t>
        </is>
      </c>
    </row>
    <row r="94067">
      <c r="A94067" s="1" t="n">
        <v>94065</v>
      </c>
      <c r="B94067" t="inlineStr">
        <is>
          <t>wayward</t>
        </is>
      </c>
      <c r="C94067" t="n">
        <v>4</v>
      </c>
      <c r="D94067" t="inlineStr">
        <is>
          <t>{'@wayward~types', '@wayward~excevent', 'wayward'}</t>
        </is>
      </c>
    </row>
    <row r="94068">
      <c r="A94068" s="1" t="n">
        <v>94066</v>
      </c>
      <c r="B94068" t="inlineStr">
        <is>
          <t>migrated</t>
        </is>
      </c>
      <c r="C94068" t="n">
        <v>4</v>
      </c>
      <c r="D94068" t="inlineStr">
        <is>
          <t>{'@angular-migration~migrated-components', 'migratedb', 'move-migrated'}</t>
        </is>
      </c>
    </row>
    <row r="94069">
      <c r="A94069" s="1" t="n">
        <v>94067</v>
      </c>
      <c r="B94069" t="inlineStr">
        <is>
          <t>mptool</t>
        </is>
      </c>
      <c r="C94069" t="n">
        <v>4</v>
      </c>
      <c r="D94069" t="inlineStr">
        <is>
          <t>{'@mptool~enhance', '@mptool~mock', '@mptool~file'}</t>
        </is>
      </c>
    </row>
    <row r="94070">
      <c r="A94070" s="1" t="n">
        <v>94068</v>
      </c>
      <c r="B94070" t="inlineStr">
        <is>
          <t>unfinishedlabs</t>
        </is>
      </c>
      <c r="C94070" t="n">
        <v>4</v>
      </c>
      <c r="D94070" t="inlineStr">
        <is>
          <t>{'@unfinishedlabs~sdk', '@unfinishedlabs~test-generators', '@unfinishedlabs~contracts'}</t>
        </is>
      </c>
    </row>
    <row r="94071">
      <c r="A94071" s="1" t="n">
        <v>94069</v>
      </c>
      <c r="B94071" t="inlineStr">
        <is>
          <t>cmath</t>
        </is>
      </c>
      <c r="C94071" t="n">
        <v>4</v>
      </c>
      <c r="D94071" t="inlineStr">
        <is>
          <t>{'cmath-js', 'cmath', 'cmath_example'}</t>
        </is>
      </c>
    </row>
    <row r="94072">
      <c r="A94072" s="1" t="n">
        <v>94070</v>
      </c>
      <c r="B94072" t="inlineStr">
        <is>
          <t>hedron</t>
        </is>
      </c>
      <c r="C94072" t="n">
        <v>4</v>
      </c>
      <c r="D94072" t="inlineStr">
        <is>
          <t>{'@dfrankland~hedron', '@motiv~hedron', 'hedron'}</t>
        </is>
      </c>
    </row>
    <row r="94073">
      <c r="A94073" s="1" t="n">
        <v>94071</v>
      </c>
      <c r="B94073" t="inlineStr">
        <is>
          <t>panmenghan</t>
        </is>
      </c>
      <c r="C94073" t="n">
        <v>4</v>
      </c>
      <c r="D94073" t="inlineStr">
        <is>
          <t>{'@panmenghan~http-client', '@panmenghan~starter', '@panmenghan~test'}</t>
        </is>
      </c>
    </row>
    <row r="94074">
      <c r="A94074" s="1" t="n">
        <v>94072</v>
      </c>
      <c r="B94074" t="inlineStr">
        <is>
          <t>ecru</t>
        </is>
      </c>
      <c r="C94074" t="n">
        <v>4</v>
      </c>
      <c r="D94074" t="inlineStr">
        <is>
          <t>{'ecruve', '@datafire~fecru_local', 'node-fecru-api'}</t>
        </is>
      </c>
    </row>
    <row r="94075">
      <c r="A94075" s="1" t="n">
        <v>94073</v>
      </c>
      <c r="B94075" t="inlineStr">
        <is>
          <t>ssgjs</t>
        </is>
      </c>
      <c r="C94075" t="n">
        <v>4</v>
      </c>
      <c r="D94075" t="inlineStr">
        <is>
          <t>{'@ssgjs~source-yaml', '@ssgjs~source-remark', '@ssgjs~sapper'}</t>
        </is>
      </c>
    </row>
    <row r="94076">
      <c r="A94076" s="1" t="n">
        <v>94074</v>
      </c>
      <c r="B94076" t="inlineStr">
        <is>
          <t>iplus</t>
        </is>
      </c>
      <c r="C94076" t="n">
        <v>4</v>
      </c>
      <c r="D94076" t="inlineStr">
        <is>
          <t>{'iplus-cli', 'iplus', 'vue-iplus'}</t>
        </is>
      </c>
    </row>
    <row r="94077">
      <c r="A94077" s="1" t="n">
        <v>94075</v>
      </c>
      <c r="B94077" t="inlineStr">
        <is>
          <t>dxlb</t>
        </is>
      </c>
      <c r="C94077" t="n">
        <v>4</v>
      </c>
      <c r="D94077" t="inlineStr">
        <is>
          <t>{'@dxlb~svelte-apollo', '@dxlb~svelte-graphql-store', '@dxlb~adapter-ws'}</t>
        </is>
      </c>
    </row>
    <row r="94078">
      <c r="A94078" s="1" t="n">
        <v>94076</v>
      </c>
      <c r="B94078" t="inlineStr">
        <is>
          <t>senzing</t>
        </is>
      </c>
      <c r="C94078" t="n">
        <v>4</v>
      </c>
      <c r="D94078" t="inlineStr">
        <is>
          <t>{'@senzing~sdk-graph-components', '@senzing~sdk-components-web', '@senzing~sdk-components-ng'}</t>
        </is>
      </c>
    </row>
    <row r="94079">
      <c r="A94079" s="1" t="n">
        <v>94077</v>
      </c>
      <c r="B94079" t="inlineStr">
        <is>
          <t>jkz</t>
        </is>
      </c>
      <c r="C94079" t="n">
        <v>4</v>
      </c>
      <c r="D94079" t="inlineStr">
        <is>
          <t>{'@jkz~cyg', '@jkz~mpvue', '@jkz~vue-cli-plugin-react'}</t>
        </is>
      </c>
    </row>
    <row r="94080">
      <c r="A94080" s="1" t="n">
        <v>94078</v>
      </c>
      <c r="B94080" t="inlineStr">
        <is>
          <t>langton</t>
        </is>
      </c>
      <c r="C94080" t="n">
        <v>4</v>
      </c>
      <c r="D94080" t="inlineStr">
        <is>
          <t>{'langton', '@jordan_langton~activejs', 'langtonsant'}</t>
        </is>
      </c>
    </row>
    <row r="94081">
      <c r="A94081" s="1" t="n">
        <v>94079</v>
      </c>
      <c r="B94081" t="inlineStr">
        <is>
          <t>epsidev</t>
        </is>
      </c>
      <c r="C94081" t="n">
        <v>4</v>
      </c>
      <c r="D94081" t="inlineStr">
        <is>
          <t>{'@epsidev~ngx-dionisio', '@epsidev~dionisio-cli', '@epsidev~prometheus'}</t>
        </is>
      </c>
    </row>
    <row r="94082">
      <c r="A94082" s="1" t="n">
        <v>94080</v>
      </c>
      <c r="B94082" t="inlineStr">
        <is>
          <t>uspectrum</t>
        </is>
      </c>
      <c r="C94082" t="n">
        <v>4</v>
      </c>
      <c r="D94082" t="inlineStr">
        <is>
          <t>{'uspectrum-wave', 'uspectrum', 'uspectrum-heatmap'}</t>
        </is>
      </c>
    </row>
    <row r="94083">
      <c r="A94083" s="1" t="n">
        <v>94081</v>
      </c>
      <c r="B94083" t="inlineStr">
        <is>
          <t>changqing</t>
        </is>
      </c>
      <c r="C94083" t="n">
        <v>4</v>
      </c>
      <c r="D94083" t="inlineStr">
        <is>
          <t>{'test02_changqing.2.0.0', 'nodetest_changqing', 'test02_changqing'}</t>
        </is>
      </c>
    </row>
    <row r="94084">
      <c r="A94084" s="1" t="n">
        <v>94082</v>
      </c>
      <c r="B94084" t="inlineStr">
        <is>
          <t>evochat</t>
        </is>
      </c>
      <c r="C94084" t="n">
        <v>4</v>
      </c>
      <c r="D94084" t="inlineStr">
        <is>
          <t>{'@evochat~logger', '@evochat~find-answer', '@evochat~queue'}</t>
        </is>
      </c>
    </row>
    <row r="94085">
      <c r="A94085" s="1" t="n">
        <v>94083</v>
      </c>
      <c r="B94085" t="inlineStr">
        <is>
          <t>tcaplusdb</t>
        </is>
      </c>
      <c r="C94085" t="n">
        <v>4</v>
      </c>
      <c r="D94085" t="inlineStr">
        <is>
          <t>{'tcaplusdb', 'tencentcloud-sdk-nodejs-tcaplusdb', 'tencentcloud-sdk-python-tcaplusdb'}</t>
        </is>
      </c>
    </row>
    <row r="94086">
      <c r="A94086" s="1" t="n">
        <v>94084</v>
      </c>
      <c r="B94086" t="inlineStr">
        <is>
          <t>sicily</t>
        </is>
      </c>
      <c r="C94086" t="n">
        <v>4</v>
      </c>
      <c r="D94086" t="inlineStr">
        <is>
          <t>{'sicily-first-package', '@isicily~epidoc-viewer-react', '@isicily~epidoc-viewer-core'}</t>
        </is>
      </c>
    </row>
    <row r="94087">
      <c r="A94087" s="1" t="n">
        <v>94085</v>
      </c>
      <c r="B94087" t="inlineStr">
        <is>
          <t>linezone</t>
        </is>
      </c>
      <c r="C94087" t="n">
        <v>4</v>
      </c>
      <c r="D94087" t="inlineStr">
        <is>
          <t>{'vue-cli-linezone', '@linezone~cli', '@linezone~vue-cli'}</t>
        </is>
      </c>
    </row>
    <row r="94088">
      <c r="A94088" s="1" t="n">
        <v>94086</v>
      </c>
      <c r="B94088" t="inlineStr">
        <is>
          <t>vitex</t>
        </is>
      </c>
      <c r="C94088" t="n">
        <v>4</v>
      </c>
      <c r="D94088" t="inlineStr">
        <is>
          <t>{'vitex-mysql', 'vitex-api', 'vitex-page'}</t>
        </is>
      </c>
    </row>
    <row r="94089">
      <c r="A94089" s="1" t="n">
        <v>94087</v>
      </c>
      <c r="B94089" t="inlineStr">
        <is>
          <t>pesdk</t>
        </is>
      </c>
      <c r="C94089" t="n">
        <v>4</v>
      </c>
      <c r="D94089" t="inlineStr">
        <is>
          <t>{'@pesdk~getty-images', '@proteansoftware~capacitor-pesdk', 'vue-pesdk'}</t>
        </is>
      </c>
    </row>
    <row r="94090">
      <c r="A94090" s="1" t="n">
        <v>94088</v>
      </c>
      <c r="B94090" t="inlineStr">
        <is>
          <t>circliful</t>
        </is>
      </c>
      <c r="C94090" t="n">
        <v>4</v>
      </c>
      <c r="D94090" t="inlineStr">
        <is>
          <t>{'pguso-jquery-plugin-circliful', 'js-plugin-circliful', 'angular-circliful'}</t>
        </is>
      </c>
    </row>
    <row r="94091">
      <c r="A94091" s="1" t="n">
        <v>94089</v>
      </c>
      <c r="B94091" t="inlineStr">
        <is>
          <t>brawlhalla</t>
        </is>
      </c>
      <c r="C94091" t="n">
        <v>4</v>
      </c>
      <c r="D94091" t="inlineStr">
        <is>
          <t>{'brawlhalla.js', 'brawlhalla-api-ts-interfaces', 'brawlhalla-api'}</t>
        </is>
      </c>
    </row>
    <row r="94092">
      <c r="A94092" s="1" t="n">
        <v>94090</v>
      </c>
      <c r="B94092" t="inlineStr">
        <is>
          <t>maus</t>
        </is>
      </c>
      <c r="C94092" t="n">
        <v>4</v>
      </c>
      <c r="D94092" t="inlineStr">
        <is>
          <t>{'maus', 'ember-cli-lolmaus-blueprints', '@maustec~react-buttplug'}</t>
        </is>
      </c>
    </row>
    <row r="94093">
      <c r="A94093" s="1" t="n">
        <v>94091</v>
      </c>
      <c r="B94093" t="inlineStr">
        <is>
          <t>overloads</t>
        </is>
      </c>
      <c r="C94093" t="n">
        <v>4</v>
      </c>
      <c r="D94093" t="inlineStr">
        <is>
          <t>{'@grakkit~server-overloads', '@grakkit~dict-overloads', '@grakkit~dict-server-overloads'}</t>
        </is>
      </c>
    </row>
    <row r="94094">
      <c r="A94094" s="1" t="n">
        <v>94092</v>
      </c>
      <c r="B94094" t="inlineStr">
        <is>
          <t>ngaox</t>
        </is>
      </c>
      <c r="C94094" t="n">
        <v>4</v>
      </c>
      <c r="D94094" t="inlineStr">
        <is>
          <t>{'@ngaox~seo', '@ngaox~chaospad', '@ngaox~icons'}</t>
        </is>
      </c>
    </row>
    <row r="94095">
      <c r="A94095" s="1" t="n">
        <v>94093</v>
      </c>
      <c r="B94095" t="inlineStr">
        <is>
          <t>vnpay</t>
        </is>
      </c>
      <c r="C94095" t="n">
        <v>4</v>
      </c>
      <c r="D94095" t="inlineStr">
        <is>
          <t>{'node-vnpay', 'vnpay', 'strapi-plugin-vnpay'}</t>
        </is>
      </c>
    </row>
    <row r="94096">
      <c r="A94096" s="1" t="n">
        <v>94094</v>
      </c>
      <c r="B94096" t="inlineStr">
        <is>
          <t>fnbr</t>
        </is>
      </c>
      <c r="C94096" t="n">
        <v>4</v>
      </c>
      <c r="D94096" t="inlineStr">
        <is>
          <t>{'fnbr.js', 'fnbr-api', 'fnbr'}</t>
        </is>
      </c>
    </row>
    <row r="94097">
      <c r="A94097" s="1" t="n">
        <v>94095</v>
      </c>
      <c r="B94097" t="inlineStr">
        <is>
          <t>mmx</t>
        </is>
      </c>
      <c r="C94097" t="n">
        <v>4</v>
      </c>
      <c r="D94097" t="inlineStr">
        <is>
          <t>{'mmx', 'mmx-bootstrap-extensions', 'mmx-md-color'}</t>
        </is>
      </c>
    </row>
    <row r="94098">
      <c r="A94098" s="1" t="n">
        <v>94096</v>
      </c>
      <c r="B94098" t="inlineStr">
        <is>
          <t>jango</t>
        </is>
      </c>
      <c r="C94098" t="n">
        <v>4</v>
      </c>
      <c r="D94098" t="inlineStr">
        <is>
          <t>{'@jango~jupyterlab_save_files', 'js-jango', 'jango'}</t>
        </is>
      </c>
    </row>
    <row r="94099">
      <c r="A94099" s="1" t="n">
        <v>94097</v>
      </c>
      <c r="B94099" t="inlineStr">
        <is>
          <t>chiciudean</t>
        </is>
      </c>
      <c r="C94099" t="n">
        <v>4</v>
      </c>
      <c r="D94099" t="inlineStr">
        <is>
          <t>{'@ioan.chiciudean~web_tests', '@ioan.chiciudean~cypress-api-tests', '@ioan.chiciudean~api_tests'}</t>
        </is>
      </c>
    </row>
    <row r="94100">
      <c r="A94100" s="1" t="n">
        <v>94098</v>
      </c>
      <c r="B94100" t="inlineStr">
        <is>
          <t>goouc</t>
        </is>
      </c>
      <c r="C94100" t="n">
        <v>4</v>
      </c>
      <c r="D94100" t="inlineStr">
        <is>
          <t>{'goouc', '@goouc-dev~core', '@goouc-dev~utils'}</t>
        </is>
      </c>
    </row>
    <row r="94101">
      <c r="A94101" s="1" t="n">
        <v>94099</v>
      </c>
      <c r="B94101" t="inlineStr">
        <is>
          <t>accelo</t>
        </is>
      </c>
      <c r="C94101" t="n">
        <v>4</v>
      </c>
      <c r="D94101" t="inlineStr">
        <is>
          <t>{'accelo_ui_styleguide', 'accelo-pdf-generator', 'accelo-cli'}</t>
        </is>
      </c>
    </row>
    <row r="94102">
      <c r="A94102" s="1" t="n">
        <v>94100</v>
      </c>
      <c r="B94102" t="inlineStr">
        <is>
          <t>vwx</t>
        </is>
      </c>
      <c r="C94102" t="n">
        <v>4</v>
      </c>
      <c r="D94102" t="inlineStr">
        <is>
          <t>{'vwx', 'avwx-engine', 'abp-zero-template-vwx'}</t>
        </is>
      </c>
    </row>
    <row r="94103">
      <c r="A94103" s="1" t="n">
        <v>94101</v>
      </c>
      <c r="B94103" t="inlineStr">
        <is>
          <t>apha</t>
        </is>
      </c>
      <c r="C94103" t="n">
        <v>4</v>
      </c>
      <c r="D94103" t="inlineStr">
        <is>
          <t>{'@jonaphael~dojot-module', 'apha-charts', '@rrrapha~reactour'}</t>
        </is>
      </c>
    </row>
    <row r="94104">
      <c r="A94104" s="1" t="n">
        <v>94102</v>
      </c>
      <c r="B94104" t="inlineStr">
        <is>
          <t>jzyong</t>
        </is>
      </c>
      <c r="C94104" t="n">
        <v>4</v>
      </c>
      <c r="D94104" t="inlineStr">
        <is>
          <t>{'jzyong-ergodic-file', '@jzyong~vue-avatar', '@jzyong~openfile'}</t>
        </is>
      </c>
    </row>
    <row r="94105">
      <c r="A94105" s="1" t="n">
        <v>94103</v>
      </c>
      <c r="B94105" t="inlineStr">
        <is>
          <t>chbrown</t>
        </is>
      </c>
      <c r="C94105" t="n">
        <v>4</v>
      </c>
      <c r="D94105" t="inlineStr">
        <is>
          <t>{'@chbrown~tslint-config', '@chbrown~arrays', '@chbrown~bind'}</t>
        </is>
      </c>
    </row>
    <row r="94106">
      <c r="A94106" s="1" t="n">
        <v>94104</v>
      </c>
      <c r="B94106" t="inlineStr">
        <is>
          <t>ngxform</t>
        </is>
      </c>
      <c r="C94106" t="n">
        <v>4</v>
      </c>
      <c r="D94106" t="inlineStr">
        <is>
          <t>{'@ngxform~common', '@ngxform~ui', '@ngxform~ng-bootstrap-typeahead'}</t>
        </is>
      </c>
    </row>
    <row r="94107">
      <c r="A94107" s="1" t="n">
        <v>94105</v>
      </c>
      <c r="B94107" t="inlineStr">
        <is>
          <t>garber</t>
        </is>
      </c>
      <c r="C94107" t="n">
        <v>4</v>
      </c>
      <c r="D94107" t="inlineStr">
        <is>
          <t>{'@jgarber~templatetemplate', '@jgarber~routerrouter', '@jgarber~radioradio'}</t>
        </is>
      </c>
    </row>
    <row r="94108">
      <c r="A94108" s="1" t="n">
        <v>94106</v>
      </c>
      <c r="B94108" t="inlineStr">
        <is>
          <t>jgarber</t>
        </is>
      </c>
      <c r="C94108" t="n">
        <v>4</v>
      </c>
      <c r="D94108" t="inlineStr">
        <is>
          <t>{'@jgarber~templatetemplate', '@jgarber~routerrouter', '@jgarber~radioradio'}</t>
        </is>
      </c>
    </row>
    <row r="94109">
      <c r="A94109" s="1" t="n">
        <v>94107</v>
      </c>
      <c r="B94109" t="inlineStr">
        <is>
          <t>gitcommit</t>
        </is>
      </c>
      <c r="C94109" t="n">
        <v>4</v>
      </c>
      <c r="D94109" t="inlineStr">
        <is>
          <t>{'gitcommit', '@fearless-ma~gitcommit', 'gitcommit-m'}</t>
        </is>
      </c>
    </row>
    <row r="94110">
      <c r="A94110" s="1" t="n">
        <v>94108</v>
      </c>
      <c r="B94110" t="inlineStr">
        <is>
          <t>bizubee</t>
        </is>
      </c>
      <c r="C94110" t="n">
        <v>4</v>
      </c>
      <c r="D94110" t="inlineStr">
        <is>
          <t>{'bizubee-node', 'bizubee', 'bizubee-compiler'}</t>
        </is>
      </c>
    </row>
    <row r="94111">
      <c r="A94111" s="1" t="n">
        <v>94109</v>
      </c>
      <c r="B94111" t="inlineStr">
        <is>
          <t>olde</t>
        </is>
      </c>
      <c r="C94111" t="n">
        <v>4</v>
      </c>
      <c r="D94111" t="inlineStr">
        <is>
          <t>{'yeoldeenglish', 'naxxumhr-consultsolde', '@gribnoysup~ye-olde-webpack'}</t>
        </is>
      </c>
    </row>
    <row r="94112">
      <c r="A94112" s="1" t="n">
        <v>94110</v>
      </c>
      <c r="B94112" t="inlineStr">
        <is>
          <t>kcab712</t>
        </is>
      </c>
      <c r="C94112" t="n">
        <v>4</v>
      </c>
      <c r="D94112" t="inlineStr">
        <is>
          <t>{'@kcab712~oidc-login-button', '@kcab712~oidc-logout-button', '@kcab712~adal-auth-context'}</t>
        </is>
      </c>
    </row>
    <row r="94113">
      <c r="A94113" s="1" t="n">
        <v>94111</v>
      </c>
      <c r="B94113" t="inlineStr">
        <is>
          <t>neth</t>
        </is>
      </c>
      <c r="C94113" t="n">
        <v>4</v>
      </c>
      <c r="D94113" t="inlineStr">
        <is>
          <t>{'generator-nethserver-cockpit', '@nethserver~ns8-ui-lib', 'lenneth-cli'}</t>
        </is>
      </c>
    </row>
    <row r="94114">
      <c r="A94114" s="1" t="n">
        <v>94112</v>
      </c>
      <c r="B94114" t="inlineStr">
        <is>
          <t>gael</t>
        </is>
      </c>
      <c r="C94114" t="n">
        <v>4</v>
      </c>
      <c r="D94114" t="inlineStr">
        <is>
          <t>{'gaelo_forms', 'gael', 'gaelo-uploader'}</t>
        </is>
      </c>
    </row>
    <row r="94115">
      <c r="A94115" s="1" t="n">
        <v>94113</v>
      </c>
      <c r="B94115" t="inlineStr">
        <is>
          <t>formulaic</t>
        </is>
      </c>
      <c r="C94115" t="n">
        <v>4</v>
      </c>
      <c r="D94115" t="inlineStr">
        <is>
          <t>{'ember-formulaic', '@gh-linking-frailest-nuisancers-org~formulaic-bloodwoods', 'formulaic'}</t>
        </is>
      </c>
    </row>
    <row r="94116">
      <c r="A94116" s="1" t="n">
        <v>94114</v>
      </c>
      <c r="B94116" t="inlineStr">
        <is>
          <t>reder</t>
        </is>
      </c>
      <c r="C94116" t="n">
        <v>4</v>
      </c>
      <c r="D94116" t="inlineStr">
        <is>
          <t>{'goffreder-test-import-from-untranspiled-source', '@eshreder~api-provider', 'reder'}</t>
        </is>
      </c>
    </row>
    <row r="94117">
      <c r="A94117" s="1" t="n">
        <v>94115</v>
      </c>
      <c r="B94117" t="inlineStr">
        <is>
          <t>blooms</t>
        </is>
      </c>
      <c r="C94117" t="n">
        <v>4</v>
      </c>
      <c r="D94117" t="inlineStr">
        <is>
          <t>{'@bloomscape~stylelint-config', '@bloomscape~eslint-config', '@bloomscape~prettier-config'}</t>
        </is>
      </c>
    </row>
    <row r="94118">
      <c r="A94118" s="1" t="n">
        <v>94116</v>
      </c>
      <c r="B94118" t="inlineStr">
        <is>
          <t>satont</t>
        </is>
      </c>
      <c r="C94118" t="n">
        <v>4</v>
      </c>
      <c r="D94118" t="inlineStr">
        <is>
          <t>{'@satont~grammy-redis-storage', '@satont~grammy-typeorm-storage', '@satont~spamnya'}</t>
        </is>
      </c>
    </row>
    <row r="94119">
      <c r="A94119" s="1" t="n">
        <v>94117</v>
      </c>
      <c r="B94119" t="inlineStr">
        <is>
          <t>kindpanda</t>
        </is>
      </c>
      <c r="C94119" t="n">
        <v>4</v>
      </c>
      <c r="D94119" t="inlineStr">
        <is>
          <t>{'@kindpanda~promisify-socket', '@kindpanda~socketio-client', '@kindpanda~services'}</t>
        </is>
      </c>
    </row>
    <row r="94120">
      <c r="A94120" s="1" t="n">
        <v>94118</v>
      </c>
      <c r="B94120" t="inlineStr">
        <is>
          <t>firecms</t>
        </is>
      </c>
      <c r="C94120" t="n">
        <v>4</v>
      </c>
      <c r="D94120" t="inlineStr">
        <is>
          <t>{'@zhigang1992~firecms', 'gatsby-source-firecms', 'firecms'}</t>
        </is>
      </c>
    </row>
    <row r="94121">
      <c r="A94121" s="1" t="n">
        <v>94119</v>
      </c>
      <c r="B94121" t="inlineStr">
        <is>
          <t>frms</t>
        </is>
      </c>
      <c r="C94121" t="n">
        <v>4</v>
      </c>
      <c r="D94121" t="inlineStr">
        <is>
          <t>{'frms', 'ift-frms', 'frms-gantt'}</t>
        </is>
      </c>
    </row>
    <row r="94122">
      <c r="A94122" s="1" t="n">
        <v>94120</v>
      </c>
      <c r="B94122" t="inlineStr">
        <is>
          <t>pipeboard</t>
        </is>
      </c>
      <c r="C94122" t="n">
        <v>4</v>
      </c>
      <c r="D94122" t="inlineStr">
        <is>
          <t>{'pipeboard-0.1.2', 'pipeboard-0.1.3', 'pipeboard-0.1.4'}</t>
        </is>
      </c>
    </row>
    <row r="94123">
      <c r="A94123" s="1" t="n">
        <v>94121</v>
      </c>
      <c r="B94123" t="inlineStr">
        <is>
          <t>fops</t>
        </is>
      </c>
      <c r="C94123" t="n">
        <v>4</v>
      </c>
      <c r="D94123" t="inlineStr">
        <is>
          <t>{'fopspark', 'fops', 'perfops-rom'}</t>
        </is>
      </c>
    </row>
    <row r="94124">
      <c r="A94124" s="1" t="n">
        <v>94122</v>
      </c>
      <c r="B94124" t="inlineStr">
        <is>
          <t>papara</t>
        </is>
      </c>
      <c r="C94124" t="n">
        <v>4</v>
      </c>
      <c r="D94124" t="inlineStr">
        <is>
          <t>{'papara-node', '@papara~papara', 'papara-wrapper'}</t>
        </is>
      </c>
    </row>
    <row r="94125">
      <c r="A94125" s="1" t="n">
        <v>94123</v>
      </c>
      <c r="B94125" t="inlineStr">
        <is>
          <t>runsv</t>
        </is>
      </c>
      <c r="C94125" t="n">
        <v>4</v>
      </c>
      <c r="D94125" t="inlineStr">
        <is>
          <t>{'runsv-couchdb', 'runsv-redis', 'runsv-http'}</t>
        </is>
      </c>
    </row>
    <row r="94126">
      <c r="A94126" s="1" t="n">
        <v>94124</v>
      </c>
      <c r="B94126" t="inlineStr">
        <is>
          <t>deconst</t>
        </is>
      </c>
      <c r="C94126" t="n">
        <v>4</v>
      </c>
      <c r="D94126" t="inlineStr">
        <is>
          <t>{'strider-deconst-content', 'strider-deconst-control', 'grunt-deconst-assets'}</t>
        </is>
      </c>
    </row>
    <row r="94127">
      <c r="A94127" s="1" t="n">
        <v>94125</v>
      </c>
      <c r="B94127" t="inlineStr">
        <is>
          <t>natgateway</t>
        </is>
      </c>
      <c r="C94127" t="n">
        <v>4</v>
      </c>
      <c r="D94127" t="inlineStr">
        <is>
          <t>{'opal-azure-cli-natgateway', 'cfn-natgateway', 'azure-cli-natgateway'}</t>
        </is>
      </c>
    </row>
    <row r="94128">
      <c r="A94128" s="1" t="n">
        <v>94126</v>
      </c>
      <c r="B94128" t="inlineStr">
        <is>
          <t>ttn2</t>
        </is>
      </c>
      <c r="C94128" t="n">
        <v>4</v>
      </c>
      <c r="D94128" t="inlineStr">
        <is>
          <t>{'ttn2mqttservice', 'ttn2mqttservicecantieresmart', 'ttn2thingspeak-service'}</t>
        </is>
      </c>
    </row>
    <row r="94129">
      <c r="A94129" s="1" t="n">
        <v>94127</v>
      </c>
      <c r="B94129" t="inlineStr">
        <is>
          <t>cl4</t>
        </is>
      </c>
      <c r="C94129" t="n">
        <v>4</v>
      </c>
      <c r="D94129" t="inlineStr">
        <is>
          <t>{'@cl4pper~react-boilerplate', 'cl4py', 'opencl4py'}</t>
        </is>
      </c>
    </row>
    <row r="94130">
      <c r="A94130" s="1" t="n">
        <v>94128</v>
      </c>
      <c r="B94130" t="inlineStr">
        <is>
          <t>confighandler</t>
        </is>
      </c>
      <c r="C94130" t="n">
        <v>4</v>
      </c>
      <c r="D94130" t="inlineStr">
        <is>
          <t>{'clientlinker-flow-confighandler', 'clientlinker-flow-confighandler-test', 'confighandler'}</t>
        </is>
      </c>
    </row>
    <row r="94131">
      <c r="A94131" s="1" t="n">
        <v>94129</v>
      </c>
      <c r="B94131" t="inlineStr">
        <is>
          <t>ticketbuddy</t>
        </is>
      </c>
      <c r="C94131" t="n">
        <v>4</v>
      </c>
      <c r="D94131" t="inlineStr">
        <is>
          <t>{'@ticketbuddy~logic', '@ticketbuddy~preact-argon', 'ticketbuddy-logic'}</t>
        </is>
      </c>
    </row>
    <row r="94132">
      <c r="A94132" s="1" t="n">
        <v>94130</v>
      </c>
      <c r="B94132" t="inlineStr">
        <is>
          <t>shenanigans</t>
        </is>
      </c>
      <c r="C94132" t="n">
        <v>4</v>
      </c>
      <c r="D94132" t="inlineStr">
        <is>
          <t>{'shenanigans-manager', 'shenanigans', 'time-shenanigans'}</t>
        </is>
      </c>
    </row>
    <row r="94133">
      <c r="A94133" s="1" t="n">
        <v>94131</v>
      </c>
      <c r="B94133" t="inlineStr">
        <is>
          <t>emtec</t>
        </is>
      </c>
      <c r="C94133" t="n">
        <v>4</v>
      </c>
      <c r="D94133" t="inlineStr">
        <is>
          <t>{'@emtecinc~falcon-core', '@emtecinc~single-spa-backbone', 'generator-tremtec'}</t>
        </is>
      </c>
    </row>
    <row r="94134">
      <c r="A94134" s="1" t="n">
        <v>94132</v>
      </c>
      <c r="B94134" t="inlineStr">
        <is>
          <t>teqniqly</t>
        </is>
      </c>
      <c r="C94134" t="n">
        <v>4</v>
      </c>
      <c r="D94134" t="inlineStr">
        <is>
          <t>{'@teqniqly~azure-blob-storage-service', '@teqniqly~get-hash-code', '@teqniqly~azure-http-api-builder'}</t>
        </is>
      </c>
    </row>
    <row r="94135">
      <c r="A94135" s="1" t="n">
        <v>94133</v>
      </c>
      <c r="B94135" t="inlineStr">
        <is>
          <t>slashbot</t>
        </is>
      </c>
      <c r="C94135" t="n">
        <v>4</v>
      </c>
      <c r="D94135" t="inlineStr">
        <is>
          <t>{'mattermost-slashbot', 'slashbot-animate', 'slashbot'}</t>
        </is>
      </c>
    </row>
    <row r="94136">
      <c r="A94136" s="1" t="n">
        <v>94134</v>
      </c>
      <c r="B94136" t="inlineStr">
        <is>
          <t>turo</t>
        </is>
      </c>
      <c r="C94136" t="n">
        <v>4</v>
      </c>
      <c r="D94136" t="inlineStr">
        <is>
          <t>{'fatturo', '@turox~node-phpfpm', 'turoboro'}</t>
        </is>
      </c>
    </row>
    <row r="94137">
      <c r="A94137" s="1" t="n">
        <v>94135</v>
      </c>
      <c r="B94137" t="inlineStr">
        <is>
          <t>reimar</t>
        </is>
      </c>
      <c r="C94137" t="n">
        <v>4</v>
      </c>
      <c r="D94137" t="inlineStr">
        <is>
          <t>{'lerna-test-reimar-button', 'lerna-test-reimar-essentials', 'lerna-test-reimar'}</t>
        </is>
      </c>
    </row>
    <row r="94138">
      <c r="A94138" s="1" t="n">
        <v>94136</v>
      </c>
      <c r="B94138" t="inlineStr">
        <is>
          <t>abcaustralia</t>
        </is>
      </c>
      <c r="C94138" t="n">
        <v>4</v>
      </c>
      <c r="D94138" t="inlineStr">
        <is>
          <t>{'@abcaustralia~hyperdraft', '@abcaustralia~test-npm-1', '@abcaustralia~postcss-to-camel-case'}</t>
        </is>
      </c>
    </row>
    <row r="94139">
      <c r="A94139" s="1" t="n">
        <v>94137</v>
      </c>
      <c r="B94139" t="inlineStr">
        <is>
          <t>randomgen</t>
        </is>
      </c>
      <c r="C94139" t="n">
        <v>4</v>
      </c>
      <c r="D94139" t="inlineStr">
        <is>
          <t>{'codemirror-mode-randomgen', 'randomgen-parser', 'django-templatetag-randomgen'}</t>
        </is>
      </c>
    </row>
    <row r="94140">
      <c r="A94140" s="1" t="n">
        <v>94138</v>
      </c>
      <c r="B94140" t="inlineStr">
        <is>
          <t>auntodev</t>
        </is>
      </c>
      <c r="C94140" t="n">
        <v>4</v>
      </c>
      <c r="D94140" t="inlineStr">
        <is>
          <t>{'@auntodev~safe-browsing', '@auntodev~displicit', '@auntodev~hcaptcha'}</t>
        </is>
      </c>
    </row>
    <row r="94141">
      <c r="A94141" s="1" t="n">
        <v>94139</v>
      </c>
      <c r="B94141" t="inlineStr">
        <is>
          <t>ventrilo</t>
        </is>
      </c>
      <c r="C94141" t="n">
        <v>4</v>
      </c>
      <c r="D94141" t="inlineStr">
        <is>
          <t>{'homebridge-script2-ventrilo', 'ventrilo-bootstrap', 'ventrilo-homebridge-script2'}</t>
        </is>
      </c>
    </row>
    <row r="94142">
      <c r="A94142" s="1" t="n">
        <v>94140</v>
      </c>
      <c r="B94142" t="inlineStr">
        <is>
          <t>sousoufe</t>
        </is>
      </c>
      <c r="C94142" t="n">
        <v>4</v>
      </c>
      <c r="D94142" t="inlineStr">
        <is>
          <t>{'@sousoufe~cli', '@sousoufe~hooks', '@sousoufe~jssdk'}</t>
        </is>
      </c>
    </row>
    <row r="94143">
      <c r="A94143" s="1" t="n">
        <v>94141</v>
      </c>
      <c r="B94143" t="inlineStr">
        <is>
          <t>zhnoah</t>
        </is>
      </c>
      <c r="C94143" t="n">
        <v>4</v>
      </c>
      <c r="D94143" t="inlineStr">
        <is>
          <t>{'@zhnoah~ztsts', '@zhnoah~react-pin', '@zhnoah~react.pagination'}</t>
        </is>
      </c>
    </row>
    <row r="94144">
      <c r="A94144" s="1" t="n">
        <v>94142</v>
      </c>
      <c r="B94144" t="inlineStr">
        <is>
          <t>discordify</t>
        </is>
      </c>
      <c r="C94144" t="n">
        <v>4</v>
      </c>
      <c r="D94144" t="inlineStr">
        <is>
          <t>{'@discordify~test', 'discordify', 'discordify-test'}</t>
        </is>
      </c>
    </row>
    <row r="94145">
      <c r="A94145" s="1" t="n">
        <v>94143</v>
      </c>
      <c r="B94145" t="inlineStr">
        <is>
          <t>jgoetz</t>
        </is>
      </c>
      <c r="C94145" t="n">
        <v>4</v>
      </c>
      <c r="D94145" t="inlineStr">
        <is>
          <t>{'jgoetz-go', 'jgoetz-go-gen', 'jgoetz-cjs'}</t>
        </is>
      </c>
    </row>
    <row r="94146">
      <c r="A94146" s="1" t="n">
        <v>94144</v>
      </c>
      <c r="B94146" t="inlineStr">
        <is>
          <t>monoceros</t>
        </is>
      </c>
      <c r="C94146" t="n">
        <v>4</v>
      </c>
      <c r="D94146" t="inlineStr">
        <is>
          <t>{'@monoceros~cluster', '@monoceros~plugin-reverse-scroll', '@monoceros~core'}</t>
        </is>
      </c>
    </row>
    <row r="94147">
      <c r="A94147" s="1" t="n">
        <v>94145</v>
      </c>
      <c r="B94147" t="inlineStr">
        <is>
          <t>osenco</t>
        </is>
      </c>
      <c r="C94147" t="n">
        <v>4</v>
      </c>
      <c r="D94147" t="inlineStr">
        <is>
          <t>{'@osenco~ui', '@osenco~abantu-components', '@osenco~mpesa'}</t>
        </is>
      </c>
    </row>
    <row r="94148">
      <c r="A94148" s="1" t="n">
        <v>94146</v>
      </c>
      <c r="B94148" t="inlineStr">
        <is>
          <t>encuesta</t>
        </is>
      </c>
      <c r="C94148" t="n">
        <v>4</v>
      </c>
      <c r="D94148" t="inlineStr">
        <is>
          <t>{'botframework-webchat-megabot-encuesta', 'encuestame', 'encuestame-server'}</t>
        </is>
      </c>
    </row>
    <row r="94149">
      <c r="A94149" s="1" t="n">
        <v>94147</v>
      </c>
      <c r="B94149" t="inlineStr">
        <is>
          <t>si1145</t>
        </is>
      </c>
      <c r="C94149" t="n">
        <v>4</v>
      </c>
      <c r="D94149" t="inlineStr">
        <is>
          <t>{'@agilatech~zetta-si1145-linux-driver', '@agilatech~si1145', 'versalink-si1145-device'}</t>
        </is>
      </c>
    </row>
    <row r="94150">
      <c r="A94150" s="1" t="n">
        <v>94148</v>
      </c>
      <c r="B94150" t="inlineStr">
        <is>
          <t>bers</t>
        </is>
      </c>
      <c r="C94150" t="n">
        <v>4</v>
      </c>
      <c r="D94150" t="inlineStr">
        <is>
          <t>{'simbers', '@berslucas~liljs', 'fybers'}</t>
        </is>
      </c>
    </row>
    <row r="94151">
      <c r="A94151" s="1" t="n">
        <v>94149</v>
      </c>
      <c r="B94151" t="inlineStr">
        <is>
          <t>adowning</t>
        </is>
      </c>
      <c r="C94151" t="n">
        <v>4</v>
      </c>
      <c r="D94151" t="inlineStr">
        <is>
          <t>{'node-odoorpc-adowning', 'adowning-lbgenerator', 'adowning-kuzzle-sdk'}</t>
        </is>
      </c>
    </row>
    <row r="94152">
      <c r="A94152" s="1" t="n">
        <v>94150</v>
      </c>
      <c r="B94152" t="inlineStr">
        <is>
          <t>puzzleitc</t>
        </is>
      </c>
      <c r="C94152" t="n">
        <v>4</v>
      </c>
      <c r="D94152" t="inlineStr">
        <is>
          <t>{'@puzzleitc~frontend-guides', '@puzzleitc~puzzle-shell', '@puzzleitc~mrm-task-prettier'}</t>
        </is>
      </c>
    </row>
    <row r="94153">
      <c r="A94153" s="1" t="n">
        <v>94151</v>
      </c>
      <c r="B94153" t="inlineStr">
        <is>
          <t>tolower</t>
        </is>
      </c>
      <c r="C94153" t="n">
        <v>4</v>
      </c>
      <c r="D94153" t="inlineStr">
        <is>
          <t>{'lodash.tolower', 'ramda.tolower', '@types~lodash.tolower'}</t>
        </is>
      </c>
    </row>
    <row r="94154">
      <c r="A94154" s="1" t="n">
        <v>94152</v>
      </c>
      <c r="B94154" t="inlineStr">
        <is>
          <t>tabledata</t>
        </is>
      </c>
      <c r="C94154" t="n">
        <v>4</v>
      </c>
      <c r="D94154" t="inlineStr">
        <is>
          <t>{'tabledata', 'zeppelin-tabledata', 'react-tabledata'}</t>
        </is>
      </c>
    </row>
    <row r="94155">
      <c r="A94155" s="1" t="n">
        <v>94153</v>
      </c>
      <c r="B94155" t="inlineStr">
        <is>
          <t>poper</t>
        </is>
      </c>
      <c r="C94155" t="n">
        <v>4</v>
      </c>
      <c r="D94155" t="inlineStr">
        <is>
          <t>{'poper', 'vue-poper', '@aoping~poper'}</t>
        </is>
      </c>
    </row>
    <row r="94156">
      <c r="A94156" s="1" t="n">
        <v>94154</v>
      </c>
      <c r="B94156" t="inlineStr">
        <is>
          <t>olight</t>
        </is>
      </c>
      <c r="C94156" t="n">
        <v>4</v>
      </c>
      <c r="D94156" t="inlineStr">
        <is>
          <t>{'olight-component', 'olight', 'lighting-plugin-olight'}</t>
        </is>
      </c>
    </row>
    <row r="94157">
      <c r="A94157" s="1" t="n">
        <v>94155</v>
      </c>
      <c r="B94157" t="inlineStr">
        <is>
          <t>lizs</t>
        </is>
      </c>
      <c r="C94157" t="n">
        <v>4</v>
      </c>
      <c r="D94157" t="inlineStr">
        <is>
          <t>{'lizs-begin-cli', 'lizs-self-cli', 'lizs-custome-cli'}</t>
        </is>
      </c>
    </row>
    <row r="94158">
      <c r="A94158" s="1" t="n">
        <v>94156</v>
      </c>
      <c r="B94158" t="inlineStr">
        <is>
          <t>mingshz</t>
        </is>
      </c>
      <c r="C94158" t="n">
        <v>4</v>
      </c>
      <c r="D94158" t="inlineStr">
        <is>
          <t>{'@mingshz~webpack-api-mocker', '@mingshz~roadhog', '@mingshz~local-api-mocker'}</t>
        </is>
      </c>
    </row>
    <row r="94159">
      <c r="A94159" s="1" t="n">
        <v>94157</v>
      </c>
      <c r="B94159" t="inlineStr">
        <is>
          <t>simmerjs</t>
        </is>
      </c>
      <c r="C94159" t="n">
        <v>4</v>
      </c>
      <c r="D94159" t="inlineStr">
        <is>
          <t>{'@mariusandra~simmerjs', '@types~simmerjs', '@posthog~simmerjs'}</t>
        </is>
      </c>
    </row>
    <row r="94160">
      <c r="A94160" s="1" t="n">
        <v>94158</v>
      </c>
      <c r="B94160" t="inlineStr">
        <is>
          <t>sarang</t>
        </is>
      </c>
      <c r="C94160" t="n">
        <v>4</v>
      </c>
      <c r="D94160" t="inlineStr">
        <is>
          <t>{'sarang.beep', 'sarang-custom-card', 'webcomponent-package-sarang'}</t>
        </is>
      </c>
    </row>
    <row r="94161">
      <c r="A94161" s="1" t="n">
        <v>94159</v>
      </c>
      <c r="B94161" t="inlineStr">
        <is>
          <t>domene</t>
        </is>
      </c>
      <c r="C94161" t="n">
        <v>4</v>
      </c>
      <c r="D94161" t="inlineStr">
        <is>
          <t>{'gdomene-frame-print', 'domeneshop.js', 'domeneshop'}</t>
        </is>
      </c>
    </row>
    <row r="94162">
      <c r="A94162" s="1" t="n">
        <v>94160</v>
      </c>
      <c r="B94162" t="inlineStr">
        <is>
          <t>transpilation</t>
        </is>
      </c>
      <c r="C94162" t="n">
        <v>4</v>
      </c>
      <c r="D94162" t="inlineStr">
        <is>
          <t>{'gatsby-plugin-remove-dependency-transpilation', 'wix-protos-proto-cloud-transpilation-api', 'es6-module-clean-transpilation'}</t>
        </is>
      </c>
    </row>
    <row r="94163">
      <c r="A94163" s="1" t="n">
        <v>94161</v>
      </c>
      <c r="B94163" t="inlineStr">
        <is>
          <t>adjectivedatamap</t>
        </is>
      </c>
      <c r="C94163" t="n">
        <v>4</v>
      </c>
      <c r="D94163" t="inlineStr">
        <is>
          <t>{'wordnet-adjectivedatamap', 'wordnet-adjectivedatamap.nogloss', 'wordnet-adjectivedatamap.min'}</t>
        </is>
      </c>
    </row>
    <row r="94164">
      <c r="A94164" s="1" t="n">
        <v>94162</v>
      </c>
      <c r="B94164" t="inlineStr">
        <is>
          <t>acis</t>
        </is>
      </c>
      <c r="C94164" t="n">
        <v>4</v>
      </c>
      <c r="D94164" t="inlineStr">
        <is>
          <t>{'@rwth-acis~syncmeta-widgets', '@rwth-acis~iwc', 'nmcc-acis'}</t>
        </is>
      </c>
    </row>
    <row r="94165">
      <c r="A94165" s="1" t="n">
        <v>94163</v>
      </c>
      <c r="B94165" t="inlineStr">
        <is>
          <t>multihashes</t>
        </is>
      </c>
      <c r="C94165" t="n">
        <v>4</v>
      </c>
      <c r="D94165" t="inlineStr">
        <is>
          <t>{'multihashes', '@arve.knudsen~multihashes', 'typestub-multihashes'}</t>
        </is>
      </c>
    </row>
    <row r="94166">
      <c r="A94166" s="1" t="n">
        <v>94164</v>
      </c>
      <c r="B94166" t="inlineStr">
        <is>
          <t>raro</t>
        </is>
      </c>
      <c r="C94166" t="n">
        <v>4</v>
      </c>
      <c r="D94166" t="inlineStr">
        <is>
          <t>{'raro-cli', 'raro-app', 'rarog'}</t>
        </is>
      </c>
    </row>
    <row r="94167">
      <c r="A94167" s="1" t="n">
        <v>94165</v>
      </c>
      <c r="B94167" t="inlineStr">
        <is>
          <t>errata</t>
        </is>
      </c>
      <c r="C94167" t="n">
        <v>4</v>
      </c>
      <c r="D94167" t="inlineStr">
        <is>
          <t>{'errata', 'git-log-to-errata', 'errata-tool'}</t>
        </is>
      </c>
    </row>
    <row r="94168">
      <c r="A94168" s="1" t="n">
        <v>94166</v>
      </c>
      <c r="B94168" t="inlineStr">
        <is>
          <t>electroneum</t>
        </is>
      </c>
      <c r="C94168" t="n">
        <v>4</v>
      </c>
      <c r="D94168" t="inlineStr">
        <is>
          <t>{'electroneum', 'electroneum-nodejs-rpc', 'electroneum-rpc-nodejs'}</t>
        </is>
      </c>
    </row>
    <row r="94169">
      <c r="A94169" s="1" t="n">
        <v>94167</v>
      </c>
      <c r="B94169" t="inlineStr">
        <is>
          <t>citypantry</t>
        </is>
      </c>
      <c r="C94169" t="n">
        <v>4</v>
      </c>
      <c r="D94169" t="inlineStr">
        <is>
          <t>{'citypantry-ng2-date-picker', 'citypantry-js-lib', 'citypantry-frontend-lib'}</t>
        </is>
      </c>
    </row>
    <row r="94170">
      <c r="A94170" s="1" t="n">
        <v>94168</v>
      </c>
      <c r="B94170" t="inlineStr">
        <is>
          <t>weaveheart</t>
        </is>
      </c>
      <c r="C94170" t="n">
        <v>4</v>
      </c>
      <c r="D94170" t="inlineStr">
        <is>
          <t>{'@weaveheart~wh-cm-sdk', '@weaveheart~math-editor', '@weaveheart~iwb'}</t>
        </is>
      </c>
    </row>
    <row r="94171">
      <c r="A94171" s="1" t="n">
        <v>94169</v>
      </c>
      <c r="B94171" t="inlineStr">
        <is>
          <t>botd</t>
        </is>
      </c>
      <c r="C94171" t="n">
        <v>4</v>
      </c>
      <c r="D94171" t="inlineStr">
        <is>
          <t>{'sobotd', 'botd', '@fpjs-incubator~botd'}</t>
        </is>
      </c>
    </row>
    <row r="94172">
      <c r="A94172" s="1" t="n">
        <v>94170</v>
      </c>
      <c r="B94172" t="inlineStr">
        <is>
          <t>barcodemrzrfid</t>
        </is>
      </c>
      <c r="C94172" t="n">
        <v>4</v>
      </c>
      <c r="D94172" t="inlineStr">
        <is>
          <t>{'cordova-plugin-document-reader-core-barcodemrzrfid', '@regulaforensics~cordova-plugin-document-reader-core-barcodemrzrfid', '@regulaforensics~react-native-document-reader-core-barcodemrzrfid'}</t>
        </is>
      </c>
    </row>
    <row r="94173">
      <c r="A94173" s="1" t="n">
        <v>94171</v>
      </c>
      <c r="B94173" t="inlineStr">
        <is>
          <t>rockpaperscissor</t>
        </is>
      </c>
      <c r="C94173" t="n">
        <v>4</v>
      </c>
      <c r="D94173" t="inlineStr">
        <is>
          <t>{'npm-rockpaperscissor-sowmya', 'npm-rockpaperscissor', 'rockpaperscissor-noufal'}</t>
        </is>
      </c>
    </row>
    <row r="94174">
      <c r="A94174" s="1" t="n">
        <v>94172</v>
      </c>
      <c r="B94174" t="inlineStr">
        <is>
          <t>bubblebench</t>
        </is>
      </c>
      <c r="C94174" t="n">
        <v>4</v>
      </c>
      <c r="D94174" t="inlineStr">
        <is>
          <t>{'@fluid-experimental~bubblebench-baseline', '@fluid-experimental~bubblebench-ot', '@fluid-experimental~bubblebench-sharedtree'}</t>
        </is>
      </c>
    </row>
    <row r="94175">
      <c r="A94175" s="1" t="n">
        <v>94173</v>
      </c>
      <c r="B94175" t="inlineStr">
        <is>
          <t>alexdee2007</t>
        </is>
      </c>
      <c r="C94175" t="n">
        <v>4</v>
      </c>
      <c r="D94175" t="inlineStr">
        <is>
          <t>{'@alexdee2007~etsy-ts', '@alexdee2007~deep-keys', '@alexdee2007~google-translate-api'}</t>
        </is>
      </c>
    </row>
    <row r="94176">
      <c r="A94176" s="1" t="n">
        <v>94174</v>
      </c>
      <c r="B94176" t="inlineStr">
        <is>
          <t>dipser</t>
        </is>
      </c>
      <c r="C94176" t="n">
        <v>4</v>
      </c>
      <c r="D94176" t="inlineStr">
        <is>
          <t>{'@dipser~outerclick.vuejs', '@dipser~wmlang.js', '@dipser~epc-qr-code.js'}</t>
        </is>
      </c>
    </row>
    <row r="94177">
      <c r="A94177" s="1" t="n">
        <v>94175</v>
      </c>
      <c r="B94177" t="inlineStr">
        <is>
          <t>eventz</t>
        </is>
      </c>
      <c r="C94177" t="n">
        <v>4</v>
      </c>
      <c r="D94177" t="inlineStr">
        <is>
          <t>{'@breci~eventz_api', 'eventz-aws', 'cmdo-eventz'}</t>
        </is>
      </c>
    </row>
    <row r="94178">
      <c r="A94178" s="1" t="n">
        <v>94176</v>
      </c>
      <c r="B94178" t="inlineStr">
        <is>
          <t>ocupop</t>
        </is>
      </c>
      <c r="C94178" t="n">
        <v>4</v>
      </c>
      <c r="D94178" t="inlineStr">
        <is>
          <t>{'@ocupop~4p-common', '@ocupop~prettier-config', 'ocupop-prettier-config'}</t>
        </is>
      </c>
    </row>
    <row r="94179">
      <c r="A94179" s="1" t="n">
        <v>94177</v>
      </c>
      <c r="B94179" t="inlineStr">
        <is>
          <t>eeui</t>
        </is>
      </c>
      <c r="C94179" t="n">
        <v>4</v>
      </c>
      <c r="D94179" t="inlineStr">
        <is>
          <t>{'eeui-cli', 'eeui', 'eeui-clui'}</t>
        </is>
      </c>
    </row>
    <row r="94180">
      <c r="A94180" s="1" t="n">
        <v>94178</v>
      </c>
      <c r="B94180" t="inlineStr">
        <is>
          <t>activatortube</t>
        </is>
      </c>
      <c r="C94180" t="n">
        <v>4</v>
      </c>
      <c r="D94180" t="inlineStr">
        <is>
          <t>{'@activatortube~react-native-store-review', '@activatortube~supernova-sdk', '@activatortube~activatortube-remote-update'}</t>
        </is>
      </c>
    </row>
    <row r="94181">
      <c r="A94181" s="1" t="n">
        <v>94179</v>
      </c>
      <c r="B94181" t="inlineStr">
        <is>
          <t>soshub</t>
        </is>
      </c>
      <c r="C94181" t="n">
        <v>4</v>
      </c>
      <c r="D94181" t="inlineStr">
        <is>
          <t>{'soshub-dev', 'soshub-app-control', 'dev-soshub'}</t>
        </is>
      </c>
    </row>
    <row r="94182">
      <c r="A94182" s="1" t="n">
        <v>94180</v>
      </c>
      <c r="B94182" t="inlineStr">
        <is>
          <t>eniro</t>
        </is>
      </c>
      <c r="C94182" t="n">
        <v>4</v>
      </c>
      <c r="D94182" t="inlineStr">
        <is>
          <t>{'eniro-crm-mock-server', '@eniromaps~tile-workers', '@eniromaps~seeder'}</t>
        </is>
      </c>
    </row>
    <row r="94183">
      <c r="A94183" s="1" t="n">
        <v>94181</v>
      </c>
      <c r="B94183" t="inlineStr">
        <is>
          <t>tablib</t>
        </is>
      </c>
      <c r="C94183" t="n">
        <v>4</v>
      </c>
      <c r="D94183" t="inlineStr">
        <is>
          <t>{'django-tablib', '@sizata~tablib', 'tablib'}</t>
        </is>
      </c>
    </row>
    <row r="94184">
      <c r="A94184" s="1" t="n">
        <v>94182</v>
      </c>
      <c r="B94184" t="inlineStr">
        <is>
          <t>scopetest</t>
        </is>
      </c>
      <c r="C94184" t="n">
        <v>4</v>
      </c>
      <c r="D94184" t="inlineStr">
        <is>
          <t>{'@david-martin~scopetest', '@underway100~scopetest', 'scopetest'}</t>
        </is>
      </c>
    </row>
    <row r="94185">
      <c r="A94185" s="1" t="n">
        <v>94183</v>
      </c>
      <c r="B94185" t="inlineStr">
        <is>
          <t>unsupervised</t>
        </is>
      </c>
      <c r="C94185" t="n">
        <v>4</v>
      </c>
      <c r="D94185" t="inlineStr">
        <is>
          <t>{'unsupervised-lensing', 'keras-unsupervised', 'unsupervised-knn-js'}</t>
        </is>
      </c>
    </row>
    <row r="94186">
      <c r="A94186" s="1" t="n">
        <v>94184</v>
      </c>
      <c r="B94186" t="inlineStr">
        <is>
          <t>temporalize</t>
        </is>
      </c>
      <c r="C94186" t="n">
        <v>4</v>
      </c>
      <c r="D94186" t="inlineStr">
        <is>
          <t>{'temporalize-documentdb', 'sequelize-temporalize', 'temporalize-api'}</t>
        </is>
      </c>
    </row>
    <row r="94187">
      <c r="A94187" s="1" t="n">
        <v>94185</v>
      </c>
      <c r="B94187" t="inlineStr">
        <is>
          <t>boyz</t>
        </is>
      </c>
      <c r="C94187" t="n">
        <v>4</v>
      </c>
      <c r="D94187" t="inlineStr">
        <is>
          <t>{'@sandalboyz~gatsby-theme-sandalboyz', 'luckyboyzeng-one', 'gatsby-theme-sandalboyz'}</t>
        </is>
      </c>
    </row>
    <row r="94188">
      <c r="A94188" s="1" t="n">
        <v>94186</v>
      </c>
      <c r="B94188" t="inlineStr">
        <is>
          <t>mightifier</t>
        </is>
      </c>
      <c r="C94188" t="n">
        <v>4</v>
      </c>
      <c r="D94188" t="inlineStr">
        <is>
          <t>{'@mightifier~mighty-core', '@mightifier~mighty-kit', '@mightifier~eslint-config-mighty-react'}</t>
        </is>
      </c>
    </row>
    <row r="94189">
      <c r="A94189" s="1" t="n">
        <v>94187</v>
      </c>
      <c r="B94189" t="inlineStr">
        <is>
          <t>transformify</t>
        </is>
      </c>
      <c r="C94189" t="n">
        <v>4</v>
      </c>
      <c r="D94189" t="inlineStr">
        <is>
          <t>{'parcel-plugin-transformify', 'transformify', 'gulp-transformify'}</t>
        </is>
      </c>
    </row>
    <row r="94190">
      <c r="A94190" s="1" t="n">
        <v>94188</v>
      </c>
      <c r="B94190" t="inlineStr">
        <is>
          <t>icms</t>
        </is>
      </c>
      <c r="C94190" t="n">
        <v>4</v>
      </c>
      <c r="D94190" t="inlineStr">
        <is>
          <t>{'icms-converter', 'icms-dropzone', 'icms'}</t>
        </is>
      </c>
    </row>
    <row r="94191">
      <c r="A94191" s="1" t="n">
        <v>94189</v>
      </c>
      <c r="B94191" t="inlineStr">
        <is>
          <t>penrodlol</t>
        </is>
      </c>
      <c r="C94191" t="n">
        <v>4</v>
      </c>
      <c r="D94191" t="inlineStr">
        <is>
          <t>{'@penrodlol~more-rxjs', '@penrodlol~button', '@penrodlol~chimera-button'}</t>
        </is>
      </c>
    </row>
    <row r="94192">
      <c r="A94192" s="1" t="n">
        <v>94190</v>
      </c>
      <c r="B94192" t="inlineStr">
        <is>
          <t>ueq</t>
        </is>
      </c>
      <c r="C94192" t="n">
        <v>4</v>
      </c>
      <c r="D94192" t="inlineStr">
        <is>
          <t>{'ueqapi', 'bmh-update-ueq', 'accessible-ueq'}</t>
        </is>
      </c>
    </row>
    <row r="94193">
      <c r="A94193" s="1" t="n">
        <v>94191</v>
      </c>
      <c r="B94193" t="inlineStr">
        <is>
          <t>dyrektrypt</t>
        </is>
      </c>
      <c r="C94193" t="n">
        <v>4</v>
      </c>
      <c r="D94193" t="inlineStr">
        <is>
          <t>{'@dyrektrypt~animations', '@dyrektrypt~tester', '@dyrektrypt~handlers'}</t>
        </is>
      </c>
    </row>
    <row r="94194">
      <c r="A94194" s="1" t="n">
        <v>94192</v>
      </c>
      <c r="B94194" t="inlineStr">
        <is>
          <t>resumes</t>
        </is>
      </c>
      <c r="C94194" t="n">
        <v>4</v>
      </c>
      <c r="D94194" t="inlineStr">
        <is>
          <t>{'gatsby-theme-resumes', 'resumes', '@madbean~resumes'}</t>
        </is>
      </c>
    </row>
    <row r="94195">
      <c r="A94195" s="1" t="n">
        <v>94193</v>
      </c>
      <c r="B94195" t="inlineStr">
        <is>
          <t>jsdc</t>
        </is>
      </c>
      <c r="C94195" t="n">
        <v>4</v>
      </c>
      <c r="D94195" t="inlineStr">
        <is>
          <t>{'jsdc-loader', 'jsdc-cli', 'jsdc'}</t>
        </is>
      </c>
    </row>
    <row r="94196">
      <c r="A94196" s="1" t="n">
        <v>94194</v>
      </c>
      <c r="B94196" t="inlineStr">
        <is>
          <t>webmc</t>
        </is>
      </c>
      <c r="C94196" t="n">
        <v>4</v>
      </c>
      <c r="D94196" t="inlineStr">
        <is>
          <t>{'@webmc~render', '@webmc~nbt', 'webmc'}</t>
        </is>
      </c>
    </row>
    <row r="94197">
      <c r="A94197" s="1" t="n">
        <v>94195</v>
      </c>
      <c r="B94197" t="inlineStr">
        <is>
          <t>lucass</t>
        </is>
      </c>
      <c r="C94197" t="n">
        <v>4</v>
      </c>
      <c r="D94197" t="inlineStr">
        <is>
          <t>{'s3-lucass', 'lucass', 'http-lucass'}</t>
        </is>
      </c>
    </row>
    <row r="94198">
      <c r="A94198" s="1" t="n">
        <v>94196</v>
      </c>
      <c r="B94198" t="inlineStr">
        <is>
          <t>libnmap</t>
        </is>
      </c>
      <c r="C94198" t="n">
        <v>4</v>
      </c>
      <c r="D94198" t="inlineStr">
        <is>
          <t>{'libnmap', 'natlas-libnmap', 'node-libnmap'}</t>
        </is>
      </c>
    </row>
    <row r="94199">
      <c r="A94199" s="1" t="n">
        <v>94197</v>
      </c>
      <c r="B94199" t="inlineStr">
        <is>
          <t>themxb</t>
        </is>
      </c>
      <c r="C94199" t="n">
        <v>4</v>
      </c>
      <c r="D94199" t="inlineStr">
        <is>
          <t>{'themxb-test-product-1', 'themxb-test', 'themxb-test-demo'}</t>
        </is>
      </c>
    </row>
    <row r="94200">
      <c r="A94200" s="1" t="n">
        <v>94198</v>
      </c>
      <c r="B94200" t="inlineStr">
        <is>
          <t>dombo</t>
        </is>
      </c>
      <c r="C94200" t="n">
        <v>4</v>
      </c>
      <c r="D94200" t="inlineStr">
        <is>
          <t>{'mdbp-mobile-first-dombo', 'dombo-is-great-two', 'dombo'}</t>
        </is>
      </c>
    </row>
    <row r="94201">
      <c r="A94201" s="1" t="n">
        <v>94199</v>
      </c>
      <c r="B94201" t="inlineStr">
        <is>
          <t>activedirectory2</t>
        </is>
      </c>
      <c r="C94201" t="n">
        <v>4</v>
      </c>
      <c r="D94201" t="inlineStr">
        <is>
          <t>{'activedirectory2-custom', '@types~activedirectory2', 'activedirectory2'}</t>
        </is>
      </c>
    </row>
    <row r="94202">
      <c r="A94202" s="1" t="n">
        <v>94200</v>
      </c>
      <c r="B94202" t="inlineStr">
        <is>
          <t>zyra</t>
        </is>
      </c>
      <c r="C94202" t="n">
        <v>4</v>
      </c>
      <c r="D94202" t="inlineStr">
        <is>
          <t>{'@zyra~feathers-utils', '@zyra~bacstack', 'zyra'}</t>
        </is>
      </c>
    </row>
    <row r="94203">
      <c r="A94203" s="1" t="n">
        <v>94201</v>
      </c>
      <c r="B94203" t="inlineStr">
        <is>
          <t>capturing</t>
        </is>
      </c>
      <c r="C94203" t="n">
        <v>4</v>
      </c>
      <c r="D94203" t="inlineStr">
        <is>
          <t>{'webrtc-screen-capturing', '@absolunet~capturing-group-values', '@babel~plugin-transform-named-capturing-groups-regex'}</t>
        </is>
      </c>
    </row>
    <row r="94204">
      <c r="A94204" s="1" t="n">
        <v>94202</v>
      </c>
      <c r="B94204" t="inlineStr">
        <is>
          <t>caccamo</t>
        </is>
      </c>
      <c r="C94204" t="n">
        <v>4</v>
      </c>
      <c r="D94204" t="inlineStr">
        <is>
          <t>{'@fabiocaccamo~wall.css', '@fabiocaccamo~u.js', '@fabiocaccamo~layers.css'}</t>
        </is>
      </c>
    </row>
    <row r="94205">
      <c r="A94205" s="1" t="n">
        <v>94203</v>
      </c>
      <c r="B94205" t="inlineStr">
        <is>
          <t>fabiocaccamo</t>
        </is>
      </c>
      <c r="C94205" t="n">
        <v>4</v>
      </c>
      <c r="D94205" t="inlineStr">
        <is>
          <t>{'@fabiocaccamo~wall.css', '@fabiocaccamo~u.js', '@fabiocaccamo~layers.css'}</t>
        </is>
      </c>
    </row>
    <row r="94206">
      <c r="A94206" s="1" t="n">
        <v>94204</v>
      </c>
      <c r="B94206" t="inlineStr">
        <is>
          <t>livolo</t>
        </is>
      </c>
      <c r="C94206" t="n">
        <v>4</v>
      </c>
      <c r="D94206" t="inlineStr">
        <is>
          <t>{'livolo', 'pimatic-livolo', 'homebridge-livolo-switches'}</t>
        </is>
      </c>
    </row>
    <row r="94207">
      <c r="A94207" s="1" t="n">
        <v>94205</v>
      </c>
      <c r="B94207" t="inlineStr">
        <is>
          <t>unbill</t>
        </is>
      </c>
      <c r="C94207" t="n">
        <v>4</v>
      </c>
      <c r="D94207" t="inlineStr">
        <is>
          <t>{'@unbill~ui-utils', '@unbill~aws-tools', 'unbill'}</t>
        </is>
      </c>
    </row>
    <row r="94208">
      <c r="A94208" s="1" t="n">
        <v>94206</v>
      </c>
      <c r="B94208" t="inlineStr">
        <is>
          <t>treap</t>
        </is>
      </c>
      <c r="C94208" t="n">
        <v>4</v>
      </c>
      <c r="D94208" t="inlineStr">
        <is>
          <t>{'@penguinshunya~treap', 'treap-python', 'treap'}</t>
        </is>
      </c>
    </row>
    <row r="94209">
      <c r="A94209" s="1" t="n">
        <v>94207</v>
      </c>
      <c r="B94209" t="inlineStr">
        <is>
          <t>db5</t>
        </is>
      </c>
      <c r="C94209" t="n">
        <v>4</v>
      </c>
      <c r="D94209" t="inlineStr">
        <is>
          <t>{'db5', '@ip2.bin~db5liteipv6', 'redux-db5'}</t>
        </is>
      </c>
    </row>
    <row r="94210">
      <c r="A94210" s="1" t="n">
        <v>94208</v>
      </c>
      <c r="B94210" t="inlineStr">
        <is>
          <t>tzc</t>
        </is>
      </c>
      <c r="C94210" t="n">
        <v>4</v>
      </c>
      <c r="D94210" t="inlineStr">
        <is>
          <t>{'mineui_tzc', 'tzc', 'password_tzc'}</t>
        </is>
      </c>
    </row>
    <row r="94211">
      <c r="A94211" s="1" t="n">
        <v>94209</v>
      </c>
      <c r="B94211" t="inlineStr">
        <is>
          <t>ipyauth</t>
        </is>
      </c>
      <c r="C94211" t="n">
        <v>4</v>
      </c>
      <c r="D94211" t="inlineStr">
        <is>
          <t>{'@raisepartner~ipyauth', 'ipyauth', '@synesthesia~ipyauth'}</t>
        </is>
      </c>
    </row>
    <row r="94212">
      <c r="A94212" s="1" t="n">
        <v>94210</v>
      </c>
      <c r="B94212" t="inlineStr">
        <is>
          <t>wilkinson</t>
        </is>
      </c>
      <c r="C94212" t="n">
        <v>4</v>
      </c>
      <c r="D94212" t="inlineStr">
        <is>
          <t>{'@winston-wilkinson~rxjs-redux-store', '@t-wilkinson~rxjs-redux-store', 'seanwilkinson'}</t>
        </is>
      </c>
    </row>
    <row r="94213">
      <c r="A94213" s="1" t="n">
        <v>94211</v>
      </c>
      <c r="B94213" t="inlineStr">
        <is>
          <t>nagpur</t>
        </is>
      </c>
      <c r="C94213" t="n">
        <v>4</v>
      </c>
      <c r="D94213" t="inlineStr">
        <is>
          <t>{'@gnagpure~frame', '@gnagpure~pub-scope', '@gnagpure~test'}</t>
        </is>
      </c>
    </row>
    <row r="94214">
      <c r="A94214" s="1" t="n">
        <v>94212</v>
      </c>
      <c r="B94214" t="inlineStr">
        <is>
          <t>gnagpure</t>
        </is>
      </c>
      <c r="C94214" t="n">
        <v>4</v>
      </c>
      <c r="D94214" t="inlineStr">
        <is>
          <t>{'@gnagpure~frame', '@gnagpure~pub-scope', '@gnagpure~test'}</t>
        </is>
      </c>
    </row>
    <row r="94215">
      <c r="A94215" s="1" t="n">
        <v>94213</v>
      </c>
      <c r="B94215" t="inlineStr">
        <is>
          <t>erfinv</t>
        </is>
      </c>
      <c r="C94215" t="n">
        <v>4</v>
      </c>
      <c r="D94215" t="inlineStr">
        <is>
          <t>{'math-erfinv', '@stdlib~math-iter-special-erfinv', 'compute-erfinv'}</t>
        </is>
      </c>
    </row>
    <row r="94216">
      <c r="A94216" s="1" t="n">
        <v>94214</v>
      </c>
      <c r="B94216" t="inlineStr">
        <is>
          <t>goatcounter</t>
        </is>
      </c>
      <c r="C94216" t="n">
        <v>4</v>
      </c>
      <c r="D94216" t="inlineStr">
        <is>
          <t>{'gatsby-goatcounter-analytics-reporter', 'docusaurus-plugin-goatcounter', 'gatsby-plugin-goatcounter'}</t>
        </is>
      </c>
    </row>
    <row r="94217">
      <c r="A94217" s="1" t="n">
        <v>94215</v>
      </c>
      <c r="B94217" t="inlineStr">
        <is>
          <t>twig2</t>
        </is>
      </c>
      <c r="C94217" t="n">
        <v>4</v>
      </c>
      <c r="D94217" t="inlineStr">
        <is>
          <t>{'grunt-twig2html', 'prism-twig2', 'gulp-twig2html'}</t>
        </is>
      </c>
    </row>
    <row r="94218">
      <c r="A94218" s="1" t="n">
        <v>94216</v>
      </c>
      <c r="B94218" t="inlineStr">
        <is>
          <t>chamfer</t>
        </is>
      </c>
      <c r="C94218" t="n">
        <v>4</v>
      </c>
      <c r="D94218" t="inlineStr">
        <is>
          <t>{'glsl-combine-chamfer', 'chamferdist', 'mesh-primitive-chamfercube'}</t>
        </is>
      </c>
    </row>
    <row r="94219">
      <c r="A94219" s="1" t="n">
        <v>94217</v>
      </c>
      <c r="B94219" t="inlineStr">
        <is>
          <t>autorecord</t>
        </is>
      </c>
      <c r="C94219" t="n">
        <v>4</v>
      </c>
      <c r="D94219" t="inlineStr">
        <is>
          <t>{'cypress-autorecord', 'cypress-autorecord-maygo', 'cypress-autorecord-fix'}</t>
        </is>
      </c>
    </row>
    <row r="94220">
      <c r="A94220" s="1" t="n">
        <v>94218</v>
      </c>
      <c r="B94220" t="inlineStr">
        <is>
          <t>codic</t>
        </is>
      </c>
      <c r="C94220" t="n">
        <v>4</v>
      </c>
      <c r="D94220" t="inlineStr">
        <is>
          <t>{'codic', 'codic-cli', 'codic-redis'}</t>
        </is>
      </c>
    </row>
    <row r="94221">
      <c r="A94221" s="1" t="n">
        <v>94219</v>
      </c>
      <c r="B94221" t="inlineStr">
        <is>
          <t>apchh</t>
        </is>
      </c>
      <c r="C94221" t="n">
        <v>4</v>
      </c>
      <c r="D94221" t="inlineStr">
        <is>
          <t>{'@apchh~apc-auth-ngxs', '@apchh~apc-auth-rxjs', '@apchh~hr-module'}</t>
        </is>
      </c>
    </row>
    <row r="94222">
      <c r="A94222" s="1" t="n">
        <v>94220</v>
      </c>
      <c r="B94222" t="inlineStr">
        <is>
          <t>picket</t>
        </is>
      </c>
      <c r="C94222" t="n">
        <v>4</v>
      </c>
      <c r="D94222" t="inlineStr">
        <is>
          <t>{'pickete', 'picket', '@picket~mmp-shared-lib'}</t>
        </is>
      </c>
    </row>
    <row r="94223">
      <c r="A94223" s="1" t="n">
        <v>94221</v>
      </c>
      <c r="B94223" t="inlineStr">
        <is>
          <t>nweb</t>
        </is>
      </c>
      <c r="C94223" t="n">
        <v>4</v>
      </c>
      <c r="D94223" t="inlineStr">
        <is>
          <t>{'core-3nweb-client-lib', 'spec-3nweb-server', 'nweb.js'}</t>
        </is>
      </c>
    </row>
    <row r="94224">
      <c r="A94224" s="1" t="n">
        <v>94222</v>
      </c>
      <c r="B94224" t="inlineStr">
        <is>
          <t>stapel</t>
        </is>
      </c>
      <c r="C94224" t="n">
        <v>4</v>
      </c>
      <c r="D94224" t="inlineStr">
        <is>
          <t>{'@deinstapel~tldr', '@deinstapel~environment-loader', '@deinstapel~verdaccio-ldap'}</t>
        </is>
      </c>
    </row>
    <row r="94225">
      <c r="A94225" s="1" t="n">
        <v>94223</v>
      </c>
      <c r="B94225" t="inlineStr">
        <is>
          <t>rtest</t>
        </is>
      </c>
      <c r="C94225" t="n">
        <v>4</v>
      </c>
      <c r="D94225" t="inlineStr">
        <is>
          <t>{'rtest-substracter', 'rtest-adder', 'rtest-math'}</t>
        </is>
      </c>
    </row>
    <row r="94226">
      <c r="A94226" s="1" t="n">
        <v>94224</v>
      </c>
      <c r="B94226" t="inlineStr">
        <is>
          <t>talismn</t>
        </is>
      </c>
      <c r="C94226" t="n">
        <v>4</v>
      </c>
      <c r="D94226" t="inlineStr">
        <is>
          <t>{'@talismn~chaindata-js', '@talismn~api-react-hooks', '@talismn~util'}</t>
        </is>
      </c>
    </row>
    <row r="94227">
      <c r="A94227" s="1" t="n">
        <v>94225</v>
      </c>
      <c r="B94227" t="inlineStr">
        <is>
          <t>shaanhurley</t>
        </is>
      </c>
      <c r="C94227" t="n">
        <v>4</v>
      </c>
      <c r="D94227" t="inlineStr">
        <is>
          <t>{'@shaanhurley~trilliant', '@shaanhurley~datelib', '@shaanhurley~trilliant-package'}</t>
        </is>
      </c>
    </row>
    <row r="94228">
      <c r="A94228" s="1" t="n">
        <v>94226</v>
      </c>
      <c r="B94228" t="inlineStr">
        <is>
          <t>imgr</t>
        </is>
      </c>
      <c r="C94228" t="n">
        <v>4</v>
      </c>
      <c r="D94228" t="inlineStr">
        <is>
          <t>{'imgr', 'react-imgr', 'gulp-imgr'}</t>
        </is>
      </c>
    </row>
    <row r="94229">
      <c r="A94229" s="1" t="n">
        <v>94227</v>
      </c>
      <c r="B94229" t="inlineStr">
        <is>
          <t>pageinfo</t>
        </is>
      </c>
      <c r="C94229" t="n">
        <v>4</v>
      </c>
      <c r="D94229" t="inlineStr">
        <is>
          <t>{'@pageinfo~docs', 'pageinfo-check', 'pageinfo'}</t>
        </is>
      </c>
    </row>
    <row r="94230">
      <c r="A94230" s="1" t="n">
        <v>94228</v>
      </c>
      <c r="B94230" t="inlineStr">
        <is>
          <t>soccerama</t>
        </is>
      </c>
      <c r="C94230" t="n">
        <v>4</v>
      </c>
      <c r="D94230" t="inlineStr">
        <is>
          <t>{'soccerama-api', 'soccerama.js', 'soccerama-bluetooth-printer'}</t>
        </is>
      </c>
    </row>
    <row r="94231">
      <c r="A94231" s="1" t="n">
        <v>94229</v>
      </c>
      <c r="B94231" t="inlineStr">
        <is>
          <t>austein</t>
        </is>
      </c>
      <c r="C94231" t="n">
        <v>4</v>
      </c>
      <c r="D94231" t="inlineStr">
        <is>
          <t>{'react-native-template-baustein', 'baustein-cli', '@lyst~baustein'}</t>
        </is>
      </c>
    </row>
    <row r="94232">
      <c r="A94232" s="1" t="n">
        <v>94230</v>
      </c>
      <c r="B94232" t="inlineStr">
        <is>
          <t>baustein</t>
        </is>
      </c>
      <c r="C94232" t="n">
        <v>4</v>
      </c>
      <c r="D94232" t="inlineStr">
        <is>
          <t>{'react-native-template-baustein', 'baustein-cli', '@lyst~baustein'}</t>
        </is>
      </c>
    </row>
    <row r="94233">
      <c r="A94233" s="1" t="n">
        <v>94231</v>
      </c>
      <c r="B94233" t="inlineStr">
        <is>
          <t>seologs</t>
        </is>
      </c>
      <c r="C94233" t="n">
        <v>4</v>
      </c>
      <c r="D94233" t="inlineStr">
        <is>
          <t>{'seologs-exclusion-checker', 'seologs-parser-kit', 'seologs-alpine'}</t>
        </is>
      </c>
    </row>
    <row r="94234">
      <c r="A94234" s="1" t="n">
        <v>94232</v>
      </c>
      <c r="B94234" t="inlineStr">
        <is>
          <t>gavi</t>
        </is>
      </c>
      <c r="C94234" t="n">
        <v>4</v>
      </c>
      <c r="D94234" t="inlineStr">
        <is>
          <t>{'testmebhargavi', 'bhargavi_sneha', 'gavi'}</t>
        </is>
      </c>
    </row>
    <row r="94235">
      <c r="A94235" s="1" t="n">
        <v>94233</v>
      </c>
      <c r="B94235" t="inlineStr">
        <is>
          <t>nodemail</t>
        </is>
      </c>
      <c r="C94235" t="n">
        <v>4</v>
      </c>
      <c r="D94235" t="inlineStr">
        <is>
          <t>{'nodemail', 'egg-nodemail', 'winston-nodemail'}</t>
        </is>
      </c>
    </row>
    <row r="94236">
      <c r="A94236" s="1" t="n">
        <v>94234</v>
      </c>
      <c r="B94236" t="inlineStr">
        <is>
          <t>zfh</t>
        </is>
      </c>
      <c r="C94236" t="n">
        <v>4</v>
      </c>
      <c r="D94236" t="inlineStr">
        <is>
          <t>{'zfh-ui-dialog', 'zfh-vue-element', 'zfh_custom-switch'}</t>
        </is>
      </c>
    </row>
    <row r="94237">
      <c r="A94237" s="1" t="n">
        <v>94235</v>
      </c>
      <c r="B94237" t="inlineStr">
        <is>
          <t>openhouse</t>
        </is>
      </c>
      <c r="C94237" t="n">
        <v>4</v>
      </c>
      <c r="D94237" t="inlineStr">
        <is>
          <t>{'colin-openhouse', 'openhouse-ai-sdk', '@openhouse.tech~cra-template-oh-js'}</t>
        </is>
      </c>
    </row>
    <row r="94238">
      <c r="A94238" s="1" t="n">
        <v>94236</v>
      </c>
      <c r="B94238" t="inlineStr">
        <is>
          <t>aaa1</t>
        </is>
      </c>
      <c r="C94238" t="n">
        <v>4</v>
      </c>
      <c r="D94238" t="inlineStr">
        <is>
          <t>{'dialog-aaa1', 'my-test-aaa-aaa1', '@defualt~aaa1'}</t>
        </is>
      </c>
    </row>
    <row r="94239">
      <c r="A94239" s="1" t="n">
        <v>94237</v>
      </c>
      <c r="B94239" t="inlineStr">
        <is>
          <t>frankenstack</t>
        </is>
      </c>
      <c r="C94239" t="n">
        <v>4</v>
      </c>
      <c r="D94239" t="inlineStr">
        <is>
          <t>{'@daysmart~serverless-frankenstack-plugin', '@daysmart~frankenstack-base-provider', 'frankenstack'}</t>
        </is>
      </c>
    </row>
    <row r="94240">
      <c r="A94240" s="1" t="n">
        <v>94238</v>
      </c>
      <c r="B94240" t="inlineStr">
        <is>
          <t>ravepayment</t>
        </is>
      </c>
      <c r="C94240" t="n">
        <v>4</v>
      </c>
      <c r="D94240" t="inlineStr">
        <is>
          <t>{'angular4-ravepayment', 'vue-ravepayment', 'react-ravepayment'}</t>
        </is>
      </c>
    </row>
    <row r="94241">
      <c r="A94241" s="1" t="n">
        <v>94239</v>
      </c>
      <c r="B94241" t="inlineStr">
        <is>
          <t>perfanalytics</t>
        </is>
      </c>
      <c r="C94241" t="n">
        <v>4</v>
      </c>
      <c r="D94241" t="inlineStr">
        <is>
          <t>{'@mucahitgurbuz~perfanalytics.js', '@devransimsek~perfanalytics-js', '@fishuke~perfanalytics.js'}</t>
        </is>
      </c>
    </row>
    <row r="94242">
      <c r="A94242" s="1" t="n">
        <v>94240</v>
      </c>
      <c r="B94242" t="inlineStr">
        <is>
          <t>senzo</t>
        </is>
      </c>
      <c r="C94242" t="n">
        <v>4</v>
      </c>
      <c r="D94242" t="inlineStr">
        <is>
          <t>{'senzo-cli', '@senzo~core', 'senzo-stylus-components'}</t>
        </is>
      </c>
    </row>
    <row r="94243">
      <c r="A94243" s="1" t="n">
        <v>94241</v>
      </c>
      <c r="B94243" t="inlineStr">
        <is>
          <t>warshall</t>
        </is>
      </c>
      <c r="C94243" t="n">
        <v>4</v>
      </c>
      <c r="D94243" t="inlineStr">
        <is>
          <t>{'floyd-warshall', 'floyd-warshall-shortest', 'ml-floyd-warshall'}</t>
        </is>
      </c>
    </row>
    <row r="94244">
      <c r="A94244" s="1" t="n">
        <v>94242</v>
      </c>
      <c r="B94244" t="inlineStr">
        <is>
          <t>xgui</t>
        </is>
      </c>
      <c r="C94244" t="n">
        <v>4</v>
      </c>
      <c r="D94244" t="inlineStr">
        <is>
          <t>{'xgui-mobile-for-react', 'sysu-xgui-for-react', 'xgui'}</t>
        </is>
      </c>
    </row>
    <row r="94245">
      <c r="A94245" s="1" t="n">
        <v>94243</v>
      </c>
      <c r="B94245" t="inlineStr">
        <is>
          <t>acaisoft</t>
        </is>
      </c>
      <c r="C94245" t="n">
        <v>4</v>
      </c>
      <c r="D94245" t="inlineStr">
        <is>
          <t>{'@acaisoft~ngx-datatable', '@acaisoft~eslint-config-react', '@acaisoft~angular-azure-maps'}</t>
        </is>
      </c>
    </row>
    <row r="94246">
      <c r="A94246" s="1" t="n">
        <v>94244</v>
      </c>
      <c r="B94246" t="inlineStr">
        <is>
          <t>nestgenesis</t>
        </is>
      </c>
      <c r="C94246" t="n">
        <v>4</v>
      </c>
      <c r="D94246" t="inlineStr">
        <is>
          <t>{'@nestgenesis~data', '@nestgenesis~utils', '@nestgenesis~eslint-config'}</t>
        </is>
      </c>
    </row>
    <row r="94247">
      <c r="A94247" s="1" t="n">
        <v>94245</v>
      </c>
      <c r="B94247" t="inlineStr">
        <is>
          <t>noscope</t>
        </is>
      </c>
      <c r="C94247" t="n">
        <v>4</v>
      </c>
      <c r="D94247" t="inlineStr">
        <is>
          <t>{'noscope-pkg', 'noscope', 'angular-newrouter-noscope'}</t>
        </is>
      </c>
    </row>
    <row r="94248">
      <c r="A94248" s="1" t="n">
        <v>94246</v>
      </c>
      <c r="B94248" t="inlineStr">
        <is>
          <t>acromedia</t>
        </is>
      </c>
      <c r="C94248" t="n">
        <v>4</v>
      </c>
      <c r="D94248" t="inlineStr">
        <is>
          <t>{'@acromedia~sloth', '@acromedia~gesso', '@acromedia~create-acro-design-system'}</t>
        </is>
      </c>
    </row>
    <row r="94249">
      <c r="A94249" s="1" t="n">
        <v>94247</v>
      </c>
      <c r="B94249" t="inlineStr">
        <is>
          <t>twigify</t>
        </is>
      </c>
      <c r="C94249" t="n">
        <v>4</v>
      </c>
      <c r="D94249" t="inlineStr">
        <is>
          <t>{'@techteamer~twigify', 'twigify', 'twigify-patternlab'}</t>
        </is>
      </c>
    </row>
    <row r="94250">
      <c r="A94250" s="1" t="n">
        <v>94248</v>
      </c>
      <c r="B94250" t="inlineStr">
        <is>
          <t>kerem</t>
        </is>
      </c>
      <c r="C94250" t="n">
        <v>4</v>
      </c>
      <c r="D94250" t="inlineStr">
        <is>
          <t>{'incubus-keremkoseoglu', 'vibhaga-keremkoseoglu', '@keremcubuk~react-native-otp-input'}</t>
        </is>
      </c>
    </row>
    <row r="94251">
      <c r="A94251" s="1" t="n">
        <v>94249</v>
      </c>
      <c r="B94251" t="inlineStr">
        <is>
          <t>scriptr</t>
        </is>
      </c>
      <c r="C94251" t="n">
        <v>4</v>
      </c>
      <c r="D94251" t="inlineStr">
        <is>
          <t>{'scriptr', 'passport-scriptr', 'node-red-contrib-scriptr-node'}</t>
        </is>
      </c>
    </row>
    <row r="94252">
      <c r="A94252" s="1" t="n">
        <v>94250</v>
      </c>
      <c r="B94252" t="inlineStr">
        <is>
          <t>botlib</t>
        </is>
      </c>
      <c r="C94252" t="n">
        <v>4</v>
      </c>
      <c r="D94252" t="inlineStr">
        <is>
          <t>{'botlib', 'botlib-alexa', 'botlib-messenger'}</t>
        </is>
      </c>
    </row>
    <row r="94253">
      <c r="A94253" s="1" t="n">
        <v>94251</v>
      </c>
      <c r="B94253" t="inlineStr">
        <is>
          <t>tomate</t>
        </is>
      </c>
      <c r="C94253" t="n">
        <v>4</v>
      </c>
      <c r="D94253" t="inlineStr">
        <is>
          <t>{'itomate', 'tomate', 'atomate'}</t>
        </is>
      </c>
    </row>
    <row r="94254">
      <c r="A94254" s="1" t="n">
        <v>94252</v>
      </c>
      <c r="B94254" t="inlineStr">
        <is>
          <t>anatoly</t>
        </is>
      </c>
      <c r="C94254" t="n">
        <v>4</v>
      </c>
      <c r="D94254" t="inlineStr">
        <is>
          <t>{'@anatolyua~jbaccess-client-open-api', '@anatolyefimov~cz-conventional-changelog', 'anatoly'}</t>
        </is>
      </c>
    </row>
    <row r="94255">
      <c r="A94255" s="1" t="n">
        <v>94253</v>
      </c>
      <c r="B94255" t="inlineStr">
        <is>
          <t>sigao</t>
        </is>
      </c>
      <c r="C94255" t="n">
        <v>4</v>
      </c>
      <c r="D94255" t="inlineStr">
        <is>
          <t>{'@sigao~sort-factory', '@sigao~ng-application-insights', '@sigao~ng-app-config'}</t>
        </is>
      </c>
    </row>
    <row r="94256">
      <c r="A94256" s="1" t="n">
        <v>94254</v>
      </c>
      <c r="B94256" t="inlineStr">
        <is>
          <t>bizarre</t>
        </is>
      </c>
      <c r="C94256" t="n">
        <v>4</v>
      </c>
      <c r="D94256" t="inlineStr">
        <is>
          <t>{'bizarre-note', '@bizarre-note~local-client', '@bizarre-note~local-api'}</t>
        </is>
      </c>
    </row>
    <row r="94257">
      <c r="A94257" s="1" t="n">
        <v>94255</v>
      </c>
      <c r="B94257" t="inlineStr">
        <is>
          <t>iotmapmanager</t>
        </is>
      </c>
      <c r="C94257" t="n">
        <v>4</v>
      </c>
      <c r="D94257" t="inlineStr">
        <is>
          <t>{'@jacqueslebourgeoisorange~iotmapmanager-lo', 'iotmapmanager', 'iotmapmanager-test'}</t>
        </is>
      </c>
    </row>
    <row r="94258">
      <c r="A94258" s="1" t="n">
        <v>94256</v>
      </c>
      <c r="B94258" t="inlineStr">
        <is>
          <t>gks</t>
        </is>
      </c>
      <c r="C94258" t="n">
        <v>4</v>
      </c>
      <c r="D94258" t="inlineStr">
        <is>
          <t>{'gks_assignments', 'gks-saas-ui', 'gks'}</t>
        </is>
      </c>
    </row>
    <row r="94259">
      <c r="A94259" s="1" t="n">
        <v>94257</v>
      </c>
      <c r="B94259" t="inlineStr">
        <is>
          <t>darkest</t>
        </is>
      </c>
      <c r="C94259" t="n">
        <v>4</v>
      </c>
      <c r="D94259" t="inlineStr">
        <is>
          <t>{'darkest', 'darkest_to_json', 'darkest-bovine'}</t>
        </is>
      </c>
    </row>
    <row r="94260">
      <c r="A94260" s="1" t="n">
        <v>94258</v>
      </c>
      <c r="B94260" t="inlineStr">
        <is>
          <t>gvr</t>
        </is>
      </c>
      <c r="C94260" t="n">
        <v>4</v>
      </c>
      <c r="D94260" t="inlineStr">
        <is>
          <t>{'react-native-ttd-gvr', '@gouthamgandhi~react-native-gvr', 'react-native-gvr'}</t>
        </is>
      </c>
    </row>
    <row r="94261">
      <c r="A94261" s="1" t="n">
        <v>94259</v>
      </c>
      <c r="B94261" t="inlineStr">
        <is>
          <t>zhbhun</t>
        </is>
      </c>
      <c r="C94261" t="n">
        <v>4</v>
      </c>
      <c r="D94261" t="inlineStr">
        <is>
          <t>{'@zhbhun~remodel', 'zhbhun-semantic-release-demo', '@zhbhun~postcss-pxtorem'}</t>
        </is>
      </c>
    </row>
    <row r="94262">
      <c r="A94262" s="1" t="n">
        <v>94260</v>
      </c>
      <c r="B94262" t="inlineStr">
        <is>
          <t>easys</t>
        </is>
      </c>
      <c r="C94262" t="n">
        <v>4</v>
      </c>
      <c r="D94262" t="inlineStr">
        <is>
          <t>{'easys-ordermanager', 'easys-admin-framework', 'easys'}</t>
        </is>
      </c>
    </row>
    <row r="94263">
      <c r="A94263" s="1" t="n">
        <v>94261</v>
      </c>
      <c r="B94263" t="inlineStr">
        <is>
          <t>unorm</t>
        </is>
      </c>
      <c r="C94263" t="n">
        <v>4</v>
      </c>
      <c r="D94263" t="inlineStr">
        <is>
          <t>{'unorm', '@ryancavanaugh~unorm', '@types~unorm'}</t>
        </is>
      </c>
    </row>
    <row r="94264">
      <c r="A94264" s="1" t="n">
        <v>94262</v>
      </c>
      <c r="B94264" t="inlineStr">
        <is>
          <t>simoes</t>
        </is>
      </c>
      <c r="C94264" t="n">
        <v>4</v>
      </c>
      <c r="D94264" t="inlineStr">
        <is>
          <t>{'react-native-sentry-gbmsimoes-fork', '@andersonsimoes~meu-modulo-compartilhado', 'vascosimoes-soap-server'}</t>
        </is>
      </c>
    </row>
    <row r="94265">
      <c r="A94265" s="1" t="n">
        <v>94263</v>
      </c>
      <c r="B94265" t="inlineStr">
        <is>
          <t>sach1</t>
        </is>
      </c>
      <c r="C94265" t="n">
        <v>4</v>
      </c>
      <c r="D94265" t="inlineStr">
        <is>
          <t>{'@sach1~hydrangea', '@sach1~lotus', '@sach1~config'}</t>
        </is>
      </c>
    </row>
    <row r="94266">
      <c r="A94266" s="1" t="n">
        <v>94264</v>
      </c>
      <c r="B94266" t="inlineStr">
        <is>
          <t>lbn</t>
        </is>
      </c>
      <c r="C94266" t="n">
        <v>4</v>
      </c>
      <c r="D94266" t="inlineStr">
        <is>
          <t>{'lbn-zenoss', 'lbn-core', 'lbn'}</t>
        </is>
      </c>
    </row>
    <row r="94267">
      <c r="A94267" s="1" t="n">
        <v>94265</v>
      </c>
      <c r="B94267" t="inlineStr">
        <is>
          <t>octosync</t>
        </is>
      </c>
      <c r="C94267" t="n">
        <v>4</v>
      </c>
      <c r="D94267" t="inlineStr">
        <is>
          <t>{'octosync', '@octosync~utils', '@octosync~handlers'}</t>
        </is>
      </c>
    </row>
    <row r="94268">
      <c r="A94268" s="1" t="n">
        <v>94266</v>
      </c>
      <c r="B94268" t="inlineStr">
        <is>
          <t>rwc</t>
        </is>
      </c>
      <c r="C94268" t="n">
        <v>4</v>
      </c>
      <c r="D94268" t="inlineStr">
        <is>
          <t>{'react-files-rwc', 'rwc', 'rwc-feersum-client'}</t>
        </is>
      </c>
    </row>
    <row r="94269">
      <c r="A94269" s="1" t="n">
        <v>94267</v>
      </c>
      <c r="B94269" t="inlineStr">
        <is>
          <t>portage</t>
        </is>
      </c>
      <c r="C94269" t="n">
        <v>4</v>
      </c>
      <c r="D94269" t="inlineStr">
        <is>
          <t>{'portage', 'xportage', 'portage-package-helper'}</t>
        </is>
      </c>
    </row>
    <row r="94270">
      <c r="A94270" s="1" t="n">
        <v>94268</v>
      </c>
      <c r="B94270" t="inlineStr">
        <is>
          <t>rern</t>
        </is>
      </c>
      <c r="C94270" t="n">
        <v>4</v>
      </c>
      <c r="D94270" t="inlineStr">
        <is>
          <t>{'react.rern.comp1', 'react.rern.comp3', 'react.rern.comp2'}</t>
        </is>
      </c>
    </row>
    <row r="94271">
      <c r="A94271" s="1" t="n">
        <v>94269</v>
      </c>
      <c r="B94271" t="inlineStr">
        <is>
          <t>fingerprinter</t>
        </is>
      </c>
      <c r="C94271" t="n">
        <v>4</v>
      </c>
      <c r="D94271" t="inlineStr">
        <is>
          <t>{'fingerprinter', 'rdf-fingerprinter', 'fingerprinter-brunch'}</t>
        </is>
      </c>
    </row>
    <row r="94272">
      <c r="A94272" s="1" t="n">
        <v>94270</v>
      </c>
      <c r="B94272" t="inlineStr">
        <is>
          <t>tega</t>
        </is>
      </c>
      <c r="C94272" t="n">
        <v>4</v>
      </c>
      <c r="D94272" t="inlineStr">
        <is>
          <t>{'simtegalib', 'simtega-plugin-static', 'hastega'}</t>
        </is>
      </c>
    </row>
    <row r="94273">
      <c r="A94273" s="1" t="n">
        <v>94271</v>
      </c>
      <c r="B94273" t="inlineStr">
        <is>
          <t>natcap</t>
        </is>
      </c>
      <c r="C94273" t="n">
        <v>4</v>
      </c>
      <c r="D94273" t="inlineStr">
        <is>
          <t>{'natcap-versioner', 'natcap-invest', 'natcap-rios'}</t>
        </is>
      </c>
    </row>
    <row r="94274">
      <c r="A94274" s="1" t="n">
        <v>94272</v>
      </c>
      <c r="B94274" t="inlineStr">
        <is>
          <t>builtbypixel</t>
        </is>
      </c>
      <c r="C94274" t="n">
        <v>4</v>
      </c>
      <c r="D94274" t="inlineStr">
        <is>
          <t>{'@builtbypixel~nucleus-graphql', '@builtbypixel~nucleus', '@builtbypixel~nucleus-core'}</t>
        </is>
      </c>
    </row>
    <row r="94275">
      <c r="A94275" s="1" t="n">
        <v>94273</v>
      </c>
      <c r="B94275" t="inlineStr">
        <is>
          <t>fileapi</t>
        </is>
      </c>
      <c r="C94275" t="n">
        <v>4</v>
      </c>
      <c r="D94275" t="inlineStr">
        <is>
          <t>{'jquery.fileapi', 'fileapi-f', 'fileapi'}</t>
        </is>
      </c>
    </row>
    <row r="94276">
      <c r="A94276" s="1" t="n">
        <v>94274</v>
      </c>
      <c r="B94276" t="inlineStr">
        <is>
          <t>respat</t>
        </is>
      </c>
      <c r="C94276" t="n">
        <v>4</v>
      </c>
      <c r="D94276" t="inlineStr">
        <is>
          <t>{'serverless-respat-static-cloudfront', 'serverless-respat-cloudfront-redirect', 'serverless-respat'}</t>
        </is>
      </c>
    </row>
    <row r="94277">
      <c r="A94277" s="1" t="n">
        <v>94275</v>
      </c>
      <c r="B94277" t="inlineStr">
        <is>
          <t>wagen</t>
        </is>
      </c>
      <c r="C94277" t="n">
        <v>4</v>
      </c>
      <c r="D94277" t="inlineStr">
        <is>
          <t>{'hoaxwagen', 'test-npm-publish-kswagen', '@stevenbierwagen~aws-s3-bucket'}</t>
        </is>
      </c>
    </row>
    <row r="94278">
      <c r="A94278" s="1" t="n">
        <v>94276</v>
      </c>
      <c r="B94278" t="inlineStr">
        <is>
          <t>vazquez</t>
        </is>
      </c>
      <c r="C94278" t="n">
        <v>4</v>
      </c>
      <c r="D94278" t="inlineStr">
        <is>
          <t>{'@ojvazquez~node-trace', '@arletvazquez~lotide', 'math_example_cvazquezm'}</t>
        </is>
      </c>
    </row>
    <row r="94279">
      <c r="A94279" s="1" t="n">
        <v>94277</v>
      </c>
      <c r="B94279" t="inlineStr">
        <is>
          <t>statetree</t>
        </is>
      </c>
      <c r="C94279" t="n">
        <v>4</v>
      </c>
      <c r="D94279" t="inlineStr">
        <is>
          <t>{'@statetree~functions', '@statetree~ticker', 'statetree'}</t>
        </is>
      </c>
    </row>
    <row r="94280">
      <c r="A94280" s="1" t="n">
        <v>94278</v>
      </c>
      <c r="B94280" t="inlineStr">
        <is>
          <t>nlv8</t>
        </is>
      </c>
      <c r="C94280" t="n">
        <v>4</v>
      </c>
      <c r="D94280" t="inlineStr">
        <is>
          <t>{'@nlv8~build-system', '@nlv8~reconvict', '@nlv8~signun'}</t>
        </is>
      </c>
    </row>
    <row r="94281">
      <c r="A94281" s="1" t="n">
        <v>94279</v>
      </c>
      <c r="B94281" t="inlineStr">
        <is>
          <t>lesting</t>
        </is>
      </c>
      <c r="C94281" t="n">
        <v>4</v>
      </c>
      <c r="D94281" t="inlineStr">
        <is>
          <t>{'lesting-api', 'lesting-http', 'lesting-api-client'}</t>
        </is>
      </c>
    </row>
    <row r="94282">
      <c r="A94282" s="1" t="n">
        <v>94280</v>
      </c>
      <c r="B94282" t="inlineStr">
        <is>
          <t>norme</t>
        </is>
      </c>
      <c r="C94282" t="n">
        <v>4</v>
      </c>
      <c r="D94282" t="inlineStr">
        <is>
          <t>{'@stationf~eslint-config-la-norme', 'normetapi', 'norme'}</t>
        </is>
      </c>
    </row>
    <row r="94283">
      <c r="A94283" s="1" t="n">
        <v>94281</v>
      </c>
      <c r="B94283" t="inlineStr">
        <is>
          <t>dqq</t>
        </is>
      </c>
      <c r="C94283" t="n">
        <v>4</v>
      </c>
      <c r="D94283" t="inlineStr">
        <is>
          <t>{'miniprogram-dqq', 'single-dqq', 'bx-ui-weapp-dqq'}</t>
        </is>
      </c>
    </row>
    <row r="94284">
      <c r="A94284" s="1" t="n">
        <v>94282</v>
      </c>
      <c r="B94284" t="inlineStr">
        <is>
          <t>removedir</t>
        </is>
      </c>
      <c r="C94284" t="n">
        <v>4</v>
      </c>
      <c r="D94284" t="inlineStr">
        <is>
          <t>{'yx-removedir-1', 'removedir', 'dome-removedir'}</t>
        </is>
      </c>
    </row>
    <row r="94285">
      <c r="A94285" s="1" t="n">
        <v>94283</v>
      </c>
      <c r="B94285" t="inlineStr">
        <is>
          <t>miscord</t>
        </is>
      </c>
      <c r="C94285" t="n">
        <v>4</v>
      </c>
      <c r="D94285" t="inlineStr">
        <is>
          <t>{'miscord-beta', '@miscord~facebook', 'miscord'}</t>
        </is>
      </c>
    </row>
    <row r="94286">
      <c r="A94286" s="1" t="n">
        <v>94284</v>
      </c>
      <c r="B94286" t="inlineStr">
        <is>
          <t>markusjx</t>
        </is>
      </c>
      <c r="C94286" t="n">
        <v>4</v>
      </c>
      <c r="D94286" t="inlineStr">
        <is>
          <t>{'@markusjx~shared_memory', '@markusjx~java', '@markusjx~n-api-tools'}</t>
        </is>
      </c>
    </row>
    <row r="94287">
      <c r="A94287" s="1" t="n">
        <v>94285</v>
      </c>
      <c r="B94287" t="inlineStr">
        <is>
          <t>catops</t>
        </is>
      </c>
      <c r="C94287" t="n">
        <v>4</v>
      </c>
      <c r="D94287" t="inlineStr">
        <is>
          <t>{'catops-keys', 'generator-catops-script', 'catops'}</t>
        </is>
      </c>
    </row>
    <row r="94288">
      <c r="A94288" s="1" t="n">
        <v>94286</v>
      </c>
      <c r="B94288" t="inlineStr">
        <is>
          <t>insites</t>
        </is>
      </c>
      <c r="C94288" t="n">
        <v>4</v>
      </c>
      <c r="D94288" t="inlineStr">
        <is>
          <t>{'insites-ui', 'gatsby-plugin-insites-ui', '@insites~cli'}</t>
        </is>
      </c>
    </row>
    <row r="94289">
      <c r="A94289" s="1" t="n">
        <v>94287</v>
      </c>
      <c r="B94289" t="inlineStr">
        <is>
          <t>arkitect</t>
        </is>
      </c>
      <c r="C94289" t="n">
        <v>4</v>
      </c>
      <c r="D94289" t="inlineStr">
        <is>
          <t>{'@arkitect~create-ark-app', 'arkitect.js', '@arkitect~ark-scripts'}</t>
        </is>
      </c>
    </row>
    <row r="94290">
      <c r="A94290" s="1" t="n">
        <v>94288</v>
      </c>
      <c r="B94290" t="inlineStr">
        <is>
          <t>htmlone</t>
        </is>
      </c>
      <c r="C94290" t="n">
        <v>4</v>
      </c>
      <c r="D94290" t="inlineStr">
        <is>
          <t>{'gulp-htmlone-noverguo', 'legao-plugin-htmlone', 'grunt-contrib-htmlone'}</t>
        </is>
      </c>
    </row>
    <row r="94291">
      <c r="A94291" s="1" t="n">
        <v>94289</v>
      </c>
      <c r="B94291" t="inlineStr">
        <is>
          <t>rtsee</t>
        </is>
      </c>
      <c r="C94291" t="n">
        <v>4</v>
      </c>
      <c r="D94291" t="inlineStr">
        <is>
          <t>{'@rtsee~signaling-client', '@rtsee~ngx', '@rtsee~signaling'}</t>
        </is>
      </c>
    </row>
    <row r="94292">
      <c r="A94292" s="1" t="n">
        <v>94290</v>
      </c>
      <c r="B94292" t="inlineStr">
        <is>
          <t>kldx</t>
        </is>
      </c>
      <c r="C94292" t="n">
        <v>4</v>
      </c>
      <c r="D94292" t="inlineStr">
        <is>
          <t>{'@kldx~metadata', '@kldx~common', '@kldx~core'}</t>
        </is>
      </c>
    </row>
    <row r="94293">
      <c r="A94293" s="1" t="n">
        <v>94291</v>
      </c>
      <c r="B94293" t="inlineStr">
        <is>
          <t>percuss</t>
        </is>
      </c>
      <c r="C94293" t="n">
        <v>4</v>
      </c>
      <c r="D94293" t="inlineStr">
        <is>
          <t>{'@percuss.io~eslint-config-ericcarraway', '@percuss.io~soundslice-url-to-scorehash', '@percuss.io~soundslice-data-api'}</t>
        </is>
      </c>
    </row>
    <row r="94294">
      <c r="A94294" s="1" t="n">
        <v>94292</v>
      </c>
      <c r="B94294" t="inlineStr">
        <is>
          <t>errorlogger</t>
        </is>
      </c>
      <c r="C94294" t="n">
        <v>4</v>
      </c>
      <c r="D94294" t="inlineStr">
        <is>
          <t>{'errorlogger-sdk', 'edm-errorlogger', 'errorlogger'}</t>
        </is>
      </c>
    </row>
    <row r="94295">
      <c r="A94295" s="1" t="n">
        <v>94293</v>
      </c>
      <c r="B94295" t="inlineStr">
        <is>
          <t>mjsj</t>
        </is>
      </c>
      <c r="C94295" t="n">
        <v>4</v>
      </c>
      <c r="D94295" t="inlineStr">
        <is>
          <t>{'mjsj-vue', 'mjsj-api', 'mjsj-login-filter'}</t>
        </is>
      </c>
    </row>
    <row r="94296">
      <c r="A94296" s="1" t="n">
        <v>94294</v>
      </c>
      <c r="B94296" t="inlineStr">
        <is>
          <t>ddun</t>
        </is>
      </c>
      <c r="C94296" t="n">
        <v>4</v>
      </c>
      <c r="D94296" t="inlineStr">
        <is>
          <t>{'ddun-generator-module', 'ddun-generator-framework', 'ddun-cli'}</t>
        </is>
      </c>
    </row>
    <row r="94297">
      <c r="A94297" s="1" t="n">
        <v>94295</v>
      </c>
      <c r="B94297" t="inlineStr">
        <is>
          <t>arete</t>
        </is>
      </c>
      <c r="C94297" t="n">
        <v>4</v>
      </c>
      <c r="D94297" t="inlineStr">
        <is>
          <t>{'eslint-config-aretecode', 'arete', 'aretecode-now-next'}</t>
        </is>
      </c>
    </row>
    <row r="94298">
      <c r="A94298" s="1" t="n">
        <v>94296</v>
      </c>
      <c r="B94298" t="inlineStr">
        <is>
          <t>lowl</t>
        </is>
      </c>
      <c r="C94298" t="n">
        <v>4</v>
      </c>
      <c r="D94298" t="inlineStr">
        <is>
          <t>{'@lowl~notify-api', '@lowl~js-acl', 'lowl'}</t>
        </is>
      </c>
    </row>
    <row r="94299">
      <c r="A94299" s="1" t="n">
        <v>94297</v>
      </c>
      <c r="B94299" t="inlineStr">
        <is>
          <t>authorx</t>
        </is>
      </c>
      <c r="C94299" t="n">
        <v>4</v>
      </c>
      <c r="D94299" t="inlineStr">
        <is>
          <t>{'@authorx~compiler', '@authorx~x-mermaid', '@authorx~x-info-panel'}</t>
        </is>
      </c>
    </row>
    <row r="94300">
      <c r="A94300" s="1" t="n">
        <v>94298</v>
      </c>
      <c r="B94300" t="inlineStr">
        <is>
          <t>spnego</t>
        </is>
      </c>
      <c r="C94300" t="n">
        <v>4</v>
      </c>
      <c r="D94300" t="inlineStr">
        <is>
          <t>{'pyspnego', 'django-gss-spnego', 'passport-spnego'}</t>
        </is>
      </c>
    </row>
    <row r="94301">
      <c r="A94301" s="1" t="n">
        <v>94299</v>
      </c>
      <c r="B94301" t="inlineStr">
        <is>
          <t>cichol</t>
        </is>
      </c>
      <c r="C94301" t="n">
        <v>4</v>
      </c>
      <c r="D94301" t="inlineStr">
        <is>
          <t>{'@cichol~eslint-config', '@cichol~logger', '@cichol~alias-mapper'}</t>
        </is>
      </c>
    </row>
    <row r="94302">
      <c r="A94302" s="1" t="n">
        <v>94300</v>
      </c>
      <c r="B94302" t="inlineStr">
        <is>
          <t>clickadilla</t>
        </is>
      </c>
      <c r="C94302" t="n">
        <v>4</v>
      </c>
      <c r="D94302" t="inlineStr">
        <is>
          <t>{'@clickadilla~datatable-formatter', '@clickadilla~components', '@clickadilla~vuetify-datatable'}</t>
        </is>
      </c>
    </row>
    <row r="94303">
      <c r="A94303" s="1" t="n">
        <v>94301</v>
      </c>
      <c r="B94303" t="inlineStr">
        <is>
          <t>mjrefresh</t>
        </is>
      </c>
      <c r="C94303" t="n">
        <v>4</v>
      </c>
      <c r="D94303" t="inlineStr">
        <is>
          <t>{'react-native-mjrefresh', 'react-native-mjrefresh-lower', 'react-native-mjrefresh-ios'}</t>
        </is>
      </c>
    </row>
    <row r="94304">
      <c r="A94304" s="1" t="n">
        <v>94302</v>
      </c>
      <c r="B94304" t="inlineStr">
        <is>
          <t>nhsoft</t>
        </is>
      </c>
      <c r="C94304" t="n">
        <v>4</v>
      </c>
      <c r="D94304" t="inlineStr">
        <is>
          <t>{'@nhsoft~table', '@nhsoft~umi-plugin-renderer-react', '@nhsoft~kits'}</t>
        </is>
      </c>
    </row>
    <row r="94305">
      <c r="A94305" s="1" t="n">
        <v>94303</v>
      </c>
      <c r="B94305" t="inlineStr">
        <is>
          <t>elevenback</t>
        </is>
      </c>
      <c r="C94305" t="n">
        <v>4</v>
      </c>
      <c r="D94305" t="inlineStr">
        <is>
          <t>{'@elevenback~env-yaml-generator', '@elevenback~renovate-config', '@elevenback~vue-natural-toast'}</t>
        </is>
      </c>
    </row>
    <row r="94306">
      <c r="A94306" s="1" t="n">
        <v>94304</v>
      </c>
      <c r="B94306" t="inlineStr">
        <is>
          <t>phase2</t>
        </is>
      </c>
      <c r="C94306" t="n">
        <v>4</v>
      </c>
      <c r="D94306" t="inlineStr">
        <is>
          <t>{'@libprov~phase2', 'phase2-brand-stylekit', '@phase2~create-particle'}</t>
        </is>
      </c>
    </row>
    <row r="94307">
      <c r="A94307" s="1" t="n">
        <v>94305</v>
      </c>
      <c r="B94307" t="inlineStr">
        <is>
          <t>nater20</t>
        </is>
      </c>
      <c r="C94307" t="n">
        <v>4</v>
      </c>
      <c r="D94307" t="inlineStr">
        <is>
          <t>{'@nater20k~form-control', '@nater20k~brass-exchange-constants', '@nater20k~brass-exchange-instruments'}</t>
        </is>
      </c>
    </row>
    <row r="94308">
      <c r="A94308" s="1" t="n">
        <v>94306</v>
      </c>
      <c r="B94308" t="inlineStr">
        <is>
          <t>quzsc</t>
        </is>
      </c>
      <c r="C94308" t="n">
        <v>4</v>
      </c>
      <c r="D94308" t="inlineStr">
        <is>
          <t>{'quzsc-linux-shell', 'quzsc-sms-email', 'quzsc-web-static'}</t>
        </is>
      </c>
    </row>
    <row r="94309">
      <c r="A94309" s="1" t="n">
        <v>94307</v>
      </c>
      <c r="B94309" t="inlineStr">
        <is>
          <t>ebongarde</t>
        </is>
      </c>
      <c r="C94309" t="n">
        <v>4</v>
      </c>
      <c r="D94309" t="inlineStr">
        <is>
          <t>{'ebongarde-solstice', '@types~ebongarde-root', 'ebongarde-root'}</t>
        </is>
      </c>
    </row>
    <row r="94310">
      <c r="A94310" s="1" t="n">
        <v>94308</v>
      </c>
      <c r="B94310" t="inlineStr">
        <is>
          <t>sstur</t>
        </is>
      </c>
      <c r="C94310" t="n">
        <v>4</v>
      </c>
      <c r="D94310" t="inlineStr">
        <is>
          <t>{'@sstur~leaflet', 'eslint-config-sstur', '@sstur~react-bootstrap'}</t>
        </is>
      </c>
    </row>
    <row r="94311">
      <c r="A94311" s="1" t="n">
        <v>94309</v>
      </c>
      <c r="B94311" t="inlineStr">
        <is>
          <t>dajax</t>
        </is>
      </c>
      <c r="C94311" t="n">
        <v>4</v>
      </c>
      <c r="D94311" t="inlineStr">
        <is>
          <t>{'django-dajax', 'django-dajax-ng', 'dajax'}</t>
        </is>
      </c>
    </row>
    <row r="94312">
      <c r="A94312" s="1" t="n">
        <v>94310</v>
      </c>
      <c r="B94312" t="inlineStr">
        <is>
          <t>nfen</t>
        </is>
      </c>
      <c r="C94312" t="n">
        <v>4</v>
      </c>
      <c r="D94312" t="inlineStr">
        <is>
          <t>{'eslint-config-nfen', '@nfen~redux-reducer-injector', '@nfen~xor'}</t>
        </is>
      </c>
    </row>
    <row r="94313">
      <c r="A94313" s="1" t="n">
        <v>94311</v>
      </c>
      <c r="B94313" t="inlineStr">
        <is>
          <t>jtk</t>
        </is>
      </c>
      <c r="C94313" t="n">
        <v>4</v>
      </c>
      <c r="D94313" t="inlineStr">
        <is>
          <t>{'jtk-test-module', 'gjtk', 'jtk'}</t>
        </is>
      </c>
    </row>
    <row r="94314">
      <c r="A94314" s="1" t="n">
        <v>94312</v>
      </c>
      <c r="B94314" t="inlineStr">
        <is>
          <t>graphed</t>
        </is>
      </c>
      <c r="C94314" t="n">
        <v>4</v>
      </c>
      <c r="D94314" t="inlineStr">
        <is>
          <t>{'redux-graphed', 'graphed', 'letsnet-graphed'}</t>
        </is>
      </c>
    </row>
    <row r="94315">
      <c r="A94315" s="1" t="n">
        <v>94313</v>
      </c>
      <c r="B94315" t="inlineStr">
        <is>
          <t>ns4</t>
        </is>
      </c>
      <c r="C94315" t="n">
        <v>4</v>
      </c>
      <c r="D94315" t="inlineStr">
        <is>
          <t>{'ns4ai-web-base', '@ns4lin4s~webcomponents', 'ns4ai-web-base-mirror'}</t>
        </is>
      </c>
    </row>
    <row r="94316">
      <c r="A94316" s="1" t="n">
        <v>94314</v>
      </c>
      <c r="B94316" t="inlineStr">
        <is>
          <t>plavify</t>
        </is>
      </c>
      <c r="C94316" t="n">
        <v>4</v>
      </c>
      <c r="D94316" t="inlineStr">
        <is>
          <t>{'plavify.backend-node.common', 'plavify.backend-node', 'plavify.backend-node.typeorm'}</t>
        </is>
      </c>
    </row>
    <row r="94317">
      <c r="A94317" s="1" t="n">
        <v>94315</v>
      </c>
      <c r="B94317" t="inlineStr">
        <is>
          <t>malou</t>
        </is>
      </c>
      <c r="C94317" t="n">
        <v>4</v>
      </c>
      <c r="D94317" t="inlineStr">
        <is>
          <t>{'eddy-malou', 'react-malou', 'eddymalou-chatbot'}</t>
        </is>
      </c>
    </row>
    <row r="94318">
      <c r="A94318" s="1" t="n">
        <v>94316</v>
      </c>
      <c r="B94318" t="inlineStr">
        <is>
          <t>imz</t>
        </is>
      </c>
      <c r="C94318" t="n">
        <v>4</v>
      </c>
      <c r="D94318" t="inlineStr">
        <is>
          <t>{'@imzacm~easy-site', 'imzqj', 'imzmqx'}</t>
        </is>
      </c>
    </row>
    <row r="94319">
      <c r="A94319" s="1" t="n">
        <v>94317</v>
      </c>
      <c r="B94319" t="inlineStr">
        <is>
          <t>procrastinate</t>
        </is>
      </c>
      <c r="C94319" t="n">
        <v>4</v>
      </c>
      <c r="D94319" t="inlineStr">
        <is>
          <t>{'procrastinate-somewhere-else', 'procrastinate', 'procrastinate-queue'}</t>
        </is>
      </c>
    </row>
    <row r="94320">
      <c r="A94320" s="1" t="n">
        <v>94318</v>
      </c>
      <c r="B94320" t="inlineStr">
        <is>
          <t>reactivation</t>
        </is>
      </c>
      <c r="C94320" t="n">
        <v>4</v>
      </c>
      <c r="D94320" t="inlineStr">
        <is>
          <t>{'@digital-engineers~eslint-config-reactivation', '@digital-engineers~reactivation-scripts', '@digital-engineers~stylelint-config-reactivation'}</t>
        </is>
      </c>
    </row>
    <row r="94321">
      <c r="A94321" s="1" t="n">
        <v>94319</v>
      </c>
      <c r="B94321" t="inlineStr">
        <is>
          <t>tslab</t>
        </is>
      </c>
      <c r="C94321" t="n">
        <v>4</v>
      </c>
      <c r="D94321" t="inlineStr">
        <is>
          <t>{'tslab', 'tslab-plotly', '@tslab~typescript-for-tslab'}</t>
        </is>
      </c>
    </row>
    <row r="94322">
      <c r="A94322" s="1" t="n">
        <v>94320</v>
      </c>
      <c r="B94322" t="inlineStr">
        <is>
          <t>cire</t>
        </is>
      </c>
      <c r="C94322" t="n">
        <v>4</v>
      </c>
      <c r="D94322" t="inlineStr">
        <is>
          <t>{'@aspecscire~react-mapbox-gl-draw', '@aspecscire~react-mapbox-gl', 'temp--cirecleci-publish'}</t>
        </is>
      </c>
    </row>
    <row r="94323">
      <c r="A94323" s="1" t="n">
        <v>94321</v>
      </c>
      <c r="B94323" t="inlineStr">
        <is>
          <t>ssssssssssssssssssssssss</t>
        </is>
      </c>
      <c r="C94323" t="n">
        <v>4</v>
      </c>
      <c r="D94323" t="inlineStr">
        <is>
          <t>{'ssssssssssssssssssssssssssss', 'brain-gamesssssssssssssssssssssssssssssssssssssss', 'sssssssssssssssssssssssssssssssss.json'}</t>
        </is>
      </c>
    </row>
    <row r="94324">
      <c r="A94324" s="1" t="n">
        <v>94322</v>
      </c>
      <c r="B94324" t="inlineStr">
        <is>
          <t>penza</t>
        </is>
      </c>
      <c r="C94324" t="n">
        <v>4</v>
      </c>
      <c r="D94324" t="inlineStr">
        <is>
          <t>{'penza', '@mjpenza~ngx-img-cropper', '@mjpenza~ngx-strongly-typed-forms'}</t>
        </is>
      </c>
    </row>
    <row r="94325">
      <c r="A94325" s="1" t="n">
        <v>94323</v>
      </c>
      <c r="B94325" t="inlineStr">
        <is>
          <t>jshooks</t>
        </is>
      </c>
      <c r="C94325" t="n">
        <v>4</v>
      </c>
      <c r="D94325" t="inlineStr">
        <is>
          <t>{'@aneesijaz~jshooks', '@jshooks~use-tabs', '@jshooks~use-input'}</t>
        </is>
      </c>
    </row>
    <row r="94326">
      <c r="A94326" s="1" t="n">
        <v>94324</v>
      </c>
      <c r="B94326" t="inlineStr">
        <is>
          <t>vva</t>
        </is>
      </c>
      <c r="C94326" t="n">
        <v>4</v>
      </c>
      <c r="D94326" t="inlineStr">
        <is>
          <t>{'@shyvva~id-generator', 'balavva_123', 'vva_lp_chat'}</t>
        </is>
      </c>
    </row>
    <row r="94327">
      <c r="A94327" s="1" t="n">
        <v>94325</v>
      </c>
      <c r="B94327" t="inlineStr">
        <is>
          <t>lexa79</t>
        </is>
      </c>
      <c r="C94327" t="n">
        <v>4</v>
      </c>
      <c r="D94327" t="inlineStr">
        <is>
          <t>{'@lexa79~react-dot-matrix-logo', '@lexa79~jest-matchers', '@lexa79~mongoose-integration'}</t>
        </is>
      </c>
    </row>
    <row r="94328">
      <c r="A94328" s="1" t="n">
        <v>94326</v>
      </c>
      <c r="B94328" t="inlineStr">
        <is>
          <t>itgroup</t>
        </is>
      </c>
      <c r="C94328" t="n">
        <v>4</v>
      </c>
      <c r="D94328" t="inlineStr">
        <is>
          <t>{'@prof-itgroup~models', '@prof-itgroup~data-handler', '@prof-itgroup~data-converter'}</t>
        </is>
      </c>
    </row>
    <row r="94329">
      <c r="A94329" s="1" t="n">
        <v>94327</v>
      </c>
      <c r="B94329" t="inlineStr">
        <is>
          <t>photonkit</t>
        </is>
      </c>
      <c r="C94329" t="n">
        <v>4</v>
      </c>
      <c r="D94329" t="inlineStr">
        <is>
          <t>{'vue-photonkit', 'react-photonkit', 'stiloso-photonkit'}</t>
        </is>
      </c>
    </row>
    <row r="94330">
      <c r="A94330" s="1" t="n">
        <v>94328</v>
      </c>
      <c r="B94330" t="inlineStr">
        <is>
          <t>ahiba</t>
        </is>
      </c>
      <c r="C94330" t="n">
        <v>4</v>
      </c>
      <c r="D94330" t="inlineStr">
        <is>
          <t>{'ahiba-cli-test', 'ahiba-lego-bricks', 'ahiba-antd'}</t>
        </is>
      </c>
    </row>
    <row r="94331">
      <c r="A94331" s="1" t="n">
        <v>94329</v>
      </c>
      <c r="B94331" t="inlineStr">
        <is>
          <t>testmanager</t>
        </is>
      </c>
      <c r="C94331" t="n">
        <v>4</v>
      </c>
      <c r="D94331" t="inlineStr">
        <is>
          <t>{'testmanager', 'testmanager-scenario-builder', '@choerodon~testmanager'}</t>
        </is>
      </c>
    </row>
    <row r="94332">
      <c r="A94332" s="1" t="n">
        <v>94330</v>
      </c>
      <c r="B94332" t="inlineStr">
        <is>
          <t>kjd</t>
        </is>
      </c>
      <c r="C94332" t="n">
        <v>4</v>
      </c>
      <c r="D94332" t="inlineStr">
        <is>
          <t>{'kjd-mws-sdk-promises', 'kjd-ui', 'kjd-secret'}</t>
        </is>
      </c>
    </row>
    <row r="94333">
      <c r="A94333" s="1" t="n">
        <v>94331</v>
      </c>
      <c r="B94333" t="inlineStr">
        <is>
          <t>stun3</t>
        </is>
      </c>
      <c r="C94333" t="n">
        <v>4</v>
      </c>
      <c r="D94333" t="inlineStr">
        <is>
          <t>{'@stun3r~acnh-translations', '@stun3r~nuxt-strapi-sdk', '@stun3r~ckeditor5-build-classic'}</t>
        </is>
      </c>
    </row>
    <row r="94334">
      <c r="A94334" s="1" t="n">
        <v>94332</v>
      </c>
      <c r="B94334" t="inlineStr">
        <is>
          <t>ionaai</t>
        </is>
      </c>
      <c r="C94334" t="n">
        <v>4</v>
      </c>
      <c r="D94334" t="inlineStr">
        <is>
          <t>{'@ionaai~aisdbmodel', '@ionaai~rtnapi', '@ionaai~rtndbmodel'}</t>
        </is>
      </c>
    </row>
    <row r="94335">
      <c r="A94335" s="1" t="n">
        <v>94333</v>
      </c>
      <c r="B94335" t="inlineStr">
        <is>
          <t>algosdk</t>
        </is>
      </c>
      <c r="C94335" t="n">
        <v>4</v>
      </c>
      <c r="D94335" t="inlineStr">
        <is>
          <t>{'@algo-builder~types-algosdk', 'algosdk-jamesfork', '@algorand-builder~types-algosdk'}</t>
        </is>
      </c>
    </row>
    <row r="94336">
      <c r="A94336" s="1" t="n">
        <v>94334</v>
      </c>
      <c r="B94336" t="inlineStr">
        <is>
          <t>allardyce</t>
        </is>
      </c>
      <c r="C94336" t="n">
        <v>4</v>
      </c>
      <c r="D94336" t="inlineStr">
        <is>
          <t>{'@allardyce~parallax', '@allardyce~reveal', '@allardyce~vectato'}</t>
        </is>
      </c>
    </row>
    <row r="94337">
      <c r="A94337" s="1" t="n">
        <v>94335</v>
      </c>
      <c r="B94337" t="inlineStr">
        <is>
          <t>feswap</t>
        </is>
      </c>
      <c r="C94337" t="n">
        <v>4</v>
      </c>
      <c r="D94337" t="inlineStr">
        <is>
          <t>{'feswap-core', '@feswap~core', '@feswap~sdk'}</t>
        </is>
      </c>
    </row>
    <row r="94338">
      <c r="A94338" s="1" t="n">
        <v>94336</v>
      </c>
      <c r="B94338" t="inlineStr">
        <is>
          <t>timeaxis</t>
        </is>
      </c>
      <c r="C94338" t="n">
        <v>4</v>
      </c>
      <c r="D94338" t="inlineStr">
        <is>
          <t>{'fy-timeaxis', 'timeaxis', 'timeaxis-yiji'}</t>
        </is>
      </c>
    </row>
    <row r="94339">
      <c r="A94339" s="1" t="n">
        <v>94337</v>
      </c>
      <c r="B94339" t="inlineStr">
        <is>
          <t>parame</t>
        </is>
      </c>
      <c r="C94339" t="n">
        <v>4</v>
      </c>
      <c r="D94339" t="inlineStr">
        <is>
          <t>{'sails-hook-parametized-policies', 'parametr', 'parameserver-add-function'}</t>
        </is>
      </c>
    </row>
    <row r="94340">
      <c r="A94340" s="1" t="n">
        <v>94338</v>
      </c>
      <c r="B94340" t="inlineStr">
        <is>
          <t>rareyes</t>
        </is>
      </c>
      <c r="C94340" t="n">
        <v>4</v>
      </c>
      <c r="D94340" t="inlineStr">
        <is>
          <t>{'@rareyes~prettier-config', '@rareyes~eslint-config', '@rareyes~library'}</t>
        </is>
      </c>
    </row>
    <row r="94341">
      <c r="A94341" s="1" t="n">
        <v>94339</v>
      </c>
      <c r="B94341" t="inlineStr">
        <is>
          <t>dotmind</t>
        </is>
      </c>
      <c r="C94341" t="n">
        <v>4</v>
      </c>
      <c r="D94341" t="inlineStr">
        <is>
          <t>{'@dotmind~node-mongo-dump', '@dotmind~rn-shadow-generator', '@dotmind~utils'}</t>
        </is>
      </c>
    </row>
    <row r="94342">
      <c r="A94342" s="1" t="n">
        <v>94340</v>
      </c>
      <c r="B94342" t="inlineStr">
        <is>
          <t>halm</t>
        </is>
      </c>
      <c r="C94342" t="n">
        <v>4</v>
      </c>
      <c r="D94342" t="inlineStr">
        <is>
          <t>{'halm_guide_detail', 'halm', 'halm_web_guide_detail'}</t>
        </is>
      </c>
    </row>
    <row r="94343">
      <c r="A94343" s="1" t="n">
        <v>94341</v>
      </c>
      <c r="B94343" t="inlineStr">
        <is>
          <t>kopen</t>
        </is>
      </c>
      <c r="C94343" t="n">
        <v>4</v>
      </c>
      <c r="D94343" t="inlineStr">
        <is>
          <t>{'@kopenkinda~data-structures', 'kopenlib', 'hikopenapi-native-node'}</t>
        </is>
      </c>
    </row>
    <row r="94344">
      <c r="A94344" s="1" t="n">
        <v>94342</v>
      </c>
      <c r="B94344" t="inlineStr">
        <is>
          <t>reactangle</t>
        </is>
      </c>
      <c r="C94344" t="n">
        <v>4</v>
      </c>
      <c r="D94344" t="inlineStr">
        <is>
          <t>{'react-native-percentage-reactangle', 'reactangle', 'canvas-reactangle'}</t>
        </is>
      </c>
    </row>
    <row r="94345">
      <c r="A94345" s="1" t="n">
        <v>94343</v>
      </c>
      <c r="B94345" t="inlineStr">
        <is>
          <t>npmapopovici</t>
        </is>
      </c>
      <c r="C94345" t="n">
        <v>4</v>
      </c>
      <c r="D94345" t="inlineStr">
        <is>
          <t>{'@npmapopovici~deity-reviews-data', '@npmapopovici~deity-reviews-api', '@npmapopovici~deity-reviews-ui'}</t>
        </is>
      </c>
    </row>
    <row r="94346">
      <c r="A94346" s="1" t="n">
        <v>94344</v>
      </c>
      <c r="B94346" t="inlineStr">
        <is>
          <t>abitbol</t>
        </is>
      </c>
      <c r="C94346" t="n">
        <v>4</v>
      </c>
      <c r="D94346" t="inlineStr">
        <is>
          <t>{'tern-abitbol', 'abitbol-serializable', 'abitbol'}</t>
        </is>
      </c>
    </row>
    <row r="94347">
      <c r="A94347" s="1" t="n">
        <v>94345</v>
      </c>
      <c r="B94347" t="inlineStr">
        <is>
          <t>candyjs</t>
        </is>
      </c>
      <c r="C94347" t="n">
        <v>4</v>
      </c>
      <c r="D94347" t="inlineStr">
        <is>
          <t>{'@candyjs~template-hbs', '@candyjs~db-mysql2', 'candyjs'}</t>
        </is>
      </c>
    </row>
    <row r="94348">
      <c r="A94348" s="1" t="n">
        <v>94346</v>
      </c>
      <c r="B94348" t="inlineStr">
        <is>
          <t>mvns</t>
        </is>
      </c>
      <c r="C94348" t="n">
        <v>4</v>
      </c>
      <c r="D94348" t="inlineStr">
        <is>
          <t>{'arvis-mvns', 'alfred-mvns', 'alfred-mvns-sbt'}</t>
        </is>
      </c>
    </row>
    <row r="94349">
      <c r="A94349" s="1" t="n">
        <v>94347</v>
      </c>
      <c r="B94349" t="inlineStr">
        <is>
          <t>restplus</t>
        </is>
      </c>
      <c r="C94349" t="n">
        <v>4</v>
      </c>
      <c r="D94349" t="inlineStr">
        <is>
          <t>{'flask-restplus-sqlalchemy', 'flask-restplus-marshmallow', 'flask-restplus-relative-swagger'}</t>
        </is>
      </c>
    </row>
    <row r="94350">
      <c r="A94350" s="1" t="n">
        <v>94348</v>
      </c>
      <c r="B94350" t="inlineStr">
        <is>
          <t>hotupdate</t>
        </is>
      </c>
      <c r="C94350" t="n">
        <v>4</v>
      </c>
      <c r="D94350" t="inlineStr">
        <is>
          <t>{'rn-hotupdate-d3j', 'agera-app-hotupdate', 'react-native-hotupdate'}</t>
        </is>
      </c>
    </row>
    <row r="94351">
      <c r="A94351" s="1" t="n">
        <v>94349</v>
      </c>
      <c r="B94351" t="inlineStr">
        <is>
          <t>sajid</t>
        </is>
      </c>
      <c r="C94351" t="n">
        <v>4</v>
      </c>
      <c r="D94351" t="inlineStr">
        <is>
          <t>{'sajid-toolkit', 'sajid-toolkit-new', 'sajid-components'}</t>
        </is>
      </c>
    </row>
    <row r="94352">
      <c r="A94352" s="1" t="n">
        <v>94350</v>
      </c>
      <c r="B94352" t="inlineStr">
        <is>
          <t>subcontracted</t>
        </is>
      </c>
      <c r="C94352" t="n">
        <v>4</v>
      </c>
      <c r="D94352" t="inlineStr">
        <is>
          <t>{'odoo9-addon-subcontracted-service', 'odoo12-addon-subcontracted-service', 'odoo10-addon-subcontracted-service'}</t>
        </is>
      </c>
    </row>
    <row r="94353">
      <c r="A94353" s="1" t="n">
        <v>94351</v>
      </c>
      <c r="B94353" t="inlineStr">
        <is>
          <t>libusoftcicom</t>
        </is>
      </c>
      <c r="C94353" t="n">
        <v>4</v>
      </c>
      <c r="D94353" t="inlineStr">
        <is>
          <t>{'@libusoftcicom~pdfjs-dist', '@libusoftcicom~lc-modal', '@libusoftcicom~pdf417-generator'}</t>
        </is>
      </c>
    </row>
    <row r="94354">
      <c r="A94354" s="1" t="n">
        <v>94352</v>
      </c>
      <c r="B94354" t="inlineStr">
        <is>
          <t>asycn</t>
        </is>
      </c>
      <c r="C94354" t="n">
        <v>4</v>
      </c>
      <c r="D94354" t="inlineStr">
        <is>
          <t>{'asycn-apollo-test', 'asycn-apollo-test2', 'asycn'}</t>
        </is>
      </c>
    </row>
    <row r="94355">
      <c r="A94355" s="1" t="n">
        <v>94353</v>
      </c>
      <c r="B94355" t="inlineStr">
        <is>
          <t>videointelligence</t>
        </is>
      </c>
      <c r="C94355" t="n">
        <v>4</v>
      </c>
      <c r="D94355" t="inlineStr">
        <is>
          <t>{'@datafire~google_videointelligence', '@types~gapi.client.videointelligence', 'google-cloud-videointelligence'}</t>
        </is>
      </c>
    </row>
    <row r="94356">
      <c r="A94356" s="1" t="n">
        <v>94354</v>
      </c>
      <c r="B94356" t="inlineStr">
        <is>
          <t>linkinator</t>
        </is>
      </c>
      <c r="C94356" t="n">
        <v>4</v>
      </c>
      <c r="D94356" t="inlineStr">
        <is>
          <t>{'linkinator', '@jbruni~linkinator', '@tankunsheng~linkinator'}</t>
        </is>
      </c>
    </row>
    <row r="94357">
      <c r="A94357" s="1" t="n">
        <v>94355</v>
      </c>
      <c r="B94357" t="inlineStr">
        <is>
          <t>hlv</t>
        </is>
      </c>
      <c r="C94357" t="n">
        <v>4</v>
      </c>
      <c r="D94357" t="inlineStr">
        <is>
          <t>{'@binhlv~plus', '@binhlv~print', '@binhlv~add'}</t>
        </is>
      </c>
    </row>
    <row r="94358">
      <c r="A94358" s="1" t="n">
        <v>94356</v>
      </c>
      <c r="B94358" t="inlineStr">
        <is>
          <t>binhlv</t>
        </is>
      </c>
      <c r="C94358" t="n">
        <v>4</v>
      </c>
      <c r="D94358" t="inlineStr">
        <is>
          <t>{'@binhlv~plus', '@binhlv~print', '@binhlv~add'}</t>
        </is>
      </c>
    </row>
    <row r="94359">
      <c r="A94359" s="1" t="n">
        <v>94357</v>
      </c>
      <c r="B94359" t="inlineStr">
        <is>
          <t>thelab</t>
        </is>
      </c>
      <c r="C94359" t="n">
        <v>4</v>
      </c>
      <c r="D94359" t="inlineStr">
        <is>
          <t>{'thelab-botbuilder-fb', 'django-loaderio-thelab', '@alpine-code~node-red-contrib-thelab'}</t>
        </is>
      </c>
    </row>
    <row r="94360">
      <c r="A94360" s="1" t="n">
        <v>94358</v>
      </c>
      <c r="B94360" t="inlineStr">
        <is>
          <t>drd</t>
        </is>
      </c>
      <c r="C94360" t="n">
        <v>4</v>
      </c>
      <c r="D94360" t="inlineStr">
        <is>
          <t>{'drd-native-api', 'dmn-js-drd', 'drd-helpers'}</t>
        </is>
      </c>
    </row>
    <row r="94361">
      <c r="A94361" s="1" t="n">
        <v>94359</v>
      </c>
      <c r="B94361" t="inlineStr">
        <is>
          <t>jls</t>
        </is>
      </c>
      <c r="C94361" t="n">
        <v>4</v>
      </c>
      <c r="D94361" t="inlineStr">
        <is>
          <t>{'@jlsticketing~common', 'jls-cli-alerts', 'jls'}</t>
        </is>
      </c>
    </row>
    <row r="94362">
      <c r="A94362" s="1" t="n">
        <v>94360</v>
      </c>
      <c r="B94362" t="inlineStr">
        <is>
          <t>jurious</t>
        </is>
      </c>
      <c r="C94362" t="n">
        <v>4</v>
      </c>
      <c r="D94362" t="inlineStr">
        <is>
          <t>{'@jurious~webpack-declaration-files', '@jurious~cli', '@jurious~core'}</t>
        </is>
      </c>
    </row>
    <row r="94363">
      <c r="A94363" s="1" t="n">
        <v>94361</v>
      </c>
      <c r="B94363" t="inlineStr">
        <is>
          <t>mongodbatlas</t>
        </is>
      </c>
      <c r="C94363" t="n">
        <v>4</v>
      </c>
      <c r="D94363" t="inlineStr">
        <is>
          <t>{'serverless-typescript-mongodbatlas-aws-tpl', '@pulumi~mongodbatlas', 'pulumi-mongodbatlas'}</t>
        </is>
      </c>
    </row>
    <row r="94364">
      <c r="A94364" s="1" t="n">
        <v>94362</v>
      </c>
      <c r="B94364" t="inlineStr">
        <is>
          <t>cucm</t>
        </is>
      </c>
      <c r="C94364" t="n">
        <v>4</v>
      </c>
      <c r="D94364" t="inlineStr">
        <is>
          <t>{'cucm-ris', 'cucm-risdevice-query', 'cucm-sql'}</t>
        </is>
      </c>
    </row>
    <row r="94365">
      <c r="A94365" s="1" t="n">
        <v>94363</v>
      </c>
      <c r="B94365" t="inlineStr">
        <is>
          <t>cookiespam</t>
        </is>
      </c>
      <c r="C94365" t="n">
        <v>4</v>
      </c>
      <c r="D94365" t="inlineStr">
        <is>
          <t>{'@cookiespam~react-native-gifted-chat', '@cookiespam~rn-tourguide', '@cookiespam~react-native-reanimated-collapsible'}</t>
        </is>
      </c>
    </row>
    <row r="94366">
      <c r="A94366" s="1" t="n">
        <v>94364</v>
      </c>
      <c r="B94366" t="inlineStr">
        <is>
          <t>usezephyr</t>
        </is>
      </c>
      <c r="C94366" t="n">
        <v>4</v>
      </c>
      <c r="D94366" t="inlineStr">
        <is>
          <t>{'@usezephyr~theme', '@usezephyr~zephyr-theme', '@usezephyr~react-zephyr'}</t>
        </is>
      </c>
    </row>
    <row r="94367">
      <c r="A94367" s="1" t="n">
        <v>94365</v>
      </c>
      <c r="B94367" t="inlineStr">
        <is>
          <t>admixltd</t>
        </is>
      </c>
      <c r="C94367" t="n">
        <v>4</v>
      </c>
      <c r="D94367" t="inlineStr">
        <is>
          <t>{'@admixltd~admix-multipart-parser', '@admixltd~admix-component-library', '@admixltd~admix-jwt'}</t>
        </is>
      </c>
    </row>
    <row r="94368">
      <c r="A94368" s="1" t="n">
        <v>94366</v>
      </c>
      <c r="B94368" t="inlineStr">
        <is>
          <t>slicy</t>
        </is>
      </c>
      <c r="C94368" t="n">
        <v>4</v>
      </c>
      <c r="D94368" t="inlineStr">
        <is>
          <t>{'slicy-discordbot', 'slicy', 'slicy.js'}</t>
        </is>
      </c>
    </row>
    <row r="94369">
      <c r="A94369" s="1" t="n">
        <v>94367</v>
      </c>
      <c r="B94369" t="inlineStr">
        <is>
          <t>pivotaltracker</t>
        </is>
      </c>
      <c r="C94369" t="n">
        <v>4</v>
      </c>
      <c r="D94369" t="inlineStr">
        <is>
          <t>{'tadaa-pivotaltracker', '@azure~connectors-pivotaltracker', '@datafire~pivotaltracker'}</t>
        </is>
      </c>
    </row>
    <row r="94370">
      <c r="A94370" s="1" t="n">
        <v>94368</v>
      </c>
      <c r="B94370" t="inlineStr">
        <is>
          <t>beeshell</t>
        </is>
      </c>
      <c r="C94370" t="n">
        <v>4</v>
      </c>
      <c r="D94370" t="inlineStr">
        <is>
          <t>{'beeshell_node_modules', 'beeshell', 'beeshell-next'}</t>
        </is>
      </c>
    </row>
    <row r="94371">
      <c r="A94371" s="1" t="n">
        <v>94369</v>
      </c>
      <c r="B94371" t="inlineStr">
        <is>
          <t>husic</t>
        </is>
      </c>
      <c r="C94371" t="n">
        <v>4</v>
      </c>
      <c r="D94371" t="inlineStr">
        <is>
          <t>{'@adhusic~myawesomelogger', '@admirahusic~unicorn-factory', '@admirahusic~unicorn'}</t>
        </is>
      </c>
    </row>
    <row r="94372">
      <c r="A94372" s="1" t="n">
        <v>94370</v>
      </c>
      <c r="B94372" t="inlineStr">
        <is>
          <t>try1</t>
        </is>
      </c>
      <c r="C94372" t="n">
        <v>4</v>
      </c>
      <c r="D94372" t="inlineStr">
        <is>
          <t>{'proj_try1', 'hello_try1', 'adiel-try1'}</t>
        </is>
      </c>
    </row>
    <row r="94373">
      <c r="A94373" s="1" t="n">
        <v>94371</v>
      </c>
      <c r="B94373" t="inlineStr">
        <is>
          <t>xbase</t>
        </is>
      </c>
      <c r="C94373" t="n">
        <v>4</v>
      </c>
      <c r="D94373" t="inlineStr">
        <is>
          <t>{'cwtxbase', 'xbase', '@xbasesdk~auth'}</t>
        </is>
      </c>
    </row>
    <row r="94374">
      <c r="A94374" s="1" t="n">
        <v>94372</v>
      </c>
      <c r="B94374" t="inlineStr">
        <is>
          <t>diazevedo</t>
        </is>
      </c>
      <c r="C94374" t="n">
        <v>4</v>
      </c>
      <c r="D94374" t="inlineStr">
        <is>
          <t>{'cra-template-template-diazevedo', 'react-native-template-diazevedo-basic', 'template-diazevedo'}</t>
        </is>
      </c>
    </row>
    <row r="94375">
      <c r="A94375" s="1" t="n">
        <v>94373</v>
      </c>
      <c r="B94375" t="inlineStr">
        <is>
          <t>substractor</t>
        </is>
      </c>
      <c r="C94375" t="n">
        <v>4</v>
      </c>
      <c r="D94375" t="inlineStr">
        <is>
          <t>{'letest3-substractor', 'letest-substractor', 'letest2-substractor'}</t>
        </is>
      </c>
    </row>
    <row r="94376">
      <c r="A94376" s="1" t="n">
        <v>94374</v>
      </c>
      <c r="B94376" t="inlineStr">
        <is>
          <t>mozheng</t>
        </is>
      </c>
      <c r="C94376" t="n">
        <v>4</v>
      </c>
      <c r="D94376" t="inlineStr">
        <is>
          <t>{'@mozheng-neal~postcss-bem', '@mozheng-neal~mysite', '@mozheng-neal~extract-text-webpack-plugin'}</t>
        </is>
      </c>
    </row>
    <row r="94377">
      <c r="A94377" s="1" t="n">
        <v>94375</v>
      </c>
      <c r="B94377" t="inlineStr">
        <is>
          <t>mitten</t>
        </is>
      </c>
      <c r="C94377" t="n">
        <v>4</v>
      </c>
      <c r="D94377" t="inlineStr">
        <is>
          <t>{'mitten', 'mitten-greeter', 'mitten-client'}</t>
        </is>
      </c>
    </row>
    <row r="94378">
      <c r="A94378" s="1" t="n">
        <v>94376</v>
      </c>
      <c r="B94378" t="inlineStr">
        <is>
          <t>padosoft</t>
        </is>
      </c>
      <c r="C94378" t="n">
        <v>4</v>
      </c>
      <c r="D94378" t="inlineStr">
        <is>
          <t>{'@padosoft~validator', 'padosoft-validator', '@padosoft~blockui'}</t>
        </is>
      </c>
    </row>
    <row r="94379">
      <c r="A94379" s="1" t="n">
        <v>94377</v>
      </c>
      <c r="B94379" t="inlineStr">
        <is>
          <t>moonstick</t>
        </is>
      </c>
      <c r="C94379" t="n">
        <v>4</v>
      </c>
      <c r="D94379" t="inlineStr">
        <is>
          <t>{'moonstick-module-logger', 'moonstick-module-config-loader', 'eslint-plugin-moonstick'}</t>
        </is>
      </c>
    </row>
    <row r="94380">
      <c r="A94380" s="1" t="n">
        <v>94378</v>
      </c>
      <c r="B94380" t="inlineStr">
        <is>
          <t>uite</t>
        </is>
      </c>
      <c r="C94380" t="n">
        <v>4</v>
      </c>
      <c r="D94380" t="inlineStr">
        <is>
          <t>{'uitestool', 'reduite', 'conmuite'}</t>
        </is>
      </c>
    </row>
    <row r="94381">
      <c r="A94381" s="1" t="n">
        <v>94379</v>
      </c>
      <c r="B94381" t="inlineStr">
        <is>
          <t>myapp1</t>
        </is>
      </c>
      <c r="C94381" t="n">
        <v>4</v>
      </c>
      <c r="D94381" t="inlineStr">
        <is>
          <t>{'pythoncpp-myapp1', 'cordova-jdcloud-myapp1', 'myapp1'}</t>
        </is>
      </c>
    </row>
    <row r="94382">
      <c r="A94382" s="1" t="n">
        <v>94380</v>
      </c>
      <c r="B94382" t="inlineStr">
        <is>
          <t>ithaca</t>
        </is>
      </c>
      <c r="C94382" t="n">
        <v>4</v>
      </c>
      <c r="D94382" t="inlineStr">
        <is>
          <t>{'@ithaca~mq', '@ithaca~mq-sqs', '@ithaca~mq-lambda'}</t>
        </is>
      </c>
    </row>
    <row r="94383">
      <c r="A94383" s="1" t="n">
        <v>94381</v>
      </c>
      <c r="B94383" t="inlineStr">
        <is>
          <t>luispablo</t>
        </is>
      </c>
      <c r="C94383" t="n">
        <v>4</v>
      </c>
      <c r="D94383" t="inlineStr">
        <is>
          <t>{'luispablo-multilog', '@luispablo~test-helpers', '@luispablo~multilog'}</t>
        </is>
      </c>
    </row>
    <row r="94384">
      <c r="A94384" s="1" t="n">
        <v>94382</v>
      </c>
      <c r="B94384" t="inlineStr">
        <is>
          <t>fronto</t>
        </is>
      </c>
      <c r="C94384" t="n">
        <v>4</v>
      </c>
      <c r="D94384" t="inlineStr">
        <is>
          <t>{'fronto-connect', 'fronto-localize', 'fronto-api'}</t>
        </is>
      </c>
    </row>
    <row r="94385">
      <c r="A94385" s="1" t="n">
        <v>94383</v>
      </c>
      <c r="B94385" t="inlineStr">
        <is>
          <t>front2</t>
        </is>
      </c>
      <c r="C94385" t="n">
        <v>4</v>
      </c>
      <c r="D94385" t="inlineStr">
        <is>
          <t>{'jarvis-front2', 'ithinkdt-framework-front2', 'generator-front2-app'}</t>
        </is>
      </c>
    </row>
    <row r="94386">
      <c r="A94386" s="1" t="n">
        <v>94384</v>
      </c>
      <c r="B94386" t="inlineStr">
        <is>
          <t>juzhenfe</t>
        </is>
      </c>
      <c r="C94386" t="n">
        <v>4</v>
      </c>
      <c r="D94386" t="inlineStr">
        <is>
          <t>{'@juzhenfe~modules', '@juzhenfe~request', '@juzhenfe~page-model'}</t>
        </is>
      </c>
    </row>
    <row r="94387">
      <c r="A94387" s="1" t="n">
        <v>94385</v>
      </c>
      <c r="B94387" t="inlineStr">
        <is>
          <t>botauth</t>
        </is>
      </c>
      <c r="C94387" t="n">
        <v>4</v>
      </c>
      <c r="D94387" t="inlineStr">
        <is>
          <t>{'botauth', 'botauth-vora', 'botauth-mongoose'}</t>
        </is>
      </c>
    </row>
    <row r="94388">
      <c r="A94388" s="1" t="n">
        <v>94386</v>
      </c>
      <c r="B94388" t="inlineStr">
        <is>
          <t>mct1</t>
        </is>
      </c>
      <c r="C94388" t="n">
        <v>4</v>
      </c>
      <c r="D94388" t="inlineStr">
        <is>
          <t>{'mct1-server', '@magikcraft~mct1', '@magikcraft~mct1-server'}</t>
        </is>
      </c>
    </row>
    <row r="94389">
      <c r="A94389" s="1" t="n">
        <v>94387</v>
      </c>
      <c r="B94389" t="inlineStr">
        <is>
          <t>approov</t>
        </is>
      </c>
      <c r="C94389" t="n">
        <v>4</v>
      </c>
      <c r="D94389" t="inlineStr">
        <is>
          <t>{'@ionic-native~approov-advanced-http', '@approov~react-native-approov', 'cordova-plugin-approov-http'}</t>
        </is>
      </c>
    </row>
    <row r="94390">
      <c r="A94390" s="1" t="n">
        <v>94388</v>
      </c>
      <c r="B94390" t="inlineStr">
        <is>
          <t>pvc</t>
        </is>
      </c>
      <c r="C94390" t="n">
        <v>4</v>
      </c>
      <c r="D94390" t="inlineStr">
        <is>
          <t>{'pvc', 'pvc-file', '@helm-charts~banzaicloud-stable-pvc-operator'}</t>
        </is>
      </c>
    </row>
    <row r="94391">
      <c r="A94391" s="1" t="n">
        <v>94389</v>
      </c>
      <c r="B94391" t="inlineStr">
        <is>
          <t>sssa</t>
        </is>
      </c>
      <c r="C94391" t="n">
        <v>4</v>
      </c>
      <c r="D94391" t="inlineStr">
        <is>
          <t>{'modelssssasaas', 'sssa-js', 'react-native-sssa'}</t>
        </is>
      </c>
    </row>
    <row r="94392">
      <c r="A94392" s="1" t="n">
        <v>94390</v>
      </c>
      <c r="B94392" t="inlineStr">
        <is>
          <t>rldona</t>
        </is>
      </c>
      <c r="C94392" t="n">
        <v>4</v>
      </c>
      <c r="D94392" t="inlineStr">
        <is>
          <t>{'@rldona~my-components', '@rldona~webcomponents', '@rldona~custom-element'}</t>
        </is>
      </c>
    </row>
    <row r="94393">
      <c r="A94393" s="1" t="n">
        <v>94391</v>
      </c>
      <c r="B94393" t="inlineStr">
        <is>
          <t>pareext</t>
        </is>
      </c>
      <c r="C94393" t="n">
        <v>4</v>
      </c>
      <c r="D94393" t="inlineStr">
        <is>
          <t>{'@pareext~cli', '@pareext~micro', '@pareext~common'}</t>
        </is>
      </c>
    </row>
    <row r="94394">
      <c r="A94394" s="1" t="n">
        <v>94392</v>
      </c>
      <c r="B94394" t="inlineStr">
        <is>
          <t>em2046</t>
        </is>
      </c>
      <c r="C94394" t="n">
        <v>4</v>
      </c>
      <c r="D94394" t="inlineStr">
        <is>
          <t>{'@em2046~vitepress', '@em2046~nova-next', '@em2046~material-design-icons-vue-next'}</t>
        </is>
      </c>
    </row>
    <row r="94395">
      <c r="A94395" s="1" t="n">
        <v>94393</v>
      </c>
      <c r="B94395" t="inlineStr">
        <is>
          <t>imoc</t>
        </is>
      </c>
      <c r="C94395" t="n">
        <v>4</v>
      </c>
      <c r="D94395" t="inlineStr">
        <is>
          <t>{'imoc-test-lib', 'imoc-test', '@imoc-cli-dev~utils'}</t>
        </is>
      </c>
    </row>
    <row r="94396">
      <c r="A94396" s="1" t="n">
        <v>94394</v>
      </c>
      <c r="B94396" t="inlineStr">
        <is>
          <t>warbrett</t>
        </is>
      </c>
      <c r="C94396" t="n">
        <v>4</v>
      </c>
      <c r="D94396" t="inlineStr">
        <is>
          <t>{'@warbrett~joi-native-validator', '@warbrett~doing-some-tests', '@warbrett~nativex1'}</t>
        </is>
      </c>
    </row>
    <row r="94397">
      <c r="A94397" s="1" t="n">
        <v>94395</v>
      </c>
      <c r="B94397" t="inlineStr">
        <is>
          <t>lzdata</t>
        </is>
      </c>
      <c r="C94397" t="n">
        <v>4</v>
      </c>
      <c r="D94397" t="inlineStr">
        <is>
          <t>{'@lzdata~icons-svg', '@lzdata~create-umi2-app', '@lzdata~utils'}</t>
        </is>
      </c>
    </row>
    <row r="94398">
      <c r="A94398" s="1" t="n">
        <v>94396</v>
      </c>
      <c r="B94398" t="inlineStr">
        <is>
          <t>namida</t>
        </is>
      </c>
      <c r="C94398" t="n">
        <v>4</v>
      </c>
      <c r="D94398" t="inlineStr">
        <is>
          <t>{'namida', '@tum-far~namida', 'vitaranamidam'}</t>
        </is>
      </c>
    </row>
    <row r="94399">
      <c r="A94399" s="1" t="n">
        <v>94397</v>
      </c>
      <c r="B94399" t="inlineStr">
        <is>
          <t>fleetback</t>
        </is>
      </c>
      <c r="C94399" t="n">
        <v>4</v>
      </c>
      <c r="D94399" t="inlineStr">
        <is>
          <t>{'fleetback-media-preview-carousel', 'fleetback-camera-roll-picker', 'fleetback-mobile-video-player'}</t>
        </is>
      </c>
    </row>
    <row r="94400">
      <c r="A94400" s="1" t="n">
        <v>94398</v>
      </c>
      <c r="B94400" t="inlineStr">
        <is>
          <t>streem</t>
        </is>
      </c>
      <c r="C94400" t="n">
        <v>4</v>
      </c>
      <c r="D94400" t="inlineStr">
        <is>
          <t>{'streem-js', 'streem-ui', 'streem-sdk-web'}</t>
        </is>
      </c>
    </row>
    <row r="94401">
      <c r="A94401" s="1" t="n">
        <v>94399</v>
      </c>
      <c r="B94401" t="inlineStr">
        <is>
          <t>zealot</t>
        </is>
      </c>
      <c r="C94401" t="n">
        <v>4</v>
      </c>
      <c r="D94401" t="inlineStr">
        <is>
          <t>{'zealot-ui-primarydemo', 'zealot-core', 'graphql-zealot'}</t>
        </is>
      </c>
    </row>
    <row r="94402">
      <c r="A94402" s="1" t="n">
        <v>94400</v>
      </c>
      <c r="B94402" t="inlineStr">
        <is>
          <t>victorious</t>
        </is>
      </c>
      <c r="C94402" t="n">
        <v>4</v>
      </c>
      <c r="D94402" t="inlineStr">
        <is>
          <t>{'victorious-test', 'victorious-sass', '@victorious1989~lotide'}</t>
        </is>
      </c>
    </row>
    <row r="94403">
      <c r="A94403" s="1" t="n">
        <v>94401</v>
      </c>
      <c r="B94403" t="inlineStr">
        <is>
          <t>outgrow</t>
        </is>
      </c>
      <c r="C94403" t="n">
        <v>4</v>
      </c>
      <c r="D94403" t="inlineStr">
        <is>
          <t>{'@outgrowio~reaction-marketplace', '@outgrowio~reaction-file-collections-sa-s3', '@outgrowio~open-commerce-google-shopping-feed'}</t>
        </is>
      </c>
    </row>
    <row r="94404">
      <c r="A94404" s="1" t="n">
        <v>94402</v>
      </c>
      <c r="B94404" t="inlineStr">
        <is>
          <t>outgrowio</t>
        </is>
      </c>
      <c r="C94404" t="n">
        <v>4</v>
      </c>
      <c r="D94404" t="inlineStr">
        <is>
          <t>{'@outgrowio~reaction-marketplace', '@outgrowio~reaction-file-collections-sa-s3', '@outgrowio~open-commerce-google-shopping-feed'}</t>
        </is>
      </c>
    </row>
    <row r="94405">
      <c r="A94405" s="1" t="n">
        <v>94403</v>
      </c>
      <c r="B94405" t="inlineStr">
        <is>
          <t>fiora</t>
        </is>
      </c>
      <c r="C94405" t="n">
        <v>4</v>
      </c>
      <c r="D94405" t="inlineStr">
        <is>
          <t>{'fiora-ui-react', 'eslint-plugin-fiora', 'fiora-api'}</t>
        </is>
      </c>
    </row>
    <row r="94406">
      <c r="A94406" s="1" t="n">
        <v>94404</v>
      </c>
      <c r="B94406" t="inlineStr">
        <is>
          <t>netpack</t>
        </is>
      </c>
      <c r="C94406" t="n">
        <v>4</v>
      </c>
      <c r="D94406" t="inlineStr">
        <is>
          <t>{'netpack-typescript-compiler', 'netpack', 'netpack-rollup'}</t>
        </is>
      </c>
    </row>
    <row r="94407">
      <c r="A94407" s="1" t="n">
        <v>94405</v>
      </c>
      <c r="B94407" t="inlineStr">
        <is>
          <t>rahl</t>
        </is>
      </c>
      <c r="C94407" t="n">
        <v>4</v>
      </c>
      <c r="D94407" t="inlineStr">
        <is>
          <t>{'rahl-panel', '@rahlir~theme-gruvbox', '@rahlfantasy~block-explorer'}</t>
        </is>
      </c>
    </row>
    <row r="94408">
      <c r="A94408" s="1" t="n">
        <v>94406</v>
      </c>
      <c r="B94408" t="inlineStr">
        <is>
          <t>dclimate</t>
        </is>
      </c>
      <c r="C94408" t="n">
        <v>4</v>
      </c>
      <c r="D94408" t="inlineStr">
        <is>
          <t>{'dclimate-network', '@dclimate~dclimate-web3-react', '@dclimate~web3-react'}</t>
        </is>
      </c>
    </row>
    <row r="94409">
      <c r="A94409" s="1" t="n">
        <v>94407</v>
      </c>
      <c r="B94409" t="inlineStr">
        <is>
          <t>ddamdev</t>
        </is>
      </c>
      <c r="C94409" t="n">
        <v>4</v>
      </c>
      <c r="D94409" t="inlineStr">
        <is>
          <t>{'@ddamdev~contracts', '@ddamdev~abi', '@ddamdev~tests'}</t>
        </is>
      </c>
    </row>
    <row r="94410">
      <c r="A94410" s="1" t="n">
        <v>94408</v>
      </c>
      <c r="B94410" t="inlineStr">
        <is>
          <t>fview</t>
        </is>
      </c>
      <c r="C94410" t="n">
        <v>4</v>
      </c>
      <c r="D94410" t="inlineStr">
        <is>
          <t>{'motmot-fview', 'fview', 'motmot-fview-ext-trig'}</t>
        </is>
      </c>
    </row>
    <row r="94411">
      <c r="A94411" s="1" t="n">
        <v>94409</v>
      </c>
      <c r="B94411" t="inlineStr">
        <is>
          <t>ayy</t>
        </is>
      </c>
      <c r="C94411" t="n">
        <v>4</v>
      </c>
      <c r="D94411" t="inlineStr">
        <is>
          <t>{'ayy', 'akp48-plugin-ayy-lmao-response', 'napalmtest-ayy'}</t>
        </is>
      </c>
    </row>
    <row r="94412">
      <c r="A94412" s="1" t="n">
        <v>94410</v>
      </c>
      <c r="B94412" t="inlineStr">
        <is>
          <t>westh</t>
        </is>
      </c>
      <c r="C94412" t="n">
        <v>4</v>
      </c>
      <c r="D94412" t="inlineStr">
        <is>
          <t>{'@westh~serial-commander', '@westh~umxxc-parser', '@westh~mastscraper'}</t>
        </is>
      </c>
    </row>
    <row r="94413">
      <c r="A94413" s="1" t="n">
        <v>94411</v>
      </c>
      <c r="B94413" t="inlineStr">
        <is>
          <t>errlog</t>
        </is>
      </c>
      <c r="C94413" t="n">
        <v>4</v>
      </c>
      <c r="D94413" t="inlineStr">
        <is>
          <t>{'errlog', 'errlogcollect', 'errlog.io-webhook'}</t>
        </is>
      </c>
    </row>
    <row r="94414">
      <c r="A94414" s="1" t="n">
        <v>94412</v>
      </c>
      <c r="B94414" t="inlineStr">
        <is>
          <t>manel</t>
        </is>
      </c>
      <c r="C94414" t="n">
        <v>4</v>
      </c>
      <c r="D94414" t="inlineStr">
        <is>
          <t>{'manel-hello-world-package', '@eurika-ormanel~kirusa-sms-cli', '@manelcecs~node-server-spa'}</t>
        </is>
      </c>
    </row>
    <row r="94415">
      <c r="A94415" s="1" t="n">
        <v>94413</v>
      </c>
      <c r="B94415" t="inlineStr">
        <is>
          <t>issac</t>
        </is>
      </c>
      <c r="C94415" t="n">
        <v>4</v>
      </c>
      <c r="D94415" t="inlineStr">
        <is>
          <t>{'issac-ui', 'hello_test_issac', '@issacto~simple-neural-network'}</t>
        </is>
      </c>
    </row>
    <row r="94416">
      <c r="A94416" s="1" t="n">
        <v>94414</v>
      </c>
      <c r="B94416" t="inlineStr">
        <is>
          <t>encrypto</t>
        </is>
      </c>
      <c r="C94416" t="n">
        <v>4</v>
      </c>
      <c r="D94416" t="inlineStr">
        <is>
          <t>{'pass-encrypto', 'local-file-encrypto', 'encrypto-decrypto'}</t>
        </is>
      </c>
    </row>
    <row r="94417">
      <c r="A94417" s="1" t="n">
        <v>94415</v>
      </c>
      <c r="B94417" t="inlineStr">
        <is>
          <t>datnek</t>
        </is>
      </c>
      <c r="C94417" t="n">
        <v>4</v>
      </c>
      <c r="D94417" t="inlineStr">
        <is>
          <t>{'ng-datnek-file-upload', 'ng-datnek-select-country', 'ng-datnek-phone'}</t>
        </is>
      </c>
    </row>
    <row r="94418">
      <c r="A94418" s="1" t="n">
        <v>94416</v>
      </c>
      <c r="B94418" t="inlineStr">
        <is>
          <t>novonetworks</t>
        </is>
      </c>
      <c r="C94418" t="n">
        <v>4</v>
      </c>
      <c r="D94418" t="inlineStr">
        <is>
          <t>{'@novonetworks~generator-typescript', '@novonetworks~react-scripts-ts', '@novonetworks~start-electron-webpack-plugin'}</t>
        </is>
      </c>
    </row>
    <row r="94419">
      <c r="A94419" s="1" t="n">
        <v>94417</v>
      </c>
      <c r="B94419" t="inlineStr">
        <is>
          <t>goatjs</t>
        </is>
      </c>
      <c r="C94419" t="n">
        <v>4</v>
      </c>
      <c r="D94419" t="inlineStr">
        <is>
          <t>{'@goatlab~goatjs', '@goatsystem~goatjs', '@goatlabs~goatjs'}</t>
        </is>
      </c>
    </row>
    <row r="94420">
      <c r="A94420" s="1" t="n">
        <v>94418</v>
      </c>
      <c r="B94420" t="inlineStr">
        <is>
          <t>chardin</t>
        </is>
      </c>
      <c r="C94420" t="n">
        <v>4</v>
      </c>
      <c r="D94420" t="inlineStr">
        <is>
          <t>{'ember-chardin', 'chardin.js', 'chardin.ts'}</t>
        </is>
      </c>
    </row>
    <row r="94421">
      <c r="A94421" s="1" t="n">
        <v>94419</v>
      </c>
      <c r="B94421" t="inlineStr">
        <is>
          <t>anooprav7</t>
        </is>
      </c>
      <c r="C94421" t="n">
        <v>4</v>
      </c>
      <c r="D94421" t="inlineStr">
        <is>
          <t>{'anooprav7-cra-redux', 'anooprav7-cra', '@anooprav7~utils-css'}</t>
        </is>
      </c>
    </row>
    <row r="94422">
      <c r="A94422" s="1" t="n">
        <v>94420</v>
      </c>
      <c r="B94422" t="inlineStr">
        <is>
          <t>vestify</t>
        </is>
      </c>
      <c r="C94422" t="n">
        <v>4</v>
      </c>
      <c r="D94422" t="inlineStr">
        <is>
          <t>{'@vestify~core', '@vestify~dev-kit', '@vestify~type-orm'}</t>
        </is>
      </c>
    </row>
    <row r="94423">
      <c r="A94423" s="1" t="n">
        <v>94421</v>
      </c>
      <c r="B94423" t="inlineStr">
        <is>
          <t>extracts</t>
        </is>
      </c>
      <c r="C94423" t="n">
        <v>4</v>
      </c>
      <c r="D94423" t="inlineStr">
        <is>
          <t>{'mbtiles-extracts', 'lich-scrapy-extracts-pipeline', 'bit-bundler-extractsm'}</t>
        </is>
      </c>
    </row>
    <row r="94424">
      <c r="A94424" s="1" t="n">
        <v>94422</v>
      </c>
      <c r="B94424" t="inlineStr">
        <is>
          <t>copyleft</t>
        </is>
      </c>
      <c r="C94424" t="n">
        <v>4</v>
      </c>
      <c r="D94424" t="inlineStr">
        <is>
          <t>{'spdx-copyleft', 'copyleftdev-guthubcheck', 'copyleft-footer'}</t>
        </is>
      </c>
    </row>
    <row r="94425">
      <c r="A94425" s="1" t="n">
        <v>94423</v>
      </c>
      <c r="B94425" t="inlineStr">
        <is>
          <t>algorithmic</t>
        </is>
      </c>
      <c r="C94425" t="n">
        <v>4</v>
      </c>
      <c r="D94425" t="inlineStr">
        <is>
          <t>{'vue-algorithmic', 'algorithmic-vomit', 'algorithmic'}</t>
        </is>
      </c>
    </row>
    <row r="94426">
      <c r="A94426" s="1" t="n">
        <v>94424</v>
      </c>
      <c r="B94426" t="inlineStr">
        <is>
          <t>codesequence</t>
        </is>
      </c>
      <c r="C94426" t="n">
        <v>4</v>
      </c>
      <c r="D94426" t="inlineStr">
        <is>
          <t>{'@codesequence~spectacle-code-slide', '@codesequence~material-dialog', 'codesequence'}</t>
        </is>
      </c>
    </row>
    <row r="94427">
      <c r="A94427" s="1" t="n">
        <v>94425</v>
      </c>
      <c r="B94427" t="inlineStr">
        <is>
          <t>ocrandmrzrfid</t>
        </is>
      </c>
      <c r="C94427" t="n">
        <v>4</v>
      </c>
      <c r="D94427" t="inlineStr">
        <is>
          <t>{'cordova-plugin-document-reader-core-ocrandmrzrfid', '@regulaforensics~cordova-plugin-document-reader-core-ocrandmrzrfid', '@regulaforensics~react-native-document-reader-core-ocrandmrzrfid'}</t>
        </is>
      </c>
    </row>
    <row r="94428">
      <c r="A94428" s="1" t="n">
        <v>94426</v>
      </c>
      <c r="B94428" t="inlineStr">
        <is>
          <t>featurehub</t>
        </is>
      </c>
      <c r="C94428" t="n">
        <v>4</v>
      </c>
      <c r="D94428" t="inlineStr">
        <is>
          <t>{'featurehub-javascript-client-sdk', 'featurehub-repository', 'featurehub-eventsource-sdk'}</t>
        </is>
      </c>
    </row>
    <row r="94429">
      <c r="A94429" s="1" t="n">
        <v>94427</v>
      </c>
      <c r="B94429" t="inlineStr">
        <is>
          <t>beautifull</t>
        </is>
      </c>
      <c r="C94429" t="n">
        <v>4</v>
      </c>
      <c r="D94429" t="inlineStr">
        <is>
          <t>{'my-beautifull-intl', 'beautifull-router', 'my-beautifull-intl-vince'}</t>
        </is>
      </c>
    </row>
    <row r="94430">
      <c r="A94430" s="1" t="n">
        <v>94428</v>
      </c>
      <c r="B94430" t="inlineStr">
        <is>
          <t>yuelin</t>
        </is>
      </c>
      <c r="C94430" t="n">
        <v>4</v>
      </c>
      <c r="D94430" t="inlineStr">
        <is>
          <t>{'yuelin_h', 'yuelin', 'test-yuelin'}</t>
        </is>
      </c>
    </row>
    <row r="94431">
      <c r="A94431" s="1" t="n">
        <v>94429</v>
      </c>
      <c r="B94431" t="inlineStr">
        <is>
          <t>razavi</t>
        </is>
      </c>
      <c r="C94431" t="n">
        <v>4</v>
      </c>
      <c r="D94431" t="inlineStr">
        <is>
          <t>{'amir-test-console-razavi', 'razaviv-helpers', 'amirhossein-npm-test-razavi'}</t>
        </is>
      </c>
    </row>
    <row r="94432">
      <c r="A94432" s="1" t="n">
        <v>94430</v>
      </c>
      <c r="B94432" t="inlineStr">
        <is>
          <t>perko</t>
        </is>
      </c>
      <c r="C94432" t="n">
        <v>4</v>
      </c>
      <c r="D94432" t="inlineStr">
        <is>
          <t>{'chrisperko', '@perkovec~dom-autoscroller', '@perkovec~angular-gridster2'}</t>
        </is>
      </c>
    </row>
    <row r="94433">
      <c r="A94433" s="1" t="n">
        <v>94431</v>
      </c>
      <c r="B94433" t="inlineStr">
        <is>
          <t>gramex</t>
        </is>
      </c>
      <c r="C94433" t="n">
        <v>4</v>
      </c>
      <c r="D94433" t="inlineStr">
        <is>
          <t>{'generator-gramex', 'gramex-ui', 'flake8-gramex'}</t>
        </is>
      </c>
    </row>
    <row r="94434">
      <c r="A94434" s="1" t="n">
        <v>94432</v>
      </c>
      <c r="B94434" t="inlineStr">
        <is>
          <t>sdom</t>
        </is>
      </c>
      <c r="C94434" t="n">
        <v>4</v>
      </c>
      <c r="D94434" t="inlineStr">
        <is>
          <t>{'react-sdom', 'sdom-js', 'typescript-sdom'}</t>
        </is>
      </c>
    </row>
    <row r="94435">
      <c r="A94435" s="1" t="n">
        <v>94433</v>
      </c>
      <c r="B94435" t="inlineStr">
        <is>
          <t>warships</t>
        </is>
      </c>
      <c r="C94435" t="n">
        <v>4</v>
      </c>
      <c r="D94435" t="inlineStr">
        <is>
          <t>{'worldofwarships-test-it-it', 'worldofwarships-test-it-it3', 'worldofwarships-test-it'}</t>
        </is>
      </c>
    </row>
    <row r="94436">
      <c r="A94436" s="1" t="n">
        <v>94434</v>
      </c>
      <c r="B94436" t="inlineStr">
        <is>
          <t>worldofwarships</t>
        </is>
      </c>
      <c r="C94436" t="n">
        <v>4</v>
      </c>
      <c r="D94436" t="inlineStr">
        <is>
          <t>{'worldofwarships-test-it-it', 'worldofwarships-test-it-it3', 'worldofwarships-test-it'}</t>
        </is>
      </c>
    </row>
    <row r="94437">
      <c r="A94437" s="1" t="n">
        <v>94435</v>
      </c>
      <c r="B94437" t="inlineStr">
        <is>
          <t>cely</t>
        </is>
      </c>
      <c r="C94437" t="n">
        <v>4</v>
      </c>
      <c r="D94437" t="inlineStr">
        <is>
          <t>{'mycelyso-inspector', 'cely-basic-buttons', 'mycelyso'}</t>
        </is>
      </c>
    </row>
    <row r="94438">
      <c r="A94438" s="1" t="n">
        <v>94436</v>
      </c>
      <c r="B94438" t="inlineStr">
        <is>
          <t>huj</t>
        </is>
      </c>
      <c r="C94438" t="n">
        <v>4</v>
      </c>
      <c r="D94438" t="inlineStr">
        <is>
          <t>{'hujin_package', 'huj', 'ember-cli-fill-murray-hujinyuan'}</t>
        </is>
      </c>
    </row>
    <row r="94439">
      <c r="A94439" s="1" t="n">
        <v>94437</v>
      </c>
      <c r="B94439" t="inlineStr">
        <is>
          <t>lgou2</t>
        </is>
      </c>
      <c r="C94439" t="n">
        <v>4</v>
      </c>
      <c r="D94439" t="inlineStr">
        <is>
          <t>{'@lgou2w~mcnbt', '@lgou2w~mcvotifier2', '@lgou2w~mcping'}</t>
        </is>
      </c>
    </row>
    <row r="94440">
      <c r="A94440" s="1" t="n">
        <v>94438</v>
      </c>
      <c r="B94440" t="inlineStr">
        <is>
          <t>vksdk</t>
        </is>
      </c>
      <c r="C94440" t="n">
        <v>4</v>
      </c>
      <c r="D94440" t="inlineStr">
        <is>
          <t>{'@crowley~nodejs-vksdk', 'vksdk', 'react-native-vksdk'}</t>
        </is>
      </c>
    </row>
    <row r="94441">
      <c r="A94441" s="1" t="n">
        <v>94439</v>
      </c>
      <c r="B94441" t="inlineStr">
        <is>
          <t>twiml</t>
        </is>
      </c>
      <c r="C94441" t="n">
        <v>4</v>
      </c>
      <c r="D94441" t="inlineStr">
        <is>
          <t>{'dj-twiml', 'react-twiml', 'twiml-builder'}</t>
        </is>
      </c>
    </row>
    <row r="94442">
      <c r="A94442" s="1" t="n">
        <v>94440</v>
      </c>
      <c r="B94442" t="inlineStr">
        <is>
          <t>confirming</t>
        </is>
      </c>
      <c r="C94442" t="n">
        <v>4</v>
      </c>
      <c r="D94442" t="inlineStr">
        <is>
          <t>{'apeman-ui-contrib-angular-confirming', 'odoo8-addon-l10n-es-payment-order-confirming-popular', 'odoo8-addon-l10n-es-payment-order-confirming-bankia'}</t>
        </is>
      </c>
    </row>
    <row r="94443">
      <c r="A94443" s="1" t="n">
        <v>94441</v>
      </c>
      <c r="B94443" t="inlineStr">
        <is>
          <t>lazytube</t>
        </is>
      </c>
      <c r="C94443" t="n">
        <v>4</v>
      </c>
      <c r="D94443" t="inlineStr">
        <is>
          <t>{'vue-lazytube', 'angular-lazytube', '@cometburn~vue-lazytube'}</t>
        </is>
      </c>
    </row>
    <row r="94444">
      <c r="A94444" s="1" t="n">
        <v>94442</v>
      </c>
      <c r="B94444" t="inlineStr">
        <is>
          <t>fictions</t>
        </is>
      </c>
      <c r="C94444" t="n">
        <v>4</v>
      </c>
      <c r="D94444" t="inlineStr">
        <is>
          <t>{'eslint-config-lostfictions', 'include-custom-node-package-razzle-modifictions', 'stylelint-config-lostfictions'}</t>
        </is>
      </c>
    </row>
    <row r="94445">
      <c r="A94445" s="1" t="n">
        <v>94443</v>
      </c>
      <c r="B94445" t="inlineStr">
        <is>
          <t>slowly</t>
        </is>
      </c>
      <c r="C94445" t="n">
        <v>4</v>
      </c>
      <c r="D94445" t="inlineStr">
        <is>
          <t>{'wix-protos-answers-streams-prod-dwh-slowly-dwh-slowly', 'slowly', 'count-slowly'}</t>
        </is>
      </c>
    </row>
    <row r="94446">
      <c r="A94446" s="1" t="n">
        <v>94444</v>
      </c>
      <c r="B94446" t="inlineStr">
        <is>
          <t>flaze</t>
        </is>
      </c>
      <c r="C94446" t="n">
        <v>4</v>
      </c>
      <c r="D94446" t="inlineStr">
        <is>
          <t>{'@flaze~ref', '@flaze~git-vault', '@flaze~git-encrypt'}</t>
        </is>
      </c>
    </row>
    <row r="94447">
      <c r="A94447" s="1" t="n">
        <v>94445</v>
      </c>
      <c r="B94447" t="inlineStr">
        <is>
          <t>wxjs</t>
        </is>
      </c>
      <c r="C94447" t="n">
        <v>4</v>
      </c>
      <c r="D94447" t="inlineStr">
        <is>
          <t>{'atv-use-wxjs', 'fundebug-wxjs', 'wxjs'}</t>
        </is>
      </c>
    </row>
    <row r="94448">
      <c r="A94448" s="1" t="n">
        <v>94446</v>
      </c>
      <c r="B94448" t="inlineStr">
        <is>
          <t>jsparsons</t>
        </is>
      </c>
      <c r="C94448" t="n">
        <v>4</v>
      </c>
      <c r="D94448" t="inlineStr">
        <is>
          <t>{'acos-jsparsons-python', 'acos-jsparsons-generator', 'acos-jsparsons'}</t>
        </is>
      </c>
    </row>
    <row r="94449">
      <c r="A94449" s="1" t="n">
        <v>94447</v>
      </c>
      <c r="B94449" t="inlineStr">
        <is>
          <t>brtnetwork</t>
        </is>
      </c>
      <c r="C94449" t="n">
        <v>4</v>
      </c>
      <c r="D94449" t="inlineStr">
        <is>
          <t>{'@brtnetwork~brt-keypairs', '@brtnetwork~brt-binary-codec', '@brtnetwork~brt-address-codec'}</t>
        </is>
      </c>
    </row>
    <row r="94450">
      <c r="A94450" s="1" t="n">
        <v>94448</v>
      </c>
      <c r="B94450" t="inlineStr">
        <is>
          <t>synapsium</t>
        </is>
      </c>
      <c r="C94450" t="n">
        <v>4</v>
      </c>
      <c r="D94450" t="inlineStr">
        <is>
          <t>{'@synapsium~ngx-scrollbar', '@synapsium~ngx-chartjs', '@synapsium~ngx-enumr'}</t>
        </is>
      </c>
    </row>
    <row r="94451">
      <c r="A94451" s="1" t="n">
        <v>94449</v>
      </c>
      <c r="B94451" t="inlineStr">
        <is>
          <t>codezero</t>
        </is>
      </c>
      <c r="C94451" t="n">
        <v>4</v>
      </c>
      <c r="D94451" t="inlineStr">
        <is>
          <t>{'codezero-mapify', 'generator-codezero-provisioner', 'codezero-javascript-form'}</t>
        </is>
      </c>
    </row>
    <row r="94452">
      <c r="A94452" s="1" t="n">
        <v>94450</v>
      </c>
      <c r="B94452" t="inlineStr">
        <is>
          <t>pintxos</t>
        </is>
      </c>
      <c r="C94452" t="n">
        <v>4</v>
      </c>
      <c r="D94452" t="inlineStr">
        <is>
          <t>{'pintxos-grunt', 'pintxos-components', 'generator-pintxos'}</t>
        </is>
      </c>
    </row>
    <row r="94453">
      <c r="A94453" s="1" t="n">
        <v>94451</v>
      </c>
      <c r="B94453" t="inlineStr">
        <is>
          <t>cartoni</t>
        </is>
      </c>
      <c r="C94453" t="n">
        <v>4</v>
      </c>
      <c r="D94453" t="inlineStr">
        <is>
          <t>{'@carto~cartonik', 'cartonik-raster', 'cartonik'}</t>
        </is>
      </c>
    </row>
    <row r="94454">
      <c r="A94454" s="1" t="n">
        <v>94452</v>
      </c>
      <c r="B94454" t="inlineStr">
        <is>
          <t>cartonik</t>
        </is>
      </c>
      <c r="C94454" t="n">
        <v>4</v>
      </c>
      <c r="D94454" t="inlineStr">
        <is>
          <t>{'@carto~cartonik', 'cartonik-raster', 'cartonik'}</t>
        </is>
      </c>
    </row>
    <row r="94455">
      <c r="A94455" s="1" t="n">
        <v>94453</v>
      </c>
      <c r="B94455" t="inlineStr">
        <is>
          <t>cmstop</t>
        </is>
      </c>
      <c r="C94455" t="n">
        <v>4</v>
      </c>
      <c r="D94455" t="inlineStr">
        <is>
          <t>{'cmstop-iconfont', 'cmstop-cli', 'cmstop-pc-ui'}</t>
        </is>
      </c>
    </row>
    <row r="94456">
      <c r="A94456" s="1" t="n">
        <v>94454</v>
      </c>
      <c r="B94456" t="inlineStr">
        <is>
          <t>letsgo</t>
        </is>
      </c>
      <c r="C94456" t="n">
        <v>4</v>
      </c>
      <c r="D94456" t="inlineStr">
        <is>
          <t>{'letsgo', '@huskyfinance~l2-letsgo-crl', 'generator-letsgo'}</t>
        </is>
      </c>
    </row>
    <row r="94457">
      <c r="A94457" s="1" t="n">
        <v>94455</v>
      </c>
      <c r="B94457" t="inlineStr">
        <is>
          <t>qradar</t>
        </is>
      </c>
      <c r="C94457" t="n">
        <v>4</v>
      </c>
      <c r="D94457" t="inlineStr">
        <is>
          <t>{'qradar-node', 'qradar-leef', 'log4js-qradar-syslog-appender'}</t>
        </is>
      </c>
    </row>
    <row r="94458">
      <c r="A94458" s="1" t="n">
        <v>94456</v>
      </c>
      <c r="B94458" t="inlineStr">
        <is>
          <t>natade</t>
        </is>
      </c>
      <c r="C94458" t="n">
        <v>4</v>
      </c>
      <c r="D94458" t="inlineStr">
        <is>
          <t>{'@natade-coco~hub-sdk', '@natade-coco~react-pay-js', '@natade-coco~pocket-sdk'}</t>
        </is>
      </c>
    </row>
    <row r="94459">
      <c r="A94459" s="1" t="n">
        <v>94457</v>
      </c>
      <c r="B94459" t="inlineStr">
        <is>
          <t>fattest</t>
        </is>
      </c>
      <c r="C94459" t="n">
        <v>4</v>
      </c>
      <c r="D94459" t="inlineStr">
        <is>
          <t>{'fattest', 'fullfattesthjcorelib', 'fattest-cat'}</t>
        </is>
      </c>
    </row>
    <row r="94460">
      <c r="A94460" s="1" t="n">
        <v>94458</v>
      </c>
      <c r="B94460" t="inlineStr">
        <is>
          <t>bqs</t>
        </is>
      </c>
      <c r="C94460" t="n">
        <v>4</v>
      </c>
      <c r="D94460" t="inlineStr">
        <is>
          <t>{'react-native-bqs', 'tnrn-bqs-device-finger-printing', 'cordova-plugin-bqs'}</t>
        </is>
      </c>
    </row>
    <row r="94461">
      <c r="A94461" s="1" t="n">
        <v>94459</v>
      </c>
      <c r="B94461" t="inlineStr">
        <is>
          <t>uibuilder</t>
        </is>
      </c>
      <c r="C94461" t="n">
        <v>4</v>
      </c>
      <c r="D94461" t="inlineStr">
        <is>
          <t>{'vue-cli-plugin-uibuilder-widget', 'node-red-contrib-uibuilder', 'mat-uibuilder'}</t>
        </is>
      </c>
    </row>
    <row r="94462">
      <c r="A94462" s="1" t="n">
        <v>94460</v>
      </c>
      <c r="B94462" t="inlineStr">
        <is>
          <t>visualbi</t>
        </is>
      </c>
      <c r="C94462" t="n">
        <v>4</v>
      </c>
      <c r="D94462" t="inlineStr">
        <is>
          <t>{'@visualbi~info-river-superset', '@visualbi~shifu', '@visualbi~react-sortable-hoc'}</t>
        </is>
      </c>
    </row>
    <row r="94463">
      <c r="A94463" s="1" t="n">
        <v>94461</v>
      </c>
      <c r="B94463" t="inlineStr">
        <is>
          <t>roget</t>
        </is>
      </c>
      <c r="C94463" t="n">
        <v>4</v>
      </c>
      <c r="D94463" t="inlineStr">
        <is>
          <t>{'rogethelloworld', '@roget~cp-cli', '@roget~oll-ui'}</t>
        </is>
      </c>
    </row>
    <row r="94464">
      <c r="A94464" s="1" t="n">
        <v>94462</v>
      </c>
      <c r="B94464" t="inlineStr">
        <is>
          <t>mandar</t>
        </is>
      </c>
      <c r="C94464" t="n">
        <v>4</v>
      </c>
      <c r="D94464" t="inlineStr">
        <is>
          <t>{'@mandarisllc~rn-bugsnag-sourcemap-tools', 'package_logger_mandar', 'coisas-para-mandar-pro-npm'}</t>
        </is>
      </c>
    </row>
    <row r="94465">
      <c r="A94465" s="1" t="n">
        <v>94463</v>
      </c>
      <c r="B94465" t="inlineStr">
        <is>
          <t>asaf</t>
        </is>
      </c>
      <c r="C94465" t="n">
        <v>4</v>
      </c>
      <c r="D94465" t="inlineStr">
        <is>
          <t>{'@asafkbalink~cache-manager-ioredis', '@asafjonathan~slugger', 'asaf-test'}</t>
        </is>
      </c>
    </row>
    <row r="94466">
      <c r="A94466" s="1" t="n">
        <v>94464</v>
      </c>
      <c r="B94466" t="inlineStr">
        <is>
          <t>amaneku</t>
        </is>
      </c>
      <c r="C94466" t="n">
        <v>4</v>
      </c>
      <c r="D94466" t="inlineStr">
        <is>
          <t>{'@amaneku~eslint-config', '@amaneku~stylelint-config', '@amaneku~renovate-config'}</t>
        </is>
      </c>
    </row>
    <row r="94467">
      <c r="A94467" s="1" t="n">
        <v>94465</v>
      </c>
      <c r="B94467" t="inlineStr">
        <is>
          <t>httplib2</t>
        </is>
      </c>
      <c r="C94467" t="n">
        <v>4</v>
      </c>
      <c r="D94467" t="inlineStr">
        <is>
          <t>{'httplib2-ca-certs-locater', 'httplib2shim', 'google-auth-httplib2'}</t>
        </is>
      </c>
    </row>
    <row r="94468">
      <c r="A94468" s="1" t="n">
        <v>94466</v>
      </c>
      <c r="B94468" t="inlineStr">
        <is>
          <t>kristina</t>
        </is>
      </c>
      <c r="C94468" t="n">
        <v>4</v>
      </c>
      <c r="D94468" t="inlineStr">
        <is>
          <t>{'kristina-fox', 'kristina', 'webgirlkristina-sleep'}</t>
        </is>
      </c>
    </row>
    <row r="94469">
      <c r="A94469" s="1" t="n">
        <v>94467</v>
      </c>
      <c r="B94469" t="inlineStr">
        <is>
          <t>jduttweiler</t>
        </is>
      </c>
      <c r="C94469" t="n">
        <v>4</v>
      </c>
      <c r="D94469" t="inlineStr">
        <is>
          <t>{'@jduttweiler~logger', '@jduttweiler~remote-logger-client', '@jduttweiler~xml-tools'}</t>
        </is>
      </c>
    </row>
    <row r="94470">
      <c r="A94470" s="1" t="n">
        <v>94468</v>
      </c>
      <c r="B94470" t="inlineStr">
        <is>
          <t>levant</t>
        </is>
      </c>
      <c r="C94470" t="n">
        <v>4</v>
      </c>
      <c r="D94470" t="inlineStr">
        <is>
          <t>{'react-native-template-levantti', '@rhinolabs~levantr-khaos', 'levantr-khaos'}</t>
        </is>
      </c>
    </row>
    <row r="94471">
      <c r="A94471" s="1" t="n">
        <v>94469</v>
      </c>
      <c r="B94471" t="inlineStr">
        <is>
          <t>papageorgiou</t>
        </is>
      </c>
      <c r="C94471" t="n">
        <v>4</v>
      </c>
      <c r="D94471" t="inlineStr">
        <is>
          <t>{'@npapageorgiou~core', '@npapageorgiou~test-package', '@npapageorgiou~j-table-row'}</t>
        </is>
      </c>
    </row>
    <row r="94472">
      <c r="A94472" s="1" t="n">
        <v>94470</v>
      </c>
      <c r="B94472" t="inlineStr">
        <is>
          <t>npapageorgiou</t>
        </is>
      </c>
      <c r="C94472" t="n">
        <v>4</v>
      </c>
      <c r="D94472" t="inlineStr">
        <is>
          <t>{'@npapageorgiou~core', '@npapageorgiou~test-package', '@npapageorgiou~j-table-row'}</t>
        </is>
      </c>
    </row>
    <row r="94473">
      <c r="A94473" s="1" t="n">
        <v>94471</v>
      </c>
      <c r="B94473" t="inlineStr">
        <is>
          <t>notimplemented</t>
        </is>
      </c>
      <c r="C94473" t="n">
        <v>4</v>
      </c>
      <c r="D94473" t="inlineStr">
        <is>
          <t>{'@9fv.io~notimplemented-error', '@pigalle~core.errors.notimplemented', 'pytest-notimplemented'}</t>
        </is>
      </c>
    </row>
    <row r="94474">
      <c r="A94474" s="1" t="n">
        <v>94472</v>
      </c>
      <c r="B94474" t="inlineStr">
        <is>
          <t>aparat</t>
        </is>
      </c>
      <c r="C94474" t="n">
        <v>4</v>
      </c>
      <c r="D94474" t="inlineStr">
        <is>
          <t>{'aparat_dl', 'aparat-crawler', 'aparat'}</t>
        </is>
      </c>
    </row>
    <row r="94475">
      <c r="A94475" s="1" t="n">
        <v>94473</v>
      </c>
      <c r="B94475" t="inlineStr">
        <is>
          <t>lexml</t>
        </is>
      </c>
      <c r="C94475" t="n">
        <v>4</v>
      </c>
      <c r="D94475" t="inlineStr">
        <is>
          <t>{'lexml-madoc-ui', '@lexml~madoc-extras', 'lexml-madoc-extras'}</t>
        </is>
      </c>
    </row>
    <row r="94476">
      <c r="A94476" s="1" t="n">
        <v>94474</v>
      </c>
      <c r="B94476" t="inlineStr">
        <is>
          <t>zeff</t>
        </is>
      </c>
      <c r="C94476" t="n">
        <v>4</v>
      </c>
      <c r="D94476" t="inlineStr">
        <is>
          <t>{'zeff-markup', 'zeff.js', 'albion-api-zeff'}</t>
        </is>
      </c>
    </row>
    <row r="94477">
      <c r="A94477" s="1" t="n">
        <v>94475</v>
      </c>
      <c r="B94477" t="inlineStr">
        <is>
          <t>refile</t>
        </is>
      </c>
      <c r="C94477" t="n">
        <v>4</v>
      </c>
      <c r="D94477" t="inlineStr">
        <is>
          <t>{'refile', 'get-refile-url', '@blackglory~refile-js'}</t>
        </is>
      </c>
    </row>
    <row r="94478">
      <c r="A94478" s="1" t="n">
        <v>94476</v>
      </c>
      <c r="B94478" t="inlineStr">
        <is>
          <t>ajtalkjs</t>
        </is>
      </c>
      <c r="C94478" t="n">
        <v>4</v>
      </c>
      <c r="D94478" t="inlineStr">
        <is>
          <t>{'ajtalkjs-httpserver', 'ajtalkjs-ajunit', 'ajtalkjs-troy'}</t>
        </is>
      </c>
    </row>
    <row r="94479">
      <c r="A94479" s="1" t="n">
        <v>94477</v>
      </c>
      <c r="B94479" t="inlineStr">
        <is>
          <t>scarygami</t>
        </is>
      </c>
      <c r="C94479" t="n">
        <v>4</v>
      </c>
      <c r="D94479" t="inlineStr">
        <is>
          <t>{'@scarygami~scary-cookie', '@scarygami~scary-cube', '@scarygami~giiker'}</t>
        </is>
      </c>
    </row>
    <row r="94480">
      <c r="A94480" s="1" t="n">
        <v>94478</v>
      </c>
      <c r="B94480" t="inlineStr">
        <is>
          <t>luk707</t>
        </is>
      </c>
      <c r="C94480" t="n">
        <v>4</v>
      </c>
      <c r="D94480" t="inlineStr">
        <is>
          <t>{'@luk707~complex', '@luk707~engine', '@luk707~publish'}</t>
        </is>
      </c>
    </row>
    <row r="94481">
      <c r="A94481" s="1" t="n">
        <v>94479</v>
      </c>
      <c r="B94481" t="inlineStr">
        <is>
          <t>bma</t>
        </is>
      </c>
      <c r="C94481" t="n">
        <v>4</v>
      </c>
      <c r="D94481" t="inlineStr">
        <is>
          <t>{'bmaland-grunt-contrib-handlebars', 'bma', 'bmaclient'}</t>
        </is>
      </c>
    </row>
    <row r="94482">
      <c r="A94482" s="1" t="n">
        <v>94480</v>
      </c>
      <c r="B94482" t="inlineStr">
        <is>
          <t>lome</t>
        </is>
      </c>
      <c r="C94482" t="n">
        <v>4</v>
      </c>
      <c r="D94482" t="inlineStr">
        <is>
          <t>{'lome', 'lomein', 'conflomerate'}</t>
        </is>
      </c>
    </row>
    <row r="94483">
      <c r="A94483" s="1" t="n">
        <v>94481</v>
      </c>
      <c r="B94483" t="inlineStr">
        <is>
          <t>dynadux</t>
        </is>
      </c>
      <c r="C94483" t="n">
        <v>4</v>
      </c>
      <c r="D94483" t="inlineStr">
        <is>
          <t>{'react-dynadux', 'dynadux-currencies-section', 'dynadux'}</t>
        </is>
      </c>
    </row>
    <row r="94484">
      <c r="A94484" s="1" t="n">
        <v>94482</v>
      </c>
      <c r="B94484" t="inlineStr">
        <is>
          <t>rizal</t>
        </is>
      </c>
      <c r="C94484" t="n">
        <v>4</v>
      </c>
      <c r="D94484" t="inlineStr">
        <is>
          <t>{'@rizaldim~vue-klender', 'arrizalamin-slate-edit-list', 'arizal'}</t>
        </is>
      </c>
    </row>
    <row r="94485">
      <c r="A94485" s="1" t="n">
        <v>94483</v>
      </c>
      <c r="B94485" t="inlineStr">
        <is>
          <t>nansen</t>
        </is>
      </c>
      <c r="C94485" t="n">
        <v>4</v>
      </c>
      <c r="D94485" t="inlineStr">
        <is>
          <t>{'nansen-node-todo', '@nansen~stylemark', 'nansen'}</t>
        </is>
      </c>
    </row>
    <row r="94486">
      <c r="A94486" s="1" t="n">
        <v>94484</v>
      </c>
      <c r="B94486" t="inlineStr">
        <is>
          <t>dexlist</t>
        </is>
      </c>
      <c r="C94486" t="n">
        <v>4</v>
      </c>
      <c r="D94486" t="inlineStr">
        <is>
          <t>{'@dexgroup~gatsby-theme-dexlist-agency', '@dexgroup~gatsby-theme-dexlist-icon', '@dexgroup~gatsby-theme-dexlist-design'}</t>
        </is>
      </c>
    </row>
    <row r="94487">
      <c r="A94487" s="1" t="n">
        <v>94485</v>
      </c>
      <c r="B94487" t="inlineStr">
        <is>
          <t>kuper</t>
        </is>
      </c>
      <c r="C94487" t="n">
        <v>4</v>
      </c>
      <c r="D94487" t="inlineStr">
        <is>
          <t>{'superpuperduperkupermodule', 'kuper', 'kuperapi'}</t>
        </is>
      </c>
    </row>
    <row r="94488">
      <c r="A94488" s="1" t="n">
        <v>94486</v>
      </c>
      <c r="B94488" t="inlineStr">
        <is>
          <t>smartdevicemanagement</t>
        </is>
      </c>
      <c r="C94488" t="n">
        <v>4</v>
      </c>
      <c r="D94488" t="inlineStr">
        <is>
          <t>{'@types~gapi.client.smartdevicemanagement', '@googleapis~smartdevicemanagement', '@maxim_mazurok~gapi.client.smartdevicemanagement'}</t>
        </is>
      </c>
    </row>
    <row r="94489">
      <c r="A94489" s="1" t="n">
        <v>94487</v>
      </c>
      <c r="B94489" t="inlineStr">
        <is>
          <t>we2</t>
        </is>
      </c>
      <c r="C94489" t="n">
        <v>4</v>
      </c>
      <c r="D94489" t="inlineStr">
        <is>
          <t>{'@we2~now-flask', 'eslint-config-testwe2', '@we2~tinyui'}</t>
        </is>
      </c>
    </row>
    <row r="94490">
      <c r="A94490" s="1" t="n">
        <v>94488</v>
      </c>
      <c r="B94490" t="inlineStr">
        <is>
          <t>keler</t>
        </is>
      </c>
      <c r="C94490" t="n">
        <v>4</v>
      </c>
      <c r="D94490" t="inlineStr">
        <is>
          <t>{'@keleran~routing', '@keleran~orm', '@keleran~exon'}</t>
        </is>
      </c>
    </row>
    <row r="94491">
      <c r="A94491" s="1" t="n">
        <v>94489</v>
      </c>
      <c r="B94491" t="inlineStr">
        <is>
          <t>rapd</t>
        </is>
      </c>
      <c r="C94491" t="n">
        <v>4</v>
      </c>
      <c r="D94491" t="inlineStr">
        <is>
          <t>{'smarapd-common-externo', 'generator-smarapd-migration', 'generator-smarapd-scaffolding-frontend'}</t>
        </is>
      </c>
    </row>
    <row r="94492">
      <c r="A94492" s="1" t="n">
        <v>94490</v>
      </c>
      <c r="B94492" t="inlineStr">
        <is>
          <t>smarapd</t>
        </is>
      </c>
      <c r="C94492" t="n">
        <v>4</v>
      </c>
      <c r="D94492" t="inlineStr">
        <is>
          <t>{'smarapd-common-externo', 'generator-smarapd-migration', 'generator-smarapd-scaffolding-frontend'}</t>
        </is>
      </c>
    </row>
    <row r="94493">
      <c r="A94493" s="1" t="n">
        <v>94491</v>
      </c>
      <c r="B94493" t="inlineStr">
        <is>
          <t>schemapack</t>
        </is>
      </c>
      <c r="C94493" t="n">
        <v>4</v>
      </c>
      <c r="D94493" t="inlineStr">
        <is>
          <t>{'schemapack', 'state-encode-router-preset-schemapack', 'schemapack.js'}</t>
        </is>
      </c>
    </row>
    <row r="94494">
      <c r="A94494" s="1" t="n">
        <v>94492</v>
      </c>
      <c r="B94494" t="inlineStr">
        <is>
          <t>winsights</t>
        </is>
      </c>
      <c r="C94494" t="n">
        <v>4</v>
      </c>
      <c r="D94494" t="inlineStr">
        <is>
          <t>{'stage-wdev-nodered-winsights', 'dev-wdev-nodered-winsights', 'wdev-nodered-winsights'}</t>
        </is>
      </c>
    </row>
    <row r="94495">
      <c r="A94495" s="1" t="n">
        <v>94493</v>
      </c>
      <c r="B94495" t="inlineStr">
        <is>
          <t>byplay</t>
        </is>
      </c>
      <c r="C94495" t="n">
        <v>4</v>
      </c>
      <c r="D94495" t="inlineStr">
        <is>
          <t>{'byplay-inview', 'byplay-util', 'byplay-dispatcher'}</t>
        </is>
      </c>
    </row>
    <row r="94496">
      <c r="A94496" s="1" t="n">
        <v>94494</v>
      </c>
      <c r="B94496" t="inlineStr">
        <is>
          <t>wdui</t>
        </is>
      </c>
      <c r="C94496" t="n">
        <v>4</v>
      </c>
      <c r="D94496" t="inlineStr">
        <is>
          <t>{'wdui', 'wdui-admin', 'vue-wdui'}</t>
        </is>
      </c>
    </row>
    <row r="94497">
      <c r="A94497" s="1" t="n">
        <v>94495</v>
      </c>
      <c r="B94497" t="inlineStr">
        <is>
          <t>wchar</t>
        </is>
      </c>
      <c r="C94497" t="n">
        <v>4</v>
      </c>
      <c r="D94497" t="inlineStr">
        <is>
          <t>{'wchartype', 'ref-wchar', 'ref-wchar-napi'}</t>
        </is>
      </c>
    </row>
    <row r="94498">
      <c r="A94498" s="1" t="n">
        <v>94496</v>
      </c>
      <c r="B94498" t="inlineStr">
        <is>
          <t>ussu</t>
        </is>
      </c>
      <c r="C94498" t="n">
        <v>4</v>
      </c>
      <c r="D94498" t="inlineStr">
        <is>
          <t>{'@ussu~msl-deploy', '@ussu~comp', '@sirussu~torrent-downloader'}</t>
        </is>
      </c>
    </row>
    <row r="94499">
      <c r="A94499" s="1" t="n">
        <v>94497</v>
      </c>
      <c r="B94499" t="inlineStr">
        <is>
          <t>monitoramento</t>
        </is>
      </c>
      <c r="C94499" t="n">
        <v>4</v>
      </c>
      <c r="D94499" t="inlineStr">
        <is>
          <t>{'ng-solicitacao-monitoramento', 'harlan-credithub-monitoramento-pdf', 'harlan-icheques-monitoramento-pdf'}</t>
        </is>
      </c>
    </row>
    <row r="94500">
      <c r="A94500" s="1" t="n">
        <v>94498</v>
      </c>
      <c r="B94500" t="inlineStr">
        <is>
          <t>yuanliwei</t>
        </is>
      </c>
      <c r="C94500" t="n">
        <v>4</v>
      </c>
      <c r="D94500" t="inlineStr">
        <is>
          <t>{'@yuanliwei~web-loader', '@yuanliwei~eui-search_bar-query', '@yuanliwei~binder'}</t>
        </is>
      </c>
    </row>
    <row r="94501">
      <c r="A94501" s="1" t="n">
        <v>94499</v>
      </c>
      <c r="B94501" t="inlineStr">
        <is>
          <t>hexhive</t>
        </is>
      </c>
      <c r="C94501" t="n">
        <v>4</v>
      </c>
      <c r="D94501" t="inlineStr">
        <is>
          <t>{'@hexhive~cas-client', '@hexhive~cli', '@hexhive~auth'}</t>
        </is>
      </c>
    </row>
    <row r="94502">
      <c r="A94502" s="1" t="n">
        <v>94500</v>
      </c>
      <c r="B94502" t="inlineStr">
        <is>
          <t>bootpag</t>
        </is>
      </c>
      <c r="C94502" t="n">
        <v>4</v>
      </c>
      <c r="D94502" t="inlineStr">
        <is>
          <t>{'react-bootpag', '@types~bootpag', 'bootpag'}</t>
        </is>
      </c>
    </row>
    <row r="94503">
      <c r="A94503" s="1" t="n">
        <v>94501</v>
      </c>
      <c r="B94503" t="inlineStr">
        <is>
          <t>padi</t>
        </is>
      </c>
      <c r="C94503" t="n">
        <v>4</v>
      </c>
      <c r="D94503" t="inlineStr">
        <is>
          <t>{'padifier', 'padi-clients', 'padio'}</t>
        </is>
      </c>
    </row>
    <row r="94504">
      <c r="A94504" s="1" t="n">
        <v>94502</v>
      </c>
      <c r="B94504" t="inlineStr">
        <is>
          <t>frontload</t>
        </is>
      </c>
      <c r="C94504" t="n">
        <v>4</v>
      </c>
      <c r="D94504" t="inlineStr">
        <is>
          <t>{'react-frontload', '@blare~react-frontload', '@types~react-frontload'}</t>
        </is>
      </c>
    </row>
    <row r="94505">
      <c r="A94505" s="1" t="n">
        <v>94503</v>
      </c>
      <c r="B94505" t="inlineStr">
        <is>
          <t>vigilante</t>
        </is>
      </c>
      <c r="C94505" t="n">
        <v>4</v>
      </c>
      <c r="D94505" t="inlineStr">
        <is>
          <t>{'riot-vigilante', 'andy-vigilante', 'vigilante'}</t>
        </is>
      </c>
    </row>
    <row r="94506">
      <c r="A94506" s="1" t="n">
        <v>94504</v>
      </c>
      <c r="B94506" t="inlineStr">
        <is>
          <t>lswlishiwen</t>
        </is>
      </c>
      <c r="C94506" t="n">
        <v>4</v>
      </c>
      <c r="D94506" t="inlineStr">
        <is>
          <t>{'@lswlishiwen~use-enhance-reducer', '@lswlishiwen~print-msg', '@lswlishiwen~say-hello'}</t>
        </is>
      </c>
    </row>
    <row r="94507">
      <c r="A94507" s="1" t="n">
        <v>94505</v>
      </c>
      <c r="B94507" t="inlineStr">
        <is>
          <t>test88</t>
        </is>
      </c>
      <c r="C94507" t="n">
        <v>4</v>
      </c>
      <c r="D94507" t="inlineStr">
        <is>
          <t>{'wyw-test88', '@functions-io-labs-performance~test88', 'db-test88'}</t>
        </is>
      </c>
    </row>
    <row r="94508">
      <c r="A94508" s="1" t="n">
        <v>94506</v>
      </c>
      <c r="B94508" t="inlineStr">
        <is>
          <t>cscenter</t>
        </is>
      </c>
      <c r="C94508" t="n">
        <v>4</v>
      </c>
      <c r="D94508" t="inlineStr">
        <is>
          <t>{'@cscenter~eslint-config', '@cscenter~babel-preset', 'cscenter'}</t>
        </is>
      </c>
    </row>
    <row r="94509">
      <c r="A94509" s="1" t="n">
        <v>94507</v>
      </c>
      <c r="B94509" t="inlineStr">
        <is>
          <t>romegadigital</t>
        </is>
      </c>
      <c r="C94509" t="n">
        <v>4</v>
      </c>
      <c r="D94509" t="inlineStr">
        <is>
          <t>{'@romegadigital~apartmentsync-core-react', '@romegadigital~apartmentsync-theme-decoupled', '@romegadigital~apartmentsync-api'}</t>
        </is>
      </c>
    </row>
    <row r="94510">
      <c r="A94510" s="1" t="n">
        <v>94508</v>
      </c>
      <c r="B94510" t="inlineStr">
        <is>
          <t>apartmentsync</t>
        </is>
      </c>
      <c r="C94510" t="n">
        <v>4</v>
      </c>
      <c r="D94510" t="inlineStr">
        <is>
          <t>{'@romegadigital~apartmentsync-core-react', '@romegadigital~apartmentsync-theme-decoupled', '@romegadigital~apartmentsync-api'}</t>
        </is>
      </c>
    </row>
    <row r="94511">
      <c r="A94511" s="1" t="n">
        <v>94509</v>
      </c>
      <c r="B94511" t="inlineStr">
        <is>
          <t>uni2</t>
        </is>
      </c>
      <c r="C94511" t="n">
        <v>4</v>
      </c>
      <c r="D94511" t="inlineStr">
        <is>
          <t>{'liuyq_uni2', 'yui-uni2', 'uni2ascii-janin'}</t>
        </is>
      </c>
    </row>
    <row r="94512">
      <c r="A94512" s="1" t="n">
        <v>94510</v>
      </c>
      <c r="B94512" t="inlineStr">
        <is>
          <t>cheerwe</t>
        </is>
      </c>
      <c r="C94512" t="n">
        <v>4</v>
      </c>
      <c r="D94512" t="inlineStr">
        <is>
          <t>{'cheerwe-dao', 'cheerwe-express', 'cheerwe-queue'}</t>
        </is>
      </c>
    </row>
    <row r="94513">
      <c r="A94513" s="1" t="n">
        <v>94511</v>
      </c>
      <c r="B94513" t="inlineStr">
        <is>
          <t>fairlie</t>
        </is>
      </c>
      <c r="C94513" t="n">
        <v>4</v>
      </c>
      <c r="D94513" t="inlineStr">
        <is>
          <t>{'@fairlieagile~layout', 'fairlie-agile-components', '@a_fairlie~lotide'}</t>
        </is>
      </c>
    </row>
    <row r="94514">
      <c r="A94514" s="1" t="n">
        <v>94512</v>
      </c>
      <c r="B94514" t="inlineStr">
        <is>
          <t>tao1991123</t>
        </is>
      </c>
      <c r="C94514" t="n">
        <v>4</v>
      </c>
      <c r="D94514" t="inlineStr">
        <is>
          <t>{'@tao1991123~file-test-list-now-backup-block', '@tao1991123~ice-material-test-comp', '@tao1991123~test-materials-text-test-text'}</t>
        </is>
      </c>
    </row>
    <row r="94515">
      <c r="A94515" s="1" t="n">
        <v>94513</v>
      </c>
      <c r="B94515" t="inlineStr">
        <is>
          <t>ekn</t>
        </is>
      </c>
      <c r="C94515" t="n">
        <v>4</v>
      </c>
      <c r="D94515" t="inlineStr">
        <is>
          <t>{'ekn-generator', 'ekn-npm', 'hiekn-sdk'}</t>
        </is>
      </c>
    </row>
    <row r="94516">
      <c r="A94516" s="1" t="n">
        <v>94514</v>
      </c>
      <c r="B94516" t="inlineStr">
        <is>
          <t>alom</t>
        </is>
      </c>
      <c r="C94516" t="n">
        <v>4</v>
      </c>
      <c r="D94516" t="inlineStr">
        <is>
          <t>{'alom', 'promalom', 'react-native-stralom-components'}</t>
        </is>
      </c>
    </row>
    <row r="94517">
      <c r="A94517" s="1" t="n">
        <v>94515</v>
      </c>
      <c r="B94517" t="inlineStr">
        <is>
          <t>joshuaasmith</t>
        </is>
      </c>
      <c r="C94517" t="n">
        <v>4</v>
      </c>
      <c r="D94517" t="inlineStr">
        <is>
          <t>{'@joshuaasmith~me', '@joshuaasmith~foo', '@joshuaasmith~foo5'}</t>
        </is>
      </c>
    </row>
    <row r="94518">
      <c r="A94518" s="1" t="n">
        <v>94516</v>
      </c>
      <c r="B94518" t="inlineStr">
        <is>
          <t>gorila</t>
        </is>
      </c>
      <c r="C94518" t="n">
        <v>4</v>
      </c>
      <c r="D94518" t="inlineStr">
        <is>
          <t>{'generator-gorila-app', 'gorila-logger', '@gorila~core'}</t>
        </is>
      </c>
    </row>
    <row r="94519">
      <c r="A94519" s="1" t="n">
        <v>94517</v>
      </c>
      <c r="B94519" t="inlineStr">
        <is>
          <t>snailfwd</t>
        </is>
      </c>
      <c r="C94519" t="n">
        <v>4</v>
      </c>
      <c r="D94519" t="inlineStr">
        <is>
          <t>{'snailfwd-parser-component', 'snailfwd-postprocessor-jswrapper', 'snailfwd-command-init'}</t>
        </is>
      </c>
    </row>
    <row r="94520">
      <c r="A94520" s="1" t="n">
        <v>94518</v>
      </c>
      <c r="B94520" t="inlineStr">
        <is>
          <t>ecovacs</t>
        </is>
      </c>
      <c r="C94520" t="n">
        <v>4</v>
      </c>
      <c r="D94520" t="inlineStr">
        <is>
          <t>{'iobroker.ecovacs-deebot', 'node-red-contrib-ecovacs-deebot', 'homebridge-ecovacs-deebot-m80pro'}</t>
        </is>
      </c>
    </row>
    <row r="94521">
      <c r="A94521" s="1" t="n">
        <v>94519</v>
      </c>
      <c r="B94521" t="inlineStr">
        <is>
          <t>livingstyleguide</t>
        </is>
      </c>
      <c r="C94521" t="n">
        <v>4</v>
      </c>
      <c r="D94521" t="inlineStr">
        <is>
          <t>{'livingstyleguide', 'broccoli-livingstyleguide', 'grunt-livingstyleguide'}</t>
        </is>
      </c>
    </row>
    <row r="94522">
      <c r="A94522" s="1" t="n">
        <v>94520</v>
      </c>
      <c r="B94522" t="inlineStr">
        <is>
          <t>appsuite</t>
        </is>
      </c>
      <c r="C94522" t="n">
        <v>4</v>
      </c>
      <c r="D94522" t="inlineStr">
        <is>
          <t>{'open-xchange-appsuite-spamexperts', 'eslint-config-open-xchange-appsuite', 'appsuite-mailvelope'}</t>
        </is>
      </c>
    </row>
    <row r="94523">
      <c r="A94523" s="1" t="n">
        <v>94521</v>
      </c>
      <c r="B94523" t="inlineStr">
        <is>
          <t>corral</t>
        </is>
      </c>
      <c r="C94523" t="n">
        <v>4</v>
      </c>
      <c r="D94523" t="inlineStr">
        <is>
          <t>{'@davidcorral~commandertest', 'corral', 'npm-rce-hackerone-corraldev'}</t>
        </is>
      </c>
    </row>
    <row r="94524">
      <c r="A94524" s="1" t="n">
        <v>94522</v>
      </c>
      <c r="B94524" t="inlineStr">
        <is>
          <t>tspromise</t>
        </is>
      </c>
      <c r="C94524" t="n">
        <v>4</v>
      </c>
      <c r="D94524" t="inlineStr">
        <is>
          <t>{'@types~tspromise', 'tspromise', '@ryancavanaugh~tspromise'}</t>
        </is>
      </c>
    </row>
    <row r="94525">
      <c r="A94525" s="1" t="n">
        <v>94523</v>
      </c>
      <c r="B94525" t="inlineStr">
        <is>
          <t>lordoftheflies</t>
        </is>
      </c>
      <c r="C94525" t="n">
        <v>4</v>
      </c>
      <c r="D94525" t="inlineStr">
        <is>
          <t>{'@lordoftheflies~paspartu-backend', '@lordoftheflies~plutonium-styles', '@lordoftheflies~plutonium-chart'}</t>
        </is>
      </c>
    </row>
    <row r="94526">
      <c r="A94526" s="1" t="n">
        <v>94524</v>
      </c>
      <c r="B94526" t="inlineStr">
        <is>
          <t>npm12</t>
        </is>
      </c>
      <c r="C94526" t="n">
        <v>4</v>
      </c>
      <c r="D94526" t="inlineStr">
        <is>
          <t>{'testnpm12', 'samplenpm12f', 'npm12isaac'}</t>
        </is>
      </c>
    </row>
    <row r="94527">
      <c r="A94527" s="1" t="n">
        <v>94525</v>
      </c>
      <c r="B94527" t="inlineStr">
        <is>
          <t>tzw</t>
        </is>
      </c>
      <c r="C94527" t="n">
        <v>4</v>
      </c>
      <c r="D94527" t="inlineStr">
        <is>
          <t>{'tzw-pluge', 'tzw-component', 'tzw-lib'}</t>
        </is>
      </c>
    </row>
    <row r="94528">
      <c r="A94528" s="1" t="n">
        <v>94526</v>
      </c>
      <c r="B94528" t="inlineStr">
        <is>
          <t>blockchyp</t>
        </is>
      </c>
      <c r="C94528" t="n">
        <v>4</v>
      </c>
      <c r="D94528" t="inlineStr">
        <is>
          <t>{'@blockchyp~crud-magic', '@blockchyp~blockchyp-tokenizer', 'blockchyp'}</t>
        </is>
      </c>
    </row>
    <row r="94529">
      <c r="A94529" s="1" t="n">
        <v>94527</v>
      </c>
      <c r="B94529" t="inlineStr">
        <is>
          <t>dommy</t>
        </is>
      </c>
      <c r="C94529" t="n">
        <v>4</v>
      </c>
      <c r="D94529" t="inlineStr">
        <is>
          <t>{'dommy.js', '@abradley2~dommy', 'dommy'}</t>
        </is>
      </c>
    </row>
    <row r="94530">
      <c r="A94530" s="1" t="n">
        <v>94528</v>
      </c>
      <c r="B94530" t="inlineStr">
        <is>
          <t>bctt</t>
        </is>
      </c>
      <c r="C94530" t="n">
        <v>4</v>
      </c>
      <c r="D94530" t="inlineStr">
        <is>
          <t>{'bctt.frontend.cj.transfer', 'bctt.frontend.cj.gamification', 'bctt.frontend.core.process.flow'}</t>
        </is>
      </c>
    </row>
    <row r="94531">
      <c r="A94531" s="1" t="n">
        <v>94529</v>
      </c>
      <c r="B94531" t="inlineStr">
        <is>
          <t>itx</t>
        </is>
      </c>
      <c r="C94531" t="n">
        <v>4</v>
      </c>
      <c r="D94531" t="inlineStr">
        <is>
          <t>{'itx', 'ng2-itx-datepicker', 'itx-node-sdk'}</t>
        </is>
      </c>
    </row>
    <row r="94532">
      <c r="A94532" s="1" t="n">
        <v>94530</v>
      </c>
      <c r="B94532" t="inlineStr">
        <is>
          <t>adasq</t>
        </is>
      </c>
      <c r="C94532" t="n">
        <v>4</v>
      </c>
      <c r="D94532" t="inlineStr">
        <is>
          <t>{'adasq-services-ytv', 'adasq-mb', 'adasq-services-peka'}</t>
        </is>
      </c>
    </row>
    <row r="94533">
      <c r="A94533" s="1" t="n">
        <v>94531</v>
      </c>
      <c r="B94533" t="inlineStr">
        <is>
          <t>fdh</t>
        </is>
      </c>
      <c r="C94533" t="n">
        <v>4</v>
      </c>
      <c r="D94533" t="inlineStr">
        <is>
          <t>{'fdh-mkdir', 'rsa-fdh', 'textjksfdh'}</t>
        </is>
      </c>
    </row>
    <row r="94534">
      <c r="A94534" s="1" t="n">
        <v>94532</v>
      </c>
      <c r="B94534" t="inlineStr">
        <is>
          <t>homework2</t>
        </is>
      </c>
      <c r="C94534" t="n">
        <v>4</v>
      </c>
      <c r="D94534" t="inlineStr">
        <is>
          <t>{'homework2_22_joe', 'homework2', 'homework2-haiqing'}</t>
        </is>
      </c>
    </row>
    <row r="94535">
      <c r="A94535" s="1" t="n">
        <v>94533</v>
      </c>
      <c r="B94535" t="inlineStr">
        <is>
          <t>axletree</t>
        </is>
      </c>
      <c r="C94535" t="n">
        <v>4</v>
      </c>
      <c r="D94535" t="inlineStr">
        <is>
          <t>{'axletree-command-init', 'axletree-command-create', 'axletree'}</t>
        </is>
      </c>
    </row>
    <row r="94536">
      <c r="A94536" s="1" t="n">
        <v>94534</v>
      </c>
      <c r="B94536" t="inlineStr">
        <is>
          <t>flat101</t>
        </is>
      </c>
      <c r="C94536" t="n">
        <v>4</v>
      </c>
      <c r="D94536" t="inlineStr">
        <is>
          <t>{'flat101-utils', 'flat101-seo', 'yarn_flat101'}</t>
        </is>
      </c>
    </row>
    <row r="94537">
      <c r="A94537" s="1" t="n">
        <v>94535</v>
      </c>
      <c r="B94537" t="inlineStr">
        <is>
          <t>konforti</t>
        </is>
      </c>
      <c r="C94537" t="n">
        <v>4</v>
      </c>
      <c r="D94537" t="inlineStr">
        <is>
          <t>{'@konforti~worker', '@konforti~wasm-truncate', '@konforti~react-truncate'}</t>
        </is>
      </c>
    </row>
    <row r="94538">
      <c r="A94538" s="1" t="n">
        <v>94536</v>
      </c>
      <c r="B94538" t="inlineStr">
        <is>
          <t>dtz</t>
        </is>
      </c>
      <c r="C94538" t="n">
        <v>4</v>
      </c>
      <c r="D94538" t="inlineStr">
        <is>
          <t>{'adtz-examples', 'adtz', '@sa0001~luxon-dtz'}</t>
        </is>
      </c>
    </row>
    <row r="94539">
      <c r="A94539" s="1" t="n">
        <v>94537</v>
      </c>
      <c r="B94539" t="inlineStr">
        <is>
          <t>vueq</t>
        </is>
      </c>
      <c r="C94539" t="n">
        <v>4</v>
      </c>
      <c r="D94539" t="inlineStr">
        <is>
          <t>{'vueq-dev', 'vueq', 'babel-plugin-vueq'}</t>
        </is>
      </c>
    </row>
    <row r="94540">
      <c r="A94540" s="1" t="n">
        <v>94538</v>
      </c>
      <c r="B94540" t="inlineStr">
        <is>
          <t>leepowellcouk</t>
        </is>
      </c>
      <c r="C94540" t="n">
        <v>4</v>
      </c>
      <c r="D94540" t="inlineStr">
        <is>
          <t>{'@leepowellcouk~hello-world', '@leepowellcouk~http-1.1-methods', '@leepowellcouk~react-scripts'}</t>
        </is>
      </c>
    </row>
    <row r="94541">
      <c r="A94541" s="1" t="n">
        <v>94539</v>
      </c>
      <c r="B94541" t="inlineStr">
        <is>
          <t>imobile</t>
        </is>
      </c>
      <c r="C94541" t="n">
        <v>4</v>
      </c>
      <c r="D94541" t="inlineStr">
        <is>
          <t>{'cordova-admob-imobile', 'imobile-services-sdk', 'imobile_for_reactnative'}</t>
        </is>
      </c>
    </row>
    <row r="94542">
      <c r="A94542" s="1" t="n">
        <v>94540</v>
      </c>
      <c r="B94542" t="inlineStr">
        <is>
          <t>labware</t>
        </is>
      </c>
      <c r="C94542" t="n">
        <v>4</v>
      </c>
      <c r="D94542" t="inlineStr">
        <is>
          <t>{'weblabware-router-appmgr-deprecated', 'labware-domain-models', 'weblabware-path-parser-deprecated'}</t>
        </is>
      </c>
    </row>
    <row r="94543">
      <c r="A94543" s="1" t="n">
        <v>94541</v>
      </c>
      <c r="B94543" t="inlineStr">
        <is>
          <t>mnemosyne</t>
        </is>
      </c>
      <c r="C94543" t="n">
        <v>4</v>
      </c>
      <c r="D94543" t="inlineStr">
        <is>
          <t>{'@quancheng~mnemosyne-service', 'mnemosyne-client', 'mnemosyne'}</t>
        </is>
      </c>
    </row>
    <row r="94544">
      <c r="A94544" s="1" t="n">
        <v>94542</v>
      </c>
      <c r="B94544" t="inlineStr">
        <is>
          <t>nickpeihl</t>
        </is>
      </c>
      <c r="C94544" t="n">
        <v>4</v>
      </c>
      <c r="D94544" t="inlineStr">
        <is>
          <t>{'@nickpeihl~tileserver-gl', '@nickpeihl~tileserver-gl-light', '@nickpeihl~idb-chunk-store'}</t>
        </is>
      </c>
    </row>
    <row r="94545">
      <c r="A94545" s="1" t="n">
        <v>94543</v>
      </c>
      <c r="B94545" t="inlineStr">
        <is>
          <t>pma</t>
        </is>
      </c>
      <c r="C94545" t="n">
        <v>4</v>
      </c>
      <c r="D94545" t="inlineStr">
        <is>
          <t>{'pma', '@pathomation~pma.ui', 'pmaistemplates-v2'}</t>
        </is>
      </c>
    </row>
    <row r="94546">
      <c r="A94546" s="1" t="n">
        <v>94544</v>
      </c>
      <c r="B94546" t="inlineStr">
        <is>
          <t>wmadfaa</t>
        </is>
      </c>
      <c r="C94546" t="n">
        <v>4</v>
      </c>
      <c r="D94546" t="inlineStr">
        <is>
          <t>{'@wmadfaa~custom-react-scripts', '@wmadfaa~react-script', '@wmadfaa~react-scripts'}</t>
        </is>
      </c>
    </row>
    <row r="94547">
      <c r="A94547" s="1" t="n">
        <v>94545</v>
      </c>
      <c r="B94547" t="inlineStr">
        <is>
          <t>miekassu</t>
        </is>
      </c>
      <c r="C94547" t="n">
        <v>4</v>
      </c>
      <c r="D94547" t="inlineStr">
        <is>
          <t>{'@miekassu~js-bkkbank', '@miekassu~js-oxr', '@miekassu~any-uni-forked-swap-v2-sdk'}</t>
        </is>
      </c>
    </row>
    <row r="94548">
      <c r="A94548" s="1" t="n">
        <v>94546</v>
      </c>
      <c r="B94548" t="inlineStr">
        <is>
          <t>serialnumber</t>
        </is>
      </c>
      <c r="C94548" t="n">
        <v>4</v>
      </c>
      <c r="D94548" t="inlineStr">
        <is>
          <t>{'html-input-type-serialnumber', 'euro-banknote-serialnumber', 'react-native-serialnumber'}</t>
        </is>
      </c>
    </row>
    <row r="94549">
      <c r="A94549" s="1" t="n">
        <v>94547</v>
      </c>
      <c r="B94549" t="inlineStr">
        <is>
          <t>emojionearea</t>
        </is>
      </c>
      <c r="C94549" t="n">
        <v>4</v>
      </c>
      <c r="D94549" t="inlineStr">
        <is>
          <t>{'emojionearea-open', 'mtg-emojionearea', 'emojionearea-vue'}</t>
        </is>
      </c>
    </row>
    <row r="94550">
      <c r="A94550" s="1" t="n">
        <v>94548</v>
      </c>
      <c r="B94550" t="inlineStr">
        <is>
          <t>domutil</t>
        </is>
      </c>
      <c r="C94550" t="n">
        <v>4</v>
      </c>
      <c r="D94550" t="inlineStr">
        <is>
          <t>{'phosphor-domutil', 'domutil', 'ab-domutil'}</t>
        </is>
      </c>
    </row>
    <row r="94551">
      <c r="A94551" s="1" t="n">
        <v>94549</v>
      </c>
      <c r="B94551" t="inlineStr">
        <is>
          <t>dhf</t>
        </is>
      </c>
      <c r="C94551" t="n">
        <v>4</v>
      </c>
      <c r="D94551" t="inlineStr">
        <is>
          <t>{'dhfuwe', 'asdhfk', 'dhfplayer'}</t>
        </is>
      </c>
    </row>
    <row r="94552">
      <c r="A94552" s="1" t="n">
        <v>94550</v>
      </c>
      <c r="B94552" t="inlineStr">
        <is>
          <t>skoro</t>
        </is>
      </c>
      <c r="C94552" t="n">
        <v>4</v>
      </c>
      <c r="D94552" t="inlineStr">
        <is>
          <t>{'@skoropletov~moleculer-cron-tasks', '@skoropletov~binance-api', 'skorowid'}</t>
        </is>
      </c>
    </row>
    <row r="94553">
      <c r="A94553" s="1" t="n">
        <v>94551</v>
      </c>
      <c r="B94553" t="inlineStr">
        <is>
          <t>timelinejs3</t>
        </is>
      </c>
      <c r="C94553" t="n">
        <v>4</v>
      </c>
      <c r="D94553" t="inlineStr">
        <is>
          <t>{'vue-timelinejs3', 'timelinejs3', 'angular-timelinejs3'}</t>
        </is>
      </c>
    </row>
    <row r="94554">
      <c r="A94554" s="1" t="n">
        <v>94552</v>
      </c>
      <c r="B94554" t="inlineStr">
        <is>
          <t>mulligan</t>
        </is>
      </c>
      <c r="C94554" t="n">
        <v>4</v>
      </c>
      <c r="D94554" t="inlineStr">
        <is>
          <t>{'@clintmulligan~subset-sum-finder', 'mulligan', 'com.redbluegames.mulligan'}</t>
        </is>
      </c>
    </row>
    <row r="94555">
      <c r="A94555" s="1" t="n">
        <v>94553</v>
      </c>
      <c r="B94555" t="inlineStr">
        <is>
          <t>noderify</t>
        </is>
      </c>
      <c r="C94555" t="n">
        <v>4</v>
      </c>
      <c r="D94555" t="inlineStr">
        <is>
          <t>{'@staltz~noderify', 'noderify', 'raynos-noderify'}</t>
        </is>
      </c>
    </row>
    <row r="94556">
      <c r="A94556" s="1" t="n">
        <v>94554</v>
      </c>
      <c r="B94556" t="inlineStr">
        <is>
          <t>thore</t>
        </is>
      </c>
      <c r="C94556" t="n">
        <v>4</v>
      </c>
      <c r="D94556" t="inlineStr">
        <is>
          <t>{'@sleegle~sthore', 'sthore', 'novathore-karma-forked'}</t>
        </is>
      </c>
    </row>
    <row r="94557">
      <c r="A94557" s="1" t="n">
        <v>94555</v>
      </c>
      <c r="B94557" t="inlineStr">
        <is>
          <t>ccapture</t>
        </is>
      </c>
      <c r="C94557" t="n">
        <v>4</v>
      </c>
      <c r="D94557" t="inlineStr">
        <is>
          <t>{'ccapture.js-npmfixed', '@types~ccapture.js', 'ccapture-fixed-2.js'}</t>
        </is>
      </c>
    </row>
    <row r="94558">
      <c r="A94558" s="1" t="n">
        <v>94556</v>
      </c>
      <c r="B94558" t="inlineStr">
        <is>
          <t>uinix</t>
        </is>
      </c>
      <c r="C94558" t="n">
        <v>4</v>
      </c>
      <c r="D94558" t="inlineStr">
        <is>
          <t>{'uinix-scripts', 'uinix-ui', 'uinix-theme'}</t>
        </is>
      </c>
    </row>
    <row r="94559">
      <c r="A94559" s="1" t="n">
        <v>94557</v>
      </c>
      <c r="B94559" t="inlineStr">
        <is>
          <t>guam</t>
        </is>
      </c>
      <c r="C94559" t="n">
        <v>4</v>
      </c>
      <c r="D94559" t="inlineStr">
        <is>
          <t>{'guamushig-edwin', 'aweb-examen-01-guamushig-tania', 'alexguaman_platzom'}</t>
        </is>
      </c>
    </row>
    <row r="94560">
      <c r="A94560" s="1" t="n">
        <v>94558</v>
      </c>
      <c r="B94560" t="inlineStr">
        <is>
          <t>healthcarelocator</t>
        </is>
      </c>
      <c r="C94560" t="n">
        <v>4</v>
      </c>
      <c r="D94560" t="inlineStr">
        <is>
          <t>{'@healthcarelocator~sdk-core', '@healthcarelocator~sdk-react', '@healthcarelocator~sdk-angular'}</t>
        </is>
      </c>
    </row>
    <row r="94561">
      <c r="A94561" s="1" t="n">
        <v>94559</v>
      </c>
      <c r="B94561" t="inlineStr">
        <is>
          <t>espeo</t>
        </is>
      </c>
      <c r="C94561" t="n">
        <v>4</v>
      </c>
      <c r="D94561" t="inlineStr">
        <is>
          <t>{'espeo', '@espeo~create-espeo-app-cli', '@espeo~espeo-ui-kit'}</t>
        </is>
      </c>
    </row>
    <row r="94562">
      <c r="A94562" s="1" t="n">
        <v>94560</v>
      </c>
      <c r="B94562" t="inlineStr">
        <is>
          <t>fokuscl</t>
        </is>
      </c>
      <c r="C94562" t="n">
        <v>4</v>
      </c>
      <c r="D94562" t="inlineStr">
        <is>
          <t>{'react-form-v1-fokuscl-v1', 'fokuscl-reactapp', 'react-form-v2-fokuscl-v2'}</t>
        </is>
      </c>
    </row>
    <row r="94563">
      <c r="A94563" s="1" t="n">
        <v>94561</v>
      </c>
      <c r="B94563" t="inlineStr">
        <is>
          <t>pf126</t>
        </is>
      </c>
      <c r="C94563" t="n">
        <v>4</v>
      </c>
      <c r="D94563" t="inlineStr">
        <is>
          <t>{'@pf126~common', '@pf126~scheduler', '@pf126~heartbeat'}</t>
        </is>
      </c>
    </row>
    <row r="94564">
      <c r="A94564" s="1" t="n">
        <v>94562</v>
      </c>
      <c r="B94564" t="inlineStr">
        <is>
          <t>kimberly</t>
        </is>
      </c>
      <c r="C94564" t="n">
        <v>4</v>
      </c>
      <c r="D94564" t="inlineStr">
        <is>
          <t>{'@drewkimberly~permutations', 'kimberly-emerson-frame-print', 'kimberly'}</t>
        </is>
      </c>
    </row>
    <row r="94565">
      <c r="A94565" s="1" t="n">
        <v>94563</v>
      </c>
      <c r="B94565" t="inlineStr">
        <is>
          <t>velocityjs</t>
        </is>
      </c>
      <c r="C94565" t="n">
        <v>4</v>
      </c>
      <c r="D94565" t="inlineStr">
        <is>
          <t>{'ember-cli-velocityjs', 'velocityjs', 'velocityjs-express'}</t>
        </is>
      </c>
    </row>
    <row r="94566">
      <c r="A94566" s="1" t="n">
        <v>94564</v>
      </c>
      <c r="B94566" t="inlineStr">
        <is>
          <t>componentx</t>
        </is>
      </c>
      <c r="C94566" t="n">
        <v>4</v>
      </c>
      <c r="D94566" t="inlineStr">
        <is>
          <t>{'header-componentx', 'ml-componentx', '@ssantanuberaa~componentx'}</t>
        </is>
      </c>
    </row>
    <row r="94567">
      <c r="A94567" s="1" t="n">
        <v>94565</v>
      </c>
      <c r="B94567" t="inlineStr">
        <is>
          <t>simtopy</t>
        </is>
      </c>
      <c r="C94567" t="n">
        <v>4</v>
      </c>
      <c r="D94567" t="inlineStr">
        <is>
          <t>{'@simtopy~kickast', '@simtopy~kickast-cjs', '@simtopy~ore'}</t>
        </is>
      </c>
    </row>
    <row r="94568">
      <c r="A94568" s="1" t="n">
        <v>94566</v>
      </c>
      <c r="B94568" t="inlineStr">
        <is>
          <t>parcelify</t>
        </is>
      </c>
      <c r="C94568" t="n">
        <v>4</v>
      </c>
      <c r="D94568" t="inlineStr">
        <is>
          <t>{'parcelify-cdn', 'parcelify-loader', 'parcelify-import-resolver'}</t>
        </is>
      </c>
    </row>
    <row r="94569">
      <c r="A94569" s="1" t="n">
        <v>94567</v>
      </c>
      <c r="B94569" t="inlineStr">
        <is>
          <t>literacyplanet</t>
        </is>
      </c>
      <c r="C94569" t="n">
        <v>4</v>
      </c>
      <c r="D94569" t="inlineStr">
        <is>
          <t>{'@literacyplanet~lambda_configure_event_sources', '@literacyplanet~dynamo_scan', '@literacyplanet~lambda_cloudformation'}</t>
        </is>
      </c>
    </row>
    <row r="94570">
      <c r="A94570" s="1" t="n">
        <v>94568</v>
      </c>
      <c r="B94570" t="inlineStr">
        <is>
          <t>omggif</t>
        </is>
      </c>
      <c r="C94570" t="n">
        <v>4</v>
      </c>
      <c r="D94570" t="inlineStr">
        <is>
          <t>{'generate-datamatrix-with-omggif', 'generate-qr-url-with-omggif', 'omggif'}</t>
        </is>
      </c>
    </row>
    <row r="94571">
      <c r="A94571" s="1" t="n">
        <v>94569</v>
      </c>
      <c r="B94571" t="inlineStr">
        <is>
          <t>unionize</t>
        </is>
      </c>
      <c r="C94571" t="n">
        <v>4</v>
      </c>
      <c r="D94571" t="inlineStr">
        <is>
          <t>{'unionizer', '@burzomir~unionize', 'unionize'}</t>
        </is>
      </c>
    </row>
    <row r="94572">
      <c r="A94572" s="1" t="n">
        <v>94570</v>
      </c>
      <c r="B94572" t="inlineStr">
        <is>
          <t>ifarm</t>
        </is>
      </c>
      <c r="C94572" t="n">
        <v>4</v>
      </c>
      <c r="D94572" t="inlineStr">
        <is>
          <t>{'hp-ifarm-crud', 'hp-ifarm-email', 'hp-ifarm-notification'}</t>
        </is>
      </c>
    </row>
    <row r="94573">
      <c r="A94573" s="1" t="n">
        <v>94571</v>
      </c>
      <c r="B94573" t="inlineStr">
        <is>
          <t>gwent</t>
        </is>
      </c>
      <c r="C94573" t="n">
        <v>4</v>
      </c>
      <c r="D94573" t="inlineStr">
        <is>
          <t>{'gwent-api-client', 'gwent-pro-ladder-lib', 'gwent.js'}</t>
        </is>
      </c>
    </row>
    <row r="94574">
      <c r="A94574" s="1" t="n">
        <v>94572</v>
      </c>
      <c r="B94574" t="inlineStr">
        <is>
          <t>sequitur</t>
        </is>
      </c>
      <c r="C94574" t="n">
        <v>4</v>
      </c>
      <c r="D94574" t="inlineStr">
        <is>
          <t>{'sequitur', 'scikit-sequitur', '@nonsequitur~component-library'}</t>
        </is>
      </c>
    </row>
    <row r="94575">
      <c r="A94575" s="1" t="n">
        <v>94573</v>
      </c>
      <c r="B94575" t="inlineStr">
        <is>
          <t>chartfactor</t>
        </is>
      </c>
      <c r="C94575" t="n">
        <v>4</v>
      </c>
      <c r="D94575" t="inlineStr">
        <is>
          <t>{'chartfactor-apps-builder-2', 'chartfactor-apps-builder', '@jdominguezg1989~chartfactor-apps-builder'}</t>
        </is>
      </c>
    </row>
    <row r="94576">
      <c r="A94576" s="1" t="n">
        <v>94574</v>
      </c>
      <c r="B94576" t="inlineStr">
        <is>
          <t>pxn</t>
        </is>
      </c>
      <c r="C94576" t="n">
        <v>4</v>
      </c>
      <c r="D94576" t="inlineStr">
        <is>
          <t>{'pxnpm', 'pxn-cli', 'pxn-core'}</t>
        </is>
      </c>
    </row>
    <row r="94577">
      <c r="A94577" s="1" t="n">
        <v>94575</v>
      </c>
      <c r="B94577" t="inlineStr">
        <is>
          <t>warder</t>
        </is>
      </c>
      <c r="C94577" t="n">
        <v>4</v>
      </c>
      <c r="D94577" t="inlineStr">
        <is>
          <t>{'creditcard-warder', 'skywarder.js', 'warder'}</t>
        </is>
      </c>
    </row>
    <row r="94578">
      <c r="A94578" s="1" t="n">
        <v>94576</v>
      </c>
      <c r="B94578" t="inlineStr">
        <is>
          <t>rfn</t>
        </is>
      </c>
      <c r="C94578" t="n">
        <v>4</v>
      </c>
      <c r="D94578" t="inlineStr">
        <is>
          <t>{'rfn-react-modal', 'rfn', 'guorfn'}</t>
        </is>
      </c>
    </row>
    <row r="94579">
      <c r="A94579" s="1" t="n">
        <v>94577</v>
      </c>
      <c r="B94579" t="inlineStr">
        <is>
          <t>editinplace</t>
        </is>
      </c>
      <c r="C94579" t="n">
        <v>4</v>
      </c>
      <c r="D94579" t="inlineStr">
        <is>
          <t>{'sb-editinplace', 'editinplace', 'react-editinplace'}</t>
        </is>
      </c>
    </row>
    <row r="94580">
      <c r="A94580" s="1" t="n">
        <v>94578</v>
      </c>
      <c r="B94580" t="inlineStr">
        <is>
          <t>bemjson2</t>
        </is>
      </c>
      <c r="C94580" t="n">
        <v>4</v>
      </c>
      <c r="D94580" t="inlineStr">
        <is>
          <t>{'bemjson2bl', 'gulp-bemjson2html-updated', 'meilin-enb-bemjson2html'}</t>
        </is>
      </c>
    </row>
    <row r="94581">
      <c r="A94581" s="1" t="n">
        <v>94579</v>
      </c>
      <c r="B94581" t="inlineStr">
        <is>
          <t>propertext</t>
        </is>
      </c>
      <c r="C94581" t="n">
        <v>4</v>
      </c>
      <c r="D94581" t="inlineStr">
        <is>
          <t>{'propertext', 'propertext-mold', 'gulp-propertext-mold'}</t>
        </is>
      </c>
    </row>
    <row r="94582">
      <c r="A94582" s="1" t="n">
        <v>94580</v>
      </c>
      <c r="B94582" t="inlineStr">
        <is>
          <t>xshady</t>
        </is>
      </c>
      <c r="C94582" t="n">
        <v>4</v>
      </c>
      <c r="D94582" t="inlineStr">
        <is>
          <t>{'@xshady~altv-decorators-server', '@xshady~altv-extended-types', '@xshady~altv-decorators-client'}</t>
        </is>
      </c>
    </row>
    <row r="94583">
      <c r="A94583" s="1" t="n">
        <v>94581</v>
      </c>
      <c r="B94583" t="inlineStr">
        <is>
          <t>versioneye</t>
        </is>
      </c>
      <c r="C94583" t="n">
        <v>4</v>
      </c>
      <c r="D94583" t="inlineStr">
        <is>
          <t>{'versioneye-update', '@datafire~versioneye', 'versioneye-api-client'}</t>
        </is>
      </c>
    </row>
    <row r="94584">
      <c r="A94584" s="1" t="n">
        <v>94582</v>
      </c>
      <c r="B94584" t="inlineStr">
        <is>
          <t>imapper</t>
        </is>
      </c>
      <c r="C94584" t="n">
        <v>4</v>
      </c>
      <c r="D94584" t="inlineStr">
        <is>
          <t>{'imapper-auth-s3', 'imapper-storage-s3ses', 'imapper-storage-memory'}</t>
        </is>
      </c>
    </row>
    <row r="94585">
      <c r="A94585" s="1" t="n">
        <v>94583</v>
      </c>
      <c r="B94585" t="inlineStr">
        <is>
          <t>drq</t>
        </is>
      </c>
      <c r="C94585" t="n">
        <v>4</v>
      </c>
      <c r="D94585" t="inlineStr">
        <is>
          <t>{'drq-es6-core', 'drq', '@luckydrq~tcp-net'}</t>
        </is>
      </c>
    </row>
    <row r="94586">
      <c r="A94586" s="1" t="n">
        <v>94584</v>
      </c>
      <c r="B94586" t="inlineStr">
        <is>
          <t>mapboxlayer</t>
        </is>
      </c>
      <c r="C94586" t="n">
        <v>4</v>
      </c>
      <c r="D94586" t="inlineStr">
        <is>
          <t>{'framer-mapboxlayer', '@geoblocks~mapboxlayer', '@blackpixel~framer-mapboxlayer'}</t>
        </is>
      </c>
    </row>
    <row r="94587">
      <c r="A94587" s="1" t="n">
        <v>94585</v>
      </c>
      <c r="B94587" t="inlineStr">
        <is>
          <t>lanyrd</t>
        </is>
      </c>
      <c r="C94587" t="n">
        <v>4</v>
      </c>
      <c r="D94587" t="inlineStr">
        <is>
          <t>{'lanyrd-doorprize', 'lanyrd-list', 'lanyrd-scraper'}</t>
        </is>
      </c>
    </row>
    <row r="94588">
      <c r="A94588" s="1" t="n">
        <v>94586</v>
      </c>
      <c r="B94588" t="inlineStr">
        <is>
          <t>devicelist</t>
        </is>
      </c>
      <c r="C94588" t="n">
        <v>4</v>
      </c>
      <c r="D94588" t="inlineStr">
        <is>
          <t>{'btsmarthub-devicelist', 'devicelist-cli', '@thingspro~devicelist-ui'}</t>
        </is>
      </c>
    </row>
    <row r="94589">
      <c r="A94589" s="1" t="n">
        <v>94587</v>
      </c>
      <c r="B94589" t="inlineStr">
        <is>
          <t>adverbdatamap</t>
        </is>
      </c>
      <c r="C94589" t="n">
        <v>4</v>
      </c>
      <c r="D94589" t="inlineStr">
        <is>
          <t>{'wordnet-adverbdatamap.nogloss', 'wordnet-adverbdatamap.min', 'wordnet-adverbdatamap'}</t>
        </is>
      </c>
    </row>
    <row r="94590">
      <c r="A94590" s="1" t="n">
        <v>94588</v>
      </c>
      <c r="B94590" t="inlineStr">
        <is>
          <t>meumodulo</t>
        </is>
      </c>
      <c r="C94590" t="n">
        <v>4</v>
      </c>
      <c r="D94590" t="inlineStr">
        <is>
          <t>{'dh-meumodulo-bruguedes', 'dh-meumodulo-testeaula', 'meumodulo'}</t>
        </is>
      </c>
    </row>
    <row r="94591">
      <c r="A94591" s="1" t="n">
        <v>94589</v>
      </c>
      <c r="B94591" t="inlineStr">
        <is>
          <t>ibanez</t>
        </is>
      </c>
      <c r="C94591" t="n">
        <v>4</v>
      </c>
      <c r="D94591" t="inlineStr">
        <is>
          <t>{'@danielibanez~lc-ngui', 'ibanez-p3', 'diibanez-frame-print'}</t>
        </is>
      </c>
    </row>
    <row r="94592">
      <c r="A94592" s="1" t="n">
        <v>94590</v>
      </c>
      <c r="B94592" t="inlineStr">
        <is>
          <t>dze</t>
        </is>
      </c>
      <c r="C94592" t="n">
        <v>4</v>
      </c>
      <c r="D94592" t="inlineStr">
        <is>
          <t>{'@dmakaridze~hypervideo', '@dmakaridze~svd.js', '@okradze~react-sample-ui'}</t>
        </is>
      </c>
    </row>
    <row r="94593">
      <c r="A94593" s="1" t="n">
        <v>94591</v>
      </c>
      <c r="B94593" t="inlineStr">
        <is>
          <t>alcides</t>
        </is>
      </c>
      <c r="C94593" t="n">
        <v>4</v>
      </c>
      <c r="D94593" t="inlineStr">
        <is>
          <t>{'@alcides.bsilvaneto~react-native-material-textfield', '@alcides.bsilvaneto~magento2-sdk-node', '@alcides.bsilvaneto~react-currency-input'}</t>
        </is>
      </c>
    </row>
    <row r="94594">
      <c r="A94594" s="1" t="n">
        <v>94592</v>
      </c>
      <c r="B94594" t="inlineStr">
        <is>
          <t>vascosantos</t>
        </is>
      </c>
      <c r="C94594" t="n">
        <v>4</v>
      </c>
      <c r="D94594" t="inlineStr">
        <is>
          <t>{'@vascosantos~ipfs-unixfs-exporter', '@vascosantos~ipfs-unixfs-importer', '@vascosantos~ipfs-unixfs'}</t>
        </is>
      </c>
    </row>
    <row r="94595">
      <c r="A94595" s="1" t="n">
        <v>94593</v>
      </c>
      <c r="B94595" t="inlineStr">
        <is>
          <t>whammy</t>
        </is>
      </c>
      <c r="C94595" t="n">
        <v>4</v>
      </c>
      <c r="D94595" t="inlineStr">
        <is>
          <t>{'react-whammy', 'ts-whammy', 'whammy-cross-browser-demo'}</t>
        </is>
      </c>
    </row>
    <row r="94596">
      <c r="A94596" s="1" t="n">
        <v>94594</v>
      </c>
      <c r="B94596" t="inlineStr">
        <is>
          <t>bimbox</t>
        </is>
      </c>
      <c r="C94596" t="n">
        <v>4</v>
      </c>
      <c r="D94596" t="inlineStr">
        <is>
          <t>{'@aecworks~bimbox-bimserver-sdk-js', '@aecworks~bimbox-file-uploader', '@aecworks~bimbox-toolkit'}</t>
        </is>
      </c>
    </row>
    <row r="94597">
      <c r="A94597" s="1" t="n">
        <v>94595</v>
      </c>
      <c r="B94597" t="inlineStr">
        <is>
          <t>bimserver</t>
        </is>
      </c>
      <c r="C94597" t="n">
        <v>4</v>
      </c>
      <c r="D94597" t="inlineStr">
        <is>
          <t>{'@aecworks~obv-bimserver-client', '@aecworks~bimbox-bimserver-sdk-js', '@pkpm~bimbox-bimserver-sdk-js'}</t>
        </is>
      </c>
    </row>
    <row r="94598">
      <c r="A94598" s="1" t="n">
        <v>94596</v>
      </c>
      <c r="B94598" t="inlineStr">
        <is>
          <t>integracao</t>
        </is>
      </c>
      <c r="C94598" t="n">
        <v>4</v>
      </c>
      <c r="D94598" t="inlineStr">
        <is>
          <t>{'magayabr-integracao_sertrading', 'integracao-component', 'integracao-fluig'}</t>
        </is>
      </c>
    </row>
    <row r="94599">
      <c r="A94599" s="1" t="n">
        <v>94597</v>
      </c>
      <c r="B94599" t="inlineStr">
        <is>
          <t>pary</t>
        </is>
      </c>
      <c r="C94599" t="n">
        <v>4</v>
      </c>
      <c r="D94599" t="inlineStr">
        <is>
          <t>{'jampary', 'pary-for-paris', 'nester-paryzowy'}</t>
        </is>
      </c>
    </row>
    <row r="94600">
      <c r="A94600" s="1" t="n">
        <v>94598</v>
      </c>
      <c r="B94600" t="inlineStr">
        <is>
          <t>tttest</t>
        </is>
      </c>
      <c r="C94600" t="n">
        <v>4</v>
      </c>
      <c r="D94600" t="inlineStr">
        <is>
          <t>{'tttest', '@kwhsiung-test-org~tttest', 'vue-cli-plugin-tttest'}</t>
        </is>
      </c>
    </row>
    <row r="94601">
      <c r="A94601" s="1" t="n">
        <v>94599</v>
      </c>
      <c r="B94601" t="inlineStr">
        <is>
          <t>dbtest</t>
        </is>
      </c>
      <c r="C94601" t="n">
        <v>4</v>
      </c>
      <c r="D94601" t="inlineStr">
        <is>
          <t>{'wix-protos-infra-sdl-dbtest-trafficgen-db-config-trafficgen', 'dbtest', 'wix-protos-infra-sdl-dbtest-db-config-test'}</t>
        </is>
      </c>
    </row>
    <row r="94602">
      <c r="A94602" s="1" t="n">
        <v>94600</v>
      </c>
      <c r="B94602" t="inlineStr">
        <is>
          <t>trafficgen</t>
        </is>
      </c>
      <c r="C94602" t="n">
        <v>4</v>
      </c>
      <c r="D94602" t="inlineStr">
        <is>
          <t>{'wix-protos-infra-sdl-trafficgen-sdltrafficgen', 'wix-protos-infra-sdl-dbtest-trafficgen-db-config-trafficgen', 'genie-trafficgen'}</t>
        </is>
      </c>
    </row>
    <row r="94603">
      <c r="A94603" s="1" t="n">
        <v>94601</v>
      </c>
      <c r="B94603" t="inlineStr">
        <is>
          <t>emprego</t>
        </is>
      </c>
      <c r="C94603" t="n">
        <v>4</v>
      </c>
      <c r="D94603" t="inlineStr">
        <is>
          <t>{'@te-emprego~test', '@te-emprego~sdk', 'empregonet'}</t>
        </is>
      </c>
    </row>
    <row r="94604">
      <c r="A94604" s="1" t="n">
        <v>94602</v>
      </c>
      <c r="B94604" t="inlineStr">
        <is>
          <t>brecht</t>
        </is>
      </c>
      <c r="C94604" t="n">
        <v>4</v>
      </c>
      <c r="D94604" t="inlineStr">
        <is>
          <t>{'@brechtvdv~event-stream-client', '@brechtvermeersch~vue-set-reactive', '@fauna-databrecht~staging-fauna-schema-migrate'}</t>
        </is>
      </c>
    </row>
    <row r="94605">
      <c r="A94605" s="1" t="n">
        <v>94603</v>
      </c>
      <c r="B94605" t="inlineStr">
        <is>
          <t>videojs5</t>
        </is>
      </c>
      <c r="C94605" t="n">
        <v>4</v>
      </c>
      <c r="D94605" t="inlineStr">
        <is>
          <t>{'streamroot-videojs5-hlsjs-p2p-source-handler', 'lahzenegar-videojs5-hlsjs-source-handler', 'youbora-adapter-videojs5'}</t>
        </is>
      </c>
    </row>
    <row r="94606">
      <c r="A94606" s="1" t="n">
        <v>94604</v>
      </c>
      <c r="B94606" t="inlineStr">
        <is>
          <t>openevse</t>
        </is>
      </c>
      <c r="C94606" t="n">
        <v>4</v>
      </c>
      <c r="D94606" t="inlineStr">
        <is>
          <t>{'openevse', 'python-openevse', 'openevse_wifi_gui'}</t>
        </is>
      </c>
    </row>
    <row r="94607">
      <c r="A94607" s="1" t="n">
        <v>94605</v>
      </c>
      <c r="B94607" t="inlineStr">
        <is>
          <t>ledtin</t>
        </is>
      </c>
      <c r="C94607" t="n">
        <v>4</v>
      </c>
      <c r="D94607" t="inlineStr">
        <is>
          <t>{'@ledtin~library', 'generator-ledtin-react-start-boiler-template', 'ledtin-library'}</t>
        </is>
      </c>
    </row>
    <row r="94608">
      <c r="A94608" s="1" t="n">
        <v>94606</v>
      </c>
      <c r="B94608" t="inlineStr">
        <is>
          <t>reportbro</t>
        </is>
      </c>
      <c r="C94608" t="n">
        <v>4</v>
      </c>
      <c r="D94608" t="inlineStr">
        <is>
          <t>{'reportbro-fpdf', 'reportbro-lib', 'react-reportbro-designer'}</t>
        </is>
      </c>
    </row>
    <row r="94609">
      <c r="A94609" s="1" t="n">
        <v>94607</v>
      </c>
      <c r="B94609" t="inlineStr">
        <is>
          <t>rob1880</t>
        </is>
      </c>
      <c r="C94609" t="n">
        <v>4</v>
      </c>
      <c r="D94609" t="inlineStr">
        <is>
          <t>{'@johnrob1880~conversions', '@johnrob1880~string-calc', '@johnrob1880~js-form-calculator'}</t>
        </is>
      </c>
    </row>
    <row r="94610">
      <c r="A94610" s="1" t="n">
        <v>94608</v>
      </c>
      <c r="B94610" t="inlineStr">
        <is>
          <t>johnrob1880</t>
        </is>
      </c>
      <c r="C94610" t="n">
        <v>4</v>
      </c>
      <c r="D94610" t="inlineStr">
        <is>
          <t>{'@johnrob1880~conversions', '@johnrob1880~string-calc', '@johnrob1880~js-form-calculator'}</t>
        </is>
      </c>
    </row>
    <row r="94611">
      <c r="A94611" s="1" t="n">
        <v>94609</v>
      </c>
      <c r="B94611" t="inlineStr">
        <is>
          <t>pall</t>
        </is>
      </c>
      <c r="C94611" t="n">
        <v>4</v>
      </c>
      <c r="D94611" t="inlineStr">
        <is>
          <t>{'renanpallin', 'pall', 'pallin'}</t>
        </is>
      </c>
    </row>
    <row r="94612">
      <c r="A94612" s="1" t="n">
        <v>94610</v>
      </c>
      <c r="B94612" t="inlineStr">
        <is>
          <t>iconfont2</t>
        </is>
      </c>
      <c r="C94612" t="n">
        <v>4</v>
      </c>
      <c r="D94612" t="inlineStr">
        <is>
          <t>{'iconfont2wxss', 'iconfont2json', 'iconfont2svg'}</t>
        </is>
      </c>
    </row>
    <row r="94613">
      <c r="A94613" s="1" t="n">
        <v>94611</v>
      </c>
      <c r="B94613" t="inlineStr">
        <is>
          <t>stridekick</t>
        </is>
      </c>
      <c r="C94613" t="n">
        <v>4</v>
      </c>
      <c r="D94613" t="inlineStr">
        <is>
          <t>{'@stridekick~formatters', '@stridekick~react-native-google-fit', '@stridekick~scripts'}</t>
        </is>
      </c>
    </row>
    <row r="94614">
      <c r="A94614" s="1" t="n">
        <v>94612</v>
      </c>
      <c r="B94614" t="inlineStr">
        <is>
          <t>berakocc</t>
        </is>
      </c>
      <c r="C94614" t="n">
        <v>4</v>
      </c>
      <c r="D94614" t="inlineStr">
        <is>
          <t>{'@berakocc~commitify', '@berakocc~saber', '@berakocc~rqx'}</t>
        </is>
      </c>
    </row>
    <row r="94615">
      <c r="A94615" s="1" t="n">
        <v>94613</v>
      </c>
      <c r="B94615" t="inlineStr">
        <is>
          <t>jrp</t>
        </is>
      </c>
      <c r="C94615" t="n">
        <v>4</v>
      </c>
      <c r="D94615" t="inlineStr">
        <is>
          <t>{'react-native-template-kuchikijrp', 'jrpyml', 'jrplidar'}</t>
        </is>
      </c>
    </row>
    <row r="94616">
      <c r="A94616" s="1" t="n">
        <v>94614</v>
      </c>
      <c r="B94616" t="inlineStr">
        <is>
          <t>emdia</t>
        </is>
      </c>
      <c r="C94616" t="n">
        <v>4</v>
      </c>
      <c r="D94616" t="inlineStr">
        <is>
          <t>{'jeff-emdia-design-system', '@emdia~react-design-system', 'emdia-chatbot'}</t>
        </is>
      </c>
    </row>
    <row r="94617">
      <c r="A94617" s="1" t="n">
        <v>94615</v>
      </c>
      <c r="B94617" t="inlineStr">
        <is>
          <t>b1605</t>
        </is>
      </c>
      <c r="C94617" t="n">
        <v>4</v>
      </c>
      <c r="D94617" t="inlineStr">
        <is>
          <t>{'b1605nsl', 'b1605bnsl', 'b1605bbb'}</t>
        </is>
      </c>
    </row>
    <row r="94618">
      <c r="A94618" s="1" t="n">
        <v>94616</v>
      </c>
      <c r="B94618" t="inlineStr">
        <is>
          <t>nanp</t>
        </is>
      </c>
      <c r="C94618" t="n">
        <v>4</v>
      </c>
      <c r="D94618" t="inlineStr">
        <is>
          <t>{'@nanpx~slugify', '@types~nanp', 'nanp'}</t>
        </is>
      </c>
    </row>
    <row r="94619">
      <c r="A94619" s="1" t="n">
        <v>94617</v>
      </c>
      <c r="B94619" t="inlineStr">
        <is>
          <t>anchorjs</t>
        </is>
      </c>
      <c r="C94619" t="n">
        <v>4</v>
      </c>
      <c r="D94619" t="inlineStr">
        <is>
          <t>{'gitbook-plugin-anchorjs', '@pyriter~anchorjs', 'gitbook-plugin-header-anchorjs'}</t>
        </is>
      </c>
    </row>
    <row r="94620">
      <c r="A94620" s="1" t="n">
        <v>94618</v>
      </c>
      <c r="B94620" t="inlineStr">
        <is>
          <t>alfre</t>
        </is>
      </c>
      <c r="C94620" t="n">
        <v>4</v>
      </c>
      <c r="D94620" t="inlineStr">
        <is>
          <t>{'alfre-http', 'alfreth', 'jalfrezi'}</t>
        </is>
      </c>
    </row>
    <row r="94621">
      <c r="A94621" s="1" t="n">
        <v>94619</v>
      </c>
      <c r="B94621" t="inlineStr">
        <is>
          <t>onespacemedia</t>
        </is>
      </c>
      <c r="C94621" t="n">
        <v>4</v>
      </c>
      <c r="D94621" t="inlineStr">
        <is>
          <t>{'onespacemedia-cms-static-content', 'onespacemedia-server-management', 'onespacemedia-cms'}</t>
        </is>
      </c>
    </row>
    <row r="94622">
      <c r="A94622" s="1" t="n">
        <v>94620</v>
      </c>
      <c r="B94622" t="inlineStr">
        <is>
          <t>cdkx</t>
        </is>
      </c>
      <c r="C94622" t="n">
        <v>4</v>
      </c>
      <c r="D94622" t="inlineStr">
        <is>
          <t>{'cdkx', '@cdkx~web-application', '@cdkx~aws-sns-subscriptions'}</t>
        </is>
      </c>
    </row>
    <row r="94623">
      <c r="A94623" s="1" t="n">
        <v>94621</v>
      </c>
      <c r="B94623" t="inlineStr">
        <is>
          <t>engrid</t>
        </is>
      </c>
      <c r="C94623" t="n">
        <v>4</v>
      </c>
      <c r="D94623" t="inlineStr">
        <is>
          <t>{'@4site~engrid-events', '@4site~engrid-styles', '@4site~engrid'}</t>
        </is>
      </c>
    </row>
    <row r="94624">
      <c r="A94624" s="1" t="n">
        <v>94622</v>
      </c>
      <c r="B94624" t="inlineStr">
        <is>
          <t>ztopia</t>
        </is>
      </c>
      <c r="C94624" t="n">
        <v>4</v>
      </c>
      <c r="D94624" t="inlineStr">
        <is>
          <t>{'@ztopia~us-states', '@ztopia~world-countries', 'docz-theme-ztopia'}</t>
        </is>
      </c>
    </row>
    <row r="94625">
      <c r="A94625" s="1" t="n">
        <v>94623</v>
      </c>
      <c r="B94625" t="inlineStr">
        <is>
          <t>dcefram</t>
        </is>
      </c>
      <c r="C94625" t="n">
        <v>4</v>
      </c>
      <c r="D94625" t="inlineStr">
        <is>
          <t>{'@dcefram~xui-react', '@dcefram~fs-routes', '@dcefram~xjs'}</t>
        </is>
      </c>
    </row>
    <row r="94626">
      <c r="A94626" s="1" t="n">
        <v>94624</v>
      </c>
      <c r="B94626" t="inlineStr">
        <is>
          <t>hhgame</t>
        </is>
      </c>
      <c r="C94626" t="n">
        <v>4</v>
      </c>
      <c r="D94626" t="inlineStr">
        <is>
          <t>{'hhgame-1.x', 'hhgame-xald', 'hhgame-k8w'}</t>
        </is>
      </c>
    </row>
    <row r="94627">
      <c r="A94627" s="1" t="n">
        <v>94625</v>
      </c>
      <c r="B94627" t="inlineStr">
        <is>
          <t>kfb</t>
        </is>
      </c>
      <c r="C94627" t="n">
        <v>4</v>
      </c>
      <c r="D94627" t="inlineStr">
        <is>
          <t>{'kfb-realtime-sdk', 'zkfb', 'kfb-view'}</t>
        </is>
      </c>
    </row>
    <row r="94628">
      <c r="A94628" s="1" t="n">
        <v>94626</v>
      </c>
      <c r="B94628" t="inlineStr">
        <is>
          <t>blcf</t>
        </is>
      </c>
      <c r="C94628" t="n">
        <v>4</v>
      </c>
      <c r="D94628" t="inlineStr">
        <is>
          <t>{'blcf-connex', 'blcf-web3-ts', 'blcf-keystore'}</t>
        </is>
      </c>
    </row>
    <row r="94629">
      <c r="A94629" s="1" t="n">
        <v>94627</v>
      </c>
      <c r="B94629" t="inlineStr">
        <is>
          <t>gyq</t>
        </is>
      </c>
      <c r="C94629" t="n">
        <v>4</v>
      </c>
      <c r="D94629" t="inlineStr">
        <is>
          <t>{'bos-template-gyq', 'gyq', 'gyq-numbers'}</t>
        </is>
      </c>
    </row>
    <row r="94630">
      <c r="A94630" s="1" t="n">
        <v>94628</v>
      </c>
      <c r="B94630" t="inlineStr">
        <is>
          <t>commonground</t>
        </is>
      </c>
      <c r="C94630" t="n">
        <v>4</v>
      </c>
      <c r="D94630" t="inlineStr">
        <is>
          <t>{'@commonground~eslint-config', '@commonground~eslint-config-cra-standard-prettier', '@commonground~eslint-config-shared'}</t>
        </is>
      </c>
    </row>
    <row r="94631">
      <c r="A94631" s="1" t="n">
        <v>94629</v>
      </c>
      <c r="B94631" t="inlineStr">
        <is>
          <t>rosmsg</t>
        </is>
      </c>
      <c r="C94631" t="n">
        <v>4</v>
      </c>
      <c r="D94631" t="inlineStr">
        <is>
          <t>{'@foxglove~rosmsg-msgs-foxglove', '@foxglove~rosmsg-msgs-common', '@foxglove~rosmsg'}</t>
        </is>
      </c>
    </row>
    <row r="94632">
      <c r="A94632" s="1" t="n">
        <v>94630</v>
      </c>
      <c r="B94632" t="inlineStr">
        <is>
          <t>catcm</t>
        </is>
      </c>
      <c r="C94632" t="n">
        <v>4</v>
      </c>
      <c r="D94632" t="inlineStr">
        <is>
          <t>{'catcm-library-core-sdk', '@36node~catcm-library-core-sdk', '@36node~catcm-livedata-core-sdk'}</t>
        </is>
      </c>
    </row>
    <row r="94633">
      <c r="A94633" s="1" t="n">
        <v>94631</v>
      </c>
      <c r="B94633" t="inlineStr">
        <is>
          <t>vlp</t>
        </is>
      </c>
      <c r="C94633" t="n">
        <v>4</v>
      </c>
      <c r="D94633" t="inlineStr">
        <is>
          <t>{'@vived~vlp-ui-library-react', 'vlpi', '@vived~test-vlp-ui-library-react'}</t>
        </is>
      </c>
    </row>
    <row r="94634">
      <c r="A94634" s="1" t="n">
        <v>94632</v>
      </c>
      <c r="B94634" t="inlineStr">
        <is>
          <t>motionbox</t>
        </is>
      </c>
      <c r="C94634" t="n">
        <v>4</v>
      </c>
      <c r="D94634" t="inlineStr">
        <is>
          <t>{'@motionbox~react-gifs', '@motionbox~motionbox-js', 'react-draggable-motionbox'}</t>
        </is>
      </c>
    </row>
    <row r="94635">
      <c r="A94635" s="1" t="n">
        <v>94633</v>
      </c>
      <c r="B94635" t="inlineStr">
        <is>
          <t>ionjs</t>
        </is>
      </c>
      <c r="C94635" t="n">
        <v>4</v>
      </c>
      <c r="D94635" t="inlineStr">
        <is>
          <t>{'@ionjs~flow', '@ionjs~core', '@ionjs~adapter-cqhttp'}</t>
        </is>
      </c>
    </row>
    <row r="94636">
      <c r="A94636" s="1" t="n">
        <v>94634</v>
      </c>
      <c r="B94636" t="inlineStr">
        <is>
          <t>bsontype</t>
        </is>
      </c>
      <c r="C94636" t="n">
        <v>4</v>
      </c>
      <c r="D94636" t="inlineStr">
        <is>
          <t>{'ajv-bsontype', 'ajv-bsontype-coerce', '@johndugan~ajv-bsontype'}</t>
        </is>
      </c>
    </row>
    <row r="94637">
      <c r="A94637" s="1" t="n">
        <v>94635</v>
      </c>
      <c r="B94637" t="inlineStr">
        <is>
          <t>briza</t>
        </is>
      </c>
      <c r="C94637" t="n">
        <v>4</v>
      </c>
      <c r="D94637" t="inlineStr">
        <is>
          <t>{'@briza~air-assets', '@briza~illogical', '@briza~air'}</t>
        </is>
      </c>
    </row>
    <row r="94638">
      <c r="A94638" s="1" t="n">
        <v>94636</v>
      </c>
      <c r="B94638" t="inlineStr">
        <is>
          <t>lifeid</t>
        </is>
      </c>
      <c r="C94638" t="n">
        <v>4</v>
      </c>
      <c r="D94638" t="inlineStr">
        <is>
          <t>{'lifeid-did-resolver', 'lifeid-did', 'lifeid-js-oidc-provider-core'}</t>
        </is>
      </c>
    </row>
    <row r="94639">
      <c r="A94639" s="1" t="n">
        <v>94637</v>
      </c>
      <c r="B94639" t="inlineStr">
        <is>
          <t>statscloud</t>
        </is>
      </c>
      <c r="C94639" t="n">
        <v>4</v>
      </c>
      <c r="D94639" t="inlineStr">
        <is>
          <t>{'statscloud.io-client', 'statscloud.io-plugin-healthcheck', 'statscloud.io-plugin-aws-lambda'}</t>
        </is>
      </c>
    </row>
    <row r="94640">
      <c r="A94640" s="1" t="n">
        <v>94638</v>
      </c>
      <c r="B94640" t="inlineStr">
        <is>
          <t>ezri</t>
        </is>
      </c>
      <c r="C94640" t="n">
        <v>4</v>
      </c>
      <c r="D94640" t="inlineStr">
        <is>
          <t>{'@korenezri~easy-peasy-backend', '@ezrirx~sourdough', '@korenezri~jsondb'}</t>
        </is>
      </c>
    </row>
    <row r="94641">
      <c r="A94641" s="1" t="n">
        <v>94639</v>
      </c>
      <c r="B94641" t="inlineStr">
        <is>
          <t>umit</t>
        </is>
      </c>
      <c r="C94641" t="n">
        <v>4</v>
      </c>
      <c r="D94641" t="inlineStr">
        <is>
          <t>{'umit', 'testingumit', 'publishbyumit'}</t>
        </is>
      </c>
    </row>
    <row r="94642">
      <c r="A94642" s="1" t="n">
        <v>94640</v>
      </c>
      <c r="B94642" t="inlineStr">
        <is>
          <t>hossam</t>
        </is>
      </c>
      <c r="C94642" t="n">
        <v>4</v>
      </c>
      <c r="D94642" t="inlineStr">
        <is>
          <t>{'@andalusia_hossam~sharedcomponent', 'lion-lib-hossameissa', 'now-cli-hossam'}</t>
        </is>
      </c>
    </row>
    <row r="94643">
      <c r="A94643" s="1" t="n">
        <v>94641</v>
      </c>
      <c r="B94643" t="inlineStr">
        <is>
          <t>tuoi</t>
        </is>
      </c>
      <c r="C94643" t="n">
        <v>4</v>
      </c>
      <c r="D94643" t="inlineStr">
        <is>
          <t>{'@tuoitre~management-service', '@tuoitre~form-builder', '@tuoitre~flowchart-builder'}</t>
        </is>
      </c>
    </row>
    <row r="94644">
      <c r="A94644" s="1" t="n">
        <v>94642</v>
      </c>
      <c r="B94644" t="inlineStr">
        <is>
          <t>tuoitre</t>
        </is>
      </c>
      <c r="C94644" t="n">
        <v>4</v>
      </c>
      <c r="D94644" t="inlineStr">
        <is>
          <t>{'@tuoitre~management-service', '@tuoitre~form-builder', '@tuoitre~flowchart-builder'}</t>
        </is>
      </c>
    </row>
    <row r="94645">
      <c r="A94645" s="1" t="n">
        <v>94643</v>
      </c>
      <c r="B94645" t="inlineStr">
        <is>
          <t>greyskullrocks</t>
        </is>
      </c>
      <c r="C94645" t="n">
        <v>4</v>
      </c>
      <c r="D94645" t="inlineStr">
        <is>
          <t>{'@greyskullrocks~eleventy-plugin-tinycss', '@greyskullrocks~lazy-picture', '@greyskullrocks~eleventy-plugin-external-links'}</t>
        </is>
      </c>
    </row>
    <row r="94646">
      <c r="A94646" s="1" t="n">
        <v>94644</v>
      </c>
      <c r="B94646" t="inlineStr">
        <is>
          <t>seccamp2015</t>
        </is>
      </c>
      <c r="C94646" t="n">
        <v>4</v>
      </c>
      <c r="D94646" t="inlineStr">
        <is>
          <t>{'seccamp2015-buffer-workshopper', 'seccamp2015-data-reader', 'seccamp2015-crypto-workshopper'}</t>
        </is>
      </c>
    </row>
    <row r="94647">
      <c r="A94647" s="1" t="n">
        <v>94645</v>
      </c>
      <c r="B94647" t="inlineStr">
        <is>
          <t>ludovic</t>
        </is>
      </c>
      <c r="C94647" t="n">
        <v>4</v>
      </c>
      <c r="D94647" t="inlineStr">
        <is>
          <t>{'@ludovicbret~intercom-client', 'ludovic', '@ludovicgueth~react-components'}</t>
        </is>
      </c>
    </row>
    <row r="94648">
      <c r="A94648" s="1" t="n">
        <v>94646</v>
      </c>
      <c r="B94648" t="inlineStr">
        <is>
          <t>tentacles</t>
        </is>
      </c>
      <c r="C94648" t="n">
        <v>4</v>
      </c>
      <c r="D94648" t="inlineStr">
        <is>
          <t>{'grunt-tentacles', 'octobot-tentacles-manager', 'tentacles-streams'}</t>
        </is>
      </c>
    </row>
    <row r="94649">
      <c r="A94649" s="1" t="n">
        <v>94647</v>
      </c>
      <c r="B94649" t="inlineStr">
        <is>
          <t>cengage</t>
        </is>
      </c>
      <c r="C94649" t="n">
        <v>4</v>
      </c>
      <c r="D94649" t="inlineStr">
        <is>
          <t>{'eslint-config-cengage', 'cengage-blocks', '@cengage-patterns~header'}</t>
        </is>
      </c>
    </row>
    <row r="94650">
      <c r="A94650" s="1" t="n">
        <v>94648</v>
      </c>
      <c r="B94650" t="inlineStr">
        <is>
          <t>chatio</t>
        </is>
      </c>
      <c r="C94650" t="n">
        <v>4</v>
      </c>
      <c r="D94650" t="inlineStr">
        <is>
          <t>{'react-chatio', 'doggye-chatio', 'chatio'}</t>
        </is>
      </c>
    </row>
    <row r="94651">
      <c r="A94651" s="1" t="n">
        <v>94649</v>
      </c>
      <c r="B94651" t="inlineStr">
        <is>
          <t>kot2</t>
        </is>
      </c>
      <c r="C94651" t="n">
        <v>4</v>
      </c>
      <c r="D94651" t="inlineStr">
        <is>
          <t>{'grunt-kot2html', 'grunt-kot2js-rc', 'grunt-kot2js'}</t>
        </is>
      </c>
    </row>
    <row r="94652">
      <c r="A94652" s="1" t="n">
        <v>94650</v>
      </c>
      <c r="B94652" t="inlineStr">
        <is>
          <t>oblong</t>
        </is>
      </c>
      <c r="C94652" t="n">
        <v>4</v>
      </c>
      <c r="D94652" t="inlineStr">
        <is>
          <t>{'@ob0~eslint-config-oblong', 'cra-template-oblong', 'cra-template-oblong-typescript'}</t>
        </is>
      </c>
    </row>
    <row r="94653">
      <c r="A94653" s="1" t="n">
        <v>94651</v>
      </c>
      <c r="B94653" t="inlineStr">
        <is>
          <t>viewflow</t>
        </is>
      </c>
      <c r="C94653" t="n">
        <v>4</v>
      </c>
      <c r="D94653" t="inlineStr">
        <is>
          <t>{'viewflow', 'django-viewflow', 'viewflow-rest'}</t>
        </is>
      </c>
    </row>
    <row r="94654">
      <c r="A94654" s="1" t="n">
        <v>94652</v>
      </c>
      <c r="B94654" t="inlineStr">
        <is>
          <t>mandi</t>
        </is>
      </c>
      <c r="C94654" t="n">
        <v>4</v>
      </c>
      <c r="D94654" t="inlineStr">
        <is>
          <t>{'@hyanmandian~micro-easy', 'addition-thrashmandicoot', 'mandi'}</t>
        </is>
      </c>
    </row>
    <row r="94655">
      <c r="A94655" s="1" t="n">
        <v>94653</v>
      </c>
      <c r="B94655" t="inlineStr">
        <is>
          <t>cozir5</t>
        </is>
      </c>
      <c r="C94655" t="n">
        <v>4</v>
      </c>
      <c r="D94655" t="inlineStr">
        <is>
          <t>{'@agilatech~lynxari-cozir5-device', '@agilatech~cozir5', '@agilatech~zetta-cozir5-linux-driver'}</t>
        </is>
      </c>
    </row>
    <row r="94656">
      <c r="A94656" s="1" t="n">
        <v>94654</v>
      </c>
      <c r="B94656" t="inlineStr">
        <is>
          <t>nnw</t>
        </is>
      </c>
      <c r="C94656" t="n">
        <v>4</v>
      </c>
      <c r="D94656" t="inlineStr">
        <is>
          <t>{'@nnwa~prettier-config', '@nnwa~redux-saga-actions', '@nnwa~jest-config'}</t>
        </is>
      </c>
    </row>
    <row r="94657">
      <c r="A94657" s="1" t="n">
        <v>94655</v>
      </c>
      <c r="B94657" t="inlineStr">
        <is>
          <t>nnwa</t>
        </is>
      </c>
      <c r="C94657" t="n">
        <v>4</v>
      </c>
      <c r="D94657" t="inlineStr">
        <is>
          <t>{'@nnwa~prettier-config', '@nnwa~redux-saga-actions', '@nnwa~jest-config'}</t>
        </is>
      </c>
    </row>
    <row r="94658">
      <c r="A94658" s="1" t="n">
        <v>94656</v>
      </c>
      <c r="B94658" t="inlineStr">
        <is>
          <t>bmv437</t>
        </is>
      </c>
      <c r="C94658" t="n">
        <v>4</v>
      </c>
      <c r="D94658" t="inlineStr">
        <is>
          <t>{'@bmv437~react-dom', '@bmv437~simple-cache-provider', '@bmv437~megaton'}</t>
        </is>
      </c>
    </row>
    <row r="94659">
      <c r="A94659" s="1" t="n">
        <v>94657</v>
      </c>
      <c r="B94659" t="inlineStr">
        <is>
          <t>server11</t>
        </is>
      </c>
      <c r="C94659" t="n">
        <v>4</v>
      </c>
      <c r="D94659" t="inlineStr">
        <is>
          <t>{'xm_com_server11', 'w1701server11', 'zborowski-damian-3id-server11'}</t>
        </is>
      </c>
    </row>
    <row r="94660">
      <c r="A94660" s="1" t="n">
        <v>94658</v>
      </c>
      <c r="B94660" t="inlineStr">
        <is>
          <t>fered</t>
        </is>
      </c>
      <c r="C94660" t="n">
        <v>4</v>
      </c>
      <c r="D94660" t="inlineStr">
        <is>
          <t>{'fered-data-parser', 'fered-server', 'fered-router'}</t>
        </is>
      </c>
    </row>
    <row r="94661">
      <c r="A94661" s="1" t="n">
        <v>94659</v>
      </c>
      <c r="B94661" t="inlineStr">
        <is>
          <t>thinkdigital</t>
        </is>
      </c>
      <c r="C94661" t="n">
        <v>4</v>
      </c>
      <c r="D94661" t="inlineStr">
        <is>
          <t>{'thinkdigital-mobile-blank', 'thinkdigital-nativescript-util', 'thinkdigital-nativescript-odata'}</t>
        </is>
      </c>
    </row>
    <row r="94662">
      <c r="A94662" s="1" t="n">
        <v>94660</v>
      </c>
      <c r="B94662" t="inlineStr">
        <is>
          <t>ainultech</t>
        </is>
      </c>
      <c r="C94662" t="n">
        <v>4</v>
      </c>
      <c r="D94662" t="inlineStr">
        <is>
          <t>{'@ainultech~dodont', '@ainultech~eslint-config', 'eslint-config-ainultech'}</t>
        </is>
      </c>
    </row>
    <row r="94663">
      <c r="A94663" s="1" t="n">
        <v>94661</v>
      </c>
      <c r="B94663" t="inlineStr">
        <is>
          <t>papermc</t>
        </is>
      </c>
      <c r="C94663" t="n">
        <v>4</v>
      </c>
      <c r="D94663" t="inlineStr">
        <is>
          <t>{'papermc-api', 'python-papermc', 'papermc-downloader'}</t>
        </is>
      </c>
    </row>
    <row r="94664">
      <c r="A94664" s="1" t="n">
        <v>94662</v>
      </c>
      <c r="B94664" t="inlineStr">
        <is>
          <t>getanthill</t>
        </is>
      </c>
      <c r="C94664" t="n">
        <v>4</v>
      </c>
      <c r="D94664" t="inlineStr">
        <is>
          <t>{'@getanthill~event-source', '@getanthill~datastore', '@getanthill~sec'}</t>
        </is>
      </c>
    </row>
    <row r="94665">
      <c r="A94665" s="1" t="n">
        <v>94663</v>
      </c>
      <c r="B94665" t="inlineStr">
        <is>
          <t>tallink</t>
        </is>
      </c>
      <c r="C94665" t="n">
        <v>4</v>
      </c>
      <c r="D94665" t="inlineStr">
        <is>
          <t>{'tallink', 'eslint-config-tallink', 'tallink-confirmation'}</t>
        </is>
      </c>
    </row>
    <row r="94666">
      <c r="A94666" s="1" t="n">
        <v>94664</v>
      </c>
      <c r="B94666" t="inlineStr">
        <is>
          <t>fashioned</t>
        </is>
      </c>
      <c r="C94666" t="n">
        <v>4</v>
      </c>
      <c r="D94666" t="inlineStr">
        <is>
          <t>{'oldfashionedbundler', 'old-fashioned-ajax', 'old-fashioned'}</t>
        </is>
      </c>
    </row>
    <row r="94667">
      <c r="A94667" s="1" t="n">
        <v>94665</v>
      </c>
      <c r="B94667" t="inlineStr">
        <is>
          <t>evnt</t>
        </is>
      </c>
      <c r="C94667" t="n">
        <v>4</v>
      </c>
      <c r="D94667" t="inlineStr">
        <is>
          <t>{'evnt', 'evnt-react-scripts', 'evnt-hub'}</t>
        </is>
      </c>
    </row>
    <row r="94668">
      <c r="A94668" s="1" t="n">
        <v>94666</v>
      </c>
      <c r="B94668" t="inlineStr">
        <is>
          <t>up9</t>
        </is>
      </c>
      <c r="C94668" t="n">
        <v>4</v>
      </c>
      <c r="D94668" t="inlineStr">
        <is>
          <t>{'up9-node', '@up9~react-auth-config', 'up9'}</t>
        </is>
      </c>
    </row>
    <row r="94669">
      <c r="A94669" s="1" t="n">
        <v>94667</v>
      </c>
      <c r="B94669" t="inlineStr">
        <is>
          <t>sabadell</t>
        </is>
      </c>
      <c r="C94669" t="n">
        <v>4</v>
      </c>
      <c r="D94669" t="inlineStr">
        <is>
          <t>{'banc_sabadell_bots', '@everisinnovationbot~banc_sabadell_services', 'odoo8-addon-l10n-es-payment-order-confirming-sabadell'}</t>
        </is>
      </c>
    </row>
    <row r="94670">
      <c r="A94670" s="1" t="n">
        <v>94668</v>
      </c>
      <c r="B94670" t="inlineStr">
        <is>
          <t>pinyin2</t>
        </is>
      </c>
      <c r="C94670" t="n">
        <v>4</v>
      </c>
      <c r="D94670" t="inlineStr">
        <is>
          <t>{'pinyin2group', 'pinyin2', 'pinyin2hanzi'}</t>
        </is>
      </c>
    </row>
    <row r="94671">
      <c r="A94671" s="1" t="n">
        <v>94669</v>
      </c>
      <c r="B94671" t="inlineStr">
        <is>
          <t>mangi</t>
        </is>
      </c>
      <c r="C94671" t="n">
        <v>4</v>
      </c>
      <c r="D94671" t="inlineStr">
        <is>
          <t>{'mangix', '@edmangimelli~tonumber', 'gabrielmangiurea'}</t>
        </is>
      </c>
    </row>
    <row r="94672">
      <c r="A94672" s="1" t="n">
        <v>94670</v>
      </c>
      <c r="B94672" t="inlineStr">
        <is>
          <t>ashishdotme</t>
        </is>
      </c>
      <c r="C94672" t="n">
        <v>4</v>
      </c>
      <c r="D94672" t="inlineStr">
        <is>
          <t>{'@ashishdotme~api-client', 'ashishdotme-ui', '@ashishdotme~sdk'}</t>
        </is>
      </c>
    </row>
    <row r="94673">
      <c r="A94673" s="1" t="n">
        <v>94671</v>
      </c>
      <c r="B94673" t="inlineStr">
        <is>
          <t>ldaps</t>
        </is>
      </c>
      <c r="C94673" t="n">
        <v>4</v>
      </c>
      <c r="D94673" t="inlineStr">
        <is>
          <t>{'odoo12-addon-auth-ldaps', 'odoo14-addon-auth-ldaps', 'odoo13-addon-auth-ldaps'}</t>
        </is>
      </c>
    </row>
    <row r="94674">
      <c r="A94674" s="1" t="n">
        <v>94672</v>
      </c>
      <c r="B94674" t="inlineStr">
        <is>
          <t>mamartin</t>
        </is>
      </c>
      <c r="C94674" t="n">
        <v>4</v>
      </c>
      <c r="D94674" t="inlineStr">
        <is>
          <t>{'@mamartin~mapfre-poc-web-component-angular', '@mamartin~mapfre-poc-web-component-stencil-p', '@mamartin~mapfre-poc-web-component-stencil'}</t>
        </is>
      </c>
    </row>
    <row r="94675">
      <c r="A94675" s="1" t="n">
        <v>94673</v>
      </c>
      <c r="B94675" t="inlineStr">
        <is>
          <t>mapfre</t>
        </is>
      </c>
      <c r="C94675" t="n">
        <v>4</v>
      </c>
      <c r="D94675" t="inlineStr">
        <is>
          <t>{'@mamartin~mapfre-poc-web-component-angular', '@mamartin~mapfre-poc-web-component-stencil-p', '@mamartin~mapfre-poc-web-component-stencil'}</t>
        </is>
      </c>
    </row>
    <row r="94676">
      <c r="A94676" s="1" t="n">
        <v>94674</v>
      </c>
      <c r="B94676" t="inlineStr">
        <is>
          <t>widgetify</t>
        </is>
      </c>
      <c r="C94676" t="n">
        <v>4</v>
      </c>
      <c r="D94676" t="inlineStr">
        <is>
          <t>{'@simonwep~widgetify', 'ngx-widgetify', 'wp-widgetify'}</t>
        </is>
      </c>
    </row>
    <row r="94677">
      <c r="A94677" s="1" t="n">
        <v>94675</v>
      </c>
      <c r="B94677" t="inlineStr">
        <is>
          <t>yuicer</t>
        </is>
      </c>
      <c r="C94677" t="n">
        <v>4</v>
      </c>
      <c r="D94677" t="inlineStr">
        <is>
          <t>{'@yuicer~vue-toast', '@yuicer~npm-hello', '@yuicer~vuepress-plugin-sorted-pages'}</t>
        </is>
      </c>
    </row>
    <row r="94678">
      <c r="A94678" s="1" t="n">
        <v>94676</v>
      </c>
      <c r="B94678" t="inlineStr">
        <is>
          <t>sideline</t>
        </is>
      </c>
      <c r="C94678" t="n">
        <v>4</v>
      </c>
      <c r="D94678" t="inlineStr">
        <is>
          <t>{'sideline', 'sideline-ssr-generator', 'sideline-snapshot'}</t>
        </is>
      </c>
    </row>
    <row r="94679">
      <c r="A94679" s="1" t="n">
        <v>94677</v>
      </c>
      <c r="B94679" t="inlineStr">
        <is>
          <t>goudie</t>
        </is>
      </c>
      <c r="C94679" t="n">
        <v>4</v>
      </c>
      <c r="D94679" t="inlineStr">
        <is>
          <t>{'@dgoudie~ddm-types', '@dgoudie~stan-material-components', '@dgoudie~me-types'}</t>
        </is>
      </c>
    </row>
    <row r="94680">
      <c r="A94680" s="1" t="n">
        <v>94678</v>
      </c>
      <c r="B94680" t="inlineStr">
        <is>
          <t>dgoudie</t>
        </is>
      </c>
      <c r="C94680" t="n">
        <v>4</v>
      </c>
      <c r="D94680" t="inlineStr">
        <is>
          <t>{'@dgoudie~ddm-types', '@dgoudie~stan-material-components', '@dgoudie~me-types'}</t>
        </is>
      </c>
    </row>
    <row r="94681">
      <c r="A94681" s="1" t="n">
        <v>94679</v>
      </c>
      <c r="B94681" t="inlineStr">
        <is>
          <t>dusi</t>
        </is>
      </c>
      <c r="C94681" t="n">
        <v>4</v>
      </c>
      <c r="D94681" t="inlineStr">
        <is>
          <t>{'@dusion~flv.js', 'vue-dusion-keyboard-ry', 'vue-dusion-keyboard'}</t>
        </is>
      </c>
    </row>
    <row r="94682">
      <c r="A94682" s="1" t="n">
        <v>94680</v>
      </c>
      <c r="B94682" t="inlineStr">
        <is>
          <t>dusion</t>
        </is>
      </c>
      <c r="C94682" t="n">
        <v>4</v>
      </c>
      <c r="D94682" t="inlineStr">
        <is>
          <t>{'@dusion~flv.js', 'vue-dusion-keyboard-ry', 'vue-dusion-keyboard'}</t>
        </is>
      </c>
    </row>
    <row r="94683">
      <c r="A94683" s="1" t="n">
        <v>94681</v>
      </c>
      <c r="B94683" t="inlineStr">
        <is>
          <t>sdkv2</t>
        </is>
      </c>
      <c r="C94683" t="n">
        <v>4</v>
      </c>
      <c r="D94683" t="inlineStr">
        <is>
          <t>{'@tradingsecret~sdkv2', '@mukeshdas~sdkv2', '@dartchain~sdkv2'}</t>
        </is>
      </c>
    </row>
    <row r="94684">
      <c r="A94684" s="1" t="n">
        <v>94682</v>
      </c>
      <c r="B94684" t="inlineStr">
        <is>
          <t>qds</t>
        </is>
      </c>
      <c r="C94684" t="n">
        <v>4</v>
      </c>
      <c r="D94684" t="inlineStr">
        <is>
          <t>{'qds-yyh-demo2', 'heqds-field-node', 'qds-core-ui'}</t>
        </is>
      </c>
    </row>
    <row r="94685">
      <c r="A94685" s="1" t="n">
        <v>94683</v>
      </c>
      <c r="B94685" t="inlineStr">
        <is>
          <t>pullvalues</t>
        </is>
      </c>
      <c r="C94685" t="n">
        <v>4</v>
      </c>
      <c r="D94685" t="inlineStr">
        <is>
          <t>{'object-pullvalues', 'iterable-pullvalues', 'array-pullvalues'}</t>
        </is>
      </c>
    </row>
    <row r="94686">
      <c r="A94686" s="1" t="n">
        <v>94684</v>
      </c>
      <c r="B94686" t="inlineStr">
        <is>
          <t>neman</t>
        </is>
      </c>
      <c r="C94686" t="n">
        <v>4</v>
      </c>
      <c r="D94686" t="inlineStr">
        <is>
          <t>{'@pavannemani~usermgmt', 'hubot-gitter2-nemaniarjun', '@zlonneman~vue-data-table'}</t>
        </is>
      </c>
    </row>
    <row r="94687">
      <c r="A94687" s="1" t="n">
        <v>94685</v>
      </c>
      <c r="B94687" t="inlineStr">
        <is>
          <t>nbering</t>
        </is>
      </c>
      <c r="C94687" t="n">
        <v>4</v>
      </c>
      <c r="D94687" t="inlineStr">
        <is>
          <t>{'@nbering~rename-rbc-statements', '@nbering~hydroserver', '@nbering~terraform-inventory'}</t>
        </is>
      </c>
    </row>
    <row r="94688">
      <c r="A94688" s="1" t="n">
        <v>94686</v>
      </c>
      <c r="B94688" t="inlineStr">
        <is>
          <t>eo4</t>
        </is>
      </c>
      <c r="C94688" t="n">
        <v>4</v>
      </c>
      <c r="D94688" t="inlineStr">
        <is>
          <t>{'app-eo4sddrrinsarvietnam20', '@eo4geo~find-in-bok-dataviz', '@eo4geo~curr-viz'}</t>
        </is>
      </c>
    </row>
    <row r="94689">
      <c r="A94689" s="1" t="n">
        <v>94687</v>
      </c>
      <c r="B94689" t="inlineStr">
        <is>
          <t>bungenix</t>
        </is>
      </c>
      <c r="C94689" t="n">
        <v>4</v>
      </c>
      <c r="D94689" t="inlineStr">
        <is>
          <t>{'bungenix-viewer', 'bungenix-lang-pack', 'bungenix-akn-context'}</t>
        </is>
      </c>
    </row>
    <row r="94690">
      <c r="A94690" s="1" t="n">
        <v>94688</v>
      </c>
      <c r="B94690" t="inlineStr">
        <is>
          <t>jservice</t>
        </is>
      </c>
      <c r="C94690" t="n">
        <v>4</v>
      </c>
      <c r="D94690" t="inlineStr">
        <is>
          <t>{'jservice-frontend', 'jservice-common', 'jservice-node'}</t>
        </is>
      </c>
    </row>
    <row r="94691">
      <c r="A94691" s="1" t="n">
        <v>94689</v>
      </c>
      <c r="B94691" t="inlineStr">
        <is>
          <t>jsxc</t>
        </is>
      </c>
      <c r="C94691" t="n">
        <v>4</v>
      </c>
      <c r="D94691" t="inlineStr">
        <is>
          <t>{'jsxc', '@jsxc~single-page', '@jsxc~jsxc'}</t>
        </is>
      </c>
    </row>
    <row r="94692">
      <c r="A94692" s="1" t="n">
        <v>94690</v>
      </c>
      <c r="B94692" t="inlineStr">
        <is>
          <t>svench</t>
        </is>
      </c>
      <c r="C94692" t="n">
        <v>4</v>
      </c>
      <c r="D94692" t="inlineStr">
        <is>
          <t>{'svench-vite', 'svench', 'svench-docs'}</t>
        </is>
      </c>
    </row>
    <row r="94693">
      <c r="A94693" s="1" t="n">
        <v>94691</v>
      </c>
      <c r="B94693" t="inlineStr">
        <is>
          <t>nexgo</t>
        </is>
      </c>
      <c r="C94693" t="n">
        <v>4</v>
      </c>
      <c r="D94693" t="inlineStr">
        <is>
          <t>{'cordova-nexgo-inner-printer', 'nexgo-component-library', 'cordova-nexgo-inner-printer-jeripay'}</t>
        </is>
      </c>
    </row>
    <row r="94694">
      <c r="A94694" s="1" t="n">
        <v>94692</v>
      </c>
      <c r="B94694" t="inlineStr">
        <is>
          <t>arba</t>
        </is>
      </c>
      <c r="C94694" t="n">
        <v>4</v>
      </c>
      <c r="D94694" t="inlineStr">
        <is>
          <t>{'npm-arbarov-package-1', '@arbaan-gt~freshchat-api', 'arba-config-generator'}</t>
        </is>
      </c>
    </row>
    <row r="94695">
      <c r="A94695" s="1" t="n">
        <v>94693</v>
      </c>
      <c r="B94695" t="inlineStr">
        <is>
          <t>doorkeeper</t>
        </is>
      </c>
      <c r="C94695" t="n">
        <v>4</v>
      </c>
      <c r="D94695" t="inlineStr">
        <is>
          <t>{'doorkeeper', 'ember-cli-doorkeeper', 'hapi-doorkeeper'}</t>
        </is>
      </c>
    </row>
    <row r="94696">
      <c r="A94696" s="1" t="n">
        <v>94694</v>
      </c>
      <c r="B94696" t="inlineStr">
        <is>
          <t>halbert</t>
        </is>
      </c>
      <c r="C94696" t="n">
        <v>4</v>
      </c>
      <c r="D94696" t="inlineStr">
        <is>
          <t>{'lodown-gracehalbert', 'halbert', 'halbert-ai'}</t>
        </is>
      </c>
    </row>
    <row r="94697">
      <c r="A94697" s="1" t="n">
        <v>94695</v>
      </c>
      <c r="B94697" t="inlineStr">
        <is>
          <t>virsical</t>
        </is>
      </c>
      <c r="C94697" t="n">
        <v>4</v>
      </c>
      <c r="D94697" t="inlineStr">
        <is>
          <t>{'virsical-cropper', 'virsical-sign', 'virsical-jssdk'}</t>
        </is>
      </c>
    </row>
    <row r="94698">
      <c r="A94698" s="1" t="n">
        <v>94696</v>
      </c>
      <c r="B94698" t="inlineStr">
        <is>
          <t>qmarkdown</t>
        </is>
      </c>
      <c r="C94698" t="n">
        <v>4</v>
      </c>
      <c r="D94698" t="inlineStr">
        <is>
          <t>{'@quasar~quasar-app-extension-qmarkdown', '@quasar~quasar-ui-qmarkdown', 'quasar-app-extension-qmarkdown-v2'}</t>
        </is>
      </c>
    </row>
    <row r="94699">
      <c r="A94699" s="1" t="n">
        <v>94697</v>
      </c>
      <c r="B94699" t="inlineStr">
        <is>
          <t>cashaddrjs</t>
        </is>
      </c>
      <c r="C94699" t="n">
        <v>4</v>
      </c>
      <c r="D94699" t="inlineStr">
        <is>
          <t>{'cashaddrjs', 'cashaddrjs-fork', 'cashaddrjs-slp'}</t>
        </is>
      </c>
    </row>
    <row r="94700">
      <c r="A94700" s="1" t="n">
        <v>94698</v>
      </c>
      <c r="B94700" t="inlineStr">
        <is>
          <t>aarhus</t>
        </is>
      </c>
      <c r="C94700" t="n">
        <v>4</v>
      </c>
      <c r="D94700" t="inlineStr">
        <is>
          <t>{'@aarhus-university~au-lib-react-components', '@aarhus-university~au-designsystem-delphinus', '@aarhus-university~au-app-react-election'}</t>
        </is>
      </c>
    </row>
    <row r="94701">
      <c r="A94701" s="1" t="n">
        <v>94699</v>
      </c>
      <c r="B94701" t="inlineStr">
        <is>
          <t>visurel</t>
        </is>
      </c>
      <c r="C94701" t="n">
        <v>4</v>
      </c>
      <c r="D94701" t="inlineStr">
        <is>
          <t>{'@visurel~nest-crud-mongoose', '@visurel~iconify-angular', '@visurel~nest-crud-request'}</t>
        </is>
      </c>
    </row>
    <row r="94702">
      <c r="A94702" s="1" t="n">
        <v>94700</v>
      </c>
      <c r="B94702" t="inlineStr">
        <is>
          <t>xkd</t>
        </is>
      </c>
      <c r="C94702" t="n">
        <v>4</v>
      </c>
      <c r="D94702" t="inlineStr">
        <is>
          <t>{'my_yarn_xkd', '@xkdnode~xkd-util', 'generator-xkd-admin'}</t>
        </is>
      </c>
    </row>
    <row r="94703">
      <c r="A94703" s="1" t="n">
        <v>94701</v>
      </c>
      <c r="B94703" t="inlineStr">
        <is>
          <t>hughx</t>
        </is>
      </c>
      <c r="C94703" t="n">
        <v>4</v>
      </c>
      <c r="D94703" t="inlineStr">
        <is>
          <t>{'eslint-config-hughx', '@hughx~component-cli', 'eslint-config-hughx-ts'}</t>
        </is>
      </c>
    </row>
    <row r="94704">
      <c r="A94704" s="1" t="n">
        <v>94702</v>
      </c>
      <c r="B94704" t="inlineStr">
        <is>
          <t>cryptoolsorg</t>
        </is>
      </c>
      <c r="C94704" t="n">
        <v>4</v>
      </c>
      <c r="D94704" t="inlineStr">
        <is>
          <t>{'cryptoolsorg', '@cryptoolsorg~base64', '@cryptoolsorg~caesarcipher'}</t>
        </is>
      </c>
    </row>
    <row r="94705">
      <c r="A94705" s="1" t="n">
        <v>94703</v>
      </c>
      <c r="B94705" t="inlineStr">
        <is>
          <t>geval</t>
        </is>
      </c>
      <c r="C94705" t="n">
        <v>4</v>
      </c>
      <c r="D94705" t="inlineStr">
        <is>
          <t>{'pystereoalgeval', 'geval', 'gevalify'}</t>
        </is>
      </c>
    </row>
    <row r="94706">
      <c r="A94706" s="1" t="n">
        <v>94704</v>
      </c>
      <c r="B94706" t="inlineStr">
        <is>
          <t>moxtra</t>
        </is>
      </c>
      <c r="C94706" t="n">
        <v>4</v>
      </c>
      <c r="D94706" t="inlineStr">
        <is>
          <t>{'moxtra-bot-sdk', 'moxtra-bot-sdk-sandbox', 'moxtra'}</t>
        </is>
      </c>
    </row>
    <row r="94707">
      <c r="A94707" s="1" t="n">
        <v>94705</v>
      </c>
      <c r="B94707" t="inlineStr">
        <is>
          <t>matix</t>
        </is>
      </c>
      <c r="C94707" t="n">
        <v>4</v>
      </c>
      <c r="D94707" t="inlineStr">
        <is>
          <t>{'gatsby-plugin-matix-string-mdx', '@ematix~ematix-component-library', 'gatsby-theme-matix-blog'}</t>
        </is>
      </c>
    </row>
    <row r="94708">
      <c r="A94708" s="1" t="n">
        <v>94706</v>
      </c>
      <c r="B94708" t="inlineStr">
        <is>
          <t>bbog</t>
        </is>
      </c>
      <c r="C94708" t="n">
        <v>4</v>
      </c>
      <c r="D94708" t="inlineStr">
        <is>
          <t>{'bbog-hc-advisors-lib', 'bbog-ptdo-georeferenciacion', 'bbog-sg-python-redis-lib'}</t>
        </is>
      </c>
    </row>
    <row r="94709">
      <c r="A94709" s="1" t="n">
        <v>94707</v>
      </c>
      <c r="B94709" t="inlineStr">
        <is>
          <t>requesthasher</t>
        </is>
      </c>
      <c r="C94709" t="n">
        <v>4</v>
      </c>
      <c r="D94709" t="inlineStr">
        <is>
          <t>{'poom-requesthasher', 'hinos-requesthasher', 'vados-requesthasher'}</t>
        </is>
      </c>
    </row>
    <row r="94710">
      <c r="A94710" s="1" t="n">
        <v>94708</v>
      </c>
      <c r="B94710" t="inlineStr">
        <is>
          <t>evidently</t>
        </is>
      </c>
      <c r="C94710" t="n">
        <v>4</v>
      </c>
      <c r="D94710" t="inlineStr">
        <is>
          <t>{'evidently-pixi', 'evidently-input', 'evidently-data-structures'}</t>
        </is>
      </c>
    </row>
    <row r="94711">
      <c r="A94711" s="1" t="n">
        <v>94709</v>
      </c>
      <c r="B94711" t="inlineStr">
        <is>
          <t>mleap</t>
        </is>
      </c>
      <c r="C94711" t="n">
        <v>4</v>
      </c>
      <c r="D94711" t="inlineStr">
        <is>
          <t>{'mleap', 'mleap-lregression', 'mleap-splice'}</t>
        </is>
      </c>
    </row>
    <row r="94712">
      <c r="A94712" s="1" t="n">
        <v>94710</v>
      </c>
      <c r="B94712" t="inlineStr">
        <is>
          <t>flexapi</t>
        </is>
      </c>
      <c r="C94712" t="n">
        <v>4</v>
      </c>
      <c r="D94712" t="inlineStr">
        <is>
          <t>{'flexapi', 'flexapi-dom', 'flexapi-core'}</t>
        </is>
      </c>
    </row>
    <row r="94713">
      <c r="A94713" s="1" t="n">
        <v>94711</v>
      </c>
      <c r="B94713" t="inlineStr">
        <is>
          <t>qbf</t>
        </is>
      </c>
      <c r="C94713" t="n">
        <v>4</v>
      </c>
      <c r="D94713" t="inlineStr">
        <is>
          <t>{'qbf-ui', 'qbf', 'qbf-cli'}</t>
        </is>
      </c>
    </row>
    <row r="94714">
      <c r="A94714" s="1" t="n">
        <v>94712</v>
      </c>
      <c r="B94714" t="inlineStr">
        <is>
          <t>porpoise</t>
        </is>
      </c>
      <c r="C94714" t="n">
        <v>4</v>
      </c>
      <c r="D94714" t="inlineStr">
        <is>
          <t>{'porpoise-router', 'vowpal-porpoise', 'porpoise'}</t>
        </is>
      </c>
    </row>
    <row r="94715">
      <c r="A94715" s="1" t="n">
        <v>94713</v>
      </c>
      <c r="B94715" t="inlineStr">
        <is>
          <t>empatica</t>
        </is>
      </c>
      <c r="C94715" t="n">
        <v>4</v>
      </c>
      <c r="D94715" t="inlineStr">
        <is>
          <t>{'empatica-api', 'empatica-e4-client', 'empatica-connect'}</t>
        </is>
      </c>
    </row>
    <row r="94716">
      <c r="A94716" s="1" t="n">
        <v>94714</v>
      </c>
      <c r="B94716" t="inlineStr">
        <is>
          <t>androidmanagement</t>
        </is>
      </c>
      <c r="C94716" t="n">
        <v>4</v>
      </c>
      <c r="D94716" t="inlineStr">
        <is>
          <t>{'@datafire~google_androidmanagement', '@googleapis~androidmanagement', '@maxim_mazurok~gapi.client.androidmanagement'}</t>
        </is>
      </c>
    </row>
    <row r="94717">
      <c r="A94717" s="1" t="n">
        <v>94715</v>
      </c>
      <c r="B94717" t="inlineStr">
        <is>
          <t>otakoyi</t>
        </is>
      </c>
      <c r="C94717" t="n">
        <v>4</v>
      </c>
      <c r="D94717" t="inlineStr">
        <is>
          <t>{'@otakoyi~kukul', '@otakoyi~builder', '@otakoyi~modal'}</t>
        </is>
      </c>
    </row>
    <row r="94718">
      <c r="A94718" s="1" t="n">
        <v>94716</v>
      </c>
      <c r="B94718" t="inlineStr">
        <is>
          <t>eeoy</t>
        </is>
      </c>
      <c r="C94718" t="n">
        <v>4</v>
      </c>
      <c r="D94718" t="inlineStr">
        <is>
          <t>{'@eeoy~eslint-config-react', '@eeoy~eslint-config-typescript', '@eeoy~eslint-config'}</t>
        </is>
      </c>
    </row>
    <row r="94719">
      <c r="A94719" s="1" t="n">
        <v>94717</v>
      </c>
      <c r="B94719" t="inlineStr">
        <is>
          <t>rosco</t>
        </is>
      </c>
      <c r="C94719" t="n">
        <v>4</v>
      </c>
      <c r="D94719" t="inlineStr">
        <is>
          <t>{'rosco', '@mariobrusarosco~my-utils', 'mariobrusarosco-react-design-system'}</t>
        </is>
      </c>
    </row>
    <row r="94720">
      <c r="A94720" s="1" t="n">
        <v>94718</v>
      </c>
      <c r="B94720" t="inlineStr">
        <is>
          <t>tribou</t>
        </is>
      </c>
      <c r="C94720" t="n">
        <v>4</v>
      </c>
      <c r="D94720" t="inlineStr">
        <is>
          <t>{'eslint-plugin-tribou', 'eslint-config-tribou', 'tribou'}</t>
        </is>
      </c>
    </row>
    <row r="94721">
      <c r="A94721" s="1" t="n">
        <v>94719</v>
      </c>
      <c r="B94721" t="inlineStr">
        <is>
          <t>asyncable</t>
        </is>
      </c>
      <c r="C94721" t="n">
        <v>4</v>
      </c>
      <c r="D94721" t="inlineStr">
        <is>
          <t>{'express-asyncable', 'vue-asyncable', 'svelte-asyncable'}</t>
        </is>
      </c>
    </row>
    <row r="94722">
      <c r="A94722" s="1" t="n">
        <v>94720</v>
      </c>
      <c r="B94722" t="inlineStr">
        <is>
          <t>rabo</t>
        </is>
      </c>
      <c r="C94722" t="n">
        <v>4</v>
      </c>
      <c r="D94722" t="inlineStr">
        <is>
          <t>{'@rabotaua~graph-comparer', 'odoo8-addon-account-bank-statement-import-mt940-nl-rabo', '@rabota~rabotify'}</t>
        </is>
      </c>
    </row>
    <row r="94723">
      <c r="A94723" s="1" t="n">
        <v>94721</v>
      </c>
      <c r="B94723" t="inlineStr">
        <is>
          <t>dbstore</t>
        </is>
      </c>
      <c r="C94723" t="n">
        <v>4</v>
      </c>
      <c r="D94723" t="inlineStr">
        <is>
          <t>{'local.dbstore', 'dbstore', 'mlflow-dbstore'}</t>
        </is>
      </c>
    </row>
    <row r="94724">
      <c r="A94724" s="1" t="n">
        <v>94722</v>
      </c>
      <c r="B94724" t="inlineStr">
        <is>
          <t>sizin</t>
        </is>
      </c>
      <c r="C94724" t="n">
        <v>4</v>
      </c>
      <c r="D94724" t="inlineStr">
        <is>
          <t>{'ondemand-image-resizin', 'node-resizin', 'resizin'}</t>
        </is>
      </c>
    </row>
    <row r="94725">
      <c r="A94725" s="1" t="n">
        <v>94723</v>
      </c>
      <c r="B94725" t="inlineStr">
        <is>
          <t>resizin</t>
        </is>
      </c>
      <c r="C94725" t="n">
        <v>4</v>
      </c>
      <c r="D94725" t="inlineStr">
        <is>
          <t>{'ondemand-image-resizin', 'node-resizin', 'resizin'}</t>
        </is>
      </c>
    </row>
    <row r="94726">
      <c r="A94726" s="1" t="n">
        <v>94724</v>
      </c>
      <c r="B94726" t="inlineStr">
        <is>
          <t>npmstat</t>
        </is>
      </c>
      <c r="C94726" t="n">
        <v>4</v>
      </c>
      <c r="D94726" t="inlineStr">
        <is>
          <t>{'npmstat', 'npmstat-cli', 'machinepack-npmstat'}</t>
        </is>
      </c>
    </row>
    <row r="94727">
      <c r="A94727" s="1" t="n">
        <v>94725</v>
      </c>
      <c r="B94727" t="inlineStr">
        <is>
          <t>michelle</t>
        </is>
      </c>
      <c r="C94727" t="n">
        <v>4</v>
      </c>
      <c r="D94727" t="inlineStr">
        <is>
          <t>{'12-03-2014-michelle-speak', '@michellelindseyv~lotide', 'autocomplete-michelle-g'}</t>
        </is>
      </c>
    </row>
    <row r="94728">
      <c r="A94728" s="1" t="n">
        <v>94726</v>
      </c>
      <c r="B94728" t="inlineStr">
        <is>
          <t>kagi</t>
        </is>
      </c>
      <c r="C94728" t="n">
        <v>4</v>
      </c>
      <c r="D94728" t="inlineStr">
        <is>
          <t>{'aikagi', '@bizcharts~other-kagi-chart', 'kagisho'}</t>
        </is>
      </c>
    </row>
    <row r="94729">
      <c r="A94729" s="1" t="n">
        <v>94727</v>
      </c>
      <c r="B94729" t="inlineStr">
        <is>
          <t>decorize</t>
        </is>
      </c>
      <c r="C94729" t="n">
        <v>4</v>
      </c>
      <c r="D94729" t="inlineStr">
        <is>
          <t>{'@decorize~cache', '@decorize~bind', '@decorize~core'}</t>
        </is>
      </c>
    </row>
    <row r="94730">
      <c r="A94730" s="1" t="n">
        <v>94728</v>
      </c>
      <c r="B94730" t="inlineStr">
        <is>
          <t>welcom</t>
        </is>
      </c>
      <c r="C94730" t="n">
        <v>4</v>
      </c>
      <c r="D94730" t="inlineStr">
        <is>
          <t>{'welcomyzt', '@welcom~slack-notifier', '2017.11.27.welcom'}</t>
        </is>
      </c>
    </row>
    <row r="94731">
      <c r="A94731" s="1" t="n">
        <v>94729</v>
      </c>
      <c r="B94731" t="inlineStr">
        <is>
          <t>bema</t>
        </is>
      </c>
      <c r="C94731" t="n">
        <v>4</v>
      </c>
      <c r="D94731" t="inlineStr">
        <is>
          <t>{'bema.js', 'bema-switch', 'bema-utils'}</t>
        </is>
      </c>
    </row>
    <row r="94732">
      <c r="A94732" s="1" t="n">
        <v>94730</v>
      </c>
      <c r="B94732" t="inlineStr">
        <is>
          <t>weready</t>
        </is>
      </c>
      <c r="C94732" t="n">
        <v>4</v>
      </c>
      <c r="D94732" t="inlineStr">
        <is>
          <t>{'weready-ant-plus', 'weready-base-front', 'weready-context-provider'}</t>
        </is>
      </c>
    </row>
    <row r="94733">
      <c r="A94733" s="1" t="n">
        <v>94731</v>
      </c>
      <c r="B94733" t="inlineStr">
        <is>
          <t>villus</t>
        </is>
      </c>
      <c r="C94733" t="n">
        <v>4</v>
      </c>
      <c r="D94733" t="inlineStr">
        <is>
          <t>{'@villus~multipart', '@villus~batch', 'nuxt-villus'}</t>
        </is>
      </c>
    </row>
    <row r="94734">
      <c r="A94734" s="1" t="n">
        <v>94732</v>
      </c>
      <c r="B94734" t="inlineStr">
        <is>
          <t>knoten</t>
        </is>
      </c>
      <c r="C94734" t="n">
        <v>4</v>
      </c>
      <c r="D94734" t="inlineStr">
        <is>
          <t>{'@datenknoten~eslint-config', '@datenknoten~tslint-config', '@datenknoten~ts-ssg'}</t>
        </is>
      </c>
    </row>
    <row r="94735">
      <c r="A94735" s="1" t="n">
        <v>94733</v>
      </c>
      <c r="B94735" t="inlineStr">
        <is>
          <t>datenknoten</t>
        </is>
      </c>
      <c r="C94735" t="n">
        <v>4</v>
      </c>
      <c r="D94735" t="inlineStr">
        <is>
          <t>{'@datenknoten~eslint-config', '@datenknoten~tslint-config', '@datenknoten~ts-ssg'}</t>
        </is>
      </c>
    </row>
    <row r="94736">
      <c r="A94736" s="1" t="n">
        <v>94734</v>
      </c>
      <c r="B94736" t="inlineStr">
        <is>
          <t>reduxable</t>
        </is>
      </c>
      <c r="C94736" t="n">
        <v>4</v>
      </c>
      <c r="D94736" t="inlineStr">
        <is>
          <t>{'generator-react-reduxable', 'reduxable', '@weavedev~reduxable'}</t>
        </is>
      </c>
    </row>
    <row r="94737">
      <c r="A94737" s="1" t="n">
        <v>94735</v>
      </c>
      <c r="B94737" t="inlineStr">
        <is>
          <t>patate</t>
        </is>
      </c>
      <c r="C94737" t="n">
        <v>4</v>
      </c>
      <c r="D94737" t="inlineStr">
        <is>
          <t>{'msppatate', 'patates', '@spacepatate~vue-space-datetime-picker'}</t>
        </is>
      </c>
    </row>
    <row r="94738">
      <c r="A94738" s="1" t="n">
        <v>94736</v>
      </c>
      <c r="B94738" t="inlineStr">
        <is>
          <t>maglev</t>
        </is>
      </c>
      <c r="C94738" t="n">
        <v>4</v>
      </c>
      <c r="D94738" t="inlineStr">
        <is>
          <t>{'@mindpowered~maglev', '@wlabs~maglev', '@zcong~maglev'}</t>
        </is>
      </c>
    </row>
    <row r="94739">
      <c r="A94739" s="1" t="n">
        <v>94737</v>
      </c>
      <c r="B94739" t="inlineStr">
        <is>
          <t>junipero</t>
        </is>
      </c>
      <c r="C94739" t="n">
        <v>4</v>
      </c>
      <c r="D94739" t="inlineStr">
        <is>
          <t>{'@poool~junipero-utils', '@poool~junipero-hooks', '@poool~junipero'}</t>
        </is>
      </c>
    </row>
    <row r="94740">
      <c r="A94740" s="1" t="n">
        <v>94738</v>
      </c>
      <c r="B94740" t="inlineStr">
        <is>
          <t>loading2</t>
        </is>
      </c>
      <c r="C94740" t="n">
        <v>4</v>
      </c>
      <c r="D94740" t="inlineStr">
        <is>
          <t>{'vue-loading2', 'loading2-nodejs', 'ppsport-vue-loading2'}</t>
        </is>
      </c>
    </row>
    <row r="94741">
      <c r="A94741" s="1" t="n">
        <v>94739</v>
      </c>
      <c r="B94741" t="inlineStr">
        <is>
          <t>errortrap</t>
        </is>
      </c>
      <c r="C94741" t="n">
        <v>4</v>
      </c>
      <c r="D94741" t="inlineStr">
        <is>
          <t>{'errortrap', 'qmuzik-errortrap-shared', '@servicebus~errortrap'}</t>
        </is>
      </c>
    </row>
    <row r="94742">
      <c r="A94742" s="1" t="n">
        <v>94740</v>
      </c>
      <c r="B94742" t="inlineStr">
        <is>
          <t>unkn</t>
        </is>
      </c>
      <c r="C94742" t="n">
        <v>4</v>
      </c>
      <c r="D94742" t="inlineStr">
        <is>
          <t>{'@unkn~styles', '@unkn~express', 'unkn'}</t>
        </is>
      </c>
    </row>
    <row r="94743">
      <c r="A94743" s="1" t="n">
        <v>94741</v>
      </c>
      <c r="B94743" t="inlineStr">
        <is>
          <t>libjv</t>
        </is>
      </c>
      <c r="C94743" t="n">
        <v>4</v>
      </c>
      <c r="D94743" t="inlineStr">
        <is>
          <t>{'libjv-plugin', 'libjv-loader', 'libjv_jwd'}</t>
        </is>
      </c>
    </row>
    <row r="94744">
      <c r="A94744" s="1" t="n">
        <v>94742</v>
      </c>
      <c r="B94744" t="inlineStr">
        <is>
          <t>daemonite</t>
        </is>
      </c>
      <c r="C94744" t="n">
        <v>4</v>
      </c>
      <c r="D94744" t="inlineStr">
        <is>
          <t>{'daemonite-material', 'daemonite-material-initializer', 'marsh-daemonite-material'}</t>
        </is>
      </c>
    </row>
    <row r="94745">
      <c r="A94745" s="1" t="n">
        <v>94743</v>
      </c>
      <c r="B94745" t="inlineStr">
        <is>
          <t>hardcode</t>
        </is>
      </c>
      <c r="C94745" t="n">
        <v>4</v>
      </c>
      <c r="D94745" t="inlineStr">
        <is>
          <t>{'hardcode', '@hardcodet~logging-js', 'eslint-plugin-no-hardcode'}</t>
        </is>
      </c>
    </row>
    <row r="94746">
      <c r="A94746" s="1" t="n">
        <v>94744</v>
      </c>
      <c r="B94746" t="inlineStr">
        <is>
          <t>franks</t>
        </is>
      </c>
      <c r="C94746" t="n">
        <v>4</v>
      </c>
      <c r="D94746" t="inlineStr">
        <is>
          <t>{'franks-reich-components', 'franks-new-component-library', 'generator-franks'}</t>
        </is>
      </c>
    </row>
    <row r="94747">
      <c r="A94747" s="1" t="n">
        <v>94745</v>
      </c>
      <c r="B94747" t="inlineStr">
        <is>
          <t>localstorage2</t>
        </is>
      </c>
      <c r="C94747" t="n">
        <v>4</v>
      </c>
      <c r="D94747" t="inlineStr">
        <is>
          <t>{'react-use-localstorage2', 'use-localstorage2', 'vue-localstorage2'}</t>
        </is>
      </c>
    </row>
    <row r="94748">
      <c r="A94748" s="1" t="n">
        <v>94746</v>
      </c>
      <c r="B94748" t="inlineStr">
        <is>
          <t>opencpu</t>
        </is>
      </c>
      <c r="C94748" t="n">
        <v>4</v>
      </c>
      <c r="D94748" t="inlineStr">
        <is>
          <t>{'opencpu.js', 'opencpu-ts', 'opencpu'}</t>
        </is>
      </c>
    </row>
    <row r="94749">
      <c r="A94749" s="1" t="n">
        <v>94747</v>
      </c>
      <c r="B94749" t="inlineStr">
        <is>
          <t>erpc</t>
        </is>
      </c>
      <c r="C94749" t="n">
        <v>4</v>
      </c>
      <c r="D94749" t="inlineStr">
        <is>
          <t>{'erpc', '@uside~erpc', 'erpc-role-page'}</t>
        </is>
      </c>
    </row>
    <row r="94750">
      <c r="A94750" s="1" t="n">
        <v>94748</v>
      </c>
      <c r="B94750" t="inlineStr">
        <is>
          <t>stashjs</t>
        </is>
      </c>
      <c r="C94750" t="n">
        <v>4</v>
      </c>
      <c r="D94750" t="inlineStr">
        <is>
          <t>{'stashjs', '@cipherstash~stashjs-grpc', '@cipherstash~stashjs'}</t>
        </is>
      </c>
    </row>
    <row r="94751">
      <c r="A94751" s="1" t="n">
        <v>94749</v>
      </c>
      <c r="B94751" t="inlineStr">
        <is>
          <t>maliang</t>
        </is>
      </c>
      <c r="C94751" t="n">
        <v>4</v>
      </c>
      <c r="D94751" t="inlineStr">
        <is>
          <t>{'maliang', 'maliang-large-number', 'maliang_rdc_test'}</t>
        </is>
      </c>
    </row>
    <row r="94752">
      <c r="A94752" s="1" t="n">
        <v>94750</v>
      </c>
      <c r="B94752" t="inlineStr">
        <is>
          <t>ntrt</t>
        </is>
      </c>
      <c r="C94752" t="n">
        <v>4</v>
      </c>
      <c r="D94752" t="inlineStr">
        <is>
          <t>{'@stephenwf~ntrt-test-3', 'ntrt-test-3', '@stephenwf~ntrt-test-1'}</t>
        </is>
      </c>
    </row>
    <row r="94753">
      <c r="A94753" s="1" t="n">
        <v>94751</v>
      </c>
      <c r="B94753" t="inlineStr">
        <is>
          <t>libraw</t>
        </is>
      </c>
      <c r="C94753" t="n">
        <v>4</v>
      </c>
      <c r="D94753" t="inlineStr">
        <is>
          <t>{'libraw-py', 'libraw.js', 'libraw'}</t>
        </is>
      </c>
    </row>
    <row r="94754">
      <c r="A94754" s="1" t="n">
        <v>94752</v>
      </c>
      <c r="B94754" t="inlineStr">
        <is>
          <t>dinoboff</t>
        </is>
      </c>
      <c r="C94754" t="n">
        <v>4</v>
      </c>
      <c r="D94754" t="inlineStr">
        <is>
          <t>{'@dinoboff~ims-lti', '@dinoboff~targaryen', '@dinoboff~singpath-logger'}</t>
        </is>
      </c>
    </row>
    <row r="94755">
      <c r="A94755" s="1" t="n">
        <v>94753</v>
      </c>
      <c r="B94755" t="inlineStr">
        <is>
          <t>aegean</t>
        </is>
      </c>
      <c r="C94755" t="n">
        <v>4</v>
      </c>
      <c r="D94755" t="inlineStr">
        <is>
          <t>{'is-aegean', 'aegean', 'aegean-numbers'}</t>
        </is>
      </c>
    </row>
    <row r="94756">
      <c r="A94756" s="1" t="n">
        <v>94754</v>
      </c>
      <c r="B94756" t="inlineStr">
        <is>
          <t>pgi</t>
        </is>
      </c>
      <c r="C94756" t="n">
        <v>4</v>
      </c>
      <c r="D94756" t="inlineStr">
        <is>
          <t>{'pgi', 'pgi-chatbot', '@proginnova~pgi-pentaho-dashboards'}</t>
        </is>
      </c>
    </row>
    <row r="94757">
      <c r="A94757" s="1" t="n">
        <v>94755</v>
      </c>
      <c r="B94757" t="inlineStr">
        <is>
          <t>approuter</t>
        </is>
      </c>
      <c r="C94757" t="n">
        <v>4</v>
      </c>
      <c r="D94757" t="inlineStr">
        <is>
          <t>{'vue-cli-plugin-scp-cf-approuter', 'marionette.approuter', 'approuter'}</t>
        </is>
      </c>
    </row>
    <row r="94758">
      <c r="A94758" s="1" t="n">
        <v>94756</v>
      </c>
      <c r="B94758" t="inlineStr">
        <is>
          <t>andesite</t>
        </is>
      </c>
      <c r="C94758" t="n">
        <v>4</v>
      </c>
      <c r="D94758" t="inlineStr">
        <is>
          <t>{'babel-preset-andesite', 'discord.js-andesite', 'andesite.js'}</t>
        </is>
      </c>
    </row>
    <row r="94759">
      <c r="A94759" s="1" t="n">
        <v>94757</v>
      </c>
      <c r="B94759" t="inlineStr">
        <is>
          <t>pgprojectx</t>
        </is>
      </c>
      <c r="C94759" t="n">
        <v>4</v>
      </c>
      <c r="D94759" t="inlineStr">
        <is>
          <t>{'@pgprojectx~alchemy-koa-logging', '@pgprojectx~bazaarvoice-sdk', '@pgprojectx~serverless-lambda-router'}</t>
        </is>
      </c>
    </row>
    <row r="94760">
      <c r="A94760" s="1" t="n">
        <v>94758</v>
      </c>
      <c r="B94760" t="inlineStr">
        <is>
          <t>coinvestingdefi</t>
        </is>
      </c>
      <c r="C94760" t="n">
        <v>4</v>
      </c>
      <c r="D94760" t="inlineStr">
        <is>
          <t>{'@coinvestingdefi~dex-core', '@coinvestingdefi~dex-sdk', '@coinvestingdefi~dex-default-token-list'}</t>
        </is>
      </c>
    </row>
    <row r="94761">
      <c r="A94761" s="1" t="n">
        <v>94759</v>
      </c>
      <c r="B94761" t="inlineStr">
        <is>
          <t>z19</t>
        </is>
      </c>
      <c r="C94761" t="n">
        <v>4</v>
      </c>
      <c r="D94761" t="inlineStr">
        <is>
          <t>{'mh-z19', 'mh-z19b', 'node-red-contrib-mh-z19-co2sensor'}</t>
        </is>
      </c>
    </row>
    <row r="94762">
      <c r="A94762" s="1" t="n">
        <v>94760</v>
      </c>
      <c r="B94762" t="inlineStr">
        <is>
          <t>vaish</t>
        </is>
      </c>
      <c r="C94762" t="n">
        <v>4</v>
      </c>
      <c r="D94762" t="inlineStr">
        <is>
          <t>{'header-vaish', 'vaish', 'vaishu-publish'}</t>
        </is>
      </c>
    </row>
    <row r="94763">
      <c r="A94763" s="1" t="n">
        <v>94761</v>
      </c>
      <c r="B94763" t="inlineStr">
        <is>
          <t>doichain</t>
        </is>
      </c>
      <c r="C94763" t="n">
        <v>4</v>
      </c>
      <c r="D94763" t="inlineStr">
        <is>
          <t>{'doichain-wallet-address-validator', 'doichain-transaction', 'doichain'}</t>
        </is>
      </c>
    </row>
    <row r="94764">
      <c r="A94764" s="1" t="n">
        <v>94762</v>
      </c>
      <c r="B94764" t="inlineStr">
        <is>
          <t>emsipl</t>
        </is>
      </c>
      <c r="C94764" t="n">
        <v>4</v>
      </c>
      <c r="D94764" t="inlineStr">
        <is>
          <t>{'@emsipl~react-select-search', '@emsipl~react-data-grid-addons', '@emsipl~react-data-grid-examples'}</t>
        </is>
      </c>
    </row>
    <row r="94765">
      <c r="A94765" s="1" t="n">
        <v>94763</v>
      </c>
      <c r="B94765" t="inlineStr">
        <is>
          <t>thewakingsands</t>
        </is>
      </c>
      <c r="C94765" t="n">
        <v>4</v>
      </c>
      <c r="D94765" t="inlineStr">
        <is>
          <t>{'@thewakingsands~kit-tooltip', '@thewakingsands~eorzea-interactive-map', '@thewakingsands~axis-font-icons'}</t>
        </is>
      </c>
    </row>
    <row r="94766">
      <c r="A94766" s="1" t="n">
        <v>94764</v>
      </c>
      <c r="B94766" t="inlineStr">
        <is>
          <t>ambrosus</t>
        </is>
      </c>
      <c r="C94766" t="n">
        <v>4</v>
      </c>
      <c r="D94766" t="inlineStr">
        <is>
          <t>{'ambrosus-node-contracts', 'ambrosus', 'ambrosus-javascript-sdk'}</t>
        </is>
      </c>
    </row>
    <row r="94767">
      <c r="A94767" s="1" t="n">
        <v>94765</v>
      </c>
      <c r="B94767" t="inlineStr">
        <is>
          <t>kostas</t>
        </is>
      </c>
      <c r="C94767" t="n">
        <v>4</v>
      </c>
      <c r="D94767" t="inlineStr">
        <is>
          <t>{'@kostas-kostoglou~how-to-npm', '@kosman~eslint-config-kostas', 'kostaspt'}</t>
        </is>
      </c>
    </row>
    <row r="94768">
      <c r="A94768" s="1" t="n">
        <v>94766</v>
      </c>
      <c r="B94768" t="inlineStr">
        <is>
          <t>transplexer</t>
        </is>
      </c>
      <c r="C94768" t="n">
        <v>4</v>
      </c>
      <c r="D94768" t="inlineStr">
        <is>
          <t>{'transplexer-hyperscribe', 'transplexer-routing', 'transplexer-tools'}</t>
        </is>
      </c>
    </row>
    <row r="94769">
      <c r="A94769" s="1" t="n">
        <v>94767</v>
      </c>
      <c r="B94769" t="inlineStr">
        <is>
          <t>ubiwhere</t>
        </is>
      </c>
      <c r="C94769" t="n">
        <v>4</v>
      </c>
      <c r="D94769" t="inlineStr">
        <is>
          <t>{'@ubiwhere~ui', '@ubiwhere~theme-default', '@ubiwhere~cmd'}</t>
        </is>
      </c>
    </row>
    <row r="94770">
      <c r="A94770" s="1" t="n">
        <v>94768</v>
      </c>
      <c r="B94770" t="inlineStr">
        <is>
          <t>shsssskn</t>
        </is>
      </c>
      <c r="C94770" t="n">
        <v>4</v>
      </c>
      <c r="D94770" t="inlineStr">
        <is>
          <t>{'@shsssskn~gc-scss', '@shsssskn~canary-utils', '@shsssskn~gemcook-scripts'}</t>
        </is>
      </c>
    </row>
    <row r="94771">
      <c r="A94771" s="1" t="n">
        <v>94769</v>
      </c>
      <c r="B94771" t="inlineStr">
        <is>
          <t>roboshoes</t>
        </is>
      </c>
      <c r="C94771" t="n">
        <v>4</v>
      </c>
      <c r="D94771" t="inlineStr">
        <is>
          <t>{'@roboshoes~eslint-config', '@roboshoes~bezier', '@roboshoes~router'}</t>
        </is>
      </c>
    </row>
    <row r="94772">
      <c r="A94772" s="1" t="n">
        <v>94770</v>
      </c>
      <c r="B94772" t="inlineStr">
        <is>
          <t>itis</t>
        </is>
      </c>
      <c r="C94772" t="n">
        <v>4</v>
      </c>
      <c r="D94772" t="inlineStr">
        <is>
          <t>{'frondster-itis', 'itis', 'itis_x-liu'}</t>
        </is>
      </c>
    </row>
    <row r="94773">
      <c r="A94773" s="1" t="n">
        <v>94771</v>
      </c>
      <c r="B94773" t="inlineStr">
        <is>
          <t>shlim</t>
        </is>
      </c>
      <c r="C94773" t="n">
        <v>4</v>
      </c>
      <c r="D94773" t="inlineStr">
        <is>
          <t>{'@shlim~shared', '@shlim~element', '@shlim~html'}</t>
        </is>
      </c>
    </row>
    <row r="94774">
      <c r="A94774" s="1" t="n">
        <v>94772</v>
      </c>
      <c r="B94774" t="inlineStr">
        <is>
          <t>notexist</t>
        </is>
      </c>
      <c r="C94774" t="n">
        <v>4</v>
      </c>
      <c r="D94774" t="inlineStr">
        <is>
          <t>{'ghl-coverlid-bargander-public-notexist', '@ghl-coverlid~gawping-publicuserccoped-notexist', '@ghl-coverlid-org~musty-publicorgscoped-notexist'}</t>
        </is>
      </c>
    </row>
    <row r="94775">
      <c r="A94775" s="1" t="n">
        <v>94773</v>
      </c>
      <c r="B94775" t="inlineStr">
        <is>
          <t>evertrail</t>
        </is>
      </c>
      <c r="C94775" t="n">
        <v>4</v>
      </c>
      <c r="D94775" t="inlineStr">
        <is>
          <t>{'@elrondnetwork~evertrail.node', '@elrondnetwork~evertrail.core', '@elrondnetwork~evertrail.web'}</t>
        </is>
      </c>
    </row>
    <row r="94776">
      <c r="A94776" s="1" t="n">
        <v>94774</v>
      </c>
      <c r="B94776" t="inlineStr">
        <is>
          <t>loging</t>
        </is>
      </c>
      <c r="C94776" t="n">
        <v>4</v>
      </c>
      <c r="D94776" t="inlineStr">
        <is>
          <t>{'graylog-loging', 'loging', 'console-loging-package'}</t>
        </is>
      </c>
    </row>
    <row r="94777">
      <c r="A94777" s="1" t="n">
        <v>94775</v>
      </c>
      <c r="B94777" t="inlineStr">
        <is>
          <t>relu</t>
        </is>
      </c>
      <c r="C94777" t="n">
        <v>4</v>
      </c>
      <c r="D94777" t="inlineStr">
        <is>
          <t>{'relu-core', 'weblearn-layer-relu', 'relu'}</t>
        </is>
      </c>
    </row>
    <row r="94778">
      <c r="A94778" s="1" t="n">
        <v>94776</v>
      </c>
      <c r="B94778" t="inlineStr">
        <is>
          <t>ajmc</t>
        </is>
      </c>
      <c r="C94778" t="n">
        <v>4</v>
      </c>
      <c r="D94778" t="inlineStr">
        <is>
          <t>{'@ajmchambers~ajmc-components-react', '@ajmchambers~ajmc-components-alt', '@ajmchambers~ajmc-components-core'}</t>
        </is>
      </c>
    </row>
    <row r="94779">
      <c r="A94779" s="1" t="n">
        <v>94777</v>
      </c>
      <c r="B94779" t="inlineStr">
        <is>
          <t>torian</t>
        </is>
      </c>
      <c r="C94779" t="n">
        <v>4</v>
      </c>
      <c r="D94779" t="inlineStr">
        <is>
          <t>{'torian-js-utils', 'ian-protorian-core', 'devtorian-js'}</t>
        </is>
      </c>
    </row>
    <row r="94780">
      <c r="A94780" s="1" t="n">
        <v>94778</v>
      </c>
      <c r="B94780" t="inlineStr">
        <is>
          <t>expirable</t>
        </is>
      </c>
      <c r="C94780" t="n">
        <v>4</v>
      </c>
      <c r="D94780" t="inlineStr">
        <is>
          <t>{'expirable-hash-table', 'expirable-synchronized', 'expirable'}</t>
        </is>
      </c>
    </row>
    <row r="94781">
      <c r="A94781" s="1" t="n">
        <v>94779</v>
      </c>
      <c r="B94781" t="inlineStr">
        <is>
          <t>billpay</t>
        </is>
      </c>
      <c r="C94781" t="n">
        <v>4</v>
      </c>
      <c r="D94781" t="inlineStr">
        <is>
          <t>{'billpay-mobile', 'gitbook-plugin-pscu-billpay-examples', 'mastercard-billpayapi'}</t>
        </is>
      </c>
    </row>
    <row r="94782">
      <c r="A94782" s="1" t="n">
        <v>94780</v>
      </c>
      <c r="B94782" t="inlineStr">
        <is>
          <t>bunn</t>
        </is>
      </c>
      <c r="C94782" t="n">
        <v>4</v>
      </c>
      <c r="D94782" t="inlineStr">
        <is>
          <t>{'bunn-distributions', 'bunneaze', 'irbunn'}</t>
        </is>
      </c>
    </row>
    <row r="94783">
      <c r="A94783" s="1" t="n">
        <v>94781</v>
      </c>
      <c r="B94783" t="inlineStr">
        <is>
          <t>teleman</t>
        </is>
      </c>
      <c r="C94783" t="n">
        <v>4</v>
      </c>
      <c r="D94783" t="inlineStr">
        <is>
          <t>{'teleman-ssr-cache', 'teleman', 'teleman-cache'}</t>
        </is>
      </c>
    </row>
    <row r="94784">
      <c r="A94784" s="1" t="n">
        <v>94782</v>
      </c>
      <c r="B94784" t="inlineStr">
        <is>
          <t>therror</t>
        </is>
      </c>
      <c r="C94784" t="n">
        <v>4</v>
      </c>
      <c r="D94784" t="inlineStr">
        <is>
          <t>{'therror-unica', 'therror-connect', 'therror-doc'}</t>
        </is>
      </c>
    </row>
    <row r="94785">
      <c r="A94785" s="1" t="n">
        <v>94783</v>
      </c>
      <c r="B94785" t="inlineStr">
        <is>
          <t>qogni</t>
        </is>
      </c>
      <c r="C94785" t="n">
        <v>4</v>
      </c>
      <c r="D94785" t="inlineStr">
        <is>
          <t>{'@qogni~react-dygraphs', '@qogni~dygraphs', '@qogni~hapi-sequelize'}</t>
        </is>
      </c>
    </row>
    <row r="94786">
      <c r="A94786" s="1" t="n">
        <v>94784</v>
      </c>
      <c r="B94786" t="inlineStr">
        <is>
          <t>slovenia</t>
        </is>
      </c>
      <c r="C94786" t="n">
        <v>4</v>
      </c>
      <c r="D94786" t="inlineStr">
        <is>
          <t>{'made-in-slovenia', 'odoo10-addons-oca-l10n-slovenia', '@validate-numbers~slovenia'}</t>
        </is>
      </c>
    </row>
    <row r="94787">
      <c r="A94787" s="1" t="n">
        <v>94785</v>
      </c>
      <c r="B94787" t="inlineStr">
        <is>
          <t>webscraping</t>
        </is>
      </c>
      <c r="C94787" t="n">
        <v>4</v>
      </c>
      <c r="D94787" t="inlineStr">
        <is>
          <t>{'webscraping-ai', 'webscraping', 'webscraping-tools'}</t>
        </is>
      </c>
    </row>
    <row r="94788">
      <c r="A94788" s="1" t="n">
        <v>94786</v>
      </c>
      <c r="B94788" t="inlineStr">
        <is>
          <t>autotab</t>
        </is>
      </c>
      <c r="C94788" t="n">
        <v>4</v>
      </c>
      <c r="D94788" t="inlineStr">
        <is>
          <t>{'jquery-pincode-autotab', 'vanilla-pincode-autotab', 'autotab'}</t>
        </is>
      </c>
    </row>
    <row r="94789">
      <c r="A94789" s="1" t="n">
        <v>94787</v>
      </c>
      <c r="B94789" t="inlineStr">
        <is>
          <t>boldcommerce</t>
        </is>
      </c>
      <c r="C94789" t="n">
        <v>4</v>
      </c>
      <c r="D94789" t="inlineStr">
        <is>
          <t>{'@boldcommerce~bold-subscriptions-js', '@boldcommerce~bold-subscriptions-storefront-js', '@boldcommerce~checkout-react-components'}</t>
        </is>
      </c>
    </row>
    <row r="94790">
      <c r="A94790" s="1" t="n">
        <v>94788</v>
      </c>
      <c r="B94790" t="inlineStr">
        <is>
          <t>djkloop</t>
        </is>
      </c>
      <c r="C94790" t="n">
        <v>4</v>
      </c>
      <c r="D94790" t="inlineStr">
        <is>
          <t>{'@djkloop~fffff_pppp', 'djkloop-cli', '@djkloop~vtx'}</t>
        </is>
      </c>
    </row>
    <row r="94791">
      <c r="A94791" s="1" t="n">
        <v>94789</v>
      </c>
      <c r="B94791" t="inlineStr">
        <is>
          <t>antisocial</t>
        </is>
      </c>
      <c r="C94791" t="n">
        <v>4</v>
      </c>
      <c r="D94791" t="inlineStr">
        <is>
          <t>{'antisocial-auth', 'antisocial', 'antisocial-friends'}</t>
        </is>
      </c>
    </row>
    <row r="94792">
      <c r="A94792" s="1" t="n">
        <v>94790</v>
      </c>
      <c r="B94792" t="inlineStr">
        <is>
          <t>tima</t>
        </is>
      </c>
      <c r="C94792" t="n">
        <v>4</v>
      </c>
      <c r="D94792" t="inlineStr">
        <is>
          <t>{'tima-core-framework', 'tima', 'get-date-tima'}</t>
        </is>
      </c>
    </row>
    <row r="94793">
      <c r="A94793" s="1" t="n">
        <v>94791</v>
      </c>
      <c r="B94793" t="inlineStr">
        <is>
          <t>productor</t>
        </is>
      </c>
      <c r="C94793" t="n">
        <v>4</v>
      </c>
      <c r="D94793" t="inlineStr">
        <is>
          <t>{'new-productor-v2', 'new-productor', 'cross-productor'}</t>
        </is>
      </c>
    </row>
    <row r="94794">
      <c r="A94794" s="1" t="n">
        <v>94792</v>
      </c>
      <c r="B94794" t="inlineStr">
        <is>
          <t>antourage</t>
        </is>
      </c>
      <c r="C94794" t="n">
        <v>4</v>
      </c>
      <c r="D94794" t="inlineStr">
        <is>
          <t>{'antourage-react-native', 'antourage_capacitor', 'react-native-antourage'}</t>
        </is>
      </c>
    </row>
    <row r="94795">
      <c r="A94795" s="1" t="n">
        <v>94793</v>
      </c>
      <c r="B94795" t="inlineStr">
        <is>
          <t>ucok</t>
        </is>
      </c>
      <c r="C94795" t="n">
        <v>4</v>
      </c>
      <c r="D94795" t="inlineStr">
        <is>
          <t>{'@ucok~widgets', '@ucok~pages', '@ucok~layout'}</t>
        </is>
      </c>
    </row>
    <row r="94796">
      <c r="A94796" s="1" t="n">
        <v>94794</v>
      </c>
      <c r="B94796" t="inlineStr">
        <is>
          <t>pdeio</t>
        </is>
      </c>
      <c r="C94796" t="n">
        <v>4</v>
      </c>
      <c r="D94796" t="inlineStr">
        <is>
          <t>{'pdeio-grid-list', 'pdeio-ngx-file-uploader', 'pdeio-multi-forms-tab'}</t>
        </is>
      </c>
    </row>
    <row r="94797">
      <c r="A94797" s="1" t="n">
        <v>94795</v>
      </c>
      <c r="B94797" t="inlineStr">
        <is>
          <t>rickie</t>
        </is>
      </c>
      <c r="C94797" t="n">
        <v>4</v>
      </c>
      <c r="D94797" t="inlineStr">
        <is>
          <t>{'@rickie~client', '@nosebit~rickie', '@rickie~cli'}</t>
        </is>
      </c>
    </row>
    <row r="94798">
      <c r="A94798" s="1" t="n">
        <v>94796</v>
      </c>
      <c r="B94798" t="inlineStr">
        <is>
          <t>vhframeworks</t>
        </is>
      </c>
      <c r="C94798" t="n">
        <v>4</v>
      </c>
      <c r="D94798" t="inlineStr">
        <is>
          <t>{'ionic-vhframeworks', 'private-angular-vhframeworks', 'vhframeworks'}</t>
        </is>
      </c>
    </row>
    <row r="94799">
      <c r="A94799" s="1" t="n">
        <v>94797</v>
      </c>
      <c r="B94799" t="inlineStr">
        <is>
          <t>clearcodehq</t>
        </is>
      </c>
      <c r="C94799" t="n">
        <v>4</v>
      </c>
      <c r="D94799" t="inlineStr">
        <is>
          <t>{'@clearcodehq~synchronous-timeout', '@clearcodehq~rabbitmq-simplified', '@clearcodehq~postgresql-connector'}</t>
        </is>
      </c>
    </row>
    <row r="94800">
      <c r="A94800" s="1" t="n">
        <v>94798</v>
      </c>
      <c r="B94800" t="inlineStr">
        <is>
          <t>alunchen</t>
        </is>
      </c>
      <c r="C94800" t="n">
        <v>4</v>
      </c>
      <c r="D94800" t="inlineStr">
        <is>
          <t>{'alunchen-hello-world', 'alunchen-js', 'my-compontent-alunchen'}</t>
        </is>
      </c>
    </row>
    <row r="94801">
      <c r="A94801" s="1" t="n">
        <v>94799</v>
      </c>
      <c r="B94801" t="inlineStr">
        <is>
          <t>hwf</t>
        </is>
      </c>
      <c r="C94801" t="n">
        <v>4</v>
      </c>
      <c r="D94801" t="inlineStr">
        <is>
          <t>{'hwfbyvoidmodule', 'cra-template-typescript-hwf-test', 'hwf-test'}</t>
        </is>
      </c>
    </row>
    <row r="94802">
      <c r="A94802" s="1" t="n">
        <v>94800</v>
      </c>
      <c r="B94802" t="inlineStr">
        <is>
          <t>cleveradssolutions</t>
        </is>
      </c>
      <c r="C94802" t="n">
        <v>4</v>
      </c>
      <c r="D94802" t="inlineStr">
        <is>
          <t>{'@cleveradssolutions~cas.cordova.families', '@cleveradssolutions~cas.cordova.base', '@cleveradssolutions~cas.cordova.plugin'}</t>
        </is>
      </c>
    </row>
    <row r="94803">
      <c r="A94803" s="1" t="n">
        <v>94801</v>
      </c>
      <c r="B94803" t="inlineStr">
        <is>
          <t>multidict</t>
        </is>
      </c>
      <c r="C94803" t="n">
        <v>4</v>
      </c>
      <c r="D94803" t="inlineStr">
        <is>
          <t>{'@mo-platform~multidict', 'multidict', 'body-parser-multidict'}</t>
        </is>
      </c>
    </row>
    <row r="94804">
      <c r="A94804" s="1" t="n">
        <v>94802</v>
      </c>
      <c r="B94804" t="inlineStr">
        <is>
          <t>ncounter</t>
        </is>
      </c>
      <c r="C94804" t="n">
        <v>4</v>
      </c>
      <c r="D94804" t="inlineStr">
        <is>
          <t>{'@1ncounter~vue-cli-plugin-mock', '@1ncounter~vue-cli-plugin-base', '@1ncounter~demo2'}</t>
        </is>
      </c>
    </row>
    <row r="94805">
      <c r="A94805" s="1" t="n">
        <v>94803</v>
      </c>
      <c r="B94805" t="inlineStr">
        <is>
          <t>yourname</t>
        </is>
      </c>
      <c r="C94805" t="n">
        <v>4</v>
      </c>
      <c r="D94805" t="inlineStr">
        <is>
          <t>{'yxj-yourname', 'yl-yourname', 'ydh-yourname'}</t>
        </is>
      </c>
    </row>
    <row r="94806">
      <c r="A94806" s="1" t="n">
        <v>94804</v>
      </c>
      <c r="B94806" t="inlineStr">
        <is>
          <t>goonca</t>
        </is>
      </c>
      <c r="C94806" t="n">
        <v>4</v>
      </c>
      <c r="D94806" t="inlineStr">
        <is>
          <t>{'goonca-smooth-in', 'goonca-cursor-watcher', 'goonca-bootstrap-datagrid'}</t>
        </is>
      </c>
    </row>
    <row r="94807">
      <c r="A94807" s="1" t="n">
        <v>94805</v>
      </c>
      <c r="B94807" t="inlineStr">
        <is>
          <t>askme</t>
        </is>
      </c>
      <c r="C94807" t="n">
        <v>4</v>
      </c>
      <c r="D94807" t="inlineStr">
        <is>
          <t>{'@askme-inc~ant-design-vue', 'askme-services', 'askme'}</t>
        </is>
      </c>
    </row>
    <row r="94808">
      <c r="A94808" s="1" t="n">
        <v>94806</v>
      </c>
      <c r="B94808" t="inlineStr">
        <is>
          <t>pagers</t>
        </is>
      </c>
      <c r="C94808" t="n">
        <v>4</v>
      </c>
      <c r="D94808" t="inlineStr">
        <is>
          <t>{'@ec-europa~ecl-pagers', '@elpassion~pagers', 'react-pagers'}</t>
        </is>
      </c>
    </row>
    <row r="94809">
      <c r="A94809" s="1" t="n">
        <v>94807</v>
      </c>
      <c r="B94809" t="inlineStr">
        <is>
          <t>kamer</t>
        </is>
      </c>
      <c r="C94809" t="n">
        <v>4</v>
      </c>
      <c r="D94809" t="inlineStr">
        <is>
          <t>{'kameris', 'kamer', 'kamereo'}</t>
        </is>
      </c>
    </row>
    <row r="94810">
      <c r="A94810" s="1" t="n">
        <v>94808</v>
      </c>
      <c r="B94810" t="inlineStr">
        <is>
          <t>hoyleg</t>
        </is>
      </c>
      <c r="C94810" t="n">
        <v>4</v>
      </c>
      <c r="D94810" t="inlineStr">
        <is>
          <t>{'@hoyleg~react-native-simple-modal', '@hoyleg~react-native-side-menu', '@hoyleg~react-native-navbar'}</t>
        </is>
      </c>
    </row>
    <row r="94811">
      <c r="A94811" s="1" t="n">
        <v>94809</v>
      </c>
      <c r="B94811" t="inlineStr">
        <is>
          <t>urf</t>
        </is>
      </c>
      <c r="C94811" t="n">
        <v>4</v>
      </c>
      <c r="D94811" t="inlineStr">
        <is>
          <t>{'urf_lagging', 'img2urf', 'imageurf'}</t>
        </is>
      </c>
    </row>
    <row r="94812">
      <c r="A94812" s="1" t="n">
        <v>94810</v>
      </c>
      <c r="B94812" t="inlineStr">
        <is>
          <t>eotic</t>
        </is>
      </c>
      <c r="C94812" t="n">
        <v>4</v>
      </c>
      <c r="D94812" t="inlineStr">
        <is>
          <t>{'@kyeotic~tslint-config', '@kyeotic~react-md-editor', '@kyeotic~eslint-config'}</t>
        </is>
      </c>
    </row>
    <row r="94813">
      <c r="A94813" s="1" t="n">
        <v>94811</v>
      </c>
      <c r="B94813" t="inlineStr">
        <is>
          <t>kyeotic</t>
        </is>
      </c>
      <c r="C94813" t="n">
        <v>4</v>
      </c>
      <c r="D94813" t="inlineStr">
        <is>
          <t>{'@kyeotic~tslint-config', '@kyeotic~react-md-editor', '@kyeotic~eslint-config'}</t>
        </is>
      </c>
    </row>
    <row r="94814">
      <c r="A94814" s="1" t="n">
        <v>94812</v>
      </c>
      <c r="B94814" t="inlineStr">
        <is>
          <t>conferencing</t>
        </is>
      </c>
      <c r="C94814" t="n">
        <v>4</v>
      </c>
      <c r="D94814" t="inlineStr">
        <is>
          <t>{'zeta-conferencing-api', '@sourceloop~video-conferencing-service', 'twilio-conferencing-core-engine'}</t>
        </is>
      </c>
    </row>
    <row r="94815">
      <c r="A94815" s="1" t="n">
        <v>94813</v>
      </c>
      <c r="B94815" t="inlineStr">
        <is>
          <t>brgm</t>
        </is>
      </c>
      <c r="C94815" t="n">
        <v>4</v>
      </c>
      <c r="D94815" t="inlineStr">
        <is>
          <t>{'stylelint-config-adambrgmn', 'brgm', 'eslint-config-adambrgmn'}</t>
        </is>
      </c>
    </row>
    <row r="94816">
      <c r="A94816" s="1" t="n">
        <v>94814</v>
      </c>
      <c r="B94816" t="inlineStr">
        <is>
          <t>cantrack</t>
        </is>
      </c>
      <c r="C94816" t="n">
        <v>4</v>
      </c>
      <c r="D94816" t="inlineStr">
        <is>
          <t>{'cantrack-google-maps', 'cantrack-bicontrol-central-components', 'cantrack-shared-components'}</t>
        </is>
      </c>
    </row>
    <row r="94817">
      <c r="A94817" s="1" t="n">
        <v>94815</v>
      </c>
      <c r="B94817" t="inlineStr">
        <is>
          <t>mstest</t>
        </is>
      </c>
      <c r="C94817" t="n">
        <v>4</v>
      </c>
      <c r="D94817" t="inlineStr">
        <is>
          <t>{'rocketmake-mstest', 'grunt-mstest', 'mstest'}</t>
        </is>
      </c>
    </row>
    <row r="94818">
      <c r="A94818" s="1" t="n">
        <v>94816</v>
      </c>
      <c r="B94818" t="inlineStr">
        <is>
          <t>razi91</t>
        </is>
      </c>
      <c r="C94818" t="n">
        <v>4</v>
      </c>
      <c r="D94818" t="inlineStr">
        <is>
          <t>{'@razi91~ol', '@razi91~vuex-persist', '@razi91~dayjs'}</t>
        </is>
      </c>
    </row>
    <row r="94819">
      <c r="A94819" s="1" t="n">
        <v>94817</v>
      </c>
      <c r="B94819" t="inlineStr">
        <is>
          <t>leam</t>
        </is>
      </c>
      <c r="C94819" t="n">
        <v>4</v>
      </c>
      <c r="D94819" t="inlineStr">
        <is>
          <t>{'@leam-tech~renovation-core', '@leamas~react-dnd-tree', 'leam'}</t>
        </is>
      </c>
    </row>
    <row r="94820">
      <c r="A94820" s="1" t="n">
        <v>94818</v>
      </c>
      <c r="B94820" t="inlineStr">
        <is>
          <t>soreact</t>
        </is>
      </c>
      <c r="C94820" t="n">
        <v>4</v>
      </c>
      <c r="D94820" t="inlineStr">
        <is>
          <t>{'soreact-router', 'soreact-ui', 'soreact'}</t>
        </is>
      </c>
    </row>
    <row r="94821">
      <c r="A94821" s="1" t="n">
        <v>94819</v>
      </c>
      <c r="B94821" t="inlineStr">
        <is>
          <t>kiaba</t>
        </is>
      </c>
      <c r="C94821" t="n">
        <v>4</v>
      </c>
      <c r="D94821" t="inlineStr">
        <is>
          <t>{'kiaba-react-scripts', 'kiaba-create-react-app', 'babel-preset-kiaba-react-app'}</t>
        </is>
      </c>
    </row>
    <row r="94822">
      <c r="A94822" s="1" t="n">
        <v>94820</v>
      </c>
      <c r="B94822" t="inlineStr">
        <is>
          <t>ryoma</t>
        </is>
      </c>
      <c r="C94822" t="n">
        <v>4</v>
      </c>
      <c r="D94822" t="inlineStr">
        <is>
          <t>{'@ryomasao~hello-ui-package', '@ryomasao~ui', 'ryoma'}</t>
        </is>
      </c>
    </row>
    <row r="94823">
      <c r="A94823" s="1" t="n">
        <v>94821</v>
      </c>
      <c r="B94823" t="inlineStr">
        <is>
          <t>gmxhr</t>
        </is>
      </c>
      <c r="C94823" t="n">
        <v>4</v>
      </c>
      <c r="D94823" t="inlineStr">
        <is>
          <t>{'gmxhr', 'superagent-gmxhr', 'axios-gmxhr-adapter'}</t>
        </is>
      </c>
    </row>
    <row r="94824">
      <c r="A94824" s="1" t="n">
        <v>94822</v>
      </c>
      <c r="B94824" t="inlineStr">
        <is>
          <t>pedit</t>
        </is>
      </c>
      <c r="C94824" t="n">
        <v>4</v>
      </c>
      <c r="D94824" t="inlineStr">
        <is>
          <t>{'pedit', '@replit~pedit', 'pedit-cms'}</t>
        </is>
      </c>
    </row>
    <row r="94825">
      <c r="A94825" s="1" t="n">
        <v>94823</v>
      </c>
      <c r="B94825" t="inlineStr">
        <is>
          <t>lizheng11</t>
        </is>
      </c>
      <c r="C94825" t="n">
        <v>4</v>
      </c>
      <c r="D94825" t="inlineStr">
        <is>
          <t>{'lizheng11-c', 'lizheng11-a', 'lizheng11-d'}</t>
        </is>
      </c>
    </row>
    <row r="94826">
      <c r="A94826" s="1" t="n">
        <v>94824</v>
      </c>
      <c r="B94826" t="inlineStr">
        <is>
          <t>antlerengineering</t>
        </is>
      </c>
      <c r="C94826" t="n">
        <v>4</v>
      </c>
      <c r="D94826" t="inlineStr">
        <is>
          <t>{'@antlerengineering~form-builder', '@antlerengineering~components', '@antlerengineering~multiselect'}</t>
        </is>
      </c>
    </row>
    <row r="94827">
      <c r="A94827" s="1" t="n">
        <v>94825</v>
      </c>
      <c r="B94827" t="inlineStr">
        <is>
          <t>breeds</t>
        </is>
      </c>
      <c r="C94827" t="n">
        <v>4</v>
      </c>
      <c r="D94827" t="inlineStr">
        <is>
          <t>{'@thread-ball~cat-breeds', 'dog-breeds', 'testnewbreeds'}</t>
        </is>
      </c>
    </row>
    <row r="94828">
      <c r="A94828" s="1" t="n">
        <v>94826</v>
      </c>
      <c r="B94828" t="inlineStr">
        <is>
          <t>coincidence</t>
        </is>
      </c>
      <c r="C94828" t="n">
        <v>4</v>
      </c>
      <c r="D94828" t="inlineStr">
        <is>
          <t>{'coincidence', 'rx-lite-coincidence-compat', '@types~rx-lite-coincidence'}</t>
        </is>
      </c>
    </row>
    <row r="94829">
      <c r="A94829" s="1" t="n">
        <v>94827</v>
      </c>
      <c r="B94829" t="inlineStr">
        <is>
          <t>cryptolib</t>
        </is>
      </c>
      <c r="C94829" t="n">
        <v>4</v>
      </c>
      <c r="D94829" t="inlineStr">
        <is>
          <t>{'cryptolib-js', 'cryptolib-bittrex.com', '@holo-host~cryptolib'}</t>
        </is>
      </c>
    </row>
    <row r="94830">
      <c r="A94830" s="1" t="n">
        <v>94828</v>
      </c>
      <c r="B94830" t="inlineStr">
        <is>
          <t>vjudge</t>
        </is>
      </c>
      <c r="C94830" t="n">
        <v>4</v>
      </c>
      <c r="D94830" t="inlineStr">
        <is>
          <t>{'@hydrooj~vjudge', 'vjudge-description-spider', 'vjudge-submitter'}</t>
        </is>
      </c>
    </row>
    <row r="94831">
      <c r="A94831" s="1" t="n">
        <v>94829</v>
      </c>
      <c r="B94831" t="inlineStr">
        <is>
          <t>mpal9000</t>
        </is>
      </c>
      <c r="C94831" t="n">
        <v>4</v>
      </c>
      <c r="D94831" t="inlineStr">
        <is>
          <t>{'@mpal9000~ts-css', '@mpal9000~ts-core', '@mpal9000~ts-web-storage'}</t>
        </is>
      </c>
    </row>
    <row r="94832">
      <c r="A94832" s="1" t="n">
        <v>94830</v>
      </c>
      <c r="B94832" t="inlineStr">
        <is>
          <t>uofu</t>
        </is>
      </c>
      <c r="C94832" t="n">
        <v>4</v>
      </c>
      <c r="D94832" t="inlineStr">
        <is>
          <t>{'@uofu~components', '@uofu~ngx-components', '@uofu~button'}</t>
        </is>
      </c>
    </row>
    <row r="94833">
      <c r="A94833" s="1" t="n">
        <v>94831</v>
      </c>
      <c r="B94833" t="inlineStr">
        <is>
          <t>zxhj</t>
        </is>
      </c>
      <c r="C94833" t="n">
        <v>4</v>
      </c>
      <c r="D94833" t="inlineStr">
        <is>
          <t>{'@zxhj~component-library', 'zxhj', '@zxhj-rzj~simple-test-npm'}</t>
        </is>
      </c>
    </row>
    <row r="94834">
      <c r="A94834" s="1" t="n">
        <v>94832</v>
      </c>
      <c r="B94834" t="inlineStr">
        <is>
          <t>txs</t>
        </is>
      </c>
      <c r="C94834" t="n">
        <v>4</v>
      </c>
      <c r="D94834" t="inlineStr">
        <is>
          <t>{'txs', 'mev-ethereum-txs', 'txscrypt'}</t>
        </is>
      </c>
    </row>
    <row r="94835">
      <c r="A94835" s="1" t="n">
        <v>94833</v>
      </c>
      <c r="B94835" t="inlineStr">
        <is>
          <t>tsservice</t>
        </is>
      </c>
      <c r="C94835" t="n">
        <v>4</v>
      </c>
      <c r="D94835" t="inlineStr">
        <is>
          <t>{'mk-sm2tsservice', 'xuan_sm2tsservice', 'sm2tsservice'}</t>
        </is>
      </c>
    </row>
    <row r="94836">
      <c r="A94836" s="1" t="n">
        <v>94834</v>
      </c>
      <c r="B94836" t="inlineStr">
        <is>
          <t>deadbolt</t>
        </is>
      </c>
      <c r="C94836" t="n">
        <v>4</v>
      </c>
      <c r="D94836" t="inlineStr">
        <is>
          <t>{'deadbolt-client', 'deadbolt', 'deadboltjs'}</t>
        </is>
      </c>
    </row>
    <row r="94837">
      <c r="A94837" s="1" t="n">
        <v>94835</v>
      </c>
      <c r="B94837" t="inlineStr">
        <is>
          <t>productivity</t>
        </is>
      </c>
      <c r="C94837" t="n">
        <v>4</v>
      </c>
      <c r="D94837" t="inlineStr">
        <is>
          <t>{'cerebro-productivity-timer', '@alessiodf~productivity-statistics', 'super-productivity-chrome-extension'}</t>
        </is>
      </c>
    </row>
    <row r="94838">
      <c r="A94838" s="1" t="n">
        <v>94836</v>
      </c>
      <c r="B94838" t="inlineStr">
        <is>
          <t>wlw</t>
        </is>
      </c>
      <c r="C94838" t="n">
        <v>4</v>
      </c>
      <c r="D94838" t="inlineStr">
        <is>
          <t>{'wlwzs', 'xlxwlw-cli', 'wlw-cli'}</t>
        </is>
      </c>
    </row>
    <row r="94839">
      <c r="A94839" s="1" t="n">
        <v>94837</v>
      </c>
      <c r="B94839" t="inlineStr">
        <is>
          <t>dytesdk</t>
        </is>
      </c>
      <c r="C94839" t="n">
        <v>4</v>
      </c>
      <c r="D94839" t="inlineStr">
        <is>
          <t>{'@dytesdk~mobile', '@dytesdk~background-changer-module', '@dytesdk~web-core'}</t>
        </is>
      </c>
    </row>
    <row r="94840">
      <c r="A94840" s="1" t="n">
        <v>94838</v>
      </c>
      <c r="B94840" t="inlineStr">
        <is>
          <t>retox</t>
        </is>
      </c>
      <c r="C94840" t="n">
        <v>4</v>
      </c>
      <c r="D94840" t="inlineStr">
        <is>
          <t>{'@retox~demo-pkg', 'retox', '@retox~tstplpkg'}</t>
        </is>
      </c>
    </row>
    <row r="94841">
      <c r="A94841" s="1" t="n">
        <v>94839</v>
      </c>
      <c r="B94841" t="inlineStr">
        <is>
          <t>dentist</t>
        </is>
      </c>
      <c r="C94841" t="n">
        <v>4</v>
      </c>
      <c r="D94841" t="inlineStr">
        <is>
          <t>{'html2canvasinstantdentist', 'jibo-dentist', 'grunt-dentist'}</t>
        </is>
      </c>
    </row>
    <row r="94842">
      <c r="A94842" s="1" t="n">
        <v>94840</v>
      </c>
      <c r="B94842" t="inlineStr">
        <is>
          <t>mixjs</t>
        </is>
      </c>
      <c r="C94842" t="n">
        <v>4</v>
      </c>
      <c r="D94842" t="inlineStr">
        <is>
          <t>{'mixjs-cli', '@mixjs~toolkit', '@mixjs~tools'}</t>
        </is>
      </c>
    </row>
    <row r="94843">
      <c r="A94843" s="1" t="n">
        <v>94841</v>
      </c>
      <c r="B94843" t="inlineStr">
        <is>
          <t>treu</t>
        </is>
      </c>
      <c r="C94843" t="n">
        <v>4</v>
      </c>
      <c r="D94843" t="inlineStr">
        <is>
          <t>{'ng-treueprogramm', '@treum~api', '@treuzedev~justbytes'}</t>
        </is>
      </c>
    </row>
    <row r="94844">
      <c r="A94844" s="1" t="n">
        <v>94842</v>
      </c>
      <c r="B94844" t="inlineStr">
        <is>
          <t>tkweb</t>
        </is>
      </c>
      <c r="C94844" t="n">
        <v>4</v>
      </c>
      <c r="D94844" t="inlineStr">
        <is>
          <t>{'@tkweb~ui-elements', '@tkweb~elm', '@tkweb~elements'}</t>
        </is>
      </c>
    </row>
    <row r="94845">
      <c r="A94845" s="1" t="n">
        <v>94843</v>
      </c>
      <c r="B94845" t="inlineStr">
        <is>
          <t>surakarta</t>
        </is>
      </c>
      <c r="C94845" t="n">
        <v>4</v>
      </c>
      <c r="D94845" t="inlineStr">
        <is>
          <t>{'surakarta-ai', 'surakarta-store', 'surakarta-analysis'}</t>
        </is>
      </c>
    </row>
    <row r="94846">
      <c r="A94846" s="1" t="n">
        <v>94844</v>
      </c>
      <c r="B94846" t="inlineStr">
        <is>
          <t>firstteam102</t>
        </is>
      </c>
      <c r="C94846" t="n">
        <v>4</v>
      </c>
      <c r="D94846" t="inlineStr">
        <is>
          <t>{'@firstteam102~scoutradioz-utilities', '@firstteam102~scoutradioz-helpers', '@firstteam102~monk-fork'}</t>
        </is>
      </c>
    </row>
    <row r="94847">
      <c r="A94847" s="1" t="n">
        <v>94845</v>
      </c>
      <c r="B94847" t="inlineStr">
        <is>
          <t>aglobof</t>
        </is>
      </c>
      <c r="C94847" t="n">
        <v>4</v>
      </c>
      <c r="D94847" t="inlineStr">
        <is>
          <t>{'aglobof-sass.resets', 'aglobof-sass', 'aglobof-sass.utilities'}</t>
        </is>
      </c>
    </row>
    <row r="94848">
      <c r="A94848" s="1" t="n">
        <v>94846</v>
      </c>
      <c r="B94848" t="inlineStr">
        <is>
          <t>gowen</t>
        </is>
      </c>
      <c r="C94848" t="n">
        <v>4</v>
      </c>
      <c r="D94848" t="inlineStr">
        <is>
          <t>{'eslint-config-gowento', 'generator-gowento', 'gowento-logger'}</t>
        </is>
      </c>
    </row>
    <row r="94849">
      <c r="A94849" s="1" t="n">
        <v>94847</v>
      </c>
      <c r="B94849" t="inlineStr">
        <is>
          <t>gowento</t>
        </is>
      </c>
      <c r="C94849" t="n">
        <v>4</v>
      </c>
      <c r="D94849" t="inlineStr">
        <is>
          <t>{'eslint-config-gowento', 'generator-gowento', 'gowento-logger'}</t>
        </is>
      </c>
    </row>
    <row r="94850">
      <c r="A94850" s="1" t="n">
        <v>94848</v>
      </c>
      <c r="B94850" t="inlineStr">
        <is>
          <t>mohd</t>
        </is>
      </c>
      <c r="C94850" t="n">
        <v>4</v>
      </c>
      <c r="D94850" t="inlineStr">
        <is>
          <t>{'@mohdnajwan~bmi-calculator', '@mohdtorabi~lotide', 'mohd-app'}</t>
        </is>
      </c>
    </row>
    <row r="94851">
      <c r="A94851" s="1" t="n">
        <v>94849</v>
      </c>
      <c r="B94851" t="inlineStr">
        <is>
          <t>saulmaldonado</t>
        </is>
      </c>
      <c r="C94851" t="n">
        <v>4</v>
      </c>
      <c r="D94851" t="inlineStr">
        <is>
          <t>{'@saulmaldonado~editorconfig-settings', '@saulmaldonado~chat-app', '@saulmaldonado~article-preview'}</t>
        </is>
      </c>
    </row>
    <row r="94852">
      <c r="A94852" s="1" t="n">
        <v>94850</v>
      </c>
      <c r="B94852" t="inlineStr">
        <is>
          <t>tongjiao</t>
        </is>
      </c>
      <c r="C94852" t="n">
        <v>4</v>
      </c>
      <c r="D94852" t="inlineStr">
        <is>
          <t>{'tongjiao-packaged-components', 'tongjiao-packaged-componenets', 'tongjiao-ui'}</t>
        </is>
      </c>
    </row>
    <row r="94853">
      <c r="A94853" s="1" t="n">
        <v>94851</v>
      </c>
      <c r="B94853" t="inlineStr">
        <is>
          <t>bandori</t>
        </is>
      </c>
      <c r="C94853" t="n">
        <v>4</v>
      </c>
      <c r="D94853" t="inlineStr">
        <is>
          <t>{'bandori-party-api', 'bandori-play', 'sonolus-bandori-engine'}</t>
        </is>
      </c>
    </row>
    <row r="94854">
      <c r="A94854" s="1" t="n">
        <v>94852</v>
      </c>
      <c r="B94854" t="inlineStr">
        <is>
          <t>ocoke</t>
        </is>
      </c>
      <c r="C94854" t="n">
        <v>4</v>
      </c>
      <c r="D94854" t="inlineStr">
        <is>
          <t>{'@ocoke~osg', '@ocoke~bing-wallpaper', 'ocoke-osg'}</t>
        </is>
      </c>
    </row>
    <row r="94855">
      <c r="A94855" s="1" t="n">
        <v>94853</v>
      </c>
      <c r="B94855" t="inlineStr">
        <is>
          <t>lleon</t>
        </is>
      </c>
      <c r="C94855" t="n">
        <v>4</v>
      </c>
      <c r="D94855" t="inlineStr">
        <is>
          <t>{'@lleon~http-errors', '@lleon~object-builders', '@lleon~namespaces'}</t>
        </is>
      </c>
    </row>
    <row r="94856">
      <c r="A94856" s="1" t="n">
        <v>94854</v>
      </c>
      <c r="B94856" t="inlineStr">
        <is>
          <t>personetics</t>
        </is>
      </c>
      <c r="C94856" t="n">
        <v>4</v>
      </c>
      <c r="D94856" t="inlineStr">
        <is>
          <t>{'test-personetics-library', 'personetics-rollup-template', 'personetics'}</t>
        </is>
      </c>
    </row>
    <row r="94857">
      <c r="A94857" s="1" t="n">
        <v>94855</v>
      </c>
      <c r="B94857" t="inlineStr">
        <is>
          <t>w00</t>
        </is>
      </c>
      <c r="C94857" t="n">
        <v>4</v>
      </c>
      <c r="D94857" t="inlineStr">
        <is>
          <t>{'aglio-theme-w00tw00t', '@w00d1f~vanilla-tools', 'w00tw00t'}</t>
        </is>
      </c>
    </row>
    <row r="94858">
      <c r="A94858" s="1" t="n">
        <v>94856</v>
      </c>
      <c r="B94858" t="inlineStr">
        <is>
          <t>hyliss</t>
        </is>
      </c>
      <c r="C94858" t="n">
        <v>4</v>
      </c>
      <c r="D94858" t="inlineStr">
        <is>
          <t>{'@hyliss-widget~common', 'hyliss-extension-common', 'create-hyliss-app'}</t>
        </is>
      </c>
    </row>
    <row r="94859">
      <c r="A94859" s="1" t="n">
        <v>94857</v>
      </c>
      <c r="B94859" t="inlineStr">
        <is>
          <t>markusylisiurunen</t>
        </is>
      </c>
      <c r="C94859" t="n">
        <v>4</v>
      </c>
      <c r="D94859" t="inlineStr">
        <is>
          <t>{'@markusylisiurunen~timeline', '@markusylisiurunen~time-tracker', '@markusylisiurunen~md-table'}</t>
        </is>
      </c>
    </row>
    <row r="94860">
      <c r="A94860" s="1" t="n">
        <v>94858</v>
      </c>
      <c r="B94860" t="inlineStr">
        <is>
          <t>aiven</t>
        </is>
      </c>
      <c r="C94860" t="n">
        <v>4</v>
      </c>
      <c r="D94860" t="inlineStr">
        <is>
          <t>{'@pulumi~aiven', 'pulumi-aiven', '@de44~aiven-node'}</t>
        </is>
      </c>
    </row>
    <row r="94861">
      <c r="A94861" s="1" t="n">
        <v>94859</v>
      </c>
      <c r="B94861" t="inlineStr">
        <is>
          <t>cpas</t>
        </is>
      </c>
      <c r="C94861" t="n">
        <v>4</v>
      </c>
      <c r="D94861" t="inlineStr">
        <is>
          <t>{'cpasbien', '@wooboo~cpas', 'cpasbien-api'}</t>
        </is>
      </c>
    </row>
    <row r="94862">
      <c r="A94862" s="1" t="n">
        <v>94860</v>
      </c>
      <c r="B94862" t="inlineStr">
        <is>
          <t>jleeothon</t>
        </is>
      </c>
      <c r="C94862" t="n">
        <v>4</v>
      </c>
      <c r="D94862" t="inlineStr">
        <is>
          <t>{'@jleeothon~chachalaca-parser', '@jleeothon~chachalaca-cli', '@jleeothon~chachalaca-core'}</t>
        </is>
      </c>
    </row>
    <row r="94863">
      <c r="A94863" s="1" t="n">
        <v>94861</v>
      </c>
      <c r="B94863" t="inlineStr">
        <is>
          <t>blockcast</t>
        </is>
      </c>
      <c r="C94863" t="n">
        <v>4</v>
      </c>
      <c r="D94863" t="inlineStr">
        <is>
          <t>{'@blockcast~nms-types', 'blockcast-state-engine', 'blockcast'}</t>
        </is>
      </c>
    </row>
    <row r="94864">
      <c r="A94864" s="1" t="n">
        <v>94862</v>
      </c>
      <c r="B94864" t="inlineStr">
        <is>
          <t>adonis4</t>
        </is>
      </c>
      <c r="C94864" t="n">
        <v>4</v>
      </c>
      <c r="D94864" t="inlineStr">
        <is>
          <t>{'adonis4-types', 'adonis4-api', 'adonis4-jsonapi'}</t>
        </is>
      </c>
    </row>
    <row r="94865">
      <c r="A94865" s="1" t="n">
        <v>94863</v>
      </c>
      <c r="B94865" t="inlineStr">
        <is>
          <t>immutablediff</t>
        </is>
      </c>
      <c r="C94865" t="n">
        <v>4</v>
      </c>
      <c r="D94865" t="inlineStr">
        <is>
          <t>{'epsitec-immutablediff', '@anyjunk~immutablediff', 'immutablediff'}</t>
        </is>
      </c>
    </row>
    <row r="94866">
      <c r="A94866" s="1" t="n">
        <v>94864</v>
      </c>
      <c r="B94866" t="inlineStr">
        <is>
          <t>hammal</t>
        </is>
      </c>
      <c r="C94866" t="n">
        <v>4</v>
      </c>
      <c r="D94866" t="inlineStr">
        <is>
          <t>{'hammal', '@hammal~cli', '@hammal~cli-service'}</t>
        </is>
      </c>
    </row>
    <row r="94867">
      <c r="A94867" s="1" t="n">
        <v>94865</v>
      </c>
      <c r="B94867" t="inlineStr">
        <is>
          <t>cornerstonelabs</t>
        </is>
      </c>
      <c r="C94867" t="n">
        <v>4</v>
      </c>
      <c r="D94867" t="inlineStr">
        <is>
          <t>{'cornerstonelabs-servermonitortasks-generic', 'cornerstonelabs-servermonitor-server', 'cornerstonelabs-semantic-logging'}</t>
        </is>
      </c>
    </row>
    <row r="94868">
      <c r="A94868" s="1" t="n">
        <v>94866</v>
      </c>
      <c r="B94868" t="inlineStr">
        <is>
          <t>prln</t>
        </is>
      </c>
      <c r="C94868" t="n">
        <v>4</v>
      </c>
      <c r="D94868" t="inlineStr">
        <is>
          <t>{'@prln~http-ws-browser-transport-client', '@prln~generator', '@prln~core'}</t>
        </is>
      </c>
    </row>
    <row r="94869">
      <c r="A94869" s="1" t="n">
        <v>94867</v>
      </c>
      <c r="B94869" t="inlineStr">
        <is>
          <t>dumber</t>
        </is>
      </c>
      <c r="C94869" t="n">
        <v>4</v>
      </c>
      <c r="D94869" t="inlineStr">
        <is>
          <t>{'dumber', 'gulp-dumber-css-module', 'dumber-module-loader'}</t>
        </is>
      </c>
    </row>
    <row r="94870">
      <c r="A94870" s="1" t="n">
        <v>94868</v>
      </c>
      <c r="B94870" t="inlineStr">
        <is>
          <t>snowflakejs</t>
        </is>
      </c>
      <c r="C94870" t="n">
        <v>4</v>
      </c>
      <c r="D94870" t="inlineStr">
        <is>
          <t>{'@kaishen~snowflakejs', '@aicdev~snowflakejs', '@semperfortis~snowflakejs'}</t>
        </is>
      </c>
    </row>
    <row r="94871">
      <c r="A94871" s="1" t="n">
        <v>94869</v>
      </c>
      <c r="B94871" t="inlineStr">
        <is>
          <t>homegames</t>
        </is>
      </c>
      <c r="C94871" t="n">
        <v>4</v>
      </c>
      <c r="D94871" t="inlineStr">
        <is>
          <t>{'homegames', 'homegames-web', 'homegames-core'}</t>
        </is>
      </c>
    </row>
    <row r="94872">
      <c r="A94872" s="1" t="n">
        <v>94870</v>
      </c>
      <c r="B94872" t="inlineStr">
        <is>
          <t>debade</t>
        </is>
      </c>
      <c r="C94872" t="n">
        <v>4</v>
      </c>
      <c r="D94872" t="inlineStr">
        <is>
          <t>{'debade-callback', 'debade-master', 'debade-agent'}</t>
        </is>
      </c>
    </row>
    <row r="94873">
      <c r="A94873" s="1" t="n">
        <v>94871</v>
      </c>
      <c r="B94873" t="inlineStr">
        <is>
          <t>processer</t>
        </is>
      </c>
      <c r="C94873" t="n">
        <v>4</v>
      </c>
      <c r="D94873" t="inlineStr">
        <is>
          <t>{'microcms-richedit-processer', '@andyprocesser~uicomponents', '@wfh~assets-processer'}</t>
        </is>
      </c>
    </row>
    <row r="94874">
      <c r="A94874" s="1" t="n">
        <v>94872</v>
      </c>
      <c r="B94874" t="inlineStr">
        <is>
          <t>vnn</t>
        </is>
      </c>
      <c r="C94874" t="n">
        <v>4</v>
      </c>
      <c r="D94874" t="inlineStr">
        <is>
          <t>{'vnn-o', 'gvnn-twitter', 'gvnn-postgraphql'}</t>
        </is>
      </c>
    </row>
    <row r="94875">
      <c r="A94875" s="1" t="n">
        <v>94873</v>
      </c>
      <c r="B94875" t="inlineStr">
        <is>
          <t>liac</t>
        </is>
      </c>
      <c r="C94875" t="n">
        <v>4</v>
      </c>
      <c r="D94875" t="inlineStr">
        <is>
          <t>{'liac-arff', '@jeanlauliac~upd', '@jeanlauliac~upd-cli'}</t>
        </is>
      </c>
    </row>
    <row r="94876">
      <c r="A94876" s="1" t="n">
        <v>94874</v>
      </c>
      <c r="B94876" t="inlineStr">
        <is>
          <t>apolokak</t>
        </is>
      </c>
      <c r="C94876" t="n">
        <v>4</v>
      </c>
      <c r="D94876" t="inlineStr">
        <is>
          <t>{'@apolokak~eslint-config-buval', '@apolokak~nuxt-buval', '@apolokak~buval'}</t>
        </is>
      </c>
    </row>
    <row r="94877">
      <c r="A94877" s="1" t="n">
        <v>94875</v>
      </c>
      <c r="B94877" t="inlineStr">
        <is>
          <t>protontype</t>
        </is>
      </c>
      <c r="C94877" t="n">
        <v>4</v>
      </c>
      <c r="D94877" t="inlineStr">
        <is>
          <t>{'protontype', 'protontype-sequelize', 'protontype-doc-theme'}</t>
        </is>
      </c>
    </row>
    <row r="94878">
      <c r="A94878" s="1" t="n">
        <v>94876</v>
      </c>
      <c r="B94878" t="inlineStr">
        <is>
          <t>recodo</t>
        </is>
      </c>
      <c r="C94878" t="n">
        <v>4</v>
      </c>
      <c r="D94878" t="inlineStr">
        <is>
          <t>{'recodo-doc', 'recodo-live', 'recodo-compiler'}</t>
        </is>
      </c>
    </row>
    <row r="94879">
      <c r="A94879" s="1" t="n">
        <v>94877</v>
      </c>
      <c r="B94879" t="inlineStr">
        <is>
          <t>lorder</t>
        </is>
      </c>
      <c r="C94879" t="n">
        <v>4</v>
      </c>
      <c r="D94879" t="inlineStr">
        <is>
          <t>{'lorder-change-button3', 'lorder-ui', 'lorder-change-button'}</t>
        </is>
      </c>
    </row>
    <row r="94880">
      <c r="A94880" s="1" t="n">
        <v>94878</v>
      </c>
      <c r="B94880" t="inlineStr">
        <is>
          <t>sporks</t>
        </is>
      </c>
      <c r="C94880" t="n">
        <v>4</v>
      </c>
      <c r="D94880" t="inlineStr">
        <is>
          <t>{'@hs~sporks', '@hs~sporks-loader', 'sporks'}</t>
        </is>
      </c>
    </row>
    <row r="94881">
      <c r="A94881" s="1" t="n">
        <v>94879</v>
      </c>
      <c r="B94881" t="inlineStr">
        <is>
          <t>miszo</t>
        </is>
      </c>
      <c r="C94881" t="n">
        <v>4</v>
      </c>
      <c r="D94881" t="inlineStr">
        <is>
          <t>{'commitlint-config-miszo', 'eslint-config-miszo', '@miszo~eslint-config'}</t>
        </is>
      </c>
    </row>
    <row r="94882">
      <c r="A94882" s="1" t="n">
        <v>94880</v>
      </c>
      <c r="B94882" t="inlineStr">
        <is>
          <t>isx</t>
        </is>
      </c>
      <c r="C94882" t="n">
        <v>4</v>
      </c>
      <c r="D94882" t="inlineStr">
        <is>
          <t>{'@isx~build', 'isx', 'isx-cli'}</t>
        </is>
      </c>
    </row>
    <row r="94883">
      <c r="A94883" s="1" t="n">
        <v>94881</v>
      </c>
      <c r="B94883" t="inlineStr">
        <is>
          <t>hailey</t>
        </is>
      </c>
      <c r="C94883" t="n">
        <v>4</v>
      </c>
      <c r="D94883" t="inlineStr">
        <is>
          <t>{'@haileybot~language-detector', '@haileybot~sanitize-role-mentions', '@haileybot~captcha-generator'}</t>
        </is>
      </c>
    </row>
    <row r="94884">
      <c r="A94884" s="1" t="n">
        <v>94882</v>
      </c>
      <c r="B94884" t="inlineStr">
        <is>
          <t>bearbones</t>
        </is>
      </c>
      <c r="C94884" t="n">
        <v>4</v>
      </c>
      <c r="D94884" t="inlineStr">
        <is>
          <t>{'ngx-bearbones', '@bearbones~react-sanctuary-test', 'bearbones-theme'}</t>
        </is>
      </c>
    </row>
    <row r="94885">
      <c r="A94885" s="1" t="n">
        <v>94883</v>
      </c>
      <c r="B94885" t="inlineStr">
        <is>
          <t>isogram</t>
        </is>
      </c>
      <c r="C94885" t="n">
        <v>4</v>
      </c>
      <c r="D94885" t="inlineStr">
        <is>
          <t>{'isogram.min.js', 'isogram', 'isogram.dll'}</t>
        </is>
      </c>
    </row>
    <row r="94886">
      <c r="A94886" s="1" t="n">
        <v>94884</v>
      </c>
      <c r="B94886" t="inlineStr">
        <is>
          <t>documentator</t>
        </is>
      </c>
      <c r="C94886" t="n">
        <v>4</v>
      </c>
      <c r="D94886" t="inlineStr">
        <is>
          <t>{'confluence-domain-documentator', 'the-documentator', 'documentator'}</t>
        </is>
      </c>
    </row>
    <row r="94887">
      <c r="A94887" s="1" t="n">
        <v>94885</v>
      </c>
      <c r="B94887" t="inlineStr">
        <is>
          <t>catgirl</t>
        </is>
      </c>
      <c r="C94887" t="n">
        <v>4</v>
      </c>
      <c r="D94887" t="inlineStr">
        <is>
          <t>{'catgirlui-toolkit', 'catgirlui-uikit', 'catgirl-uikit'}</t>
        </is>
      </c>
    </row>
    <row r="94888">
      <c r="A94888" s="1" t="n">
        <v>94886</v>
      </c>
      <c r="B94888" t="inlineStr">
        <is>
          <t>daring</t>
        </is>
      </c>
      <c r="C94888" t="n">
        <v>4</v>
      </c>
      <c r="D94888" t="inlineStr">
        <is>
          <t>{'cdaringe-react-image-diff', 'daring-site-lambdas', 'daring-http-80-443-redirector'}</t>
        </is>
      </c>
    </row>
    <row r="94889">
      <c r="A94889" s="1" t="n">
        <v>94887</v>
      </c>
      <c r="B94889" t="inlineStr">
        <is>
          <t>deming</t>
        </is>
      </c>
      <c r="C94889" t="n">
        <v>4</v>
      </c>
      <c r="D94889" t="inlineStr">
        <is>
          <t>{'spacee.deming.pusher.subscriber.api', 'hello_test_dongdeming', 'wodemingzi'}</t>
        </is>
      </c>
    </row>
    <row r="94890">
      <c r="A94890" s="1" t="n">
        <v>94888</v>
      </c>
      <c r="B94890" t="inlineStr">
        <is>
          <t>ngreact</t>
        </is>
      </c>
      <c r="C94890" t="n">
        <v>4</v>
      </c>
      <c r="D94890" t="inlineStr">
        <is>
          <t>{'@stayradiated~ngreact', '@types~ngreact', 'ngreact-test-utils'}</t>
        </is>
      </c>
    </row>
    <row r="94891">
      <c r="A94891" s="1" t="n">
        <v>94889</v>
      </c>
      <c r="B94891" t="inlineStr">
        <is>
          <t>dazerolab</t>
        </is>
      </c>
      <c r="C94891" t="n">
        <v>4</v>
      </c>
      <c r="D94891" t="inlineStr">
        <is>
          <t>{'@dazerolab~qareo-api', '@dazerolab~aws-lambda-wrapper', '@dazerolab~qareo-utils'}</t>
        </is>
      </c>
    </row>
    <row r="94892">
      <c r="A94892" s="1" t="n">
        <v>94890</v>
      </c>
      <c r="B94892" t="inlineStr">
        <is>
          <t>cs207</t>
        </is>
      </c>
      <c r="C94892" t="n">
        <v>4</v>
      </c>
      <c r="D94892" t="inlineStr">
        <is>
          <t>{'cs207-finalproject', 'cs207-autodiff', 'cs207-g7'}</t>
        </is>
      </c>
    </row>
    <row r="94893">
      <c r="A94893" s="1" t="n">
        <v>94891</v>
      </c>
      <c r="B94893" t="inlineStr">
        <is>
          <t>recaptchav3</t>
        </is>
      </c>
      <c r="C94893" t="n">
        <v>4</v>
      </c>
      <c r="D94893" t="inlineStr">
        <is>
          <t>{'ng-recaptchav3', '@haskkor~react-native-recaptchav3', '@galadrim~react-native-recaptchav3'}</t>
        </is>
      </c>
    </row>
    <row r="94894">
      <c r="A94894" s="1" t="n">
        <v>94892</v>
      </c>
      <c r="B94894" t="inlineStr">
        <is>
          <t>week02</t>
        </is>
      </c>
      <c r="C94894" t="n">
        <v>4</v>
      </c>
      <c r="D94894" t="inlineStr">
        <is>
          <t>{'week02zcc', 'week02', 'wen_week02'}</t>
        </is>
      </c>
    </row>
    <row r="94895">
      <c r="A94895" s="1" t="n">
        <v>94893</v>
      </c>
      <c r="B94895" t="inlineStr">
        <is>
          <t>webopenfathers</t>
        </is>
      </c>
      <c r="C94895" t="n">
        <v>4</v>
      </c>
      <c r="D94895" t="inlineStr">
        <is>
          <t>{'webopenfathers-qfui2', 'webopenfathers-vue-qs', 'webopenfathers-qs'}</t>
        </is>
      </c>
    </row>
    <row r="94896">
      <c r="A94896" s="1" t="n">
        <v>94894</v>
      </c>
      <c r="B94896" t="inlineStr">
        <is>
          <t>simpleryo</t>
        </is>
      </c>
      <c r="C94896" t="n">
        <v>4</v>
      </c>
      <c r="D94896" t="inlineStr">
        <is>
          <t>{'@simpleryo~syw-utils', '@simpleryo~syw-form', '@simpleryo~syw-uikit'}</t>
        </is>
      </c>
    </row>
    <row r="94897">
      <c r="A94897" s="1" t="n">
        <v>94895</v>
      </c>
      <c r="B94897" t="inlineStr">
        <is>
          <t>dki</t>
        </is>
      </c>
      <c r="C94897" t="n">
        <v>4</v>
      </c>
      <c r="D94897" t="inlineStr">
        <is>
          <t>{'apbd-dki', 'huaweicloudsdkiotda', '@dkian~redt-graph-federated-schema'}</t>
        </is>
      </c>
    </row>
    <row r="94898">
      <c r="A94898" s="1" t="n">
        <v>94896</v>
      </c>
      <c r="B94898" t="inlineStr">
        <is>
          <t>cxense</t>
        </is>
      </c>
      <c r="C94898" t="n">
        <v>4</v>
      </c>
      <c r="D94898" t="inlineStr">
        <is>
          <t>{'react-native-cxense', '@sankei-arc-shared-components~content-source_cxense-related-articles', 'react-native-cxense-insight'}</t>
        </is>
      </c>
    </row>
    <row r="94899">
      <c r="A94899" s="1" t="n">
        <v>94897</v>
      </c>
      <c r="B94899" t="inlineStr">
        <is>
          <t>pgmtc</t>
        </is>
      </c>
      <c r="C94899" t="n">
        <v>4</v>
      </c>
      <c r="D94899" t="inlineStr">
        <is>
          <t>{'@pgmtc~md-web-client', '@pgmtc~md-server', '@pgmtc~md-lib'}</t>
        </is>
      </c>
    </row>
    <row r="94900">
      <c r="A94900" s="1" t="n">
        <v>94898</v>
      </c>
      <c r="B94900" t="inlineStr">
        <is>
          <t>hiweb</t>
        </is>
      </c>
      <c r="C94900" t="n">
        <v>4</v>
      </c>
      <c r="D94900" t="inlineStr">
        <is>
          <t>{'hiweb-vue-base-storefront', 'hiweb-theme-sdk', '@ansariymahdi~hiweb-component'}</t>
        </is>
      </c>
    </row>
    <row r="94901">
      <c r="A94901" s="1" t="n">
        <v>94899</v>
      </c>
      <c r="B94901" t="inlineStr">
        <is>
          <t>sophist</t>
        </is>
      </c>
      <c r="C94901" t="n">
        <v>4</v>
      </c>
      <c r="D94901" t="inlineStr">
        <is>
          <t>{'sophist-demo1-zjl', 'sophist-ui', 'sophist'}</t>
        </is>
      </c>
    </row>
    <row r="94902">
      <c r="A94902" s="1" t="n">
        <v>94900</v>
      </c>
      <c r="B94902" t="inlineStr">
        <is>
          <t>yuankui</t>
        </is>
      </c>
      <c r="C94902" t="n">
        <v>4</v>
      </c>
      <c r="D94902" t="inlineStr">
        <is>
          <t>{'yuankui-sleep', '@yuankui~mindmap', 'yuankui-slate-react'}</t>
        </is>
      </c>
    </row>
    <row r="94903">
      <c r="A94903" s="1" t="n">
        <v>94901</v>
      </c>
      <c r="B94903" t="inlineStr">
        <is>
          <t>celsosilva3</t>
        </is>
      </c>
      <c r="C94903" t="n">
        <v>4</v>
      </c>
      <c r="D94903" t="inlineStr">
        <is>
          <t>{'@celsosilva3~seed', '@celsosilva3~seed-pack', '@celsosilva3~wavesurfer'}</t>
        </is>
      </c>
    </row>
    <row r="94904">
      <c r="A94904" s="1" t="n">
        <v>94902</v>
      </c>
      <c r="B94904" t="inlineStr">
        <is>
          <t>iquery</t>
        </is>
      </c>
      <c r="C94904" t="n">
        <v>4</v>
      </c>
      <c r="D94904" t="inlineStr">
        <is>
          <t>{'@types~nginstack__iquery', '@nginstack~iquery', 'iquery'}</t>
        </is>
      </c>
    </row>
    <row r="94905">
      <c r="A94905" s="1" t="n">
        <v>94903</v>
      </c>
      <c r="B94905" t="inlineStr">
        <is>
          <t>cocaine</t>
        </is>
      </c>
      <c r="C94905" t="n">
        <v>4</v>
      </c>
      <c r="D94905" t="inlineStr">
        <is>
          <t>{'ng-cocaine', 'cocaine', 'express-cocaine-service'}</t>
        </is>
      </c>
    </row>
    <row r="94906">
      <c r="A94906" s="1" t="n">
        <v>94904</v>
      </c>
      <c r="B94906" t="inlineStr">
        <is>
          <t>idealworld</t>
        </is>
      </c>
      <c r="C94906" t="n">
        <v>4</v>
      </c>
      <c r="D94906" t="inlineStr">
        <is>
          <t>{'@idealworld~plugin-gulp', '@idealworld~plugin-kernel', '@idealworld~cli'}</t>
        </is>
      </c>
    </row>
    <row r="94907">
      <c r="A94907" s="1" t="n">
        <v>94905</v>
      </c>
      <c r="B94907" t="inlineStr">
        <is>
          <t>ahaui</t>
        </is>
      </c>
      <c r="C94907" t="n">
        <v>4</v>
      </c>
      <c r="D94907" t="inlineStr">
        <is>
          <t>{'@ahaui~plugin-example', '@ahaui~icons', '@ahaui~css'}</t>
        </is>
      </c>
    </row>
    <row r="94908">
      <c r="A94908" s="1" t="n">
        <v>94906</v>
      </c>
      <c r="B94908" t="inlineStr">
        <is>
          <t>donner</t>
        </is>
      </c>
      <c r="C94908" t="n">
        <v>4</v>
      </c>
      <c r="D94908" t="inlineStr">
        <is>
          <t>{'donner-parser', 'donner', 'potz-donner-mp'}</t>
        </is>
      </c>
    </row>
    <row r="94909">
      <c r="A94909" s="1" t="n">
        <v>94907</v>
      </c>
      <c r="B94909" t="inlineStr">
        <is>
          <t>dmol</t>
        </is>
      </c>
      <c r="C94909" t="n">
        <v>4</v>
      </c>
      <c r="D94909" t="inlineStr">
        <is>
          <t>{'jupy3dmol', 'jupyterlab_3dmol', '3dmol'}</t>
        </is>
      </c>
    </row>
    <row r="94910">
      <c r="A94910" s="1" t="n">
        <v>94908</v>
      </c>
      <c r="B94910" t="inlineStr">
        <is>
          <t>rkk</t>
        </is>
      </c>
      <c r="C94910" t="n">
        <v>4</v>
      </c>
      <c r="D94910" t="inlineStr">
        <is>
          <t>{'rkk-frame-print', '@rkktickets~common', 'easy_test_rkk_project_no_watch_this_govno'}</t>
        </is>
      </c>
    </row>
    <row r="94911">
      <c r="A94911" s="1" t="n">
        <v>94909</v>
      </c>
      <c r="B94911" t="inlineStr">
        <is>
          <t>flowtypes</t>
        </is>
      </c>
      <c r="C94911" t="n">
        <v>4</v>
      </c>
      <c r="D94911" t="inlineStr">
        <is>
          <t>{'@foundationjs~flowtypes', 'flowtypes', '@harmonyjs~flowtypes'}</t>
        </is>
      </c>
    </row>
    <row r="94912">
      <c r="A94912" s="1" t="n">
        <v>94910</v>
      </c>
      <c r="B94912" t="inlineStr">
        <is>
          <t>uimodules</t>
        </is>
      </c>
      <c r="C94912" t="n">
        <v>4</v>
      </c>
      <c r="D94912" t="inlineStr">
        <is>
          <t>{'ng24uimodules', '@wootcloud~uimodules', 'tek-angular-uimodules'}</t>
        </is>
      </c>
    </row>
    <row r="94913">
      <c r="A94913" s="1" t="n">
        <v>94911</v>
      </c>
      <c r="B94913" t="inlineStr">
        <is>
          <t>varsity</t>
        </is>
      </c>
      <c r="C94913" t="n">
        <v>4</v>
      </c>
      <c r="D94913" t="inlineStr">
        <is>
          <t>{'@varsityvibe~validation-schemas', 'varsity', '@varsityvibe~api-client'}</t>
        </is>
      </c>
    </row>
    <row r="94914">
      <c r="A94914" s="1" t="n">
        <v>94912</v>
      </c>
      <c r="B94914" t="inlineStr">
        <is>
          <t>ayi</t>
        </is>
      </c>
      <c r="C94914" t="n">
        <v>4</v>
      </c>
      <c r="D94914" t="inlineStr">
        <is>
          <t>{'anjiayi-elf', 'ayiooo', 'anjiayi-exp'}</t>
        </is>
      </c>
    </row>
    <row r="94915">
      <c r="A94915" s="1" t="n">
        <v>94913</v>
      </c>
      <c r="B94915" t="inlineStr">
        <is>
          <t>chanz</t>
        </is>
      </c>
      <c r="C94915" t="n">
        <v>4</v>
      </c>
      <c r="D94915" t="inlineStr">
        <is>
          <t>{'yuni-chanz-react', 'yuni-chanz-react-core', 'yuni-chanz-react-firebase'}</t>
        </is>
      </c>
    </row>
    <row r="94916">
      <c r="A94916" s="1" t="n">
        <v>94914</v>
      </c>
      <c r="B94916" t="inlineStr">
        <is>
          <t>tyrocks</t>
        </is>
      </c>
      <c r="C94916" t="n">
        <v>4</v>
      </c>
      <c r="D94916" t="inlineStr">
        <is>
          <t>{'@11tyrocks~eleventy-plugin-objectfit-focalpoint', '@11tyrocks~eleventy-plugin-emoji-readtime', '@11tyrocks~eleventy-plugin-open-in-codepen'}</t>
        </is>
      </c>
    </row>
    <row r="94917">
      <c r="A94917" s="1" t="n">
        <v>94915</v>
      </c>
      <c r="B94917" t="inlineStr">
        <is>
          <t>duenorthsystems</t>
        </is>
      </c>
      <c r="C94917" t="n">
        <v>4</v>
      </c>
      <c r="D94917" t="inlineStr">
        <is>
          <t>{'@duenorthsystems~domore-interfaces', '@duenorthsystems~domore-common', '@duenorthsystems~domore-auth'}</t>
        </is>
      </c>
    </row>
    <row r="94918">
      <c r="A94918" s="1" t="n">
        <v>94916</v>
      </c>
      <c r="B94918" t="inlineStr">
        <is>
          <t>jomobo</t>
        </is>
      </c>
      <c r="C94918" t="n">
        <v>4</v>
      </c>
      <c r="D94918" t="inlineStr">
        <is>
          <t>{'@jomobo~apollo-config', '@jomobo~apollo-runtime', '@jomobo~apollo-common'}</t>
        </is>
      </c>
    </row>
    <row r="94919">
      <c r="A94919" s="1" t="n">
        <v>94917</v>
      </c>
      <c r="B94919" t="inlineStr">
        <is>
          <t>evaneos</t>
        </is>
      </c>
      <c r="C94919" t="n">
        <v>4</v>
      </c>
      <c r="D94919" t="inlineStr">
        <is>
          <t>{'@evaneos~b2b-ui', 'eslint-config-evaneos', '@evaneos~pdfkit'}</t>
        </is>
      </c>
    </row>
    <row r="94920">
      <c r="A94920" s="1" t="n">
        <v>94918</v>
      </c>
      <c r="B94920" t="inlineStr">
        <is>
          <t>fase</t>
        </is>
      </c>
      <c r="C94920" t="n">
        <v>4</v>
      </c>
      <c r="D94920" t="inlineStr">
        <is>
          <t>{'@infasetickets~common', 'ldy_name_fase', 'fase'}</t>
        </is>
      </c>
    </row>
    <row r="94921">
      <c r="A94921" s="1" t="n">
        <v>94919</v>
      </c>
      <c r="B94921" t="inlineStr">
        <is>
          <t>ios11</t>
        </is>
      </c>
      <c r="C94921" t="n">
        <v>4</v>
      </c>
      <c r="D94921" t="inlineStr">
        <is>
          <t>{'cordova-plugin-disable-ios11-statusbar', 'react-native-ios11-devicecheck', 'cordova-plugin-ios11-inset-statusbar'}</t>
        </is>
      </c>
    </row>
    <row r="94922">
      <c r="A94922" s="1" t="n">
        <v>94920</v>
      </c>
      <c r="B94922" t="inlineStr">
        <is>
          <t>naha</t>
        </is>
      </c>
      <c r="C94922" t="n">
        <v>4</v>
      </c>
      <c r="D94922" t="inlineStr">
        <is>
          <t>{'@sandipnahak~s3sync', 'nahaath', '@sandipnahak~serverless-s3-sync'}</t>
        </is>
      </c>
    </row>
    <row r="94923">
      <c r="A94923" s="1" t="n">
        <v>94921</v>
      </c>
      <c r="B94923" t="inlineStr">
        <is>
          <t>walkman</t>
        </is>
      </c>
      <c r="C94923" t="n">
        <v>4</v>
      </c>
      <c r="D94923" t="inlineStr">
        <is>
          <t>{'walkman', 'walkman-service', 'walkman-cli'}</t>
        </is>
      </c>
    </row>
    <row r="94924">
      <c r="A94924" s="1" t="n">
        <v>94922</v>
      </c>
      <c r="B94924" t="inlineStr">
        <is>
          <t>powerbidedicated</t>
        </is>
      </c>
      <c r="C94924" t="n">
        <v>4</v>
      </c>
      <c r="D94924" t="inlineStr">
        <is>
          <t>{'azure-arm-powerbidedicated', '@datafire~azure_powerbidedicated', 'azure-mgmt-powerbidedicated'}</t>
        </is>
      </c>
    </row>
    <row r="94925">
      <c r="A94925" s="1" t="n">
        <v>94923</v>
      </c>
      <c r="B94925" t="inlineStr">
        <is>
          <t>usetoggle</t>
        </is>
      </c>
      <c r="C94925" t="n">
        <v>4</v>
      </c>
      <c r="D94925" t="inlineStr">
        <is>
          <t>{'@justuseit~usetoggle', '@amapro~usetoggle', '@patomation~usetoggle'}</t>
        </is>
      </c>
    </row>
    <row r="94926">
      <c r="A94926" s="1" t="n">
        <v>94924</v>
      </c>
      <c r="B94926" t="inlineStr">
        <is>
          <t>streaka</t>
        </is>
      </c>
      <c r="C94926" t="n">
        <v>4</v>
      </c>
      <c r="D94926" t="inlineStr">
        <is>
          <t>{'streaka-knex', 'streaka-ui-select', 'cordova-plugin-file-transfer-streaka'}</t>
        </is>
      </c>
    </row>
    <row r="94927">
      <c r="A94927" s="1" t="n">
        <v>94925</v>
      </c>
      <c r="B94927" t="inlineStr">
        <is>
          <t>ncar</t>
        </is>
      </c>
      <c r="C94927" t="n">
        <v>4</v>
      </c>
      <c r="D94927" t="inlineStr">
        <is>
          <t>{'ncarglow', 'ncar-isd-s3', 'ncar-rda-s3'}</t>
        </is>
      </c>
    </row>
    <row r="94928">
      <c r="A94928" s="1" t="n">
        <v>94926</v>
      </c>
      <c r="B94928" t="inlineStr">
        <is>
          <t>vectorious</t>
        </is>
      </c>
      <c r="C94928" t="n">
        <v>4</v>
      </c>
      <c r="D94928" t="inlineStr">
        <is>
          <t>{'@o~vectorious', 'vectorious-plus', '@types~vectorious'}</t>
        </is>
      </c>
    </row>
    <row r="94929">
      <c r="A94929" s="1" t="n">
        <v>94927</v>
      </c>
      <c r="B94929" t="inlineStr">
        <is>
          <t>stalks</t>
        </is>
      </c>
      <c r="C94929" t="n">
        <v>4</v>
      </c>
      <c r="D94929" t="inlineStr">
        <is>
          <t>{'stalks.js', 'stalkswipe_kingmidas', 'sw-jstalks-mmnnoo'}</t>
        </is>
      </c>
    </row>
    <row r="94930">
      <c r="A94930" s="1" t="n">
        <v>94928</v>
      </c>
      <c r="B94930" t="inlineStr">
        <is>
          <t>rmrf</t>
        </is>
      </c>
      <c r="C94930" t="n">
        <v>4</v>
      </c>
      <c r="D94930" t="inlineStr">
        <is>
          <t>{'spawn-rmrf', 'rmrf-promise', 'rmrf'}</t>
        </is>
      </c>
    </row>
    <row r="94931">
      <c r="A94931" s="1" t="n">
        <v>94929</v>
      </c>
      <c r="B94931" t="inlineStr">
        <is>
          <t>pradel</t>
        </is>
      </c>
      <c r="C94931" t="n">
        <v>4</v>
      </c>
      <c r="D94931" t="inlineStr">
        <is>
          <t>{'@leopradel~telegram-test-server', '@leopradel~backpack-core', '@leopradel~telegram-test-api'}</t>
        </is>
      </c>
    </row>
    <row r="94932">
      <c r="A94932" s="1" t="n">
        <v>94930</v>
      </c>
      <c r="B94932" t="inlineStr">
        <is>
          <t>leopradel</t>
        </is>
      </c>
      <c r="C94932" t="n">
        <v>4</v>
      </c>
      <c r="D94932" t="inlineStr">
        <is>
          <t>{'@leopradel~telegram-test-server', '@leopradel~backpack-core', '@leopradel~telegram-test-api'}</t>
        </is>
      </c>
    </row>
    <row r="94933">
      <c r="A94933" s="1" t="n">
        <v>94931</v>
      </c>
      <c r="B94933" t="inlineStr">
        <is>
          <t>txw</t>
        </is>
      </c>
      <c r="C94933" t="n">
        <v>4</v>
      </c>
      <c r="D94933" t="inlineStr">
        <is>
          <t>{'gulp-rev-append-txw', 'electron-vue-windows-txw', 'common-cli-txw'}</t>
        </is>
      </c>
    </row>
    <row r="94934">
      <c r="A94934" s="1" t="n">
        <v>94932</v>
      </c>
      <c r="B94934" t="inlineStr">
        <is>
          <t>cmnd</t>
        </is>
      </c>
      <c r="C94934" t="n">
        <v>4</v>
      </c>
      <c r="D94934" t="inlineStr">
        <is>
          <t>{'cmnd', '@plan8~cmnd', 'com.uploadcmnd'}</t>
        </is>
      </c>
    </row>
    <row r="94935">
      <c r="A94935" s="1" t="n">
        <v>94933</v>
      </c>
      <c r="B94935" t="inlineStr">
        <is>
          <t>castings</t>
        </is>
      </c>
      <c r="C94935" t="n">
        <v>4</v>
      </c>
      <c r="D94935" t="inlineStr">
        <is>
          <t>{'open_castings_components', 'open-castings-components', 'open-castings-component'}</t>
        </is>
      </c>
    </row>
    <row r="94936">
      <c r="A94936" s="1" t="n">
        <v>94934</v>
      </c>
      <c r="B94936" t="inlineStr">
        <is>
          <t>ntb</t>
        </is>
      </c>
      <c r="C94936" t="n">
        <v>4</v>
      </c>
      <c r="D94936" t="inlineStr">
        <is>
          <t>{'ntbx-vue-datepicker-local', 'anntb-npm-test', 'ntb-alpine-event-result'}</t>
        </is>
      </c>
    </row>
    <row r="94937">
      <c r="A94937" s="1" t="n">
        <v>94935</v>
      </c>
      <c r="B94937" t="inlineStr">
        <is>
          <t>progre</t>
        </is>
      </c>
      <c r="C94937" t="n">
        <v>4</v>
      </c>
      <c r="D94937" t="inlineStr">
        <is>
          <t>{'@progre~webpack-config', '@progre~electron-packer', '@progre~mcshutdownecho'}</t>
        </is>
      </c>
    </row>
    <row r="94938">
      <c r="A94938" s="1" t="n">
        <v>94936</v>
      </c>
      <c r="B94938" t="inlineStr">
        <is>
          <t>rc2</t>
        </is>
      </c>
      <c r="C94938" t="n">
        <v>4</v>
      </c>
      <c r="D94938" t="inlineStr">
        <is>
          <t>{'rc2-sdk', 'ng2rc2', 'rc2'}</t>
        </is>
      </c>
    </row>
    <row r="94939">
      <c r="A94939" s="1" t="n">
        <v>94937</v>
      </c>
      <c r="B94939" t="inlineStr">
        <is>
          <t>slacked</t>
        </is>
      </c>
      <c r="C94939" t="n">
        <v>4</v>
      </c>
      <c r="D94939" t="inlineStr">
        <is>
          <t>{'slacked-slack', 'slacked-demo-plugin', 'slacked'}</t>
        </is>
      </c>
    </row>
    <row r="94940">
      <c r="A94940" s="1" t="n">
        <v>94938</v>
      </c>
      <c r="B94940" t="inlineStr">
        <is>
          <t>grens</t>
        </is>
      </c>
      <c r="C94940" t="n">
        <v>4</v>
      </c>
      <c r="D94940" t="inlineStr">
        <is>
          <t>{'grenston-package-test', 'course-components-grensesnittdesign', 'maritim-grense'}</t>
        </is>
      </c>
    </row>
    <row r="94941">
      <c r="A94941" s="1" t="n">
        <v>94939</v>
      </c>
      <c r="B94941" t="inlineStr">
        <is>
          <t>maduro</t>
        </is>
      </c>
      <c r="C94941" t="n">
        <v>4</v>
      </c>
      <c r="D94941" t="inlineStr">
        <is>
          <t>{'@nunomaduro~dd', '@nunomaduro~lightsearch', '@nunomaduro~test-a'}</t>
        </is>
      </c>
    </row>
    <row r="94942">
      <c r="A94942" s="1" t="n">
        <v>94940</v>
      </c>
      <c r="B94942" t="inlineStr">
        <is>
          <t>nunomaduro</t>
        </is>
      </c>
      <c r="C94942" t="n">
        <v>4</v>
      </c>
      <c r="D94942" t="inlineStr">
        <is>
          <t>{'@nunomaduro~dd', '@nunomaduro~lightsearch', '@nunomaduro~test-a'}</t>
        </is>
      </c>
    </row>
    <row r="94943">
      <c r="A94943" s="1" t="n">
        <v>94941</v>
      </c>
      <c r="B94943" t="inlineStr">
        <is>
          <t>customerinsights</t>
        </is>
      </c>
      <c r="C94943" t="n">
        <v>4</v>
      </c>
      <c r="D94943" t="inlineStr">
        <is>
          <t>{'@microsoft~customerinsights', '@azure~arm-customerinsights', '@azure~connectors-dynamics365customerinsights'}</t>
        </is>
      </c>
    </row>
    <row r="94944">
      <c r="A94944" s="1" t="n">
        <v>94942</v>
      </c>
      <c r="B94944" t="inlineStr">
        <is>
          <t>geela</t>
        </is>
      </c>
      <c r="C94944" t="n">
        <v>4</v>
      </c>
      <c r="D94944" t="inlineStr">
        <is>
          <t>{'vue-cli-plugin-geelato', 'geelato-ui-ant', 'geelato-ui-api'}</t>
        </is>
      </c>
    </row>
    <row r="94945">
      <c r="A94945" s="1" t="n">
        <v>94943</v>
      </c>
      <c r="B94945" t="inlineStr">
        <is>
          <t>geelato</t>
        </is>
      </c>
      <c r="C94945" t="n">
        <v>4</v>
      </c>
      <c r="D94945" t="inlineStr">
        <is>
          <t>{'vue-cli-plugin-geelato', 'geelato-ui-ant', 'geelato-ui-api'}</t>
        </is>
      </c>
    </row>
    <row r="94946">
      <c r="A94946" s="1" t="n">
        <v>94944</v>
      </c>
      <c r="B94946" t="inlineStr">
        <is>
          <t>sqq</t>
        </is>
      </c>
      <c r="C94946" t="n">
        <v>4</v>
      </c>
      <c r="D94946" t="inlineStr">
        <is>
          <t>{'sqqp', 'sdfdsdsqq', 'sqq-cli'}</t>
        </is>
      </c>
    </row>
    <row r="94947">
      <c r="A94947" s="1" t="n">
        <v>94945</v>
      </c>
      <c r="B94947" t="inlineStr">
        <is>
          <t>module12</t>
        </is>
      </c>
      <c r="C94947" t="n">
        <v>4</v>
      </c>
      <c r="D94947" t="inlineStr">
        <is>
          <t>{'my-module12', 'service-login-module12', 'node_module12'}</t>
        </is>
      </c>
    </row>
    <row r="94948">
      <c r="A94948" s="1" t="n">
        <v>94946</v>
      </c>
      <c r="B94948" t="inlineStr">
        <is>
          <t>wdp</t>
        </is>
      </c>
      <c r="C94948" t="n">
        <v>4</v>
      </c>
      <c r="D94948" t="inlineStr">
        <is>
          <t>{'vue-msg-wdp', 'wdp_react-openidconnect', 'wdp'}</t>
        </is>
      </c>
    </row>
    <row r="94949">
      <c r="A94949" s="1" t="n">
        <v>94947</v>
      </c>
      <c r="B94949" t="inlineStr">
        <is>
          <t>le5</t>
        </is>
      </c>
      <c r="C94949" t="n">
        <v>4</v>
      </c>
      <c r="D94949" t="inlineStr">
        <is>
          <t>{'le5le-components', 'le5le-observable', 'le5le-store'}</t>
        </is>
      </c>
    </row>
    <row r="94950">
      <c r="A94950" s="1" t="n">
        <v>94948</v>
      </c>
      <c r="B94950" t="inlineStr">
        <is>
          <t>isocket</t>
        </is>
      </c>
      <c r="C94950" t="n">
        <v>4</v>
      </c>
      <c r="D94950" t="inlineStr">
        <is>
          <t>{'isocket-macula-autolink', 'generator-isocket-cortex', 'isocket-targeting'}</t>
        </is>
      </c>
    </row>
    <row r="94951">
      <c r="A94951" s="1" t="n">
        <v>94949</v>
      </c>
      <c r="B94951" t="inlineStr">
        <is>
          <t>achiga</t>
        </is>
      </c>
      <c r="C94951" t="n">
        <v>4</v>
      </c>
      <c r="D94951" t="inlineStr">
        <is>
          <t>{'@achiga~notifications', '@achiga~language', '@achiga_jacoblee~simple-hello-world-example'}</t>
        </is>
      </c>
    </row>
    <row r="94952">
      <c r="A94952" s="1" t="n">
        <v>94950</v>
      </c>
      <c r="B94952" t="inlineStr">
        <is>
          <t>keptn</t>
        </is>
      </c>
      <c r="C94952" t="n">
        <v>4</v>
      </c>
      <c r="D94952" t="inlineStr">
        <is>
          <t>{'@keptn~pitometer-source-dynatrace', '@keptn~pitometer', '@keptn~pitometer-source-prometheus'}</t>
        </is>
      </c>
    </row>
    <row r="94953">
      <c r="A94953" s="1" t="n">
        <v>94951</v>
      </c>
      <c r="B94953" t="inlineStr">
        <is>
          <t>wisi</t>
        </is>
      </c>
      <c r="C94953" t="n">
        <v>4</v>
      </c>
      <c r="D94953" t="inlineStr">
        <is>
          <t>{'@wisi-tv~okapi-api', 'wisi_api', 'wisi_bakia_api'}</t>
        </is>
      </c>
    </row>
    <row r="94954">
      <c r="A94954" s="1" t="n">
        <v>94952</v>
      </c>
      <c r="B94954" t="inlineStr">
        <is>
          <t>sweety</t>
        </is>
      </c>
      <c r="C94954" t="n">
        <v>4</v>
      </c>
      <c r="D94954" t="inlineStr">
        <is>
          <t>{'sweety.js', 'sweety', 'large-number-sweetytang'}</t>
        </is>
      </c>
    </row>
    <row r="94955">
      <c r="A94955" s="1" t="n">
        <v>94953</v>
      </c>
      <c r="B94955" t="inlineStr">
        <is>
          <t>moonswap</t>
        </is>
      </c>
      <c r="C94955" t="n">
        <v>4</v>
      </c>
      <c r="D94955" t="inlineStr">
        <is>
          <t>{'moonswap-libs-eslint-config-pancake', 'moonswap', 'moonswap-ui'}</t>
        </is>
      </c>
    </row>
    <row r="94956">
      <c r="A94956" s="1" t="n">
        <v>94954</v>
      </c>
      <c r="B94956" t="inlineStr">
        <is>
          <t>elaboration</t>
        </is>
      </c>
      <c r="C94956" t="n">
        <v>4</v>
      </c>
      <c r="D94956" t="inlineStr">
        <is>
          <t>{'odoo13-addon-sale-elaboration', 'odoo11-addon-sale-elaboration', '@icon~linea-basic-elaboration'}</t>
        </is>
      </c>
    </row>
    <row r="94957">
      <c r="A94957" s="1" t="n">
        <v>94955</v>
      </c>
      <c r="B94957" t="inlineStr">
        <is>
          <t>doges</t>
        </is>
      </c>
      <c r="C94957" t="n">
        <v>4</v>
      </c>
      <c r="D94957" t="inlineStr">
        <is>
          <t>{'gulp-dogespork', 'dogespork', 'gamedoges-sdk'}</t>
        </is>
      </c>
    </row>
    <row r="94958">
      <c r="A94958" s="1" t="n">
        <v>94956</v>
      </c>
      <c r="B94958" t="inlineStr">
        <is>
          <t>kezziny</t>
        </is>
      </c>
      <c r="C94958" t="n">
        <v>4</v>
      </c>
      <c r="D94958" t="inlineStr">
        <is>
          <t>{'@kezziny~node-red-flow', '@kezziny~node-red-yeelight', '@kezziny~node-red-contrib-z2m-connector'}</t>
        </is>
      </c>
    </row>
    <row r="94959">
      <c r="A94959" s="1" t="n">
        <v>94957</v>
      </c>
      <c r="B94959" t="inlineStr">
        <is>
          <t>pagexpress</t>
        </is>
      </c>
      <c r="C94959" t="n">
        <v>4</v>
      </c>
      <c r="D94959" t="inlineStr">
        <is>
          <t>{'@pagexpress~pagexpress-server', '@pagexpress~dashboard', '@pagexpress~server-api'}</t>
        </is>
      </c>
    </row>
    <row r="94960">
      <c r="A94960" s="1" t="n">
        <v>94958</v>
      </c>
      <c r="B94960" t="inlineStr">
        <is>
          <t>clientstorage</t>
        </is>
      </c>
      <c r="C94960" t="n">
        <v>4</v>
      </c>
      <c r="D94960" t="inlineStr">
        <is>
          <t>{'itsa-redux-clientstorage', 'ClientStorage', 'stash-it-adapter-clientstorage'}</t>
        </is>
      </c>
    </row>
    <row r="94961">
      <c r="A94961" s="1" t="n">
        <v>94959</v>
      </c>
      <c r="B94961" t="inlineStr">
        <is>
          <t>gradespeed</t>
        </is>
      </c>
      <c r="C94961" t="n">
        <v>4</v>
      </c>
      <c r="D94961" t="inlineStr">
        <is>
          <t>{'gradespeed-hisd', 'node-gradespeed', 'gradespeed-dodea'}</t>
        </is>
      </c>
    </row>
    <row r="94962">
      <c r="A94962" s="1" t="n">
        <v>94960</v>
      </c>
      <c r="B94962" t="inlineStr">
        <is>
          <t>pixano</t>
        </is>
      </c>
      <c r="C94962" t="n">
        <v>4</v>
      </c>
      <c r="D94962" t="inlineStr">
        <is>
          <t>{'@pixano~graphics-3d', '@pixano~ai', '@pixano~graphics-2d'}</t>
        </is>
      </c>
    </row>
    <row r="94963">
      <c r="A94963" s="1" t="n">
        <v>94961</v>
      </c>
      <c r="B94963" t="inlineStr">
        <is>
          <t>vni</t>
        </is>
      </c>
      <c r="C94963" t="n">
        <v>4</v>
      </c>
      <c r="D94963" t="inlineStr">
        <is>
          <t>{'dorajs-vni-demo1', 'vnikey', 'vni'}</t>
        </is>
      </c>
    </row>
    <row r="94964">
      <c r="A94964" s="1" t="n">
        <v>94962</v>
      </c>
      <c r="B94964" t="inlineStr">
        <is>
          <t>bestsys</t>
        </is>
      </c>
      <c r="C94964" t="n">
        <v>4</v>
      </c>
      <c r="D94964" t="inlineStr">
        <is>
          <t>{'ngx-tui-image-editor-bestsys-new', 'ngx-tui-image-editor-bestsys', 'tui-image-editor-bestsys'}</t>
        </is>
      </c>
    </row>
    <row r="94965">
      <c r="A94965" s="1" t="n">
        <v>94963</v>
      </c>
      <c r="B94965" t="inlineStr">
        <is>
          <t>lab01</t>
        </is>
      </c>
      <c r="C94965" t="n">
        <v>4</v>
      </c>
      <c r="D94965" t="inlineStr">
        <is>
          <t>{'melnychenko-lab01', 'lab01-generator-node', 'lab01'}</t>
        </is>
      </c>
    </row>
    <row r="94966">
      <c r="A94966" s="1" t="n">
        <v>94964</v>
      </c>
      <c r="B94966" t="inlineStr">
        <is>
          <t>navillus</t>
        </is>
      </c>
      <c r="C94966" t="n">
        <v>4</v>
      </c>
      <c r="D94966" t="inlineStr">
        <is>
          <t>{'@navillus~eleventy-plugin-manifest', '@navillus~eleventy-plugin-inline-css', '@navillus~eleventy-plugin-image'}</t>
        </is>
      </c>
    </row>
    <row r="94967">
      <c r="A94967" s="1" t="n">
        <v>94965</v>
      </c>
      <c r="B94967" t="inlineStr">
        <is>
          <t>nightcloud</t>
        </is>
      </c>
      <c r="C94967" t="n">
        <v>4</v>
      </c>
      <c r="D94967" t="inlineStr">
        <is>
          <t>{'@nightcloud~cli', '@nightcloud~transport', 'nightcloud'}</t>
        </is>
      </c>
    </row>
    <row r="94968">
      <c r="A94968" s="1" t="n">
        <v>94966</v>
      </c>
      <c r="B94968" t="inlineStr">
        <is>
          <t>chalky</t>
        </is>
      </c>
      <c r="C94968" t="n">
        <v>4</v>
      </c>
      <c r="D94968" t="inlineStr">
        <is>
          <t>{'@chalkygames123~stylelint-config', 'chalky', 'vm-chalkybloke-frame-print'}</t>
        </is>
      </c>
    </row>
    <row r="94969">
      <c r="A94969" s="1" t="n">
        <v>94967</v>
      </c>
      <c r="B94969" t="inlineStr">
        <is>
          <t>cssselect</t>
        </is>
      </c>
      <c r="C94969" t="n">
        <v>4</v>
      </c>
      <c r="D94969" t="inlineStr">
        <is>
          <t>{'CSSselect', 'jquery.cssselect', 'cssselect'}</t>
        </is>
      </c>
    </row>
    <row r="94970">
      <c r="A94970" s="1" t="n">
        <v>94968</v>
      </c>
      <c r="B94970" t="inlineStr">
        <is>
          <t>infoplus</t>
        </is>
      </c>
      <c r="C94970" t="n">
        <v>4</v>
      </c>
      <c r="D94970" t="inlineStr">
        <is>
          <t>{'infoplus', 'darwin-infoplus', 'ci-infoplus'}</t>
        </is>
      </c>
    </row>
    <row r="94971">
      <c r="A94971" s="1" t="n">
        <v>94969</v>
      </c>
      <c r="B94971" t="inlineStr">
        <is>
          <t>rincon</t>
        </is>
      </c>
      <c r="C94971" t="n">
        <v>4</v>
      </c>
      <c r="D94971" t="inlineStr">
        <is>
          <t>{'@cristian-rincon~py-struct', '@esteban.rincon.mora~ui', '@juuanrincon~platzi-media-player'}</t>
        </is>
      </c>
    </row>
    <row r="94972">
      <c r="A94972" s="1" t="n">
        <v>94970</v>
      </c>
      <c r="B94972" t="inlineStr">
        <is>
          <t>spie</t>
        </is>
      </c>
      <c r="C94972" t="n">
        <v>4</v>
      </c>
      <c r="D94972" t="inlineStr">
        <is>
          <t>{'spie', 'grimreaperspie', '@spie-sdiot~sql-framework'}</t>
        </is>
      </c>
    </row>
    <row r="94973">
      <c r="A94973" s="1" t="n">
        <v>94971</v>
      </c>
      <c r="B94973" t="inlineStr">
        <is>
          <t>adtrace</t>
        </is>
      </c>
      <c r="C94973" t="n">
        <v>4</v>
      </c>
      <c r="D94973" t="inlineStr">
        <is>
          <t>{'react-native-adtrace', 'react-adtrace', 'cordova-adtrace'}</t>
        </is>
      </c>
    </row>
    <row r="94974">
      <c r="A94974" s="1" t="n">
        <v>94972</v>
      </c>
      <c r="B94974" t="inlineStr">
        <is>
          <t>ukagaka</t>
        </is>
      </c>
      <c r="C94974" t="n">
        <v>4</v>
      </c>
      <c r="D94974" t="inlineStr">
        <is>
          <t>{'ukagaka-install-descript-info', 'ukagaka-surface-to-standard-png', 'ukagaka'}</t>
        </is>
      </c>
    </row>
    <row r="94975">
      <c r="A94975" s="1" t="n">
        <v>94973</v>
      </c>
      <c r="B94975" t="inlineStr">
        <is>
          <t>geoffcodesthings</t>
        </is>
      </c>
      <c r="C94975" t="n">
        <v>4</v>
      </c>
      <c r="D94975" t="inlineStr">
        <is>
          <t>{'@geoffcodesthings~nyan', '@geoffcodesthings~forge-js', '@geoffcodesthings~tailwind-md-base'}</t>
        </is>
      </c>
    </row>
    <row r="94976">
      <c r="A94976" s="1" t="n">
        <v>94974</v>
      </c>
      <c r="B94976" t="inlineStr">
        <is>
          <t>apptrack</t>
        </is>
      </c>
      <c r="C94976" t="n">
        <v>4</v>
      </c>
      <c r="D94976" t="inlineStr">
        <is>
          <t>{'apptrack', 'apptrack-cli', 'apptrack-api'}</t>
        </is>
      </c>
    </row>
    <row r="94977">
      <c r="A94977" s="1" t="n">
        <v>94975</v>
      </c>
      <c r="B94977" t="inlineStr">
        <is>
          <t>akwaba</t>
        </is>
      </c>
      <c r="C94977" t="n">
        <v>4</v>
      </c>
      <c r="D94977" t="inlineStr">
        <is>
          <t>{'@akwaba~object-extensions', '@akwaba~eslint-config', '@akwaba~graphene'}</t>
        </is>
      </c>
    </row>
    <row r="94978">
      <c r="A94978" s="1" t="n">
        <v>94976</v>
      </c>
      <c r="B94978" t="inlineStr">
        <is>
          <t>hezedu</t>
        </is>
      </c>
      <c r="C94978" t="n">
        <v>4</v>
      </c>
      <c r="D94978" t="inlineStr">
        <is>
          <t>{'@hezedu~amd', '@hezedu~socket-request', '@hezedu~vue-form'}</t>
        </is>
      </c>
    </row>
    <row r="94979">
      <c r="A94979" s="1" t="n">
        <v>94977</v>
      </c>
      <c r="B94979" t="inlineStr">
        <is>
          <t>harrypotter</t>
        </is>
      </c>
      <c r="C94979" t="n">
        <v>4</v>
      </c>
      <c r="D94979" t="inlineStr">
        <is>
          <t>{'harrypotter', 'harrypotter-quotes', 'harrypotter-names'}</t>
        </is>
      </c>
    </row>
    <row r="94980">
      <c r="A94980" s="1" t="n">
        <v>94978</v>
      </c>
      <c r="B94980" t="inlineStr">
        <is>
          <t>framz</t>
        </is>
      </c>
      <c r="C94980" t="n">
        <v>4</v>
      </c>
      <c r="D94980" t="inlineStr">
        <is>
          <t>{'framz-generator', 'framz', 'framz-stock'}</t>
        </is>
      </c>
    </row>
    <row r="94981">
      <c r="A94981" s="1" t="n">
        <v>94979</v>
      </c>
      <c r="B94981" t="inlineStr">
        <is>
          <t>triforce</t>
        </is>
      </c>
      <c r="C94981" t="n">
        <v>4</v>
      </c>
      <c r="D94981" t="inlineStr">
        <is>
          <t>{'triforce', '@sudoo~triforce-mongoose', '@sudoo~triforce-mongoose-dev'}</t>
        </is>
      </c>
    </row>
    <row r="94982">
      <c r="A94982" s="1" t="n">
        <v>94980</v>
      </c>
      <c r="B94982" t="inlineStr">
        <is>
          <t>altbn128</t>
        </is>
      </c>
      <c r="C94982" t="n">
        <v>4</v>
      </c>
      <c r="D94982" t="inlineStr">
        <is>
          <t>{'ecurve-altbn128', 'ec-altbn128', 'altbn128-ec'}</t>
        </is>
      </c>
    </row>
    <row r="94983">
      <c r="A94983" s="1" t="n">
        <v>94981</v>
      </c>
      <c r="B94983" t="inlineStr">
        <is>
          <t>lized</t>
        </is>
      </c>
      <c r="C94983" t="n">
        <v>4</v>
      </c>
      <c r="D94983" t="inlineStr">
        <is>
          <t>{'virtabulized', 'example-pkg-rambolized', 'corlized-logs'}</t>
        </is>
      </c>
    </row>
    <row r="94984">
      <c r="A94984" s="1" t="n">
        <v>94982</v>
      </c>
      <c r="B94984" t="inlineStr">
        <is>
          <t>postchain</t>
        </is>
      </c>
      <c r="C94984" t="n">
        <v>4</v>
      </c>
      <c r="D94984" t="inlineStr">
        <is>
          <t>{'simple-postchain', '@capchap~postchain-helper', 'postchain-client'}</t>
        </is>
      </c>
    </row>
    <row r="94985">
      <c r="A94985" s="1" t="n">
        <v>94983</v>
      </c>
      <c r="B94985" t="inlineStr">
        <is>
          <t>moxiesuite</t>
        </is>
      </c>
      <c r="C94985" t="n">
        <v>4</v>
      </c>
      <c r="D94985" t="inlineStr">
        <is>
          <t>{'@moxiesuite~ganache-cli', '@moxiesuite~ganache-core', 'moxiesuite'}</t>
        </is>
      </c>
    </row>
    <row r="94986">
      <c r="A94986" s="1" t="n">
        <v>94984</v>
      </c>
      <c r="B94986" t="inlineStr">
        <is>
          <t>crashreporter</t>
        </is>
      </c>
      <c r="C94986" t="n">
        <v>4</v>
      </c>
      <c r="D94986" t="inlineStr">
        <is>
          <t>{'node-crashreporter', 'crashreporter-post', 'crashreporter'}</t>
        </is>
      </c>
    </row>
    <row r="94987">
      <c r="A94987" s="1" t="n">
        <v>94985</v>
      </c>
      <c r="B94987" t="inlineStr">
        <is>
          <t>decaswap</t>
        </is>
      </c>
      <c r="C94987" t="n">
        <v>4</v>
      </c>
      <c r="D94987" t="inlineStr">
        <is>
          <t>{'@decaswap~periphery', '@decaswap~default-token-list', '@decaswap~core'}</t>
        </is>
      </c>
    </row>
    <row r="94988">
      <c r="A94988" s="1" t="n">
        <v>94986</v>
      </c>
      <c r="B94988" t="inlineStr">
        <is>
          <t>marketplaceordering</t>
        </is>
      </c>
      <c r="C94988" t="n">
        <v>4</v>
      </c>
      <c r="D94988" t="inlineStr">
        <is>
          <t>{'azure-mgmt-marketplaceordering', '@azure~arm-marketplaceordering', 'azure-arm-marketplaceordering'}</t>
        </is>
      </c>
    </row>
    <row r="94989">
      <c r="A94989" s="1" t="n">
        <v>94987</v>
      </c>
      <c r="B94989" t="inlineStr">
        <is>
          <t>nexts</t>
        </is>
      </c>
      <c r="C94989" t="n">
        <v>4</v>
      </c>
      <c r="D94989" t="inlineStr">
        <is>
          <t>{'nexts', 'nexts-react-animated-number', 'nexts-react-packery-mixin'}</t>
        </is>
      </c>
    </row>
    <row r="94990">
      <c r="A94990" s="1" t="n">
        <v>94988</v>
      </c>
      <c r="B94990" t="inlineStr">
        <is>
          <t>lb2</t>
        </is>
      </c>
      <c r="C94990" t="n">
        <v>4</v>
      </c>
      <c r="D94990" t="inlineStr">
        <is>
          <t>{'lb2uml', 'lb2-components', 'gitbook-plugin-lb2br'}</t>
        </is>
      </c>
    </row>
    <row r="94991">
      <c r="A94991" s="1" t="n">
        <v>94989</v>
      </c>
      <c r="B94991" t="inlineStr">
        <is>
          <t>comman</t>
        </is>
      </c>
      <c r="C94991" t="n">
        <v>4</v>
      </c>
      <c r="D94991" t="inlineStr">
        <is>
          <t>{'comman', 'yelow-comman', 'comman-ui-nick'}</t>
        </is>
      </c>
    </row>
    <row r="94992">
      <c r="A94992" s="1" t="n">
        <v>94990</v>
      </c>
      <c r="B94992" t="inlineStr">
        <is>
          <t>obc</t>
        </is>
      </c>
      <c r="C94992" t="n">
        <v>4</v>
      </c>
      <c r="D94992" t="inlineStr">
        <is>
          <t>{'@s-low~obc-spinner', 'passport-bluemix-obc', 'express-obc'}</t>
        </is>
      </c>
    </row>
    <row r="94993">
      <c r="A94993" s="1" t="n">
        <v>94991</v>
      </c>
      <c r="B94993" t="inlineStr">
        <is>
          <t>cashpay</t>
        </is>
      </c>
      <c r="C94993" t="n">
        <v>4</v>
      </c>
      <c r="D94993" t="inlineStr">
        <is>
          <t>{'metascraper-amazon-cashpay', 'cashpay-plugin-openwith-ios', 'cashpay-scraper'}</t>
        </is>
      </c>
    </row>
    <row r="94994">
      <c r="A94994" s="1" t="n">
        <v>94992</v>
      </c>
      <c r="B94994" t="inlineStr">
        <is>
          <t>beckers</t>
        </is>
      </c>
      <c r="C94994" t="n">
        <v>4</v>
      </c>
      <c r="D94994" t="inlineStr">
        <is>
          <t>{'@steffbeckers~code-gen-ng-mat', 'fxbeckers-socket.io-redis', '@steffbeckers~code-gen-ng-bs'}</t>
        </is>
      </c>
    </row>
    <row r="94995">
      <c r="A94995" s="1" t="n">
        <v>94993</v>
      </c>
      <c r="B94995" t="inlineStr">
        <is>
          <t>jpgonzalezra</t>
        </is>
      </c>
      <c r="C94995" t="n">
        <v>4</v>
      </c>
      <c r="D94995" t="inlineStr">
        <is>
          <t>{'@jpgonzalezra~rcn-diaspore-sdk', '@jpgonzalezra~abi-wrappers', '@jpgonzalezra~diaspore-contract-artifacts'}</t>
        </is>
      </c>
    </row>
    <row r="94996">
      <c r="A94996" s="1" t="n">
        <v>94994</v>
      </c>
      <c r="B94996" t="inlineStr">
        <is>
          <t>ball6847</t>
        </is>
      </c>
      <c r="C94996" t="n">
        <v>4</v>
      </c>
      <c r="D94996" t="inlineStr">
        <is>
          <t>{'@ball6847~stride-notification', '@ball6847~talkback-cli', '@ball6847~angular-template-formatter'}</t>
        </is>
      </c>
    </row>
    <row r="94997">
      <c r="A94997" s="1" t="n">
        <v>94995</v>
      </c>
      <c r="B94997" t="inlineStr">
        <is>
          <t>crudo</t>
        </is>
      </c>
      <c r="C94997" t="n">
        <v>4</v>
      </c>
      <c r="D94997" t="inlineStr">
        <is>
          <t>{'@thanxngo~redux-crudo', 'crudo', 'crudodb'}</t>
        </is>
      </c>
    </row>
    <row r="94998">
      <c r="A94998" s="1" t="n">
        <v>94996</v>
      </c>
      <c r="B94998" t="inlineStr">
        <is>
          <t>remotecache</t>
        </is>
      </c>
      <c r="C94998" t="n">
        <v>4</v>
      </c>
      <c r="D94998" t="inlineStr">
        <is>
          <t>{'nx-remotecache-s3', 'nx-remotecache-azure', 'nx-remotecache-gcs'}</t>
        </is>
      </c>
    </row>
    <row r="94999">
      <c r="A94999" s="1" t="n">
        <v>94997</v>
      </c>
      <c r="B94999" t="inlineStr">
        <is>
          <t>linbo</t>
        </is>
      </c>
      <c r="C94999" t="n">
        <v>4</v>
      </c>
      <c r="D94999" t="inlineStr">
        <is>
          <t>{'hunlinbo', 'yanglinbo', '@fanlinbo~flbusefn'}</t>
        </is>
      </c>
    </row>
    <row r="95000">
      <c r="A95000" s="1" t="n">
        <v>94998</v>
      </c>
      <c r="B95000" t="inlineStr">
        <is>
          <t>cultures</t>
        </is>
      </c>
      <c r="C95000" t="n">
        <v>4</v>
      </c>
      <c r="D95000" t="inlineStr">
        <is>
          <t>{'cultures', 'language-cultures', '@grapecity~wijmo.cultures'}</t>
        </is>
      </c>
    </row>
    <row r="95001">
      <c r="A95001" s="1" t="n">
        <v>94999</v>
      </c>
      <c r="B95001" t="inlineStr">
        <is>
          <t>ldsports</t>
        </is>
      </c>
      <c r="C95001" t="n">
        <v>4</v>
      </c>
      <c r="D95001" t="inlineStr">
        <is>
          <t>{'hp-ldsports-message', 'hp-ldsports-email', 'hp-ldsports-notification'}</t>
        </is>
      </c>
    </row>
    <row r="95002">
      <c r="A95002" s="1" t="n">
        <v>95000</v>
      </c>
      <c r="B95002" t="inlineStr">
        <is>
          <t>colorcode</t>
        </is>
      </c>
      <c r="C95002" t="n">
        <v>4</v>
      </c>
      <c r="D95002" t="inlineStr">
        <is>
          <t>{'als-colorcode', 'colorcode', 'npm-colorcode'}</t>
        </is>
      </c>
    </row>
    <row r="95003">
      <c r="A95003" s="1" t="n">
        <v>95001</v>
      </c>
      <c r="B95003" t="inlineStr">
        <is>
          <t>wisdo</t>
        </is>
      </c>
      <c r="C95003" t="n">
        <v>4</v>
      </c>
      <c r="D95003" t="inlineStr">
        <is>
          <t>{'@wisdo~upload-files-to-cdn', '@wisdo~mu-cloudfront', '@wisdo~pm2-papertrail'}</t>
        </is>
      </c>
    </row>
    <row r="95004">
      <c r="A95004" s="1" t="n">
        <v>95002</v>
      </c>
      <c r="B95004" t="inlineStr">
        <is>
          <t>hlyc</t>
        </is>
      </c>
      <c r="C95004" t="n">
        <v>4</v>
      </c>
      <c r="D95004" t="inlineStr">
        <is>
          <t>{'hlyc-web-ui', 'hlyc-components-web', 'hlyc-web-pack'}</t>
        </is>
      </c>
    </row>
    <row r="95005">
      <c r="A95005" s="1" t="n">
        <v>95003</v>
      </c>
      <c r="B95005" t="inlineStr">
        <is>
          <t>simplrjs</t>
        </is>
      </c>
      <c r="C95005" t="n">
        <v>4</v>
      </c>
      <c r="D95005" t="inlineStr">
        <is>
          <t>{'@simplrjs~markdown', '@simplrjs~webpack', '@simplrjs~azure-storage-backup'}</t>
        </is>
      </c>
    </row>
    <row r="95006">
      <c r="A95006" s="1" t="n">
        <v>95004</v>
      </c>
      <c r="B95006" t="inlineStr">
        <is>
          <t>mobilabsolutions</t>
        </is>
      </c>
      <c r="C95006" t="n">
        <v>4</v>
      </c>
      <c r="D95006" t="inlineStr">
        <is>
          <t>{'@mobilabsolutions~eslint-config', '@mobilabsolutions~eslint-config-react', '@mobilabsolutions~eslint-config-jest'}</t>
        </is>
      </c>
    </row>
    <row r="95007">
      <c r="A95007" s="1" t="n">
        <v>95005</v>
      </c>
      <c r="B95007" t="inlineStr">
        <is>
          <t>enclose</t>
        </is>
      </c>
      <c r="C95007" t="n">
        <v>4</v>
      </c>
      <c r="D95007" t="inlineStr">
        <is>
          <t>{'enclose', 'circle-enclose', 'enclose-cli'}</t>
        </is>
      </c>
    </row>
    <row r="95008">
      <c r="A95008" s="1" t="n">
        <v>95006</v>
      </c>
      <c r="B95008" t="inlineStr">
        <is>
          <t>hln</t>
        </is>
      </c>
      <c r="C95008" t="n">
        <v>4</v>
      </c>
      <c r="D95008" t="inlineStr">
        <is>
          <t>{'hln', '@hln~design-system', 'game-hlnmap'}</t>
        </is>
      </c>
    </row>
    <row r="95009">
      <c r="A95009" s="1" t="n">
        <v>95007</v>
      </c>
      <c r="B95009" t="inlineStr">
        <is>
          <t>sortedindex</t>
        </is>
      </c>
      <c r="C95009" t="n">
        <v>4</v>
      </c>
      <c r="D95009" t="inlineStr">
        <is>
          <t>{'sortedindex-compare', 'sortedindex', 'lodash.sortedindex'}</t>
        </is>
      </c>
    </row>
    <row r="95010">
      <c r="A95010" s="1" t="n">
        <v>95008</v>
      </c>
      <c r="B95010" t="inlineStr">
        <is>
          <t>alu0100769579</t>
        </is>
      </c>
      <c r="C95010" t="n">
        <v>4</v>
      </c>
      <c r="D95010" t="inlineStr">
        <is>
          <t>{'@alu0100769579~ull-shape-triangle-alu0100769579', '@alu0100769579~ull-shape-alu0100769579', '@alu0100769579~ull-shape-rectangle-alu0100769579'}</t>
        </is>
      </c>
    </row>
    <row r="95011">
      <c r="A95011" s="1" t="n">
        <v>95009</v>
      </c>
      <c r="B95011" t="inlineStr">
        <is>
          <t>tracksuit</t>
        </is>
      </c>
      <c r="C95011" t="n">
        <v>4</v>
      </c>
      <c r="D95011" t="inlineStr">
        <is>
          <t>{'tracksuit', '@tracksuitdev~use-select', '@tracksuitdev~use-ripple'}</t>
        </is>
      </c>
    </row>
    <row r="95012">
      <c r="A95012" s="1" t="n">
        <v>95010</v>
      </c>
      <c r="B95012" t="inlineStr">
        <is>
          <t>uoy</t>
        </is>
      </c>
      <c r="C95012" t="n">
        <v>4</v>
      </c>
      <c r="D95012" t="inlineStr">
        <is>
          <t>{'uoydesignpatterns', 'uoy', '@university-of-york~theme-uoy'}</t>
        </is>
      </c>
    </row>
    <row r="95013">
      <c r="A95013" s="1" t="n">
        <v>95011</v>
      </c>
      <c r="B95013" t="inlineStr">
        <is>
          <t>april9</t>
        </is>
      </c>
      <c r="C95013" t="n">
        <v>4</v>
      </c>
      <c r="D95013" t="inlineStr">
        <is>
          <t>{'n8n-nodes-april9-automation', '@april9~sqs-consumer', 'april9-automation-n8n-nodes'}</t>
        </is>
      </c>
    </row>
    <row r="95014">
      <c r="A95014" s="1" t="n">
        <v>95012</v>
      </c>
      <c r="B95014" t="inlineStr">
        <is>
          <t>vinnie</t>
        </is>
      </c>
      <c r="C95014" t="n">
        <v>4</v>
      </c>
      <c r="D95014" t="inlineStr">
        <is>
          <t>{'vinnie', '@vinnieascripter~randomnum', 'vinniejames'}</t>
        </is>
      </c>
    </row>
    <row r="95015">
      <c r="A95015" s="1" t="n">
        <v>95013</v>
      </c>
      <c r="B95015" t="inlineStr">
        <is>
          <t>lambdev</t>
        </is>
      </c>
      <c r="C95015" t="n">
        <v>4</v>
      </c>
      <c r="D95015" t="inlineStr">
        <is>
          <t>{'@lambdev~util', '@lambdev~service', 'lambdev'}</t>
        </is>
      </c>
    </row>
    <row r="95016">
      <c r="A95016" s="1" t="n">
        <v>95014</v>
      </c>
      <c r="B95016" t="inlineStr">
        <is>
          <t>trafalgar</t>
        </is>
      </c>
      <c r="C95016" t="n">
        <v>4</v>
      </c>
      <c r="D95016" t="inlineStr">
        <is>
          <t>{'trafalgars', 'trafalgar', 'async-trafalgar'}</t>
        </is>
      </c>
    </row>
    <row r="95017">
      <c r="A95017" s="1" t="n">
        <v>95015</v>
      </c>
      <c r="B95017" t="inlineStr">
        <is>
          <t>ornn</t>
        </is>
      </c>
      <c r="C95017" t="n">
        <v>4</v>
      </c>
      <c r="D95017" t="inlineStr">
        <is>
          <t>{'@ornn~schema', 'ornn', '@ornn~sql'}</t>
        </is>
      </c>
    </row>
    <row r="95018">
      <c r="A95018" s="1" t="n">
        <v>95016</v>
      </c>
      <c r="B95018" t="inlineStr">
        <is>
          <t>form3</t>
        </is>
      </c>
      <c r="C95018" t="n">
        <v>4</v>
      </c>
      <c r="D95018" t="inlineStr">
        <is>
          <t>{'uic-form3', 'form3.0-wrapper', '@aliretail~cuckoo-futu_test_form3-browser-react_setter'}</t>
        </is>
      </c>
    </row>
    <row r="95019">
      <c r="A95019" s="1" t="n">
        <v>95017</v>
      </c>
      <c r="B95019" t="inlineStr">
        <is>
          <t>formula1</t>
        </is>
      </c>
      <c r="C95019" t="n">
        <v>4</v>
      </c>
      <c r="D95019" t="inlineStr">
        <is>
          <t>{'formula1-array-util', 'formula1-graph-names', 'formula1-extract-driver-pairs'}</t>
        </is>
      </c>
    </row>
    <row r="95020">
      <c r="A95020" s="1" t="n">
        <v>95018</v>
      </c>
      <c r="B95020" t="inlineStr">
        <is>
          <t>spacelys</t>
        </is>
      </c>
      <c r="C95020" t="n">
        <v>4</v>
      </c>
      <c r="D95020" t="inlineStr">
        <is>
          <t>{'@spacelys~randish', '@spacelys~cockpit', '@spacelys~drawkit'}</t>
        </is>
      </c>
    </row>
    <row r="95021">
      <c r="A95021" s="1" t="n">
        <v>95019</v>
      </c>
      <c r="B95021" t="inlineStr">
        <is>
          <t>lintrepo</t>
        </is>
      </c>
      <c r="C95021" t="n">
        <v>4</v>
      </c>
      <c r="D95021" t="inlineStr">
        <is>
          <t>{'lintrepo', '@lintrepo~plugin-js', '@lintrepo~preset-plugin'}</t>
        </is>
      </c>
    </row>
    <row r="95022">
      <c r="A95022" s="1" t="n">
        <v>95020</v>
      </c>
      <c r="B95022" t="inlineStr">
        <is>
          <t>tylerlong</t>
        </is>
      </c>
      <c r="C95022" t="n">
        <v>4</v>
      </c>
      <c r="D95022" t="inlineStr">
        <is>
          <t>{'@tylerlong~test-pkg1', '@tylerlong~electron-notarize', '@tylerlong~use-proxy'}</t>
        </is>
      </c>
    </row>
    <row r="95023">
      <c r="A95023" s="1" t="n">
        <v>95021</v>
      </c>
      <c r="B95023" t="inlineStr">
        <is>
          <t>doj</t>
        </is>
      </c>
      <c r="C95023" t="n">
        <v>4</v>
      </c>
      <c r="D95023" t="inlineStr">
        <is>
          <t>{'doj', 'dojlid', 'dojinvoice-db'}</t>
        </is>
      </c>
    </row>
    <row r="95024">
      <c r="A95024" s="1" t="n">
        <v>95022</v>
      </c>
      <c r="B95024" t="inlineStr">
        <is>
          <t>aindev</t>
        </is>
      </c>
      <c r="C95024" t="n">
        <v>4</v>
      </c>
      <c r="D95024" t="inlineStr">
        <is>
          <t>{'@aindev~ain-util', '@aindev~connect-redis-sdk', '@aindev~connect-worker-base'}</t>
        </is>
      </c>
    </row>
    <row r="95025">
      <c r="A95025" s="1" t="n">
        <v>95023</v>
      </c>
      <c r="B95025" t="inlineStr">
        <is>
          <t>openads</t>
        </is>
      </c>
      <c r="C95025" t="n">
        <v>4</v>
      </c>
      <c r="D95025" t="inlineStr">
        <is>
          <t>{'@schibstedspain~openads-connector-api', '@schibstedspain~openads-appnexus', '@schibstedspain~openads-appnexus-prebid'}</t>
        </is>
      </c>
    </row>
    <row r="95026">
      <c r="A95026" s="1" t="n">
        <v>95024</v>
      </c>
      <c r="B95026" t="inlineStr">
        <is>
          <t>popcorntime</t>
        </is>
      </c>
      <c r="C95026" t="n">
        <v>4</v>
      </c>
      <c r="D95026" t="inlineStr">
        <is>
          <t>{'popcorntime', 'butter-settings-popcorntime.app', 'butter-settings-popcorntime.ru'}</t>
        </is>
      </c>
    </row>
    <row r="95027">
      <c r="A95027" s="1" t="n">
        <v>95025</v>
      </c>
      <c r="B95027" t="inlineStr">
        <is>
          <t>pces</t>
        </is>
      </c>
      <c r="C95027" t="n">
        <v>4</v>
      </c>
      <c r="D95027" t="inlineStr">
        <is>
          <t>{'@pces-vn~r-orgchart', 'zpceshi', 'eslint-plugin-pces'}</t>
        </is>
      </c>
    </row>
    <row r="95028">
      <c r="A95028" s="1" t="n">
        <v>95026</v>
      </c>
      <c r="B95028" t="inlineStr">
        <is>
          <t>rapidcode</t>
        </is>
      </c>
      <c r="C95028" t="n">
        <v>4</v>
      </c>
      <c r="D95028" t="inlineStr">
        <is>
          <t>{'@rapidcode~middleware', '@rapidcode~logger', '@rapidcode~app'}</t>
        </is>
      </c>
    </row>
    <row r="95029">
      <c r="A95029" s="1" t="n">
        <v>95027</v>
      </c>
      <c r="B95029" t="inlineStr">
        <is>
          <t>wjet</t>
        </is>
      </c>
      <c r="C95029" t="n">
        <v>4</v>
      </c>
      <c r="D95029" t="inlineStr">
        <is>
          <t>{'wjet', '@wjet~common-react', '@wjet~sample-app'}</t>
        </is>
      </c>
    </row>
    <row r="95030">
      <c r="A95030" s="1" t="n">
        <v>95028</v>
      </c>
      <c r="B95030" t="inlineStr">
        <is>
          <t>fwc</t>
        </is>
      </c>
      <c r="C95030" t="n">
        <v>4</v>
      </c>
      <c r="D95030" t="inlineStr">
        <is>
          <t>{'fwc-heroku-fork', 'fwc-change-history', 'fwc-dagre'}</t>
        </is>
      </c>
    </row>
    <row r="95031">
      <c r="A95031" s="1" t="n">
        <v>95029</v>
      </c>
      <c r="B95031" t="inlineStr">
        <is>
          <t>mocha2</t>
        </is>
      </c>
      <c r="C95031" t="n">
        <v>4</v>
      </c>
      <c r="D95031" t="inlineStr">
        <is>
          <t>{'ember-mocha2', 'mocha2ava-codemod', 'mocha2'}</t>
        </is>
      </c>
    </row>
    <row r="95032">
      <c r="A95032" s="1" t="n">
        <v>95030</v>
      </c>
      <c r="B95032" t="inlineStr">
        <is>
          <t>activesupport</t>
        </is>
      </c>
      <c r="C95032" t="n">
        <v>4</v>
      </c>
      <c r="D95032" t="inlineStr">
        <is>
          <t>{'activesupport', '@activesupport.js~date', '@activesupport.js~base'}</t>
        </is>
      </c>
    </row>
    <row r="95033">
      <c r="A95033" s="1" t="n">
        <v>95031</v>
      </c>
      <c r="B95033" t="inlineStr">
        <is>
          <t>whistler</t>
        </is>
      </c>
      <c r="C95033" t="n">
        <v>4</v>
      </c>
      <c r="D95033" t="inlineStr">
        <is>
          <t>{'whistler', '@open-scanner-serial~whistler', 'whistlerclient'}</t>
        </is>
      </c>
    </row>
    <row r="95034">
      <c r="A95034" s="1" t="n">
        <v>95032</v>
      </c>
      <c r="B95034" t="inlineStr">
        <is>
          <t>pageswitch</t>
        </is>
      </c>
      <c r="C95034" t="n">
        <v>4</v>
      </c>
      <c r="D95034" t="inlineStr">
        <is>
          <t>{'@wepg~pageswitch', '@wepg~pageswitch-jquery', 'pageswitch-animate'}</t>
        </is>
      </c>
    </row>
    <row r="95035">
      <c r="A95035" s="1" t="n">
        <v>95033</v>
      </c>
      <c r="B95035" t="inlineStr">
        <is>
          <t>rocio</t>
        </is>
      </c>
      <c r="C95035" t="n">
        <v>4</v>
      </c>
      <c r="D95035" t="inlineStr">
        <is>
          <t>{'md-links-rocio-valentin', 'uc-rocio-components', 'rocio'}</t>
        </is>
      </c>
    </row>
    <row r="95036">
      <c r="A95036" s="1" t="n">
        <v>95034</v>
      </c>
      <c r="B95036" t="inlineStr">
        <is>
          <t>sampledata</t>
        </is>
      </c>
      <c r="C95036" t="n">
        <v>4</v>
      </c>
      <c r="D95036" t="inlineStr">
        <is>
          <t>{'zamplugin-sampledata', 'sampledata', 'wm-sampledata'}</t>
        </is>
      </c>
    </row>
    <row r="95037">
      <c r="A95037" s="1" t="n">
        <v>95035</v>
      </c>
      <c r="B95037" t="inlineStr">
        <is>
          <t>spankpay</t>
        </is>
      </c>
      <c r="C95037" t="n">
        <v>4</v>
      </c>
      <c r="D95037" t="inlineStr">
        <is>
          <t>{'spankpay', '@spankchain-dev~spankpay-lib', '@spankchain-dev~spankpay-sdk'}</t>
        </is>
      </c>
    </row>
    <row r="95038">
      <c r="A95038" s="1" t="n">
        <v>95036</v>
      </c>
      <c r="B95038" t="inlineStr">
        <is>
          <t>xandr</t>
        </is>
      </c>
      <c r="C95038" t="n">
        <v>4</v>
      </c>
      <c r="D95038" t="inlineStr">
        <is>
          <t>{'@xandr~react-docgen-typescript', 'react-native-xandr', '@xandr~react-docgen-typescript-loader'}</t>
        </is>
      </c>
    </row>
    <row r="95039">
      <c r="A95039" s="1" t="n">
        <v>95037</v>
      </c>
      <c r="B95039" t="inlineStr">
        <is>
          <t>wetype</t>
        </is>
      </c>
      <c r="C95039" t="n">
        <v>4</v>
      </c>
      <c r="D95039" t="inlineStr">
        <is>
          <t>{'wetype-simple', 'wetype-util', 'wetype'}</t>
        </is>
      </c>
    </row>
    <row r="95040">
      <c r="A95040" s="1" t="n">
        <v>95038</v>
      </c>
      <c r="B95040" t="inlineStr">
        <is>
          <t>narayan</t>
        </is>
      </c>
      <c r="C95040" t="n">
        <v>4</v>
      </c>
      <c r="D95040" t="inlineStr">
        <is>
          <t>{'thearvindnarayan', '@arnarayan~test', 'narayanscriptbox'}</t>
        </is>
      </c>
    </row>
    <row r="95041">
      <c r="A95041" s="1" t="n">
        <v>95039</v>
      </c>
      <c r="B95041" t="inlineStr">
        <is>
          <t>confenv</t>
        </is>
      </c>
      <c r="C95041" t="n">
        <v>4</v>
      </c>
      <c r="D95041" t="inlineStr">
        <is>
          <t>{'django-confenv', '@execmd~confenv', 'confenv'}</t>
        </is>
      </c>
    </row>
    <row r="95042">
      <c r="A95042" s="1" t="n">
        <v>95040</v>
      </c>
      <c r="B95042" t="inlineStr">
        <is>
          <t>googlemusic</t>
        </is>
      </c>
      <c r="C95042" t="n">
        <v>4</v>
      </c>
      <c r="D95042" t="inlineStr">
        <is>
          <t>{'mediacenterjs-googlemusic', 'googlemusic', 'neon-extension-source-googlemusic'}</t>
        </is>
      </c>
    </row>
    <row r="95043">
      <c r="A95043" s="1" t="n">
        <v>95041</v>
      </c>
      <c r="B95043" t="inlineStr">
        <is>
          <t>altech</t>
        </is>
      </c>
      <c r="C95043" t="n">
        <v>4</v>
      </c>
      <c r="D95043" t="inlineStr">
        <is>
          <t>{'@altech~keepup-interfaces-base', 'altech', '@altech~keepup-interfaces-tns'}</t>
        </is>
      </c>
    </row>
    <row r="95044">
      <c r="A95044" s="1" t="n">
        <v>95042</v>
      </c>
      <c r="B95044" t="inlineStr">
        <is>
          <t>ohardy</t>
        </is>
      </c>
      <c r="C95044" t="n">
        <v>4</v>
      </c>
      <c r="D95044" t="inlineStr">
        <is>
          <t>{'@ohardy~logger-koa', '@ohardy~ecs-logger-koa', '@ohardy~ecs-logger'}</t>
        </is>
      </c>
    </row>
    <row r="95045">
      <c r="A95045" s="1" t="n">
        <v>95043</v>
      </c>
      <c r="B95045" t="inlineStr">
        <is>
          <t>logicflow</t>
        </is>
      </c>
      <c r="C95045" t="n">
        <v>4</v>
      </c>
      <c r="D95045" t="inlineStr">
        <is>
          <t>{'@logicflow~extension', '@logicflow~core', 'node-gen-logicflow-plugin'}</t>
        </is>
      </c>
    </row>
    <row r="95046">
      <c r="A95046" s="1" t="n">
        <v>95044</v>
      </c>
      <c r="B95046" t="inlineStr">
        <is>
          <t>koerber</t>
        </is>
      </c>
      <c r="C95046" t="n">
        <v>4</v>
      </c>
      <c r="D95046" t="inlineStr">
        <is>
          <t>{'@koerber~debianize', '@koerber~mqtt-simple-level-store', '@koerber~yaml'}</t>
        </is>
      </c>
    </row>
    <row r="95047">
      <c r="A95047" s="1" t="n">
        <v>95045</v>
      </c>
      <c r="B95047" t="inlineStr">
        <is>
          <t>passports</t>
        </is>
      </c>
      <c r="C95047" t="n">
        <v>4</v>
      </c>
      <c r="D95047" t="inlineStr">
        <is>
          <t>{'@christiansandor~passports', 'passports', 'wix-protos-users-passports-api'}</t>
        </is>
      </c>
    </row>
    <row r="95048">
      <c r="A95048" s="1" t="n">
        <v>95046</v>
      </c>
      <c r="B95048" t="inlineStr">
        <is>
          <t>hooks2</t>
        </is>
      </c>
      <c r="C95048" t="n">
        <v>4</v>
      </c>
      <c r="D95048" t="inlineStr">
        <is>
          <t>{'eslint-plugin-react-hooks2', 'pm2-hooks2', 'react-native-camera-hooks2'}</t>
        </is>
      </c>
    </row>
    <row r="95049">
      <c r="A95049" s="1" t="n">
        <v>95047</v>
      </c>
      <c r="B95049" t="inlineStr">
        <is>
          <t>spase</t>
        </is>
      </c>
      <c r="C95049" t="n">
        <v>4</v>
      </c>
      <c r="D95049" t="inlineStr">
        <is>
          <t>{'spase', 'spase-resource-tools', 'spase-model-tools'}</t>
        </is>
      </c>
    </row>
    <row r="95050">
      <c r="A95050" s="1" t="n">
        <v>95048</v>
      </c>
      <c r="B95050" t="inlineStr">
        <is>
          <t>splitlayout</t>
        </is>
      </c>
      <c r="C95050" t="n">
        <v>4</v>
      </c>
      <c r="D95050" t="inlineStr">
        <is>
          <t>{'splitlayout', 'si-splitlayout', '@baifendian~adherev-ui-splitlayout'}</t>
        </is>
      </c>
    </row>
    <row r="95051">
      <c r="A95051" s="1" t="n">
        <v>95049</v>
      </c>
      <c r="B95051" t="inlineStr">
        <is>
          <t>authprovider</t>
        </is>
      </c>
      <c r="C95051" t="n">
        <v>4</v>
      </c>
      <c r="D95051" t="inlineStr">
        <is>
          <t>{'vectorwatch-authprovider-oauth2', 'redux-authprovider-trial', 'vectorwatch-authprovider-oauth1'}</t>
        </is>
      </c>
    </row>
    <row r="95052">
      <c r="A95052" s="1" t="n">
        <v>95050</v>
      </c>
      <c r="B95052" t="inlineStr">
        <is>
          <t>epsy</t>
        </is>
      </c>
      <c r="C95052" t="n">
        <v>4</v>
      </c>
      <c r="D95052" t="inlineStr">
        <is>
          <t>{'mimiepsy', '@epsyhealth~amplify-provider-awscloudformation-epsy', 'fun-with-heepsy'}</t>
        </is>
      </c>
    </row>
    <row r="95053">
      <c r="A95053" s="1" t="n">
        <v>95051</v>
      </c>
      <c r="B95053" t="inlineStr">
        <is>
          <t>lobibox</t>
        </is>
      </c>
      <c r="C95053" t="n">
        <v>4</v>
      </c>
      <c r="D95053" t="inlineStr">
        <is>
          <t>{'@ryancavanaugh~lobibox', 'lobibox', '@types~lobibox'}</t>
        </is>
      </c>
    </row>
    <row r="95054">
      <c r="A95054" s="1" t="n">
        <v>95052</v>
      </c>
      <c r="B95054" t="inlineStr">
        <is>
          <t>unstar</t>
        </is>
      </c>
      <c r="C95054" t="n">
        <v>4</v>
      </c>
      <c r="D95054" t="inlineStr">
        <is>
          <t>{'@octoherd~script-star-or-unstar', 'unstar', 'github-unstar-all'}</t>
        </is>
      </c>
    </row>
    <row r="95055">
      <c r="A95055" s="1" t="n">
        <v>95053</v>
      </c>
      <c r="B95055" t="inlineStr">
        <is>
          <t>letterpad</t>
        </is>
      </c>
      <c r="C95055" t="n">
        <v>4</v>
      </c>
      <c r="D95055" t="inlineStr">
        <is>
          <t>{'@letterpad~editor', 'letterpad', 'letterpad-cli'}</t>
        </is>
      </c>
    </row>
    <row r="95056">
      <c r="A95056" s="1" t="n">
        <v>95054</v>
      </c>
      <c r="B95056" t="inlineStr">
        <is>
          <t>schoolmouv</t>
        </is>
      </c>
      <c r="C95056" t="n">
        <v>4</v>
      </c>
      <c r="D95056" t="inlineStr">
        <is>
          <t>{'@schoolmouv~vue-universal-cookies', '@schoolmouv~vue-cli-plugin-ssr', '@schoolmouv~vue-log-worker'}</t>
        </is>
      </c>
    </row>
    <row r="95057">
      <c r="A95057" s="1" t="n">
        <v>95055</v>
      </c>
      <c r="B95057" t="inlineStr">
        <is>
          <t>tredux</t>
        </is>
      </c>
      <c r="C95057" t="n">
        <v>4</v>
      </c>
      <c r="D95057" t="inlineStr">
        <is>
          <t>{'treact-tredux', '@tredux~tredux', 'tredux-material'}</t>
        </is>
      </c>
    </row>
    <row r="95058">
      <c r="A95058" s="1" t="n">
        <v>95056</v>
      </c>
      <c r="B95058" t="inlineStr">
        <is>
          <t>dilan2</t>
        </is>
      </c>
      <c r="C95058" t="n">
        <v>4</v>
      </c>
      <c r="D95058" t="inlineStr">
        <is>
          <t>{'@dilan2~ckeditor5-build-imageupload', '@dilan2~testp', '@dilan2~fs-await'}</t>
        </is>
      </c>
    </row>
    <row r="95059">
      <c r="A95059" s="1" t="n">
        <v>95057</v>
      </c>
      <c r="B95059" t="inlineStr">
        <is>
          <t>astrajs</t>
        </is>
      </c>
      <c r="C95059" t="n">
        <v>4</v>
      </c>
      <c r="D95059" t="inlineStr">
        <is>
          <t>{'@astrajs~rest', '@astrajs~client', '@astrajs~collections'}</t>
        </is>
      </c>
    </row>
    <row r="95060">
      <c r="A95060" s="1" t="n">
        <v>95058</v>
      </c>
      <c r="B95060" t="inlineStr">
        <is>
          <t>pw1</t>
        </is>
      </c>
      <c r="C95060" t="n">
        <v>4</v>
      </c>
      <c r="D95060" t="inlineStr">
        <is>
          <t>{'@robertpw1~vue-item-helpers', 'ctf-q21-empire-tmp-t0pw1ng', 'ctf-q21-empire-tmp-topw1ng'}</t>
        </is>
      </c>
    </row>
    <row r="95061">
      <c r="A95061" s="1" t="n">
        <v>95059</v>
      </c>
      <c r="B95061" t="inlineStr">
        <is>
          <t>zuplo</t>
        </is>
      </c>
      <c r="C95061" t="n">
        <v>4</v>
      </c>
      <c r="D95061" t="inlineStr">
        <is>
          <t>{'@zuplo~fetch', '@zuplo~connections', '@zuplo~fetch1'}</t>
        </is>
      </c>
    </row>
    <row r="95062">
      <c r="A95062" s="1" t="n">
        <v>95060</v>
      </c>
      <c r="B95062" t="inlineStr">
        <is>
          <t>tgrwb</t>
        </is>
      </c>
      <c r="C95062" t="n">
        <v>4</v>
      </c>
      <c r="D95062" t="inlineStr">
        <is>
          <t>{'@tgrwb~gulp-clean', '@tgrwb~gulp-copy', '@tgrwb~gulp-version'}</t>
        </is>
      </c>
    </row>
    <row r="95063">
      <c r="A95063" s="1" t="n">
        <v>95061</v>
      </c>
      <c r="B95063" t="inlineStr">
        <is>
          <t>slotify</t>
        </is>
      </c>
      <c r="C95063" t="n">
        <v>4</v>
      </c>
      <c r="D95063" t="inlineStr">
        <is>
          <t>{'react-slotify', 'slotify.js', 'slotify'}</t>
        </is>
      </c>
    </row>
    <row r="95064">
      <c r="A95064" s="1" t="n">
        <v>95062</v>
      </c>
      <c r="B95064" t="inlineStr">
        <is>
          <t>festardoctor</t>
        </is>
      </c>
      <c r="C95064" t="n">
        <v>4</v>
      </c>
      <c r="D95064" t="inlineStr">
        <is>
          <t>{'@festardoctor~utils-ua', '@festardoctor~utils-env', '@festardoctor~utils-util'}</t>
        </is>
      </c>
    </row>
    <row r="95065">
      <c r="A95065" s="1" t="n">
        <v>95063</v>
      </c>
      <c r="B95065" t="inlineStr">
        <is>
          <t>tril</t>
        </is>
      </c>
      <c r="C95065" t="n">
        <v>4</v>
      </c>
      <c r="D95065" t="inlineStr">
        <is>
          <t>{'trilit', '@trilon~universal-ssr-mocks', 'tril'}</t>
        </is>
      </c>
    </row>
    <row r="95066">
      <c r="A95066" s="1" t="n">
        <v>95064</v>
      </c>
      <c r="B95066" t="inlineStr">
        <is>
          <t>strongbox</t>
        </is>
      </c>
      <c r="C95066" t="n">
        <v>4</v>
      </c>
      <c r="D95066" t="inlineStr">
        <is>
          <t>{'strongbox-client', 'strongbox', 'schibsted-strongbox'}</t>
        </is>
      </c>
    </row>
    <row r="95067">
      <c r="A95067" s="1" t="n">
        <v>95065</v>
      </c>
      <c r="B95067" t="inlineStr">
        <is>
          <t>teechart</t>
        </is>
      </c>
      <c r="C95067" t="n">
        <v>4</v>
      </c>
      <c r="D95067" t="inlineStr">
        <is>
          <t>{'@ryancavanaugh~teechart', 'TeeChart', 'retyped-teechart-tsd-ambient'}</t>
        </is>
      </c>
    </row>
    <row r="95068">
      <c r="A95068" s="1" t="n">
        <v>95066</v>
      </c>
      <c r="B95068" t="inlineStr">
        <is>
          <t>dhb</t>
        </is>
      </c>
      <c r="C95068" t="n">
        <v>4</v>
      </c>
      <c r="D95068" t="inlineStr">
        <is>
          <t>{'@dhbw-vs-wi17b~rechenmodul-core', 'mtdhb', 'dhb-converter'}</t>
        </is>
      </c>
    </row>
    <row r="95069">
      <c r="A95069" s="1" t="n">
        <v>95067</v>
      </c>
      <c r="B95069" t="inlineStr">
        <is>
          <t>variableinspector</t>
        </is>
      </c>
      <c r="C95069" t="n">
        <v>4</v>
      </c>
      <c r="D95069" t="inlineStr">
        <is>
          <t>{'@lckr~jupyterlab_variableinspector', 'jupyterlab_variableinspector', '@almond-sh~jupyterlab_variableinspector'}</t>
        </is>
      </c>
    </row>
    <row r="95070">
      <c r="A95070" s="1" t="n">
        <v>95068</v>
      </c>
      <c r="B95070" t="inlineStr">
        <is>
          <t>codereview</t>
        </is>
      </c>
      <c r="C95070" t="n">
        <v>4</v>
      </c>
      <c r="D95070" t="inlineStr">
        <is>
          <t>{'@ssisto~codereview-test', 'servicenow-codereview', 'codereview'}</t>
        </is>
      </c>
    </row>
    <row r="95071">
      <c r="A95071" s="1" t="n">
        <v>95069</v>
      </c>
      <c r="B95071" t="inlineStr">
        <is>
          <t>siraj</t>
        </is>
      </c>
      <c r="C95071" t="n">
        <v>4</v>
      </c>
      <c r="D95071" t="inlineStr">
        <is>
          <t>{'sirajcoin', '@shazeensiraj~simple', 'siraj-frame-print'}</t>
        </is>
      </c>
    </row>
    <row r="95072">
      <c r="A95072" s="1" t="n">
        <v>95070</v>
      </c>
      <c r="B95072" t="inlineStr">
        <is>
          <t>modernmt</t>
        </is>
      </c>
      <c r="C95072" t="n">
        <v>4</v>
      </c>
      <c r="D95072" t="inlineStr">
        <is>
          <t>{'ac-bundle-module-api-modernmt', 'modernmt', 'modernmt-translate'}</t>
        </is>
      </c>
    </row>
    <row r="95073">
      <c r="A95073" s="1" t="n">
        <v>95071</v>
      </c>
      <c r="B95073" t="inlineStr">
        <is>
          <t>trucktrack</t>
        </is>
      </c>
      <c r="C95073" t="n">
        <v>4</v>
      </c>
      <c r="D95073" t="inlineStr">
        <is>
          <t>{'trucktrack-ignored', 'trucktrack-queues', 'trucktrack-logging'}</t>
        </is>
      </c>
    </row>
    <row r="95074">
      <c r="A95074" s="1" t="n">
        <v>95072</v>
      </c>
      <c r="B95074" t="inlineStr">
        <is>
          <t>odaseva</t>
        </is>
      </c>
      <c r="C95074" t="n">
        <v>4</v>
      </c>
      <c r="D95074" t="inlineStr">
        <is>
          <t>{'odaseva-sfdx', 'odaseva_cli', 'odaseva-cli'}</t>
        </is>
      </c>
    </row>
    <row r="95075">
      <c r="A95075" s="1" t="n">
        <v>95073</v>
      </c>
      <c r="B95075" t="inlineStr">
        <is>
          <t>matterpool</t>
        </is>
      </c>
      <c r="C95075" t="n">
        <v>4</v>
      </c>
      <c r="D95075" t="inlineStr">
        <is>
          <t>{'@matterpool~classify-script', '@matterpool~boostpow-js', '@matterpool~bitcoinfiles-js'}</t>
        </is>
      </c>
    </row>
    <row r="95076">
      <c r="A95076" s="1" t="n">
        <v>95074</v>
      </c>
      <c r="B95076" t="inlineStr">
        <is>
          <t>agillic</t>
        </is>
      </c>
      <c r="C95076" t="n">
        <v>4</v>
      </c>
      <c r="D95076" t="inlineStr">
        <is>
          <t>{'@agillic~eslint-config', '@agillic~create-reducer', '@agillic~relative-luminance'}</t>
        </is>
      </c>
    </row>
    <row r="95077">
      <c r="A95077" s="1" t="n">
        <v>95075</v>
      </c>
      <c r="B95077" t="inlineStr">
        <is>
          <t>compartment</t>
        </is>
      </c>
      <c r="C95077" t="n">
        <v>4</v>
      </c>
      <c r="D95077" t="inlineStr">
        <is>
          <t>{'d4g-vehicle-compartment', '@agoric~compartment-mapper', 'compartment'}</t>
        </is>
      </c>
    </row>
    <row r="95078">
      <c r="A95078" s="1" t="n">
        <v>95076</v>
      </c>
      <c r="B95078" t="inlineStr">
        <is>
          <t>cjdns</t>
        </is>
      </c>
      <c r="C95078" t="n">
        <v>4</v>
      </c>
      <c r="D95078" t="inlineStr">
        <is>
          <t>{'cjdns-admin', 'cjdns-conf-parser', 'cjdns-admin-next'}</t>
        </is>
      </c>
    </row>
    <row r="95079">
      <c r="A95079" s="1" t="n">
        <v>95077</v>
      </c>
      <c r="B95079" t="inlineStr">
        <is>
          <t>homography</t>
        </is>
      </c>
      <c r="C95079" t="n">
        <v>4</v>
      </c>
      <c r="D95079" t="inlineStr">
        <is>
          <t>{'ndarray-homography', 'simple-homography', 'homography'}</t>
        </is>
      </c>
    </row>
    <row r="95080">
      <c r="A95080" s="1" t="n">
        <v>95078</v>
      </c>
      <c r="B95080" t="inlineStr">
        <is>
          <t>cronmand</t>
        </is>
      </c>
      <c r="C95080" t="n">
        <v>4</v>
      </c>
      <c r="D95080" t="inlineStr">
        <is>
          <t>{'@cronmand~drive', '@cronmand~mailer', '@cronmand~core'}</t>
        </is>
      </c>
    </row>
    <row r="95081">
      <c r="A95081" s="1" t="n">
        <v>95079</v>
      </c>
      <c r="B95081" t="inlineStr">
        <is>
          <t>mouse2</t>
        </is>
      </c>
      <c r="C95081" t="n">
        <v>4</v>
      </c>
      <c r="D95081" t="inlineStr">
        <is>
          <t>{'emoji-mouse2', 'project-mouse2', 'jonlo-threejs-mouse2scene'}</t>
        </is>
      </c>
    </row>
    <row r="95082">
      <c r="A95082" s="1" t="n">
        <v>95080</v>
      </c>
      <c r="B95082" t="inlineStr">
        <is>
          <t>ms5803</t>
        </is>
      </c>
      <c r="C95082" t="n">
        <v>4</v>
      </c>
      <c r="D95082" t="inlineStr">
        <is>
          <t>{'ms5803_rpi', 'ms5803py', 'ms5803'}</t>
        </is>
      </c>
    </row>
    <row r="95083">
      <c r="A95083" s="1" t="n">
        <v>95081</v>
      </c>
      <c r="B95083" t="inlineStr">
        <is>
          <t>mnn</t>
        </is>
      </c>
      <c r="C95083" t="n">
        <v>4</v>
      </c>
      <c r="D95083" t="inlineStr">
        <is>
          <t>{'react-native-alibaba-mnn', 'mnn-fma', 'mnn'}</t>
        </is>
      </c>
    </row>
    <row r="95084">
      <c r="A95084" s="1" t="n">
        <v>95082</v>
      </c>
      <c r="B95084" t="inlineStr">
        <is>
          <t>cssr</t>
        </is>
      </c>
      <c r="C95084" t="n">
        <v>4</v>
      </c>
      <c r="D95084" t="inlineStr">
        <is>
          <t>{'@mochifi~cssr', 'next-cssr', '@uxicssrno~my-first-package'}</t>
        </is>
      </c>
    </row>
    <row r="95085">
      <c r="A95085" s="1" t="n">
        <v>95083</v>
      </c>
      <c r="B95085" t="inlineStr">
        <is>
          <t>hyperwatch</t>
        </is>
      </c>
      <c r="C95085" t="n">
        <v>4</v>
      </c>
      <c r="D95085" t="inlineStr">
        <is>
          <t>{'@hyperwatch~express-logger', 'hyperwatch', '@hyperwatch~hyperwatch'}</t>
        </is>
      </c>
    </row>
    <row r="95086">
      <c r="A95086" s="1" t="n">
        <v>95084</v>
      </c>
      <c r="B95086" t="inlineStr">
        <is>
          <t>bloxite</t>
        </is>
      </c>
      <c r="C95086" t="n">
        <v>4</v>
      </c>
      <c r="D95086" t="inlineStr">
        <is>
          <t>{'bloxite', '@bloxite~koa-dals', '@bloxite~koa-query-defaults'}</t>
        </is>
      </c>
    </row>
    <row r="95087">
      <c r="A95087" s="1" t="n">
        <v>95085</v>
      </c>
      <c r="B95087" t="inlineStr">
        <is>
          <t>cognitouser</t>
        </is>
      </c>
      <c r="C95087" t="n">
        <v>4</v>
      </c>
      <c r="D95087" t="inlineStr">
        <is>
          <t>{'wdev-nodered-cognitouser', 'stage-wdev-nodered-cognitouser', 'prod-wdev-nodered-cognitouser'}</t>
        </is>
      </c>
    </row>
    <row r="95088">
      <c r="A95088" s="1" t="n">
        <v>95086</v>
      </c>
      <c r="B95088" t="inlineStr">
        <is>
          <t>bulent</t>
        </is>
      </c>
      <c r="C95088" t="n">
        <v>4</v>
      </c>
      <c r="D95088" t="inlineStr">
        <is>
          <t>{'bulent-gorkem-app1', 'bulent-gorkem-library-1', '@bulentv~smb2'}</t>
        </is>
      </c>
    </row>
    <row r="95089">
      <c r="A95089" s="1" t="n">
        <v>95087</v>
      </c>
      <c r="B95089" t="inlineStr">
        <is>
          <t>tum3</t>
        </is>
      </c>
      <c r="C95089" t="n">
        <v>4</v>
      </c>
      <c r="D95089" t="inlineStr">
        <is>
          <t>{'@swtc~tum3', 'tum3', 'swtc-tum3'}</t>
        </is>
      </c>
    </row>
    <row r="95090">
      <c r="A95090" s="1" t="n">
        <v>95088</v>
      </c>
      <c r="B95090" t="inlineStr">
        <is>
          <t>cisse</t>
        </is>
      </c>
      <c r="C95090" t="n">
        <v>4</v>
      </c>
      <c r="D95090" t="inlineStr">
        <is>
          <t>{'@cissea~cordova-plugin-testplugin', '@mcisse~nge', 'saucisse'}</t>
        </is>
      </c>
    </row>
    <row r="95091">
      <c r="A95091" s="1" t="n">
        <v>95089</v>
      </c>
      <c r="B95091" t="inlineStr">
        <is>
          <t>spann</t>
        </is>
      </c>
      <c r="C95091" t="n">
        <v>4</v>
      </c>
      <c r="D95091" t="inlineStr">
        <is>
          <t>{'screenrev-spanna', 'react-native-spannable-string', '@mj-studio~react-native-spannable-string'}</t>
        </is>
      </c>
    </row>
    <row r="95092">
      <c r="A95092" s="1" t="n">
        <v>95090</v>
      </c>
      <c r="B95092" t="inlineStr">
        <is>
          <t>wowvendor</t>
        </is>
      </c>
      <c r="C95092" t="n">
        <v>4</v>
      </c>
      <c r="D95092" t="inlineStr">
        <is>
          <t>{'@wowvendor~commitlint-config', '@wowvendor~eslint-config-typescript', '@wowvendor~eslint-config-base'}</t>
        </is>
      </c>
    </row>
    <row r="95093">
      <c r="A95093" s="1" t="n">
        <v>95091</v>
      </c>
      <c r="B95093" t="inlineStr">
        <is>
          <t>soogang</t>
        </is>
      </c>
      <c r="C95093" t="n">
        <v>4</v>
      </c>
      <c r="D95093" t="inlineStr">
        <is>
          <t>{'eslint-config-soogang', 'soogang-build-scripts', 'babel-preset-soogang'}</t>
        </is>
      </c>
    </row>
    <row r="95094">
      <c r="A95094" s="1" t="n">
        <v>95092</v>
      </c>
      <c r="B95094" t="inlineStr">
        <is>
          <t>sgq</t>
        </is>
      </c>
      <c r="C95094" t="n">
        <v>4</v>
      </c>
      <c r="D95094" t="inlineStr">
        <is>
          <t>{'sgq-output-name', 'sgq', 'pogobuf-sgq-fork'}</t>
        </is>
      </c>
    </row>
    <row r="95095">
      <c r="A95095" s="1" t="n">
        <v>95093</v>
      </c>
      <c r="B95095" t="inlineStr">
        <is>
          <t>adminapp</t>
        </is>
      </c>
      <c r="C95095" t="n">
        <v>4</v>
      </c>
      <c r="D95095" t="inlineStr">
        <is>
          <t>{'@progress~sitefinity-adminapp-sdk', 'adminapp-extensions-cli', 'sitefinity-adminapp-extensions-cli-schematics'}</t>
        </is>
      </c>
    </row>
    <row r="95096">
      <c r="A95096" s="1" t="n">
        <v>95094</v>
      </c>
      <c r="B95096" t="inlineStr">
        <is>
          <t>yawetse</t>
        </is>
      </c>
      <c r="C95096" t="n">
        <v>4</v>
      </c>
      <c r="D95096" t="inlineStr">
        <is>
          <t>{'@yawetse~js-grid-search', '@yawetse~chai-fs', '@yawetse~socket.io-adapter-mongo'}</t>
        </is>
      </c>
    </row>
    <row r="95097">
      <c r="A95097" s="1" t="n">
        <v>95095</v>
      </c>
      <c r="B95097" t="inlineStr">
        <is>
          <t>wooh</t>
        </is>
      </c>
      <c r="C95097" t="n">
        <v>4</v>
      </c>
      <c r="D95097" t="inlineStr">
        <is>
          <t>{'grunt-wooha-jst', 'grunt-wooha-html', '@woohdev~wooh'}</t>
        </is>
      </c>
    </row>
    <row r="95098">
      <c r="A95098" s="1" t="n">
        <v>95096</v>
      </c>
      <c r="B95098" t="inlineStr">
        <is>
          <t>codyy</t>
        </is>
      </c>
      <c r="C95098" t="n">
        <v>4</v>
      </c>
      <c r="D95098" t="inlineStr">
        <is>
          <t>{'element-theme-codyy', 'codyy-cli', 'axios-logger-codyy'}</t>
        </is>
      </c>
    </row>
    <row r="95099">
      <c r="A95099" s="1" t="n">
        <v>95097</v>
      </c>
      <c r="B95099" t="inlineStr">
        <is>
          <t>magnifying</t>
        </is>
      </c>
      <c r="C95099" t="n">
        <v>4</v>
      </c>
      <c r="D95099" t="inlineStr">
        <is>
          <t>{'vue-magnifying-glass', 'react-magnifying-glass', 'magnifying-div-animation'}</t>
        </is>
      </c>
    </row>
    <row r="95100">
      <c r="A95100" s="1" t="n">
        <v>95098</v>
      </c>
      <c r="B95100" t="inlineStr">
        <is>
          <t>imatis</t>
        </is>
      </c>
      <c r="C95100" t="n">
        <v>4</v>
      </c>
      <c r="D95100" t="inlineStr">
        <is>
          <t>{'@imatis~react-native-notifications', '@imatis~react-native-callkeep', '@imatis~react-native-photo-view'}</t>
        </is>
      </c>
    </row>
    <row r="95101">
      <c r="A95101" s="1" t="n">
        <v>95099</v>
      </c>
      <c r="B95101" t="inlineStr">
        <is>
          <t>machete</t>
        </is>
      </c>
      <c r="C95101" t="n">
        <v>4</v>
      </c>
      <c r="D95101" t="inlineStr">
        <is>
          <t>{'generator-machete', 'machete-framework', 'machete'}</t>
        </is>
      </c>
    </row>
    <row r="95102">
      <c r="A95102" s="1" t="n">
        <v>95100</v>
      </c>
      <c r="B95102" t="inlineStr">
        <is>
          <t>fullerb</t>
        </is>
      </c>
      <c r="C95102" t="n">
        <v>4</v>
      </c>
      <c r="D95102" t="inlineStr">
        <is>
          <t>{'@fullerb~vue-example', '@fullerb~vanilla-js-team', 'fullerb'}</t>
        </is>
      </c>
    </row>
    <row r="95103">
      <c r="A95103" s="1" t="n">
        <v>95101</v>
      </c>
      <c r="B95103" t="inlineStr">
        <is>
          <t>xindi</t>
        </is>
      </c>
      <c r="C95103" t="n">
        <v>4</v>
      </c>
      <c r="D95103" t="inlineStr">
        <is>
          <t>{'xindi-lib', 'xindi-utils', '@xindi~js-personal-styles'}</t>
        </is>
      </c>
    </row>
    <row r="95104">
      <c r="A95104" s="1" t="n">
        <v>95102</v>
      </c>
      <c r="B95104" t="inlineStr">
        <is>
          <t>liy</t>
        </is>
      </c>
      <c r="C95104" t="n">
        <v>4</v>
      </c>
      <c r="D95104" t="inlineStr">
        <is>
          <t>{'liy-node-ran-tem', 'library-test-liy', 'liy'}</t>
        </is>
      </c>
    </row>
    <row r="95105">
      <c r="A95105" s="1" t="n">
        <v>95103</v>
      </c>
      <c r="B95105" t="inlineStr">
        <is>
          <t>rpaas</t>
        </is>
      </c>
      <c r="C95105" t="n">
        <v>4</v>
      </c>
      <c r="D95105" t="inlineStr">
        <is>
          <t>{'@azure-tools~cadl-rpaas-controller', '@azure-tools~adl-rpaas', '@azure-tools~adl-rpaas-controller'}</t>
        </is>
      </c>
    </row>
    <row r="95106">
      <c r="A95106" s="1" t="n">
        <v>95104</v>
      </c>
      <c r="B95106" t="inlineStr">
        <is>
          <t>reqq</t>
        </is>
      </c>
      <c r="C95106" t="n">
        <v>4</v>
      </c>
      <c r="D95106" t="inlineStr">
        <is>
          <t>{'reqq', 'simulate-reqq', 'react-reqq-lite'}</t>
        </is>
      </c>
    </row>
    <row r="95107">
      <c r="A95107" s="1" t="n">
        <v>95105</v>
      </c>
      <c r="B95107" t="inlineStr">
        <is>
          <t>replayweb</t>
        </is>
      </c>
      <c r="C95107" t="n">
        <v>4</v>
      </c>
      <c r="D95107" t="inlineStr">
        <is>
          <t>{'@replayweb~utils', 'replayweb', '@replayweb~testrunner'}</t>
        </is>
      </c>
    </row>
    <row r="95108">
      <c r="A95108" s="1" t="n">
        <v>95106</v>
      </c>
      <c r="B95108" t="inlineStr">
        <is>
          <t>conjur</t>
        </is>
      </c>
      <c r="C95108" t="n">
        <v>4</v>
      </c>
      <c r="D95108" t="inlineStr">
        <is>
          <t>{'conjur', 'conjur-hubot-scripts', 'conjur-client'}</t>
        </is>
      </c>
    </row>
    <row r="95109">
      <c r="A95109" s="1" t="n">
        <v>95107</v>
      </c>
      <c r="B95109" t="inlineStr">
        <is>
          <t>csvs</t>
        </is>
      </c>
      <c r="C95109" t="n">
        <v>4</v>
      </c>
      <c r="D95109" t="inlineStr">
        <is>
          <t>{'get-csvs', 'datasette-upload-csvs', 'lets-make-csvs'}</t>
        </is>
      </c>
    </row>
    <row r="95110">
      <c r="A95110" s="1" t="n">
        <v>95108</v>
      </c>
      <c r="B95110" t="inlineStr">
        <is>
          <t>summerweb</t>
        </is>
      </c>
      <c r="C95110" t="n">
        <v>4</v>
      </c>
      <c r="D95110" t="inlineStr">
        <is>
          <t>{'summerweb-loopback4-grpc', 'summerweb-components', 'summerweb-deploy-test'}</t>
        </is>
      </c>
    </row>
    <row r="95111">
      <c r="A95111" s="1" t="n">
        <v>95109</v>
      </c>
      <c r="B95111" t="inlineStr">
        <is>
          <t>ikaros</t>
        </is>
      </c>
      <c r="C95111" t="n">
        <v>4</v>
      </c>
      <c r="D95111" t="inlineStr">
        <is>
          <t>{'react_webpack4_babel7_ikaros', 'new_packet_ikaros', 'ikaros'}</t>
        </is>
      </c>
    </row>
    <row r="95112">
      <c r="A95112" s="1" t="n">
        <v>95110</v>
      </c>
      <c r="B95112" t="inlineStr">
        <is>
          <t>anp</t>
        </is>
      </c>
      <c r="C95112" t="n">
        <v>4</v>
      </c>
      <c r="D95112" t="inlineStr">
        <is>
          <t>{'node-kafka-anp', '@anp-tech~agendash', 'anp-monitor'}</t>
        </is>
      </c>
    </row>
    <row r="95113">
      <c r="A95113" s="1" t="n">
        <v>95111</v>
      </c>
      <c r="B95113" t="inlineStr">
        <is>
          <t>pyteomics</t>
        </is>
      </c>
      <c r="C95113" t="n">
        <v>4</v>
      </c>
      <c r="D95113" t="inlineStr">
        <is>
          <t>{'pyteomics-cythonize', 'pyteomics-biolccc', 'pyteomics'}</t>
        </is>
      </c>
    </row>
    <row r="95114">
      <c r="A95114" s="1" t="n">
        <v>95112</v>
      </c>
      <c r="B95114" t="inlineStr">
        <is>
          <t>deployk</t>
        </is>
      </c>
      <c r="C95114" t="n">
        <v>4</v>
      </c>
      <c r="D95114" t="inlineStr">
        <is>
          <t>{'deployk', 'deployk-sftp', 'deployk-utils'}</t>
        </is>
      </c>
    </row>
    <row r="95115">
      <c r="A95115" s="1" t="n">
        <v>95113</v>
      </c>
      <c r="B95115" t="inlineStr">
        <is>
          <t>bace</t>
        </is>
      </c>
      <c r="C95115" t="n">
        <v>4</v>
      </c>
      <c r="D95115" t="inlineStr">
        <is>
          <t>{'@dougbacelar~gatsby-source-hubspot', 'starwars-names-teebace', 'bace'}</t>
        </is>
      </c>
    </row>
    <row r="95116">
      <c r="A95116" s="1" t="n">
        <v>95114</v>
      </c>
      <c r="B95116" t="inlineStr">
        <is>
          <t>starnavi</t>
        </is>
      </c>
      <c r="C95116" t="n">
        <v>4</v>
      </c>
      <c r="D95116" t="inlineStr">
        <is>
          <t>{'@starnavi~react-tabs', 'eslint-config-starnavi', 'eslint-config-starnavi-react'}</t>
        </is>
      </c>
    </row>
    <row r="95117">
      <c r="A95117" s="1" t="n">
        <v>95115</v>
      </c>
      <c r="B95117" t="inlineStr">
        <is>
          <t>cosc</t>
        </is>
      </c>
      <c r="C95117" t="n">
        <v>4</v>
      </c>
      <c r="D95117" t="inlineStr">
        <is>
          <t>{'coscon', '@alifd~theme-coscn-1', 'vcosc'}</t>
        </is>
      </c>
    </row>
    <row r="95118">
      <c r="A95118" s="1" t="n">
        <v>95116</v>
      </c>
      <c r="B95118" t="inlineStr">
        <is>
          <t>vkl</t>
        </is>
      </c>
      <c r="C95118" t="n">
        <v>4</v>
      </c>
      <c r="D95118" t="inlineStr">
        <is>
          <t>{'vkl', 'vkl-api', 'vkl-api-client'}</t>
        </is>
      </c>
    </row>
    <row r="95119">
      <c r="A95119" s="1" t="n">
        <v>95117</v>
      </c>
      <c r="B95119" t="inlineStr">
        <is>
          <t>flatt</t>
        </is>
      </c>
      <c r="C95119" t="n">
        <v>4</v>
      </c>
      <c r="D95119" t="inlineStr">
        <is>
          <t>{'jsonflattifier', 'flattyfs', 'flattin'}</t>
        </is>
      </c>
    </row>
    <row r="95120">
      <c r="A95120" s="1" t="n">
        <v>95118</v>
      </c>
      <c r="B95120" t="inlineStr">
        <is>
          <t>edigeo</t>
        </is>
      </c>
      <c r="C95120" t="n">
        <v>4</v>
      </c>
      <c r="D95120" t="inlineStr">
        <is>
          <t>{'edigeo-to-geojson', 'edigeo-reproject', 'edigeo-parser'}</t>
        </is>
      </c>
    </row>
    <row r="95121">
      <c r="A95121" s="1" t="n">
        <v>95119</v>
      </c>
      <c r="B95121" t="inlineStr">
        <is>
          <t>thethingsio</t>
        </is>
      </c>
      <c r="C95121" t="n">
        <v>4</v>
      </c>
      <c r="D95121" t="inlineStr">
        <is>
          <t>{'thethingsio-coap', 'thethingsio-mqtt', 'thethingsio-api'}</t>
        </is>
      </c>
    </row>
    <row r="95122">
      <c r="A95122" s="1" t="n">
        <v>95120</v>
      </c>
      <c r="B95122" t="inlineStr">
        <is>
          <t>jgs</t>
        </is>
      </c>
      <c r="C95122" t="n">
        <v>4</v>
      </c>
      <c r="D95122" t="inlineStr">
        <is>
          <t>{'pages-boilerplate-jgs', 'cn.jwjjgs.serial', 'gulp-jgs-cli'}</t>
        </is>
      </c>
    </row>
    <row r="95123">
      <c r="A95123" s="1" t="n">
        <v>95121</v>
      </c>
      <c r="B95123" t="inlineStr">
        <is>
          <t>trueautomation</t>
        </is>
      </c>
      <c r="C95123" t="n">
        <v>4</v>
      </c>
      <c r="D95123" t="inlineStr">
        <is>
          <t>{'wdio-trueautomation-service', 'trueautomation', 'trueautomation-selenium-webdriver'}</t>
        </is>
      </c>
    </row>
    <row r="95124">
      <c r="A95124" s="1" t="n">
        <v>95122</v>
      </c>
      <c r="B95124" t="inlineStr">
        <is>
          <t>ahong222</t>
        </is>
      </c>
      <c r="C95124" t="n">
        <v>4</v>
      </c>
      <c r="D95124" t="inlineStr">
        <is>
          <t>{'react_demo_ahong222_why', 'react_demo_ahong222', 'react_demo_ahong222_inner'}</t>
        </is>
      </c>
    </row>
    <row r="95125">
      <c r="A95125" s="1" t="n">
        <v>95123</v>
      </c>
      <c r="B95125" t="inlineStr">
        <is>
          <t>doomrooms</t>
        </is>
      </c>
      <c r="C95125" t="n">
        <v>4</v>
      </c>
      <c r="D95125" t="inlineStr">
        <is>
          <t>{'@doomrooms~protocol-tcp-json', '@doomrooms~common', '@doomrooms~gameserver'}</t>
        </is>
      </c>
    </row>
    <row r="95126">
      <c r="A95126" s="1" t="n">
        <v>95124</v>
      </c>
      <c r="B95126" t="inlineStr">
        <is>
          <t>southfarm</t>
        </is>
      </c>
      <c r="C95126" t="n">
        <v>4</v>
      </c>
      <c r="D95126" t="inlineStr">
        <is>
          <t>{'@southfarm~es-dev-tools', '@southfarm~sketch-es-module', 'eslint-config-southfarm'}</t>
        </is>
      </c>
    </row>
    <row r="95127">
      <c r="A95127" s="1" t="n">
        <v>95125</v>
      </c>
      <c r="B95127" t="inlineStr">
        <is>
          <t>xxf</t>
        </is>
      </c>
      <c r="C95127" t="n">
        <v>4</v>
      </c>
      <c r="D95127" t="inlineStr">
        <is>
          <t>{'xxf-test', 'rn_xxf_sliding_up_panel', 'xxf_hud'}</t>
        </is>
      </c>
    </row>
    <row r="95128">
      <c r="A95128" s="1" t="n">
        <v>95126</v>
      </c>
      <c r="B95128" t="inlineStr">
        <is>
          <t>nosugar</t>
        </is>
      </c>
      <c r="C95128" t="n">
        <v>4</v>
      </c>
      <c r="D95128" t="inlineStr">
        <is>
          <t>{'@nosugar~nscli', 'nosugar-ui', '@nosugar~chart-component'}</t>
        </is>
      </c>
    </row>
    <row r="95129">
      <c r="A95129" s="1" t="n">
        <v>95127</v>
      </c>
      <c r="B95129" t="inlineStr">
        <is>
          <t>qdc</t>
        </is>
      </c>
      <c r="C95129" t="n">
        <v>4</v>
      </c>
      <c r="D95129" t="inlineStr">
        <is>
          <t>{'com.qdc.plugins.baidu.push', 'universal-qdc', 'qdc'}</t>
        </is>
      </c>
    </row>
    <row r="95130">
      <c r="A95130" s="1" t="n">
        <v>95128</v>
      </c>
      <c r="B95130" t="inlineStr">
        <is>
          <t>bktree</t>
        </is>
      </c>
      <c r="C95130" t="n">
        <v>4</v>
      </c>
      <c r="D95130" t="inlineStr">
        <is>
          <t>{'bktree-damlev', 'bktree-fast', 'bktree'}</t>
        </is>
      </c>
    </row>
    <row r="95131">
      <c r="A95131" s="1" t="n">
        <v>95129</v>
      </c>
      <c r="B95131" t="inlineStr">
        <is>
          <t>y13</t>
        </is>
      </c>
      <c r="C95131" t="n">
        <v>4</v>
      </c>
      <c r="D95131" t="inlineStr">
        <is>
          <t>{'@y13i~aws-serverless-express', '@y13i~aws-serverless-express-dts', '@y13i~s33'}</t>
        </is>
      </c>
    </row>
    <row r="95132">
      <c r="A95132" s="1" t="n">
        <v>95130</v>
      </c>
      <c r="B95132" t="inlineStr">
        <is>
          <t>payfun</t>
        </is>
      </c>
      <c r="C95132" t="n">
        <v>4</v>
      </c>
      <c r="D95132" t="inlineStr">
        <is>
          <t>{'@payfun~node-kong', '@payfun~pmrd-vue3-cli', '@payfun~pm-cli'}</t>
        </is>
      </c>
    </row>
    <row r="95133">
      <c r="A95133" s="1" t="n">
        <v>95131</v>
      </c>
      <c r="B95133" t="inlineStr">
        <is>
          <t>elda</t>
        </is>
      </c>
      <c r="C95133" t="n">
        <v>4</v>
      </c>
      <c r="D95133" t="inlineStr">
        <is>
          <t>{'elda-ai', 'novagielda-event-sender', 'novagielda-assets-pairs-order'}</t>
        </is>
      </c>
    </row>
    <row r="95134">
      <c r="A95134" s="1" t="n">
        <v>95132</v>
      </c>
      <c r="B95134" t="inlineStr">
        <is>
          <t>webull</t>
        </is>
      </c>
      <c r="C95134" t="n">
        <v>4</v>
      </c>
      <c r="D95134" t="inlineStr">
        <is>
          <t>{'webull', 'webull-api-ts', 'webull-mail-editor'}</t>
        </is>
      </c>
    </row>
    <row r="95135">
      <c r="A95135" s="1" t="n">
        <v>95133</v>
      </c>
      <c r="B95135" t="inlineStr">
        <is>
          <t>themany</t>
        </is>
      </c>
      <c r="C95135" t="n">
        <v>4</v>
      </c>
      <c r="D95135" t="inlineStr">
        <is>
          <t>{'themany-ui-core', 'themany-money', 'themany-ui-extended'}</t>
        </is>
      </c>
    </row>
    <row r="95136">
      <c r="A95136" s="1" t="n">
        <v>95134</v>
      </c>
      <c r="B95136" t="inlineStr">
        <is>
          <t>regime</t>
        </is>
      </c>
      <c r="C95136" t="n">
        <v>4</v>
      </c>
      <c r="D95136" t="inlineStr">
        <is>
          <t>{'regime_js', '@regime~static', 'regime'}</t>
        </is>
      </c>
    </row>
    <row r="95137">
      <c r="A95137" s="1" t="n">
        <v>95135</v>
      </c>
      <c r="B95137" t="inlineStr">
        <is>
          <t>kuke</t>
        </is>
      </c>
      <c r="C95137" t="n">
        <v>4</v>
      </c>
      <c r="D95137" t="inlineStr">
        <is>
          <t>{'@kukefe~stylelint-config-kuke', '@zhangyachao~eslint-config-kuke', '@kukefe~eslint-config-kuke'}</t>
        </is>
      </c>
    </row>
    <row r="95138">
      <c r="A95138" s="1" t="n">
        <v>95136</v>
      </c>
      <c r="B95138" t="inlineStr">
        <is>
          <t>odps</t>
        </is>
      </c>
      <c r="C95138" t="n">
        <v>4</v>
      </c>
      <c r="D95138" t="inlineStr">
        <is>
          <t>{'odps', 'odps-common', '@pipcook~pipcook-plugins-odps-data-collect'}</t>
        </is>
      </c>
    </row>
    <row r="95139">
      <c r="A95139" s="1" t="n">
        <v>95137</v>
      </c>
      <c r="B95139" t="inlineStr">
        <is>
          <t>formulaire</t>
        </is>
      </c>
      <c r="C95139" t="n">
        <v>4</v>
      </c>
      <c r="D95139" t="inlineStr">
        <is>
          <t>{'amiltone-formulaire', 'formulaire', '@procore~labs-formulaire'}</t>
        </is>
      </c>
    </row>
    <row r="95140">
      <c r="A95140" s="1" t="n">
        <v>95138</v>
      </c>
      <c r="B95140" t="inlineStr">
        <is>
          <t>wbiao</t>
        </is>
      </c>
      <c r="C95140" t="n">
        <v>4</v>
      </c>
      <c r="D95140" t="inlineStr">
        <is>
          <t>{'wbiao-stylelint-config', 'eslint-config-wbiao-nuxt', 'wbiao-eslint-config'}</t>
        </is>
      </c>
    </row>
    <row r="95141">
      <c r="A95141" s="1" t="n">
        <v>95139</v>
      </c>
      <c r="B95141" t="inlineStr">
        <is>
          <t>band1</t>
        </is>
      </c>
      <c r="C95141" t="n">
        <v>4</v>
      </c>
      <c r="D95141" t="inlineStr">
        <is>
          <t>{'@band1ktest~test2', '@band1ktest~test3', '@band1ktest~test1'}</t>
        </is>
      </c>
    </row>
    <row r="95142">
      <c r="A95142" s="1" t="n">
        <v>95140</v>
      </c>
      <c r="B95142" t="inlineStr">
        <is>
          <t>xmlmerge</t>
        </is>
      </c>
      <c r="C95142" t="n">
        <v>4</v>
      </c>
      <c r="D95142" t="inlineStr">
        <is>
          <t>{'@smartface~xmlmerge-js', 'xmlmerge-js', 'xmlmerge'}</t>
        </is>
      </c>
    </row>
    <row r="95143">
      <c r="A95143" s="1" t="n">
        <v>95141</v>
      </c>
      <c r="B95143" t="inlineStr">
        <is>
          <t>uum</t>
        </is>
      </c>
      <c r="C95143" t="n">
        <v>4</v>
      </c>
      <c r="D95143" t="inlineStr">
        <is>
          <t>{'uum', 'voluum-tracker', 'uum-aplayer'}</t>
        </is>
      </c>
    </row>
    <row r="95144">
      <c r="A95144" s="1" t="n">
        <v>95142</v>
      </c>
      <c r="B95144" t="inlineStr">
        <is>
          <t>anm</t>
        </is>
      </c>
      <c r="C95144" t="n">
        <v>4</v>
      </c>
      <c r="D95144" t="inlineStr">
        <is>
          <t>{'anm-pa-query-websites', 'anm', 'anm-ui'}</t>
        </is>
      </c>
    </row>
    <row r="95145">
      <c r="A95145" s="1" t="n">
        <v>95143</v>
      </c>
      <c r="B95145" t="inlineStr">
        <is>
          <t>cxq</t>
        </is>
      </c>
      <c r="C95145" t="n">
        <v>4</v>
      </c>
      <c r="D95145" t="inlineStr">
        <is>
          <t>{'cxq-myfirsttest', 'cxq_webpack', 'cxq-mongodb-test'}</t>
        </is>
      </c>
    </row>
    <row r="95146">
      <c r="A95146" s="1" t="n">
        <v>95144</v>
      </c>
      <c r="B95146" t="inlineStr">
        <is>
          <t>apricotswap</t>
        </is>
      </c>
      <c r="C95146" t="n">
        <v>4</v>
      </c>
      <c r="D95146" t="inlineStr">
        <is>
          <t>{'@apricotswap-libs~sdk-v2', '@apricotswap-libs~eslint-config-apricot', '@apricotswap-libs~apricot-swap-core'}</t>
        </is>
      </c>
    </row>
    <row r="95147">
      <c r="A95147" s="1" t="n">
        <v>95145</v>
      </c>
      <c r="B95147" t="inlineStr">
        <is>
          <t>geul</t>
        </is>
      </c>
      <c r="C95147" t="n">
        <v>4</v>
      </c>
      <c r="D95147" t="inlineStr">
        <is>
          <t>{'@kfonts~nanum-handwritting-cheolpilgeul-ssi', 'geul', '@kfonts~nanum-handwritting-yeoleumgeul-ssi'}</t>
        </is>
      </c>
    </row>
    <row r="95148">
      <c r="A95148" s="1" t="n">
        <v>95146</v>
      </c>
      <c r="B95148" t="inlineStr">
        <is>
          <t>fireauth</t>
        </is>
      </c>
      <c r="C95148" t="n">
        <v>4</v>
      </c>
      <c r="D95148" t="inlineStr">
        <is>
          <t>{'fireauth', '@marjara~fireauth', 'typescript-rest-fireauth'}</t>
        </is>
      </c>
    </row>
    <row r="95149">
      <c r="A95149" s="1" t="n">
        <v>95147</v>
      </c>
      <c r="B95149" t="inlineStr">
        <is>
          <t>scopeexample</t>
        </is>
      </c>
      <c r="C95149" t="n">
        <v>4</v>
      </c>
      <c r="D95149" t="inlineStr">
        <is>
          <t>{'@mariaav~scopeexample', '@jmb462~scopeexample', '@maximofernandez~scopeexample'}</t>
        </is>
      </c>
    </row>
    <row r="95150">
      <c r="A95150" s="1" t="n">
        <v>95148</v>
      </c>
      <c r="B95150" t="inlineStr">
        <is>
          <t>numo</t>
        </is>
      </c>
      <c r="C95150" t="n">
        <v>4</v>
      </c>
      <c r="D95150" t="inlineStr">
        <is>
          <t>{'numo-sdk-provider', 'numo', 'numo-provider-boilerplate'}</t>
        </is>
      </c>
    </row>
    <row r="95151">
      <c r="A95151" s="1" t="n">
        <v>95149</v>
      </c>
      <c r="B95151" t="inlineStr">
        <is>
          <t>violinchris</t>
        </is>
      </c>
      <c r="C95151" t="n">
        <v>4</v>
      </c>
      <c r="D95151" t="inlineStr">
        <is>
          <t>{'@violinchris~graphql-custom-type-objects', '@violinchris~intersperse', '@violinchris~music-functions'}</t>
        </is>
      </c>
    </row>
    <row r="95152">
      <c r="A95152" s="1" t="n">
        <v>95150</v>
      </c>
      <c r="B95152" t="inlineStr">
        <is>
          <t>bibtex2</t>
        </is>
      </c>
      <c r="C95152" t="n">
        <v>4</v>
      </c>
      <c r="D95152" t="inlineStr">
        <is>
          <t>{'bibtex2docs', 'bibtex2rfc', 'bibtex2json'}</t>
        </is>
      </c>
    </row>
    <row r="95153">
      <c r="A95153" s="1" t="n">
        <v>95151</v>
      </c>
      <c r="B95153" t="inlineStr">
        <is>
          <t>key2</t>
        </is>
      </c>
      <c r="C95153" t="n">
        <v>4</v>
      </c>
      <c r="D95153" t="inlineStr">
        <is>
          <t>{'grunt-key2dyn', 'key2union', 'kr.seonghwan.shadergraph-key2node'}</t>
        </is>
      </c>
    </row>
    <row r="95154">
      <c r="A95154" s="1" t="n">
        <v>95152</v>
      </c>
      <c r="B95154" t="inlineStr">
        <is>
          <t>retalapp</t>
        </is>
      </c>
      <c r="C95154" t="n">
        <v>4</v>
      </c>
      <c r="D95154" t="inlineStr">
        <is>
          <t>{'retalapp', 'retalapp-apps', 'retalapp-web'}</t>
        </is>
      </c>
    </row>
    <row r="95155">
      <c r="A95155" s="1" t="n">
        <v>95153</v>
      </c>
      <c r="B95155" t="inlineStr">
        <is>
          <t>coud</t>
        </is>
      </c>
      <c r="C95155" t="n">
        <v>4</v>
      </c>
      <c r="D95155" t="inlineStr">
        <is>
          <t>{'@couda~utils', 'apicoud', '@coudron~hero-slider'}</t>
        </is>
      </c>
    </row>
    <row r="95156">
      <c r="A95156" s="1" t="n">
        <v>95154</v>
      </c>
      <c r="B95156" t="inlineStr">
        <is>
          <t>harshad</t>
        </is>
      </c>
      <c r="C95156" t="n">
        <v>4</v>
      </c>
      <c r="D95156" t="inlineStr">
        <is>
          <t>{'harshada', 'myfirstpackage1harshad', 'myfirstpackageharshad'}</t>
        </is>
      </c>
    </row>
    <row r="95157">
      <c r="A95157" s="1" t="n">
        <v>95155</v>
      </c>
      <c r="B95157" t="inlineStr">
        <is>
          <t>namedfile</t>
        </is>
      </c>
      <c r="C95157" t="n">
        <v>4</v>
      </c>
      <c r="D95157" t="inlineStr">
        <is>
          <t>{'plone-namedfile', 'collective-namedfile', 'plone-formwidget-namedfile'}</t>
        </is>
      </c>
    </row>
    <row r="95158">
      <c r="A95158" s="1" t="n">
        <v>95156</v>
      </c>
      <c r="B95158" t="inlineStr">
        <is>
          <t>analyticscommons</t>
        </is>
      </c>
      <c r="C95158" t="n">
        <v>4</v>
      </c>
      <c r="D95158" t="inlineStr">
        <is>
          <t>{'ngx-analyticscommons-rest', 'analyticscommons', 'ngx-analyticscommons-core'}</t>
        </is>
      </c>
    </row>
    <row r="95159">
      <c r="A95159" s="1" t="n">
        <v>95157</v>
      </c>
      <c r="B95159" t="inlineStr">
        <is>
          <t>oass</t>
        </is>
      </c>
      <c r="C95159" t="n">
        <v>4</v>
      </c>
      <c r="D95159" t="inlineStr">
        <is>
          <t>{'@chewbank~oass', '@ioa~oass', 'oass'}</t>
        </is>
      </c>
    </row>
    <row r="95160">
      <c r="A95160" s="1" t="n">
        <v>95158</v>
      </c>
      <c r="B95160" t="inlineStr">
        <is>
          <t>nativestrap</t>
        </is>
      </c>
      <c r="C95160" t="n">
        <v>4</v>
      </c>
      <c r="D95160" t="inlineStr">
        <is>
          <t>{'nativestrap_grid', 'nativestrap-heading', 'nativestrap-grid'}</t>
        </is>
      </c>
    </row>
    <row r="95161">
      <c r="A95161" s="1" t="n">
        <v>95159</v>
      </c>
      <c r="B95161" t="inlineStr">
        <is>
          <t>dongdong</t>
        </is>
      </c>
      <c r="C95161" t="n">
        <v>4</v>
      </c>
      <c r="D95161" t="inlineStr">
        <is>
          <t>{'vue-toast-demo-dongdong', 'work-dongdong-plugin', 'dongdong_cli'}</t>
        </is>
      </c>
    </row>
    <row r="95162">
      <c r="A95162" s="1" t="n">
        <v>95160</v>
      </c>
      <c r="B95162" t="inlineStr">
        <is>
          <t>qisc</t>
        </is>
      </c>
      <c r="C95162" t="n">
        <v>4</v>
      </c>
      <c r="D95162" t="inlineStr">
        <is>
          <t>{'@qisc-cli-dev~utils', 'qisc-cli-lib', '@qisc-cli-dev~core'}</t>
        </is>
      </c>
    </row>
    <row r="95163">
      <c r="A95163" s="1" t="n">
        <v>95161</v>
      </c>
      <c r="B95163" t="inlineStr">
        <is>
          <t>mrrt</t>
        </is>
      </c>
      <c r="C95163" t="n">
        <v>4</v>
      </c>
      <c r="D95163" t="inlineStr">
        <is>
          <t>{'mrrt-operators', 'mrrt-nufft', 'mrrt-utils'}</t>
        </is>
      </c>
    </row>
    <row r="95164">
      <c r="A95164" s="1" t="n">
        <v>95162</v>
      </c>
      <c r="B95164" t="inlineStr">
        <is>
          <t>xcomp</t>
        </is>
      </c>
      <c r="C95164" t="n">
        <v>4</v>
      </c>
      <c r="D95164" t="inlineStr">
        <is>
          <t>{'@xcomp~xcomp-design-library', '@studentlitteratur~xcomp', 'xcomp'}</t>
        </is>
      </c>
    </row>
    <row r="95165">
      <c r="A95165" s="1" t="n">
        <v>95163</v>
      </c>
      <c r="B95165" t="inlineStr">
        <is>
          <t>agronomeet</t>
        </is>
      </c>
      <c r="C95165" t="n">
        <v>4</v>
      </c>
      <c r="D95165" t="inlineStr">
        <is>
          <t>{'agronomeet-users', 'agronomeet_login', 'agronomeet_nagios'}</t>
        </is>
      </c>
    </row>
    <row r="95166">
      <c r="A95166" s="1" t="n">
        <v>95164</v>
      </c>
      <c r="B95166" t="inlineStr">
        <is>
          <t>slivcode</t>
        </is>
      </c>
      <c r="C95166" t="n">
        <v>4</v>
      </c>
      <c r="D95166" t="inlineStr">
        <is>
          <t>{'@slivcode~react-extra-decorator', '@slivcode~react-window-event', '@slivcode~test'}</t>
        </is>
      </c>
    </row>
    <row r="95167">
      <c r="A95167" s="1" t="n">
        <v>95165</v>
      </c>
      <c r="B95167" t="inlineStr">
        <is>
          <t>alphakit</t>
        </is>
      </c>
      <c r="C95167" t="n">
        <v>4</v>
      </c>
      <c r="D95167" t="inlineStr">
        <is>
          <t>{'alphakit', 'alphakit-native', 'alphakit_light'}</t>
        </is>
      </c>
    </row>
    <row r="95168">
      <c r="A95168" s="1" t="n">
        <v>95166</v>
      </c>
      <c r="B95168" t="inlineStr">
        <is>
          <t>zenziva</t>
        </is>
      </c>
      <c r="C95168" t="n">
        <v>4</v>
      </c>
      <c r="D95168" t="inlineStr">
        <is>
          <t>{'zenziva-sms', 'tarsius-messaging-sms-zenziva', 'zenziva'}</t>
        </is>
      </c>
    </row>
    <row r="95169">
      <c r="A95169" s="1" t="n">
        <v>95167</v>
      </c>
      <c r="B95169" t="inlineStr">
        <is>
          <t>ejector</t>
        </is>
      </c>
      <c r="C95169" t="n">
        <v>4</v>
      </c>
      <c r="D95169" t="inlineStr">
        <is>
          <t>{'ejector', '@reuters-graphics~ejector', 'typejector'}</t>
        </is>
      </c>
    </row>
    <row r="95170">
      <c r="A95170" s="1" t="n">
        <v>95168</v>
      </c>
      <c r="B95170" t="inlineStr">
        <is>
          <t>tikr</t>
        </is>
      </c>
      <c r="C95170" t="n">
        <v>4</v>
      </c>
      <c r="D95170" t="inlineStr">
        <is>
          <t>{'tikr-echarts', 'tikr-article-render', 'tikr-easy-store'}</t>
        </is>
      </c>
    </row>
    <row r="95171">
      <c r="A95171" s="1" t="n">
        <v>95169</v>
      </c>
      <c r="B95171" t="inlineStr">
        <is>
          <t>hellorobot</t>
        </is>
      </c>
      <c r="C95171" t="n">
        <v>4</v>
      </c>
      <c r="D95171" t="inlineStr">
        <is>
          <t>{'@hellorobot~vue-table-export', '@hellorobot~base_frame', '@hellorobot~console-voice'}</t>
        </is>
      </c>
    </row>
    <row r="95172">
      <c r="A95172" s="1" t="n">
        <v>95170</v>
      </c>
      <c r="B95172" t="inlineStr">
        <is>
          <t>grk</t>
        </is>
      </c>
      <c r="C95172" t="n">
        <v>4</v>
      </c>
      <c r="D95172" t="inlineStr">
        <is>
          <t>{'testhjgrkesl', 'grkanbulca-tag-component', 'grk'}</t>
        </is>
      </c>
    </row>
    <row r="95173">
      <c r="A95173" s="1" t="n">
        <v>95171</v>
      </c>
      <c r="B95173" t="inlineStr">
        <is>
          <t>numtoword</t>
        </is>
      </c>
      <c r="C95173" t="n">
        <v>4</v>
      </c>
      <c r="D95173" t="inlineStr">
        <is>
          <t>{'numtoword-lxj-test', 'numtoword', 'an_numtoword'}</t>
        </is>
      </c>
    </row>
    <row r="95174">
      <c r="A95174" s="1" t="n">
        <v>95172</v>
      </c>
      <c r="B95174" t="inlineStr">
        <is>
          <t>braziw</t>
        </is>
      </c>
      <c r="C95174" t="n">
        <v>4</v>
      </c>
      <c r="D95174" t="inlineStr">
        <is>
          <t>{'braziw-plugin-wcm', 'oils-plugin-braziw-cms', 'braziw-plugin-blog'}</t>
        </is>
      </c>
    </row>
    <row r="95175">
      <c r="A95175" s="1" t="n">
        <v>95173</v>
      </c>
      <c r="B95175" t="inlineStr">
        <is>
          <t>xnet</t>
        </is>
      </c>
      <c r="C95175" t="n">
        <v>4</v>
      </c>
      <c r="D95175" t="inlineStr">
        <is>
          <t>{'babel-preset-xnet', 'xnet', 'durham-xnet'}</t>
        </is>
      </c>
    </row>
    <row r="95176">
      <c r="A95176" s="1" t="n">
        <v>95174</v>
      </c>
      <c r="B95176" t="inlineStr">
        <is>
          <t>paulkre</t>
        </is>
      </c>
      <c r="C95176" t="n">
        <v>4</v>
      </c>
      <c r="D95176" t="inlineStr">
        <is>
          <t>{'@paulkre~gatsby-transformer-svg', '@paulkre~wpdev', '@paulkre~state-router'}</t>
        </is>
      </c>
    </row>
    <row r="95177">
      <c r="A95177" s="1" t="n">
        <v>95175</v>
      </c>
      <c r="B95177" t="inlineStr">
        <is>
          <t>sarma</t>
        </is>
      </c>
      <c r="C95177" t="n">
        <v>4</v>
      </c>
      <c r="D95177" t="inlineStr">
        <is>
          <t>{'@prashanthsarma~common', '@abhisheksarmah~sui', '@prashanthsarma~property-portal-common'}</t>
        </is>
      </c>
    </row>
    <row r="95178">
      <c r="A95178" s="1" t="n">
        <v>95176</v>
      </c>
      <c r="B95178" t="inlineStr">
        <is>
          <t>supoin</t>
        </is>
      </c>
      <c r="C95178" t="n">
        <v>4</v>
      </c>
      <c r="D95178" t="inlineStr">
        <is>
          <t>{'cra-template-supoin-react-scripts', 'eam-supoin-plugin', 'supoin-react-scripts'}</t>
        </is>
      </c>
    </row>
    <row r="95179">
      <c r="A95179" s="1" t="n">
        <v>95177</v>
      </c>
      <c r="B95179" t="inlineStr">
        <is>
          <t>gtmc</t>
        </is>
      </c>
      <c r="C95179" t="n">
        <v>4</v>
      </c>
      <c r="D95179" t="inlineStr">
        <is>
          <t>{'gtmc_jssdk', 'gtmc_24hw', 'gtmc_js'}</t>
        </is>
      </c>
    </row>
    <row r="95180">
      <c r="A95180" s="1" t="n">
        <v>95178</v>
      </c>
      <c r="B95180" t="inlineStr">
        <is>
          <t>paylane</t>
        </is>
      </c>
      <c r="C95180" t="n">
        <v>4</v>
      </c>
      <c r="D95180" t="inlineStr">
        <is>
          <t>{'paylane-api', 'node-paylane', 'paylane'}</t>
        </is>
      </c>
    </row>
    <row r="95181">
      <c r="A95181" s="1" t="n">
        <v>95179</v>
      </c>
      <c r="B95181" t="inlineStr">
        <is>
          <t>vivedlearning</t>
        </is>
      </c>
      <c r="C95181" t="n">
        <v>4</v>
      </c>
      <c r="D95181" t="inlineStr">
        <is>
          <t>{'vivedlearning_app', 'vivedlearning_host', 'vivedlearning_app_host_boundary'}</t>
        </is>
      </c>
    </row>
    <row r="95182">
      <c r="A95182" s="1" t="n">
        <v>95180</v>
      </c>
      <c r="B95182" t="inlineStr">
        <is>
          <t>boelensman1</t>
        </is>
      </c>
      <c r="C95182" t="n">
        <v>4</v>
      </c>
      <c r="D95182" t="inlineStr">
        <is>
          <t>{'@boelensman1~joi-phone', '@boelensman1~websaver', '@boelensman1~pino-sentry'}</t>
        </is>
      </c>
    </row>
    <row r="95183">
      <c r="A95183" s="1" t="n">
        <v>95181</v>
      </c>
      <c r="B95183" t="inlineStr">
        <is>
          <t>erwan</t>
        </is>
      </c>
      <c r="C95183" t="n">
        <v>4</v>
      </c>
      <c r="D95183" t="inlineStr">
        <is>
          <t>{'@terwanerik~scrolltrigger', 'erwan-ui', 'erwan'}</t>
        </is>
      </c>
    </row>
    <row r="95184">
      <c r="A95184" s="1" t="n">
        <v>95182</v>
      </c>
      <c r="B95184" t="inlineStr">
        <is>
          <t>deimos</t>
        </is>
      </c>
      <c r="C95184" t="n">
        <v>4</v>
      </c>
      <c r="D95184" t="inlineStr">
        <is>
          <t>{'deimos', '@deimosindustries~markdown-documentation-generator', '@pleo-io~deimos'}</t>
        </is>
      </c>
    </row>
    <row r="95185">
      <c r="A95185" s="1" t="n">
        <v>95183</v>
      </c>
      <c r="B95185" t="inlineStr">
        <is>
          <t>bwstarter</t>
        </is>
      </c>
      <c r="C95185" t="n">
        <v>4</v>
      </c>
      <c r="D95185" t="inlineStr">
        <is>
          <t>{'@bwstarter~components', '@bwstarter~bulma', '@bwstarter~core'}</t>
        </is>
      </c>
    </row>
    <row r="95186">
      <c r="A95186" s="1" t="n">
        <v>95184</v>
      </c>
      <c r="B95186" t="inlineStr">
        <is>
          <t>baili</t>
        </is>
      </c>
      <c r="C95186" t="n">
        <v>4</v>
      </c>
      <c r="D95186" t="inlineStr">
        <is>
          <t>{'baili_cli', 'generator-baili-cli', 'baili_hooks'}</t>
        </is>
      </c>
    </row>
    <row r="95187">
      <c r="A95187" s="1" t="n">
        <v>95185</v>
      </c>
      <c r="B95187" t="inlineStr">
        <is>
          <t>duallistbox</t>
        </is>
      </c>
      <c r="C95187" t="n">
        <v>4</v>
      </c>
      <c r="D95187" t="inlineStr">
        <is>
          <t>{'bootstrap4-duallistbox', 'bootstrap-duallistbox', 'ngx-material-duallistbox'}</t>
        </is>
      </c>
    </row>
    <row r="95188">
      <c r="A95188" s="1" t="n">
        <v>95186</v>
      </c>
      <c r="B95188" t="inlineStr">
        <is>
          <t>forgedev</t>
        </is>
      </c>
      <c r="C95188" t="n">
        <v>4</v>
      </c>
      <c r="D95188" t="inlineStr">
        <is>
          <t>{'@forgedev~antaivanityurl', '@forgedev~antivanityurl', '@forgedev~antivatnityurl'}</t>
        </is>
      </c>
    </row>
    <row r="95189">
      <c r="A95189" s="1" t="n">
        <v>95187</v>
      </c>
      <c r="B95189" t="inlineStr">
        <is>
          <t>sqoop</t>
        </is>
      </c>
      <c r="C95189" t="n">
        <v>4</v>
      </c>
      <c r="D95189" t="inlineStr">
        <is>
          <t>{'node-sqoop', 'apache-airflow-backport-providers-apache-sqoop', 'bq-sqoop'}</t>
        </is>
      </c>
    </row>
    <row r="95190">
      <c r="A95190" s="1" t="n">
        <v>95188</v>
      </c>
      <c r="B95190" t="inlineStr">
        <is>
          <t>lastest</t>
        </is>
      </c>
      <c r="C95190" t="n">
        <v>4</v>
      </c>
      <c r="D95190" t="inlineStr">
        <is>
          <t>{'gitbook-plugin-sequence-diagram-lastest', 'viewport-units-buggyfill-lastest', 'fis-postprocessor-annotate-lastest'}</t>
        </is>
      </c>
    </row>
    <row r="95191">
      <c r="A95191" s="1" t="n">
        <v>95189</v>
      </c>
      <c r="B95191" t="inlineStr">
        <is>
          <t>langue</t>
        </is>
      </c>
      <c r="C95191" t="n">
        <v>4</v>
      </c>
      <c r="D95191" t="inlineStr">
        <is>
          <t>{'languee', 'languenode', 'languenodedeux'}</t>
        </is>
      </c>
    </row>
    <row r="95192">
      <c r="A95192" s="1" t="n">
        <v>95190</v>
      </c>
      <c r="B95192" t="inlineStr">
        <is>
          <t>covve</t>
        </is>
      </c>
      <c r="C95192" t="n">
        <v>4</v>
      </c>
      <c r="D95192" t="inlineStr">
        <is>
          <t>{'covve-cordova-plugin-app-preferences', 'covve-plugin-contacts', '@covve~easy-vcard'}</t>
        </is>
      </c>
    </row>
    <row r="95193">
      <c r="A95193" s="1" t="n">
        <v>95191</v>
      </c>
      <c r="B95193" t="inlineStr">
        <is>
          <t>nichi</t>
        </is>
      </c>
      <c r="C95193" t="n">
        <v>4</v>
      </c>
      <c r="D95193" t="inlineStr">
        <is>
          <t>{'nichi', 'nichi-in-siddu', 'nichi-in'}</t>
        </is>
      </c>
    </row>
    <row r="95194">
      <c r="A95194" s="1" t="n">
        <v>95192</v>
      </c>
      <c r="B95194" t="inlineStr">
        <is>
          <t>ianstormtaylor</t>
        </is>
      </c>
      <c r="C95194" t="n">
        <v>4</v>
      </c>
      <c r="D95194" t="inlineStr">
        <is>
          <t>{'ianstormtaylor-reset', 'ianstormtaylor-minify', 'ianstormtaylor-css'}</t>
        </is>
      </c>
    </row>
    <row r="95195">
      <c r="A95195" s="1" t="n">
        <v>95193</v>
      </c>
      <c r="B95195" t="inlineStr">
        <is>
          <t>cymru</t>
        </is>
      </c>
      <c r="C95195" t="n">
        <v>4</v>
      </c>
      <c r="D95195" t="inlineStr">
        <is>
          <t>{'cymru-mhr', 'cymru-ip2asn', 'cymruwhois'}</t>
        </is>
      </c>
    </row>
    <row r="95196">
      <c r="A95196" s="1" t="n">
        <v>95194</v>
      </c>
      <c r="B95196" t="inlineStr">
        <is>
          <t>dysmsapi</t>
        </is>
      </c>
      <c r="C95196" t="n">
        <v>4</v>
      </c>
      <c r="D95196" t="inlineStr">
        <is>
          <t>{'aliyun-python-sdk-dysmsapi', '@alicloud~dysmsapi', '@alicloud~dysmsapi-2017-05-25'}</t>
        </is>
      </c>
    </row>
    <row r="95197">
      <c r="A95197" s="1" t="n">
        <v>95195</v>
      </c>
      <c r="B95197" t="inlineStr">
        <is>
          <t>iie</t>
        </is>
      </c>
      <c r="C95197" t="n">
        <v>4</v>
      </c>
      <c r="D95197" t="inlineStr">
        <is>
          <t>{'iie', 'iie-viz', '@iie-inc~common'}</t>
        </is>
      </c>
    </row>
    <row r="95198">
      <c r="A95198" s="1" t="n">
        <v>95196</v>
      </c>
      <c r="B95198" t="inlineStr">
        <is>
          <t>jmockr</t>
        </is>
      </c>
      <c r="C95198" t="n">
        <v>4</v>
      </c>
      <c r="D95198" t="inlineStr">
        <is>
          <t>{'@ybq~jmockr-ftl-render', 'jmockr', 'kl-jmockr'}</t>
        </is>
      </c>
    </row>
    <row r="95199">
      <c r="A95199" s="1" t="n">
        <v>95197</v>
      </c>
      <c r="B95199" t="inlineStr">
        <is>
          <t>addnum</t>
        </is>
      </c>
      <c r="C95199" t="n">
        <v>4</v>
      </c>
      <c r="D95199" t="inlineStr">
        <is>
          <t>{'addnum_suman', 'npm-addnum-anonystick', 'zxl-addnum'}</t>
        </is>
      </c>
    </row>
    <row r="95200">
      <c r="A95200" s="1" t="n">
        <v>95198</v>
      </c>
      <c r="B95200" t="inlineStr">
        <is>
          <t>lce</t>
        </is>
      </c>
      <c r="C95200" t="n">
        <v>4</v>
      </c>
      <c r="D95200" t="inlineStr">
        <is>
          <t>{'@upcodee~lce', 'cct-lce', 'npm_lceihentest'}</t>
        </is>
      </c>
    </row>
    <row r="95201">
      <c r="A95201" s="1" t="n">
        <v>95199</v>
      </c>
      <c r="B95201" t="inlineStr">
        <is>
          <t>illumass</t>
        </is>
      </c>
      <c r="C95201" t="n">
        <v>4</v>
      </c>
      <c r="D95201" t="inlineStr">
        <is>
          <t>{'@illumass~signals-protobuf', '@illumass~thunderlane-common', '@illumass~illumass-sdk'}</t>
        </is>
      </c>
    </row>
    <row r="95202">
      <c r="A95202" s="1" t="n">
        <v>95200</v>
      </c>
      <c r="B95202" t="inlineStr">
        <is>
          <t>adbuddiz</t>
        </is>
      </c>
      <c r="C95202" t="n">
        <v>4</v>
      </c>
      <c r="D95202" t="inlineStr">
        <is>
          <t>{'com.purplebrain.adbuddiz.sdk', 'cordova-plugin-ad-adbuddiz', 'cordova-admob-adbuddiz'}</t>
        </is>
      </c>
    </row>
    <row r="95203">
      <c r="A95203" s="1" t="n">
        <v>95201</v>
      </c>
      <c r="B95203" t="inlineStr">
        <is>
          <t>auna</t>
        </is>
      </c>
      <c r="C95203" t="n">
        <v>4</v>
      </c>
      <c r="D95203" t="inlineStr">
        <is>
          <t>{'websdk-auna', 'airship-auna-sdk-typescript', 'auna_api'}</t>
        </is>
      </c>
    </row>
    <row r="95204">
      <c r="A95204" s="1" t="n">
        <v>95202</v>
      </c>
      <c r="B95204" t="inlineStr">
        <is>
          <t>bfr</t>
        </is>
      </c>
      <c r="C95204" t="n">
        <v>4</v>
      </c>
      <c r="D95204" t="inlineStr">
        <is>
          <t>{'bfr-janus-client', 'bfr', 'bfr-button'}</t>
        </is>
      </c>
    </row>
    <row r="95205">
      <c r="A95205" s="1" t="n">
        <v>95203</v>
      </c>
      <c r="B95205" t="inlineStr">
        <is>
          <t>datayoga</t>
        </is>
      </c>
      <c r="C95205" t="n">
        <v>4</v>
      </c>
      <c r="D95205" t="inlineStr">
        <is>
          <t>{'@datayoga-io~shared', '@datayoga-io~datayoga', '@datayoga-io~pkg-test'}</t>
        </is>
      </c>
    </row>
    <row r="95206">
      <c r="A95206" s="1" t="n">
        <v>95204</v>
      </c>
      <c r="B95206" t="inlineStr">
        <is>
          <t>nrkn</t>
        </is>
      </c>
      <c r="C95206" t="n">
        <v>4</v>
      </c>
      <c r="D95206" t="inlineStr">
        <is>
          <t>{'@nrkn~pure-typescript-test', '@nrkn~pdfkit', '@nrkn~wad'}</t>
        </is>
      </c>
    </row>
    <row r="95207">
      <c r="A95207" s="1" t="n">
        <v>95205</v>
      </c>
      <c r="B95207" t="inlineStr">
        <is>
          <t>genma</t>
        </is>
      </c>
      <c r="C95207" t="n">
        <v>4</v>
      </c>
      <c r="D95207" t="inlineStr">
        <is>
          <t>{'genma', '@genma~scripts', '@genma~webpack-common'}</t>
        </is>
      </c>
    </row>
    <row r="95208">
      <c r="A95208" s="1" t="n">
        <v>95206</v>
      </c>
      <c r="B95208" t="inlineStr">
        <is>
          <t>aau</t>
        </is>
      </c>
      <c r="C95208" t="n">
        <v>4</v>
      </c>
      <c r="D95208" t="inlineStr">
        <is>
          <t>{'leimaau-npm-cdn', 'homebrew-aau', '@animalaidunlimited~ngx-gallery-aau'}</t>
        </is>
      </c>
    </row>
    <row r="95209">
      <c r="A95209" s="1" t="n">
        <v>95207</v>
      </c>
      <c r="B95209" t="inlineStr">
        <is>
          <t>bitnacle</t>
        </is>
      </c>
      <c r="C95209" t="n">
        <v>4</v>
      </c>
      <c r="D95209" t="inlineStr">
        <is>
          <t>{'bitnacle-express', 'bitnacle-helpers', 'bitnacle-io'}</t>
        </is>
      </c>
    </row>
    <row r="95210">
      <c r="A95210" s="1" t="n">
        <v>95208</v>
      </c>
      <c r="B95210" t="inlineStr">
        <is>
          <t>welding</t>
        </is>
      </c>
      <c r="C95210" t="n">
        <v>4</v>
      </c>
      <c r="D95210" t="inlineStr">
        <is>
          <t>{'welding-utils', 'welding', 'bandbwelding'}</t>
        </is>
      </c>
    </row>
    <row r="95211">
      <c r="A95211" s="1" t="n">
        <v>95209</v>
      </c>
      <c r="B95211" t="inlineStr">
        <is>
          <t>trafficdirector</t>
        </is>
      </c>
      <c r="C95211" t="n">
        <v>4</v>
      </c>
      <c r="D95211" t="inlineStr">
        <is>
          <t>{'@types~gapi.client.trafficdirector', '@datafire~google_trafficdirector', '@maxim_mazurok~gapi.client.trafficdirector'}</t>
        </is>
      </c>
    </row>
    <row r="95212">
      <c r="A95212" s="1" t="n">
        <v>95210</v>
      </c>
      <c r="B95212" t="inlineStr">
        <is>
          <t>inovelli</t>
        </is>
      </c>
      <c r="C95212" t="n">
        <v>4</v>
      </c>
      <c r="D95212" t="inlineStr">
        <is>
          <t>{'node-red-contrib-inovelli-nodes', 'node-contrib-inovelli-status-manager', 'node-red-contrib-ha-inovelli-manager'}</t>
        </is>
      </c>
    </row>
    <row r="95213">
      <c r="A95213" s="1" t="n">
        <v>95211</v>
      </c>
      <c r="B95213" t="inlineStr">
        <is>
          <t>meij</t>
        </is>
      </c>
      <c r="C95213" t="n">
        <v>4</v>
      </c>
      <c r="D95213" t="inlineStr">
        <is>
          <t>{'@cwvandermeij~validate-form-control', '@richmeij~redx', '@cwvandermeij~set-existing-angular-form-group-values'}</t>
        </is>
      </c>
    </row>
    <row r="95214">
      <c r="A95214" s="1" t="n">
        <v>95212</v>
      </c>
      <c r="B95214" t="inlineStr">
        <is>
          <t>shuttlerock</t>
        </is>
      </c>
      <c r="C95214" t="n">
        <v>4</v>
      </c>
      <c r="D95214" t="inlineStr">
        <is>
          <t>{'shuttlerock_shared_config', 'shuttlerock', '@shuttlerock~tsdx'}</t>
        </is>
      </c>
    </row>
    <row r="95215">
      <c r="A95215" s="1" t="n">
        <v>95213</v>
      </c>
      <c r="B95215" t="inlineStr">
        <is>
          <t>nonamenpm</t>
        </is>
      </c>
      <c r="C95215" t="n">
        <v>4</v>
      </c>
      <c r="D95215" t="inlineStr">
        <is>
          <t>{'@nonamenpm~plugger', '@nonamenpm~text-parser-mini', '@nonamenpm~tgen'}</t>
        </is>
      </c>
    </row>
    <row r="95216">
      <c r="A95216" s="1" t="n">
        <v>95214</v>
      </c>
      <c r="B95216" t="inlineStr">
        <is>
          <t>mbit</t>
        </is>
      </c>
      <c r="C95216" t="n">
        <v>4</v>
      </c>
      <c r="D95216" t="inlineStr">
        <is>
          <t>{'zymbit-trequests', 'zymbit', 'streembit-util'}</t>
        </is>
      </c>
    </row>
    <row r="95217">
      <c r="A95217" s="1" t="n">
        <v>95215</v>
      </c>
      <c r="B95217" t="inlineStr">
        <is>
          <t>modalgr</t>
        </is>
      </c>
      <c r="C95217" t="n">
        <v>4</v>
      </c>
      <c r="D95217" t="inlineStr">
        <is>
          <t>{'@modalgr~ngl-core', '@modalgr~andromeda', '@modalgr~ngv-components'}</t>
        </is>
      </c>
    </row>
    <row r="95218">
      <c r="A95218" s="1" t="n">
        <v>95216</v>
      </c>
      <c r="B95218" t="inlineStr">
        <is>
          <t>territories</t>
        </is>
      </c>
      <c r="C95218" t="n">
        <v>4</v>
      </c>
      <c r="D95218" t="inlineStr">
        <is>
          <t>{'india-territories', 'geo-albers-usa-territories', '@svg-maps~usa.states-territories'}</t>
        </is>
      </c>
    </row>
    <row r="95219">
      <c r="A95219" s="1" t="n">
        <v>95217</v>
      </c>
      <c r="B95219" t="inlineStr">
        <is>
          <t>benjaminf</t>
        </is>
      </c>
      <c r="C95219" t="n">
        <v>4</v>
      </c>
      <c r="D95219" t="inlineStr">
        <is>
          <t>{'@benjaminf~buttons', '@benjaminf~theme', '@benjaminf~breakpoints'}</t>
        </is>
      </c>
    </row>
    <row r="95220">
      <c r="A95220" s="1" t="n">
        <v>95218</v>
      </c>
      <c r="B95220" t="inlineStr">
        <is>
          <t>nickfla1</t>
        </is>
      </c>
      <c r="C95220" t="n">
        <v>4</v>
      </c>
      <c r="D95220" t="inlineStr">
        <is>
          <t>{'@nickfla1~react-native-view-pager', '@nickfla1~react-native-check-app-install', '@nickfla1~react-native-render-html'}</t>
        </is>
      </c>
    </row>
    <row r="95221">
      <c r="A95221" s="1" t="n">
        <v>95219</v>
      </c>
      <c r="B95221" t="inlineStr">
        <is>
          <t>mopinion</t>
        </is>
      </c>
      <c r="C95221" t="n">
        <v>4</v>
      </c>
      <c r="D95221" t="inlineStr">
        <is>
          <t>{'@mopinion-mobile~react-native-material-dropdown', 'mopinion', 'mopinion-react-native-sdk'}</t>
        </is>
      </c>
    </row>
    <row r="95222">
      <c r="A95222" s="1" t="n">
        <v>95220</v>
      </c>
      <c r="B95222" t="inlineStr">
        <is>
          <t>ssri</t>
        </is>
      </c>
      <c r="C95222" t="n">
        <v>4</v>
      </c>
      <c r="D95222" t="inlineStr">
        <is>
          <t>{'@types~ssri', 'ssri-cli', 'ssri'}</t>
        </is>
      </c>
    </row>
    <row r="95223">
      <c r="A95223" s="1" t="n">
        <v>95221</v>
      </c>
      <c r="B95223" t="inlineStr">
        <is>
          <t>kpg</t>
        </is>
      </c>
      <c r="C95223" t="n">
        <v>4</v>
      </c>
      <c r="D95223" t="inlineStr">
        <is>
          <t>{'kpg-util', 'kpg', 'kipo-kpg'}</t>
        </is>
      </c>
    </row>
    <row r="95224">
      <c r="A95224" s="1" t="n">
        <v>95222</v>
      </c>
      <c r="B95224" t="inlineStr">
        <is>
          <t>task6</t>
        </is>
      </c>
      <c r="C95224" t="n">
        <v>4</v>
      </c>
      <c r="D95224" t="inlineStr">
        <is>
          <t>{'jsmp-infra-hometask6', 'jsmp-infra-task6-package', 'sxk_task6'}</t>
        </is>
      </c>
    </row>
    <row r="95225">
      <c r="A95225" s="1" t="n">
        <v>95223</v>
      </c>
      <c r="B95225" t="inlineStr">
        <is>
          <t>murakami</t>
        </is>
      </c>
      <c r="C95225" t="n">
        <v>4</v>
      </c>
      <c r="D95225" t="inlineStr">
        <is>
          <t>{'@ryotamurakami~react-appstate', 'naomimurakami', 'ryotamurakami-react-slick'}</t>
        </is>
      </c>
    </row>
    <row r="95226">
      <c r="A95226" s="1" t="n">
        <v>95224</v>
      </c>
      <c r="B95226" t="inlineStr">
        <is>
          <t>kclpy</t>
        </is>
      </c>
      <c r="C95226" t="n">
        <v>4</v>
      </c>
      <c r="D95226" t="inlineStr">
        <is>
          <t>{'amazon-kclpy', 'kclpy', 'amazon-kclpy-ext'}</t>
        </is>
      </c>
    </row>
    <row r="95227">
      <c r="A95227" s="1" t="n">
        <v>95225</v>
      </c>
      <c r="B95227" t="inlineStr">
        <is>
          <t>base45</t>
        </is>
      </c>
      <c r="C95227" t="n">
        <v>4</v>
      </c>
      <c r="D95227" t="inlineStr">
        <is>
          <t>{'base45-ts', 'base45-web', 'base45-js'}</t>
        </is>
      </c>
    </row>
    <row r="95228">
      <c r="A95228" s="1" t="n">
        <v>95226</v>
      </c>
      <c r="B95228" t="inlineStr">
        <is>
          <t>era6</t>
        </is>
      </c>
      <c r="C95228" t="n">
        <v>4</v>
      </c>
      <c r="D95228" t="inlineStr">
        <is>
          <t>{'era6-capacitor-analytics', 'era6-ngx-ui', 'era6-capacitor-navigation-bar'}</t>
        </is>
      </c>
    </row>
    <row r="95229">
      <c r="A95229" s="1" t="n">
        <v>95227</v>
      </c>
      <c r="B95229" t="inlineStr">
        <is>
          <t>enhancedjs</t>
        </is>
      </c>
      <c r="C95229" t="n">
        <v>4</v>
      </c>
      <c r="D95229" t="inlineStr">
        <is>
          <t>{'@enhancedjs~css-in-template-string-loader', '@enhancedjs~vue-template-in-string-loader', '@enhancedjs~typescript-css-plugin'}</t>
        </is>
      </c>
    </row>
    <row r="95230">
      <c r="A95230" s="1" t="n">
        <v>95228</v>
      </c>
      <c r="B95230" t="inlineStr">
        <is>
          <t>publib</t>
        </is>
      </c>
      <c r="C95230" t="n">
        <v>4</v>
      </c>
      <c r="D95230" t="inlineStr">
        <is>
          <t>{'mansory-layout-publib', 'freecdn-publib', 'publib'}</t>
        </is>
      </c>
    </row>
    <row r="95231">
      <c r="A95231" s="1" t="n">
        <v>95229</v>
      </c>
      <c r="B95231" t="inlineStr">
        <is>
          <t>alyle</t>
        </is>
      </c>
      <c r="C95231" t="n">
        <v>4</v>
      </c>
      <c r="D95231" t="inlineStr">
        <is>
          <t>{'@alyle~angular-prerender', 'alyle-ui', 'alyle'}</t>
        </is>
      </c>
    </row>
    <row r="95232">
      <c r="A95232" s="1" t="n">
        <v>95230</v>
      </c>
      <c r="B95232" t="inlineStr">
        <is>
          <t>ssdk</t>
        </is>
      </c>
      <c r="C95232" t="n">
        <v>4</v>
      </c>
      <c r="D95232" t="inlineStr">
        <is>
          <t>{'ssdk-exec', 'ssdk', 'ssdk-logger'}</t>
        </is>
      </c>
    </row>
    <row r="95233">
      <c r="A95233" s="1" t="n">
        <v>95231</v>
      </c>
      <c r="B95233" t="inlineStr">
        <is>
          <t>autosrc</t>
        </is>
      </c>
      <c r="C95233" t="n">
        <v>4</v>
      </c>
      <c r="D95233" t="inlineStr">
        <is>
          <t>{'@autosrc~shell-cp', '@autosrc~timestamp-fs', 'autosrc'}</t>
        </is>
      </c>
    </row>
    <row r="95234">
      <c r="A95234" s="1" t="n">
        <v>95232</v>
      </c>
      <c r="B95234" t="inlineStr">
        <is>
          <t>orquestra</t>
        </is>
      </c>
      <c r="C95234" t="n">
        <v>4</v>
      </c>
      <c r="D95234" t="inlineStr">
        <is>
          <t>{'orquestra', 'orquestrador-db-code7', 'orquestrador-database-code7'}</t>
        </is>
      </c>
    </row>
    <row r="95235">
      <c r="A95235" s="1" t="n">
        <v>95233</v>
      </c>
      <c r="B95235" t="inlineStr">
        <is>
          <t>rober</t>
        </is>
      </c>
      <c r="C95235" t="n">
        <v>4</v>
      </c>
      <c r="D95235" t="inlineStr">
        <is>
          <t>{'webflow-scripts-nemorober', 'linkrober-npm-demo', 'hanrober-geometry-demo'}</t>
        </is>
      </c>
    </row>
    <row r="95236">
      <c r="A95236" s="1" t="n">
        <v>95234</v>
      </c>
      <c r="B95236" t="inlineStr">
        <is>
          <t>btools</t>
        </is>
      </c>
      <c r="C95236" t="n">
        <v>4</v>
      </c>
      <c r="D95236" t="inlineStr">
        <is>
          <t>{'com.batsugames.btools.codeextensions', 'xdata-utils-btools', 'btools'}</t>
        </is>
      </c>
    </row>
    <row r="95237">
      <c r="A95237" s="1" t="n">
        <v>95235</v>
      </c>
      <c r="B95237" t="inlineStr">
        <is>
          <t>dinazor</t>
        </is>
      </c>
      <c r="C95237" t="n">
        <v>4</v>
      </c>
      <c r="D95237" t="inlineStr">
        <is>
          <t>{'@dinazor~core', '@dinazor~ngx-translate-extract', '@dinazor~ui-ng-bootstrap'}</t>
        </is>
      </c>
    </row>
    <row r="95238">
      <c r="A95238" s="1" t="n">
        <v>95236</v>
      </c>
      <c r="B95238" t="inlineStr">
        <is>
          <t>cascadecompared</t>
        </is>
      </c>
      <c r="C95238" t="n">
        <v>4</v>
      </c>
      <c r="D95238" t="inlineStr">
        <is>
          <t>{'@ctmobile~ui-cascadecompared', '@baifendian~adhere-ui-cascadecompared', '@ctmobile~ui-cascadecompared-sd'}</t>
        </is>
      </c>
    </row>
    <row r="95239">
      <c r="A95239" s="1" t="n">
        <v>95237</v>
      </c>
      <c r="B95239" t="inlineStr">
        <is>
          <t>weblink</t>
        </is>
      </c>
      <c r="C95239" t="n">
        <v>4</v>
      </c>
      <c r="D95239" t="inlineStr">
        <is>
          <t>{'demo-package-weblink', 'weblinkjs', 'weblink'}</t>
        </is>
      </c>
    </row>
    <row r="95240">
      <c r="A95240" s="1" t="n">
        <v>95238</v>
      </c>
      <c r="B95240" t="inlineStr">
        <is>
          <t>nicoleoliveira</t>
        </is>
      </c>
      <c r="C95240" t="n">
        <v>4</v>
      </c>
      <c r="D95240" t="inlineStr">
        <is>
          <t>{'@nicoleoliveira~voce-que-lute-theme-cli', '@nicoleoliveira~voce-que-lute-style', '@nicoleoliveira~poc-rollup-starter-lib'}</t>
        </is>
      </c>
    </row>
    <row r="95241">
      <c r="A95241" s="1" t="n">
        <v>95239</v>
      </c>
      <c r="B95241" t="inlineStr">
        <is>
          <t>iolap</t>
        </is>
      </c>
      <c r="C95241" t="n">
        <v>4</v>
      </c>
      <c r="D95241" t="inlineStr">
        <is>
          <t>{'@iolap~aor-graphql-client', '@iolap~aor-rich-text-input', '@iolap~aor-graphql-client-graphcool'}</t>
        </is>
      </c>
    </row>
    <row r="95242">
      <c r="A95242" s="1" t="n">
        <v>95240</v>
      </c>
      <c r="B95242" t="inlineStr">
        <is>
          <t>herzog</t>
        </is>
      </c>
      <c r="C95242" t="n">
        <v>4</v>
      </c>
      <c r="D95242" t="inlineStr">
        <is>
          <t>{'herzog', '@yannickherzog~vue-immo-components', '@yannickherzog~vue-filter-wizard'}</t>
        </is>
      </c>
    </row>
    <row r="95243">
      <c r="A95243" s="1" t="n">
        <v>95241</v>
      </c>
      <c r="B95243" t="inlineStr">
        <is>
          <t>bytestate</t>
        </is>
      </c>
      <c r="C95243" t="n">
        <v>4</v>
      </c>
      <c r="D95243" t="inlineStr">
        <is>
          <t>{'@bytestate~oms', '@bytestate~ng-core', '@bytestate~ng-material'}</t>
        </is>
      </c>
    </row>
    <row r="95244">
      <c r="A95244" s="1" t="n">
        <v>95242</v>
      </c>
      <c r="B95244" t="inlineStr">
        <is>
          <t>clarion</t>
        </is>
      </c>
      <c r="C95244" t="n">
        <v>4</v>
      </c>
      <c r="D95244" t="inlineStr">
        <is>
          <t>{'clarion_client', '@nazclarion~flexbox.css', 'clarion'}</t>
        </is>
      </c>
    </row>
    <row r="95245">
      <c r="A95245" s="1" t="n">
        <v>95243</v>
      </c>
      <c r="B95245" t="inlineStr">
        <is>
          <t>cafrotos</t>
        </is>
      </c>
      <c r="C95245" t="n">
        <v>4</v>
      </c>
      <c r="D95245" t="inlineStr">
        <is>
          <t>{'@cafrotos~express-generator', '@cafrotos~create-express-app', '@cafrotos~express-template'}</t>
        </is>
      </c>
    </row>
    <row r="95246">
      <c r="A95246" s="1" t="n">
        <v>95244</v>
      </c>
      <c r="B95246" t="inlineStr">
        <is>
          <t>battista</t>
        </is>
      </c>
      <c r="C95246" t="n">
        <v>4</v>
      </c>
      <c r="D95246" t="inlineStr">
        <is>
          <t>{'@frabattista~zapp-pipes-provider-sdp', '@cdebattista~sdk', '@frabattista~ux-core'}</t>
        </is>
      </c>
    </row>
    <row r="95247">
      <c r="A95247" s="1" t="n">
        <v>95245</v>
      </c>
      <c r="B95247" t="inlineStr">
        <is>
          <t>anastasi</t>
        </is>
      </c>
      <c r="C95247" t="n">
        <v>4</v>
      </c>
      <c r="D95247" t="inlineStr">
        <is>
          <t>{'@anastasiia-h~ckeditor5-custom-inline-build', 'anastasiia-kosiak-frame-print', '@anastasiia-h~ckeditor-inline-build'}</t>
        </is>
      </c>
    </row>
    <row r="95248">
      <c r="A95248" s="1" t="n">
        <v>95246</v>
      </c>
      <c r="B95248" t="inlineStr">
        <is>
          <t>anastasiia</t>
        </is>
      </c>
      <c r="C95248" t="n">
        <v>4</v>
      </c>
      <c r="D95248" t="inlineStr">
        <is>
          <t>{'@anastasiia-h~ckeditor5-custom-inline-build', 'anastasiia-kosiak-frame-print', '@anastasiia-h~ckeditor-inline-build'}</t>
        </is>
      </c>
    </row>
    <row r="95249">
      <c r="A95249" s="1" t="n">
        <v>95247</v>
      </c>
      <c r="B95249" t="inlineStr">
        <is>
          <t>qiconpicker</t>
        </is>
      </c>
      <c r="C95249" t="n">
        <v>4</v>
      </c>
      <c r="D95249" t="inlineStr">
        <is>
          <t>{'@quasar~quasar-ui-qiconpicker', 'quasar-ui-qiconpicker', 'quasar-app-extension-qiconpicker'}</t>
        </is>
      </c>
    </row>
    <row r="95250">
      <c r="A95250" s="1" t="n">
        <v>95248</v>
      </c>
      <c r="B95250" t="inlineStr">
        <is>
          <t>wus</t>
        </is>
      </c>
      <c r="C95250" t="n">
        <v>4</v>
      </c>
      <c r="D95250" t="inlineStr">
        <is>
          <t>{'wus_cc', 'wusyou.baby.data-model', 'wus'}</t>
        </is>
      </c>
    </row>
    <row r="95251">
      <c r="A95251" s="1" t="n">
        <v>95249</v>
      </c>
      <c r="B95251" t="inlineStr">
        <is>
          <t>rocketpack</t>
        </is>
      </c>
      <c r="C95251" t="n">
        <v>4</v>
      </c>
      <c r="D95251" t="inlineStr">
        <is>
          <t>{'@rocketpack~rocketpack', 'rocketpack.io', 'rocketpack'}</t>
        </is>
      </c>
    </row>
    <row r="95252">
      <c r="A95252" s="1" t="n">
        <v>95250</v>
      </c>
      <c r="B95252" t="inlineStr">
        <is>
          <t>solidgrounds</t>
        </is>
      </c>
      <c r="C95252" t="n">
        <v>4</v>
      </c>
      <c r="D95252" t="inlineStr">
        <is>
          <t>{'@solidgrounds~logger', '@solidgrounds~redux', '@solidgrounds~react'}</t>
        </is>
      </c>
    </row>
    <row r="95253">
      <c r="A95253" s="1" t="n">
        <v>95251</v>
      </c>
      <c r="B95253" t="inlineStr">
        <is>
          <t>parrish</t>
        </is>
      </c>
      <c r="C95253" t="n">
        <v>4</v>
      </c>
      <c r="D95253" t="inlineStr">
        <is>
          <t>{'zparrish-bootstrap-datetimepicker', 'a_node_package_william_parrish', 'bdparrish.leaflet.pancontrol'}</t>
        </is>
      </c>
    </row>
    <row r="95254">
      <c r="A95254" s="1" t="n">
        <v>95252</v>
      </c>
      <c r="B95254" t="inlineStr">
        <is>
          <t>softwarefactory</t>
        </is>
      </c>
      <c r="C95254" t="n">
        <v>4</v>
      </c>
      <c r="D95254" t="inlineStr">
        <is>
          <t>{'@softwarefactory-project~re-gerrit', '@softwarefactory-project~re-ansi', '@softwarefactory-project~re-patternfly'}</t>
        </is>
      </c>
    </row>
    <row r="95255">
      <c r="A95255" s="1" t="n">
        <v>95253</v>
      </c>
      <c r="B95255" t="inlineStr">
        <is>
          <t>anystudio</t>
        </is>
      </c>
      <c r="C95255" t="n">
        <v>4</v>
      </c>
      <c r="D95255" t="inlineStr">
        <is>
          <t>{'@anystudio~anyui', '@anystudio~anyui-builder', '@anystudio~anyui-button'}</t>
        </is>
      </c>
    </row>
    <row r="95256">
      <c r="A95256" s="1" t="n">
        <v>95254</v>
      </c>
      <c r="B95256" t="inlineStr">
        <is>
          <t>chessific</t>
        </is>
      </c>
      <c r="C95256" t="n">
        <v>4</v>
      </c>
      <c r="D95256" t="inlineStr">
        <is>
          <t>{'chessific-client', '@chessific~client', '@chessific~server'}</t>
        </is>
      </c>
    </row>
    <row r="95257">
      <c r="A95257" s="1" t="n">
        <v>95255</v>
      </c>
      <c r="B95257" t="inlineStr">
        <is>
          <t>welo</t>
        </is>
      </c>
      <c r="C95257" t="n">
        <v>4</v>
      </c>
      <c r="D95257" t="inlineStr">
        <is>
          <t>{'welo-logly', 'welo-design', 'welo-player'}</t>
        </is>
      </c>
    </row>
    <row r="95258">
      <c r="A95258" s="1" t="n">
        <v>95256</v>
      </c>
      <c r="B95258" t="inlineStr">
        <is>
          <t>exposuredigital</t>
        </is>
      </c>
      <c r="C95258" t="n">
        <v>4</v>
      </c>
      <c r="D95258" t="inlineStr">
        <is>
          <t>{'@exposuredigital~nuxt-components', '@exposuredigital~strapi-helpers', '@exposuredigital~exposure-strapi-helpers'}</t>
        </is>
      </c>
    </row>
    <row r="95259">
      <c r="A95259" s="1" t="n">
        <v>95257</v>
      </c>
      <c r="B95259" t="inlineStr">
        <is>
          <t>turtlemay</t>
        </is>
      </c>
      <c r="C95259" t="n">
        <v>4</v>
      </c>
      <c r="D95259" t="inlineStr">
        <is>
          <t>{'@turtlemay~jsx-dom', '@turtlemay~routines', '@turtlemay~router'}</t>
        </is>
      </c>
    </row>
    <row r="95260">
      <c r="A95260" s="1" t="n">
        <v>95258</v>
      </c>
      <c r="B95260" t="inlineStr">
        <is>
          <t>alertcenter</t>
        </is>
      </c>
      <c r="C95260" t="n">
        <v>4</v>
      </c>
      <c r="D95260" t="inlineStr">
        <is>
          <t>{'@maxim_mazurok~gapi.client.alertcenter', '@types~gapi.client.alertcenter', '@googleapis~alertcenter'}</t>
        </is>
      </c>
    </row>
    <row r="95261">
      <c r="A95261" s="1" t="n">
        <v>95259</v>
      </c>
      <c r="B95261" t="inlineStr">
        <is>
          <t>patrickleet</t>
        </is>
      </c>
      <c r="C95261" t="n">
        <v>4</v>
      </c>
      <c r="D95261" t="inlineStr">
        <is>
          <t>{'patrickleet-sourced', 'patrickleet-temp-cconfig', 'patrickleet-sourced-repo-mongo'}</t>
        </is>
      </c>
    </row>
    <row r="95262">
      <c r="A95262" s="1" t="n">
        <v>95260</v>
      </c>
      <c r="B95262" t="inlineStr">
        <is>
          <t>moogrid</t>
        </is>
      </c>
      <c r="C95262" t="n">
        <v>4</v>
      </c>
      <c r="D95262" t="inlineStr">
        <is>
          <t>{'moogrid-core', 'moogrid-react-core', 'moogrid-acid'}</t>
        </is>
      </c>
    </row>
    <row r="95263">
      <c r="A95263" s="1" t="n">
        <v>95261</v>
      </c>
      <c r="B95263" t="inlineStr">
        <is>
          <t>tipm</t>
        </is>
      </c>
      <c r="C95263" t="n">
        <v>4</v>
      </c>
      <c r="D95263" t="inlineStr">
        <is>
          <t>{'tipm', 'tipm-create', 'tipm-wiki'}</t>
        </is>
      </c>
    </row>
    <row r="95264">
      <c r="A95264" s="1" t="n">
        <v>95262</v>
      </c>
      <c r="B95264" t="inlineStr">
        <is>
          <t>disorder</t>
        </is>
      </c>
      <c r="C95264" t="n">
        <v>4</v>
      </c>
      <c r="D95264" t="inlineStr">
        <is>
          <t>{'nosedisorder', 'disorder', 'array-disorder'}</t>
        </is>
      </c>
    </row>
    <row r="95265">
      <c r="A95265" s="1" t="n">
        <v>95263</v>
      </c>
      <c r="B95265" t="inlineStr">
        <is>
          <t>r10</t>
        </is>
      </c>
      <c r="C95265" t="n">
        <v>4</v>
      </c>
      <c r="D95265" t="inlineStr">
        <is>
          <t>{'@nata_r10~platzi-mediaplayer', 'test-r10-concat', 'r10-mva10-theme'}</t>
        </is>
      </c>
    </row>
    <row r="95266">
      <c r="A95266" s="1" t="n">
        <v>95264</v>
      </c>
      <c r="B95266" t="inlineStr">
        <is>
          <t>alisdk</t>
        </is>
      </c>
      <c r="C95266" t="n">
        <v>4</v>
      </c>
      <c r="D95266" t="inlineStr">
        <is>
          <t>{'sync-alisdk', 'egg-alisdk-sms', 'yuguo_alisdk'}</t>
        </is>
      </c>
    </row>
    <row r="95267">
      <c r="A95267" s="1" t="n">
        <v>95265</v>
      </c>
      <c r="B95267" t="inlineStr">
        <is>
          <t>bioformats</t>
        </is>
      </c>
      <c r="C95267" t="n">
        <v>4</v>
      </c>
      <c r="D95267" t="inlineStr">
        <is>
          <t>{'large-image-source-bioformats', 'bioformats', 'napari-pims-bioformats'}</t>
        </is>
      </c>
    </row>
    <row r="95268">
      <c r="A95268" s="1" t="n">
        <v>95266</v>
      </c>
      <c r="B95268" t="inlineStr">
        <is>
          <t>mitrol</t>
        </is>
      </c>
      <c r="C95268" t="n">
        <v>4</v>
      </c>
      <c r="D95268" t="inlineStr">
        <is>
          <t>{'mitrol-bot-installer', '@mitrol~react-scroll', '@mitrol~react-sortable-tree'}</t>
        </is>
      </c>
    </row>
    <row r="95269">
      <c r="A95269" s="1" t="n">
        <v>95267</v>
      </c>
      <c r="B95269" t="inlineStr">
        <is>
          <t>codepie</t>
        </is>
      </c>
      <c r="C95269" t="n">
        <v>4</v>
      </c>
      <c r="D95269" t="inlineStr">
        <is>
          <t>{'@codepie~material-vue', '@codepie~material-sass', '@codepie~pie-material-vue'}</t>
        </is>
      </c>
    </row>
    <row r="95270">
      <c r="A95270" s="1" t="n">
        <v>95268</v>
      </c>
      <c r="B95270" t="inlineStr">
        <is>
          <t>stdbot</t>
        </is>
      </c>
      <c r="C95270" t="n">
        <v>4</v>
      </c>
      <c r="D95270" t="inlineStr">
        <is>
          <t>{'stdbot-flowdock', 'stdbot-irc', 'stdbot-slack'}</t>
        </is>
      </c>
    </row>
    <row r="95271">
      <c r="A95271" s="1" t="n">
        <v>95269</v>
      </c>
      <c r="B95271" t="inlineStr">
        <is>
          <t>earhart</t>
        </is>
      </c>
      <c r="C95271" t="n">
        <v>4</v>
      </c>
      <c r="D95271" t="inlineStr">
        <is>
          <t>{'earhart', 'earhart-native', 'earhart-gulp-pages'}</t>
        </is>
      </c>
    </row>
    <row r="95272">
      <c r="A95272" s="1" t="n">
        <v>95270</v>
      </c>
      <c r="B95272" t="inlineStr">
        <is>
          <t>aidigitaldreamers</t>
        </is>
      </c>
      <c r="C95272" t="n">
        <v>4</v>
      </c>
      <c r="D95272" t="inlineStr">
        <is>
          <t>{'@aidigitaldreamers~lib', '@aidigitaldreamers~merkle-distributor', '@aidigitaldreamers~liquidity-staker'}</t>
        </is>
      </c>
    </row>
    <row r="95273">
      <c r="A95273" s="1" t="n">
        <v>95271</v>
      </c>
      <c r="B95273" t="inlineStr">
        <is>
          <t>ytk</t>
        </is>
      </c>
      <c r="C95273" t="n">
        <v>4</v>
      </c>
      <c r="D95273" t="inlineStr">
        <is>
          <t>{'moclo-ytk', 'ytk-utils', 'ytk-jsbridge'}</t>
        </is>
      </c>
    </row>
    <row r="95274">
      <c r="A95274" s="1" t="n">
        <v>95272</v>
      </c>
      <c r="B95274" t="inlineStr">
        <is>
          <t>shugart</t>
        </is>
      </c>
      <c r="C95274" t="n">
        <v>4</v>
      </c>
      <c r="D95274" t="inlineStr">
        <is>
          <t>{'shugart', '@treshugart~webpack-blocks-presets', '@treshugart~nwb'}</t>
        </is>
      </c>
    </row>
    <row r="95275">
      <c r="A95275" s="1" t="n">
        <v>95273</v>
      </c>
      <c r="B95275" t="inlineStr">
        <is>
          <t>programy</t>
        </is>
      </c>
      <c r="C95275" t="n">
        <v>4</v>
      </c>
      <c r="D95275" t="inlineStr">
        <is>
          <t>{'kprogramy-package', 'kprogramy-calculator', 'kprogramy-module'}</t>
        </is>
      </c>
    </row>
    <row r="95276">
      <c r="A95276" s="1" t="n">
        <v>95274</v>
      </c>
      <c r="B95276" t="inlineStr">
        <is>
          <t>kprogramy</t>
        </is>
      </c>
      <c r="C95276" t="n">
        <v>4</v>
      </c>
      <c r="D95276" t="inlineStr">
        <is>
          <t>{'kprogramy-package', 'kprogramy-calculator', 'kprogramy-module'}</t>
        </is>
      </c>
    </row>
    <row r="95277">
      <c r="A95277" s="1" t="n">
        <v>95275</v>
      </c>
      <c r="B95277" t="inlineStr">
        <is>
          <t>galkin</t>
        </is>
      </c>
      <c r="C95277" t="n">
        <v>4</v>
      </c>
      <c r="D95277" t="inlineStr">
        <is>
          <t>{'@galkin~zetro', '@galkin~generator-package', '@galkin~multer-azure-blob-storage'}</t>
        </is>
      </c>
    </row>
    <row r="95278">
      <c r="A95278" s="1" t="n">
        <v>95276</v>
      </c>
      <c r="B95278" t="inlineStr">
        <is>
          <t>ntharg</t>
        </is>
      </c>
      <c r="C95278" t="n">
        <v>4</v>
      </c>
      <c r="D95278" t="inlineStr">
        <is>
          <t>{'lodash.ntharg', 'ramda.ntharg', '@ramda~ntharg'}</t>
        </is>
      </c>
    </row>
    <row r="95279">
      <c r="A95279" s="1" t="n">
        <v>95277</v>
      </c>
      <c r="B95279" t="inlineStr">
        <is>
          <t>mediciland</t>
        </is>
      </c>
      <c r="C95279" t="n">
        <v>4</v>
      </c>
      <c r="D95279" t="inlineStr">
        <is>
          <t>{'@mediciland~bpanel-block-detail', '@mediciland~bpanel-homepage', '@mediciland~bpanel-transaction-detail'}</t>
        </is>
      </c>
    </row>
    <row r="95280">
      <c r="A95280" s="1" t="n">
        <v>95278</v>
      </c>
      <c r="B95280" t="inlineStr">
        <is>
          <t>widgetizer</t>
        </is>
      </c>
      <c r="C95280" t="n">
        <v>4</v>
      </c>
      <c r="D95280" t="inlineStr">
        <is>
          <t>{'widgetizer-express', 'express-widgetizer', 'widgetizer-widgetizer'}</t>
        </is>
      </c>
    </row>
    <row r="95281">
      <c r="A95281" s="1" t="n">
        <v>95279</v>
      </c>
      <c r="B95281" t="inlineStr">
        <is>
          <t>sichuancitycode</t>
        </is>
      </c>
      <c r="C95281" t="n">
        <v>4</v>
      </c>
      <c r="D95281" t="inlineStr">
        <is>
          <t>{'weapps-plugin-sichuancitycode', 'weapps-plugin-sichuancitycode-request', 'weapps-plugin-sichuancitycode-request1'}</t>
        </is>
      </c>
    </row>
    <row r="95282">
      <c r="A95282" s="1" t="n">
        <v>95280</v>
      </c>
      <c r="B95282" t="inlineStr">
        <is>
          <t>qsd</t>
        </is>
      </c>
      <c r="C95282" t="n">
        <v>4</v>
      </c>
      <c r="D95282" t="inlineStr">
        <is>
          <t>{'element-ui-qsd', 'bw2qsd', 'djqsd'}</t>
        </is>
      </c>
    </row>
    <row r="95283">
      <c r="A95283" s="1" t="n">
        <v>95281</v>
      </c>
      <c r="B95283" t="inlineStr">
        <is>
          <t>paymaya</t>
        </is>
      </c>
      <c r="C95283" t="n">
        <v>4</v>
      </c>
      <c r="D95283" t="inlineStr">
        <is>
          <t>{'paymaya-node-sdk', 'paymaya-js-sdk', 'paymaya-nodejs'}</t>
        </is>
      </c>
    </row>
    <row r="95284">
      <c r="A95284" s="1" t="n">
        <v>95282</v>
      </c>
      <c r="B95284" t="inlineStr">
        <is>
          <t>apacejs</t>
        </is>
      </c>
      <c r="C95284" t="n">
        <v>4</v>
      </c>
      <c r="D95284" t="inlineStr">
        <is>
          <t>{'@apacejs~response', '@apacejs~cli', '@apacejs~jwt'}</t>
        </is>
      </c>
    </row>
    <row r="95285">
      <c r="A95285" s="1" t="n">
        <v>95283</v>
      </c>
      <c r="B95285" t="inlineStr">
        <is>
          <t>nextlc</t>
        </is>
      </c>
      <c r="C95285" t="n">
        <v>4</v>
      </c>
      <c r="D95285" t="inlineStr">
        <is>
          <t>{'@nextlc~react-component', '@nextlc~react-components', '@nextlc~first-test'}</t>
        </is>
      </c>
    </row>
    <row r="95286">
      <c r="A95286" s="1" t="n">
        <v>95284</v>
      </c>
      <c r="B95286" t="inlineStr">
        <is>
          <t>merkletree</t>
        </is>
      </c>
      <c r="C95286" t="n">
        <v>4</v>
      </c>
      <c r="D95286" t="inlineStr">
        <is>
          <t>{'@jharrilim~merkletree-js', 'merkletree', 'nr-merkletree'}</t>
        </is>
      </c>
    </row>
    <row r="95287">
      <c r="A95287" s="1" t="n">
        <v>95285</v>
      </c>
      <c r="B95287" t="inlineStr">
        <is>
          <t>neen</t>
        </is>
      </c>
      <c r="C95287" t="n">
        <v>4</v>
      </c>
      <c r="D95287" t="inlineStr">
        <is>
          <t>{'neenjaw-exercism-repo-watch', 'neenjaw-exercism-repo-watch-lite', 'neenhilajs'}</t>
        </is>
      </c>
    </row>
    <row r="95288">
      <c r="A95288" s="1" t="n">
        <v>95286</v>
      </c>
      <c r="B95288" t="inlineStr">
        <is>
          <t>strc</t>
        </is>
      </c>
      <c r="C95288" t="n">
        <v>4</v>
      </c>
      <c r="D95288" t="inlineStr">
        <is>
          <t>{'strc-loader-button', 'strc-modal-overlay', 'strc-scaleogram'}</t>
        </is>
      </c>
    </row>
    <row r="95289">
      <c r="A95289" s="1" t="n">
        <v>95287</v>
      </c>
      <c r="B95289" t="inlineStr">
        <is>
          <t>vextab</t>
        </is>
      </c>
      <c r="C95289" t="n">
        <v>4</v>
      </c>
      <c r="D95289" t="inlineStr">
        <is>
          <t>{'vextab', 'jn2vextab', '@folkdb~vextab-render-svg'}</t>
        </is>
      </c>
    </row>
    <row r="95290">
      <c r="A95290" s="1" t="n">
        <v>95288</v>
      </c>
      <c r="B95290" t="inlineStr">
        <is>
          <t>minibus</t>
        </is>
      </c>
      <c r="C95290" t="n">
        <v>4</v>
      </c>
      <c r="D95290" t="inlineStr">
        <is>
          <t>{'minibus-utils', 'emoji-minibus', '@jiveworld~minibus'}</t>
        </is>
      </c>
    </row>
    <row r="95291">
      <c r="A95291" s="1" t="n">
        <v>95289</v>
      </c>
      <c r="B95291" t="inlineStr">
        <is>
          <t>shmily</t>
        </is>
      </c>
      <c r="C95291" t="n">
        <v>4</v>
      </c>
      <c r="D95291" t="inlineStr">
        <is>
          <t>{'shmily', 'shmily-test', '@shmilyvidian~generator-shmily'}</t>
        </is>
      </c>
    </row>
    <row r="95292">
      <c r="A95292" s="1" t="n">
        <v>95290</v>
      </c>
      <c r="B95292" t="inlineStr">
        <is>
          <t>verissimo</t>
        </is>
      </c>
      <c r="C95292" t="n">
        <v>4</v>
      </c>
      <c r="D95292" t="inlineStr">
        <is>
          <t>{'@mverissimoo~emotion-grid', '@mverissimoo~usage', '@mverissimoo~core'}</t>
        </is>
      </c>
    </row>
    <row r="95293">
      <c r="A95293" s="1" t="n">
        <v>95291</v>
      </c>
      <c r="B95293" t="inlineStr">
        <is>
          <t>mverissimoo</t>
        </is>
      </c>
      <c r="C95293" t="n">
        <v>4</v>
      </c>
      <c r="D95293" t="inlineStr">
        <is>
          <t>{'@mverissimoo~emotion-grid', '@mverissimoo~usage', '@mverissimoo~core'}</t>
        </is>
      </c>
    </row>
    <row r="95294">
      <c r="A95294" s="1" t="n">
        <v>95292</v>
      </c>
      <c r="B95294" t="inlineStr">
        <is>
          <t>symatem</t>
        </is>
      </c>
      <c r="C95294" t="n">
        <v>4</v>
      </c>
      <c r="D95294" t="inlineStr">
        <is>
          <t>{'@symatem~query', 'symatem-infrastructure', '@symatem~core'}</t>
        </is>
      </c>
    </row>
    <row r="95295">
      <c r="A95295" s="1" t="n">
        <v>95293</v>
      </c>
      <c r="B95295" t="inlineStr">
        <is>
          <t>ztwserver</t>
        </is>
      </c>
      <c r="C95295" t="n">
        <v>4</v>
      </c>
      <c r="D95295" t="inlineStr">
        <is>
          <t>{'ztwserver-static', 'ztwserver', 'ztwserver-router'}</t>
        </is>
      </c>
    </row>
    <row r="95296">
      <c r="A95296" s="1" t="n">
        <v>95294</v>
      </c>
      <c r="B95296" t="inlineStr">
        <is>
          <t>formatpath</t>
        </is>
      </c>
      <c r="C95296" t="n">
        <v>4</v>
      </c>
      <c r="D95296" t="inlineStr">
        <is>
          <t>{'@render-web~formatpath', '@daiyan-cli~formatpath', 'xjp_formatpath'}</t>
        </is>
      </c>
    </row>
    <row r="95297">
      <c r="A95297" s="1" t="n">
        <v>95295</v>
      </c>
      <c r="B95297" t="inlineStr">
        <is>
          <t>ytpl</t>
        </is>
      </c>
      <c r="C95297" t="n">
        <v>4</v>
      </c>
      <c r="D95297" t="inlineStr">
        <is>
          <t>{'ytpl', 'react-native-ytpl', '@distube~ytpl'}</t>
        </is>
      </c>
    </row>
    <row r="95298">
      <c r="A95298" s="1" t="n">
        <v>95296</v>
      </c>
      <c r="B95298" t="inlineStr">
        <is>
          <t>subgen</t>
        </is>
      </c>
      <c r="C95298" t="n">
        <v>4</v>
      </c>
      <c r="D95298" t="inlineStr">
        <is>
          <t>{'contrib-subgen-react-webpack-container', 'contrib-subgen-yoburger-bbq', 'contrib-subgen-yoburger-beer'}</t>
        </is>
      </c>
    </row>
    <row r="95299">
      <c r="A95299" s="1" t="n">
        <v>95297</v>
      </c>
      <c r="B95299" t="inlineStr">
        <is>
          <t>npdynamodb</t>
        </is>
      </c>
      <c r="C95299" t="n">
        <v>4</v>
      </c>
      <c r="D95299" t="inlineStr">
        <is>
          <t>{'npdynamodb-typecast', '@jitterbit~npdynamodb', 'npdynamodb'}</t>
        </is>
      </c>
    </row>
    <row r="95300">
      <c r="A95300" s="1" t="n">
        <v>95298</v>
      </c>
      <c r="B95300" t="inlineStr">
        <is>
          <t>tierno</t>
        </is>
      </c>
      <c r="C95300" t="n">
        <v>4</v>
      </c>
      <c r="D95300" t="inlineStr">
        <is>
          <t>{'@ppatierno~node-red-node-sensortag', '@ppatierno~sensortag', '@ppatierno~noble-device'}</t>
        </is>
      </c>
    </row>
    <row r="95301">
      <c r="A95301" s="1" t="n">
        <v>95299</v>
      </c>
      <c r="B95301" t="inlineStr">
        <is>
          <t>ppatierno</t>
        </is>
      </c>
      <c r="C95301" t="n">
        <v>4</v>
      </c>
      <c r="D95301" t="inlineStr">
        <is>
          <t>{'@ppatierno~node-red-node-sensortag', '@ppatierno~sensortag', '@ppatierno~noble-device'}</t>
        </is>
      </c>
    </row>
    <row r="95302">
      <c r="A95302" s="1" t="n">
        <v>95300</v>
      </c>
      <c r="B95302" t="inlineStr">
        <is>
          <t>customizing</t>
        </is>
      </c>
      <c r="C95302" t="n">
        <v>4</v>
      </c>
      <c r="D95302" t="inlineStr">
        <is>
          <t>{'react-native-customizing-theme', 'ng2-customizing-datepicker', 'customizing-code-frame'}</t>
        </is>
      </c>
    </row>
    <row r="95303">
      <c r="A95303" s="1" t="n">
        <v>95301</v>
      </c>
      <c r="B95303" t="inlineStr">
        <is>
          <t>yoge</t>
        </is>
      </c>
      <c r="C95303" t="n">
        <v>4</v>
      </c>
      <c r="D95303" t="inlineStr">
        <is>
          <t>{'@yoge-shource~wireframe-ui', '@yoge-shource~grid-carousel-react', '@yoge-shource~button'}</t>
        </is>
      </c>
    </row>
    <row r="95304">
      <c r="A95304" s="1" t="n">
        <v>95302</v>
      </c>
      <c r="B95304" t="inlineStr">
        <is>
          <t>shource</t>
        </is>
      </c>
      <c r="C95304" t="n">
        <v>4</v>
      </c>
      <c r="D95304" t="inlineStr">
        <is>
          <t>{'@yoge-shource~wireframe-ui', '@yoge-shource~grid-carousel-react', '@yoge-shource~button'}</t>
        </is>
      </c>
    </row>
    <row r="95305">
      <c r="A95305" s="1" t="n">
        <v>95303</v>
      </c>
      <c r="B95305" t="inlineStr">
        <is>
          <t>alantech</t>
        </is>
      </c>
      <c r="C95305" t="n">
        <v>4</v>
      </c>
      <c r="D95305" t="inlineStr">
        <is>
          <t>{'@alantech~angular', 'alantech-angular', '@alantech~ionic'}</t>
        </is>
      </c>
    </row>
    <row r="95306">
      <c r="A95306" s="1" t="n">
        <v>95304</v>
      </c>
      <c r="B95306" t="inlineStr">
        <is>
          <t>brohusky</t>
        </is>
      </c>
      <c r="C95306" t="n">
        <v>4</v>
      </c>
      <c r="D95306" t="inlineStr">
        <is>
          <t>{'@brohusky~logs', '@brohusky~stack', '@brohusky~launch'}</t>
        </is>
      </c>
    </row>
    <row r="95307">
      <c r="A95307" s="1" t="n">
        <v>95305</v>
      </c>
      <c r="B95307" t="inlineStr">
        <is>
          <t>realtimebidding</t>
        </is>
      </c>
      <c r="C95307" t="n">
        <v>4</v>
      </c>
      <c r="D95307" t="inlineStr">
        <is>
          <t>{'@maxim_mazurok~gapi.client.realtimebidding', '@types~gapi.client.realtimebidding', '@googleapis~realtimebidding'}</t>
        </is>
      </c>
    </row>
    <row r="95308">
      <c r="A95308" s="1" t="n">
        <v>95306</v>
      </c>
      <c r="B95308" t="inlineStr">
        <is>
          <t>npmpublishtest</t>
        </is>
      </c>
      <c r="C95308" t="n">
        <v>4</v>
      </c>
      <c r="D95308" t="inlineStr">
        <is>
          <t>{'@showerbeer~npmpublishtest', 'npmpublishtest_mason', 'npmpublishtest'}</t>
        </is>
      </c>
    </row>
    <row r="95309">
      <c r="A95309" s="1" t="n">
        <v>95307</v>
      </c>
      <c r="B95309" t="inlineStr">
        <is>
          <t>cnbany</t>
        </is>
      </c>
      <c r="C95309" t="n">
        <v>4</v>
      </c>
      <c r="D95309" t="inlineStr">
        <is>
          <t>{'@cnbany~elastic', '@cnbany~fs', '@cnbany~spider'}</t>
        </is>
      </c>
    </row>
    <row r="95310">
      <c r="A95310" s="1" t="n">
        <v>95308</v>
      </c>
      <c r="B95310" t="inlineStr">
        <is>
          <t>filesource</t>
        </is>
      </c>
      <c r="C95310" t="n">
        <v>4</v>
      </c>
      <c r="D95310" t="inlineStr">
        <is>
          <t>{'@thorsenio~filesource', 'filesource', 'filesource-https'}</t>
        </is>
      </c>
    </row>
    <row r="95311">
      <c r="A95311" s="1" t="n">
        <v>95309</v>
      </c>
      <c r="B95311" t="inlineStr">
        <is>
          <t>tinkerbell</t>
        </is>
      </c>
      <c r="C95311" t="n">
        <v>4</v>
      </c>
      <c r="D95311" t="inlineStr">
        <is>
          <t>{'tinkerbell-ui-next', '@fairytale~tinkerbell', 'tinkerbell-ui'}</t>
        </is>
      </c>
    </row>
    <row r="95312">
      <c r="A95312" s="1" t="n">
        <v>95310</v>
      </c>
      <c r="B95312" t="inlineStr">
        <is>
          <t>plateui</t>
        </is>
      </c>
      <c r="C95312" t="n">
        <v>4</v>
      </c>
      <c r="D95312" t="inlineStr">
        <is>
          <t>{'@plateui~toolkit', '@plateui~config-babel7', 'plateui'}</t>
        </is>
      </c>
    </row>
    <row r="95313">
      <c r="A95313" s="1" t="n">
        <v>95311</v>
      </c>
      <c r="B95313" t="inlineStr">
        <is>
          <t>esclu</t>
        </is>
      </c>
      <c r="C95313" t="n">
        <v>4</v>
      </c>
      <c r="D95313" t="inlineStr">
        <is>
          <t>{'@sytws~esclu', '@didream~esclu', 'prueba-esclu-github-package'}</t>
        </is>
      </c>
    </row>
    <row r="95314">
      <c r="A95314" s="1" t="n">
        <v>95312</v>
      </c>
      <c r="B95314" t="inlineStr">
        <is>
          <t>reftest</t>
        </is>
      </c>
      <c r="C95314" t="n">
        <v>4</v>
      </c>
      <c r="D95314" t="inlineStr">
        <is>
          <t>{'@dera-~akashic-contents-reftest-runner', '@dera-~akashic-contents-reftest-helper', 'reftest-runner'}</t>
        </is>
      </c>
    </row>
    <row r="95315">
      <c r="A95315" s="1" t="n">
        <v>95313</v>
      </c>
      <c r="B95315" t="inlineStr">
        <is>
          <t>inuscript</t>
        </is>
      </c>
      <c r="C95315" t="n">
        <v>4</v>
      </c>
      <c r="D95315" t="inlineStr">
        <is>
          <t>{'@inuscript~dogtag', '@inuscript~eslint-config', '@inuscript~degrate-webpack-loader-config'}</t>
        </is>
      </c>
    </row>
    <row r="95316">
      <c r="A95316" s="1" t="n">
        <v>95314</v>
      </c>
      <c r="B95316" t="inlineStr">
        <is>
          <t>tlharihani</t>
        </is>
      </c>
      <c r="C95316" t="n">
        <v>4</v>
      </c>
      <c r="D95316" t="inlineStr">
        <is>
          <t>{'tlharihani-baloyi-library', 'tlharihani-custom-button', 'tlharihani-custom-select'}</t>
        </is>
      </c>
    </row>
    <row r="95317">
      <c r="A95317" s="1" t="n">
        <v>95315</v>
      </c>
      <c r="B95317" t="inlineStr">
        <is>
          <t>ip6</t>
        </is>
      </c>
      <c r="C95317" t="n">
        <v>4</v>
      </c>
      <c r="D95317" t="inlineStr">
        <is>
          <t>{'@types~ip6addr', 'ip6addr', 'ip6-facettierte-suche-combined'}</t>
        </is>
      </c>
    </row>
    <row r="95318">
      <c r="A95318" s="1" t="n">
        <v>95316</v>
      </c>
      <c r="B95318" t="inlineStr">
        <is>
          <t>bpit</t>
        </is>
      </c>
      <c r="C95318" t="n">
        <v>4</v>
      </c>
      <c r="D95318" t="inlineStr">
        <is>
          <t>{'bpit-vue', '@bpit~vue', 'yach.util.bpit'}</t>
        </is>
      </c>
    </row>
    <row r="95319">
      <c r="A95319" s="1" t="n">
        <v>95317</v>
      </c>
      <c r="B95319" t="inlineStr">
        <is>
          <t>vendas</t>
        </is>
      </c>
      <c r="C95319" t="n">
        <v>4</v>
      </c>
      <c r="D95319" t="inlineStr">
        <is>
          <t>{'exponencial-vendas-ui', 'react-native-template-app-vendas', 'caixa-vendas-ui-library'}</t>
        </is>
      </c>
    </row>
    <row r="95320">
      <c r="A95320" s="1" t="n">
        <v>95318</v>
      </c>
      <c r="B95320" t="inlineStr">
        <is>
          <t>skyradio</t>
        </is>
      </c>
      <c r="C95320" t="n">
        <v>4</v>
      </c>
      <c r="D95320" t="inlineStr">
        <is>
          <t>{'skyradio-player', 'skyradio-demo', 'skyradio-header'}</t>
        </is>
      </c>
    </row>
    <row r="95321">
      <c r="A95321" s="1" t="n">
        <v>95319</v>
      </c>
      <c r="B95321" t="inlineStr">
        <is>
          <t>ipregistry</t>
        </is>
      </c>
      <c r="C95321" t="n">
        <v>4</v>
      </c>
      <c r="D95321" t="inlineStr">
        <is>
          <t>{'ipregistry', '@ipregistry~client', '@ipregistry~chart.js'}</t>
        </is>
      </c>
    </row>
    <row r="95322">
      <c r="A95322" s="1" t="n">
        <v>95320</v>
      </c>
      <c r="B95322" t="inlineStr">
        <is>
          <t>edgeless</t>
        </is>
      </c>
      <c r="C95322" t="n">
        <v>4</v>
      </c>
      <c r="D95322" t="inlineStr">
        <is>
          <t>{'edgeless-gui', 'edgeless-bot', 'edgeless-blocks'}</t>
        </is>
      </c>
    </row>
    <row r="95323">
      <c r="A95323" s="1" t="n">
        <v>95321</v>
      </c>
      <c r="B95323" t="inlineStr">
        <is>
          <t>datori</t>
        </is>
      </c>
      <c r="C95323" t="n">
        <v>4</v>
      </c>
      <c r="D95323" t="inlineStr">
        <is>
          <t>{'@datori-testing~package-test', '@datori~comp-a', '@datori~comp-b'}</t>
        </is>
      </c>
    </row>
    <row r="95324">
      <c r="A95324" s="1" t="n">
        <v>95322</v>
      </c>
      <c r="B95324" t="inlineStr">
        <is>
          <t>calligraphy</t>
        </is>
      </c>
      <c r="C95324" t="n">
        <v>4</v>
      </c>
      <c r="D95324" t="inlineStr">
        <is>
          <t>{'calligraphy.js', 'calligraphy', 'svg-calligraphy'}</t>
        </is>
      </c>
    </row>
    <row r="95325">
      <c r="A95325" s="1" t="n">
        <v>95323</v>
      </c>
      <c r="B95325" t="inlineStr">
        <is>
          <t>xaz</t>
        </is>
      </c>
      <c r="C95325" t="n">
        <v>4</v>
      </c>
      <c r="D95325" t="inlineStr">
        <is>
          <t>{'xaz', 'xaz-login1.0.0', '@xaz~src'}</t>
        </is>
      </c>
    </row>
    <row r="95326">
      <c r="A95326" s="1" t="n">
        <v>95324</v>
      </c>
      <c r="B95326" t="inlineStr">
        <is>
          <t>ekl</t>
        </is>
      </c>
      <c r="C95326" t="n">
        <v>4</v>
      </c>
      <c r="D95326" t="inlineStr">
        <is>
          <t>{'@eklogvinov~ekl-table-header', 'tvmaze-heekl', '@eklogvinov~ekl-table-row'}</t>
        </is>
      </c>
    </row>
    <row r="95327">
      <c r="A95327" s="1" t="n">
        <v>95325</v>
      </c>
      <c r="B95327" t="inlineStr">
        <is>
          <t>umdify</t>
        </is>
      </c>
      <c r="C95327" t="n">
        <v>4</v>
      </c>
      <c r="D95327" t="inlineStr">
        <is>
          <t>{'plumber-umdify', '@umdify~posthtml', 'umdify'}</t>
        </is>
      </c>
    </row>
    <row r="95328">
      <c r="A95328" s="1" t="n">
        <v>95326</v>
      </c>
      <c r="B95328" t="inlineStr">
        <is>
          <t>internap</t>
        </is>
      </c>
      <c r="C95328" t="n">
        <v>4</v>
      </c>
      <c r="D95328" t="inlineStr">
        <is>
          <t>{'internap-fake-server', '@internapsitude~commonrebates', '@internap~base-http-errors'}</t>
        </is>
      </c>
    </row>
    <row r="95329">
      <c r="A95329" s="1" t="n">
        <v>95327</v>
      </c>
      <c r="B95329" t="inlineStr">
        <is>
          <t>verys</t>
        </is>
      </c>
      <c r="C95329" t="n">
        <v>4</v>
      </c>
      <c r="D95329" t="inlineStr">
        <is>
          <t>{'slush-verys', '@verys~oracle-sdk', 'verys-scout-sdk'}</t>
        </is>
      </c>
    </row>
    <row r="95330">
      <c r="A95330" s="1" t="n">
        <v>95328</v>
      </c>
      <c r="B95330" t="inlineStr">
        <is>
          <t>rolli</t>
        </is>
      </c>
      <c r="C95330" t="n">
        <v>4</v>
      </c>
      <c r="D95330" t="inlineStr">
        <is>
          <t>{'hubot-5rolli', '5rolli-workflowy2trello', '5rolli-time-summarizer'}</t>
        </is>
      </c>
    </row>
    <row r="95331">
      <c r="A95331" s="1" t="n">
        <v>95329</v>
      </c>
      <c r="B95331" t="inlineStr">
        <is>
          <t>bellerophon</t>
        </is>
      </c>
      <c r="C95331" t="n">
        <v>4</v>
      </c>
      <c r="D95331" t="inlineStr">
        <is>
          <t>{'@nirbos~bellerophon', '@bellerophon-mobile~hippo', 'bellerophon'}</t>
        </is>
      </c>
    </row>
    <row r="95332">
      <c r="A95332" s="1" t="n">
        <v>95330</v>
      </c>
      <c r="B95332" t="inlineStr">
        <is>
          <t>yancy</t>
        </is>
      </c>
      <c r="C95332" t="n">
        <v>4</v>
      </c>
      <c r="D95332" t="inlineStr">
        <is>
          <t>{'rust-cli-yancy', 'eslint-config-yancyknight', 'nyancy'}</t>
        </is>
      </c>
    </row>
    <row r="95333">
      <c r="A95333" s="1" t="n">
        <v>95331</v>
      </c>
      <c r="B95333" t="inlineStr">
        <is>
          <t>dorfire</t>
        </is>
      </c>
      <c r="C95333" t="n">
        <v>4</v>
      </c>
      <c r="D95333" t="inlineStr">
        <is>
          <t>{'@dorfire~pkg-vscode-deps', '@dorfire~pkg-a-dep-1', '@dorfire~pkg-a-dep-2'}</t>
        </is>
      </c>
    </row>
    <row r="95334">
      <c r="A95334" s="1" t="n">
        <v>95332</v>
      </c>
      <c r="B95334" t="inlineStr">
        <is>
          <t>alexrafael10</t>
        </is>
      </c>
      <c r="C95334" t="n">
        <v>4</v>
      </c>
      <c r="D95334" t="inlineStr">
        <is>
          <t>{'@alexrafael10~eslint-plugin-prettier-vue', '@alexrafael10~gulp-vue-compiler', '@alexrafael10~toastify'}</t>
        </is>
      </c>
    </row>
    <row r="95335">
      <c r="A95335" s="1" t="n">
        <v>95333</v>
      </c>
      <c r="B95335" t="inlineStr">
        <is>
          <t>merl</t>
        </is>
      </c>
      <c r="C95335" t="n">
        <v>4</v>
      </c>
      <c r="D95335" t="inlineStr">
        <is>
          <t>{'@merl~util', '@merl~cli', '@merl~git'}</t>
        </is>
      </c>
    </row>
    <row r="95336">
      <c r="A95336" s="1" t="n">
        <v>95334</v>
      </c>
      <c r="B95336" t="inlineStr">
        <is>
          <t>version4</t>
        </is>
      </c>
      <c r="C95336" t="n">
        <v>4</v>
      </c>
      <c r="D95336" t="inlineStr">
        <is>
          <t>{'@fvalmeida-org~version4', 'version4', 'uuid-version4'}</t>
        </is>
      </c>
    </row>
    <row r="95337">
      <c r="A95337" s="1" t="n">
        <v>95335</v>
      </c>
      <c r="B95337" t="inlineStr">
        <is>
          <t>lightnode</t>
        </is>
      </c>
      <c r="C95337" t="n">
        <v>4</v>
      </c>
      <c r="D95337" t="inlineStr">
        <is>
          <t>{'lightnode-invoice', '@lightnode~crypto', 'lightnode'}</t>
        </is>
      </c>
    </row>
    <row r="95338">
      <c r="A95338" s="1" t="n">
        <v>95336</v>
      </c>
      <c r="B95338" t="inlineStr">
        <is>
          <t>badaboom</t>
        </is>
      </c>
      <c r="C95338" t="n">
        <v>4</v>
      </c>
      <c r="D95338" t="inlineStr">
        <is>
          <t>{'@itadviesmkb~badaboom-auth-angular', '@itadviesmkb~badaboom', '@itadviesmkb~badaboom-angular'}</t>
        </is>
      </c>
    </row>
    <row r="95339">
      <c r="A95339" s="1" t="n">
        <v>95337</v>
      </c>
      <c r="B95339" t="inlineStr">
        <is>
          <t>queuejs</t>
        </is>
      </c>
      <c r="C95339" t="n">
        <v>4</v>
      </c>
      <c r="D95339" t="inlineStr">
        <is>
          <t>{'pg-queuejs', 'queuejs', 'event-queuejs'}</t>
        </is>
      </c>
    </row>
    <row r="95340">
      <c r="A95340" s="1" t="n">
        <v>95338</v>
      </c>
      <c r="B95340" t="inlineStr">
        <is>
          <t>signalchain</t>
        </is>
      </c>
      <c r="C95340" t="n">
        <v>4</v>
      </c>
      <c r="D95340" t="inlineStr">
        <is>
          <t>{'@signalchain~express', '@signalchain~tempo', '@signalchain~svelte-forms'}</t>
        </is>
      </c>
    </row>
    <row r="95341">
      <c r="A95341" s="1" t="n">
        <v>95339</v>
      </c>
      <c r="B95341" t="inlineStr">
        <is>
          <t>aqsc</t>
        </is>
      </c>
      <c r="C95341" t="n">
        <v>4</v>
      </c>
      <c r="D95341" t="inlineStr">
        <is>
          <t>{'@aqsc~x-data-spreadsheet', '@aqsc~form-making', 'eslint-config-aqsc'}</t>
        </is>
      </c>
    </row>
    <row r="95342">
      <c r="A95342" s="1" t="n">
        <v>95340</v>
      </c>
      <c r="B95342" t="inlineStr">
        <is>
          <t>nodenab</t>
        </is>
      </c>
      <c r="C95342" t="n">
        <v>4</v>
      </c>
      <c r="D95342" t="inlineStr">
        <is>
          <t>{'@viniciusbvilar~nodenab', 'nodenab-harisson', 'nodenab'}</t>
        </is>
      </c>
    </row>
    <row r="95343">
      <c r="A95343" s="1" t="n">
        <v>95341</v>
      </c>
      <c r="B95343" t="inlineStr">
        <is>
          <t>stargazefi</t>
        </is>
      </c>
      <c r="C95343" t="n">
        <v>4</v>
      </c>
      <c r="D95343" t="inlineStr">
        <is>
          <t>{'@stargazefi~autolinker', '@stargazefi~util', '@stargazefi~proto-signing'}</t>
        </is>
      </c>
    </row>
    <row r="95344">
      <c r="A95344" s="1" t="n">
        <v>95342</v>
      </c>
      <c r="B95344" t="inlineStr">
        <is>
          <t>tred</t>
        </is>
      </c>
      <c r="C95344" t="n">
        <v>4</v>
      </c>
      <c r="D95344" t="inlineStr">
        <is>
          <t>{'tred-apollo-server-azure-functions', 'tredisdao', 'tredparse'}</t>
        </is>
      </c>
    </row>
    <row r="95345">
      <c r="A95345" s="1" t="n">
        <v>95343</v>
      </c>
      <c r="B95345" t="inlineStr">
        <is>
          <t>ocamlformat</t>
        </is>
      </c>
      <c r="C95345" t="n">
        <v>4</v>
      </c>
      <c r="D95345" t="inlineStr">
        <is>
          <t>{'@dawee~ocamlformat-prebuilt-linux', '@dawee~ocamlformat-prebuilt', '@dawee~ocamlformat-prebuilt-windows'}</t>
        </is>
      </c>
    </row>
    <row r="95346">
      <c r="A95346" s="1" t="n">
        <v>95344</v>
      </c>
      <c r="B95346" t="inlineStr">
        <is>
          <t>opentrons</t>
        </is>
      </c>
      <c r="C95346" t="n">
        <v>4</v>
      </c>
      <c r="D95346" t="inlineStr">
        <is>
          <t>{'opentrons-shared-data', '@opentrons~discovery-client', 'opentrons-json'}</t>
        </is>
      </c>
    </row>
    <row r="95347">
      <c r="A95347" s="1" t="n">
        <v>95345</v>
      </c>
      <c r="B95347" t="inlineStr">
        <is>
          <t>stompit</t>
        </is>
      </c>
      <c r="C95347" t="n">
        <v>4</v>
      </c>
      <c r="D95347" t="inlineStr">
        <is>
          <t>{'@types~stompit', 'ef-stompit', '@emuanalytics~node-red-contrib-stompit'}</t>
        </is>
      </c>
    </row>
    <row r="95348">
      <c r="A95348" s="1" t="n">
        <v>95346</v>
      </c>
      <c r="B95348" t="inlineStr">
        <is>
          <t>qiniu2</t>
        </is>
      </c>
      <c r="C95348" t="n">
        <v>4</v>
      </c>
      <c r="D95348" t="inlineStr">
        <is>
          <t>{'egg-qiniu2', 'gulp-qiniu2', 'express-fileuploader-qiniu2'}</t>
        </is>
      </c>
    </row>
    <row r="95349">
      <c r="A95349" s="1" t="n">
        <v>95347</v>
      </c>
      <c r="B95349" t="inlineStr">
        <is>
          <t>aradzie</t>
        </is>
      </c>
      <c r="C95349" t="n">
        <v>4</v>
      </c>
      <c r="D95349" t="inlineStr">
        <is>
          <t>{'@aradzie~fsx-lockfile', '@aradzie~fsx-file', '@aradzie~retry'}</t>
        </is>
      </c>
    </row>
    <row r="95350">
      <c r="A95350" s="1" t="n">
        <v>95348</v>
      </c>
      <c r="B95350" t="inlineStr">
        <is>
          <t>evwt</t>
        </is>
      </c>
      <c r="C95350" t="n">
        <v>4</v>
      </c>
      <c r="D95350" t="inlineStr">
        <is>
          <t>{'evwt.evlayout', 'evwt-components', 'evwt'}</t>
        </is>
      </c>
    </row>
    <row r="95351">
      <c r="A95351" s="1" t="n">
        <v>95349</v>
      </c>
      <c r="B95351" t="inlineStr">
        <is>
          <t>js10</t>
        </is>
      </c>
      <c r="C95351" t="n">
        <v>4</v>
      </c>
      <c r="D95351" t="inlineStr">
        <is>
          <t>{'@mariajs10~lotide', '@mariajs10~lotidev2', 'ngx-cropperjs10'}</t>
        </is>
      </c>
    </row>
    <row r="95352">
      <c r="A95352" s="1" t="n">
        <v>95350</v>
      </c>
      <c r="B95352" t="inlineStr">
        <is>
          <t>gaoshuai</t>
        </is>
      </c>
      <c r="C95352" t="n">
        <v>4</v>
      </c>
      <c r="D95352" t="inlineStr">
        <is>
          <t>{'vue-scrollbar_gaoshuai', 'gaoshuai', 'vue-tree-gaoshuai'}</t>
        </is>
      </c>
    </row>
    <row r="95353">
      <c r="A95353" s="1" t="n">
        <v>95351</v>
      </c>
      <c r="B95353" t="inlineStr">
        <is>
          <t>irods</t>
        </is>
      </c>
      <c r="C95353" t="n">
        <v>4</v>
      </c>
      <c r="D95353" t="inlineStr">
        <is>
          <t>{'irods-avu-json', 'dtool-irods', '@towicode~jupyterlab_irods'}</t>
        </is>
      </c>
    </row>
    <row r="95354">
      <c r="A95354" s="1" t="n">
        <v>95352</v>
      </c>
      <c r="B95354" t="inlineStr">
        <is>
          <t>zhangwang945</t>
        </is>
      </c>
      <c r="C95354" t="n">
        <v>4</v>
      </c>
      <c r="D95354" t="inlineStr">
        <is>
          <t>{'@zhangwang945~cli-plugin-eslint', '@zhangwang945~test-cli-service', '@zhangwang945~cli-plugin-babel'}</t>
        </is>
      </c>
    </row>
    <row r="95355">
      <c r="A95355" s="1" t="n">
        <v>95353</v>
      </c>
      <c r="B95355" t="inlineStr">
        <is>
          <t>easyxml</t>
        </is>
      </c>
      <c r="C95355" t="n">
        <v>4</v>
      </c>
      <c r="D95355" t="inlineStr">
        <is>
          <t>{'@hoist~easyxml', 'easyxml-ts', 'easyxml'}</t>
        </is>
      </c>
    </row>
    <row r="95356">
      <c r="A95356" s="1" t="n">
        <v>95354</v>
      </c>
      <c r="B95356" t="inlineStr">
        <is>
          <t>fhpriamo</t>
        </is>
      </c>
      <c r="C95356" t="n">
        <v>4</v>
      </c>
      <c r="D95356" t="inlineStr">
        <is>
          <t>{'@fhpriamo~reverse', '@fhpriamo~dummy-package', '@fhpriamo~dummy'}</t>
        </is>
      </c>
    </row>
    <row r="95357">
      <c r="A95357" s="1" t="n">
        <v>95355</v>
      </c>
      <c r="B95357" t="inlineStr">
        <is>
          <t>editdata</t>
        </is>
      </c>
      <c r="C95357" t="n">
        <v>4</v>
      </c>
      <c r="D95357" t="inlineStr">
        <is>
          <t>{'editdata', 'editdata-github', 'editdata.org'}</t>
        </is>
      </c>
    </row>
    <row r="95358">
      <c r="A95358" s="1" t="n">
        <v>95356</v>
      </c>
      <c r="B95358" t="inlineStr">
        <is>
          <t>unformat</t>
        </is>
      </c>
      <c r="C95358" t="n">
        <v>4</v>
      </c>
      <c r="D95358" t="inlineStr">
        <is>
          <t>{'unformat-usd', 'unformat', 'unformat-numbers'}</t>
        </is>
      </c>
    </row>
    <row r="95359">
      <c r="A95359" s="1" t="n">
        <v>95357</v>
      </c>
      <c r="B95359" t="inlineStr">
        <is>
          <t>cssm</t>
        </is>
      </c>
      <c r="C95359" t="n">
        <v>4</v>
      </c>
      <c r="D95359" t="inlineStr">
        <is>
          <t>{'cssm', 'utilcssm', 'babel-plugin-transform-import-cssm'}</t>
        </is>
      </c>
    </row>
    <row r="95360">
      <c r="A95360" s="1" t="n">
        <v>95358</v>
      </c>
      <c r="B95360" t="inlineStr">
        <is>
          <t>sparqljs</t>
        </is>
      </c>
      <c r="C95360" t="n">
        <v>4</v>
      </c>
      <c r="D95360" t="inlineStr">
        <is>
          <t>{'sparqljs-legacy-type', '@types~sparqljs', 'sparqljs-input'}</t>
        </is>
      </c>
    </row>
    <row r="95361">
      <c r="A95361" s="1" t="n">
        <v>95359</v>
      </c>
      <c r="B95361" t="inlineStr">
        <is>
          <t>transferable</t>
        </is>
      </c>
      <c r="C95361" t="n">
        <v>4</v>
      </c>
      <c r="D95361" t="inlineStr">
        <is>
          <t>{'@naoak~workerize-transferable', 'transferable-function', 'widjet-transferable'}</t>
        </is>
      </c>
    </row>
    <row r="95362">
      <c r="A95362" s="1" t="n">
        <v>95360</v>
      </c>
      <c r="B95362" t="inlineStr">
        <is>
          <t>winger</t>
        </is>
      </c>
      <c r="C95362" t="n">
        <v>4</v>
      </c>
      <c r="D95362" t="inlineStr">
        <is>
          <t>{'ps-react-nwinger', 'phantconfig-thewinger', 'winger'}</t>
        </is>
      </c>
    </row>
    <row r="95363">
      <c r="A95363" s="1" t="n">
        <v>95361</v>
      </c>
      <c r="B95363" t="inlineStr">
        <is>
          <t>hartley</t>
        </is>
      </c>
      <c r="C95363" t="n">
        <v>4</v>
      </c>
      <c r="D95363" t="inlineStr">
        <is>
          <t>{'@jahartley~mcp23017', '@jahartley~ds2482', '@jahartley~ezo-i2c'}</t>
        </is>
      </c>
    </row>
    <row r="95364">
      <c r="A95364" s="1" t="n">
        <v>95362</v>
      </c>
      <c r="B95364" t="inlineStr">
        <is>
          <t>jahartley</t>
        </is>
      </c>
      <c r="C95364" t="n">
        <v>4</v>
      </c>
      <c r="D95364" t="inlineStr">
        <is>
          <t>{'@jahartley~mcp23017', '@jahartley~ds2482', '@jahartley~ezo-i2c'}</t>
        </is>
      </c>
    </row>
    <row r="95365">
      <c r="A95365" s="1" t="n">
        <v>95363</v>
      </c>
      <c r="B95365" t="inlineStr">
        <is>
          <t>irina</t>
        </is>
      </c>
      <c r="C95365" t="n">
        <v>4</v>
      </c>
      <c r="D95365" t="inlineStr">
        <is>
          <t>{'irina', 'first-package-irina', 'irinav-gz-comp'}</t>
        </is>
      </c>
    </row>
    <row r="95366">
      <c r="A95366" s="1" t="n">
        <v>95364</v>
      </c>
      <c r="B95366" t="inlineStr">
        <is>
          <t>lbmesh</t>
        </is>
      </c>
      <c r="C95366" t="n">
        <v>4</v>
      </c>
      <c r="D95366" t="inlineStr">
        <is>
          <t>{'lbmesh-os', 'lbmesh-s3-upload-resize', 'lbmesh-encrypt-aes'}</t>
        </is>
      </c>
    </row>
    <row r="95367">
      <c r="A95367" s="1" t="n">
        <v>95365</v>
      </c>
      <c r="B95367" t="inlineStr">
        <is>
          <t>imoney</t>
        </is>
      </c>
      <c r="C95367" t="n">
        <v>4</v>
      </c>
      <c r="D95367" t="inlineStr">
        <is>
          <t>{'imoney-notice', 'imoney-react-switch', 'imoney'}</t>
        </is>
      </c>
    </row>
    <row r="95368">
      <c r="A95368" s="1" t="n">
        <v>95366</v>
      </c>
      <c r="B95368" t="inlineStr">
        <is>
          <t>redarrowlabs</t>
        </is>
      </c>
      <c r="C95368" t="n">
        <v>4</v>
      </c>
      <c r="D95368" t="inlineStr">
        <is>
          <t>{'@redarrowlabs~strongback-react', '@redarrowlabs~modeljx', '@redarrowlabs~forms-component'}</t>
        </is>
      </c>
    </row>
    <row r="95369">
      <c r="A95369" s="1" t="n">
        <v>95367</v>
      </c>
      <c r="B95369" t="inlineStr">
        <is>
          <t>kaindl</t>
        </is>
      </c>
      <c r="C95369" t="n">
        <v>4</v>
      </c>
      <c r="D95369" t="inlineStr">
        <is>
          <t>{'@juliankaindl~beta', '@juliankaindl~mandelbrot-wasm', '@juliankaindl~usage'}</t>
        </is>
      </c>
    </row>
    <row r="95370">
      <c r="A95370" s="1" t="n">
        <v>95368</v>
      </c>
      <c r="B95370" t="inlineStr">
        <is>
          <t>juliankaindl</t>
        </is>
      </c>
      <c r="C95370" t="n">
        <v>4</v>
      </c>
      <c r="D95370" t="inlineStr">
        <is>
          <t>{'@juliankaindl~beta', '@juliankaindl~mandelbrot-wasm', '@juliankaindl~usage'}</t>
        </is>
      </c>
    </row>
    <row r="95371">
      <c r="A95371" s="1" t="n">
        <v>95369</v>
      </c>
      <c r="B95371" t="inlineStr">
        <is>
          <t>snapperfish</t>
        </is>
      </c>
      <c r="C95371" t="n">
        <v>4</v>
      </c>
      <c r="D95371" t="inlineStr">
        <is>
          <t>{'@snapperfish~library-hello', 'snapperfish-package-site-b', 'snapperfish-package-library-a'}</t>
        </is>
      </c>
    </row>
    <row r="95372">
      <c r="A95372" s="1" t="n">
        <v>95370</v>
      </c>
      <c r="B95372" t="inlineStr">
        <is>
          <t>volkswagen</t>
        </is>
      </c>
      <c r="C95372" t="n">
        <v>4</v>
      </c>
      <c r="D95372" t="inlineStr">
        <is>
          <t>{'node-red-contrib-volkswagen-we', 'volkswagen', 'volkswagencarnet'}</t>
        </is>
      </c>
    </row>
    <row r="95373">
      <c r="A95373" s="1" t="n">
        <v>95371</v>
      </c>
      <c r="B95373" t="inlineStr">
        <is>
          <t>koteky</t>
        </is>
      </c>
      <c r="C95373" t="n">
        <v>4</v>
      </c>
      <c r="D95373" t="inlineStr">
        <is>
          <t>{'koteky-lib', 'koteky-twitter', 'koteky-facebook'}</t>
        </is>
      </c>
    </row>
    <row r="95374">
      <c r="A95374" s="1" t="n">
        <v>95372</v>
      </c>
      <c r="B95374" t="inlineStr">
        <is>
          <t>alesscuderi</t>
        </is>
      </c>
      <c r="C95374" t="n">
        <v>4</v>
      </c>
      <c r="D95374" t="inlineStr">
        <is>
          <t>{'fake-users-alesscuderi', 'todo-alesscuderi', 'banking_alesscuderi'}</t>
        </is>
      </c>
    </row>
    <row r="95375">
      <c r="A95375" s="1" t="n">
        <v>95373</v>
      </c>
      <c r="B95375" t="inlineStr">
        <is>
          <t>hqy</t>
        </is>
      </c>
      <c r="C95375" t="n">
        <v>4</v>
      </c>
      <c r="D95375" t="inlineStr">
        <is>
          <t>{'hqy_front', 'hqy-cli', 'webpack-number-hqy'}</t>
        </is>
      </c>
    </row>
    <row r="95376">
      <c r="A95376" s="1" t="n">
        <v>95374</v>
      </c>
      <c r="B95376" t="inlineStr">
        <is>
          <t>morsejs</t>
        </is>
      </c>
      <c r="C95376" t="n">
        <v>4</v>
      </c>
      <c r="D95376" t="inlineStr">
        <is>
          <t>{'morsejs-render-svg', 'morsejs-render-webaudio', 'morsejs-render-vibration'}</t>
        </is>
      </c>
    </row>
    <row r="95377">
      <c r="A95377" s="1" t="n">
        <v>95375</v>
      </c>
      <c r="B95377" t="inlineStr">
        <is>
          <t>vargs</t>
        </is>
      </c>
      <c r="C95377" t="n">
        <v>4</v>
      </c>
      <c r="D95377" t="inlineStr">
        <is>
          <t>{'vargs', '@alesmenzel~vargs', 'vargs-callback'}</t>
        </is>
      </c>
    </row>
    <row r="95378">
      <c r="A95378" s="1" t="n">
        <v>95376</v>
      </c>
      <c r="B95378" t="inlineStr">
        <is>
          <t>rakam</t>
        </is>
      </c>
      <c r="C95378" t="n">
        <v>4</v>
      </c>
      <c r="D95378" t="inlineStr">
        <is>
          <t>{'rakam-oku', 'rakam-js', 'rakam-vue-components'}</t>
        </is>
      </c>
    </row>
    <row r="95379">
      <c r="A95379" s="1" t="n">
        <v>95377</v>
      </c>
      <c r="B95379" t="inlineStr">
        <is>
          <t>jimobama</t>
        </is>
      </c>
      <c r="C95379" t="n">
        <v>4</v>
      </c>
      <c r="D95379" t="inlineStr">
        <is>
          <t>{'jimobama-events', 'jimobama-repositories', 'jimobama-dispatchers'}</t>
        </is>
      </c>
    </row>
    <row r="95380">
      <c r="A95380" s="1" t="n">
        <v>95378</v>
      </c>
      <c r="B95380" t="inlineStr">
        <is>
          <t>payo</t>
        </is>
      </c>
      <c r="C95380" t="n">
        <v>4</v>
      </c>
      <c r="D95380" t="inlineStr">
        <is>
          <t>{'opayo', 'opayo-reporting-api', '@payomodus~encryptor'}</t>
        </is>
      </c>
    </row>
    <row r="95381">
      <c r="A95381" s="1" t="n">
        <v>95379</v>
      </c>
      <c r="B95381" t="inlineStr">
        <is>
          <t>apen</t>
        </is>
      </c>
      <c r="C95381" t="n">
        <v>4</v>
      </c>
      <c r="D95381" t="inlineStr">
        <is>
          <t>{'apen-screen-full', 'apen-three', 'apen'}</t>
        </is>
      </c>
    </row>
    <row r="95382">
      <c r="A95382" s="1" t="n">
        <v>95380</v>
      </c>
      <c r="B95382" t="inlineStr">
        <is>
          <t>tchat</t>
        </is>
      </c>
      <c r="C95382" t="n">
        <v>4</v>
      </c>
      <c r="D95382" t="inlineStr">
        <is>
          <t>{'tchat-server', 'tchat-ui', 'tchat'}</t>
        </is>
      </c>
    </row>
    <row r="95383">
      <c r="A95383" s="1" t="n">
        <v>95381</v>
      </c>
      <c r="B95383" t="inlineStr">
        <is>
          <t>xspace</t>
        </is>
      </c>
      <c r="C95383" t="n">
        <v>4</v>
      </c>
      <c r="D95383" t="inlineStr">
        <is>
          <t>{'@alifd~theme-xspace', 'xspace-kit', 'xspace-style-loader'}</t>
        </is>
      </c>
    </row>
    <row r="95384">
      <c r="A95384" s="1" t="n">
        <v>95382</v>
      </c>
      <c r="B95384" t="inlineStr">
        <is>
          <t>abdulkaderptp</t>
        </is>
      </c>
      <c r="C95384" t="n">
        <v>4</v>
      </c>
      <c r="D95384" t="inlineStr">
        <is>
          <t>{'@abdulkaderptp~my-test-banner', '@abdulkaderptp~banner-widget-wc', '@abdulkaderptp~tailwind-rtl'}</t>
        </is>
      </c>
    </row>
    <row r="95385">
      <c r="A95385" s="1" t="n">
        <v>95383</v>
      </c>
      <c r="B95385" t="inlineStr">
        <is>
          <t>npm123456</t>
        </is>
      </c>
      <c r="C95385" t="n">
        <v>4</v>
      </c>
      <c r="D95385" t="inlineStr">
        <is>
          <t>{'hello-npm123456', 'xaedr-test-npm123456', 'testnpm123456'}</t>
        </is>
      </c>
    </row>
    <row r="95386">
      <c r="A95386" s="1" t="n">
        <v>95384</v>
      </c>
      <c r="B95386" t="inlineStr">
        <is>
          <t>citrusui</t>
        </is>
      </c>
      <c r="C95386" t="n">
        <v>4</v>
      </c>
      <c r="D95386" t="inlineStr">
        <is>
          <t>{'blog.citrusui.me', '@citrusui~poole', 'citrusui.me'}</t>
        </is>
      </c>
    </row>
    <row r="95387">
      <c r="A95387" s="1" t="n">
        <v>95385</v>
      </c>
      <c r="B95387" t="inlineStr">
        <is>
          <t>ankh</t>
        </is>
      </c>
      <c r="C95387" t="n">
        <v>4</v>
      </c>
      <c r="D95387" t="inlineStr">
        <is>
          <t>{'ankhyang-cli', 'ankh', 'teri-aankho-module'}</t>
        </is>
      </c>
    </row>
    <row r="95388">
      <c r="A95388" s="1" t="n">
        <v>95386</v>
      </c>
      <c r="B95388" t="inlineStr">
        <is>
          <t>buton</t>
        </is>
      </c>
      <c r="C95388" t="n">
        <v>4</v>
      </c>
      <c r="D95388" t="inlineStr">
        <is>
          <t>{'irs-buton', 'buton', 'dianping-wedding-buton'}</t>
        </is>
      </c>
    </row>
    <row r="95389">
      <c r="A95389" s="1" t="n">
        <v>95387</v>
      </c>
      <c r="B95389" t="inlineStr">
        <is>
          <t>lattebank</t>
        </is>
      </c>
      <c r="C95389" t="n">
        <v>4</v>
      </c>
      <c r="D95389" t="inlineStr">
        <is>
          <t>{'@lattebank~validators', '@lattebank~analytics.js-facade', '@lattebank~analytics.js-integration'}</t>
        </is>
      </c>
    </row>
    <row r="95390">
      <c r="A95390" s="1" t="n">
        <v>95388</v>
      </c>
      <c r="B95390" t="inlineStr">
        <is>
          <t>serviceconsumermanagement</t>
        </is>
      </c>
      <c r="C95390" t="n">
        <v>4</v>
      </c>
      <c r="D95390" t="inlineStr">
        <is>
          <t>{'@googleapis~serviceconsumermanagement', '@datafire~google_serviceconsumermanagement', '@maxim_mazurok~gapi.client.serviceconsumermanagement'}</t>
        </is>
      </c>
    </row>
    <row r="95391">
      <c r="A95391" s="1" t="n">
        <v>95389</v>
      </c>
      <c r="B95391" t="inlineStr">
        <is>
          <t>nvxme</t>
        </is>
      </c>
      <c r="C95391" t="n">
        <v>4</v>
      </c>
      <c r="D95391" t="inlineStr">
        <is>
          <t>{'@nvxme~ngx-md-render', '@nvxme~ng-store', '@nvxme~monit-client'}</t>
        </is>
      </c>
    </row>
    <row r="95392">
      <c r="A95392" s="1" t="n">
        <v>95390</v>
      </c>
      <c r="B95392" t="inlineStr">
        <is>
          <t>pdh</t>
        </is>
      </c>
      <c r="C95392" t="n">
        <v>4</v>
      </c>
      <c r="D95392" t="inlineStr">
        <is>
          <t>{'@pdh-lib~pdh-security', 'koa-handlebars-pdh', 'pdh-security-001'}</t>
        </is>
      </c>
    </row>
    <row r="95393">
      <c r="A95393" s="1" t="n">
        <v>95391</v>
      </c>
      <c r="B95393" t="inlineStr">
        <is>
          <t>numerator</t>
        </is>
      </c>
      <c r="C95393" t="n">
        <v>4</v>
      </c>
      <c r="D95393" t="inlineStr">
        <is>
          <t>{'protractor-numerator', 'numerator', '@dangao~node-numerator-cluster'}</t>
        </is>
      </c>
    </row>
    <row r="95394">
      <c r="A95394" s="1" t="n">
        <v>95392</v>
      </c>
      <c r="B95394" t="inlineStr">
        <is>
          <t>drouet</t>
        </is>
      </c>
      <c r="C95394" t="n">
        <v>4</v>
      </c>
      <c r="D95394" t="inlineStr">
        <is>
          <t>{'@jdrouet~come-on-postgres', 'jdrouet-apple-color-emoji', '@jdrouet~come-on'}</t>
        </is>
      </c>
    </row>
    <row r="95395">
      <c r="A95395" s="1" t="n">
        <v>95393</v>
      </c>
      <c r="B95395" t="inlineStr">
        <is>
          <t>jdrouet</t>
        </is>
      </c>
      <c r="C95395" t="n">
        <v>4</v>
      </c>
      <c r="D95395" t="inlineStr">
        <is>
          <t>{'@jdrouet~come-on-postgres', 'jdrouet-apple-color-emoji', '@jdrouet~come-on'}</t>
        </is>
      </c>
    </row>
    <row r="95396">
      <c r="A95396" s="1" t="n">
        <v>95394</v>
      </c>
      <c r="B95396" t="inlineStr">
        <is>
          <t>mediasync</t>
        </is>
      </c>
      <c r="C95396" t="n">
        <v>4</v>
      </c>
      <c r="D95396" t="inlineStr">
        <is>
          <t>{'webmaker-mediasync', 'mediasync.js', 'mediasync'}</t>
        </is>
      </c>
    </row>
    <row r="95397">
      <c r="A95397" s="1" t="n">
        <v>95395</v>
      </c>
      <c r="B95397" t="inlineStr">
        <is>
          <t>senor</t>
        </is>
      </c>
      <c r="C95397" t="n">
        <v>4</v>
      </c>
      <c r="D95397" t="inlineStr">
        <is>
          <t>{'xsenor-frame-print', 'senorflor', 'senor-octopus'}</t>
        </is>
      </c>
    </row>
    <row r="95398">
      <c r="A95398" s="1" t="n">
        <v>95396</v>
      </c>
      <c r="B95398" t="inlineStr">
        <is>
          <t>custombuild</t>
        </is>
      </c>
      <c r="C95398" t="n">
        <v>4</v>
      </c>
      <c r="D95398" t="inlineStr">
        <is>
          <t>{'instabug-reactnative-custombuild', '@codespaceid~ckeditor5-custombuild', 'ckeditor5-font-custombuild'}</t>
        </is>
      </c>
    </row>
    <row r="95399">
      <c r="A95399" s="1" t="n">
        <v>95397</v>
      </c>
      <c r="B95399" t="inlineStr">
        <is>
          <t>pillbug</t>
        </is>
      </c>
      <c r="C95399" t="n">
        <v>4</v>
      </c>
      <c r="D95399" t="inlineStr">
        <is>
          <t>{'pillbug-js', 'pillbug', 'babel-plugin-pillbug-js'}</t>
        </is>
      </c>
    </row>
    <row r="95400">
      <c r="A95400" s="1" t="n">
        <v>95398</v>
      </c>
      <c r="B95400" t="inlineStr">
        <is>
          <t>coef</t>
        </is>
      </c>
      <c r="C95400" t="n">
        <v>4</v>
      </c>
      <c r="D95400" t="inlineStr">
        <is>
          <t>{'@stdlib~math-base-special-binomcoefln', 'math-binomcoef', '@stdlib~math-base-special-binomcoef'}</t>
        </is>
      </c>
    </row>
    <row r="95401">
      <c r="A95401" s="1" t="n">
        <v>95399</v>
      </c>
      <c r="B95401" t="inlineStr">
        <is>
          <t>cuboid3</t>
        </is>
      </c>
      <c r="C95401" t="n">
        <v>4</v>
      </c>
      <c r="D95401" t="inlineStr">
        <is>
          <t>{'@cuboid3~client', '@cuboid3~g-physics', '@cuboid3~server'}</t>
        </is>
      </c>
    </row>
    <row r="95402">
      <c r="A95402" s="1" t="n">
        <v>95400</v>
      </c>
      <c r="B95402" t="inlineStr">
        <is>
          <t>scripts2</t>
        </is>
      </c>
      <c r="C95402" t="n">
        <v>4</v>
      </c>
      <c r="D95402" t="inlineStr">
        <is>
          <t>{'mydaco-scripts2', 'xiaolei555-run-scripts2', '2muchcoffee-react-scripts2'}</t>
        </is>
      </c>
    </row>
    <row r="95403">
      <c r="A95403" s="1" t="n">
        <v>95401</v>
      </c>
      <c r="B95403" t="inlineStr">
        <is>
          <t>tech3</t>
        </is>
      </c>
      <c r="C95403" t="n">
        <v>4</v>
      </c>
      <c r="D95403" t="inlineStr">
        <is>
          <t>{'@tech3k~core', '@tech3br~slider_lib', '@tech3k~serverless'}</t>
        </is>
      </c>
    </row>
    <row r="95404">
      <c r="A95404" s="1" t="n">
        <v>95402</v>
      </c>
      <c r="B95404" t="inlineStr">
        <is>
          <t>assertsharp</t>
        </is>
      </c>
      <c r="C95404" t="n">
        <v>4</v>
      </c>
      <c r="D95404" t="inlineStr">
        <is>
          <t>{'assertsharp', '@types~assertsharp', '@ryancavanaugh~assertsharp'}</t>
        </is>
      </c>
    </row>
    <row r="95405">
      <c r="A95405" s="1" t="n">
        <v>95403</v>
      </c>
      <c r="B95405" t="inlineStr">
        <is>
          <t>lihuiyin</t>
        </is>
      </c>
      <c r="C95405" t="n">
        <v>4</v>
      </c>
      <c r="D95405" t="inlineStr">
        <is>
          <t>{'iweb-lihuiyin-test1', 'lihuiyin-tianqi', 'lihuiyin-like'}</t>
        </is>
      </c>
    </row>
    <row r="95406">
      <c r="A95406" s="1" t="n">
        <v>95404</v>
      </c>
      <c r="B95406" t="inlineStr">
        <is>
          <t>dlt103</t>
        </is>
      </c>
      <c r="C95406" t="n">
        <v>4</v>
      </c>
      <c r="D95406" t="inlineStr">
        <is>
          <t>{'odoo11-addon-account-check-printing-report-dlt103', 'odoo9-addon-account-check-printing-report-dlt103', 'odoo10-addon-account-check-printing-report-dlt103'}</t>
        </is>
      </c>
    </row>
    <row r="95407">
      <c r="A95407" s="1" t="n">
        <v>95405</v>
      </c>
      <c r="B95407" t="inlineStr">
        <is>
          <t>snakemode</t>
        </is>
      </c>
      <c r="C95407" t="n">
        <v>4</v>
      </c>
      <c r="D95407" t="inlineStr">
        <is>
          <t>{'@snakemode~snake-canvas', '@snakemode~emingmask', '@snakemode~snowpack-html-loader-plugin'}</t>
        </is>
      </c>
    </row>
    <row r="95408">
      <c r="A95408" s="1" t="n">
        <v>95406</v>
      </c>
      <c r="B95408" t="inlineStr">
        <is>
          <t>blits</t>
        </is>
      </c>
      <c r="C95408" t="n">
        <v>4</v>
      </c>
      <c r="D95408" t="inlineStr">
        <is>
          <t>{'blitsy-test', '@blits-labs~filecoin-signing-tools', '@blitslabs~filecoin-js-signer'}</t>
        </is>
      </c>
    </row>
    <row r="95409">
      <c r="A95409" s="1" t="n">
        <v>95407</v>
      </c>
      <c r="B95409" t="inlineStr">
        <is>
          <t>acux</t>
        </is>
      </c>
      <c r="C95409" t="n">
        <v>4</v>
      </c>
      <c r="D95409" t="inlineStr">
        <is>
          <t>{'acux-vue', 'acux-react', 'acux-scripts'}</t>
        </is>
      </c>
    </row>
    <row r="95410">
      <c r="A95410" s="1" t="n">
        <v>95408</v>
      </c>
      <c r="B95410" t="inlineStr">
        <is>
          <t>jsondata</t>
        </is>
      </c>
      <c r="C95410" t="n">
        <v>4</v>
      </c>
      <c r="D95410" t="inlineStr">
        <is>
          <t>{'area-picker-jsondata', 'jsondata', '@default-js~defaultjs-html-jsondata'}</t>
        </is>
      </c>
    </row>
    <row r="95411">
      <c r="A95411" s="1" t="n">
        <v>95409</v>
      </c>
      <c r="B95411" t="inlineStr">
        <is>
          <t>pubsubhubbub</t>
        </is>
      </c>
      <c r="C95411" t="n">
        <v>4</v>
      </c>
      <c r="D95411" t="inlineStr">
        <is>
          <t>{'grunt-pubsubhubbub_publish', 'pubsubhubbub-node-publisher', 'pubsubhubbub'}</t>
        </is>
      </c>
    </row>
    <row r="95412">
      <c r="A95412" s="1" t="n">
        <v>95410</v>
      </c>
      <c r="B95412" t="inlineStr">
        <is>
          <t>ngest</t>
        </is>
      </c>
      <c r="C95412" t="n">
        <v>4</v>
      </c>
      <c r="D95412" t="inlineStr">
        <is>
          <t>{'@digilabs~ngest-iex', '@ndustrial~nodered-ngest', 'ngest'}</t>
        </is>
      </c>
    </row>
    <row r="95413">
      <c r="A95413" s="1" t="n">
        <v>95411</v>
      </c>
      <c r="B95413" t="inlineStr">
        <is>
          <t>sopo</t>
        </is>
      </c>
      <c r="C95413" t="n">
        <v>4</v>
      </c>
      <c r="D95413" t="inlineStr">
        <is>
          <t>{'eslint-config-sopo', '@raghavcoddle~sopo-models', 'sopo_webpack'}</t>
        </is>
      </c>
    </row>
    <row r="95414">
      <c r="A95414" s="1" t="n">
        <v>95412</v>
      </c>
      <c r="B95414" t="inlineStr">
        <is>
          <t>cm2</t>
        </is>
      </c>
      <c r="C95414" t="n">
        <v>4</v>
      </c>
      <c r="D95414" t="inlineStr">
        <is>
          <t>{'cm2utils', 'cm2diffop', 'cm2tech-vue-calendar'}</t>
        </is>
      </c>
    </row>
    <row r="95415">
      <c r="A95415" s="1" t="n">
        <v>95413</v>
      </c>
      <c r="B95415" t="inlineStr">
        <is>
          <t>headerbar</t>
        </is>
      </c>
      <c r="C95415" t="n">
        <v>4</v>
      </c>
      <c r="D95415" t="inlineStr">
        <is>
          <t>{'@hamzav~react-native-headerbar', '@trevorism~headerbar', '@ptadmin~headerbar'}</t>
        </is>
      </c>
    </row>
    <row r="95416">
      <c r="A95416" s="1" t="n">
        <v>95414</v>
      </c>
      <c r="B95416" t="inlineStr">
        <is>
          <t>riversun</t>
        </is>
      </c>
      <c r="C95416" t="n">
        <v>4</v>
      </c>
      <c r="D95416" t="inlineStr">
        <is>
          <t>{'@riversun~npm-simple-library', '@riversun~event-emitter', '@riversun~sortable-table'}</t>
        </is>
      </c>
    </row>
    <row r="95417">
      <c r="A95417" s="1" t="n">
        <v>95415</v>
      </c>
      <c r="B95417" t="inlineStr">
        <is>
          <t>tpit</t>
        </is>
      </c>
      <c r="C95417" t="n">
        <v>4</v>
      </c>
      <c r="D95417" t="inlineStr">
        <is>
          <t>{'@tpit~base', '@tpit~tp-img', '@tpit~component'}</t>
        </is>
      </c>
    </row>
    <row r="95418">
      <c r="A95418" s="1" t="n">
        <v>95416</v>
      </c>
      <c r="B95418" t="inlineStr">
        <is>
          <t>skiliko</t>
        </is>
      </c>
      <c r="C95418" t="n">
        <v>4</v>
      </c>
      <c r="D95418" t="inlineStr">
        <is>
          <t>{'skiliko-sdk', 'skiliko-vue-store', 'skiliko-frontend'}</t>
        </is>
      </c>
    </row>
    <row r="95419">
      <c r="A95419" s="1" t="n">
        <v>95417</v>
      </c>
      <c r="B95419" t="inlineStr">
        <is>
          <t>okan</t>
        </is>
      </c>
      <c r="C95419" t="n">
        <v>4</v>
      </c>
      <c r="D95419" t="inlineStr">
        <is>
          <t>{'okan-test-npm', 'okan-test', 'okan-test-component'}</t>
        </is>
      </c>
    </row>
    <row r="95420">
      <c r="A95420" s="1" t="n">
        <v>95418</v>
      </c>
      <c r="B95420" t="inlineStr">
        <is>
          <t>silven</t>
        </is>
      </c>
      <c r="C95420" t="n">
        <v>4</v>
      </c>
      <c r="D95420" t="inlineStr">
        <is>
          <t>{'@silvenon~blog-utils', '@silvenon~test', '@silvenon~bs-html-injector'}</t>
        </is>
      </c>
    </row>
    <row r="95421">
      <c r="A95421" s="1" t="n">
        <v>95419</v>
      </c>
      <c r="B95421" t="inlineStr">
        <is>
          <t>silvenon</t>
        </is>
      </c>
      <c r="C95421" t="n">
        <v>4</v>
      </c>
      <c r="D95421" t="inlineStr">
        <is>
          <t>{'@silvenon~blog-utils', '@silvenon~test', '@silvenon~bs-html-injector'}</t>
        </is>
      </c>
    </row>
    <row r="95422">
      <c r="A95422" s="1" t="n">
        <v>95420</v>
      </c>
      <c r="B95422" t="inlineStr">
        <is>
          <t>bindonce</t>
        </is>
      </c>
      <c r="C95422" t="n">
        <v>4</v>
      </c>
      <c r="D95422" t="inlineStr">
        <is>
          <t>{'as-angular-bindonce', 'deskfy-angular-bindonce', 'angular-bindonce'}</t>
        </is>
      </c>
    </row>
    <row r="95423">
      <c r="A95423" s="1" t="n">
        <v>95421</v>
      </c>
      <c r="B95423" t="inlineStr">
        <is>
          <t>individually</t>
        </is>
      </c>
      <c r="C95423" t="n">
        <v>4</v>
      </c>
      <c r="D95423" t="inlineStr">
        <is>
          <t>{'serverless-python-individually-deep', 'serverless-nodejs-individually', 'serverless-python-individually'}</t>
        </is>
      </c>
    </row>
    <row r="95424">
      <c r="A95424" s="1" t="n">
        <v>95422</v>
      </c>
      <c r="B95424" t="inlineStr">
        <is>
          <t>danleyb2</t>
        </is>
      </c>
      <c r="C95424" t="n">
        <v>4</v>
      </c>
      <c r="D95424" t="inlineStr">
        <is>
          <t>{'@danleyb2~covid19estimator', '@danleyb2~web-component', '@danleyb2~b2-calendar'}</t>
        </is>
      </c>
    </row>
    <row r="95425">
      <c r="A95425" s="1" t="n">
        <v>95423</v>
      </c>
      <c r="B95425" t="inlineStr">
        <is>
          <t>szz</t>
        </is>
      </c>
      <c r="C95425" t="n">
        <v>4</v>
      </c>
      <c r="D95425" t="inlineStr">
        <is>
          <t>{'react-demo-szz', 'szz.js', 'szz_demo'}</t>
        </is>
      </c>
    </row>
    <row r="95426">
      <c r="A95426" s="1" t="n">
        <v>95424</v>
      </c>
      <c r="B95426" t="inlineStr">
        <is>
          <t>blebox</t>
        </is>
      </c>
      <c r="C95426" t="n">
        <v>4</v>
      </c>
      <c r="D95426" t="inlineStr">
        <is>
          <t>{'homebridge-blebox', 'python-blebox', 'homebridge-bf-blebox'}</t>
        </is>
      </c>
    </row>
    <row r="95427">
      <c r="A95427" s="1" t="n">
        <v>95425</v>
      </c>
      <c r="B95427" t="inlineStr">
        <is>
          <t>xwin</t>
        </is>
      </c>
      <c r="C95427" t="n">
        <v>4</v>
      </c>
      <c r="D95427" t="inlineStr">
        <is>
          <t>{'xwinkey', '@yrxwin~jquery.html5storage', 'xwin'}</t>
        </is>
      </c>
    </row>
    <row r="95428">
      <c r="A95428" s="1" t="n">
        <v>95426</v>
      </c>
      <c r="B95428" t="inlineStr">
        <is>
          <t>axioms</t>
        </is>
      </c>
      <c r="C95428" t="n">
        <v>4</v>
      </c>
      <c r="D95428" t="inlineStr">
        <is>
          <t>{'@zefiros~axioms', '@axioms~express-js', '@axioms~axioms-ui'}</t>
        </is>
      </c>
    </row>
    <row r="95429">
      <c r="A95429" s="1" t="n">
        <v>95427</v>
      </c>
      <c r="B95429" t="inlineStr">
        <is>
          <t>hpl</t>
        </is>
      </c>
      <c r="C95429" t="n">
        <v>4</v>
      </c>
      <c r="D95429" t="inlineStr">
        <is>
          <t>{'hpl-rv-gen', 'hpl-specs', 'ztfy-hplskin'}</t>
        </is>
      </c>
    </row>
    <row r="95430">
      <c r="A95430" s="1" t="n">
        <v>95428</v>
      </c>
      <c r="B95430" t="inlineStr">
        <is>
          <t>mkthripathi</t>
        </is>
      </c>
      <c r="C95430" t="n">
        <v>4</v>
      </c>
      <c r="D95430" t="inlineStr">
        <is>
          <t>{'@mkthripathi~multiplefileupload', '@mkthripathi~multiplefileuploade', '@mkthripathi~tringle'}</t>
        </is>
      </c>
    </row>
    <row r="95431">
      <c r="A95431" s="1" t="n">
        <v>95429</v>
      </c>
      <c r="B95431" t="inlineStr">
        <is>
          <t>fcxlabs</t>
        </is>
      </c>
      <c r="C95431" t="n">
        <v>4</v>
      </c>
      <c r="D95431" t="inlineStr">
        <is>
          <t>{'fcxlabs-colors', '@fcxlabs~grid', '@fcxlabs~react-native-step-indicator'}</t>
        </is>
      </c>
    </row>
    <row r="95432">
      <c r="A95432" s="1" t="n">
        <v>95430</v>
      </c>
      <c r="B95432" t="inlineStr">
        <is>
          <t>godban</t>
        </is>
      </c>
      <c r="C95432" t="n">
        <v>4</v>
      </c>
      <c r="D95432" t="inlineStr">
        <is>
          <t>{'@godban~test3', '@godban~test1', '@godban~test4'}</t>
        </is>
      </c>
    </row>
    <row r="95433">
      <c r="A95433" s="1" t="n">
        <v>95431</v>
      </c>
      <c r="B95433" t="inlineStr">
        <is>
          <t>tishadow</t>
        </is>
      </c>
      <c r="C95433" t="n">
        <v>4</v>
      </c>
      <c r="D95433" t="inlineStr">
        <is>
          <t>{'grunt-tishadow', 'tishadow', 'grunt-contrib-tishadow'}</t>
        </is>
      </c>
    </row>
    <row r="95434">
      <c r="A95434" s="1" t="n">
        <v>95432</v>
      </c>
      <c r="B95434" t="inlineStr">
        <is>
          <t>typ3</t>
        </is>
      </c>
      <c r="C95434" t="n">
        <v>4</v>
      </c>
      <c r="D95434" t="inlineStr">
        <is>
          <t>{'typ3-cli', 'typ3r', '@typ3~throwable'}</t>
        </is>
      </c>
    </row>
    <row r="95435">
      <c r="A95435" s="1" t="n">
        <v>95433</v>
      </c>
      <c r="B95435" t="inlineStr">
        <is>
          <t>tdh</t>
        </is>
      </c>
      <c r="C95435" t="n">
        <v>4</v>
      </c>
      <c r="D95435" t="inlineStr">
        <is>
          <t>{'quarterto-test-rsntdh', 'tdh', 'tdh-library'}</t>
        </is>
      </c>
    </row>
    <row r="95436">
      <c r="A95436" s="1" t="n">
        <v>95434</v>
      </c>
      <c r="B95436" t="inlineStr">
        <is>
          <t>typebot</t>
        </is>
      </c>
      <c r="C95436" t="n">
        <v>4</v>
      </c>
      <c r="D95436" t="inlineStr">
        <is>
          <t>{'typebot-js', 'typebot', 'typebot_mods'}</t>
        </is>
      </c>
    </row>
    <row r="95437">
      <c r="A95437" s="1" t="n">
        <v>95435</v>
      </c>
      <c r="B95437" t="inlineStr">
        <is>
          <t>autils</t>
        </is>
      </c>
      <c r="C95437" t="n">
        <v>4</v>
      </c>
      <c r="D95437" t="inlineStr">
        <is>
          <t>{'@alitajs~autils', 'autils', 'autils.js'}</t>
        </is>
      </c>
    </row>
    <row r="95438">
      <c r="A95438" s="1" t="n">
        <v>95436</v>
      </c>
      <c r="B95438" t="inlineStr">
        <is>
          <t>pacch</t>
        </is>
      </c>
      <c r="C95438" t="n">
        <v>4</v>
      </c>
      <c r="D95438" t="inlineStr">
        <is>
          <t>{'pacch-react-libary', 'pacch-ds-react', 'pacch-ck-build'}</t>
        </is>
      </c>
    </row>
    <row r="95439">
      <c r="A95439" s="1" t="n">
        <v>95437</v>
      </c>
      <c r="B95439" t="inlineStr">
        <is>
          <t>propose</t>
        </is>
      </c>
      <c r="C95439" t="n">
        <v>4</v>
      </c>
      <c r="D95439" t="inlineStr">
        <is>
          <t>{'repropose', 'propose', 'developer-adk-propose'}</t>
        </is>
      </c>
    </row>
    <row r="95440">
      <c r="A95440" s="1" t="n">
        <v>95438</v>
      </c>
      <c r="B95440" t="inlineStr">
        <is>
          <t>amdefine</t>
        </is>
      </c>
      <c r="C95440" t="n">
        <v>4</v>
      </c>
      <c r="D95440" t="inlineStr">
        <is>
          <t>{'amdefine', 'rendr-amdefine', 'amdefine-mock'}</t>
        </is>
      </c>
    </row>
    <row r="95441">
      <c r="A95441" s="1" t="n">
        <v>95439</v>
      </c>
      <c r="B95441" t="inlineStr">
        <is>
          <t>astraldao</t>
        </is>
      </c>
      <c r="C95441" t="n">
        <v>4</v>
      </c>
      <c r="D95441" t="inlineStr">
        <is>
          <t>{'@astraldao~astral-protocol-contracts', '@astraldao~astral-protocol-subgraph', '@astraldao~stac-validator-js'}</t>
        </is>
      </c>
    </row>
    <row r="95442">
      <c r="A95442" s="1" t="n">
        <v>95440</v>
      </c>
      <c r="B95442" t="inlineStr">
        <is>
          <t>bothrs</t>
        </is>
      </c>
      <c r="C95442" t="n">
        <v>4</v>
      </c>
      <c r="D95442" t="inlineStr">
        <is>
          <t>{'@bothrs~create-project', '@bothrs~expo-mixpanel-analytics', '@bothrs~util'}</t>
        </is>
      </c>
    </row>
    <row r="95443">
      <c r="A95443" s="1" t="n">
        <v>95441</v>
      </c>
      <c r="B95443" t="inlineStr">
        <is>
          <t>qiqiuyun</t>
        </is>
      </c>
      <c r="C95443" t="n">
        <v>4</v>
      </c>
      <c r="D95443" t="inlineStr">
        <is>
          <t>{'qiqiuyun-videojs-swf', 'qiqiuyun-video.js', 'webuploader-for-qiqiuyun'}</t>
        </is>
      </c>
    </row>
    <row r="95444">
      <c r="A95444" s="1" t="n">
        <v>95442</v>
      </c>
      <c r="B95444" t="inlineStr">
        <is>
          <t>shiddong</t>
        </is>
      </c>
      <c r="C95444" t="n">
        <v>4</v>
      </c>
      <c r="D95444" t="inlineStr">
        <is>
          <t>{'@shiddong~start', 'shiddong-cli-demo', 'shiddong-npm-demo'}</t>
        </is>
      </c>
    </row>
    <row r="95445">
      <c r="A95445" s="1" t="n">
        <v>95443</v>
      </c>
      <c r="B95445" t="inlineStr">
        <is>
          <t>tcex</t>
        </is>
      </c>
      <c r="C95445" t="n">
        <v>4</v>
      </c>
      <c r="D95445" t="inlineStr">
        <is>
          <t>{'tcex', 'tencentcloud-sdk-nodejs-tcex', 'tencentcloud-sdk-python-tcex'}</t>
        </is>
      </c>
    </row>
    <row r="95446">
      <c r="A95446" s="1" t="n">
        <v>95444</v>
      </c>
      <c r="B95446" t="inlineStr">
        <is>
          <t>tsz</t>
        </is>
      </c>
      <c r="C95446" t="n">
        <v>4</v>
      </c>
      <c r="D95446" t="inlineStr">
        <is>
          <t>{'tsz_module', 'tsz-rabbit-ui', 'tsz'}</t>
        </is>
      </c>
    </row>
    <row r="95447">
      <c r="A95447" s="1" t="n">
        <v>95445</v>
      </c>
      <c r="B95447" t="inlineStr">
        <is>
          <t>klassen</t>
        </is>
      </c>
      <c r="C95447" t="n">
        <v>4</v>
      </c>
      <c r="D95447" t="inlineStr">
        <is>
          <t>{'eslint-config-jklassen', '@nikklassen~hl7parser', '@jakeklassen~afk'}</t>
        </is>
      </c>
    </row>
    <row r="95448">
      <c r="A95448" s="1" t="n">
        <v>95446</v>
      </c>
      <c r="B95448" t="inlineStr">
        <is>
          <t>kizuna</t>
        </is>
      </c>
      <c r="C95448" t="n">
        <v>4</v>
      </c>
      <c r="D95448" t="inlineStr">
        <is>
          <t>{'kizuna', 'kizunanocoin-cli', 'kizunanocoin-web'}</t>
        </is>
      </c>
    </row>
    <row r="95449">
      <c r="A95449" s="1" t="n">
        <v>95447</v>
      </c>
      <c r="B95449" t="inlineStr">
        <is>
          <t>princip</t>
        </is>
      </c>
      <c r="C95449" t="n">
        <v>4</v>
      </c>
      <c r="D95449" t="inlineStr">
        <is>
          <t>{'node-red-contrib-socket-io-princip', 'princip-ffmpeg-stream-to-buffer', 'node-red-contrib-princip-llrp'}</t>
        </is>
      </c>
    </row>
    <row r="95450">
      <c r="A95450" s="1" t="n">
        <v>95448</v>
      </c>
      <c r="B95450" t="inlineStr">
        <is>
          <t>insme</t>
        </is>
      </c>
      <c r="C95450" t="n">
        <v>4</v>
      </c>
      <c r="D95450" t="inlineStr">
        <is>
          <t>{'jinsmemesdk-node-noble-x', 'jinsmemesdk-plugin-cordova', 'jinsmemesdk-node-noble-uwp'}</t>
        </is>
      </c>
    </row>
    <row r="95451">
      <c r="A95451" s="1" t="n">
        <v>95449</v>
      </c>
      <c r="B95451" t="inlineStr">
        <is>
          <t>jinsmemesdk</t>
        </is>
      </c>
      <c r="C95451" t="n">
        <v>4</v>
      </c>
      <c r="D95451" t="inlineStr">
        <is>
          <t>{'jinsmemesdk-node-noble-x', 'jinsmemesdk-plugin-cordova', 'jinsmemesdk-node-noble-uwp'}</t>
        </is>
      </c>
    </row>
    <row r="95452">
      <c r="A95452" s="1" t="n">
        <v>95450</v>
      </c>
      <c r="B95452" t="inlineStr">
        <is>
          <t>traq</t>
        </is>
      </c>
      <c r="C95452" t="n">
        <v>4</v>
      </c>
      <c r="D95452" t="inlineStr">
        <is>
          <t>{'@traptitech~traq-markdown-it', 'hubot-traq', 'traq'}</t>
        </is>
      </c>
    </row>
    <row r="95453">
      <c r="A95453" s="1" t="n">
        <v>95451</v>
      </c>
      <c r="B95453" t="inlineStr">
        <is>
          <t>adeel55</t>
        </is>
      </c>
      <c r="C95453" t="n">
        <v>4</v>
      </c>
      <c r="D95453" t="inlineStr">
        <is>
          <t>{'@m.adeel55~projects_practice', '@m.adeel55~adeel_package', '@m.adeel55~adeel_local_package'}</t>
        </is>
      </c>
    </row>
    <row r="95454">
      <c r="A95454" s="1" t="n">
        <v>95452</v>
      </c>
      <c r="B95454" t="inlineStr">
        <is>
          <t>gnucoop</t>
        </is>
      </c>
      <c r="C95454" t="n">
        <v>4</v>
      </c>
      <c r="D95454" t="inlineStr">
        <is>
          <t>{'@gnucoop~tangram', 'ionic-angular-gnucoop', '@gnucoop~typedoc-theme'}</t>
        </is>
      </c>
    </row>
    <row r="95455">
      <c r="A95455" s="1" t="n">
        <v>95453</v>
      </c>
      <c r="B95455" t="inlineStr">
        <is>
          <t>mersocarlin</t>
        </is>
      </c>
      <c r="C95455" t="n">
        <v>4</v>
      </c>
      <c r="D95455" t="inlineStr">
        <is>
          <t>{'@mersocarlin~node-server', '@mersocarlin~api-error', 'mersocarlin-deployer'}</t>
        </is>
      </c>
    </row>
    <row r="95456">
      <c r="A95456" s="1" t="n">
        <v>95454</v>
      </c>
      <c r="B95456" t="inlineStr">
        <is>
          <t>dysfunction</t>
        </is>
      </c>
      <c r="C95456" t="n">
        <v>4</v>
      </c>
      <c r="D95456" t="inlineStr">
        <is>
          <t>{'@dysfunctionl~adonis-make-auth', '@dysfunctionl~adonis-watchtower', '@dysfunctionl~adonis-auth-extra'}</t>
        </is>
      </c>
    </row>
    <row r="95457">
      <c r="A95457" s="1" t="n">
        <v>95455</v>
      </c>
      <c r="B95457" t="inlineStr">
        <is>
          <t>dysfunctionl</t>
        </is>
      </c>
      <c r="C95457" t="n">
        <v>4</v>
      </c>
      <c r="D95457" t="inlineStr">
        <is>
          <t>{'@dysfunctionl~adonis-make-auth', '@dysfunctionl~adonis-watchtower', '@dysfunctionl~adonis-auth-extra'}</t>
        </is>
      </c>
    </row>
    <row r="95458">
      <c r="A95458" s="1" t="n">
        <v>95456</v>
      </c>
      <c r="B95458" t="inlineStr">
        <is>
          <t>hosny</t>
        </is>
      </c>
      <c r="C95458" t="n">
        <v>4</v>
      </c>
      <c r="D95458" t="inlineStr">
        <is>
          <t>{'ajhosny', 'react-native-hosny-lib', 'ar.khaledhosny.quran'}</t>
        </is>
      </c>
    </row>
    <row r="95459">
      <c r="A95459" s="1" t="n">
        <v>95457</v>
      </c>
      <c r="B95459" t="inlineStr">
        <is>
          <t>zscan</t>
        </is>
      </c>
      <c r="C95459" t="n">
        <v>4</v>
      </c>
      <c r="D95459" t="inlineStr">
        <is>
          <t>{'eslint-plugin-zscan', 'zscan-uteis', 'tg-utils-zscan-comp'}</t>
        </is>
      </c>
    </row>
    <row r="95460">
      <c r="A95460" s="1" t="n">
        <v>95458</v>
      </c>
      <c r="B95460" t="inlineStr">
        <is>
          <t>statsapi</t>
        </is>
      </c>
      <c r="C95460" t="n">
        <v>4</v>
      </c>
      <c r="D95460" t="inlineStr">
        <is>
          <t>{'mlb-statsapi', 'statsapi-nhl', 'r6statsapi'}</t>
        </is>
      </c>
    </row>
    <row r="95461">
      <c r="A95461" s="1" t="n">
        <v>95459</v>
      </c>
      <c r="B95461" t="inlineStr">
        <is>
          <t>lukechilds</t>
        </is>
      </c>
      <c r="C95461" t="n">
        <v>4</v>
      </c>
      <c r="D95461" t="inlineStr">
        <is>
          <t>{'@lukechilds~util', '@lukechilds~assert', 'eslint-config-xo-lukechilds'}</t>
        </is>
      </c>
    </row>
    <row r="95462">
      <c r="A95462" s="1" t="n">
        <v>95460</v>
      </c>
      <c r="B95462" t="inlineStr">
        <is>
          <t>whitley</t>
        </is>
      </c>
      <c r="C95462" t="n">
        <v>4</v>
      </c>
      <c r="D95462" t="inlineStr">
        <is>
          <t>{'@kwhitley~use-store', '@kwhitley~yarn-release', '@krwhitley~neataptic'}</t>
        </is>
      </c>
    </row>
    <row r="95463">
      <c r="A95463" s="1" t="n">
        <v>95461</v>
      </c>
      <c r="B95463" t="inlineStr">
        <is>
          <t>simpleheat</t>
        </is>
      </c>
      <c r="C95463" t="n">
        <v>4</v>
      </c>
      <c r="D95463" t="inlineStr">
        <is>
          <t>{'simpleheat', 'smartlook-simpleheat', '@nbxx~simpleheat'}</t>
        </is>
      </c>
    </row>
    <row r="95464">
      <c r="A95464" s="1" t="n">
        <v>95462</v>
      </c>
      <c r="B95464" t="inlineStr">
        <is>
          <t>ds3</t>
        </is>
      </c>
      <c r="C95464" t="n">
        <v>4</v>
      </c>
      <c r="D95464" t="inlineStr">
        <is>
          <t>{'@scienceai~ds3-mime', 'ds3module', 'ds3'}</t>
        </is>
      </c>
    </row>
    <row r="95465">
      <c r="A95465" s="1" t="n">
        <v>95463</v>
      </c>
      <c r="B95465" t="inlineStr">
        <is>
          <t>yarra</t>
        </is>
      </c>
      <c r="C95465" t="n">
        <v>4</v>
      </c>
      <c r="D95465" t="inlineStr">
        <is>
          <t>{'yarrak', 'yarra', 'yarra.js'}</t>
        </is>
      </c>
    </row>
    <row r="95466">
      <c r="A95466" s="1" t="n">
        <v>95464</v>
      </c>
      <c r="B95466" t="inlineStr">
        <is>
          <t>huijing</t>
        </is>
      </c>
      <c r="C95466" t="n">
        <v>4</v>
      </c>
      <c r="D95466" t="inlineStr">
        <is>
          <t>{'huijing', '@huijing~docusaurus-preset-kosong', '@huijing~docusaurus-theme-kosong'}</t>
        </is>
      </c>
    </row>
    <row r="95467">
      <c r="A95467" s="1" t="n">
        <v>95465</v>
      </c>
      <c r="B95467" t="inlineStr">
        <is>
          <t>unmp</t>
        </is>
      </c>
      <c r="C95467" t="n">
        <v>4</v>
      </c>
      <c r="D95467" t="inlineStr">
        <is>
          <t>{'unmp-center-wasm', 'unmp-id', 'unmp'}</t>
        </is>
      </c>
    </row>
    <row r="95468">
      <c r="A95468" s="1" t="n">
        <v>95466</v>
      </c>
      <c r="B95468" t="inlineStr">
        <is>
          <t>insona</t>
        </is>
      </c>
      <c r="C95468" t="n">
        <v>4</v>
      </c>
      <c r="D95468" t="inlineStr">
        <is>
          <t>{'homebridge-insona-zeromq', 'homebridge-insona', 'homebridge-insona-zmq'}</t>
        </is>
      </c>
    </row>
    <row r="95469">
      <c r="A95469" s="1" t="n">
        <v>95467</v>
      </c>
      <c r="B95469" t="inlineStr">
        <is>
          <t>cssloader</t>
        </is>
      </c>
      <c r="C95469" t="n">
        <v>4</v>
      </c>
      <c r="D95469" t="inlineStr">
        <is>
          <t>{'requirejs-cssloader', 'image-sprite-webpack-plugin-example-webpack3-cssloader-single-chunk', 'handle-cssloader'}</t>
        </is>
      </c>
    </row>
    <row r="95470">
      <c r="A95470" s="1" t="n">
        <v>95468</v>
      </c>
      <c r="B95470" t="inlineStr">
        <is>
          <t>liamnewmarch</t>
        </is>
      </c>
      <c r="C95470" t="n">
        <v>4</v>
      </c>
      <c r="D95470" t="inlineStr">
        <is>
          <t>{'@liamnewmarch~static', '@liamnewmarch~static-plugin-html-minifier', '@liamnewmarch~static-plugin-nunjucks'}</t>
        </is>
      </c>
    </row>
    <row r="95471">
      <c r="A95471" s="1" t="n">
        <v>95469</v>
      </c>
      <c r="B95471" t="inlineStr">
        <is>
          <t>nfj</t>
        </is>
      </c>
      <c r="C95471" t="n">
        <v>4</v>
      </c>
      <c r="D95471" t="inlineStr">
        <is>
          <t>{'nfjsonbackups', 'nfj', 'jdknfj'}</t>
        </is>
      </c>
    </row>
    <row r="95472">
      <c r="A95472" s="1" t="n">
        <v>95470</v>
      </c>
      <c r="B95472" t="inlineStr">
        <is>
          <t>gradation</t>
        </is>
      </c>
      <c r="C95472" t="n">
        <v>4</v>
      </c>
      <c r="D95472" t="inlineStr">
        <is>
          <t>{'@basement2~b2-gradation-img', 'jp.torinos.texturegradation', 'gradation'}</t>
        </is>
      </c>
    </row>
    <row r="95473">
      <c r="A95473" s="1" t="n">
        <v>95471</v>
      </c>
      <c r="B95473" t="inlineStr">
        <is>
          <t>porg</t>
        </is>
      </c>
      <c r="C95473" t="n">
        <v>4</v>
      </c>
      <c r="D95473" t="inlineStr">
        <is>
          <t>{'porgjs', '@lemkestemporg~lemkescrappypackage', 'porg'}</t>
        </is>
      </c>
    </row>
    <row r="95474">
      <c r="A95474" s="1" t="n">
        <v>95472</v>
      </c>
      <c r="B95474" t="inlineStr">
        <is>
          <t>revman</t>
        </is>
      </c>
      <c r="C95474" t="n">
        <v>4</v>
      </c>
      <c r="D95474" t="inlineStr">
        <is>
          <t>{'revman-cli', 'revman-replicant-browser', 'revman-replicant'}</t>
        </is>
      </c>
    </row>
    <row r="95475">
      <c r="A95475" s="1" t="n">
        <v>95473</v>
      </c>
      <c r="B95475" t="inlineStr">
        <is>
          <t>rpggenerator</t>
        </is>
      </c>
      <c r="C95475" t="n">
        <v>4</v>
      </c>
      <c r="D95475" t="inlineStr">
        <is>
          <t>{'@rpggenerator~rpggenerator-citygen-data-conversion', '@rpggenerator~firestore-crud-dao', '@rpggenerator~rpggenerator-citygen-random'}</t>
        </is>
      </c>
    </row>
    <row r="95476">
      <c r="A95476" s="1" t="n">
        <v>95474</v>
      </c>
      <c r="B95476" t="inlineStr">
        <is>
          <t>sweetiekit</t>
        </is>
      </c>
      <c r="C95476" t="n">
        <v>4</v>
      </c>
      <c r="D95476" t="inlineStr">
        <is>
          <t>{'sweetiekit-dom-dev', 'sweetiekit', 'sweetiekit-dom'}</t>
        </is>
      </c>
    </row>
    <row r="95477">
      <c r="A95477" s="1" t="n">
        <v>95475</v>
      </c>
      <c r="B95477" t="inlineStr">
        <is>
          <t>milsymbol</t>
        </is>
      </c>
      <c r="C95477" t="n">
        <v>4</v>
      </c>
      <c r="D95477" t="inlineStr">
        <is>
          <t>{'milsymbol-png', 'milsymbol-library', 'milsymbol-server'}</t>
        </is>
      </c>
    </row>
    <row r="95478">
      <c r="A95478" s="1" t="n">
        <v>95476</v>
      </c>
      <c r="B95478" t="inlineStr">
        <is>
          <t>mfcsafe</t>
        </is>
      </c>
      <c r="C95478" t="n">
        <v>4</v>
      </c>
      <c r="D95478" t="inlineStr">
        <is>
          <t>{'@mfcsafe~util', '@mfcsafe~crud', '@mfcsafe~crud-mongoose'}</t>
        </is>
      </c>
    </row>
    <row r="95479">
      <c r="A95479" s="1" t="n">
        <v>95477</v>
      </c>
      <c r="B95479" t="inlineStr">
        <is>
          <t>traceid</t>
        </is>
      </c>
      <c r="C95479" t="n">
        <v>4</v>
      </c>
      <c r="D95479" t="inlineStr">
        <is>
          <t>{'@kever~traceid', '@jifenn~tbmp-net-traceid', 'cookie-traceid'}</t>
        </is>
      </c>
    </row>
    <row r="95480">
      <c r="A95480" s="1" t="n">
        <v>95478</v>
      </c>
      <c r="B95480" t="inlineStr">
        <is>
          <t>ngochipx</t>
        </is>
      </c>
      <c r="C95480" t="n">
        <v>4</v>
      </c>
      <c r="D95480" t="inlineStr">
        <is>
          <t>{'@ngochipx~ckeditor5-custom', '@ngochipx~nhfinder-ant3', '@ngochipx~nhfinder'}</t>
        </is>
      </c>
    </row>
    <row r="95481">
      <c r="A95481" s="1" t="n">
        <v>95479</v>
      </c>
      <c r="B95481" t="inlineStr">
        <is>
          <t>qiyun</t>
        </is>
      </c>
      <c r="C95481" t="n">
        <v>4</v>
      </c>
      <c r="D95481" t="inlineStr">
        <is>
          <t>{'qiyun-el-ui-viven', 'qiyun-admin-cli', 'qiyun-el-modal'}</t>
        </is>
      </c>
    </row>
    <row r="95482">
      <c r="A95482" s="1" t="n">
        <v>95480</v>
      </c>
      <c r="B95482" t="inlineStr">
        <is>
          <t>nodaomg</t>
        </is>
      </c>
      <c r="C95482" t="n">
        <v>4</v>
      </c>
      <c r="D95482" t="inlineStr">
        <is>
          <t>{'@nodaomg~style9', '@nodaomg~postcss-cssstats', '@nodaomg~gulp-cssstats'}</t>
        </is>
      </c>
    </row>
    <row r="95483">
      <c r="A95483" s="1" t="n">
        <v>95481</v>
      </c>
      <c r="B95483" t="inlineStr">
        <is>
          <t>ispinner</t>
        </is>
      </c>
      <c r="C95483" t="n">
        <v>4</v>
      </c>
      <c r="D95483" t="inlineStr">
        <is>
          <t>{'ispinner.css', '@semiorbit~ispinner', 'rc-ispinner'}</t>
        </is>
      </c>
    </row>
    <row r="95484">
      <c r="A95484" s="1" t="n">
        <v>95482</v>
      </c>
      <c r="B95484" t="inlineStr">
        <is>
          <t>moxel</t>
        </is>
      </c>
      <c r="C95484" t="n">
        <v>4</v>
      </c>
      <c r="D95484" t="inlineStr">
        <is>
          <t>{'moxel-python-driver', 'moxel-http-driver', 'moxel'}</t>
        </is>
      </c>
    </row>
    <row r="95485">
      <c r="A95485" s="1" t="n">
        <v>95483</v>
      </c>
      <c r="B95485" t="inlineStr">
        <is>
          <t>wsl2</t>
        </is>
      </c>
      <c r="C95485" t="n">
        <v>4</v>
      </c>
      <c r="D95485" t="inlineStr">
        <is>
          <t>{'wsl2mydns', '@vkrepkiy~wsl2-utils', 'wsl2-dns'}</t>
        </is>
      </c>
    </row>
    <row r="95486">
      <c r="A95486" s="1" t="n">
        <v>95484</v>
      </c>
      <c r="B95486" t="inlineStr">
        <is>
          <t>relativity</t>
        </is>
      </c>
      <c r="C95486" t="n">
        <v>4</v>
      </c>
      <c r="D95486" t="inlineStr">
        <is>
          <t>{'metalsmith-relativity', 'relativity', 'django-relativity'}</t>
        </is>
      </c>
    </row>
    <row r="95487">
      <c r="A95487" s="1" t="n">
        <v>95485</v>
      </c>
      <c r="B95487" t="inlineStr">
        <is>
          <t>herrero</t>
        </is>
      </c>
      <c r="C95487" t="n">
        <v>4</v>
      </c>
      <c r="D95487" t="inlineStr">
        <is>
          <t>{'@danielherrerohernando~filemanager', '@danielherrerohernando~matteoaffinity-storybook', 'herrero'}</t>
        </is>
      </c>
    </row>
    <row r="95488">
      <c r="A95488" s="1" t="n">
        <v>95486</v>
      </c>
      <c r="B95488" t="inlineStr">
        <is>
          <t>pital</t>
        </is>
      </c>
      <c r="C95488" t="n">
        <v>4</v>
      </c>
      <c r="D95488" t="inlineStr">
        <is>
          <t>{'@lopital-sdk~scheduler', '@lopital-sdk~patient', '@lopital-sdk~appointment'}</t>
        </is>
      </c>
    </row>
    <row r="95489">
      <c r="A95489" s="1" t="n">
        <v>95487</v>
      </c>
      <c r="B95489" t="inlineStr">
        <is>
          <t>lopital</t>
        </is>
      </c>
      <c r="C95489" t="n">
        <v>4</v>
      </c>
      <c r="D95489" t="inlineStr">
        <is>
          <t>{'@lopital-sdk~scheduler', '@lopital-sdk~patient', '@lopital-sdk~appointment'}</t>
        </is>
      </c>
    </row>
    <row r="95490">
      <c r="A95490" s="1" t="n">
        <v>95488</v>
      </c>
      <c r="B95490" t="inlineStr">
        <is>
          <t>gulw</t>
        </is>
      </c>
      <c r="C95490" t="n">
        <v>4</v>
      </c>
      <c r="D95490" t="inlineStr">
        <is>
          <t>{'@gulw~cli-demo', '@gulw~scroller', '@gulw~hello-wasm'}</t>
        </is>
      </c>
    </row>
    <row r="95491">
      <c r="A95491" s="1" t="n">
        <v>95489</v>
      </c>
      <c r="B95491" t="inlineStr">
        <is>
          <t>angulareact</t>
        </is>
      </c>
      <c r="C95491" t="n">
        <v>4</v>
      </c>
      <c r="D95491" t="inlineStr">
        <is>
          <t>{'angulareact', 'angulareact-test', 'angulareact-test2'}</t>
        </is>
      </c>
    </row>
    <row r="95492">
      <c r="A95492" s="1" t="n">
        <v>95490</v>
      </c>
      <c r="B95492" t="inlineStr">
        <is>
          <t>indieweb</t>
        </is>
      </c>
      <c r="C95492" t="n">
        <v>4</v>
      </c>
      <c r="D95492" t="inlineStr">
        <is>
          <t>{'gatsby-plugin-indieweb', 'django-indieweb', 'indieweb'}</t>
        </is>
      </c>
    </row>
    <row r="95493">
      <c r="A95493" s="1" t="n">
        <v>95491</v>
      </c>
      <c r="B95493" t="inlineStr">
        <is>
          <t>devisor</t>
        </is>
      </c>
      <c r="C95493" t="n">
        <v>4</v>
      </c>
      <c r="D95493" t="inlineStr">
        <is>
          <t>{'devisor', '@devisor~manager', '@devisor~restarter'}</t>
        </is>
      </c>
    </row>
    <row r="95494">
      <c r="A95494" s="1" t="n">
        <v>95492</v>
      </c>
      <c r="B95494" t="inlineStr">
        <is>
          <t>viptela</t>
        </is>
      </c>
      <c r="C95494" t="n">
        <v>4</v>
      </c>
      <c r="D95494" t="inlineStr">
        <is>
          <t>{'viptela-python', 'node4viptela', '@itentialopensource~adapter-viptela'}</t>
        </is>
      </c>
    </row>
    <row r="95495">
      <c r="A95495" s="1" t="n">
        <v>95493</v>
      </c>
      <c r="B95495" t="inlineStr">
        <is>
          <t>pryv</t>
        </is>
      </c>
      <c r="C95495" t="n">
        <v>4</v>
      </c>
      <c r="D95495" t="inlineStr">
        <is>
          <t>{'pryv', '@pryv~stable-object-representation', '@pryv~monitor'}</t>
        </is>
      </c>
    </row>
    <row r="95496">
      <c r="A95496" s="1" t="n">
        <v>95494</v>
      </c>
      <c r="B95496" t="inlineStr">
        <is>
          <t>sakshi</t>
        </is>
      </c>
      <c r="C95496" t="n">
        <v>4</v>
      </c>
      <c r="D95496" t="inlineStr">
        <is>
          <t>{'sakshi-nodeapp', 'publish_test_sakshi_kottawar', '@sakshirawat~ui_library_demo'}</t>
        </is>
      </c>
    </row>
    <row r="95497">
      <c r="A95497" s="1" t="n">
        <v>95495</v>
      </c>
      <c r="B95497" t="inlineStr">
        <is>
          <t>toda</t>
        </is>
      </c>
      <c r="C95497" t="n">
        <v>4</v>
      </c>
      <c r="D95497" t="inlineStr">
        <is>
          <t>{'toda-vendor', 'toda', 'toda-error'}</t>
        </is>
      </c>
    </row>
    <row r="95498">
      <c r="A95498" s="1" t="n">
        <v>95496</v>
      </c>
      <c r="B95498" t="inlineStr">
        <is>
          <t>npmenv</t>
        </is>
      </c>
      <c r="C95498" t="n">
        <v>4</v>
      </c>
      <c r="D95498" t="inlineStr">
        <is>
          <t>{'@npmenv~jest', '@npmenv~js2run', '@npmenv~type'}</t>
        </is>
      </c>
    </row>
    <row r="95499">
      <c r="A95499" s="1" t="n">
        <v>95497</v>
      </c>
      <c r="B95499" t="inlineStr">
        <is>
          <t>memorycache</t>
        </is>
      </c>
      <c r="C95499" t="n">
        <v>4</v>
      </c>
      <c r="D95499" t="inlineStr">
        <is>
          <t>{'nesine.microservice.memorycache', 'tsdatautils-memorycache', 'fastify-memorycache'}</t>
        </is>
      </c>
    </row>
    <row r="95500">
      <c r="A95500" s="1" t="n">
        <v>95498</v>
      </c>
      <c r="B95500" t="inlineStr">
        <is>
          <t>jurassic</t>
        </is>
      </c>
      <c r="C95500" t="n">
        <v>4</v>
      </c>
      <c r="D95500" t="inlineStr">
        <is>
          <t>{'jurassic-cache', 'jurassic', '@jurassicfarm~jurassic-uikit'}</t>
        </is>
      </c>
    </row>
    <row r="95501">
      <c r="A95501" s="1" t="n">
        <v>95499</v>
      </c>
      <c r="B95501" t="inlineStr">
        <is>
          <t>orphaned</t>
        </is>
      </c>
      <c r="C95501" t="n">
        <v>4</v>
      </c>
      <c r="D95501" t="inlineStr">
        <is>
          <t>{'jsx_orphaned_brackets_transformer', 'itunes-clear-orphaned', 'django-orphaned'}</t>
        </is>
      </c>
    </row>
    <row r="95502">
      <c r="A95502" s="1" t="n">
        <v>95500</v>
      </c>
      <c r="B95502" t="inlineStr">
        <is>
          <t>tvium</t>
        </is>
      </c>
      <c r="C95502" t="n">
        <v>4</v>
      </c>
      <c r="D95502" t="inlineStr">
        <is>
          <t>{'tvium-core', 'tvium-consent', 'tvium-tracing'}</t>
        </is>
      </c>
    </row>
    <row r="95503">
      <c r="A95503" s="1" t="n">
        <v>95501</v>
      </c>
      <c r="B95503" t="inlineStr">
        <is>
          <t>erwinheldy</t>
        </is>
      </c>
      <c r="C95503" t="n">
        <v>4</v>
      </c>
      <c r="D95503" t="inlineStr">
        <is>
          <t>{'@erwinheldy~imagecompare', '@erwinheldy~star-rating', '@erwinheldy~my-template'}</t>
        </is>
      </c>
    </row>
    <row r="95504">
      <c r="A95504" s="1" t="n">
        <v>95502</v>
      </c>
      <c r="B95504" t="inlineStr">
        <is>
          <t>duycode</t>
        </is>
      </c>
      <c r="C95504" t="n">
        <v>4</v>
      </c>
      <c r="D95504" t="inlineStr">
        <is>
          <t>{'@duycode~create-expressjs', 'duycode', '@duycode~create-project'}</t>
        </is>
      </c>
    </row>
    <row r="95505">
      <c r="A95505" s="1" t="n">
        <v>95503</v>
      </c>
      <c r="B95505" t="inlineStr">
        <is>
          <t>ns7</t>
        </is>
      </c>
      <c r="C95505" t="n">
        <v>4</v>
      </c>
      <c r="D95505" t="inlineStr">
        <is>
          <t>{'ns7-vector-icons', 'nativescript-photoviewer-ns7', 'ns7-swiss-army-knife'}</t>
        </is>
      </c>
    </row>
    <row r="95506">
      <c r="A95506" s="1" t="n">
        <v>95504</v>
      </c>
      <c r="B95506" t="inlineStr">
        <is>
          <t>xcms</t>
        </is>
      </c>
      <c r="C95506" t="n">
        <v>4</v>
      </c>
      <c r="D95506" t="inlineStr">
        <is>
          <t>{'xcms-core', 'xcms-common', 'xcms-common-plugins'}</t>
        </is>
      </c>
    </row>
    <row r="95507">
      <c r="A95507" s="1" t="n">
        <v>95505</v>
      </c>
      <c r="B95507" t="inlineStr">
        <is>
          <t>downlink</t>
        </is>
      </c>
      <c r="C95507" t="n">
        <v>4</v>
      </c>
      <c r="D95507" t="inlineStr">
        <is>
          <t>{'@johngeorgewright~downlinkmax', 'downlink', '@funkybob~downlink'}</t>
        </is>
      </c>
    </row>
    <row r="95508">
      <c r="A95508" s="1" t="n">
        <v>95506</v>
      </c>
      <c r="B95508" t="inlineStr">
        <is>
          <t>camber</t>
        </is>
      </c>
      <c r="C95508" t="n">
        <v>4</v>
      </c>
      <c r="D95508" t="inlineStr">
        <is>
          <t>{'camber', 'some-test-pakcage-qucamber', 'react-camber'}</t>
        </is>
      </c>
    </row>
    <row r="95509">
      <c r="A95509" s="1" t="n">
        <v>95507</v>
      </c>
      <c r="B95509" t="inlineStr">
        <is>
          <t>qru</t>
        </is>
      </c>
      <c r="C95509" t="n">
        <v>4</v>
      </c>
      <c r="D95509" t="inlineStr">
        <is>
          <t>{'@qruzz~ens', '@troqru~nuka-carousel', 'qrumb'}</t>
        </is>
      </c>
    </row>
    <row r="95510">
      <c r="A95510" s="1" t="n">
        <v>95508</v>
      </c>
      <c r="B95510" t="inlineStr">
        <is>
          <t>herokuro</t>
        </is>
      </c>
      <c r="C95510" t="n">
        <v>4</v>
      </c>
      <c r="D95510" t="inlineStr">
        <is>
          <t>{'@herokuro~brand', '@herokuro~noop-server', '@herokuro~maintenance'}</t>
        </is>
      </c>
    </row>
    <row r="95511">
      <c r="A95511" s="1" t="n">
        <v>95509</v>
      </c>
      <c r="B95511" t="inlineStr">
        <is>
          <t>hazardous</t>
        </is>
      </c>
      <c r="C95511" t="n">
        <v>4</v>
      </c>
      <c r="D95511" t="inlineStr">
        <is>
          <t>{'@hazardouswizard~localization', 'hazardous', '@hazardouswizard~common'}</t>
        </is>
      </c>
    </row>
    <row r="95512">
      <c r="A95512" s="1" t="n">
        <v>95510</v>
      </c>
      <c r="B95512" t="inlineStr">
        <is>
          <t>smartpay</t>
        </is>
      </c>
      <c r="C95512" t="n">
        <v>4</v>
      </c>
      <c r="D95512" t="inlineStr">
        <is>
          <t>{'@smartpay~mixpanel', '@smartpay~sdk-node', 'smartpay'}</t>
        </is>
      </c>
    </row>
    <row r="95513">
      <c r="A95513" s="1" t="n">
        <v>95511</v>
      </c>
      <c r="B95513" t="inlineStr">
        <is>
          <t>vrviewer</t>
        </is>
      </c>
      <c r="C95513" t="n">
        <v>4</v>
      </c>
      <c r="D95513" t="inlineStr">
        <is>
          <t>{'vrviewer-sdk', 'vrviewer-ws', '@vibialighting~vrviewer-ws'}</t>
        </is>
      </c>
    </row>
    <row r="95514">
      <c r="A95514" s="1" t="n">
        <v>95512</v>
      </c>
      <c r="B95514" t="inlineStr">
        <is>
          <t>boffins</t>
        </is>
      </c>
      <c r="C95514" t="n">
        <v>4</v>
      </c>
      <c r="D95514" t="inlineStr">
        <is>
          <t>{'@boffins~nxt-docker-scripts', '@boffins~nats', '@boffins~nxt-lib'}</t>
        </is>
      </c>
    </row>
    <row r="95515">
      <c r="A95515" s="1" t="n">
        <v>95513</v>
      </c>
      <c r="B95515" t="inlineStr">
        <is>
          <t>officient</t>
        </is>
      </c>
      <c r="C95515" t="n">
        <v>4</v>
      </c>
      <c r="D95515" t="inlineStr">
        <is>
          <t>{'@officient~regenerator-runtime', 'officient-vue-components', '@officient~readable'}</t>
        </is>
      </c>
    </row>
    <row r="95516">
      <c r="A95516" s="1" t="n">
        <v>95514</v>
      </c>
      <c r="B95516" t="inlineStr">
        <is>
          <t>adamec</t>
        </is>
      </c>
      <c r="C95516" t="n">
        <v>4</v>
      </c>
      <c r="D95516" t="inlineStr">
        <is>
          <t>{'@martinadamec~cropperjs', '@martinadamec~react-toastify', 'adamecmartin-css-core'}</t>
        </is>
      </c>
    </row>
    <row r="95517">
      <c r="A95517" s="1" t="n">
        <v>95515</v>
      </c>
      <c r="B95517" t="inlineStr">
        <is>
          <t>kapacitor</t>
        </is>
      </c>
      <c r="C95517" t="n">
        <v>4</v>
      </c>
      <c r="D95517" t="inlineStr">
        <is>
          <t>{'paytm-kapacitor-simplejson-datasource', 'kapacitor', 'influx-kapacitor'}</t>
        </is>
      </c>
    </row>
    <row r="95518">
      <c r="A95518" s="1" t="n">
        <v>95516</v>
      </c>
      <c r="B95518" t="inlineStr">
        <is>
          <t>damas</t>
        </is>
      </c>
      <c r="C95518" t="n">
        <v>4</v>
      </c>
      <c r="D95518" t="inlineStr">
        <is>
          <t>{'@jamiltondamasceno~discord', 'damas-core-client', 'python-damas'}</t>
        </is>
      </c>
    </row>
    <row r="95519">
      <c r="A95519" s="1" t="n">
        <v>95517</v>
      </c>
      <c r="B95519" t="inlineStr">
        <is>
          <t>a34</t>
        </is>
      </c>
      <c r="C95519" t="n">
        <v>4</v>
      </c>
      <c r="D95519" t="inlineStr">
        <is>
          <t>{'@wtcbkjbuzrbl~ae74a7b9c7f1a34bc0a549a8b0f4e4ca11c8d32449c7aa4ca4f962efb', '@wtcbkjbuzrbl~a147e8a4730d72c7880c0a259658345a34e68cbef1674c047eff6c5d0', '@wtcbkjbuzrbl~a3a34a9365d48b29e22d2b894486669a1f782e37456f7c3387370a6f0'}</t>
        </is>
      </c>
    </row>
    <row r="95520">
      <c r="A95520" s="1" t="n">
        <v>95518</v>
      </c>
      <c r="B95520" t="inlineStr">
        <is>
          <t>hult</t>
        </is>
      </c>
      <c r="C95520" t="n">
        <v>4</v>
      </c>
      <c r="D95520" t="inlineStr">
        <is>
          <t>{'hult-component-test', 'hult-component-library', '@hult.steve~component-library'}</t>
        </is>
      </c>
    </row>
    <row r="95521">
      <c r="A95521" s="1" t="n">
        <v>95519</v>
      </c>
      <c r="B95521" t="inlineStr">
        <is>
          <t>aeco</t>
        </is>
      </c>
      <c r="C95521" t="n">
        <v>4</v>
      </c>
      <c r="D95521" t="inlineStr">
        <is>
          <t>{'@aeco-cloud~form-flow', '@aeco-cloud~react-easy-form', '@aeco-cloud~pdf-generator'}</t>
        </is>
      </c>
    </row>
    <row r="95522">
      <c r="A95522" s="1" t="n">
        <v>95520</v>
      </c>
      <c r="B95522" t="inlineStr">
        <is>
          <t>aletheia</t>
        </is>
      </c>
      <c r="C95522" t="n">
        <v>4</v>
      </c>
      <c r="D95522" t="inlineStr">
        <is>
          <t>{'aletheia', '@axa-ch~aletheia', '@axa-ch~aletheia-zoid'}</t>
        </is>
      </c>
    </row>
    <row r="95523">
      <c r="A95523" s="1" t="n">
        <v>95521</v>
      </c>
      <c r="B95523" t="inlineStr">
        <is>
          <t>ist411</t>
        </is>
      </c>
      <c r="C95523" t="n">
        <v>4</v>
      </c>
      <c r="D95523" t="inlineStr">
        <is>
          <t>{'ist411team1conway', 'ist411team1adudarko', 'ist411team1-hopf'}</t>
        </is>
      </c>
    </row>
    <row r="95524">
      <c r="A95524" s="1" t="n">
        <v>95522</v>
      </c>
      <c r="B95524" t="inlineStr">
        <is>
          <t>testxxx</t>
        </is>
      </c>
      <c r="C95524" t="n">
        <v>4</v>
      </c>
      <c r="D95524" t="inlineStr">
        <is>
          <t>{'module1-testxxx', 'react-native-testxxx', '@shitty-scope-name~testxxx'}</t>
        </is>
      </c>
    </row>
    <row r="95525">
      <c r="A95525" s="1" t="n">
        <v>95523</v>
      </c>
      <c r="B95525" t="inlineStr">
        <is>
          <t>mocobaas</t>
        </is>
      </c>
      <c r="C95525" t="n">
        <v>4</v>
      </c>
      <c r="D95525" t="inlineStr">
        <is>
          <t>{'@mocobaas~server-sdk', '@mocobaas~odata-filter-to-sql', '@mocobaas~client-js'}</t>
        </is>
      </c>
    </row>
    <row r="95526">
      <c r="A95526" s="1" t="n">
        <v>95524</v>
      </c>
      <c r="B95526" t="inlineStr">
        <is>
          <t>purchasely</t>
        </is>
      </c>
      <c r="C95526" t="n">
        <v>4</v>
      </c>
      <c r="D95526" t="inlineStr">
        <is>
          <t>{'@purchasely~sdk-js', 'react-native-purchasely', '@purchasely~cordova-plugin-purchasely'}</t>
        </is>
      </c>
    </row>
    <row r="95527">
      <c r="A95527" s="1" t="n">
        <v>95525</v>
      </c>
      <c r="B95527" t="inlineStr">
        <is>
          <t>parallelogram</t>
        </is>
      </c>
      <c r="C95527" t="n">
        <v>4</v>
      </c>
      <c r="D95527" t="inlineStr">
        <is>
          <t>{'parallelogram.js', 'parallelogram-area', 'parallelogram'}</t>
        </is>
      </c>
    </row>
    <row r="95528">
      <c r="A95528" s="1" t="n">
        <v>95526</v>
      </c>
      <c r="B95528" t="inlineStr">
        <is>
          <t>canaries</t>
        </is>
      </c>
      <c r="C95528" t="n">
        <v>4</v>
      </c>
      <c r="D95528" t="inlineStr">
        <is>
          <t>{'@deadcanaries~granax', '@deadcanaries~hsv3', 'synthetics-canaries-e2e-tests-runner'}</t>
        </is>
      </c>
    </row>
    <row r="95529">
      <c r="A95529" s="1" t="n">
        <v>95527</v>
      </c>
      <c r="B95529" t="inlineStr">
        <is>
          <t>narazaka</t>
        </is>
      </c>
      <c r="C95529" t="n">
        <v>4</v>
      </c>
      <c r="D95529" t="inlineStr">
        <is>
          <t>{'karma-config-narazaka-ts-js', 'generator-narazaka-cross', 'webpack-config-narazaka-ts-js'}</t>
        </is>
      </c>
    </row>
    <row r="95530">
      <c r="A95530" s="1" t="n">
        <v>95528</v>
      </c>
      <c r="B95530" t="inlineStr">
        <is>
          <t>sparknz</t>
        </is>
      </c>
      <c r="C95530" t="n">
        <v>4</v>
      </c>
      <c r="D95530" t="inlineStr">
        <is>
          <t>{'@sparknz~set-tokens', '@sparknz~set-react', '@sparknz~react-slick'}</t>
        </is>
      </c>
    </row>
    <row r="95531">
      <c r="A95531" s="1" t="n">
        <v>95529</v>
      </c>
      <c r="B95531" t="inlineStr">
        <is>
          <t>nextron</t>
        </is>
      </c>
      <c r="C95531" t="n">
        <v>4</v>
      </c>
      <c r="D95531" t="inlineStr">
        <is>
          <t>{'@ottomated~nextron', 'nextron', 'my-nextron-app'}</t>
        </is>
      </c>
    </row>
    <row r="95532">
      <c r="A95532" s="1" t="n">
        <v>95530</v>
      </c>
      <c r="B95532" t="inlineStr">
        <is>
          <t>trinkets</t>
        </is>
      </c>
      <c r="C95532" t="n">
        <v>4</v>
      </c>
      <c r="D95532" t="inlineStr">
        <is>
          <t>{'@trinkets~noise', '@trinkets~random', '@trinkets~counter'}</t>
        </is>
      </c>
    </row>
    <row r="95533">
      <c r="A95533" s="1" t="n">
        <v>95531</v>
      </c>
      <c r="B95533" t="inlineStr">
        <is>
          <t>heyn</t>
        </is>
      </c>
      <c r="C95533" t="n">
        <v>4</v>
      </c>
      <c r="D95533" t="inlineStr">
        <is>
          <t>{'lion-lib-heyn', 'brighamheyn-template-ts', 'karenheyn-resume'}</t>
        </is>
      </c>
    </row>
    <row r="95534">
      <c r="A95534" s="1" t="n">
        <v>95532</v>
      </c>
      <c r="B95534" t="inlineStr">
        <is>
          <t>tt1</t>
        </is>
      </c>
      <c r="C95534" t="n">
        <v>4</v>
      </c>
      <c r="D95534" t="inlineStr">
        <is>
          <t>{'test_tt1', 'tt1', 'watch-dog-tt1'}</t>
        </is>
      </c>
    </row>
    <row r="95535">
      <c r="A95535" s="1" t="n">
        <v>95533</v>
      </c>
      <c r="B95535" t="inlineStr">
        <is>
          <t>iyobo</t>
        </is>
      </c>
      <c r="C95535" t="n">
        <v>4</v>
      </c>
      <c r="D95535" t="inlineStr">
        <is>
          <t>{'litegraph.iyobo', 'iyobo-electron-devtools-installer', 'react-edit-inline-iyobo'}</t>
        </is>
      </c>
    </row>
    <row r="95536">
      <c r="A95536" s="1" t="n">
        <v>95534</v>
      </c>
      <c r="B95536" t="inlineStr">
        <is>
          <t>yilia</t>
        </is>
      </c>
      <c r="C95536" t="n">
        <v>4</v>
      </c>
      <c r="D95536" t="inlineStr">
        <is>
          <t>{'vuepress-theme-yilia-plus', 'hexo-yilia-fold-develop', 'vuepress-theme-similar-yilia'}</t>
        </is>
      </c>
    </row>
    <row r="95537">
      <c r="A95537" s="1" t="n">
        <v>95535</v>
      </c>
      <c r="B95537" t="inlineStr">
        <is>
          <t>pingpongws</t>
        </is>
      </c>
      <c r="C95537" t="n">
        <v>4</v>
      </c>
      <c r="D95537" t="inlineStr">
        <is>
          <t>{'@cs124~pingpongws-client', '@cs124~pingpongws-server', '@cs124~pingpongws-types'}</t>
        </is>
      </c>
    </row>
    <row r="95538">
      <c r="A95538" s="1" t="n">
        <v>95536</v>
      </c>
      <c r="B95538" t="inlineStr">
        <is>
          <t>design1</t>
        </is>
      </c>
      <c r="C95538" t="n">
        <v>4</v>
      </c>
      <c r="D95538" t="inlineStr">
        <is>
          <t>{'mt-form-design1', 'design1-gulu', 'en_design1'}</t>
        </is>
      </c>
    </row>
    <row r="95539">
      <c r="A95539" s="1" t="n">
        <v>95537</v>
      </c>
      <c r="B95539" t="inlineStr">
        <is>
          <t>firstfeb</t>
        </is>
      </c>
      <c r="C95539" t="n">
        <v>4</v>
      </c>
      <c r="D95539" t="inlineStr">
        <is>
          <t>{'@firstfeb~digitflipper', '@firstfeb~menu', '@firstfeb~input'}</t>
        </is>
      </c>
    </row>
    <row r="95540">
      <c r="A95540" s="1" t="n">
        <v>95538</v>
      </c>
      <c r="B95540" t="inlineStr">
        <is>
          <t>nus3</t>
        </is>
      </c>
      <c r="C95540" t="n">
        <v>4</v>
      </c>
      <c r="D95540" t="inlineStr">
        <is>
          <t>{'@nus3~p-method', '@nus3~p-component', '@nus3~practice'}</t>
        </is>
      </c>
    </row>
    <row r="95541">
      <c r="A95541" s="1" t="n">
        <v>95539</v>
      </c>
      <c r="B95541" t="inlineStr">
        <is>
          <t>spirent</t>
        </is>
      </c>
      <c r="C95541" t="n">
        <v>4</v>
      </c>
      <c r="D95541" t="inlineStr">
        <is>
          <t>{'spirent-testpack-framework', 'spirentslc', 'openhltspirent'}</t>
        </is>
      </c>
    </row>
    <row r="95542">
      <c r="A95542" s="1" t="n">
        <v>95540</v>
      </c>
      <c r="B95542" t="inlineStr">
        <is>
          <t>menubutton</t>
        </is>
      </c>
      <c r="C95542" t="n">
        <v>4</v>
      </c>
      <c r="D95542" t="inlineStr">
        <is>
          <t>{'@types~react-aria-menubutton', 'react-aria-menubutton-taylorcode', 'modulex-menubutton'}</t>
        </is>
      </c>
    </row>
    <row r="95543">
      <c r="A95543" s="1" t="n">
        <v>95541</v>
      </c>
      <c r="B95543" t="inlineStr">
        <is>
          <t>choosealicense</t>
        </is>
      </c>
      <c r="C95543" t="n">
        <v>4</v>
      </c>
      <c r="D95543" t="inlineStr">
        <is>
          <t>{'@jacobmischka~choosealicense.com', 'choosealicense', '@rexxars~choosealicense-list'}</t>
        </is>
      </c>
    </row>
    <row r="95544">
      <c r="A95544" s="1" t="n">
        <v>95542</v>
      </c>
      <c r="B95544" t="inlineStr">
        <is>
          <t>formative</t>
        </is>
      </c>
      <c r="C95544" t="n">
        <v>4</v>
      </c>
      <c r="D95544" t="inlineStr">
        <is>
          <t>{'formative', 'afformative', 'formative-react'}</t>
        </is>
      </c>
    </row>
    <row r="95545">
      <c r="A95545" s="1" t="n">
        <v>95543</v>
      </c>
      <c r="B95545" t="inlineStr">
        <is>
          <t>balticcode</t>
        </is>
      </c>
      <c r="C95545" t="n">
        <v>4</v>
      </c>
      <c r="D95545" t="inlineStr">
        <is>
          <t>{'@balticcode~ngx-schematics-utils', '@balticcode~ngx-hotkeys', '@balticcode~ngx-example-viewer'}</t>
        </is>
      </c>
    </row>
    <row r="95546">
      <c r="A95546" s="1" t="n">
        <v>95544</v>
      </c>
      <c r="B95546" t="inlineStr">
        <is>
          <t>cornerjob</t>
        </is>
      </c>
      <c r="C95546" t="n">
        <v>4</v>
      </c>
      <c r="D95546" t="inlineStr">
        <is>
          <t>{'CornerJob', 'eslint-config-cornerjob', 'simple-logger-cornerjob'}</t>
        </is>
      </c>
    </row>
    <row r="95547">
      <c r="A95547" s="1" t="n">
        <v>95545</v>
      </c>
      <c r="B95547" t="inlineStr">
        <is>
          <t>teradactol</t>
        </is>
      </c>
      <c r="C95547" t="n">
        <v>4</v>
      </c>
      <c r="D95547" t="inlineStr">
        <is>
          <t>{'@teradactol~express-route-builder', 'teradactol', '@teradactol~authcard'}</t>
        </is>
      </c>
    </row>
    <row r="95548">
      <c r="A95548" s="1" t="n">
        <v>95546</v>
      </c>
      <c r="B95548" t="inlineStr">
        <is>
          <t>magalhaes</t>
        </is>
      </c>
      <c r="C95548" t="n">
        <v>4</v>
      </c>
      <c r="D95548" t="inlineStr">
        <is>
          <t>{'react-native-template-lpmagalhaes-template', 'magalhaes-test', 'lpmagalhaes-api-template'}</t>
        </is>
      </c>
    </row>
    <row r="95549">
      <c r="A95549" s="1" t="n">
        <v>95547</v>
      </c>
      <c r="B95549" t="inlineStr">
        <is>
          <t>tripple</t>
        </is>
      </c>
      <c r="C95549" t="n">
        <v>4</v>
      </c>
      <c r="D95549" t="inlineStr">
        <is>
          <t>{'grunt-tripple-semicolon', 'trippler', 'trippled'}</t>
        </is>
      </c>
    </row>
    <row r="95550">
      <c r="A95550" s="1" t="n">
        <v>95548</v>
      </c>
      <c r="B95550" t="inlineStr">
        <is>
          <t>xelatex</t>
        </is>
      </c>
      <c r="C95550" t="n">
        <v>4</v>
      </c>
      <c r="D95550" t="inlineStr">
        <is>
          <t>{'jupyter-cjk-xelatex', 'jizura-xelatex', 'xelatex-watcher'}</t>
        </is>
      </c>
    </row>
    <row r="95551">
      <c r="A95551" s="1" t="n">
        <v>95549</v>
      </c>
      <c r="B95551" t="inlineStr">
        <is>
          <t>sarg</t>
        </is>
      </c>
      <c r="C95551" t="n">
        <v>4</v>
      </c>
      <c r="D95551" t="inlineStr">
        <is>
          <t>{'@cristiansarghe~ng-generic-modal', '@cristiansarghe~ng-generic-carousel', 'sarg'}</t>
        </is>
      </c>
    </row>
    <row r="95552">
      <c r="A95552" s="1" t="n">
        <v>95550</v>
      </c>
      <c r="B95552" t="inlineStr">
        <is>
          <t>amil</t>
        </is>
      </c>
      <c r="C95552" t="n">
        <v>4</v>
      </c>
      <c r="D95552" t="inlineStr">
        <is>
          <t>{'amil-rest-client', 'amil-frame-print', 'design-amil'}</t>
        </is>
      </c>
    </row>
    <row r="95553">
      <c r="A95553" s="1" t="n">
        <v>95551</v>
      </c>
      <c r="B95553" t="inlineStr">
        <is>
          <t>zwcf</t>
        </is>
      </c>
      <c r="C95553" t="n">
        <v>4</v>
      </c>
      <c r="D95553" t="inlineStr">
        <is>
          <t>{'@alifd~theme-zwcf-15200', '@alifd~theme-zwcf-15194', '@alifd~theme-zwcf-15197'}</t>
        </is>
      </c>
    </row>
    <row r="95554">
      <c r="A95554" s="1" t="n">
        <v>95552</v>
      </c>
      <c r="B95554" t="inlineStr">
        <is>
          <t>involute</t>
        </is>
      </c>
      <c r="C95554" t="n">
        <v>4</v>
      </c>
      <c r="D95554" t="inlineStr">
        <is>
          <t>{'@involute~2d', 'zen-involute', '@involute~vue'}</t>
        </is>
      </c>
    </row>
    <row r="95555">
      <c r="A95555" s="1" t="n">
        <v>95553</v>
      </c>
      <c r="B95555" t="inlineStr">
        <is>
          <t>forening</t>
        </is>
      </c>
      <c r="C95555" t="n">
        <v>4</v>
      </c>
      <c r="D95555" t="inlineStr">
        <is>
          <t>{'@ingeniorforeningen~teams-notifier', '@turistforeningen~express-error', '@foreningshuset~unleash'}</t>
        </is>
      </c>
    </row>
    <row r="95556">
      <c r="A95556" s="1" t="n">
        <v>95554</v>
      </c>
      <c r="B95556" t="inlineStr">
        <is>
          <t>keyvaluedb</t>
        </is>
      </c>
      <c r="C95556" t="n">
        <v>4</v>
      </c>
      <c r="D95556" t="inlineStr">
        <is>
          <t>{'isotropy-ast-analyzer-keyvaluedb', 'isotropy-lib-keyvaluedb', 'babel-plugin-isotropy-keyvaluedb'}</t>
        </is>
      </c>
    </row>
    <row r="95557">
      <c r="A95557" s="1" t="n">
        <v>95555</v>
      </c>
      <c r="B95557" t="inlineStr">
        <is>
          <t>flyweight</t>
        </is>
      </c>
      <c r="C95557" t="n">
        <v>4</v>
      </c>
      <c r="D95557" t="inlineStr">
        <is>
          <t>{'flyweight', 'generator-flyweight', 'flyweight-handlebars'}</t>
        </is>
      </c>
    </row>
    <row r="95558">
      <c r="A95558" s="1" t="n">
        <v>95556</v>
      </c>
      <c r="B95558" t="inlineStr">
        <is>
          <t>commandos</t>
        </is>
      </c>
      <c r="C95558" t="n">
        <v>4</v>
      </c>
      <c r="D95558" t="inlineStr">
        <is>
          <t>{'commandos-cli', 'commandos', '@commandos~common'}</t>
        </is>
      </c>
    </row>
    <row r="95559">
      <c r="A95559" s="1" t="n">
        <v>95557</v>
      </c>
      <c r="B95559" t="inlineStr">
        <is>
          <t>popcornswap</t>
        </is>
      </c>
      <c r="C95559" t="n">
        <v>4</v>
      </c>
      <c r="D95559" t="inlineStr">
        <is>
          <t>{'@popcornswap~default-token-list', '@popcornswap~popcorn-data', '@popcornswap~core'}</t>
        </is>
      </c>
    </row>
    <row r="95560">
      <c r="A95560" s="1" t="n">
        <v>95558</v>
      </c>
      <c r="B95560" t="inlineStr">
        <is>
          <t>joie</t>
        </is>
      </c>
      <c r="C95560" t="n">
        <v>4</v>
      </c>
      <c r="D95560" t="inlineStr">
        <is>
          <t>{'hapi-joier', 'joie', 'overjoied'}</t>
        </is>
      </c>
    </row>
    <row r="95561">
      <c r="A95561" s="1" t="n">
        <v>95559</v>
      </c>
      <c r="B95561" t="inlineStr">
        <is>
          <t>medialibrary</t>
        </is>
      </c>
      <c r="C95561" t="n">
        <v>4</v>
      </c>
      <c r="D95561" t="inlineStr">
        <is>
          <t>{'pyobjc-framework-medialibrary', 'pyworks-medialibrary', 'django-medialibrary'}</t>
        </is>
      </c>
    </row>
    <row r="95562">
      <c r="A95562" s="1" t="n">
        <v>95560</v>
      </c>
      <c r="B95562" t="inlineStr">
        <is>
          <t>eizo</t>
        </is>
      </c>
      <c r="C95562" t="n">
        <v>4</v>
      </c>
      <c r="D95562" t="inlineStr">
        <is>
          <t>{'heizo-braingames', 'heizo-gendiff', 'iobroker.heizoel'}</t>
        </is>
      </c>
    </row>
    <row r="95563">
      <c r="A95563" s="1" t="n">
        <v>95561</v>
      </c>
      <c r="B95563" t="inlineStr">
        <is>
          <t>stickuplayout</t>
        </is>
      </c>
      <c r="C95563" t="n">
        <v>4</v>
      </c>
      <c r="D95563" t="inlineStr">
        <is>
          <t>{'@ctmobile~ui-stickuplayout', '@baifendian~adhere-ui-stickuplayout', '@baifendian~adherev-ui-stickuplayout'}</t>
        </is>
      </c>
    </row>
    <row r="95564">
      <c r="A95564" s="1" t="n">
        <v>95562</v>
      </c>
      <c r="B95564" t="inlineStr">
        <is>
          <t>madsen</t>
        </is>
      </c>
      <c r="C95564" t="n">
        <v>4</v>
      </c>
      <c r="D95564" t="inlineStr">
        <is>
          <t>{'@asmadsen~prettier-config', '@asmadsen~react-native-unity-view', '@asmadsen~eslint-config'}</t>
        </is>
      </c>
    </row>
    <row r="95565">
      <c r="A95565" s="1" t="n">
        <v>95563</v>
      </c>
      <c r="B95565" t="inlineStr">
        <is>
          <t>asmadsen</t>
        </is>
      </c>
      <c r="C95565" t="n">
        <v>4</v>
      </c>
      <c r="D95565" t="inlineStr">
        <is>
          <t>{'@asmadsen~prettier-config', '@asmadsen~react-native-unity-view', '@asmadsen~eslint-config'}</t>
        </is>
      </c>
    </row>
    <row r="95566">
      <c r="A95566" s="1" t="n">
        <v>95564</v>
      </c>
      <c r="B95566" t="inlineStr">
        <is>
          <t>firejsx</t>
        </is>
      </c>
      <c r="C95566" t="n">
        <v>4</v>
      </c>
      <c r="D95566" t="inlineStr">
        <is>
          <t>{'@firejsx~s3publish', '@firejsx~s3encode', 'firejsx'}</t>
        </is>
      </c>
    </row>
    <row r="95567">
      <c r="A95567" s="1" t="n">
        <v>95565</v>
      </c>
      <c r="B95567" t="inlineStr">
        <is>
          <t>webpcss</t>
        </is>
      </c>
      <c r="C95567" t="n">
        <v>4</v>
      </c>
      <c r="D95567" t="inlineStr">
        <is>
          <t>{'grunt-webpcss-enhance', 'grunt-webpcss', 'gulp-webpcss'}</t>
        </is>
      </c>
    </row>
    <row r="95568">
      <c r="A95568" s="1" t="n">
        <v>95566</v>
      </c>
      <c r="B95568" t="inlineStr">
        <is>
          <t>droppyjs</t>
        </is>
      </c>
      <c r="C95568" t="n">
        <v>4</v>
      </c>
      <c r="D95568" t="inlineStr">
        <is>
          <t>{'@droppyjs~svgstore', '@droppyjs~cli', '@droppyjs~client'}</t>
        </is>
      </c>
    </row>
    <row r="95569">
      <c r="A95569" s="1" t="n">
        <v>95567</v>
      </c>
      <c r="B95569" t="inlineStr">
        <is>
          <t>holonyms</t>
        </is>
      </c>
      <c r="C95569" t="n">
        <v>4</v>
      </c>
      <c r="D95569" t="inlineStr">
        <is>
          <t>{'wordnet.book-substanceholonyms', 'wordnet.book-holonyms', 'wordnet.book-memberholonyms'}</t>
        </is>
      </c>
    </row>
    <row r="95570">
      <c r="A95570" s="1" t="n">
        <v>95568</v>
      </c>
      <c r="B95570" t="inlineStr">
        <is>
          <t>arons</t>
        </is>
      </c>
      <c r="C95570" t="n">
        <v>4</v>
      </c>
      <c r="D95570" t="inlineStr">
        <is>
          <t>{'@aronszb~arc-flash-calc', 'metroidarons-react-components', '@aronszb~arc-flash-calculator'}</t>
        </is>
      </c>
    </row>
    <row r="95571">
      <c r="A95571" s="1" t="n">
        <v>95569</v>
      </c>
      <c r="B95571" t="inlineStr">
        <is>
          <t>plark</t>
        </is>
      </c>
      <c r="C95571" t="n">
        <v>4</v>
      </c>
      <c r="D95571" t="inlineStr">
        <is>
          <t>{'@plark~wallet-core', '@plark~changelly-client', '@plark~bitbox-sdk'}</t>
        </is>
      </c>
    </row>
    <row r="95572">
      <c r="A95572" s="1" t="n">
        <v>95570</v>
      </c>
      <c r="B95572" t="inlineStr">
        <is>
          <t>transformator</t>
        </is>
      </c>
      <c r="C95572" t="n">
        <v>4</v>
      </c>
      <c r="D95572" t="inlineStr">
        <is>
          <t>{'plumbing-toolkit-transformators', '@workablehr~object-transformator', 'transformator'}</t>
        </is>
      </c>
    </row>
    <row r="95573">
      <c r="A95573" s="1" t="n">
        <v>95571</v>
      </c>
      <c r="B95573" t="inlineStr">
        <is>
          <t>borad</t>
        </is>
      </c>
      <c r="C95573" t="n">
        <v>4</v>
      </c>
      <c r="D95573" t="inlineStr">
        <is>
          <t>{'@rongcloud~whiteborad', 'login-keyborad-password', '@kongfanteng~whiteborad'}</t>
        </is>
      </c>
    </row>
    <row r="95574">
      <c r="A95574" s="1" t="n">
        <v>95572</v>
      </c>
      <c r="B95574" t="inlineStr">
        <is>
          <t>xstreamly</t>
        </is>
      </c>
      <c r="C95574" t="n">
        <v>4</v>
      </c>
      <c r="D95574" t="inlineStr">
        <is>
          <t>{'xstreamly-client', '@xstreamly~react', 'socket.io-client-xstreamly'}</t>
        </is>
      </c>
    </row>
    <row r="95575">
      <c r="A95575" s="1" t="n">
        <v>95573</v>
      </c>
      <c r="B95575" t="inlineStr">
        <is>
          <t>xgn</t>
        </is>
      </c>
      <c r="C95575" t="n">
        <v>4</v>
      </c>
      <c r="D95575" t="inlineStr">
        <is>
          <t>{'xgn', 'mknxgn-openscale', 'cli-xgn'}</t>
        </is>
      </c>
    </row>
    <row r="95576">
      <c r="A95576" s="1" t="n">
        <v>95574</v>
      </c>
      <c r="B95576" t="inlineStr">
        <is>
          <t>divyanshu1610</t>
        </is>
      </c>
      <c r="C95576" t="n">
        <v>4</v>
      </c>
      <c r="D95576" t="inlineStr">
        <is>
          <t>{'@divyanshu1610~wiki-quotes', '@divyanshu1610~chatter-common', '@divyanshu1610~chatter-server'}</t>
        </is>
      </c>
    </row>
    <row r="95577">
      <c r="A95577" s="1" t="n">
        <v>95575</v>
      </c>
      <c r="B95577" t="inlineStr">
        <is>
          <t>iwt</t>
        </is>
      </c>
      <c r="C95577" t="n">
        <v>4</v>
      </c>
      <c r="D95577" t="inlineStr">
        <is>
          <t>{'quasar-app-extension-iwt-date-time', 'gitbook-plugin-theme-iwt', 'iwt_mobile'}</t>
        </is>
      </c>
    </row>
    <row r="95578">
      <c r="A95578" s="1" t="n">
        <v>95576</v>
      </c>
      <c r="B95578" t="inlineStr">
        <is>
          <t>windsock</t>
        </is>
      </c>
      <c r="C95578" t="n">
        <v>4</v>
      </c>
      <c r="D95578" t="inlineStr">
        <is>
          <t>{'windsock-cli', 'windsock', 'voxel-windsock'}</t>
        </is>
      </c>
    </row>
    <row r="95579">
      <c r="A95579" s="1" t="n">
        <v>95577</v>
      </c>
      <c r="B95579" t="inlineStr">
        <is>
          <t>squonk</t>
        </is>
      </c>
      <c r="C95579" t="n">
        <v>4</v>
      </c>
      <c r="D95579" t="inlineStr">
        <is>
          <t>{'@squonk~data-tier-client', '@squonk~mui-theme', '@squonk~data-manager-client'}</t>
        </is>
      </c>
    </row>
    <row r="95580">
      <c r="A95580" s="1" t="n">
        <v>95578</v>
      </c>
      <c r="B95580" t="inlineStr">
        <is>
          <t>classpath</t>
        </is>
      </c>
      <c r="C95580" t="n">
        <v>4</v>
      </c>
      <c r="D95580" t="inlineStr">
        <is>
          <t>{'pack-model-classpath', 'classpath', 'node_classpath_builder'}</t>
        </is>
      </c>
    </row>
    <row r="95581">
      <c r="A95581" s="1" t="n">
        <v>95579</v>
      </c>
      <c r="B95581" t="inlineStr">
        <is>
          <t>orcinus</t>
        </is>
      </c>
      <c r="C95581" t="n">
        <v>4</v>
      </c>
      <c r="D95581" t="inlineStr">
        <is>
          <t>{'@orcinuss~eslint-config-eslint', 'orcinusd', 'orcinus'}</t>
        </is>
      </c>
    </row>
    <row r="95582">
      <c r="A95582" s="1" t="n">
        <v>95580</v>
      </c>
      <c r="B95582" t="inlineStr">
        <is>
          <t>revere</t>
        </is>
      </c>
      <c r="C95582" t="n">
        <v>4</v>
      </c>
      <c r="D95582" t="inlineStr">
        <is>
          <t>{'paul-revere', '@reverecre~serialize-javascript', 'revere'}</t>
        </is>
      </c>
    </row>
    <row r="95583">
      <c r="A95583" s="1" t="n">
        <v>95581</v>
      </c>
      <c r="B95583" t="inlineStr">
        <is>
          <t>rekey</t>
        </is>
      </c>
      <c r="C95583" t="n">
        <v>4</v>
      </c>
      <c r="D95583" t="inlineStr">
        <is>
          <t>{'izyware-sqlconsole-rekey', 'rekey', '@eramux~rekey'}</t>
        </is>
      </c>
    </row>
    <row r="95584">
      <c r="A95584" s="1" t="n">
        <v>95582</v>
      </c>
      <c r="B95584" t="inlineStr">
        <is>
          <t>coopax</t>
        </is>
      </c>
      <c r="C95584" t="n">
        <v>4</v>
      </c>
      <c r="D95584" t="inlineStr">
        <is>
          <t>{'coopax-search', 'coopax-book-event-widget', 'coopax-search-component'}</t>
        </is>
      </c>
    </row>
    <row r="95585">
      <c r="A95585" s="1" t="n">
        <v>95583</v>
      </c>
      <c r="B95585" t="inlineStr">
        <is>
          <t>combinatorial</t>
        </is>
      </c>
      <c r="C95585" t="n">
        <v>4</v>
      </c>
      <c r="D95585" t="inlineStr">
        <is>
          <t>{'combinatorial', 'combinatorial-eval', 'combinatorial-game'}</t>
        </is>
      </c>
    </row>
    <row r="95586">
      <c r="A95586" s="1" t="n">
        <v>95584</v>
      </c>
      <c r="B95586" t="inlineStr">
        <is>
          <t>etlx</t>
        </is>
      </c>
      <c r="C95586" t="n">
        <v>4</v>
      </c>
      <c r="D95586" t="inlineStr">
        <is>
          <t>{'@etlx~cli', '@etlx~confluence', 'etlx'}</t>
        </is>
      </c>
    </row>
    <row r="95587">
      <c r="A95587" s="1" t="n">
        <v>95585</v>
      </c>
      <c r="B95587" t="inlineStr">
        <is>
          <t>responsibyl</t>
        </is>
      </c>
      <c r="C95587" t="n">
        <v>4</v>
      </c>
      <c r="D95587" t="inlineStr">
        <is>
          <t>{'@rodeapps~responsibyl-assets', 'responsibyl-editable-image', '@rodeapps~responsibyl-header'}</t>
        </is>
      </c>
    </row>
    <row r="95588">
      <c r="A95588" s="1" t="n">
        <v>95586</v>
      </c>
      <c r="B95588" t="inlineStr">
        <is>
          <t>analyses</t>
        </is>
      </c>
      <c r="C95588" t="n">
        <v>4</v>
      </c>
      <c r="D95588" t="inlineStr">
        <is>
          <t>{'lttnganalyses', 'django-analyses', 'sequence-analyses'}</t>
        </is>
      </c>
    </row>
    <row r="95589">
      <c r="A95589" s="1" t="n">
        <v>95587</v>
      </c>
      <c r="B95589" t="inlineStr">
        <is>
          <t>mraa</t>
        </is>
      </c>
      <c r="C95589" t="n">
        <v>4</v>
      </c>
      <c r="D95589" t="inlineStr">
        <is>
          <t>{'mraa-js', 'neopixel-edison-mraa', 'iotsol-service-mraa-i2cread'}</t>
        </is>
      </c>
    </row>
    <row r="95590">
      <c r="A95590" s="1" t="n">
        <v>95588</v>
      </c>
      <c r="B95590" t="inlineStr">
        <is>
          <t>ciql</t>
        </is>
      </c>
      <c r="C95590" t="n">
        <v>4</v>
      </c>
      <c r="D95590" t="inlineStr">
        <is>
          <t>{'ciql-toolkit', 'ciql-json', 'ciql'}</t>
        </is>
      </c>
    </row>
    <row r="95591">
      <c r="A95591" s="1" t="n">
        <v>95589</v>
      </c>
      <c r="B95591" t="inlineStr">
        <is>
          <t>beastgg</t>
        </is>
      </c>
      <c r="C95591" t="n">
        <v>4</v>
      </c>
      <c r="D95591" t="inlineStr">
        <is>
          <t>{'@beastgg~types', '@beastgg~hooks', '@beastgg~common'}</t>
        </is>
      </c>
    </row>
    <row r="95592">
      <c r="A95592" s="1" t="n">
        <v>95590</v>
      </c>
      <c r="B95592" t="inlineStr">
        <is>
          <t>lazify</t>
        </is>
      </c>
      <c r="C95592" t="n">
        <v>4</v>
      </c>
      <c r="D95592" t="inlineStr">
        <is>
          <t>{'node-lazify', 'lazify', 'react-lazify'}</t>
        </is>
      </c>
    </row>
    <row r="95593">
      <c r="A95593" s="1" t="n">
        <v>95591</v>
      </c>
      <c r="B95593" t="inlineStr">
        <is>
          <t>realpython</t>
        </is>
      </c>
      <c r="C95593" t="n">
        <v>4</v>
      </c>
      <c r="D95593" t="inlineStr">
        <is>
          <t>{'realpython-reader', 'ks-realpython-reader', 'kuxxx-realpython-reader'}</t>
        </is>
      </c>
    </row>
    <row r="95594">
      <c r="A95594" s="1" t="n">
        <v>95592</v>
      </c>
      <c r="B95594" t="inlineStr">
        <is>
          <t>krueger</t>
        </is>
      </c>
      <c r="C95594" t="n">
        <v>4</v>
      </c>
      <c r="D95594" t="inlineStr">
        <is>
          <t>{'gauss-krueger', 'krueger-ui', '@raykrueger~folding-on-ecs'}</t>
        </is>
      </c>
    </row>
    <row r="95595">
      <c r="A95595" s="1" t="n">
        <v>95593</v>
      </c>
      <c r="B95595" t="inlineStr">
        <is>
          <t>pqina</t>
        </is>
      </c>
      <c r="C95595" t="n">
        <v>4</v>
      </c>
      <c r="D95595" t="inlineStr">
        <is>
          <t>{'@pqina~tick', '@pqina~11ty-tablissimo', '@pqina~tablissimo'}</t>
        </is>
      </c>
    </row>
    <row r="95596">
      <c r="A95596" s="1" t="n">
        <v>95594</v>
      </c>
      <c r="B95596" t="inlineStr">
        <is>
          <t>fairlyhonest</t>
        </is>
      </c>
      <c r="C95596" t="n">
        <v>4</v>
      </c>
      <c r="D95596" t="inlineStr">
        <is>
          <t>{'@fairlyhonest~eslint-config', '@fairlyhonest~prettier-config', '@fairlyhonest~eip712-utils'}</t>
        </is>
      </c>
    </row>
    <row r="95597">
      <c r="A95597" s="1" t="n">
        <v>95595</v>
      </c>
      <c r="B95597" t="inlineStr">
        <is>
          <t>daph</t>
        </is>
      </c>
      <c r="C95597" t="n">
        <v>4</v>
      </c>
      <c r="D95597" t="inlineStr">
        <is>
          <t>{'daph', 'react-native-native-toast-library-daph', '@winterdaph~amis'}</t>
        </is>
      </c>
    </row>
    <row r="95598">
      <c r="A95598" s="1" t="n">
        <v>95596</v>
      </c>
      <c r="B95598" t="inlineStr">
        <is>
          <t>gh2</t>
        </is>
      </c>
      <c r="C95598" t="n">
        <v>4</v>
      </c>
      <c r="D95598" t="inlineStr">
        <is>
          <t>{'gh2md', 'gh2', 'gh2ost'}</t>
        </is>
      </c>
    </row>
    <row r="95599">
      <c r="A95599" s="1" t="n">
        <v>95597</v>
      </c>
      <c r="B95599" t="inlineStr">
        <is>
          <t>r15</t>
        </is>
      </c>
      <c r="C95599" t="n">
        <v>4</v>
      </c>
      <c r="D95599" t="inlineStr">
        <is>
          <t>{'@ilp64~react-beautiful-dnd-r15', 'react-data-grid-r15', 'react-simpletabs-alt-r15'}</t>
        </is>
      </c>
    </row>
    <row r="95600">
      <c r="A95600" s="1" t="n">
        <v>95598</v>
      </c>
      <c r="B95600" t="inlineStr">
        <is>
          <t>pngmin</t>
        </is>
      </c>
      <c r="C95600" t="n">
        <v>4</v>
      </c>
      <c r="D95600" t="inlineStr">
        <is>
          <t>{'pngmin-cli', 'grunt-pngmin', 'pngmin-webpack-plugin'}</t>
        </is>
      </c>
    </row>
    <row r="95601">
      <c r="A95601" s="1" t="n">
        <v>95599</v>
      </c>
      <c r="B95601" t="inlineStr">
        <is>
          <t>lxght</t>
        </is>
      </c>
      <c r="C95601" t="n">
        <v>4</v>
      </c>
      <c r="D95601" t="inlineStr">
        <is>
          <t>{'@lxght~boot-it', '@lxght~util', '@lxght~serialization'}</t>
        </is>
      </c>
    </row>
    <row r="95602">
      <c r="A95602" s="1" t="n">
        <v>95600</v>
      </c>
      <c r="B95602" t="inlineStr">
        <is>
          <t>gooby</t>
        </is>
      </c>
      <c r="C95602" t="n">
        <v>4</v>
      </c>
      <c r="D95602" t="inlineStr">
        <is>
          <t>{'gooby_collections', '@aegooby~relay-devtools', 'goobypls'}</t>
        </is>
      </c>
    </row>
    <row r="95603">
      <c r="A95603" s="1" t="n">
        <v>95601</v>
      </c>
      <c r="B95603" t="inlineStr">
        <is>
          <t>replicache</t>
        </is>
      </c>
      <c r="C95603" t="n">
        <v>4</v>
      </c>
      <c r="D95603" t="inlineStr">
        <is>
          <t>{'replicache-react-util', 'replicache-react', 'replicache'}</t>
        </is>
      </c>
    </row>
    <row r="95604">
      <c r="A95604" s="1" t="n">
        <v>95602</v>
      </c>
      <c r="B95604" t="inlineStr">
        <is>
          <t>ntuangiang</t>
        </is>
      </c>
      <c r="C95604" t="n">
        <v>4</v>
      </c>
      <c r="D95604" t="inlineStr">
        <is>
          <t>{'@ntuangiang~express-decorator', '@ntuangiang~restful', '@ntuangiang~nodejs'}</t>
        </is>
      </c>
    </row>
    <row r="95605">
      <c r="A95605" s="1" t="n">
        <v>95603</v>
      </c>
      <c r="B95605" t="inlineStr">
        <is>
          <t>curva</t>
        </is>
      </c>
      <c r="C95605" t="n">
        <v>4</v>
      </c>
      <c r="D95605" t="inlineStr">
        <is>
          <t>{'@aplanalacurva~chat-message', 'curva', '@aplanalacurva~chat-input'}</t>
        </is>
      </c>
    </row>
    <row r="95606">
      <c r="A95606" s="1" t="n">
        <v>95604</v>
      </c>
      <c r="B95606" t="inlineStr">
        <is>
          <t>ngxf</t>
        </is>
      </c>
      <c r="C95606" t="n">
        <v>4</v>
      </c>
      <c r="D95606" t="inlineStr">
        <is>
          <t>{'@ngxf~platform', '@ngxf~socket.io', 'ngxf-uploader'}</t>
        </is>
      </c>
    </row>
    <row r="95607">
      <c r="A95607" s="1" t="n">
        <v>95605</v>
      </c>
      <c r="B95607" t="inlineStr">
        <is>
          <t>cra2</t>
        </is>
      </c>
      <c r="C95607" t="n">
        <v>4</v>
      </c>
      <c r="D95607" t="inlineStr">
        <is>
          <t>{'cra2-test', 'babel-loader-lerna-cra2', 'cra2vite'}</t>
        </is>
      </c>
    </row>
    <row r="95608">
      <c r="A95608" s="1" t="n">
        <v>95606</v>
      </c>
      <c r="B95608" t="inlineStr">
        <is>
          <t>p01</t>
        </is>
      </c>
      <c r="C95608" t="n">
        <v>4</v>
      </c>
      <c r="D95608" t="inlineStr">
        <is>
          <t>{'npm-p01', 'p01-build', 'p01'}</t>
        </is>
      </c>
    </row>
    <row r="95609">
      <c r="A95609" s="1" t="n">
        <v>95607</v>
      </c>
      <c r="B95609" t="inlineStr">
        <is>
          <t>welife</t>
        </is>
      </c>
      <c r="C95609" t="n">
        <v>4</v>
      </c>
      <c r="D95609" t="inlineStr">
        <is>
          <t>{'welife-expand', 'welife-h5-watch', 'welife_ui'}</t>
        </is>
      </c>
    </row>
    <row r="95610">
      <c r="A95610" s="1" t="n">
        <v>95608</v>
      </c>
      <c r="B95610" t="inlineStr">
        <is>
          <t>niranjan</t>
        </is>
      </c>
      <c r="C95610" t="n">
        <v>4</v>
      </c>
      <c r="D95610" t="inlineStr">
        <is>
          <t>{'niranjan-lib', '@microservices_course_niranjan~common', 'sample_math_niranjan'}</t>
        </is>
      </c>
    </row>
    <row r="95611">
      <c r="A95611" s="1" t="n">
        <v>95609</v>
      </c>
      <c r="B95611" t="inlineStr">
        <is>
          <t>ikki</t>
        </is>
      </c>
      <c r="C95611" t="n">
        <v>4</v>
      </c>
      <c r="D95611" t="inlineStr">
        <is>
          <t>{'hikki', 'ikki', '@kyllikki~openapi'}</t>
        </is>
      </c>
    </row>
    <row r="95612">
      <c r="A95612" s="1" t="n">
        <v>95610</v>
      </c>
      <c r="B95612" t="inlineStr">
        <is>
          <t>kalt</t>
        </is>
      </c>
      <c r="C95612" t="n">
        <v>4</v>
      </c>
      <c r="D95612" t="inlineStr">
        <is>
          <t>{'@kaltiot~ks-ipc', '@kaltiot~ks-constants', '@kaltiot~ks-secret-api'}</t>
        </is>
      </c>
    </row>
    <row r="95613">
      <c r="A95613" s="1" t="n">
        <v>95611</v>
      </c>
      <c r="B95613" t="inlineStr">
        <is>
          <t>kaltiot</t>
        </is>
      </c>
      <c r="C95613" t="n">
        <v>4</v>
      </c>
      <c r="D95613" t="inlineStr">
        <is>
          <t>{'@kaltiot~ks-ipc', '@kaltiot~ks-constants', '@kaltiot~ks-secret-api'}</t>
        </is>
      </c>
    </row>
    <row r="95614">
      <c r="A95614" s="1" t="n">
        <v>95612</v>
      </c>
      <c r="B95614" t="inlineStr">
        <is>
          <t>vun</t>
        </is>
      </c>
      <c r="C95614" t="n">
        <v>4</v>
      </c>
      <c r="D95614" t="inlineStr">
        <is>
          <t>{'vun.js', 'stuvun-component-library', 'vun'}</t>
        </is>
      </c>
    </row>
    <row r="95615">
      <c r="A95615" s="1" t="n">
        <v>95613</v>
      </c>
      <c r="B95615" t="inlineStr">
        <is>
          <t>ccloud</t>
        </is>
      </c>
      <c r="C95615" t="n">
        <v>4</v>
      </c>
      <c r="D95615" t="inlineStr">
        <is>
          <t>{'node-red-contrib-ccloud', 'lib-test-ccloud', 'lib-example-ccloud'}</t>
        </is>
      </c>
    </row>
    <row r="95616">
      <c r="A95616" s="1" t="n">
        <v>95614</v>
      </c>
      <c r="B95616" t="inlineStr">
        <is>
          <t>jiiis</t>
        </is>
      </c>
      <c r="C95616" t="n">
        <v>4</v>
      </c>
      <c r="D95616" t="inlineStr">
        <is>
          <t>{'jiiis-flatbuffers', 'jiiis-jlayout', 'jiiis-selenium-cucumber-js'}</t>
        </is>
      </c>
    </row>
    <row r="95617">
      <c r="A95617" s="1" t="n">
        <v>95615</v>
      </c>
      <c r="B95617" t="inlineStr">
        <is>
          <t>prismadelabs</t>
        </is>
      </c>
      <c r="C95617" t="n">
        <v>4</v>
      </c>
      <c r="D95617" t="inlineStr">
        <is>
          <t>{'@prismadelabs~prismaidui', '@prismadelabs~prismaidtutorial', '@prismadelabs~prismaid'}</t>
        </is>
      </c>
    </row>
    <row r="95618">
      <c r="A95618" s="1" t="n">
        <v>95616</v>
      </c>
      <c r="B95618" t="inlineStr">
        <is>
          <t>uicons</t>
        </is>
      </c>
      <c r="C95618" t="n">
        <v>4</v>
      </c>
      <c r="D95618" t="inlineStr">
        <is>
          <t>{'uicons', 'svelte-uicons', '@iconify~icons-system-uicons'}</t>
        </is>
      </c>
    </row>
    <row r="95619">
      <c r="A95619" s="1" t="n">
        <v>95617</v>
      </c>
      <c r="B95619" t="inlineStr">
        <is>
          <t>gelderen</t>
        </is>
      </c>
      <c r="C95619" t="n">
        <v>4</v>
      </c>
      <c r="D95619" t="inlineStr">
        <is>
          <t>{'@mickvangelderen~example-package-node6', '@mickvangelderen~example-package-node5', '@mickvangelderen~example-package'}</t>
        </is>
      </c>
    </row>
    <row r="95620">
      <c r="A95620" s="1" t="n">
        <v>95618</v>
      </c>
      <c r="B95620" t="inlineStr">
        <is>
          <t>mickvangelderen</t>
        </is>
      </c>
      <c r="C95620" t="n">
        <v>4</v>
      </c>
      <c r="D95620" t="inlineStr">
        <is>
          <t>{'@mickvangelderen~example-package-node6', '@mickvangelderen~example-package-node5', '@mickvangelderen~example-package'}</t>
        </is>
      </c>
    </row>
    <row r="95621">
      <c r="A95621" s="1" t="n">
        <v>95619</v>
      </c>
      <c r="B95621" t="inlineStr">
        <is>
          <t>enbock</t>
        </is>
      </c>
      <c r="C95621" t="n">
        <v>4</v>
      </c>
      <c r="D95621" t="inlineStr">
        <is>
          <t>{'@enbock~simple-storage', '@enbock~state-value-observer', '@enbock~application-router'}</t>
        </is>
      </c>
    </row>
    <row r="95622">
      <c r="A95622" s="1" t="n">
        <v>95620</v>
      </c>
      <c r="B95622" t="inlineStr">
        <is>
          <t>futile</t>
        </is>
      </c>
      <c r="C95622" t="n">
        <v>4</v>
      </c>
      <c r="D95622" t="inlineStr">
        <is>
          <t>{'futile', '@fujitsusweden~futile', 'futilewm'}</t>
        </is>
      </c>
    </row>
    <row r="95623">
      <c r="A95623" s="1" t="n">
        <v>95621</v>
      </c>
      <c r="B95623" t="inlineStr">
        <is>
          <t>hyre</t>
        </is>
      </c>
      <c r="C95623" t="n">
        <v>4</v>
      </c>
      <c r="D95623" t="inlineStr">
        <is>
          <t>{'hyre', 'saphyre-data', 'saphyre-imagemagick'}</t>
        </is>
      </c>
    </row>
    <row r="95624">
      <c r="A95624" s="1" t="n">
        <v>95622</v>
      </c>
      <c r="B95624" t="inlineStr">
        <is>
          <t>cometh</t>
        </is>
      </c>
      <c r="C95624" t="n">
        <v>4</v>
      </c>
      <c r="D95624" t="inlineStr">
        <is>
          <t>{'@cometh~typescript-skeleton', '@cometh-game~comethswap-sdk', 'the-rezman-cometh'}</t>
        </is>
      </c>
    </row>
    <row r="95625">
      <c r="A95625" s="1" t="n">
        <v>95623</v>
      </c>
      <c r="B95625" t="inlineStr">
        <is>
          <t>azel</t>
        </is>
      </c>
      <c r="C95625" t="n">
        <v>4</v>
      </c>
      <c r="D95625" t="inlineStr">
        <is>
          <t>{'azel', 'carazel', '@azeldaniel~fui-components'}</t>
        </is>
      </c>
    </row>
    <row r="95626">
      <c r="A95626" s="1" t="n">
        <v>95624</v>
      </c>
      <c r="B95626" t="inlineStr">
        <is>
          <t>karishma</t>
        </is>
      </c>
      <c r="C95626" t="n">
        <v>4</v>
      </c>
      <c r="D95626" t="inlineStr">
        <is>
          <t>{'bitcoin-notifications-karishma-agarwal-21', 'karishma-frame-print', 'bitcoin-karishma'}</t>
        </is>
      </c>
    </row>
    <row r="95627">
      <c r="A95627" s="1" t="n">
        <v>95625</v>
      </c>
      <c r="B95627" t="inlineStr">
        <is>
          <t>csco</t>
        </is>
      </c>
      <c r="C95627" t="n">
        <v>4</v>
      </c>
      <c r="D95627" t="inlineStr">
        <is>
          <t>{'csco-spark', 'csco-uccx', 'csco-psirt'}</t>
        </is>
      </c>
    </row>
    <row r="95628">
      <c r="A95628" s="1" t="n">
        <v>95626</v>
      </c>
      <c r="B95628" t="inlineStr">
        <is>
          <t>deanc</t>
        </is>
      </c>
      <c r="C95628" t="n">
        <v>4</v>
      </c>
      <c r="D95628" t="inlineStr">
        <is>
          <t>{'@deanc~gatsby-source-firestorer', '@deanc~esbuild-plugin-postcss', '@deanc~react-autowhatever'}</t>
        </is>
      </c>
    </row>
    <row r="95629">
      <c r="A95629" s="1" t="n">
        <v>95627</v>
      </c>
      <c r="B95629" t="inlineStr">
        <is>
          <t>pedersen</t>
        </is>
      </c>
      <c r="C95629" t="n">
        <v>4</v>
      </c>
      <c r="D95629" t="inlineStr">
        <is>
          <t>{'@software-security-lab~chaum-pedersen', '@brianhpedersen~react-scripts', 'py-pedersen-commitment'}</t>
        </is>
      </c>
    </row>
    <row r="95630">
      <c r="A95630" s="1" t="n">
        <v>95628</v>
      </c>
      <c r="B95630" t="inlineStr">
        <is>
          <t>nekodex</t>
        </is>
      </c>
      <c r="C95630" t="n">
        <v>4</v>
      </c>
      <c r="D95630" t="inlineStr">
        <is>
          <t>{'@nekodex~slate-react', '@nekodex~slate', '@nekodex~slate-history'}</t>
        </is>
      </c>
    </row>
    <row r="95631">
      <c r="A95631" s="1" t="n">
        <v>95629</v>
      </c>
      <c r="B95631" t="inlineStr">
        <is>
          <t>visualive</t>
        </is>
      </c>
      <c r="C95631" t="n">
        <v>4</v>
      </c>
      <c r="D95631" t="inlineStr">
        <is>
          <t>{'@visualive~engine', '@visualive~collab', '@visualive~ux'}</t>
        </is>
      </c>
    </row>
    <row r="95632">
      <c r="A95632" s="1" t="n">
        <v>95630</v>
      </c>
      <c r="B95632" t="inlineStr">
        <is>
          <t>ueqt</t>
        </is>
      </c>
      <c r="C95632" t="n">
        <v>4</v>
      </c>
      <c r="D95632" t="inlineStr">
        <is>
          <t>{'@ueqt~uma', '@ueqt~joint', 'ng-ueqt'}</t>
        </is>
      </c>
    </row>
    <row r="95633">
      <c r="A95633" s="1" t="n">
        <v>95631</v>
      </c>
      <c r="B95633" t="inlineStr">
        <is>
          <t>pr1</t>
        </is>
      </c>
      <c r="C95633" t="n">
        <v>4</v>
      </c>
      <c r="D95633" t="inlineStr">
        <is>
          <t>{'parse-hyperscript_pr1', 'hexlet-ethelle-pr1', 'vicky-pr1'}</t>
        </is>
      </c>
    </row>
    <row r="95634">
      <c r="A95634" s="1" t="n">
        <v>95632</v>
      </c>
      <c r="B95634" t="inlineStr">
        <is>
          <t>mive</t>
        </is>
      </c>
      <c r="C95634" t="n">
        <v>4</v>
      </c>
      <c r="D95634" t="inlineStr">
        <is>
          <t>{'mive-ajax', 'mive', 'mive-storage'}</t>
        </is>
      </c>
    </row>
    <row r="95635">
      <c r="A95635" s="1" t="n">
        <v>95633</v>
      </c>
      <c r="B95635" t="inlineStr">
        <is>
          <t>pbxproj</t>
        </is>
      </c>
      <c r="C95635" t="n">
        <v>4</v>
      </c>
      <c r="D95635" t="inlineStr">
        <is>
          <t>{'mod-pbxproj', 'pbxproj', 'pbxproj-dom'}</t>
        </is>
      </c>
    </row>
    <row r="95636">
      <c r="A95636" s="1" t="n">
        <v>95634</v>
      </c>
      <c r="B95636" t="inlineStr">
        <is>
          <t>lxq</t>
        </is>
      </c>
      <c r="C95636" t="n">
        <v>4</v>
      </c>
      <c r="D95636" t="inlineStr">
        <is>
          <t>{'lxq-cli', 'lxq-vue-cli', 'lxq-react-zoom'}</t>
        </is>
      </c>
    </row>
    <row r="95637">
      <c r="A95637" s="1" t="n">
        <v>95635</v>
      </c>
      <c r="B95637" t="inlineStr">
        <is>
          <t>fireglass</t>
        </is>
      </c>
      <c r="C95637" t="n">
        <v>4</v>
      </c>
      <c r="D95637" t="inlineStr">
        <is>
          <t>{'fireglass-s3-api', 'fireglass-s3', 'fireglass-intravenous'}</t>
        </is>
      </c>
    </row>
    <row r="95638">
      <c r="A95638" s="1" t="n">
        <v>95636</v>
      </c>
      <c r="B95638" t="inlineStr">
        <is>
          <t>politan</t>
        </is>
      </c>
      <c r="C95638" t="n">
        <v>4</v>
      </c>
      <c r="D95638" t="inlineStr">
        <is>
          <t>{'eslint-config-earthpolitan', '@pospolitanv~deterministic-random', '@pospolitanv~rbk-templator'}</t>
        </is>
      </c>
    </row>
    <row r="95639">
      <c r="A95639" s="1" t="n">
        <v>95637</v>
      </c>
      <c r="B95639" t="inlineStr">
        <is>
          <t>someday</t>
        </is>
      </c>
      <c r="C95639" t="n">
        <v>4</v>
      </c>
      <c r="D95639" t="inlineStr">
        <is>
          <t>{'someday', '@somedaycode~react-carousel', 'somedaycode-time'}</t>
        </is>
      </c>
    </row>
    <row r="95640">
      <c r="A95640" s="1" t="n">
        <v>95638</v>
      </c>
      <c r="B95640" t="inlineStr">
        <is>
          <t>minofrk</t>
        </is>
      </c>
      <c r="C95640" t="n">
        <v>4</v>
      </c>
      <c r="D95640" t="inlineStr">
        <is>
          <t>{'@minofrk~msf-pretty-print', '@minofrk~xelto-diagram-canvas', '@minofrk~palt'}</t>
        </is>
      </c>
    </row>
    <row r="95641">
      <c r="A95641" s="1" t="n">
        <v>95639</v>
      </c>
      <c r="B95641" t="inlineStr">
        <is>
          <t>darray</t>
        </is>
      </c>
      <c r="C95641" t="n">
        <v>4</v>
      </c>
      <c r="D95641" t="inlineStr">
        <is>
          <t>{'console_2darray_formater', 'darray', 'redis-node-2darray'}</t>
        </is>
      </c>
    </row>
    <row r="95642">
      <c r="A95642" s="1" t="n">
        <v>95640</v>
      </c>
      <c r="B95642" t="inlineStr">
        <is>
          <t>buffett</t>
        </is>
      </c>
      <c r="C95642" t="n">
        <v>4</v>
      </c>
      <c r="D95642" t="inlineStr">
        <is>
          <t>{'buffett', 'buffettui', 'reacts-test-lmbuffetti'}</t>
        </is>
      </c>
    </row>
    <row r="95643">
      <c r="A95643" s="1" t="n">
        <v>95641</v>
      </c>
      <c r="B95643" t="inlineStr">
        <is>
          <t>appandflow</t>
        </is>
      </c>
      <c r="C95643" t="n">
        <v>4</v>
      </c>
      <c r="D95643" t="inlineStr">
        <is>
          <t>{'@appandflow~masonry-list', '@appandflow~tsst', '@appandflow~s-express'}</t>
        </is>
      </c>
    </row>
    <row r="95644">
      <c r="A95644" s="1" t="n">
        <v>95642</v>
      </c>
      <c r="B95644" t="inlineStr">
        <is>
          <t>shakediff</t>
        </is>
      </c>
      <c r="C95644" t="n">
        <v>4</v>
      </c>
      <c r="D95644" t="inlineStr">
        <is>
          <t>{'shakediff', '@shakediff~bundler-webpack', '@shakediff~bundler-parcel'}</t>
        </is>
      </c>
    </row>
    <row r="95645">
      <c r="A95645" s="1" t="n">
        <v>95643</v>
      </c>
      <c r="B95645" t="inlineStr">
        <is>
          <t>wajid</t>
        </is>
      </c>
      <c r="C95645" t="n">
        <v>4</v>
      </c>
      <c r="D95645" t="inlineStr">
        <is>
          <t>{'@muhammadwajidshahid~tronlink-provider', 'wajid-test-pack', '@muhammadwajidshahid~java-tron-provider'}</t>
        </is>
      </c>
    </row>
    <row r="95646">
      <c r="A95646" s="1" t="n">
        <v>95644</v>
      </c>
      <c r="B95646" t="inlineStr">
        <is>
          <t>cachedb</t>
        </is>
      </c>
      <c r="C95646" t="n">
        <v>4</v>
      </c>
      <c r="D95646" t="inlineStr">
        <is>
          <t>{'@cachedb-node~cachedb', '@cachedb~front-end-questions', 'cachedb'}</t>
        </is>
      </c>
    </row>
    <row r="95647">
      <c r="A95647" s="1" t="n">
        <v>95645</v>
      </c>
      <c r="B95647" t="inlineStr">
        <is>
          <t>tkrotoff</t>
        </is>
      </c>
      <c r="C95647" t="n">
        <v>4</v>
      </c>
      <c r="D95647" t="inlineStr">
        <is>
          <t>{'@tkrotoff~fetch', '@tkrotoff~bootstrap-input-spinner', '@tkrotoff~bootstrap-spinner'}</t>
        </is>
      </c>
    </row>
    <row r="95648">
      <c r="A95648" s="1" t="n">
        <v>95646</v>
      </c>
      <c r="B95648" t="inlineStr">
        <is>
          <t>clientsuccess</t>
        </is>
      </c>
      <c r="C95648" t="n">
        <v>4</v>
      </c>
      <c r="D95648" t="inlineStr">
        <is>
          <t>{'clientsuccess-noderethinkservice', 'clientsuccess-shared-js-utils', 'clientsuccess-imap'}</t>
        </is>
      </c>
    </row>
    <row r="95649">
      <c r="A95649" s="1" t="n">
        <v>95647</v>
      </c>
      <c r="B95649" t="inlineStr">
        <is>
          <t>freespeech</t>
        </is>
      </c>
      <c r="C95649" t="n">
        <v>4</v>
      </c>
      <c r="D95649" t="inlineStr">
        <is>
          <t>{'freespeech-database', 'freespeech', 'freespeech-session'}</t>
        </is>
      </c>
    </row>
    <row r="95650">
      <c r="A95650" s="1" t="n">
        <v>95648</v>
      </c>
      <c r="B95650" t="inlineStr">
        <is>
          <t>ynskalkan</t>
        </is>
      </c>
      <c r="C95650" t="n">
        <v>4</v>
      </c>
      <c r="D95650" t="inlineStr">
        <is>
          <t>{'@ynskalkan~react-native-style-items', '@ynskalkan~react-native-core', '@ynskalkan~react-native-utils'}</t>
        </is>
      </c>
    </row>
    <row r="95651">
      <c r="A95651" s="1" t="n">
        <v>95649</v>
      </c>
      <c r="B95651" t="inlineStr">
        <is>
          <t>pprof</t>
        </is>
      </c>
      <c r="C95651" t="n">
        <v>4</v>
      </c>
      <c r="D95651" t="inlineStr">
        <is>
          <t>{'node-remote-pprof', 'pprof', '@zcong~node-pprof'}</t>
        </is>
      </c>
    </row>
    <row r="95652">
      <c r="A95652" s="1" t="n">
        <v>95650</v>
      </c>
      <c r="B95652" t="inlineStr">
        <is>
          <t>uxkit</t>
        </is>
      </c>
      <c r="C95652" t="n">
        <v>4</v>
      </c>
      <c r="D95652" t="inlineStr">
        <is>
          <t>{'uxkit-react', 'uxkit-test', 'react-native-uxkit'}</t>
        </is>
      </c>
    </row>
    <row r="95653">
      <c r="A95653" s="1" t="n">
        <v>95651</v>
      </c>
      <c r="B95653" t="inlineStr">
        <is>
          <t>huejay</t>
        </is>
      </c>
      <c r="C95653" t="n">
        <v>4</v>
      </c>
      <c r="D95653" t="inlineStr">
        <is>
          <t>{'@wufe~huejay', 'homebridge-huejay', 'huejay'}</t>
        </is>
      </c>
    </row>
    <row r="95654">
      <c r="A95654" s="1" t="n">
        <v>95652</v>
      </c>
      <c r="B95654" t="inlineStr">
        <is>
          <t>uiautomation</t>
        </is>
      </c>
      <c r="C95654" t="n">
        <v>4</v>
      </c>
      <c r="D95654" t="inlineStr">
        <is>
          <t>{'uiautomation', 'dd_cc_uiautomation', 'appium-uiautomation'}</t>
        </is>
      </c>
    </row>
    <row r="95655">
      <c r="A95655" s="1" t="n">
        <v>95653</v>
      </c>
      <c r="B95655" t="inlineStr">
        <is>
          <t>markvis</t>
        </is>
      </c>
      <c r="C95655" t="n">
        <v>4</v>
      </c>
      <c r="D95655" t="inlineStr">
        <is>
          <t>{'markvis', 'markvis-bar', 'markvis-line'}</t>
        </is>
      </c>
    </row>
    <row r="95656">
      <c r="A95656" s="1" t="n">
        <v>95654</v>
      </c>
      <c r="B95656" t="inlineStr">
        <is>
          <t>pvinis</t>
        </is>
      </c>
      <c r="C95656" t="n">
        <v>4</v>
      </c>
      <c r="D95656" t="inlineStr">
        <is>
          <t>{'pvinis-test-react-native', 'react-native-template-pvinis', 'rx-react-container-pvinis'}</t>
        </is>
      </c>
    </row>
    <row r="95657">
      <c r="A95657" s="1" t="n">
        <v>95655</v>
      </c>
      <c r="B95657" t="inlineStr">
        <is>
          <t>berek</t>
        </is>
      </c>
      <c r="C95657" t="n">
        <v>4</v>
      </c>
      <c r="D95657" t="inlineStr">
        <is>
          <t>{'zemberek-grpc', 'bereket', 'berek'}</t>
        </is>
      </c>
    </row>
    <row r="95658">
      <c r="A95658" s="1" t="n">
        <v>95656</v>
      </c>
      <c r="B95658" t="inlineStr">
        <is>
          <t>dsnit</t>
        </is>
      </c>
      <c r="C95658" t="n">
        <v>4</v>
      </c>
      <c r="D95658" t="inlineStr">
        <is>
          <t>{'dsnit-components', 'dsnit-utils', 'dsnit-core'}</t>
        </is>
      </c>
    </row>
    <row r="95659">
      <c r="A95659" s="1" t="n">
        <v>95657</v>
      </c>
      <c r="B95659" t="inlineStr">
        <is>
          <t>syncsocket</t>
        </is>
      </c>
      <c r="C95659" t="n">
        <v>4</v>
      </c>
      <c r="D95659" t="inlineStr">
        <is>
          <t>{'syncsocket-client', 'syncsocket-clock-server', 'syncsocket'}</t>
        </is>
      </c>
    </row>
    <row r="95660">
      <c r="A95660" s="1" t="n">
        <v>95658</v>
      </c>
      <c r="B95660" t="inlineStr">
        <is>
          <t>lin26</t>
        </is>
      </c>
      <c r="C95660" t="n">
        <v>4</v>
      </c>
      <c r="D95660" t="inlineStr">
        <is>
          <t>{'@lin26~jupyterlab_blackpink', '@lin26~jupyterlab_arduino', '@lin26~jupyterlab_bukalapak'}</t>
        </is>
      </c>
    </row>
    <row r="95661">
      <c r="A95661" s="1" t="n">
        <v>95659</v>
      </c>
      <c r="B95661" t="inlineStr">
        <is>
          <t>timbers</t>
        </is>
      </c>
      <c r="C95661" t="n">
        <v>4</v>
      </c>
      <c r="D95661" t="inlineStr">
        <is>
          <t>{'@ttimbers~text-shortcuts', 'generator-shivermetimbers', 'inject-me-timbers'}</t>
        </is>
      </c>
    </row>
    <row r="95662">
      <c r="A95662" s="1" t="n">
        <v>95660</v>
      </c>
      <c r="B95662" t="inlineStr">
        <is>
          <t>arsene</t>
        </is>
      </c>
      <c r="C95662" t="n">
        <v>4</v>
      </c>
      <c r="D95662" t="inlineStr">
        <is>
          <t>{'@arseneyr~wasm-media-encoders', 'arsene-viz', 'arsene'}</t>
        </is>
      </c>
    </row>
    <row r="95663">
      <c r="A95663" s="1" t="n">
        <v>95661</v>
      </c>
      <c r="B95663" t="inlineStr">
        <is>
          <t>basyt</t>
        </is>
      </c>
      <c r="C95663" t="n">
        <v>4</v>
      </c>
      <c r="D95663" t="inlineStr">
        <is>
          <t>{'basyt-cli', 'basyt-base-collection', 'basyt'}</t>
        </is>
      </c>
    </row>
    <row r="95664">
      <c r="A95664" s="1" t="n">
        <v>95662</v>
      </c>
      <c r="B95664" t="inlineStr">
        <is>
          <t>sseclient</t>
        </is>
      </c>
      <c r="C95664" t="n">
        <v>4</v>
      </c>
      <c r="D95664" t="inlineStr">
        <is>
          <t>{'sseclient-py', 'stellar-base-sseclient', 'cleantie-sseclient'}</t>
        </is>
      </c>
    </row>
    <row r="95665">
      <c r="A95665" s="1" t="n">
        <v>95663</v>
      </c>
      <c r="B95665" t="inlineStr">
        <is>
          <t>pythologist</t>
        </is>
      </c>
      <c r="C95665" t="n">
        <v>4</v>
      </c>
      <c r="D95665" t="inlineStr">
        <is>
          <t>{'pythologist-image-utilities', 'pythologist-test-images', 'pythologist-reader'}</t>
        </is>
      </c>
    </row>
    <row r="95666">
      <c r="A95666" s="1" t="n">
        <v>95664</v>
      </c>
      <c r="B95666" t="inlineStr">
        <is>
          <t>minivaline</t>
        </is>
      </c>
      <c r="C95666" t="n">
        <v>4</v>
      </c>
      <c r="D95666" t="inlineStr">
        <is>
          <t>{'hexo-next-minivaline', 'minivaline', 'docsify-minivaline'}</t>
        </is>
      </c>
    </row>
    <row r="95667">
      <c r="A95667" s="1" t="n">
        <v>95665</v>
      </c>
      <c r="B95667" t="inlineStr">
        <is>
          <t>banhmi</t>
        </is>
      </c>
      <c r="C95667" t="n">
        <v>4</v>
      </c>
      <c r="D95667" t="inlineStr">
        <is>
          <t>{'@banhmi~core', '@banhmi~create', '@banhmi~email'}</t>
        </is>
      </c>
    </row>
    <row r="95668">
      <c r="A95668" s="1" t="n">
        <v>95666</v>
      </c>
      <c r="B95668" t="inlineStr">
        <is>
          <t>tradologics</t>
        </is>
      </c>
      <c r="C95668" t="n">
        <v>4</v>
      </c>
      <c r="D95668" t="inlineStr">
        <is>
          <t>{'@tradologics~tradologics', '@tradologics~queuet', 'tradologics'}</t>
        </is>
      </c>
    </row>
    <row r="95669">
      <c r="A95669" s="1" t="n">
        <v>95667</v>
      </c>
      <c r="B95669" t="inlineStr">
        <is>
          <t>jects</t>
        </is>
      </c>
      <c r="C95669" t="n">
        <v>4</v>
      </c>
      <c r="D95669" t="inlineStr">
        <is>
          <t>{'lojects-dynamodb', 'lojects', 'urljects'}</t>
        </is>
      </c>
    </row>
    <row r="95670">
      <c r="A95670" s="1" t="n">
        <v>95668</v>
      </c>
      <c r="B95670" t="inlineStr">
        <is>
          <t>shoelaces</t>
        </is>
      </c>
      <c r="C95670" t="n">
        <v>4</v>
      </c>
      <c r="D95670" t="inlineStr">
        <is>
          <t>{'react-shoelaces', 'styled-shoelaces', 'shoelaces'}</t>
        </is>
      </c>
    </row>
    <row r="95671">
      <c r="A95671" s="1" t="n">
        <v>95669</v>
      </c>
      <c r="B95671" t="inlineStr">
        <is>
          <t>neoi</t>
        </is>
      </c>
      <c r="C95671" t="n">
        <v>4</v>
      </c>
      <c r="D95671" t="inlineStr">
        <is>
          <t>{'@neoi~runtime', '@neoi~create-app', 'neoi'}</t>
        </is>
      </c>
    </row>
    <row r="95672">
      <c r="A95672" s="1" t="n">
        <v>95670</v>
      </c>
      <c r="B95672" t="inlineStr">
        <is>
          <t>sepior</t>
        </is>
      </c>
      <c r="C95672" t="n">
        <v>4</v>
      </c>
      <c r="D95672" t="inlineStr">
        <is>
          <t>{'@sepior~sdk', '@sepior~mongoose-sepior', '@sepior~s3'}</t>
        </is>
      </c>
    </row>
    <row r="95673">
      <c r="A95673" s="1" t="n">
        <v>95671</v>
      </c>
      <c r="B95673" t="inlineStr">
        <is>
          <t>suilmica</t>
        </is>
      </c>
      <c r="C95673" t="n">
        <v>4</v>
      </c>
      <c r="D95673" t="inlineStr">
        <is>
          <t>{'@suilmica~html', '@suilmica~vue', '@suilmica~react'}</t>
        </is>
      </c>
    </row>
    <row r="95674">
      <c r="A95674" s="1" t="n">
        <v>95672</v>
      </c>
      <c r="B95674" t="inlineStr">
        <is>
          <t>amberjack</t>
        </is>
      </c>
      <c r="C95674" t="n">
        <v>4</v>
      </c>
      <c r="D95674" t="inlineStr">
        <is>
          <t>{'collective-amberjack-portlet', 'lamberjack', 'collective-amberjack-plonetour'}</t>
        </is>
      </c>
    </row>
    <row r="95675">
      <c r="A95675" s="1" t="n">
        <v>95673</v>
      </c>
      <c r="B95675" t="inlineStr">
        <is>
          <t>pkgname</t>
        </is>
      </c>
      <c r="C95675" t="n">
        <v>4</v>
      </c>
      <c r="D95675" t="inlineStr">
        <is>
          <t>{'randompkgname-for-test', 'pkgname', 'rocpkgname'}</t>
        </is>
      </c>
    </row>
    <row r="95676">
      <c r="A95676" s="1" t="n">
        <v>95674</v>
      </c>
      <c r="B95676" t="inlineStr">
        <is>
          <t>perfil</t>
        </is>
      </c>
      <c r="C95676" t="n">
        <v>4</v>
      </c>
      <c r="D95676" t="inlineStr">
        <is>
          <t>{'perfil-load', 'gerenciamento-perfil', 'perfilrest'}</t>
        </is>
      </c>
    </row>
    <row r="95677">
      <c r="A95677" s="1" t="n">
        <v>95675</v>
      </c>
      <c r="B95677" t="inlineStr">
        <is>
          <t>labjs</t>
        </is>
      </c>
      <c r="C95677" t="n">
        <v>4</v>
      </c>
      <c r="D95677" t="inlineStr">
        <is>
          <t>{'grunt-labjs-template', '@anglab~labjs', 'django-labjs'}</t>
        </is>
      </c>
    </row>
    <row r="95678">
      <c r="A95678" s="1" t="n">
        <v>95676</v>
      </c>
      <c r="B95678" t="inlineStr">
        <is>
          <t>peiyou</t>
        </is>
      </c>
      <c r="C95678" t="n">
        <v>4</v>
      </c>
      <c r="D95678" t="inlineStr">
        <is>
          <t>{'@wuxiaotest~peiyou-common', 'peiyou.jamestest01', '@wuxiaotest~peiyou-component'}</t>
        </is>
      </c>
    </row>
    <row r="95679">
      <c r="A95679" s="1" t="n">
        <v>95677</v>
      </c>
      <c r="B95679" t="inlineStr">
        <is>
          <t>reet</t>
        </is>
      </c>
      <c r="C95679" t="n">
        <v>4</v>
      </c>
      <c r="D95679" t="inlineStr">
        <is>
          <t>{'quintreet', 'reetok', 'reet'}</t>
        </is>
      </c>
    </row>
    <row r="95680">
      <c r="A95680" s="1" t="n">
        <v>95678</v>
      </c>
      <c r="B95680" t="inlineStr">
        <is>
          <t>employe</t>
        </is>
      </c>
      <c r="C95680" t="n">
        <v>4</v>
      </c>
      <c r="D95680" t="inlineStr">
        <is>
          <t>{'mp-vue-employe', 'mp-vue-employe-select', 'employe-management'}</t>
        </is>
      </c>
    </row>
    <row r="95681">
      <c r="A95681" s="1" t="n">
        <v>95679</v>
      </c>
      <c r="B95681" t="inlineStr">
        <is>
          <t>gbhrdt</t>
        </is>
      </c>
      <c r="C95681" t="n">
        <v>4</v>
      </c>
      <c r="D95681" t="inlineStr">
        <is>
          <t>{'gbhrdt-grapesjs', 'gbhrdt-react-tinymce', 'gbhrdt-penthouse'}</t>
        </is>
      </c>
    </row>
    <row r="95682">
      <c r="A95682" s="1" t="n">
        <v>95680</v>
      </c>
      <c r="B95682" t="inlineStr">
        <is>
          <t>awst</t>
        </is>
      </c>
      <c r="C95682" t="n">
        <v>4</v>
      </c>
      <c r="D95682" t="inlineStr">
        <is>
          <t>{'@kumologica~kumologica-contrib-awstextract', 'awstin', 'awstk'}</t>
        </is>
      </c>
    </row>
    <row r="95683">
      <c r="A95683" s="1" t="n">
        <v>95681</v>
      </c>
      <c r="B95683" t="inlineStr">
        <is>
          <t>testss</t>
        </is>
      </c>
      <c r="C95683" t="n">
        <v>4</v>
      </c>
      <c r="D95683" t="inlineStr">
        <is>
          <t>{'generator-testss', 'liu-testss', 'qq-testss'}</t>
        </is>
      </c>
    </row>
    <row r="95684">
      <c r="A95684" s="1" t="n">
        <v>95682</v>
      </c>
      <c r="B95684" t="inlineStr">
        <is>
          <t>rtcs</t>
        </is>
      </c>
      <c r="C95684" t="n">
        <v>4</v>
      </c>
      <c r="D95684" t="inlineStr">
        <is>
          <t>{'rtcs.io-storage', 'rtcs.io', 'rtcs'}</t>
        </is>
      </c>
    </row>
    <row r="95685">
      <c r="A95685" s="1" t="n">
        <v>95683</v>
      </c>
      <c r="B95685" t="inlineStr">
        <is>
          <t>graasp</t>
        </is>
      </c>
      <c r="C95685" t="n">
        <v>4</v>
      </c>
      <c r="D95685" t="inlineStr">
        <is>
          <t>{'@graasp~moodle', '@graasp~ui', '@graasp~epub'}</t>
        </is>
      </c>
    </row>
    <row r="95686">
      <c r="A95686" s="1" t="n">
        <v>95684</v>
      </c>
      <c r="B95686" t="inlineStr">
        <is>
          <t>adarchitecture</t>
        </is>
      </c>
      <c r="C95686" t="n">
        <v>4</v>
      </c>
      <c r="D95686" t="inlineStr">
        <is>
          <t>{'adarchitecture-ui', 'adarchitecture-ui-font', '@adarchitecture~boot'}</t>
        </is>
      </c>
    </row>
    <row r="95687">
      <c r="A95687" s="1" t="n">
        <v>95685</v>
      </c>
      <c r="B95687" t="inlineStr">
        <is>
          <t>winjsrocks</t>
        </is>
      </c>
      <c r="C95687" t="n">
        <v>4</v>
      </c>
      <c r="D95687" t="inlineStr">
        <is>
          <t>{'winjsrocks-plugin-platform', 'winjsrocks-plugin-storage', 'winjsrocks'}</t>
        </is>
      </c>
    </row>
    <row r="95688">
      <c r="A95688" s="1" t="n">
        <v>95686</v>
      </c>
      <c r="B95688" t="inlineStr">
        <is>
          <t>leex</t>
        </is>
      </c>
      <c r="C95688" t="n">
        <v>4</v>
      </c>
      <c r="D95688" t="inlineStr">
        <is>
          <t>{'@leex~deploy', '@leex~shared', '@leex~rsync'}</t>
        </is>
      </c>
    </row>
    <row r="95689">
      <c r="A95689" s="1" t="n">
        <v>95687</v>
      </c>
      <c r="B95689" t="inlineStr">
        <is>
          <t>autodiscovery</t>
        </is>
      </c>
      <c r="C95689" t="n">
        <v>4</v>
      </c>
      <c r="D95689" t="inlineStr">
        <is>
          <t>{'webpack-entries-autodiscovery', 'tox-lambda-autodiscovery', 'np-autodiscovery'}</t>
        </is>
      </c>
    </row>
    <row r="95690">
      <c r="A95690" s="1" t="n">
        <v>95688</v>
      </c>
      <c r="B95690" t="inlineStr">
        <is>
          <t>cryption</t>
        </is>
      </c>
      <c r="C95690" t="n">
        <v>4</v>
      </c>
      <c r="D95690" t="inlineStr">
        <is>
          <t>{'cryption-uikit', 'cryption-tools', '@cryption-network~polydex-sdk'}</t>
        </is>
      </c>
    </row>
    <row r="95691">
      <c r="A95691" s="1" t="n">
        <v>95689</v>
      </c>
      <c r="B95691" t="inlineStr">
        <is>
          <t>cebecifaruk</t>
        </is>
      </c>
      <c r="C95691" t="n">
        <v>4</v>
      </c>
      <c r="D95691" t="inlineStr">
        <is>
          <t>{'@cebecifaruk~expr', '@cebecifaruk~jserve', '@cebecifaruk~jstart'}</t>
        </is>
      </c>
    </row>
    <row r="95692">
      <c r="A95692" s="1" t="n">
        <v>95690</v>
      </c>
      <c r="B95692" t="inlineStr">
        <is>
          <t>hasa</t>
        </is>
      </c>
      <c r="C95692" t="n">
        <v>4</v>
      </c>
      <c r="D95692" t="inlineStr">
        <is>
          <t>{'todo-hasa', '@byhuz~huz-ui-hasa', 'hasa-component'}</t>
        </is>
      </c>
    </row>
    <row r="95693">
      <c r="A95693" s="1" t="n">
        <v>95691</v>
      </c>
      <c r="B95693" t="inlineStr">
        <is>
          <t>netstream</t>
        </is>
      </c>
      <c r="C95693" t="n">
        <v>4</v>
      </c>
      <c r="D95693" t="inlineStr">
        <is>
          <t>{'zhishinetstreamsaver', 'netstream', 'netstream-spatial-navigation'}</t>
        </is>
      </c>
    </row>
    <row r="95694">
      <c r="A95694" s="1" t="n">
        <v>95692</v>
      </c>
      <c r="B95694" t="inlineStr">
        <is>
          <t>practio</t>
        </is>
      </c>
      <c r="C95694" t="n">
        <v>4</v>
      </c>
      <c r="D95694" t="inlineStr">
        <is>
          <t>{'eslint-config-practio-client', '@practio~eslint-config-practio', '@practio~ci'}</t>
        </is>
      </c>
    </row>
    <row r="95695">
      <c r="A95695" s="1" t="n">
        <v>95693</v>
      </c>
      <c r="B95695" t="inlineStr">
        <is>
          <t>gamecube</t>
        </is>
      </c>
      <c r="C95695" t="n">
        <v>4</v>
      </c>
      <c r="D95695" t="inlineStr">
        <is>
          <t>{'react-gamecube', 'node-gamecube-adapter', 'gamecube_controller'}</t>
        </is>
      </c>
    </row>
    <row r="95696">
      <c r="A95696" s="1" t="n">
        <v>95694</v>
      </c>
      <c r="B95696" t="inlineStr">
        <is>
          <t>speedrun</t>
        </is>
      </c>
      <c r="C95696" t="n">
        <v>4</v>
      </c>
      <c r="D95696" t="inlineStr">
        <is>
          <t>{'node-speedrun', 'speedrun-py', 'speedrun'}</t>
        </is>
      </c>
    </row>
    <row r="95697">
      <c r="A95697" s="1" t="n">
        <v>95695</v>
      </c>
      <c r="B95697" t="inlineStr">
        <is>
          <t>yone</t>
        </is>
      </c>
      <c r="C95697" t="n">
        <v>4</v>
      </c>
      <c r="D95697" t="inlineStr">
        <is>
          <t>{'yone_npm', 'yone_api', 'yoneisanchez-react-net247-library'}</t>
        </is>
      </c>
    </row>
    <row r="95698">
      <c r="A95698" s="1" t="n">
        <v>95696</v>
      </c>
      <c r="B95698" t="inlineStr">
        <is>
          <t>vivar</t>
        </is>
      </c>
      <c r="C95698" t="n">
        <v>4</v>
      </c>
      <c r="D95698" t="inlineStr">
        <is>
          <t>{'vivarthanam-unicode-conversion-maps', '@mvivar~mvcb', 'vivarthanam-converter'}</t>
        </is>
      </c>
    </row>
    <row r="95699">
      <c r="A95699" s="1" t="n">
        <v>95697</v>
      </c>
      <c r="B95699" t="inlineStr">
        <is>
          <t>wozien</t>
        </is>
      </c>
      <c r="C95699" t="n">
        <v>4</v>
      </c>
      <c r="D95699" t="inlineStr">
        <is>
          <t>{'@wozien~demo-cli', '@wozien~vue-image-preview', '@wozien~g-time'}</t>
        </is>
      </c>
    </row>
    <row r="95700">
      <c r="A95700" s="1" t="n">
        <v>95698</v>
      </c>
      <c r="B95700" t="inlineStr">
        <is>
          <t>textangular</t>
        </is>
      </c>
      <c r="C95700" t="n">
        <v>4</v>
      </c>
      <c r="D95700" t="inlineStr">
        <is>
          <t>{'textangular-canopy', 'textangular', '@scbd~textangular'}</t>
        </is>
      </c>
    </row>
    <row r="95701">
      <c r="A95701" s="1" t="n">
        <v>95699</v>
      </c>
      <c r="B95701" t="inlineStr">
        <is>
          <t>karrotframe</t>
        </is>
      </c>
      <c r="C95701" t="n">
        <v>4</v>
      </c>
      <c r="D95701" t="inlineStr">
        <is>
          <t>{'karrotframe', '@karrotframe~tabs', '@karrotframe~navigator'}</t>
        </is>
      </c>
    </row>
    <row r="95702">
      <c r="A95702" s="1" t="n">
        <v>95700</v>
      </c>
      <c r="B95702" t="inlineStr">
        <is>
          <t>expedition</t>
        </is>
      </c>
      <c r="C95702" t="n">
        <v>4</v>
      </c>
      <c r="D95702" t="inlineStr">
        <is>
          <t>{'poi-plugin-expedition', 'expedition', '@civ-clone~base-wonder-magellans-expedition'}</t>
        </is>
      </c>
    </row>
    <row r="95703">
      <c r="A95703" s="1" t="n">
        <v>95701</v>
      </c>
      <c r="B95703" t="inlineStr">
        <is>
          <t>shuva</t>
        </is>
      </c>
      <c r="C95703" t="n">
        <v>4</v>
      </c>
      <c r="D95703" t="inlineStr">
        <is>
          <t>{'@shuva~fire.app', '@shuva~cli', '@shuva~dev-server'}</t>
        </is>
      </c>
    </row>
    <row r="95704">
      <c r="A95704" s="1" t="n">
        <v>95702</v>
      </c>
      <c r="B95704" t="inlineStr">
        <is>
          <t>tecn</t>
        </is>
      </c>
      <c r="C95704" t="n">
        <v>4</v>
      </c>
      <c r="D95704" t="inlineStr">
        <is>
          <t>{'tecna-pwa-lib', '@dundil~tecnalis-cli-test', 'tecna-commons'}</t>
        </is>
      </c>
    </row>
    <row r="95705">
      <c r="A95705" s="1" t="n">
        <v>95703</v>
      </c>
      <c r="B95705" t="inlineStr">
        <is>
          <t>odnh</t>
        </is>
      </c>
      <c r="C95705" t="n">
        <v>4</v>
      </c>
      <c r="D95705" t="inlineStr">
        <is>
          <t>{'@odnh~use-key-press', '@odnh~react-lazy-image', '@odnh~use-history-state'}</t>
        </is>
      </c>
    </row>
    <row r="95706">
      <c r="A95706" s="1" t="n">
        <v>95704</v>
      </c>
      <c r="B95706" t="inlineStr">
        <is>
          <t>everton</t>
        </is>
      </c>
      <c r="C95706" t="n">
        <v>4</v>
      </c>
      <c r="D95706" t="inlineStr">
        <is>
          <t>{'everton', 'everton2', '@sneverton~vue-grid'}</t>
        </is>
      </c>
    </row>
    <row r="95707">
      <c r="A95707" s="1" t="n">
        <v>95705</v>
      </c>
      <c r="B95707" t="inlineStr">
        <is>
          <t>stevoland</t>
        </is>
      </c>
      <c r="C95707" t="n">
        <v>4</v>
      </c>
      <c r="D95707" t="inlineStr">
        <is>
          <t>{'@stevoland~babel-plugin-transform-react-remove-prop-types', '@stevoland~babel-plugin-webpack-loaders', '@stevoland~draft-js-mention-plugin'}</t>
        </is>
      </c>
    </row>
    <row r="95708">
      <c r="A95708" s="1" t="n">
        <v>95706</v>
      </c>
      <c r="B95708" t="inlineStr">
        <is>
          <t>taskforge</t>
        </is>
      </c>
      <c r="C95708" t="n">
        <v>4</v>
      </c>
      <c r="D95708" t="inlineStr">
        <is>
          <t>{'@taskforge~core', '@taskforge~sdk', '@taskforge~cli'}</t>
        </is>
      </c>
    </row>
    <row r="95709">
      <c r="A95709" s="1" t="n">
        <v>95707</v>
      </c>
      <c r="B95709" t="inlineStr">
        <is>
          <t>izhui</t>
        </is>
      </c>
      <c r="C95709" t="n">
        <v>4</v>
      </c>
      <c r="D95709" t="inlineStr">
        <is>
          <t>{'izhui-zookeeper', 'izhui', 'izhui-quant'}</t>
        </is>
      </c>
    </row>
    <row r="95710">
      <c r="A95710" s="1" t="n">
        <v>95708</v>
      </c>
      <c r="B95710" t="inlineStr">
        <is>
          <t>poeta</t>
        </is>
      </c>
      <c r="C95710" t="n">
        <v>4</v>
      </c>
      <c r="D95710" t="inlineStr">
        <is>
          <t>{'poeta-alert', 'react-native-gifted-chat-poeta', 'react-native-poeta-auth0'}</t>
        </is>
      </c>
    </row>
    <row r="95711">
      <c r="A95711" s="1" t="n">
        <v>95709</v>
      </c>
      <c r="B95711" t="inlineStr">
        <is>
          <t>guesant</t>
        </is>
      </c>
      <c r="C95711" t="n">
        <v>4</v>
      </c>
      <c r="D95711" t="inlineStr">
        <is>
          <t>{'@guesant~marech-transformer-prettier', '@guesant~marech-abstract-transformer-modules', '@guesant~marech-transformer-html-minifier'}</t>
        </is>
      </c>
    </row>
    <row r="95712">
      <c r="A95712" s="1" t="n">
        <v>95710</v>
      </c>
      <c r="B95712" t="inlineStr">
        <is>
          <t>pallate</t>
        </is>
      </c>
      <c r="C95712" t="n">
        <v>4</v>
      </c>
      <c r="D95712" t="inlineStr">
        <is>
          <t>{'react-color-pallate', 'react-colour-pallate', 'color-pallate'}</t>
        </is>
      </c>
    </row>
    <row r="95713">
      <c r="A95713" s="1" t="n">
        <v>95711</v>
      </c>
      <c r="B95713" t="inlineStr">
        <is>
          <t>ploneday</t>
        </is>
      </c>
      <c r="C95713" t="n">
        <v>4</v>
      </c>
      <c r="D95713" t="inlineStr">
        <is>
          <t>{'beyondskins-ploneday-site2009', 'beyondskins-ploneday-site2010', 'beyondskins-ploneday-site'}</t>
        </is>
      </c>
    </row>
    <row r="95714">
      <c r="A95714" s="1" t="n">
        <v>95712</v>
      </c>
      <c r="B95714" t="inlineStr">
        <is>
          <t>harryhope</t>
        </is>
      </c>
      <c r="C95714" t="n">
        <v>4</v>
      </c>
      <c r="D95714" t="inlineStr">
        <is>
          <t>{'@harryhope~slate-react', '@harryhope~svgrim', '@harryhope~eslint-config-hh'}</t>
        </is>
      </c>
    </row>
    <row r="95715">
      <c r="A95715" s="1" t="n">
        <v>95713</v>
      </c>
      <c r="B95715" t="inlineStr">
        <is>
          <t>suqin</t>
        </is>
      </c>
      <c r="C95715" t="n">
        <v>4</v>
      </c>
      <c r="D95715" t="inlineStr">
        <is>
          <t>{'suqin-exmail', 'suqin', 'suqin-dingtalk'}</t>
        </is>
      </c>
    </row>
    <row r="95716">
      <c r="A95716" s="1" t="n">
        <v>95714</v>
      </c>
      <c r="B95716" t="inlineStr">
        <is>
          <t>replugger</t>
        </is>
      </c>
      <c r="C95716" t="n">
        <v>4</v>
      </c>
      <c r="D95716" t="inlineStr">
        <is>
          <t>{'replugger-app', 'replugger-demo-plugin-foo', 'replugger-demo-plugin-bar'}</t>
        </is>
      </c>
    </row>
    <row r="95717">
      <c r="A95717" s="1" t="n">
        <v>95715</v>
      </c>
      <c r="B95717" t="inlineStr">
        <is>
          <t>logwriter</t>
        </is>
      </c>
      <c r="C95717" t="n">
        <v>4</v>
      </c>
      <c r="D95717" t="inlineStr">
        <is>
          <t>{'lion-lib-logwriter', 'logwriter.js', 'logwriter'}</t>
        </is>
      </c>
    </row>
    <row r="95718">
      <c r="A95718" s="1" t="n">
        <v>95716</v>
      </c>
      <c r="B95718" t="inlineStr">
        <is>
          <t>dona</t>
        </is>
      </c>
      <c r="C95718" t="n">
        <v>4</v>
      </c>
      <c r="D95718" t="inlineStr">
        <is>
          <t>{'dona', 'donapaz-md-links', 'react-native-google-signin-jmlopezdona'}</t>
        </is>
      </c>
    </row>
    <row r="95719">
      <c r="A95719" s="1" t="n">
        <v>95717</v>
      </c>
      <c r="B95719" t="inlineStr">
        <is>
          <t>ivec</t>
        </is>
      </c>
      <c r="C95719" t="n">
        <v>4</v>
      </c>
      <c r="D95719" t="inlineStr">
        <is>
          <t>{'@aivec~reqres-utils', '@aivec~react-material-components', '@aivec~wp-typescript-react'}</t>
        </is>
      </c>
    </row>
    <row r="95720">
      <c r="A95720" s="1" t="n">
        <v>95718</v>
      </c>
      <c r="B95720" t="inlineStr">
        <is>
          <t>aivec</t>
        </is>
      </c>
      <c r="C95720" t="n">
        <v>4</v>
      </c>
      <c r="D95720" t="inlineStr">
        <is>
          <t>{'@aivec~reqres-utils', '@aivec~react-material-components', '@aivec~wp-typescript-react'}</t>
        </is>
      </c>
    </row>
    <row r="95721">
      <c r="A95721" s="1" t="n">
        <v>95719</v>
      </c>
      <c r="B95721" t="inlineStr">
        <is>
          <t>socialshareprivacy</t>
        </is>
      </c>
      <c r="C95721" t="n">
        <v>4</v>
      </c>
      <c r="D95721" t="inlineStr">
        <is>
          <t>{'js-socialshareprivacy', 'jquery.socialshareprivacy-modernized', 'jquery.socialshareprivacy'}</t>
        </is>
      </c>
    </row>
    <row r="95722">
      <c r="A95722" s="1" t="n">
        <v>95720</v>
      </c>
      <c r="B95722" t="inlineStr">
        <is>
          <t>wju</t>
        </is>
      </c>
      <c r="C95722" t="n">
        <v>4</v>
      </c>
      <c r="D95722" t="inlineStr">
        <is>
          <t>{'@wjuy~getvalues', 'wangwjui', 'ashcoolboy-wjui'}</t>
        </is>
      </c>
    </row>
    <row r="95723">
      <c r="A95723" s="1" t="n">
        <v>95721</v>
      </c>
      <c r="B95723" t="inlineStr">
        <is>
          <t>gct</t>
        </is>
      </c>
      <c r="C95723" t="n">
        <v>4</v>
      </c>
      <c r="D95723" t="inlineStr">
        <is>
          <t>{'gct-ng-abp-modules-test', 'gct', 'vue-gct-panel-toast'}</t>
        </is>
      </c>
    </row>
    <row r="95724">
      <c r="A95724" s="1" t="n">
        <v>95722</v>
      </c>
      <c r="B95724" t="inlineStr">
        <is>
          <t>puffing</t>
        </is>
      </c>
      <c r="C95724" t="n">
        <v>4</v>
      </c>
      <c r="D95724" t="inlineStr">
        <is>
          <t>{'@puffing~susu', '@puffing~maxobj01', '@puffing~song'}</t>
        </is>
      </c>
    </row>
    <row r="95725">
      <c r="A95725" s="1" t="n">
        <v>95723</v>
      </c>
      <c r="B95725" t="inlineStr">
        <is>
          <t>sailplay</t>
        </is>
      </c>
      <c r="C95725" t="n">
        <v>4</v>
      </c>
      <c r="D95725" t="inlineStr">
        <is>
          <t>{'sailplay-hub-leads', 'sailplay-hub', 'sailplay-magic'}</t>
        </is>
      </c>
    </row>
    <row r="95726">
      <c r="A95726" s="1" t="n">
        <v>95724</v>
      </c>
      <c r="B95726" t="inlineStr">
        <is>
          <t>disorrder</t>
        </is>
      </c>
      <c r="C95726" t="n">
        <v>4</v>
      </c>
      <c r="D95726" t="inlineStr">
        <is>
          <t>{'@disorrder~timeline', '@disorrder~animated', '@disorrder~ee'}</t>
        </is>
      </c>
    </row>
    <row r="95727">
      <c r="A95727" s="1" t="n">
        <v>95725</v>
      </c>
      <c r="B95727" t="inlineStr">
        <is>
          <t>zentao</t>
        </is>
      </c>
      <c r="C95727" t="n">
        <v>4</v>
      </c>
      <c r="D95727" t="inlineStr">
        <is>
          <t>{'zentao-api', 'node-zentao', 'conventional-changelog-zentao'}</t>
        </is>
      </c>
    </row>
    <row r="95728">
      <c r="A95728" s="1" t="n">
        <v>95726</v>
      </c>
      <c r="B95728" t="inlineStr">
        <is>
          <t>receivers</t>
        </is>
      </c>
      <c r="C95728" t="n">
        <v>4</v>
      </c>
      <c r="D95728" t="inlineStr">
        <is>
          <t>{'daonomic-receivers', 'search-fasp-receivers', '@daonomic~receivers'}</t>
        </is>
      </c>
    </row>
    <row r="95729">
      <c r="A95729" s="1" t="n">
        <v>95727</v>
      </c>
      <c r="B95729" t="inlineStr">
        <is>
          <t>touchjs</t>
        </is>
      </c>
      <c r="C95729" t="n">
        <v>4</v>
      </c>
      <c r="D95729" t="inlineStr">
        <is>
          <t>{'touchjs', '@zrthxn~touchjs', 'touchjs_cx'}</t>
        </is>
      </c>
    </row>
    <row r="95730">
      <c r="A95730" s="1" t="n">
        <v>95728</v>
      </c>
      <c r="B95730" t="inlineStr">
        <is>
          <t>ckr</t>
        </is>
      </c>
      <c r="C95730" t="n">
        <v>4</v>
      </c>
      <c r="D95730" t="inlineStr">
        <is>
          <t>{'ckron', 'ckr', 'grunt-nunjuckr'}</t>
        </is>
      </c>
    </row>
    <row r="95731">
      <c r="A95731" s="1" t="n">
        <v>95729</v>
      </c>
      <c r="B95731" t="inlineStr">
        <is>
          <t>anviz</t>
        </is>
      </c>
      <c r="C95731" t="n">
        <v>4</v>
      </c>
      <c r="D95731" t="inlineStr">
        <is>
          <t>{'anviz-backup2xls', 'anviz-ts', 'node-anviz'}</t>
        </is>
      </c>
    </row>
    <row r="95732">
      <c r="A95732" s="1" t="n">
        <v>95730</v>
      </c>
      <c r="B95732" t="inlineStr">
        <is>
          <t>webpage2</t>
        </is>
      </c>
      <c r="C95732" t="n">
        <v>4</v>
      </c>
      <c r="D95732" t="inlineStr">
        <is>
          <t>{'webpage2image', 'webpage2pdf', 'webpage2telegraph'}</t>
        </is>
      </c>
    </row>
    <row r="95733">
      <c r="A95733" s="1" t="n">
        <v>95731</v>
      </c>
      <c r="B95733" t="inlineStr">
        <is>
          <t>routeify</t>
        </is>
      </c>
      <c r="C95733" t="n">
        <v>4</v>
      </c>
      <c r="D95733" t="inlineStr">
        <is>
          <t>{'meow-routeify', 'connect-routeify', 'salt-routeify'}</t>
        </is>
      </c>
    </row>
    <row r="95734">
      <c r="A95734" s="1" t="n">
        <v>95732</v>
      </c>
      <c r="B95734" t="inlineStr">
        <is>
          <t>calrissian</t>
        </is>
      </c>
      <c r="C95734" t="n">
        <v>4</v>
      </c>
      <c r="D95734" t="inlineStr">
        <is>
          <t>{'rando-calrissian', 'calrissian', '@brando-calrissian~button'}</t>
        </is>
      </c>
    </row>
    <row r="95735">
      <c r="A95735" s="1" t="n">
        <v>95733</v>
      </c>
      <c r="B95735" t="inlineStr">
        <is>
          <t>kof</t>
        </is>
      </c>
      <c r="C95735" t="n">
        <v>4</v>
      </c>
      <c r="D95735" t="inlineStr">
        <is>
          <t>{'kofo-utils', 'kof', 'kofo-wallet'}</t>
        </is>
      </c>
    </row>
    <row r="95736">
      <c r="A95736" s="1" t="n">
        <v>95734</v>
      </c>
      <c r="B95736" t="inlineStr">
        <is>
          <t>sumeet</t>
        </is>
      </c>
      <c r="C95736" t="n">
        <v>4</v>
      </c>
      <c r="D95736" t="inlineStr">
        <is>
          <t>{'@sumeetr~indexer', 'sumeetr-react-translate', 'node-excel-export-sumeet'}</t>
        </is>
      </c>
    </row>
    <row r="95737">
      <c r="A95737" s="1" t="n">
        <v>95735</v>
      </c>
      <c r="B95737" t="inlineStr">
        <is>
          <t>makemessages</t>
        </is>
      </c>
      <c r="C95737" t="n">
        <v>4</v>
      </c>
      <c r="D95737" t="inlineStr">
        <is>
          <t>{'makemessages', 'django-makemessages-xgettext', 'django-makemessages-plus'}</t>
        </is>
      </c>
    </row>
    <row r="95738">
      <c r="A95738" s="1" t="n">
        <v>95736</v>
      </c>
      <c r="B95738" t="inlineStr">
        <is>
          <t>pl8</t>
        </is>
      </c>
      <c r="C95738" t="n">
        <v>4</v>
      </c>
      <c r="D95738" t="inlineStr">
        <is>
          <t>{'PL8', 'pl8image', 'boilerpl8'}</t>
        </is>
      </c>
    </row>
    <row r="95739">
      <c r="A95739" s="1" t="n">
        <v>95737</v>
      </c>
      <c r="B95739" t="inlineStr">
        <is>
          <t>webutil</t>
        </is>
      </c>
      <c r="C95739" t="n">
        <v>4</v>
      </c>
      <c r="D95739" t="inlineStr">
        <is>
          <t>{'7k-webutil', 'webutil_wyswill', 'h5-webutil'}</t>
        </is>
      </c>
    </row>
    <row r="95740">
      <c r="A95740" s="1" t="n">
        <v>95738</v>
      </c>
      <c r="B95740" t="inlineStr">
        <is>
          <t>jgr</t>
        </is>
      </c>
      <c r="C95740" t="n">
        <v>4</v>
      </c>
      <c r="D95740" t="inlineStr">
        <is>
          <t>{'jgrzy-rand-num-gen', '@jgrtickets~common', '@jgramoll~karma-sauce-launcher'}</t>
        </is>
      </c>
    </row>
    <row r="95741">
      <c r="A95741" s="1" t="n">
        <v>95739</v>
      </c>
      <c r="B95741" t="inlineStr">
        <is>
          <t>binary2</t>
        </is>
      </c>
      <c r="C95741" t="n">
        <v>4</v>
      </c>
      <c r="D95741" t="inlineStr">
        <is>
          <t>{'gm-binary2', 'has-binary2', 'rollup-plugin-binary2base64'}</t>
        </is>
      </c>
    </row>
    <row r="95742">
      <c r="A95742" s="1" t="n">
        <v>95740</v>
      </c>
      <c r="B95742" t="inlineStr">
        <is>
          <t>gxr</t>
        </is>
      </c>
      <c r="C95742" t="n">
        <v>4</v>
      </c>
      <c r="D95742" t="inlineStr">
        <is>
          <t>{'npm-package-vue-gxr', 'gxr-npm', 'add-gxr'}</t>
        </is>
      </c>
    </row>
    <row r="95743">
      <c r="A95743" s="1" t="n">
        <v>95741</v>
      </c>
      <c r="B95743" t="inlineStr">
        <is>
          <t>iposita</t>
        </is>
      </c>
      <c r="C95743" t="n">
        <v>4</v>
      </c>
      <c r="D95743" t="inlineStr">
        <is>
          <t>{'iposita-business-request-table', 'iposita-landing-page', 'iposita-admin-menu'}</t>
        </is>
      </c>
    </row>
    <row r="95744">
      <c r="A95744" s="1" t="n">
        <v>95742</v>
      </c>
      <c r="B95744" t="inlineStr">
        <is>
          <t>overlapped</t>
        </is>
      </c>
      <c r="C95744" t="n">
        <v>4</v>
      </c>
      <c r="D95744" t="inlineStr">
        <is>
          <t>{'merge-overlapped-intervals', '@waweb~base-ui.molecules.overlapped-images', 'cidr-overlapped'}</t>
        </is>
      </c>
    </row>
    <row r="95745">
      <c r="A95745" s="1" t="n">
        <v>95743</v>
      </c>
      <c r="B95745" t="inlineStr">
        <is>
          <t>jisp</t>
        </is>
      </c>
      <c r="C95745" t="n">
        <v>4</v>
      </c>
      <c r="D95745" t="inlineStr">
        <is>
          <t>{'@jisp~utils', 'jisp', '@jisp~runner'}</t>
        </is>
      </c>
    </row>
    <row r="95746">
      <c r="A95746" s="1" t="n">
        <v>95744</v>
      </c>
      <c r="B95746" t="inlineStr">
        <is>
          <t>tracespace</t>
        </is>
      </c>
      <c r="C95746" t="n">
        <v>4</v>
      </c>
      <c r="D95746" t="inlineStr">
        <is>
          <t>{'@tracespace~parser', '@tracespace~xml-id', '@tracespace~fixtures'}</t>
        </is>
      </c>
    </row>
    <row r="95747">
      <c r="A95747" s="1" t="n">
        <v>95745</v>
      </c>
      <c r="B95747" t="inlineStr">
        <is>
          <t>dgms</t>
        </is>
      </c>
      <c r="C95747" t="n">
        <v>4</v>
      </c>
      <c r="D95747" t="inlineStr">
        <is>
          <t>{'dgms.linux-amd64', 'dgms.windows-amd64', 'dgms'}</t>
        </is>
      </c>
    </row>
    <row r="95748">
      <c r="A95748" s="1" t="n">
        <v>95746</v>
      </c>
      <c r="B95748" t="inlineStr">
        <is>
          <t>worqapp</t>
        </is>
      </c>
      <c r="C95748" t="n">
        <v>4</v>
      </c>
      <c r="D95748" t="inlineStr">
        <is>
          <t>{'@worqapp-web~web-rn', '@worqapp-web~chat-sdk', '@worqapp~chat-sdk'}</t>
        </is>
      </c>
    </row>
    <row r="95749">
      <c r="A95749" s="1" t="n">
        <v>95747</v>
      </c>
      <c r="B95749" t="inlineStr">
        <is>
          <t>osufpp</t>
        </is>
      </c>
      <c r="C95749" t="n">
        <v>4</v>
      </c>
      <c r="D95749" t="inlineStr">
        <is>
          <t>{'@osufpp~service', '@osufpp~service-transport', '@osufpp~api'}</t>
        </is>
      </c>
    </row>
    <row r="95750">
      <c r="A95750" s="1" t="n">
        <v>95748</v>
      </c>
      <c r="B95750" t="inlineStr">
        <is>
          <t>yuque2</t>
        </is>
      </c>
      <c r="C95750" t="n">
        <v>4</v>
      </c>
      <c r="D95750" t="inlineStr">
        <is>
          <t>{'yuque2book', 'yuque2hexo', 'yuque2book-md'}</t>
        </is>
      </c>
    </row>
    <row r="95751">
      <c r="A95751" s="1" t="n">
        <v>95749</v>
      </c>
      <c r="B95751" t="inlineStr">
        <is>
          <t>salesvista</t>
        </is>
      </c>
      <c r="C95751" t="n">
        <v>4</v>
      </c>
      <c r="D95751" t="inlineStr">
        <is>
          <t>{'@salesvista~client', '@salesvista~stateless-validation', '@salesvista~format'}</t>
        </is>
      </c>
    </row>
    <row r="95752">
      <c r="A95752" s="1" t="n">
        <v>95750</v>
      </c>
      <c r="B95752" t="inlineStr">
        <is>
          <t>jtx</t>
        </is>
      </c>
      <c r="C95752" t="n">
        <v>4</v>
      </c>
      <c r="D95752" t="inlineStr">
        <is>
          <t>{'cra-template-jtx', 'jtx-node-cli', 'jtx-box'}</t>
        </is>
      </c>
    </row>
    <row r="95753">
      <c r="A95753" s="1" t="n">
        <v>95751</v>
      </c>
      <c r="B95753" t="inlineStr">
        <is>
          <t>jdplc</t>
        </is>
      </c>
      <c r="C95753" t="n">
        <v>4</v>
      </c>
      <c r="D95753" t="inlineStr">
        <is>
          <t>{'@jdplc~jd-components', '@jdplc~jd-auth', '@jdplc~s3-vue-deploy'}</t>
        </is>
      </c>
    </row>
    <row r="95754">
      <c r="A95754" s="1" t="n">
        <v>95752</v>
      </c>
      <c r="B95754" t="inlineStr">
        <is>
          <t>plusauth</t>
        </is>
      </c>
      <c r="C95754" t="n">
        <v>4</v>
      </c>
      <c r="D95754" t="inlineStr">
        <is>
          <t>{'@plusauth~plusauth-rest-js', '@plusauth~plusauth-widget', '@plusauth~plusauth-oidc-client-js'}</t>
        </is>
      </c>
    </row>
    <row r="95755">
      <c r="A95755" s="1" t="n">
        <v>95753</v>
      </c>
      <c r="B95755" t="inlineStr">
        <is>
          <t>neuroio</t>
        </is>
      </c>
      <c r="C95755" t="n">
        <v>4</v>
      </c>
      <c r="D95755" t="inlineStr">
        <is>
          <t>{'neuroio', '@neuroio~api', '@neuroio~websocket'}</t>
        </is>
      </c>
    </row>
    <row r="95756">
      <c r="A95756" s="1" t="n">
        <v>95754</v>
      </c>
      <c r="B95756" t="inlineStr">
        <is>
          <t>tudup</t>
        </is>
      </c>
      <c r="C95756" t="n">
        <v>4</v>
      </c>
      <c r="D95756" t="inlineStr">
        <is>
          <t>{'tudup-users-lib', 'tudup-users', 'tudup-users-library'}</t>
        </is>
      </c>
    </row>
    <row r="95757">
      <c r="A95757" s="1" t="n">
        <v>95755</v>
      </c>
      <c r="B95757" t="inlineStr">
        <is>
          <t>liuxsen</t>
        </is>
      </c>
      <c r="C95757" t="n">
        <v>4</v>
      </c>
      <c r="D95757" t="inlineStr">
        <is>
          <t>{'liuxsen-testcli', 'liuxsen-cli', 'eslint-config-liuxsen'}</t>
        </is>
      </c>
    </row>
    <row r="95758">
      <c r="A95758" s="1" t="n">
        <v>95756</v>
      </c>
      <c r="B95758" t="inlineStr">
        <is>
          <t>jabir</t>
        </is>
      </c>
      <c r="C95758" t="n">
        <v>4</v>
      </c>
      <c r="D95758" t="inlineStr">
        <is>
          <t>{'jabiraca-css', 'lion-lib-pjabir', 'my-awesome-nodejs-module-jabir'}</t>
        </is>
      </c>
    </row>
    <row r="95759">
      <c r="A95759" s="1" t="n">
        <v>95757</v>
      </c>
      <c r="B95759" t="inlineStr">
        <is>
          <t>cryptlex</t>
        </is>
      </c>
      <c r="C95759" t="n">
        <v>4</v>
      </c>
      <c r="D95759" t="inlineStr">
        <is>
          <t>{'@cryptlex~lexactivator', '@cryptlex~lexfloatclient', 'cryptlex-lexactivator'}</t>
        </is>
      </c>
    </row>
    <row r="95760">
      <c r="A95760" s="1" t="n">
        <v>95758</v>
      </c>
      <c r="B95760" t="inlineStr">
        <is>
          <t>homeremote</t>
        </is>
      </c>
      <c r="C95760" t="n">
        <v>4</v>
      </c>
      <c r="D95760" t="inlineStr">
        <is>
          <t>{'@mdworld~homeremote-stream-player', '@mdworld~homeremote-dockerlist', '@mdworld~homeremote-dockerlist-server'}</t>
        </is>
      </c>
    </row>
    <row r="95761">
      <c r="A95761" s="1" t="n">
        <v>95759</v>
      </c>
      <c r="B95761" t="inlineStr">
        <is>
          <t>sbbol</t>
        </is>
      </c>
      <c r="C95761" t="n">
        <v>4</v>
      </c>
      <c r="D95761" t="inlineStr">
        <is>
          <t>{'@sbbol~icons', '@sbbol~web-library', '@sbbol~common'}</t>
        </is>
      </c>
    </row>
    <row r="95762">
      <c r="A95762" s="1" t="n">
        <v>95760</v>
      </c>
      <c r="B95762" t="inlineStr">
        <is>
          <t>aldabil</t>
        </is>
      </c>
      <c r="C95762" t="n">
        <v>4</v>
      </c>
      <c r="D95762" t="inlineStr">
        <is>
          <t>{'@aldabil~react-window-scroller', '@aldabil~next-progress', '@aldabil~microservice-common'}</t>
        </is>
      </c>
    </row>
    <row r="95763">
      <c r="A95763" s="1" t="n">
        <v>95761</v>
      </c>
      <c r="B95763" t="inlineStr">
        <is>
          <t>mejiangh</t>
        </is>
      </c>
      <c r="C95763" t="n">
        <v>4</v>
      </c>
      <c r="D95763" t="inlineStr">
        <is>
          <t>{'mejiangh_base', 'mejiangh_master', 'mejiangh_boot'}</t>
        </is>
      </c>
    </row>
    <row r="95764">
      <c r="A95764" s="1" t="n">
        <v>95762</v>
      </c>
      <c r="B95764" t="inlineStr">
        <is>
          <t>plebpack</t>
        </is>
      </c>
      <c r="C95764" t="n">
        <v>4</v>
      </c>
      <c r="D95764" t="inlineStr">
        <is>
          <t>{'plebpack', '@plebpack~devserver', '@plebpack~postcss'}</t>
        </is>
      </c>
    </row>
    <row r="95765">
      <c r="A95765" s="1" t="n">
        <v>95763</v>
      </c>
      <c r="B95765" t="inlineStr">
        <is>
          <t>youtubedl</t>
        </is>
      </c>
      <c r="C95765" t="n">
        <v>4</v>
      </c>
      <c r="D95765" t="inlineStr">
        <is>
          <t>{'@corollarium~youtubedl-wrapper', 'node-youtubedl', 'egeria-youtubedl-vestal'}</t>
        </is>
      </c>
    </row>
    <row r="95766">
      <c r="A95766" s="1" t="n">
        <v>95764</v>
      </c>
      <c r="B95766" t="inlineStr">
        <is>
          <t>networth</t>
        </is>
      </c>
      <c r="C95766" t="n">
        <v>4</v>
      </c>
      <c r="D95766" t="inlineStr">
        <is>
          <t>{'networth', '@nnetworth~networth-meta', 'networth.link'}</t>
        </is>
      </c>
    </row>
    <row r="95767">
      <c r="A95767" s="1" t="n">
        <v>95765</v>
      </c>
      <c r="B95767" t="inlineStr">
        <is>
          <t>fiit</t>
        </is>
      </c>
      <c r="C95767" t="n">
        <v>4</v>
      </c>
      <c r="D95767" t="inlineStr">
        <is>
          <t>{'@fiit~babel-preset-fiit', '@fiit~workout-test-client', '@fiit~eslint-config-fiit'}</t>
        </is>
      </c>
    </row>
    <row r="95768">
      <c r="A95768" s="1" t="n">
        <v>95766</v>
      </c>
      <c r="B95768" t="inlineStr">
        <is>
          <t>fipi</t>
        </is>
      </c>
      <c r="C95768" t="n">
        <v>4</v>
      </c>
      <c r="D95768" t="inlineStr">
        <is>
          <t>{'fipi-mqtt', 'fipi-core', 'fipi'}</t>
        </is>
      </c>
    </row>
    <row r="95769">
      <c r="A95769" s="1" t="n">
        <v>95767</v>
      </c>
      <c r="B95769" t="inlineStr">
        <is>
          <t>brighthas</t>
        </is>
      </c>
      <c r="C95769" t="n">
        <v>4</v>
      </c>
      <c r="D95769" t="inlineStr">
        <is>
          <t>{'query-brighthas', 'brighthas-model', 'result-brighthas'}</t>
        </is>
      </c>
    </row>
    <row r="95770">
      <c r="A95770" s="1" t="n">
        <v>95768</v>
      </c>
      <c r="B95770" t="inlineStr">
        <is>
          <t>midi2</t>
        </is>
      </c>
      <c r="C95770" t="n">
        <v>4</v>
      </c>
      <c r="D95770" t="inlineStr">
        <is>
          <t>{'midi2audio', '@thayes~midi2xml', 'midi2mqtt'}</t>
        </is>
      </c>
    </row>
    <row r="95771">
      <c r="A95771" s="1" t="n">
        <v>95769</v>
      </c>
      <c r="B95771" t="inlineStr">
        <is>
          <t>gengyunfei</t>
        </is>
      </c>
      <c r="C95771" t="n">
        <v>4</v>
      </c>
      <c r="D95771" t="inlineStr">
        <is>
          <t>{'gengyunfei-s', 'dl-gengyunfei', 'gengyunfei-npm'}</t>
        </is>
      </c>
    </row>
    <row r="95772">
      <c r="A95772" s="1" t="n">
        <v>95770</v>
      </c>
      <c r="B95772" t="inlineStr">
        <is>
          <t>skapoor8</t>
        </is>
      </c>
      <c r="C95772" t="n">
        <v>4</v>
      </c>
      <c r="D95772" t="inlineStr">
        <is>
          <t>{'@skapoor8~teak', '@skapoor8~mjolnir', '@skapoor8~hephaestus'}</t>
        </is>
      </c>
    </row>
    <row r="95773">
      <c r="A95773" s="1" t="n">
        <v>95771</v>
      </c>
      <c r="B95773" t="inlineStr">
        <is>
          <t>galleriffic</t>
        </is>
      </c>
      <c r="C95773" t="n">
        <v>4</v>
      </c>
      <c r="D95773" t="inlineStr">
        <is>
          <t>{'js-galleriffic', 'collective-galleriffic', 'collective-ptg-galleriffic'}</t>
        </is>
      </c>
    </row>
    <row r="95774">
      <c r="A95774" s="1" t="n">
        <v>95772</v>
      </c>
      <c r="B95774" t="inlineStr">
        <is>
          <t>arbel</t>
        </is>
      </c>
      <c r="C95774" t="n">
        <v>4</v>
      </c>
      <c r="D95774" t="inlineStr">
        <is>
          <t>{'@arbel~client-orm', '@arbel~node-xhr2', '@arbel~firesql'}</t>
        </is>
      </c>
    </row>
    <row r="95775">
      <c r="A95775" s="1" t="n">
        <v>95773</v>
      </c>
      <c r="B95775" t="inlineStr">
        <is>
          <t>alternating</t>
        </is>
      </c>
      <c r="C95775" t="n">
        <v>4</v>
      </c>
      <c r="D95775" t="inlineStr">
        <is>
          <t>{'alternating-case-to-object', 'alternating-case', '@abcnews~alternating-case-to-object'}</t>
        </is>
      </c>
    </row>
    <row r="95776">
      <c r="A95776" s="1" t="n">
        <v>95774</v>
      </c>
      <c r="B95776" t="inlineStr">
        <is>
          <t>ykhuda</t>
        </is>
      </c>
      <c r="C95776" t="n">
        <v>4</v>
      </c>
      <c r="D95776" t="inlineStr">
        <is>
          <t>{'@ykhuda~lang_parser', '@ykhuda~leng_scanner', '@ykhuda~lang_scanner'}</t>
        </is>
      </c>
    </row>
    <row r="95777">
      <c r="A95777" s="1" t="n">
        <v>95775</v>
      </c>
      <c r="B95777" t="inlineStr">
        <is>
          <t>typeschema</t>
        </is>
      </c>
      <c r="C95777" t="n">
        <v>4</v>
      </c>
      <c r="D95777" t="inlineStr">
        <is>
          <t>{'typeschema-angular-editor', 'ngx-typeschema-editor', 'typeschema'}</t>
        </is>
      </c>
    </row>
    <row r="95778">
      <c r="A95778" s="1" t="n">
        <v>95776</v>
      </c>
      <c r="B95778" t="inlineStr">
        <is>
          <t>jayschema</t>
        </is>
      </c>
      <c r="C95778" t="n">
        <v>4</v>
      </c>
      <c r="D95778" t="inlineStr">
        <is>
          <t>{'brest-jayschema', 'jayschema', 'jayschema-error-messages'}</t>
        </is>
      </c>
    </row>
    <row r="95779">
      <c r="A95779" s="1" t="n">
        <v>95777</v>
      </c>
      <c r="B95779" t="inlineStr">
        <is>
          <t>friendsoftrowel</t>
        </is>
      </c>
      <c r="C95779" t="n">
        <v>4</v>
      </c>
      <c r="D95779" t="inlineStr">
        <is>
          <t>{'friendsOfTrowel-buttons-component', 'friendsOfTrowel-Forms-component', 'friendsOfTrowel-dropdowns-component'}</t>
        </is>
      </c>
    </row>
    <row r="95780">
      <c r="A95780" s="1" t="n">
        <v>95778</v>
      </c>
      <c r="B95780" t="inlineStr">
        <is>
          <t>durin</t>
        </is>
      </c>
      <c r="C95780" t="n">
        <v>4</v>
      </c>
      <c r="D95780" t="inlineStr">
        <is>
          <t>{'durin', 'makotodurin', '@ensdomains~durin'}</t>
        </is>
      </c>
    </row>
    <row r="95781">
      <c r="A95781" s="1" t="n">
        <v>95779</v>
      </c>
      <c r="B95781" t="inlineStr">
        <is>
          <t>arpa</t>
        </is>
      </c>
      <c r="C95781" t="n">
        <v>4</v>
      </c>
      <c r="D95781" t="inlineStr">
        <is>
          <t>{'lodown-phil-arpa', 'arpa', 'arpabet-validator'}</t>
        </is>
      </c>
    </row>
    <row r="95782">
      <c r="A95782" s="1" t="n">
        <v>95780</v>
      </c>
      <c r="B95782" t="inlineStr">
        <is>
          <t>digicard</t>
        </is>
      </c>
      <c r="C95782" t="n">
        <v>4</v>
      </c>
      <c r="D95782" t="inlineStr">
        <is>
          <t>{'digicard-react-native-dropdownalert', 'digicard-react-native-material-dropdown', 'digicard-react-native-material-buttons'}</t>
        </is>
      </c>
    </row>
    <row r="95783">
      <c r="A95783" s="1" t="n">
        <v>95781</v>
      </c>
      <c r="B95783" t="inlineStr">
        <is>
          <t>muma</t>
        </is>
      </c>
      <c r="C95783" t="n">
        <v>4</v>
      </c>
      <c r="D95783" t="inlineStr">
        <is>
          <t>{'mumatech-plugin-location', 'mumaa-dialog', 'muma'}</t>
        </is>
      </c>
    </row>
    <row r="95784">
      <c r="A95784" s="1" t="n">
        <v>95782</v>
      </c>
      <c r="B95784" t="inlineStr">
        <is>
          <t>mgcl</t>
        </is>
      </c>
      <c r="C95784" t="n">
        <v>4</v>
      </c>
      <c r="D95784" t="inlineStr">
        <is>
          <t>{'@flmnh-mgcl~ui', 'mgcli', '@flmnh-mgcl~ui-tailwind-config'}</t>
        </is>
      </c>
    </row>
    <row r="95785">
      <c r="A95785" s="1" t="n">
        <v>95783</v>
      </c>
      <c r="B95785" t="inlineStr">
        <is>
          <t>jobnimbus</t>
        </is>
      </c>
      <c r="C95785" t="n">
        <v>4</v>
      </c>
      <c r="D95785" t="inlineStr">
        <is>
          <t>{'@jobnimbus~gizmo', '@jobnimbus~angular-mentions', '@jobnimbus~ionic-angular'}</t>
        </is>
      </c>
    </row>
    <row r="95786">
      <c r="A95786" s="1" t="n">
        <v>95784</v>
      </c>
      <c r="B95786" t="inlineStr">
        <is>
          <t>conducto</t>
        </is>
      </c>
      <c r="C95786" t="n">
        <v>4</v>
      </c>
      <c r="D95786" t="inlineStr">
        <is>
          <t>{'conducto-core', 'conducto-server', 'conducto-client'}</t>
        </is>
      </c>
    </row>
    <row r="95787">
      <c r="A95787" s="1" t="n">
        <v>95785</v>
      </c>
      <c r="B95787" t="inlineStr">
        <is>
          <t>vrep</t>
        </is>
      </c>
      <c r="C95787" t="n">
        <v>4</v>
      </c>
      <c r="D95787" t="inlineStr">
        <is>
          <t>{'vrep-python', 'vrep-api-python', 'vrep-cli'}</t>
        </is>
      </c>
    </row>
    <row r="95788">
      <c r="A95788" s="1" t="n">
        <v>95786</v>
      </c>
      <c r="B95788" t="inlineStr">
        <is>
          <t>serviceprovider</t>
        </is>
      </c>
      <c r="C95788" t="n">
        <v>4</v>
      </c>
      <c r="D95788" t="inlineStr">
        <is>
          <t>{'serviceprovider', 'dbc-node-serviceprovider-socketclient', 'dbc-node-serviceprovider'}</t>
        </is>
      </c>
    </row>
    <row r="95789">
      <c r="A95789" s="1" t="n">
        <v>95787</v>
      </c>
      <c r="B95789" t="inlineStr">
        <is>
          <t>v64</t>
        </is>
      </c>
      <c r="C95789" t="n">
        <v>4</v>
      </c>
      <c r="D95789" t="inlineStr">
        <is>
          <t>{'@teradataprebuilt~fastcall-linux-node-v64', '@teradataprebuilt~fastcall-win32-node-v64', 'zy-test-v64'}</t>
        </is>
      </c>
    </row>
    <row r="95790">
      <c r="A95790" s="1" t="n">
        <v>95788</v>
      </c>
      <c r="B95790" t="inlineStr">
        <is>
          <t>atka</t>
        </is>
      </c>
      <c r="C95790" t="n">
        <v>4</v>
      </c>
      <c r="D95790" t="inlineStr">
        <is>
          <t>{'webbatka-core', 'gratka-api', 'kratka'}</t>
        </is>
      </c>
    </row>
    <row r="95791">
      <c r="A95791" s="1" t="n">
        <v>95789</v>
      </c>
      <c r="B95791" t="inlineStr">
        <is>
          <t>gth</t>
        </is>
      </c>
      <c r="C95791" t="n">
        <v>4</v>
      </c>
      <c r="D95791" t="inlineStr">
        <is>
          <t>{'gth', 'fenix-comunes-gth', 'fenix-pila-gth'}</t>
        </is>
      </c>
    </row>
    <row r="95792">
      <c r="A95792" s="1" t="n">
        <v>95790</v>
      </c>
      <c r="B95792" t="inlineStr">
        <is>
          <t>hfaxjs</t>
        </is>
      </c>
      <c r="C95792" t="n">
        <v>4</v>
      </c>
      <c r="D95792" t="inlineStr">
        <is>
          <t>{'@hfaxjs~bug-report', '@hfaxjs~data-report', '@hfaxjs~user-auth'}</t>
        </is>
      </c>
    </row>
    <row r="95793">
      <c r="A95793" s="1" t="n">
        <v>95791</v>
      </c>
      <c r="B95793" t="inlineStr">
        <is>
          <t>ekm</t>
        </is>
      </c>
      <c r="C95793" t="n">
        <v>4</v>
      </c>
      <c r="D95793" t="inlineStr">
        <is>
          <t>{'ekm-js-translate', 'ekm-flux-store', 'ekm'}</t>
        </is>
      </c>
    </row>
    <row r="95794">
      <c r="A95794" s="1" t="n">
        <v>95792</v>
      </c>
      <c r="B95794" t="inlineStr">
        <is>
          <t>slpjs</t>
        </is>
      </c>
      <c r="C95794" t="n">
        <v>4</v>
      </c>
      <c r="D95794" t="inlineStr">
        <is>
          <t>{'slpjs-regtest-testing', 'slpjs', 'bch-slpjs'}</t>
        </is>
      </c>
    </row>
    <row r="95795">
      <c r="A95795" s="1" t="n">
        <v>95793</v>
      </c>
      <c r="B95795" t="inlineStr">
        <is>
          <t>lapress</t>
        </is>
      </c>
      <c r="C95795" t="n">
        <v>4</v>
      </c>
      <c r="D95795" t="inlineStr">
        <is>
          <t>{'lapress-frontend-core', '@lapress~page-builder', '@lapress~shareable'}</t>
        </is>
      </c>
    </row>
    <row r="95796">
      <c r="A95796" s="1" t="n">
        <v>95794</v>
      </c>
      <c r="B95796" t="inlineStr">
        <is>
          <t>scalingo</t>
        </is>
      </c>
      <c r="C95796" t="n">
        <v>4</v>
      </c>
      <c r="D95796" t="inlineStr">
        <is>
          <t>{'scalingo-review-app-manager', 'scalingo', 'ember-deploy-tagging-scalingo'}</t>
        </is>
      </c>
    </row>
    <row r="95797">
      <c r="A95797" s="1" t="n">
        <v>95795</v>
      </c>
      <c r="B95797" t="inlineStr">
        <is>
          <t>swaggergen</t>
        </is>
      </c>
      <c r="C95797" t="n">
        <v>4</v>
      </c>
      <c r="D95797" t="inlineStr">
        <is>
          <t>{'koa-router-ajv-swaggergen', '@latitudegroup~lat-swaggergen', 'fastify-swaggergen'}</t>
        </is>
      </c>
    </row>
    <row r="95798">
      <c r="A95798" s="1" t="n">
        <v>95796</v>
      </c>
      <c r="B95798" t="inlineStr">
        <is>
          <t>dolph</t>
        </is>
      </c>
      <c r="C95798" t="n">
        <v>4</v>
      </c>
      <c r="D95798" t="inlineStr">
        <is>
          <t>{'dolph', 'astidolph-tools', 'dolphiiiiiiiiin'}</t>
        </is>
      </c>
    </row>
    <row r="95799">
      <c r="A95799" s="1" t="n">
        <v>95797</v>
      </c>
      <c r="B95799" t="inlineStr">
        <is>
          <t>redisai</t>
        </is>
      </c>
      <c r="C95799" t="n">
        <v>4</v>
      </c>
      <c r="D95799" t="inlineStr">
        <is>
          <t>{'redisai', 'redisai-js', 'node-redisai-js'}</t>
        </is>
      </c>
    </row>
    <row r="95800">
      <c r="A95800" s="1" t="n">
        <v>95798</v>
      </c>
      <c r="B95800" t="inlineStr">
        <is>
          <t>probject</t>
        </is>
      </c>
      <c r="C95800" t="n">
        <v>4</v>
      </c>
      <c r="D95800" t="inlineStr">
        <is>
          <t>{'probject-main1', 'probject-main', 'create-probject-dome'}</t>
        </is>
      </c>
    </row>
    <row r="95801">
      <c r="A95801" s="1" t="n">
        <v>95799</v>
      </c>
      <c r="B95801" t="inlineStr">
        <is>
          <t>staa</t>
        </is>
      </c>
      <c r="C95801" t="n">
        <v>4</v>
      </c>
      <c r="D95801" t="inlineStr">
        <is>
          <t>{'@staaky~fresco', '@simppatestaa~common', '@staaky~voila'}</t>
        </is>
      </c>
    </row>
    <row r="95802">
      <c r="A95802" s="1" t="n">
        <v>95800</v>
      </c>
      <c r="B95802" t="inlineStr">
        <is>
          <t>vshushkov</t>
        </is>
      </c>
      <c r="C95802" t="n">
        <v>4</v>
      </c>
      <c r="D95802" t="inlineStr">
        <is>
          <t>{'vshushkov-okaynav', 'vshushkov-imagejs', 'vshushkov-audiojs'}</t>
        </is>
      </c>
    </row>
    <row r="95803">
      <c r="A95803" s="1" t="n">
        <v>95801</v>
      </c>
      <c r="B95803" t="inlineStr">
        <is>
          <t>sista</t>
        </is>
      </c>
      <c r="C95803" t="n">
        <v>4</v>
      </c>
      <c r="D95803" t="inlineStr">
        <is>
          <t>{'asista-development-kit-3', 'asista', 'pyasista'}</t>
        </is>
      </c>
    </row>
    <row r="95804">
      <c r="A95804" s="1" t="n">
        <v>95802</v>
      </c>
      <c r="B95804" t="inlineStr">
        <is>
          <t>qjt</t>
        </is>
      </c>
      <c r="C95804" t="n">
        <v>4</v>
      </c>
      <c r="D95804" t="inlineStr">
        <is>
          <t>{'qjt-create', 'qjt-tools-24', 'getdate_qjt'}</t>
        </is>
      </c>
    </row>
    <row r="95805">
      <c r="A95805" s="1" t="n">
        <v>95803</v>
      </c>
      <c r="B95805" t="inlineStr">
        <is>
          <t>scruffy</t>
        </is>
      </c>
      <c r="C95805" t="n">
        <v>4</v>
      </c>
      <c r="D95805" t="inlineStr">
        <is>
          <t>{'@scruffymongrel~npm-browser-package', 'scruffy', 'grunt-scruffy'}</t>
        </is>
      </c>
    </row>
    <row r="95806">
      <c r="A95806" s="1" t="n">
        <v>95804</v>
      </c>
      <c r="B95806" t="inlineStr">
        <is>
          <t>bijay</t>
        </is>
      </c>
      <c r="C95806" t="n">
        <v>4</v>
      </c>
      <c r="D95806" t="inlineStr">
        <is>
          <t>{'@shresthabijay~eslint-config-bijay', 'bijay-nodejsv1', 'bijay-resume'}</t>
        </is>
      </c>
    </row>
    <row r="95807">
      <c r="A95807" s="1" t="n">
        <v>95805</v>
      </c>
      <c r="B95807" t="inlineStr">
        <is>
          <t>kurry</t>
        </is>
      </c>
      <c r="C95807" t="n">
        <v>4</v>
      </c>
      <c r="D95807" t="inlineStr">
        <is>
          <t>{'kurry', 'kurry-fns', 'kurry-arrays'}</t>
        </is>
      </c>
    </row>
    <row r="95808">
      <c r="A95808" s="1" t="n">
        <v>95806</v>
      </c>
      <c r="B95808" t="inlineStr">
        <is>
          <t>suehok</t>
        </is>
      </c>
      <c r="C95808" t="n">
        <v>4</v>
      </c>
      <c r="D95808" t="inlineStr">
        <is>
          <t>{'@suehok~native-base', '@suehok~vuetify-markdown-editor', '@suehok~markdown-it-code-copy'}</t>
        </is>
      </c>
    </row>
    <row r="95809">
      <c r="A95809" s="1" t="n">
        <v>95807</v>
      </c>
      <c r="B95809" t="inlineStr">
        <is>
          <t>porras</t>
        </is>
      </c>
      <c r="C95809" t="n">
        <v>4</v>
      </c>
      <c r="D95809" t="inlineStr">
        <is>
          <t>{'node-cporras', '@mauroporras~deleteme', '@mauroporras~my-npm-package'}</t>
        </is>
      </c>
    </row>
    <row r="95810">
      <c r="A95810" s="1" t="n">
        <v>95808</v>
      </c>
      <c r="B95810" t="inlineStr">
        <is>
          <t>soggybag</t>
        </is>
      </c>
      <c r="C95810" t="n">
        <v>4</v>
      </c>
      <c r="D95810" t="inlineStr">
        <is>
          <t>{'@soggybag~webpack-lib', '@soggybag~spongepoop', '@soggybag~justincase'}</t>
        </is>
      </c>
    </row>
    <row r="95811">
      <c r="A95811" s="1" t="n">
        <v>95809</v>
      </c>
      <c r="B95811" t="inlineStr">
        <is>
          <t>amplifyjs</t>
        </is>
      </c>
      <c r="C95811" t="n">
        <v>4</v>
      </c>
      <c r="D95811" t="inlineStr">
        <is>
          <t>{'node-amplifyjs', '@ryancavanaugh~amplifyjs', 'retyped-amplifyjs-tsd-ambient'}</t>
        </is>
      </c>
    </row>
    <row r="95812">
      <c r="A95812" s="1" t="n">
        <v>95810</v>
      </c>
      <c r="B95812" t="inlineStr">
        <is>
          <t>chatchat</t>
        </is>
      </c>
      <c r="C95812" t="n">
        <v>4</v>
      </c>
      <c r="D95812" t="inlineStr">
        <is>
          <t>{'@chatchat~js-logger', '@chatchat~npm-pkg-test', 'chatchat'}</t>
        </is>
      </c>
    </row>
    <row r="95813">
      <c r="A95813" s="1" t="n">
        <v>95811</v>
      </c>
      <c r="B95813" t="inlineStr">
        <is>
          <t>flig</t>
        </is>
      </c>
      <c r="C95813" t="n">
        <v>4</v>
      </c>
      <c r="D95813" t="inlineStr">
        <is>
          <t>{'@liflig~cdk', 'flig-services', '@liflig~eslint-config-react'}</t>
        </is>
      </c>
    </row>
    <row r="95814">
      <c r="A95814" s="1" t="n">
        <v>95812</v>
      </c>
      <c r="B95814" t="inlineStr">
        <is>
          <t>creasy</t>
        </is>
      </c>
      <c r="C95814" t="n">
        <v>4</v>
      </c>
      <c r="D95814" t="inlineStr">
        <is>
          <t>{'creasy-20170221', 'creasync', 'rogercreasy'}</t>
        </is>
      </c>
    </row>
    <row r="95815">
      <c r="A95815" s="1" t="n">
        <v>95813</v>
      </c>
      <c r="B95815" t="inlineStr">
        <is>
          <t>dewey</t>
        </is>
      </c>
      <c r="C95815" t="n">
        <v>4</v>
      </c>
      <c r="D95815" t="inlineStr">
        <is>
          <t>{'dewey', 'ember-dewey-docs', '@deweydell~ui-toolkit'}</t>
        </is>
      </c>
    </row>
    <row r="95816">
      <c r="A95816" s="1" t="n">
        <v>95814</v>
      </c>
      <c r="B95816" t="inlineStr">
        <is>
          <t>pronouns</t>
        </is>
      </c>
      <c r="C95816" t="n">
        <v>4</v>
      </c>
      <c r="D95816" t="inlineStr">
        <is>
          <t>{'pronouns', 'node_pronouns', 'django-pronouns'}</t>
        </is>
      </c>
    </row>
    <row r="95817">
      <c r="A95817" s="1" t="n">
        <v>95815</v>
      </c>
      <c r="B95817" t="inlineStr">
        <is>
          <t>emeth</t>
        </is>
      </c>
      <c r="C95817" t="n">
        <v>4</v>
      </c>
      <c r="D95817" t="inlineStr">
        <is>
          <t>{'emeth', '@mrbuilder~plugin-emeth', 'ts-emeth'}</t>
        </is>
      </c>
    </row>
    <row r="95818">
      <c r="A95818" s="1" t="n">
        <v>95816</v>
      </c>
      <c r="B95818" t="inlineStr">
        <is>
          <t>shaderfrog</t>
        </is>
      </c>
      <c r="C95818" t="n">
        <v>4</v>
      </c>
      <c r="D95818" t="inlineStr">
        <is>
          <t>{'runtime-shaderfrog', 'aframe-shaderfrog-component', 'shaderfrog-runtime'}</t>
        </is>
      </c>
    </row>
    <row r="95819">
      <c r="A95819" s="1" t="n">
        <v>95817</v>
      </c>
      <c r="B95819" t="inlineStr">
        <is>
          <t>gencryption</t>
        </is>
      </c>
      <c r="C95819" t="n">
        <v>4</v>
      </c>
      <c r="D95819" t="inlineStr">
        <is>
          <t>{'gencryption-caesar', 'gencryption-vigenere', 'gencryption-affine'}</t>
        </is>
      </c>
    </row>
    <row r="95820">
      <c r="A95820" s="1" t="n">
        <v>95818</v>
      </c>
      <c r="B95820" t="inlineStr">
        <is>
          <t>spmlog</t>
        </is>
      </c>
      <c r="C95820" t="n">
        <v>4</v>
      </c>
      <c r="D95820" t="inlineStr">
        <is>
          <t>{'jsx-spmlog', 'gulp-magix-spmlog-zuanshi', 'gulp-react-spmlog'}</t>
        </is>
      </c>
    </row>
    <row r="95821">
      <c r="A95821" s="1" t="n">
        <v>95819</v>
      </c>
      <c r="B95821" t="inlineStr">
        <is>
          <t>yith</t>
        </is>
      </c>
      <c r="C95821" t="n">
        <v>4</v>
      </c>
      <c r="D95821" t="inlineStr">
        <is>
          <t>{'yith-library-cli', 'yith-library-server', 'yith'}</t>
        </is>
      </c>
    </row>
    <row r="95822">
      <c r="A95822" s="1" t="n">
        <v>95820</v>
      </c>
      <c r="B95822" t="inlineStr">
        <is>
          <t>vokinloksar</t>
        </is>
      </c>
      <c r="C95822" t="n">
        <v>4</v>
      </c>
      <c r="D95822" t="inlineStr">
        <is>
          <t>{'test-vokinloksar-foobar', 'test-vokinloksar-foo', 'vokinloksar-test1'}</t>
        </is>
      </c>
    </row>
    <row r="95823">
      <c r="A95823" s="1" t="n">
        <v>95821</v>
      </c>
      <c r="B95823" t="inlineStr">
        <is>
          <t>mylion</t>
        </is>
      </c>
      <c r="C95823" t="n">
        <v>4</v>
      </c>
      <c r="D95823" t="inlineStr">
        <is>
          <t>{'mylion-lib', 'mylion-lib-robblee', 'mylion-libary'}</t>
        </is>
      </c>
    </row>
    <row r="95824">
      <c r="A95824" s="1" t="n">
        <v>95822</v>
      </c>
      <c r="B95824" t="inlineStr">
        <is>
          <t>wildduck</t>
        </is>
      </c>
      <c r="C95824" t="n">
        <v>4</v>
      </c>
      <c r="D95824" t="inlineStr">
        <is>
          <t>{'wildduck', 'wildduck-test-server', 'haraka-plugin-wildduck'}</t>
        </is>
      </c>
    </row>
    <row r="95825">
      <c r="A95825" s="1" t="n">
        <v>95823</v>
      </c>
      <c r="B95825" t="inlineStr">
        <is>
          <t>ewolfe</t>
        </is>
      </c>
      <c r="C95825" t="n">
        <v>4</v>
      </c>
      <c r="D95825" t="inlineStr">
        <is>
          <t>{'@ewolfe~calendar-dates', '@ewolfe~static-data', '@ewolfe~code-sandbox'}</t>
        </is>
      </c>
    </row>
    <row r="95826">
      <c r="A95826" s="1" t="n">
        <v>95824</v>
      </c>
      <c r="B95826" t="inlineStr">
        <is>
          <t>wintyo</t>
        </is>
      </c>
      <c r="C95826" t="n">
        <v>4</v>
      </c>
      <c r="D95826" t="inlineStr">
        <is>
          <t>{'@wintyo~typed-vue', '@wintyo~vue-event-emission-plugin', '@wintyo~vue-constants-injection-plugin'}</t>
        </is>
      </c>
    </row>
    <row r="95827">
      <c r="A95827" s="1" t="n">
        <v>95825</v>
      </c>
      <c r="B95827" t="inlineStr">
        <is>
          <t>kutty</t>
        </is>
      </c>
      <c r="C95827" t="n">
        <v>4</v>
      </c>
      <c r="D95827" t="inlineStr">
        <is>
          <t>{'lion-kutty', 'kutty.org', 'kuttypy'}</t>
        </is>
      </c>
    </row>
    <row r="95828">
      <c r="A95828" s="1" t="n">
        <v>95826</v>
      </c>
      <c r="B95828" t="inlineStr">
        <is>
          <t>xide</t>
        </is>
      </c>
      <c r="C95828" t="n">
        <v>4</v>
      </c>
      <c r="D95828" t="inlineStr">
        <is>
          <t>{'@ntik~xide-branding', 'gx-xide-package-manager', 'xide'}</t>
        </is>
      </c>
    </row>
    <row r="95829">
      <c r="A95829" s="1" t="n">
        <v>95827</v>
      </c>
      <c r="B95829" t="inlineStr">
        <is>
          <t>mattsolo1</t>
        </is>
      </c>
      <c r="C95829" t="n">
        <v>4</v>
      </c>
      <c r="D95829" t="inlineStr">
        <is>
          <t>{'@mattsolo1~simple-test', '@mattsolo1~button', '@mattsolo1~input'}</t>
        </is>
      </c>
    </row>
    <row r="95830">
      <c r="A95830" s="1" t="n">
        <v>95828</v>
      </c>
      <c r="B95830" t="inlineStr">
        <is>
          <t>crimes</t>
        </is>
      </c>
      <c r="C95830" t="n">
        <v>4</v>
      </c>
      <c r="D95830" t="inlineStr">
        <is>
          <t>{'typicalcrimes', '@jscrimes~swiper', 'crimes-management'}</t>
        </is>
      </c>
    </row>
    <row r="95831">
      <c r="A95831" s="1" t="n">
        <v>95829</v>
      </c>
      <c r="B95831" t="inlineStr">
        <is>
          <t>ctap</t>
        </is>
      </c>
      <c r="C95831" t="n">
        <v>4</v>
      </c>
      <c r="D95831" t="inlineStr">
        <is>
          <t>{'ctapvk', 'ctap', 'ctap-keyring-device'}</t>
        </is>
      </c>
    </row>
    <row r="95832">
      <c r="A95832" s="1" t="n">
        <v>95830</v>
      </c>
      <c r="B95832" t="inlineStr">
        <is>
          <t>tuanpham</t>
        </is>
      </c>
      <c r="C95832" t="n">
        <v>4</v>
      </c>
      <c r="D95832" t="inlineStr">
        <is>
          <t>{'@tuanpham-dev~barrel-cli', 'tuanpham-module', '@tuanpham-dev~gulp-liquidjs'}</t>
        </is>
      </c>
    </row>
    <row r="95833">
      <c r="A95833" s="1" t="n">
        <v>95831</v>
      </c>
      <c r="B95833" t="inlineStr">
        <is>
          <t>hfbdqn</t>
        </is>
      </c>
      <c r="C95833" t="n">
        <v>4</v>
      </c>
      <c r="D95833" t="inlineStr">
        <is>
          <t>{'hfbdqn_slider', 'hfbdqn_tools', 'hfbdqn-kql'}</t>
        </is>
      </c>
    </row>
    <row r="95834">
      <c r="A95834" s="1" t="n">
        <v>95832</v>
      </c>
      <c r="B95834" t="inlineStr">
        <is>
          <t>wezka</t>
        </is>
      </c>
      <c r="C95834" t="n">
        <v>4</v>
      </c>
      <c r="D95834" t="inlineStr">
        <is>
          <t>{'cordova-plugin-wezka-nativecamera-m', 'cordova-plugin-wezka-nativecamera-bvosk', 'cordova-plugin-wezka-foregroundcamera'}</t>
        </is>
      </c>
    </row>
    <row r="95835">
      <c r="A95835" s="1" t="n">
        <v>95833</v>
      </c>
      <c r="B95835" t="inlineStr">
        <is>
          <t>carsondarling</t>
        </is>
      </c>
      <c r="C95835" t="n">
        <v>4</v>
      </c>
      <c r="D95835" t="inlineStr">
        <is>
          <t>{'@carsondarling~react-native-simple-markdown', '@carsondarling~multilisten', '@carsondarling~bcrypt-cli'}</t>
        </is>
      </c>
    </row>
    <row r="95836">
      <c r="A95836" s="1" t="n">
        <v>95834</v>
      </c>
      <c r="B95836" t="inlineStr">
        <is>
          <t>alu0101040288</t>
        </is>
      </c>
      <c r="C95836" t="n">
        <v>4</v>
      </c>
      <c r="D95836" t="inlineStr">
        <is>
          <t>{'@alu0101040288~eloquentjsegg', '@alu0101040288~iniparser', '@alu0101040288~pegjs-infix2egg'}</t>
        </is>
      </c>
    </row>
    <row r="95837">
      <c r="A95837" s="1" t="n">
        <v>95835</v>
      </c>
      <c r="B95837" t="inlineStr">
        <is>
          <t>multiroom</t>
        </is>
      </c>
      <c r="C95837" t="n">
        <v>4</v>
      </c>
      <c r="D95837" t="inlineStr">
        <is>
          <t>{'samsung-multiroom', 'homebridge-sonos-multiroom', 'homebridge-multiroom-speaker'}</t>
        </is>
      </c>
    </row>
    <row r="95838">
      <c r="A95838" s="1" t="n">
        <v>95836</v>
      </c>
      <c r="B95838" t="inlineStr">
        <is>
          <t>workrails</t>
        </is>
      </c>
      <c r="C95838" t="n">
        <v>4</v>
      </c>
      <c r="D95838" t="inlineStr">
        <is>
          <t>{'@workrails~eslint-config', 'babel-preset-workrails', 'workrails-interpreter'}</t>
        </is>
      </c>
    </row>
    <row r="95839">
      <c r="A95839" s="1" t="n">
        <v>95837</v>
      </c>
      <c r="B95839" t="inlineStr">
        <is>
          <t>filesocket</t>
        </is>
      </c>
      <c r="C95839" t="n">
        <v>4</v>
      </c>
      <c r="D95839" t="inlineStr">
        <is>
          <t>{'filesocket-client', '@thefirstspine~nest-filesocket', 'filesocket-server'}</t>
        </is>
      </c>
    </row>
    <row r="95840">
      <c r="A95840" s="1" t="n">
        <v>95838</v>
      </c>
      <c r="B95840" t="inlineStr">
        <is>
          <t>calculator1</t>
        </is>
      </c>
      <c r="C95840" t="n">
        <v>4</v>
      </c>
      <c r="D95840" t="inlineStr">
        <is>
          <t>{'simple-calculator1', 'zevs-lite-calculator1-early-bird', 'my_calculator1'}</t>
        </is>
      </c>
    </row>
    <row r="95841">
      <c r="A95841" s="1" t="n">
        <v>95839</v>
      </c>
      <c r="B95841" t="inlineStr">
        <is>
          <t>pastasauce</t>
        </is>
      </c>
      <c r="C95841" t="n">
        <v>4</v>
      </c>
      <c r="D95841" t="inlineStr">
        <is>
          <t>{'pastasauce', 'pastasauce-server', 'pastasauce-desktop'}</t>
        </is>
      </c>
    </row>
    <row r="95842">
      <c r="A95842" s="1" t="n">
        <v>95840</v>
      </c>
      <c r="B95842" t="inlineStr">
        <is>
          <t>secretarium</t>
        </is>
      </c>
      <c r="C95842" t="n">
        <v>4</v>
      </c>
      <c r="D95842" t="inlineStr">
        <is>
          <t>{'@secretarium~connector', '@secretarium~types', '@secretarium~runner'}</t>
        </is>
      </c>
    </row>
    <row r="95843">
      <c r="A95843" s="1" t="n">
        <v>95841</v>
      </c>
      <c r="B95843" t="inlineStr">
        <is>
          <t>city41</t>
        </is>
      </c>
      <c r="C95843" t="n">
        <v>4</v>
      </c>
      <c r="D95843" t="inlineStr">
        <is>
          <t>{'@city41~ardumap', '@city41~graphql-validator', '@city41~neospritetool'}</t>
        </is>
      </c>
    </row>
    <row r="95844">
      <c r="A95844" s="1" t="n">
        <v>95842</v>
      </c>
      <c r="B95844" t="inlineStr">
        <is>
          <t>cahoots</t>
        </is>
      </c>
      <c r="C95844" t="n">
        <v>4</v>
      </c>
      <c r="D95844" t="inlineStr">
        <is>
          <t>{'@getcahoots~provider', '@getcahoots~provider-torial', '@getcahoots~provider-official'}</t>
        </is>
      </c>
    </row>
    <row r="95845">
      <c r="A95845" s="1" t="n">
        <v>95843</v>
      </c>
      <c r="B95845" t="inlineStr">
        <is>
          <t>ptdevtemp</t>
        </is>
      </c>
      <c r="C95845" t="n">
        <v>4</v>
      </c>
      <c r="D95845" t="inlineStr">
        <is>
          <t>{'@ptdevtemp~react-lib-test-03', '@ptdevtemp~form-slidein-container', '@ptdevtemp~form-jobs'}</t>
        </is>
      </c>
    </row>
    <row r="95846">
      <c r="A95846" s="1" t="n">
        <v>95844</v>
      </c>
      <c r="B95846" t="inlineStr">
        <is>
          <t>seedable</t>
        </is>
      </c>
      <c r="C95846" t="n">
        <v>4</v>
      </c>
      <c r="D95846" t="inlineStr">
        <is>
          <t>{'random-seedable', 'seedable-random-avatar-generator', 'fortune-seedable-memory'}</t>
        </is>
      </c>
    </row>
    <row r="95847">
      <c r="A95847" s="1" t="n">
        <v>95845</v>
      </c>
      <c r="B95847" t="inlineStr">
        <is>
          <t>v57</t>
        </is>
      </c>
      <c r="C95847" t="n">
        <v>4</v>
      </c>
      <c r="D95847" t="inlineStr">
        <is>
          <t>{'@teradataprebuilt~fastcall-win32-node-v57', '@teradataprebuilt~fastcall-linux-node-v57', 'zy-test-v57'}</t>
        </is>
      </c>
    </row>
    <row r="95848">
      <c r="A95848" s="1" t="n">
        <v>95846</v>
      </c>
      <c r="B95848" t="inlineStr">
        <is>
          <t>paysafecard</t>
        </is>
      </c>
      <c r="C95848" t="n">
        <v>4</v>
      </c>
      <c r="D95848" t="inlineStr">
        <is>
          <t>{'@scnetwork~paysafecard', 'paysafecard', '@ingameltd~paysafecard'}</t>
        </is>
      </c>
    </row>
    <row r="95849">
      <c r="A95849" s="1" t="n">
        <v>95847</v>
      </c>
      <c r="B95849" t="inlineStr">
        <is>
          <t>raos</t>
        </is>
      </c>
      <c r="C95849" t="n">
        <v>4</v>
      </c>
      <c r="D95849" t="inlineStr">
        <is>
          <t>{'@elieandraos~clockwork', 'avroraos', 'raos'}</t>
        </is>
      </c>
    </row>
    <row r="95850">
      <c r="A95850" s="1" t="n">
        <v>95848</v>
      </c>
      <c r="B95850" t="inlineStr">
        <is>
          <t>libundler</t>
        </is>
      </c>
      <c r="C95850" t="n">
        <v>4</v>
      </c>
      <c r="D95850" t="inlineStr">
        <is>
          <t>{'@surmon-china~libundler', 'libundler-example-basic', 'libundler'}</t>
        </is>
      </c>
    </row>
    <row r="95851">
      <c r="A95851" s="1" t="n">
        <v>95849</v>
      </c>
      <c r="B95851" t="inlineStr">
        <is>
          <t>janson</t>
        </is>
      </c>
      <c r="C95851" t="n">
        <v>4</v>
      </c>
      <c r="D95851" t="inlineStr">
        <is>
          <t>{'dw-cli-jansonrob', 'janson-lol', 'cc-cli-jansonrob'}</t>
        </is>
      </c>
    </row>
    <row r="95852">
      <c r="A95852" s="1" t="n">
        <v>95850</v>
      </c>
      <c r="B95852" t="inlineStr">
        <is>
          <t>sphinxjp</t>
        </is>
      </c>
      <c r="C95852" t="n">
        <v>4</v>
      </c>
      <c r="D95852" t="inlineStr">
        <is>
          <t>{'sphinxjp-themecore', 'sphinxjp-themes-sphinxjp', 'sphinxjp-themes-basicstrap'}</t>
        </is>
      </c>
    </row>
    <row r="95853">
      <c r="A95853" s="1" t="n">
        <v>95851</v>
      </c>
      <c r="B95853" t="inlineStr">
        <is>
          <t>cecil</t>
        </is>
      </c>
      <c r="C95853" t="n">
        <v>4</v>
      </c>
      <c r="D95853" t="inlineStr">
        <is>
          <t>{'netlify-plugin-cecil-cache', '@cecil_su~dog-cli', 'cecil'}</t>
        </is>
      </c>
    </row>
    <row r="95854">
      <c r="A95854" s="1" t="n">
        <v>95852</v>
      </c>
      <c r="B95854" t="inlineStr">
        <is>
          <t>lerepo</t>
        </is>
      </c>
      <c r="C95854" t="n">
        <v>4</v>
      </c>
      <c r="D95854" t="inlineStr">
        <is>
          <t>{'@lerepo~detect-package-manager', '@lerepo~web-app', '@lerepo~cli'}</t>
        </is>
      </c>
    </row>
    <row r="95855">
      <c r="A95855" s="1" t="n">
        <v>95853</v>
      </c>
      <c r="B95855" t="inlineStr">
        <is>
          <t>efron</t>
        </is>
      </c>
      <c r="C95855" t="n">
        <v>4</v>
      </c>
      <c r="D95855" t="inlineStr">
        <is>
          <t>{'vacefron-py', 'vacefron', '@efronova~efrslider'}</t>
        </is>
      </c>
    </row>
    <row r="95856">
      <c r="A95856" s="1" t="n">
        <v>95854</v>
      </c>
      <c r="B95856" t="inlineStr">
        <is>
          <t>sscfaith</t>
        </is>
      </c>
      <c r="C95856" t="n">
        <v>4</v>
      </c>
      <c r="D95856" t="inlineStr">
        <is>
          <t>{'@sscfaith~avue-form-design-for-bpmn', '@sscfaith~vue-bpmn', '@sscfaith~avue-form-design'}</t>
        </is>
      </c>
    </row>
    <row r="95857">
      <c r="A95857" s="1" t="n">
        <v>95855</v>
      </c>
      <c r="B95857" t="inlineStr">
        <is>
          <t>abdelrahman</t>
        </is>
      </c>
      <c r="C95857" t="n">
        <v>4</v>
      </c>
      <c r="D95857" t="inlineStr">
        <is>
          <t>{'@abdelrahman-elkady~partial-function-builder', '@abdelrahman-abdelhamed~chain-client', '@abdelrahman-elkady~eslint-config'}</t>
        </is>
      </c>
    </row>
    <row r="95858">
      <c r="A95858" s="1" t="n">
        <v>95856</v>
      </c>
      <c r="B95858" t="inlineStr">
        <is>
          <t>odile</t>
        </is>
      </c>
      <c r="C95858" t="n">
        <v>4</v>
      </c>
      <c r="D95858" t="inlineStr">
        <is>
          <t>{'cra-template-cracodile', 'codile-branding', 'cronodile'}</t>
        </is>
      </c>
    </row>
    <row r="95859">
      <c r="A95859" s="1" t="n">
        <v>95857</v>
      </c>
      <c r="B95859" t="inlineStr">
        <is>
          <t>jsnet</t>
        </is>
      </c>
      <c r="C95859" t="n">
        <v>4</v>
      </c>
      <c r="D95859" t="inlineStr">
        <is>
          <t>{'jsnet-cli', 'cjb-jsnet', 'jsnet-core'}</t>
        </is>
      </c>
    </row>
    <row r="95860">
      <c r="A95860" s="1" t="n">
        <v>95858</v>
      </c>
      <c r="B95860" t="inlineStr">
        <is>
          <t>jklube</t>
        </is>
      </c>
      <c r="C95860" t="n">
        <v>4</v>
      </c>
      <c r="D95860" t="inlineStr">
        <is>
          <t>{'@jklube~utils', '@jklube~domain', '@jklube~api'}</t>
        </is>
      </c>
    </row>
    <row r="95861">
      <c r="A95861" s="1" t="n">
        <v>95859</v>
      </c>
      <c r="B95861" t="inlineStr">
        <is>
          <t>binssoft</t>
        </is>
      </c>
      <c r="C95861" t="n">
        <v>4</v>
      </c>
      <c r="D95861" t="inlineStr">
        <is>
          <t>{'@binssoft~ngx-captcha', '@binssoft~ngx-dialogs', '@binssoft~multi-uploader'}</t>
        </is>
      </c>
    </row>
    <row r="95862">
      <c r="A95862" s="1" t="n">
        <v>95860</v>
      </c>
      <c r="B95862" t="inlineStr">
        <is>
          <t>autod</t>
        </is>
      </c>
      <c r="C95862" t="n">
        <v>4</v>
      </c>
      <c r="D95862" t="inlineStr">
        <is>
          <t>{'autod', 'autod-egg', '@zcong~autod-egg'}</t>
        </is>
      </c>
    </row>
    <row r="95863">
      <c r="A95863" s="1" t="n">
        <v>95861</v>
      </c>
      <c r="B95863" t="inlineStr">
        <is>
          <t>peercoin</t>
        </is>
      </c>
      <c r="C95863" t="n">
        <v>4</v>
      </c>
      <c r="D95863" t="inlineStr">
        <is>
          <t>{'node-peercoin', 'peercoin-rpc', 'peercoin'}</t>
        </is>
      </c>
    </row>
    <row r="95864">
      <c r="A95864" s="1" t="n">
        <v>95862</v>
      </c>
      <c r="B95864" t="inlineStr">
        <is>
          <t>kaho</t>
        </is>
      </c>
      <c r="C95864" t="n">
        <v>4</v>
      </c>
      <c r="D95864" t="inlineStr">
        <is>
          <t>{'kaho-rp', 'kaho', 'doc-kahoul-test'}</t>
        </is>
      </c>
    </row>
    <row r="95865">
      <c r="A95865" s="1" t="n">
        <v>95863</v>
      </c>
      <c r="B95865" t="inlineStr">
        <is>
          <t>nrb</t>
        </is>
      </c>
      <c r="C95865" t="n">
        <v>4</v>
      </c>
      <c r="D95865" t="inlineStr">
        <is>
          <t>{'nrb', '@benrbnt~input', 'nrb-frame-print'}</t>
        </is>
      </c>
    </row>
    <row r="95866">
      <c r="A95866" s="1" t="n">
        <v>95864</v>
      </c>
      <c r="B95866" t="inlineStr">
        <is>
          <t>ulog</t>
        </is>
      </c>
      <c r="C95866" t="n">
        <v>4</v>
      </c>
      <c r="D95866" t="inlineStr">
        <is>
          <t>{'uwulog', 'ulog', 'nebulog'}</t>
        </is>
      </c>
    </row>
    <row r="95867">
      <c r="A95867" s="1" t="n">
        <v>95865</v>
      </c>
      <c r="B95867" t="inlineStr">
        <is>
          <t>sasm</t>
        </is>
      </c>
      <c r="C95867" t="n">
        <v>4</v>
      </c>
      <c r="D95867" t="inlineStr">
        <is>
          <t>{'@sasm~db', '@sasm~router', '@sasm~router-dist'}</t>
        </is>
      </c>
    </row>
    <row r="95868">
      <c r="A95868" s="1" t="n">
        <v>95866</v>
      </c>
      <c r="B95868" t="inlineStr">
        <is>
          <t>robinet</t>
        </is>
      </c>
      <c r="C95868" t="n">
        <v>4</v>
      </c>
      <c r="D95868" t="inlineStr">
        <is>
          <t>{'santiago-robinet-jelou-world', '@ledgerhq~robinet-cli', 'robinet'}</t>
        </is>
      </c>
    </row>
    <row r="95869">
      <c r="A95869" s="1" t="n">
        <v>95867</v>
      </c>
      <c r="B95869" t="inlineStr">
        <is>
          <t>juga</t>
        </is>
      </c>
      <c r="C95869" t="n">
        <v>4</v>
      </c>
      <c r="D95869" t="inlineStr">
        <is>
          <t>{'jugaad-trader', 'jugaad-data', 'juga'}</t>
        </is>
      </c>
    </row>
    <row r="95870">
      <c r="A95870" s="1" t="n">
        <v>95868</v>
      </c>
      <c r="B95870" t="inlineStr">
        <is>
          <t>detachable</t>
        </is>
      </c>
      <c r="C95870" t="n">
        <v>4</v>
      </c>
      <c r="D95870" t="inlineStr">
        <is>
          <t>{'detachable-jss-loader', 'vue-detachable-header', 'react-detachable-window'}</t>
        </is>
      </c>
    </row>
    <row r="95871">
      <c r="A95871" s="1" t="n">
        <v>95869</v>
      </c>
      <c r="B95871" t="inlineStr">
        <is>
          <t>broer</t>
        </is>
      </c>
      <c r="C95871" t="n">
        <v>4</v>
      </c>
      <c r="D95871" t="inlineStr">
        <is>
          <t>{'@broerjuang~tracker-codegen', 'reason-react-native-scripts-broerjuang-fork', '@broerjuang~fe-cli'}</t>
        </is>
      </c>
    </row>
    <row r="95872">
      <c r="A95872" s="1" t="n">
        <v>95870</v>
      </c>
      <c r="B95872" t="inlineStr">
        <is>
          <t>broerjuang</t>
        </is>
      </c>
      <c r="C95872" t="n">
        <v>4</v>
      </c>
      <c r="D95872" t="inlineStr">
        <is>
          <t>{'@broerjuang~tracker-codegen', 'reason-react-native-scripts-broerjuang-fork', '@broerjuang~fe-cli'}</t>
        </is>
      </c>
    </row>
    <row r="95873">
      <c r="A95873" s="1" t="n">
        <v>95871</v>
      </c>
      <c r="B95873" t="inlineStr">
        <is>
          <t>malifi</t>
        </is>
      </c>
      <c r="C95873" t="n">
        <v>4</v>
      </c>
      <c r="D95873" t="inlineStr">
        <is>
          <t>{'malifi-marked', 'malifi-consolidate', 'malifi-jade'}</t>
        </is>
      </c>
    </row>
    <row r="95874">
      <c r="A95874" s="1" t="n">
        <v>95872</v>
      </c>
      <c r="B95874" t="inlineStr">
        <is>
          <t>dsgvo</t>
        </is>
      </c>
      <c r="C95874" t="n">
        <v>4</v>
      </c>
      <c r="D95874" t="inlineStr">
        <is>
          <t>{'kitconcept-dsgvo', '@5minds~dsgvo_reporter', 'cb-dsgvo'}</t>
        </is>
      </c>
    </row>
    <row r="95875">
      <c r="A95875" s="1" t="n">
        <v>95873</v>
      </c>
      <c r="B95875" t="inlineStr">
        <is>
          <t>eyelly</t>
        </is>
      </c>
      <c r="C95875" t="n">
        <v>4</v>
      </c>
      <c r="D95875" t="inlineStr">
        <is>
          <t>{'@eyelly~vue-printer', '@eyelly~prettier-config', '@eyelly~print'}</t>
        </is>
      </c>
    </row>
    <row r="95876">
      <c r="A95876" s="1" t="n">
        <v>95874</v>
      </c>
      <c r="B95876" t="inlineStr">
        <is>
          <t>hetz</t>
        </is>
      </c>
      <c r="C95876" t="n">
        <v>4</v>
      </c>
      <c r="D95876" t="inlineStr">
        <is>
          <t>{'hetzflix-mysql', 'hetzflix-log', 'hetzflix-utils'}</t>
        </is>
      </c>
    </row>
    <row r="95877">
      <c r="A95877" s="1" t="n">
        <v>95875</v>
      </c>
      <c r="B95877" t="inlineStr">
        <is>
          <t>solarea</t>
        </is>
      </c>
      <c r="C95877" t="n">
        <v>4</v>
      </c>
      <c r="D95877" t="inlineStr">
        <is>
          <t>{'solarea-jazzicon', 'solarea-utils', 'solarea-json-graphql-server'}</t>
        </is>
      </c>
    </row>
    <row r="95878">
      <c r="A95878" s="1" t="n">
        <v>95876</v>
      </c>
      <c r="B95878" t="inlineStr">
        <is>
          <t>unwatch</t>
        </is>
      </c>
      <c r="C95878" t="n">
        <v>4</v>
      </c>
      <c r="D95878" t="inlineStr">
        <is>
          <t>{'github-unwatch-org', 'unwatch-gh-org-repos', 'octoherd-script-watch-unwatch-or-ignore'}</t>
        </is>
      </c>
    </row>
    <row r="95879">
      <c r="A95879" s="1" t="n">
        <v>95877</v>
      </c>
      <c r="B95879" t="inlineStr">
        <is>
          <t>shaded</t>
        </is>
      </c>
      <c r="C95879" t="n">
        <v>4</v>
      </c>
      <c r="D95879" t="inlineStr">
        <is>
          <t>{'shaded', 'react-shaded', 'reshaded'}</t>
        </is>
      </c>
    </row>
    <row r="95880">
      <c r="A95880" s="1" t="n">
        <v>95878</v>
      </c>
      <c r="B95880" t="inlineStr">
        <is>
          <t>cjrn</t>
        </is>
      </c>
      <c r="C95880" t="n">
        <v>4</v>
      </c>
      <c r="D95880" t="inlineStr">
        <is>
          <t>{'cjrn-base-helper', 'cjrn-demo-base', 'cjrn-theme-uikit'}</t>
        </is>
      </c>
    </row>
    <row r="95881">
      <c r="A95881" s="1" t="n">
        <v>95879</v>
      </c>
      <c r="B95881" t="inlineStr">
        <is>
          <t>vuea</t>
        </is>
      </c>
      <c r="C95881" t="n">
        <v>4</v>
      </c>
      <c r="D95881" t="inlineStr">
        <is>
          <t>{'vuea', 'vuea-components_uefheufheuf', 'vuea-components'}</t>
        </is>
      </c>
    </row>
    <row r="95882">
      <c r="A95882" s="1" t="n">
        <v>95880</v>
      </c>
      <c r="B95882" t="inlineStr">
        <is>
          <t>pgh</t>
        </is>
      </c>
      <c r="C95882" t="n">
        <v>4</v>
      </c>
      <c r="D95882" t="inlineStr">
        <is>
          <t>{'@ourstreets~plate-lookup-pgh', 'pghstore', 'pgh-schematics'}</t>
        </is>
      </c>
    </row>
    <row r="95883">
      <c r="A95883" s="1" t="n">
        <v>95881</v>
      </c>
      <c r="B95883" t="inlineStr">
        <is>
          <t>ggt</t>
        </is>
      </c>
      <c r="C95883" t="n">
        <v>4</v>
      </c>
      <c r="D95883" t="inlineStr">
        <is>
          <t>{'ggtmo-utils', '@greatgatsbyjs~gatsby-theme-ggt-material-ui-blog', '@greatgatsbyjs~gatsby-starter-ggt-material-ui-blog'}</t>
        </is>
      </c>
    </row>
    <row r="95884">
      <c r="A95884" s="1" t="n">
        <v>95882</v>
      </c>
      <c r="B95884" t="inlineStr">
        <is>
          <t>tokenz</t>
        </is>
      </c>
      <c r="C95884" t="n">
        <v>4</v>
      </c>
      <c r="D95884" t="inlineStr">
        <is>
          <t>{'@tokenz~tokenz-deployedcontracts', 'tokenz-html', 'tokenz'}</t>
        </is>
      </c>
    </row>
    <row r="95885">
      <c r="A95885" s="1" t="n">
        <v>95883</v>
      </c>
      <c r="B95885" t="inlineStr">
        <is>
          <t>gutemberg</t>
        </is>
      </c>
      <c r="C95885" t="n">
        <v>4</v>
      </c>
      <c r="D95885" t="inlineStr">
        <is>
          <t>{'@gutemberg-lib~components', '@gutemberg-lib~utils', '@gutemberg-lib~core'}</t>
        </is>
      </c>
    </row>
    <row r="95886">
      <c r="A95886" s="1" t="n">
        <v>95884</v>
      </c>
      <c r="B95886" t="inlineStr">
        <is>
          <t>falconjs</t>
        </is>
      </c>
      <c r="C95886" t="n">
        <v>4</v>
      </c>
      <c r="D95886" t="inlineStr">
        <is>
          <t>{'@falconjs.io~generator-falconjs-component', 'falconjs-component-flexgrid', 'falconjs'}</t>
        </is>
      </c>
    </row>
    <row r="95887">
      <c r="A95887" s="1" t="n">
        <v>95885</v>
      </c>
      <c r="B95887" t="inlineStr">
        <is>
          <t>sourceallies</t>
        </is>
      </c>
      <c r="C95887" t="n">
        <v>4</v>
      </c>
      <c r="D95887" t="inlineStr">
        <is>
          <t>{'@sourceallies~coveralls-merge', '@sourceallies~data-structures', '@sourceallies~payment-gateway-form'}</t>
        </is>
      </c>
    </row>
    <row r="95888">
      <c r="A95888" s="1" t="n">
        <v>95886</v>
      </c>
      <c r="B95888" t="inlineStr">
        <is>
          <t>unfolded</t>
        </is>
      </c>
      <c r="C95888" t="n">
        <v>4</v>
      </c>
      <c r="D95888" t="inlineStr">
        <is>
          <t>{'@unfolded.gl~earthengine-layers', 'unfolded-data-sdk', '@unfolded~map-sdk'}</t>
        </is>
      </c>
    </row>
    <row r="95889">
      <c r="A95889" s="1" t="n">
        <v>95887</v>
      </c>
      <c r="B95889" t="inlineStr">
        <is>
          <t>beyondnet</t>
        </is>
      </c>
      <c r="C95889" t="n">
        <v>4</v>
      </c>
      <c r="D95889" t="inlineStr">
        <is>
          <t>{'@beyondnet~musicstore-shared', '@beyondnet~react-clarity', '@beyondnet~jslib'}</t>
        </is>
      </c>
    </row>
    <row r="95890">
      <c r="A95890" s="1" t="n">
        <v>95888</v>
      </c>
      <c r="B95890" t="inlineStr">
        <is>
          <t>josias</t>
        </is>
      </c>
      <c r="C95890" t="n">
        <v>4</v>
      </c>
      <c r="D95890" t="inlineStr">
        <is>
          <t>{'@josias-r~wptb-scripts', '@josias_aurel~tf', '@josias-r~wpds-scripts'}</t>
        </is>
      </c>
    </row>
    <row r="95891">
      <c r="A95891" s="1" t="n">
        <v>95889</v>
      </c>
      <c r="B95891" t="inlineStr">
        <is>
          <t>gerb</t>
        </is>
      </c>
      <c r="C95891" t="n">
        <v>4</v>
      </c>
      <c r="D95891" t="inlineStr">
        <is>
          <t>{'@gerblins~react-utils', '@gerblins~pg-migrate', '@gerblins~pg-migrate-serverless'}</t>
        </is>
      </c>
    </row>
    <row r="95892">
      <c r="A95892" s="1" t="n">
        <v>95890</v>
      </c>
      <c r="B95892" t="inlineStr">
        <is>
          <t>gerblins</t>
        </is>
      </c>
      <c r="C95892" t="n">
        <v>4</v>
      </c>
      <c r="D95892" t="inlineStr">
        <is>
          <t>{'@gerblins~react-utils', '@gerblins~pg-migrate', '@gerblins~pg-migrate-serverless'}</t>
        </is>
      </c>
    </row>
    <row r="95893">
      <c r="A95893" s="1" t="n">
        <v>95891</v>
      </c>
      <c r="B95893" t="inlineStr">
        <is>
          <t>wolrd</t>
        </is>
      </c>
      <c r="C95893" t="n">
        <v>4</v>
      </c>
      <c r="D95893" t="inlineStr">
        <is>
          <t>{'react-npm-hellow-wolrd-test', 'npm-hello-wolrd-murphy', 'osjs-hellowolrdinshell-application'}</t>
        </is>
      </c>
    </row>
    <row r="95894">
      <c r="A95894" s="1" t="n">
        <v>95892</v>
      </c>
      <c r="B95894" t="inlineStr">
        <is>
          <t>censura</t>
        </is>
      </c>
      <c r="C95894" t="n">
        <v>4</v>
      </c>
      <c r="D95894" t="inlineStr">
        <is>
          <t>{'censurar', 'censurador_101', 'censurador'}</t>
        </is>
      </c>
    </row>
    <row r="95895">
      <c r="A95895" s="1" t="n">
        <v>95893</v>
      </c>
      <c r="B95895" t="inlineStr">
        <is>
          <t>hidash</t>
        </is>
      </c>
      <c r="C95895" t="n">
        <v>4</v>
      </c>
      <c r="D95895" t="inlineStr">
        <is>
          <t>{'Hidash', 'hidash', 'hidash-15dkatz'}</t>
        </is>
      </c>
    </row>
    <row r="95896">
      <c r="A95896" s="1" t="n">
        <v>95894</v>
      </c>
      <c r="B95896" t="inlineStr">
        <is>
          <t>cliv2</t>
        </is>
      </c>
      <c r="C95896" t="n">
        <v>4</v>
      </c>
      <c r="D95896" t="inlineStr">
        <is>
          <t>{'lightningflowscan-cliv2', 'rsc-cliv2', 'dio-cliv2'}</t>
        </is>
      </c>
    </row>
    <row r="95897">
      <c r="A95897" s="1" t="n">
        <v>95895</v>
      </c>
      <c r="B95897" t="inlineStr">
        <is>
          <t>kopanowebapp</t>
        </is>
      </c>
      <c r="C95897" t="n">
        <v>4</v>
      </c>
      <c r="D95897" t="inlineStr">
        <is>
          <t>{'@kopanowebapp~create-webapp-plugin', '@kopanowebapp~testpkg', '@kopanowebapp~eslint-config'}</t>
        </is>
      </c>
    </row>
    <row r="95898">
      <c r="A95898" s="1" t="n">
        <v>95896</v>
      </c>
      <c r="B95898" t="inlineStr">
        <is>
          <t>ncode</t>
        </is>
      </c>
      <c r="C95898" t="n">
        <v>4</v>
      </c>
      <c r="D95898" t="inlineStr">
        <is>
          <t>{'jp-ncode', 'ncode', 'react-native-template-2ncode'}</t>
        </is>
      </c>
    </row>
    <row r="95899">
      <c r="A95899" s="1" t="n">
        <v>95897</v>
      </c>
      <c r="B95899" t="inlineStr">
        <is>
          <t>crinkle</t>
        </is>
      </c>
      <c r="C95899" t="n">
        <v>4</v>
      </c>
      <c r="D95899" t="inlineStr">
        <is>
          <t>{'@crinkle~pubbel', '@crinkle~feo', '@crinkle~petrinets'}</t>
        </is>
      </c>
    </row>
    <row r="95900">
      <c r="A95900" s="1" t="n">
        <v>95898</v>
      </c>
      <c r="B95900" t="inlineStr">
        <is>
          <t>littlebear</t>
        </is>
      </c>
      <c r="C95900" t="n">
        <v>4</v>
      </c>
      <c r="D95900" t="inlineStr">
        <is>
          <t>{'@littlebear~test1', '@littlebear~test2', 'littlebear_npm_test'}</t>
        </is>
      </c>
    </row>
    <row r="95901">
      <c r="A95901" s="1" t="n">
        <v>95899</v>
      </c>
      <c r="B95901" t="inlineStr">
        <is>
          <t>artefactjs</t>
        </is>
      </c>
      <c r="C95901" t="n">
        <v>4</v>
      </c>
      <c r="D95901" t="inlineStr">
        <is>
          <t>{'artefactjs-java-enum-obj-pattern', 'artefactjs-java-enumobjpattern', 'artefactjs-loader'}</t>
        </is>
      </c>
    </row>
    <row r="95902">
      <c r="A95902" s="1" t="n">
        <v>95900</v>
      </c>
      <c r="B95902" t="inlineStr">
        <is>
          <t>inde</t>
        </is>
      </c>
      <c r="C95902" t="n">
        <v>4</v>
      </c>
      <c r="D95902" t="inlineStr">
        <is>
          <t>{'inde', 'inde.js', 'inde-core'}</t>
        </is>
      </c>
    </row>
    <row r="95903">
      <c r="A95903" s="1" t="n">
        <v>95901</v>
      </c>
      <c r="B95903" t="inlineStr">
        <is>
          <t>ruano</t>
        </is>
      </c>
      <c r="C95903" t="n">
        <v>4</v>
      </c>
      <c r="D95903" t="inlineStr">
        <is>
          <t>{'@erickruano~siema', 'mruano-palindrome', '@erickruano~svelte-carousel'}</t>
        </is>
      </c>
    </row>
    <row r="95904">
      <c r="A95904" s="1" t="n">
        <v>95902</v>
      </c>
      <c r="B95904" t="inlineStr">
        <is>
          <t>tempestoso</t>
        </is>
      </c>
      <c r="C95904" t="n">
        <v>4</v>
      </c>
      <c r="D95904" t="inlineStr">
        <is>
          <t>{'@tempestoso~occhio-builder', '@tempestoso~occhio-text', '@tempestoso~occhio'}</t>
        </is>
      </c>
    </row>
    <row r="95905">
      <c r="A95905" s="1" t="n">
        <v>95903</v>
      </c>
      <c r="B95905" t="inlineStr">
        <is>
          <t>occhio</t>
        </is>
      </c>
      <c r="C95905" t="n">
        <v>4</v>
      </c>
      <c r="D95905" t="inlineStr">
        <is>
          <t>{'@tempestoso~occhio-builder', '@tempestoso~occhio-text', '@tempestoso~occhio'}</t>
        </is>
      </c>
    </row>
    <row r="95906">
      <c r="A95906" s="1" t="n">
        <v>95904</v>
      </c>
      <c r="B95906" t="inlineStr">
        <is>
          <t>jtag</t>
        </is>
      </c>
      <c r="C95906" t="n">
        <v>4</v>
      </c>
      <c r="D95906" t="inlineStr">
        <is>
          <t>{'jtag.ftdi.siglabs', '@jtaghiza~rally', 'jtag'}</t>
        </is>
      </c>
    </row>
    <row r="95907">
      <c r="A95907" s="1" t="n">
        <v>95905</v>
      </c>
      <c r="B95907" t="inlineStr">
        <is>
          <t>hmodule</t>
        </is>
      </c>
      <c r="C95907" t="n">
        <v>4</v>
      </c>
      <c r="D95907" t="inlineStr">
        <is>
          <t>{'faroukhmodule', 'gzhmodule', 'zzhmodule'}</t>
        </is>
      </c>
    </row>
    <row r="95908">
      <c r="A95908" s="1" t="n">
        <v>95906</v>
      </c>
      <c r="B95908" t="inlineStr">
        <is>
          <t>toolkitx</t>
        </is>
      </c>
      <c r="C95908" t="n">
        <v>4</v>
      </c>
      <c r="D95908" t="inlineStr">
        <is>
          <t>{'@toolkitx~ui', '@toolkitx~microsoft-stream-auth', '@toolkitx~paypal'}</t>
        </is>
      </c>
    </row>
    <row r="95909">
      <c r="A95909" s="1" t="n">
        <v>95907</v>
      </c>
      <c r="B95909" t="inlineStr">
        <is>
          <t>sshpk</t>
        </is>
      </c>
      <c r="C95909" t="n">
        <v>4</v>
      </c>
      <c r="D95909" t="inlineStr">
        <is>
          <t>{'@types~sshpk', '@terminus-term~sshpk', 'sshpk'}</t>
        </is>
      </c>
    </row>
    <row r="95910">
      <c r="A95910" s="1" t="n">
        <v>95908</v>
      </c>
      <c r="B95910" t="inlineStr">
        <is>
          <t>marke</t>
        </is>
      </c>
      <c r="C95910" t="n">
        <v>4</v>
      </c>
      <c r="D95910" t="inlineStr">
        <is>
          <t>{'atix-internetmarke', 'internetmarke', '@acemarke~redux-starter-kit'}</t>
        </is>
      </c>
    </row>
    <row r="95911">
      <c r="A95911" s="1" t="n">
        <v>95909</v>
      </c>
      <c r="B95911" t="inlineStr">
        <is>
          <t>mohs</t>
        </is>
      </c>
      <c r="C95911" t="n">
        <v>4</v>
      </c>
      <c r="D95911" t="inlineStr">
        <is>
          <t>{'@mohssineaboutaj~grid-system', '@mohsan~hello-wasm', '@mohssineaboutaj~utils'}</t>
        </is>
      </c>
    </row>
    <row r="95912">
      <c r="A95912" s="1" t="n">
        <v>95910</v>
      </c>
      <c r="B95912" t="inlineStr">
        <is>
          <t>riskmgmt</t>
        </is>
      </c>
      <c r="C95912" t="n">
        <v>4</v>
      </c>
      <c r="D95912" t="inlineStr">
        <is>
          <t>{'@riskmgmt~router', '@riskmgmt~logger', '@riskmgmt~pipes'}</t>
        </is>
      </c>
    </row>
    <row r="95913">
      <c r="A95913" s="1" t="n">
        <v>95911</v>
      </c>
      <c r="B95913" t="inlineStr">
        <is>
          <t>tdalabs</t>
        </is>
      </c>
      <c r="C95913" t="n">
        <v>4</v>
      </c>
      <c r="D95913" t="inlineStr">
        <is>
          <t>{'@tdalabs~grpc-docs', '@tdalabs~sequelize', '@tdalabs~keystore-helper'}</t>
        </is>
      </c>
    </row>
    <row r="95914">
      <c r="A95914" s="1" t="n">
        <v>95912</v>
      </c>
      <c r="B95914" t="inlineStr">
        <is>
          <t>seermedical</t>
        </is>
      </c>
      <c r="C95914" t="n">
        <v>4</v>
      </c>
      <c r="D95914" t="inlineStr">
        <is>
          <t>{'@seermedical~danger-plugin-tslint', '@seermedical~danger-plugin-jest', '@seermedical~cordova-plugin-minew-trackerkit'}</t>
        </is>
      </c>
    </row>
    <row r="95915">
      <c r="A95915" s="1" t="n">
        <v>95913</v>
      </c>
      <c r="B95915" t="inlineStr">
        <is>
          <t>venyuan</t>
        </is>
      </c>
      <c r="C95915" t="n">
        <v>4</v>
      </c>
      <c r="D95915" t="inlineStr">
        <is>
          <t>{'venyuan-request', 'venyuan-cli', 'venyuan-copy'}</t>
        </is>
      </c>
    </row>
    <row r="95916">
      <c r="A95916" s="1" t="n">
        <v>95914</v>
      </c>
      <c r="B95916" t="inlineStr">
        <is>
          <t>apegroup</t>
        </is>
      </c>
      <c r="C95916" t="n">
        <v>4</v>
      </c>
      <c r="D95916" t="inlineStr">
        <is>
          <t>{'apegroup-server', 'apegroup-cli', 'apegroup'}</t>
        </is>
      </c>
    </row>
    <row r="95917">
      <c r="A95917" s="1" t="n">
        <v>95915</v>
      </c>
      <c r="B95917" t="inlineStr">
        <is>
          <t>bestsellerit</t>
        </is>
      </c>
      <c r="C95917" t="n">
        <v>4</v>
      </c>
      <c r="D95917" t="inlineStr">
        <is>
          <t>{'@bestsellerit~backstage-plugin-gkeusage-backend', '@bestsellerit~backstage-plugin-harbor', '@bestsellerit~backstage-plugin-gkeusage'}</t>
        </is>
      </c>
    </row>
    <row r="95918">
      <c r="A95918" s="1" t="n">
        <v>95916</v>
      </c>
      <c r="B95918" t="inlineStr">
        <is>
          <t>xmljs</t>
        </is>
      </c>
      <c r="C95918" t="n">
        <v>4</v>
      </c>
      <c r="D95918" t="inlineStr">
        <is>
          <t>{'@ayn~xmljs', 'xmljs', 'xmljs-cldr'}</t>
        </is>
      </c>
    </row>
    <row r="95919">
      <c r="A95919" s="1" t="n">
        <v>95917</v>
      </c>
      <c r="B95919" t="inlineStr">
        <is>
          <t>bmstu</t>
        </is>
      </c>
      <c r="C95919" t="n">
        <v>4</v>
      </c>
      <c r="D95919" t="inlineStr">
        <is>
          <t>{'bmstu-ovchinnikov-capsnet', '@lisa-bmstu~about-lisa-widget', 'bmstu-schedule-diff'}</t>
        </is>
      </c>
    </row>
    <row r="95920">
      <c r="A95920" s="1" t="n">
        <v>95918</v>
      </c>
      <c r="B95920" t="inlineStr">
        <is>
          <t>ngocan</t>
        </is>
      </c>
      <c r="C95920" t="n">
        <v>4</v>
      </c>
      <c r="D95920" t="inlineStr">
        <is>
          <t>{'@sotatek-ngocan~react-native-hdkey', '@sotatek-ngocan~react-native-pbkdf2', '@sotatek-ngocan~react-native-bip39'}</t>
        </is>
      </c>
    </row>
    <row r="95921">
      <c r="A95921" s="1" t="n">
        <v>95919</v>
      </c>
      <c r="B95921" t="inlineStr">
        <is>
          <t>pauw</t>
        </is>
      </c>
      <c r="C95921" t="n">
        <v>4</v>
      </c>
      <c r="D95921" t="inlineStr">
        <is>
          <t>{'@evilpauwse~twitterstats', '@michielpauw~stay-or-go-feat-intro', '@evilpauwse~rocketleagueapi'}</t>
        </is>
      </c>
    </row>
    <row r="95922">
      <c r="A95922" s="1" t="n">
        <v>95920</v>
      </c>
      <c r="B95922" t="inlineStr">
        <is>
          <t>sliderscale</t>
        </is>
      </c>
      <c r="C95922" t="n">
        <v>4</v>
      </c>
      <c r="D95922" t="inlineStr">
        <is>
          <t>{'@baifendian~adherev-ui-sliderscale', '@ctmobile~ui-sliderscale-sd', '@baifendian~adhere-ui-sliderscale'}</t>
        </is>
      </c>
    </row>
    <row r="95923">
      <c r="A95923" s="1" t="n">
        <v>95921</v>
      </c>
      <c r="B95923" t="inlineStr">
        <is>
          <t>maexle</t>
        </is>
      </c>
      <c r="C95923" t="n">
        <v>4</v>
      </c>
      <c r="D95923" t="inlineStr">
        <is>
          <t>{'maexle-game-cross-component', 'maexle-component', '@maexle~node-max'}</t>
        </is>
      </c>
    </row>
    <row r="95924">
      <c r="A95924" s="1" t="n">
        <v>95922</v>
      </c>
      <c r="B95924" t="inlineStr">
        <is>
          <t>tinycon</t>
        </is>
      </c>
      <c r="C95924" t="n">
        <v>4</v>
      </c>
      <c r="D95924" t="inlineStr">
        <is>
          <t>{'ember-tinycon', 'angular-tinycon', 'tinycon'}</t>
        </is>
      </c>
    </row>
    <row r="95925">
      <c r="A95925" s="1" t="n">
        <v>95923</v>
      </c>
      <c r="B95925" t="inlineStr">
        <is>
          <t>grandstack</t>
        </is>
      </c>
      <c r="C95925" t="n">
        <v>4</v>
      </c>
      <c r="D95925" t="inlineStr">
        <is>
          <t>{'create-grandstack-app', '@grandstack~graphql-architect', 'grandstack'}</t>
        </is>
      </c>
    </row>
    <row r="95926">
      <c r="A95926" s="1" t="n">
        <v>95924</v>
      </c>
      <c r="B95926" t="inlineStr">
        <is>
          <t>zarcobox</t>
        </is>
      </c>
      <c r="C95926" t="n">
        <v>4</v>
      </c>
      <c r="D95926" t="inlineStr">
        <is>
          <t>{'@zarcobox~oracle-object', '@zarcobox~validator', '@zarcobox~responser'}</t>
        </is>
      </c>
    </row>
    <row r="95927">
      <c r="A95927" s="1" t="n">
        <v>95925</v>
      </c>
      <c r="B95927" t="inlineStr">
        <is>
          <t>eslink</t>
        </is>
      </c>
      <c r="C95927" t="n">
        <v>4</v>
      </c>
      <c r="D95927" t="inlineStr">
        <is>
          <t>{'eslink-ui-plus-playground', 'eslink-ui-test', 'eslink-ui-plus'}</t>
        </is>
      </c>
    </row>
    <row r="95928">
      <c r="A95928" s="1" t="n">
        <v>95926</v>
      </c>
      <c r="B95928" t="inlineStr">
        <is>
          <t>conexia</t>
        </is>
      </c>
      <c r="C95928" t="n">
        <v>4</v>
      </c>
      <c r="D95928" t="inlineStr">
        <is>
          <t>{'@conexia-az~az-components', '@conexia-lex~lex-components', 'conexia-andes-login-lib'}</t>
        </is>
      </c>
    </row>
    <row r="95929">
      <c r="A95929" s="1" t="n">
        <v>95927</v>
      </c>
      <c r="B95929" t="inlineStr">
        <is>
          <t>lancia</t>
        </is>
      </c>
      <c r="C95929" t="n">
        <v>4</v>
      </c>
      <c r="D95929" t="inlineStr">
        <is>
          <t>{'rolancia-network', 'rolancia-abstract-logger', 'rolancia-keymanager'}</t>
        </is>
      </c>
    </row>
    <row r="95930">
      <c r="A95930" s="1" t="n">
        <v>95928</v>
      </c>
      <c r="B95930" t="inlineStr">
        <is>
          <t>rolancia</t>
        </is>
      </c>
      <c r="C95930" t="n">
        <v>4</v>
      </c>
      <c r="D95930" t="inlineStr">
        <is>
          <t>{'rolancia-network', 'rolancia-abstract-logger', 'rolancia-keymanager'}</t>
        </is>
      </c>
    </row>
    <row r="95931">
      <c r="A95931" s="1" t="n">
        <v>95929</v>
      </c>
      <c r="B95931" t="inlineStr">
        <is>
          <t>haozi</t>
        </is>
      </c>
      <c r="C95931" t="n">
        <v>4</v>
      </c>
      <c r="D95931" t="inlineStr">
        <is>
          <t>{'haozi', 'haozi-cli', 'haozi-fetch'}</t>
        </is>
      </c>
    </row>
    <row r="95932">
      <c r="A95932" s="1" t="n">
        <v>95930</v>
      </c>
      <c r="B95932" t="inlineStr">
        <is>
          <t>inclass</t>
        </is>
      </c>
      <c r="C95932" t="n">
        <v>4</v>
      </c>
      <c r="D95932" t="inlineStr">
        <is>
          <t>{'swal2-inclass', 'node_inclass', 'ok-coders-inclass'}</t>
        </is>
      </c>
    </row>
    <row r="95933">
      <c r="A95933" s="1" t="n">
        <v>95931</v>
      </c>
      <c r="B95933" t="inlineStr">
        <is>
          <t>degiro</t>
        </is>
      </c>
      <c r="C95933" t="n">
        <v>4</v>
      </c>
      <c r="D95933" t="inlineStr">
        <is>
          <t>{'degiro', 'degiro-importer', 'degiro-cli'}</t>
        </is>
      </c>
    </row>
    <row r="95934">
      <c r="A95934" s="1" t="n">
        <v>95932</v>
      </c>
      <c r="B95934" t="inlineStr">
        <is>
          <t>bimbeo160</t>
        </is>
      </c>
      <c r="C95934" t="n">
        <v>4</v>
      </c>
      <c r="D95934" t="inlineStr">
        <is>
          <t>{'@bimbeo160~react-chat-widget', '@bimbeo160~simple-react-lightbox', '@bimbeo160~fine-rest'}</t>
        </is>
      </c>
    </row>
    <row r="95935">
      <c r="A95935" s="1" t="n">
        <v>95933</v>
      </c>
      <c r="B95935" t="inlineStr">
        <is>
          <t>vli</t>
        </is>
      </c>
      <c r="C95935" t="n">
        <v>4</v>
      </c>
      <c r="D95935" t="inlineStr">
        <is>
          <t>{'hj-vli', 'zhoukao-vli', 'c-vli'}</t>
        </is>
      </c>
    </row>
    <row r="95936">
      <c r="A95936" s="1" t="n">
        <v>95934</v>
      </c>
      <c r="B95936" t="inlineStr">
        <is>
          <t>stroiman</t>
        </is>
      </c>
      <c r="C95936" t="n">
        <v>4</v>
      </c>
      <c r="D95936" t="inlineStr">
        <is>
          <t>{'@stroiman~react-scripts-mocha', '@stroiman~protractor-cucumber-framework', '@stroiman~respect'}</t>
        </is>
      </c>
    </row>
    <row r="95937">
      <c r="A95937" s="1" t="n">
        <v>95935</v>
      </c>
      <c r="B95937" t="inlineStr">
        <is>
          <t>zdluoa</t>
        </is>
      </c>
      <c r="C95937" t="n">
        <v>4</v>
      </c>
      <c r="D95937" t="inlineStr">
        <is>
          <t>{'gs-utils-zdluoa', 'geo-utils-zdluoa', 'common-utils-zdluoa'}</t>
        </is>
      </c>
    </row>
    <row r="95938">
      <c r="A95938" s="1" t="n">
        <v>95936</v>
      </c>
      <c r="B95938" t="inlineStr">
        <is>
          <t>hutu</t>
        </is>
      </c>
      <c r="C95938" t="n">
        <v>4</v>
      </c>
      <c r="D95938" t="inlineStr">
        <is>
          <t>{'uhutu-cli', 'hutunao_cli', 'uhutu-plus'}</t>
        </is>
      </c>
    </row>
    <row r="95939">
      <c r="A95939" s="1" t="n">
        <v>95937</v>
      </c>
      <c r="B95939" t="inlineStr">
        <is>
          <t>commular</t>
        </is>
      </c>
      <c r="C95939" t="n">
        <v>4</v>
      </c>
      <c r="D95939" t="inlineStr">
        <is>
          <t>{'commular-plugin-template', 'commular-test', 'commular'}</t>
        </is>
      </c>
    </row>
    <row r="95940">
      <c r="A95940" s="1" t="n">
        <v>95938</v>
      </c>
      <c r="B95940" t="inlineStr">
        <is>
          <t>textury</t>
        </is>
      </c>
      <c r="C95940" t="n">
        <v>4</v>
      </c>
      <c r="D95940" t="inlineStr">
        <is>
          <t>{'@textury~solid', '@textury~arlocal', '@textury~arkb'}</t>
        </is>
      </c>
    </row>
    <row r="95941">
      <c r="A95941" s="1" t="n">
        <v>95939</v>
      </c>
      <c r="B95941" t="inlineStr">
        <is>
          <t>oledb</t>
        </is>
      </c>
      <c r="C95941" t="n">
        <v>4</v>
      </c>
      <c r="D95941" t="inlineStr">
        <is>
          <t>{'edge-oledb', 'oledb-electron', 'oledb-edgejs'}</t>
        </is>
      </c>
    </row>
    <row r="95942">
      <c r="A95942" s="1" t="n">
        <v>95940</v>
      </c>
      <c r="B95942" t="inlineStr">
        <is>
          <t>sanny</t>
        </is>
      </c>
      <c r="C95942" t="n">
        <v>4</v>
      </c>
      <c r="D95942" t="inlineStr">
        <is>
          <t>{'@sanny-io~steamlogin', '@sannybuilder~utils', 'com.sanny.openanysettings'}</t>
        </is>
      </c>
    </row>
    <row r="95943">
      <c r="A95943" s="1" t="n">
        <v>95941</v>
      </c>
      <c r="B95943" t="inlineStr">
        <is>
          <t>automower</t>
        </is>
      </c>
      <c r="C95943" t="n">
        <v>4</v>
      </c>
      <c r="D95943" t="inlineStr">
        <is>
          <t>{'husqvarna-automower', 'homebridge-automower', 'iobroker.husqvarna-automower'}</t>
        </is>
      </c>
    </row>
    <row r="95944">
      <c r="A95944" s="1" t="n">
        <v>95942</v>
      </c>
      <c r="B95944" t="inlineStr">
        <is>
          <t>verint</t>
        </is>
      </c>
      <c r="C95944" t="n">
        <v>4</v>
      </c>
      <c r="D95944" t="inlineStr">
        <is>
          <t>{'npmdemoverint', 'exercise3.2verint', '@fossilz~verint-swt'}</t>
        </is>
      </c>
    </row>
    <row r="95945">
      <c r="A95945" s="1" t="n">
        <v>95943</v>
      </c>
      <c r="B95945" t="inlineStr">
        <is>
          <t>amandas</t>
        </is>
      </c>
      <c r="C95945" t="n">
        <v>4</v>
      </c>
      <c r="D95945" t="inlineStr">
        <is>
          <t>{'amandas-dummy-package', 'amandas-conway-package', 'amandas-special-surprise'}</t>
        </is>
      </c>
    </row>
    <row r="95946">
      <c r="A95946" s="1" t="n">
        <v>95944</v>
      </c>
      <c r="B95946" t="inlineStr">
        <is>
          <t>tacoswap</t>
        </is>
      </c>
      <c r="C95946" t="n">
        <v>4</v>
      </c>
      <c r="D95946" t="inlineStr">
        <is>
          <t>{'@tacoswap-libs~uikit', '@tacoswap~v2-core69', '@tacoswap~sdk69'}</t>
        </is>
      </c>
    </row>
    <row r="95947">
      <c r="A95947" s="1" t="n">
        <v>95945</v>
      </c>
      <c r="B95947" t="inlineStr">
        <is>
          <t>regard</t>
        </is>
      </c>
      <c r="C95947" t="n">
        <v>4</v>
      </c>
      <c r="D95947" t="inlineStr">
        <is>
          <t>{'regard-js-client', 'stylelint-config-regardio', 'regard'}</t>
        </is>
      </c>
    </row>
    <row r="95948">
      <c r="A95948" s="1" t="n">
        <v>95946</v>
      </c>
      <c r="B95948" t="inlineStr">
        <is>
          <t>conponent</t>
        </is>
      </c>
      <c r="C95948" t="n">
        <v>4</v>
      </c>
      <c r="D95948" t="inlineStr">
        <is>
          <t>{'vue-confirm-conponent', 'stimul-conponent', 'fancy-button-conponent'}</t>
        </is>
      </c>
    </row>
    <row r="95949">
      <c r="A95949" s="1" t="n">
        <v>95947</v>
      </c>
      <c r="B95949" t="inlineStr">
        <is>
          <t>vkdesktop</t>
        </is>
      </c>
      <c r="C95949" t="n">
        <v>4</v>
      </c>
      <c r="D95949" t="inlineStr">
        <is>
          <t>{'@vkdesktop~vue-svg-loader', '@vkdesktop~vue-scrolly', '@vkdesktop~vue-devtools'}</t>
        </is>
      </c>
    </row>
    <row r="95950">
      <c r="A95950" s="1" t="n">
        <v>95948</v>
      </c>
      <c r="B95950" t="inlineStr">
        <is>
          <t>multicolumn</t>
        </is>
      </c>
      <c r="C95950" t="n">
        <v>4</v>
      </c>
      <c r="D95950" t="inlineStr">
        <is>
          <t>{'markdown-it-multicolumn', 'react-multicolumn-sortable-table', 'multicolumn-menu'}</t>
        </is>
      </c>
    </row>
    <row r="95951">
      <c r="A95951" s="1" t="n">
        <v>95949</v>
      </c>
      <c r="B95951" t="inlineStr">
        <is>
          <t>codelane</t>
        </is>
      </c>
      <c r="C95951" t="n">
        <v>4</v>
      </c>
      <c r="D95951" t="inlineStr">
        <is>
          <t>{'jsonschema-codelane', 'nodegit-large-file-storage-codelane', 'codelane-react-scripts'}</t>
        </is>
      </c>
    </row>
    <row r="95952">
      <c r="A95952" s="1" t="n">
        <v>95950</v>
      </c>
      <c r="B95952" t="inlineStr">
        <is>
          <t>wupjs</t>
        </is>
      </c>
      <c r="C95952" t="n">
        <v>4</v>
      </c>
      <c r="D95952" t="inlineStr">
        <is>
          <t>{'wupjs-glyph-checkbox', 'generator-wupjs', 'wupjs-glyph-button'}</t>
        </is>
      </c>
    </row>
    <row r="95953">
      <c r="A95953" s="1" t="n">
        <v>95951</v>
      </c>
      <c r="B95953" t="inlineStr">
        <is>
          <t>jjacode</t>
        </is>
      </c>
      <c r="C95953" t="n">
        <v>4</v>
      </c>
      <c r="D95953" t="inlineStr">
        <is>
          <t>{'@jjacode~fake-picker', '@jjacode~ps-react', '@jjacode~first-package'}</t>
        </is>
      </c>
    </row>
    <row r="95954">
      <c r="A95954" s="1" t="n">
        <v>95952</v>
      </c>
      <c r="B95954" t="inlineStr">
        <is>
          <t>gabio</t>
        </is>
      </c>
      <c r="C95954" t="n">
        <v>4</v>
      </c>
      <c r="D95954" t="inlineStr">
        <is>
          <t>{'@gabio~markdown-transpiler', '@gabio~markdown-vue-transpiler', '@gabio~design-svelte'}</t>
        </is>
      </c>
    </row>
    <row r="95955">
      <c r="A95955" s="1" t="n">
        <v>95953</v>
      </c>
      <c r="B95955" t="inlineStr">
        <is>
          <t>softgami</t>
        </is>
      </c>
      <c r="C95955" t="n">
        <v>4</v>
      </c>
      <c r="D95955" t="inlineStr">
        <is>
          <t>{'softgami-ng6-core', 'softgami-nodejs-core', 'softgami-ts-core'}</t>
        </is>
      </c>
    </row>
    <row r="95956">
      <c r="A95956" s="1" t="n">
        <v>95954</v>
      </c>
      <c r="B95956" t="inlineStr">
        <is>
          <t>gedi</t>
        </is>
      </c>
      <c r="C95956" t="n">
        <v>4</v>
      </c>
      <c r="D95956" t="inlineStr">
        <is>
          <t>{'ngx-gedi-ui', 'gedi', 'gedi-patch'}</t>
        </is>
      </c>
    </row>
    <row r="95957">
      <c r="A95957" s="1" t="n">
        <v>95955</v>
      </c>
      <c r="B95957" t="inlineStr">
        <is>
          <t>neonox31</t>
        </is>
      </c>
      <c r="C95957" t="n">
        <v>4</v>
      </c>
      <c r="D95957" t="inlineStr">
        <is>
          <t>{'@neonox31~node-red-contrib-ghome', '@neonox31~zigate', '@neonox31~node-red-contrib-zigate'}</t>
        </is>
      </c>
    </row>
    <row r="95958">
      <c r="A95958" s="1" t="n">
        <v>95956</v>
      </c>
      <c r="B95958" t="inlineStr">
        <is>
          <t>wallboard</t>
        </is>
      </c>
      <c r="C95958" t="n">
        <v>4</v>
      </c>
      <c r="D95958" t="inlineStr">
        <is>
          <t>{'wallboard-feed-delay', 'clc-wallboard-experimental', 'wallboard'}</t>
        </is>
      </c>
    </row>
    <row r="95959">
      <c r="A95959" s="1" t="n">
        <v>95957</v>
      </c>
      <c r="B95959" t="inlineStr">
        <is>
          <t>marposs</t>
        </is>
      </c>
      <c r="C95959" t="n">
        <v>4</v>
      </c>
      <c r="D95959" t="inlineStr">
        <is>
          <t>{'@marposs-ui~textfield', '@marposs-ui~mui-textfield', '@marposs-ui~mui-passwordfield'}</t>
        </is>
      </c>
    </row>
    <row r="95960">
      <c r="A95960" s="1" t="n">
        <v>95958</v>
      </c>
      <c r="B95960" t="inlineStr">
        <is>
          <t>jakehamilton</t>
        </is>
      </c>
      <c r="C95960" t="n">
        <v>4</v>
      </c>
      <c r="D95960" t="inlineStr">
        <is>
          <t>{'@jakehamilton~ui', '@jakehamilton~titan', '@jakehamilton~example'}</t>
        </is>
      </c>
    </row>
    <row r="95961">
      <c r="A95961" s="1" t="n">
        <v>95959</v>
      </c>
      <c r="B95961" t="inlineStr">
        <is>
          <t>oott123</t>
        </is>
      </c>
      <c r="C95961" t="n">
        <v>4</v>
      </c>
      <c r="D95961" t="inlineStr">
        <is>
          <t>{'@oott123~r.js', '@oott123~sandbox1', '@oott123~coc-dice'}</t>
        </is>
      </c>
    </row>
    <row r="95962">
      <c r="A95962" s="1" t="n">
        <v>95960</v>
      </c>
      <c r="B95962" t="inlineStr">
        <is>
          <t>tutanota</t>
        </is>
      </c>
      <c r="C95962" t="n">
        <v>4</v>
      </c>
      <c r="D95962" t="inlineStr">
        <is>
          <t>{'tutanota', 'tutanota.js', '@tutao~tutanota-build-tools'}</t>
        </is>
      </c>
    </row>
    <row r="95963">
      <c r="A95963" s="1" t="n">
        <v>95961</v>
      </c>
      <c r="B95963" t="inlineStr">
        <is>
          <t>kpmp</t>
        </is>
      </c>
      <c r="C95963" t="n">
        <v>4</v>
      </c>
      <c r="D95963" t="inlineStr">
        <is>
          <t>{'kpmp-custom-plotly.js', 'kpmp-common-styles', 'kpmp-custom-react-scripts'}</t>
        </is>
      </c>
    </row>
    <row r="95964">
      <c r="A95964" s="1" t="n">
        <v>95962</v>
      </c>
      <c r="B95964" t="inlineStr">
        <is>
          <t>nopi</t>
        </is>
      </c>
      <c r="C95964" t="n">
        <v>4</v>
      </c>
      <c r="D95964" t="inlineStr">
        <is>
          <t>{'nopi.js', 'nopi', '@blockly~theme-deuteranopia'}</t>
        </is>
      </c>
    </row>
    <row r="95965">
      <c r="A95965" s="1" t="n">
        <v>95963</v>
      </c>
      <c r="B95965" t="inlineStr">
        <is>
          <t>dage</t>
        </is>
      </c>
      <c r="C95965" t="n">
        <v>4</v>
      </c>
      <c r="D95965" t="inlineStr">
        <is>
          <t>{'flagdage', '3dage', 'dage'}</t>
        </is>
      </c>
    </row>
    <row r="95966">
      <c r="A95966" s="1" t="n">
        <v>95964</v>
      </c>
      <c r="B95966" t="inlineStr">
        <is>
          <t>modulation</t>
        </is>
      </c>
      <c r="C95966" t="n">
        <v>4</v>
      </c>
      <c r="D95966" t="inlineStr">
        <is>
          <t>{'@vcl~size-modulation', 'vcl-size-modulation', 'modulationpy'}</t>
        </is>
      </c>
    </row>
    <row r="95967">
      <c r="A95967" s="1" t="n">
        <v>95965</v>
      </c>
      <c r="B95967" t="inlineStr">
        <is>
          <t>tlu</t>
        </is>
      </c>
      <c r="C95967" t="n">
        <v>4</v>
      </c>
      <c r="D95967" t="inlineStr">
        <is>
          <t>{'xjtlu-timetable-to-ics', 'tlu-schedule', 'tlumok-backend'}</t>
        </is>
      </c>
    </row>
    <row r="95968">
      <c r="A95968" s="1" t="n">
        <v>95966</v>
      </c>
      <c r="B95968" t="inlineStr">
        <is>
          <t>thedv</t>
        </is>
      </c>
      <c r="C95968" t="n">
        <v>4</v>
      </c>
      <c r="D95968" t="inlineStr">
        <is>
          <t>{'eslint-config-react-native-thedv', 'eslint-config-next-thedv', 'thedv-react-scripts'}</t>
        </is>
      </c>
    </row>
    <row r="95969">
      <c r="A95969" s="1" t="n">
        <v>95967</v>
      </c>
      <c r="B95969" t="inlineStr">
        <is>
          <t>jjd</t>
        </is>
      </c>
      <c r="C95969" t="n">
        <v>4</v>
      </c>
      <c r="D95969" t="inlineStr">
        <is>
          <t>{'@likjjdblue~foo', 'itheima-tools-jjd', 'ndjjd'}</t>
        </is>
      </c>
    </row>
    <row r="95970">
      <c r="A95970" s="1" t="n">
        <v>95968</v>
      </c>
      <c r="B95970" t="inlineStr">
        <is>
          <t>libxml2</t>
        </is>
      </c>
      <c r="C95970" t="n">
        <v>4</v>
      </c>
      <c r="D95970" t="inlineStr">
        <is>
          <t>{'libxml2dom', 'libxml2-python3', 'libxml2-nodejs'}</t>
        </is>
      </c>
    </row>
    <row r="95971">
      <c r="A95971" s="1" t="n">
        <v>95969</v>
      </c>
      <c r="B95971" t="inlineStr">
        <is>
          <t>lucasrpb</t>
        </is>
      </c>
      <c r="C95971" t="n">
        <v>4</v>
      </c>
      <c r="D95971" t="inlineStr">
        <is>
          <t>{'com-github-lucasrpb-drivers-cassandra', 'com-github-lucasrpb-oauth2', '@lucasrpb~demo'}</t>
        </is>
      </c>
    </row>
    <row r="95972">
      <c r="A95972" s="1" t="n">
        <v>95970</v>
      </c>
      <c r="B95972" t="inlineStr">
        <is>
          <t>terrafarm</t>
        </is>
      </c>
      <c r="C95972" t="n">
        <v>4</v>
      </c>
      <c r="D95972" t="inlineStr">
        <is>
          <t>{'eslint-config-terrafarm-flow', 'eslint-config-terrafarm', 'eslint-config-terrafarm-react'}</t>
        </is>
      </c>
    </row>
    <row r="95973">
      <c r="A95973" s="1" t="n">
        <v>95971</v>
      </c>
      <c r="B95973" t="inlineStr">
        <is>
          <t>koenie06</t>
        </is>
      </c>
      <c r="C95973" t="n">
        <v>4</v>
      </c>
      <c r="D95973" t="inlineStr">
        <is>
          <t>{'@koenie06~discord.js-music', 'koenie06-games', '@koenie06~discord.js-pagination'}</t>
        </is>
      </c>
    </row>
    <row r="95974">
      <c r="A95974" s="1" t="n">
        <v>95972</v>
      </c>
      <c r="B95974" t="inlineStr">
        <is>
          <t>sovrin</t>
        </is>
      </c>
      <c r="C95974" t="n">
        <v>4</v>
      </c>
      <c r="D95974" t="inlineStr">
        <is>
          <t>{'@sovrin~tiny-ipc', 'sovrin-dev', 'sovrin-did'}</t>
        </is>
      </c>
    </row>
    <row r="95975">
      <c r="A95975" s="1" t="n">
        <v>95973</v>
      </c>
      <c r="B95975" t="inlineStr">
        <is>
          <t>xiaoman</t>
        </is>
      </c>
      <c r="C95975" t="n">
        <v>4</v>
      </c>
      <c r="D95975" t="inlineStr">
        <is>
          <t>{'html-webpack-script-attributes-plugin-xiaoman', 'xiaoman-oss-sdk', '@xiaoman~vue-router'}</t>
        </is>
      </c>
    </row>
    <row r="95976">
      <c r="A95976" s="1" t="n">
        <v>95974</v>
      </c>
      <c r="B95976" t="inlineStr">
        <is>
          <t>nikon</t>
        </is>
      </c>
      <c r="C95976" t="n">
        <v>4</v>
      </c>
      <c r="D95976" t="inlineStr">
        <is>
          <t>{'pimatic-nikoniko', '@amanikon~ng-virtual-keyboard', '@sergei.nikonov~sergein-test-lib'}</t>
        </is>
      </c>
    </row>
    <row r="95977">
      <c r="A95977" s="1" t="n">
        <v>95975</v>
      </c>
      <c r="B95977" t="inlineStr">
        <is>
          <t>acrossthecloud</t>
        </is>
      </c>
      <c r="C95977" t="n">
        <v>4</v>
      </c>
      <c r="D95977" t="inlineStr">
        <is>
          <t>{'@acrossthecloud~survey-react', '@acrossthecloud~passport-azure-ad', '@acrossthecloud~dbgeo'}</t>
        </is>
      </c>
    </row>
    <row r="95978">
      <c r="A95978" s="1" t="n">
        <v>95976</v>
      </c>
      <c r="B95978" t="inlineStr">
        <is>
          <t>msmq</t>
        </is>
      </c>
      <c r="C95978" t="n">
        <v>4</v>
      </c>
      <c r="D95978" t="inlineStr">
        <is>
          <t>{'updated-node-msmq-hsd', 'updated-node-msmq', 'node-msmq'}</t>
        </is>
      </c>
    </row>
    <row r="95979">
      <c r="A95979" s="1" t="n">
        <v>95977</v>
      </c>
      <c r="B95979" t="inlineStr">
        <is>
          <t>testbot</t>
        </is>
      </c>
      <c r="C95979" t="n">
        <v>4</v>
      </c>
      <c r="D95979" t="inlineStr">
        <is>
          <t>{'@balena~testbot', 'testbot', 'scuttle-testbot'}</t>
        </is>
      </c>
    </row>
    <row r="95980">
      <c r="A95980" s="1" t="n">
        <v>95978</v>
      </c>
      <c r="B95980" t="inlineStr">
        <is>
          <t>swangular</t>
        </is>
      </c>
      <c r="C95980" t="n">
        <v>4</v>
      </c>
      <c r="D95980" t="inlineStr">
        <is>
          <t>{'swangular', 'swangular-components', '@sourceteam~swangular'}</t>
        </is>
      </c>
    </row>
    <row r="95981">
      <c r="A95981" s="1" t="n">
        <v>95979</v>
      </c>
      <c r="B95981" t="inlineStr">
        <is>
          <t>ersa</t>
        </is>
      </c>
      <c r="C95981" t="n">
        <v>4</v>
      </c>
      <c r="D95981" t="inlineStr">
        <is>
          <t>{'ersa', 'apisersa', 'ersa-modal'}</t>
        </is>
      </c>
    </row>
    <row r="95982">
      <c r="A95982" s="1" t="n">
        <v>95980</v>
      </c>
      <c r="B95982" t="inlineStr">
        <is>
          <t>manju</t>
        </is>
      </c>
      <c r="C95982" t="n">
        <v>4</v>
      </c>
      <c r="D95982" t="inlineStr">
        <is>
          <t>{'manju', 'manjusaka-js', 'package_manju'}</t>
        </is>
      </c>
    </row>
    <row r="95983">
      <c r="A95983" s="1" t="n">
        <v>95981</v>
      </c>
      <c r="B95983" t="inlineStr">
        <is>
          <t>weixiao</t>
        </is>
      </c>
      <c r="C95983" t="n">
        <v>4</v>
      </c>
      <c r="D95983" t="inlineStr">
        <is>
          <t>{'weixiao-app-cli', 'weixiao.js', 'koa-weixiao-controller'}</t>
        </is>
      </c>
    </row>
    <row r="95984">
      <c r="A95984" s="1" t="n">
        <v>95982</v>
      </c>
      <c r="B95984" t="inlineStr">
        <is>
          <t>dojo2</t>
        </is>
      </c>
      <c r="C95984" t="n">
        <v>4</v>
      </c>
      <c r="D95984" t="inlineStr">
        <is>
          <t>{'grunt-dojo2', 'dojo2-stateful', 'dojo2py'}</t>
        </is>
      </c>
    </row>
    <row r="95985">
      <c r="A95985" s="1" t="n">
        <v>95983</v>
      </c>
      <c r="B95985" t="inlineStr">
        <is>
          <t>dummy2</t>
        </is>
      </c>
      <c r="C95985" t="n">
        <v>4</v>
      </c>
      <c r="D95985" t="inlineStr">
        <is>
          <t>{'ttb-dummy2', 'dummy2s', 'dummy2-test-proj'}</t>
        </is>
      </c>
    </row>
    <row r="95986">
      <c r="A95986" s="1" t="n">
        <v>95984</v>
      </c>
      <c r="B95986" t="inlineStr">
        <is>
          <t>tomnlittle</t>
        </is>
      </c>
      <c r="C95986" t="n">
        <v>4</v>
      </c>
      <c r="D95986" t="inlineStr">
        <is>
          <t>{'@tomnlittle~tsconfig', '@tomnlittle~types', '@tomnlittle~jest-config'}</t>
        </is>
      </c>
    </row>
    <row r="95987">
      <c r="A95987" s="1" t="n">
        <v>95985</v>
      </c>
      <c r="B95987" t="inlineStr">
        <is>
          <t>baiyezi</t>
        </is>
      </c>
      <c r="C95987" t="n">
        <v>4</v>
      </c>
      <c r="D95987" t="inlineStr">
        <is>
          <t>{'@baiyezi~react', '@baiyezi~mui', 'gatsby-theme-baiyezi'}</t>
        </is>
      </c>
    </row>
    <row r="95988">
      <c r="A95988" s="1" t="n">
        <v>95986</v>
      </c>
      <c r="B95988" t="inlineStr">
        <is>
          <t>superlink</t>
        </is>
      </c>
      <c r="C95988" t="n">
        <v>4</v>
      </c>
      <c r="D95988" t="inlineStr">
        <is>
          <t>{'gatsby-plugin-superlink', '@types~jquery.superlink', '@ryancavanaugh~jquery.superlink'}</t>
        </is>
      </c>
    </row>
    <row r="95989">
      <c r="A95989" s="1" t="n">
        <v>95987</v>
      </c>
      <c r="B95989" t="inlineStr">
        <is>
          <t>superchao</t>
        </is>
      </c>
      <c r="C95989" t="n">
        <v>4</v>
      </c>
      <c r="D95989" t="inlineStr">
        <is>
          <t>{'@superchao~super-style', '@superchao~super-cli', '@superchao~webpack-sdk'}</t>
        </is>
      </c>
    </row>
    <row r="95990">
      <c r="A95990" s="1" t="n">
        <v>95988</v>
      </c>
      <c r="B95990" t="inlineStr">
        <is>
          <t>flogging</t>
        </is>
      </c>
      <c r="C95990" t="n">
        <v>4</v>
      </c>
      <c r="D95990" t="inlineStr">
        <is>
          <t>{'flogging.stream_base', 'flogging', 'flogging.console_inputs'}</t>
        </is>
      </c>
    </row>
    <row r="95991">
      <c r="A95991" s="1" t="n">
        <v>95989</v>
      </c>
      <c r="B95991" t="inlineStr">
        <is>
          <t>tsconfigs</t>
        </is>
      </c>
      <c r="C95991" t="n">
        <v>4</v>
      </c>
      <c r="D95991" t="inlineStr">
        <is>
          <t>{'@levibostian~tsconfigs', 'tsconfigs', '@cw~tsconfigs'}</t>
        </is>
      </c>
    </row>
    <row r="95992">
      <c r="A95992" s="1" t="n">
        <v>95990</v>
      </c>
      <c r="B95992" t="inlineStr">
        <is>
          <t>thingpedia</t>
        </is>
      </c>
      <c r="C95992" t="n">
        <v>4</v>
      </c>
      <c r="D95992" t="inlineStr">
        <is>
          <t>{'thingpedia-client', 'thingpedia-cli', 'thingpedia'}</t>
        </is>
      </c>
    </row>
    <row r="95993">
      <c r="A95993" s="1" t="n">
        <v>95991</v>
      </c>
      <c r="B95993" t="inlineStr">
        <is>
          <t>mmh3</t>
        </is>
      </c>
      <c r="C95993" t="n">
        <v>4</v>
      </c>
      <c r="D95993" t="inlineStr">
        <is>
          <t>{'mmh3', 'mmh3-binary', 'mmh3cffi'}</t>
        </is>
      </c>
    </row>
    <row r="95994">
      <c r="A95994" s="1" t="n">
        <v>95992</v>
      </c>
      <c r="B95994" t="inlineStr">
        <is>
          <t>dollarphp</t>
        </is>
      </c>
      <c r="C95994" t="n">
        <v>4</v>
      </c>
      <c r="D95994" t="inlineStr">
        <is>
          <t>{'dollarphp-ajax', 'dollarphp-redux-factory', 'dollarphp'}</t>
        </is>
      </c>
    </row>
    <row r="95995">
      <c r="A95995" s="1" t="n">
        <v>95993</v>
      </c>
      <c r="B95995" t="inlineStr">
        <is>
          <t>lifesciences</t>
        </is>
      </c>
      <c r="C95995" t="n">
        <v>4</v>
      </c>
      <c r="D95995" t="inlineStr">
        <is>
          <t>{'@datafire~google_lifesciences', '@types~gapi.client.lifesciences', '@maxim_mazurok~gapi.client.lifesciences'}</t>
        </is>
      </c>
    </row>
    <row r="95996">
      <c r="A95996" s="1" t="n">
        <v>95994</v>
      </c>
      <c r="B95996" t="inlineStr">
        <is>
          <t>sssss</t>
        </is>
      </c>
      <c r="C95996" t="n">
        <v>4</v>
      </c>
      <c r="D95996" t="inlineStr">
        <is>
          <t>{'1111sssss', 'zzg-sssss', 'test-block-sssss'}</t>
        </is>
      </c>
    </row>
    <row r="95997">
      <c r="A95997" s="1" t="n">
        <v>95995</v>
      </c>
      <c r="B95997" t="inlineStr">
        <is>
          <t>sunder</t>
        </is>
      </c>
      <c r="C95997" t="n">
        <v>4</v>
      </c>
      <c r="D95997" t="inlineStr">
        <is>
          <t>{'sunder', 'sunder-react-scripts', 'sunder-kit'}</t>
        </is>
      </c>
    </row>
    <row r="95998">
      <c r="A95998" s="1" t="n">
        <v>95996</v>
      </c>
      <c r="B95998" t="inlineStr">
        <is>
          <t>elementql</t>
        </is>
      </c>
      <c r="C95998" t="n">
        <v>4</v>
      </c>
      <c r="D95998" t="inlineStr">
        <is>
          <t>{'@plurid~elementql-client-react', '@plurid~elementql-client', '@plurid~elementql-server'}</t>
        </is>
      </c>
    </row>
    <row r="95999">
      <c r="A95999" s="1" t="n">
        <v>95997</v>
      </c>
      <c r="B95999" t="inlineStr">
        <is>
          <t>nikitin</t>
        </is>
      </c>
      <c r="C95999" t="n">
        <v>4</v>
      </c>
      <c r="D95999" t="inlineStr">
        <is>
          <t>{'@nikitindiz~clean-html', '@nikitindiz~tars-cli', 'nikitin_god'}</t>
        </is>
      </c>
    </row>
    <row r="96000">
      <c r="A96000" s="1" t="n">
        <v>95998</v>
      </c>
      <c r="B96000" t="inlineStr">
        <is>
          <t>wilderness</t>
        </is>
      </c>
      <c r="C96000" t="n">
        <v>4</v>
      </c>
      <c r="D96000" t="inlineStr">
        <is>
          <t>{'wilderness-core', 'wilderness', 'wilderness-dom-node'}</t>
        </is>
      </c>
    </row>
    <row r="96001">
      <c r="A96001" s="1" t="n">
        <v>95999</v>
      </c>
      <c r="B96001" t="inlineStr">
        <is>
          <t>patchouli</t>
        </is>
      </c>
      <c r="C96001" t="n">
        <v>4</v>
      </c>
      <c r="D96001" t="inlineStr">
        <is>
          <t>{'@patchoulin-ninja~hello-world-module', '@kotborealis~patchouli', 'patchouli'}</t>
        </is>
      </c>
    </row>
    <row r="96002">
      <c r="A96002" s="1" t="n">
        <v>96000</v>
      </c>
      <c r="B96002" t="inlineStr">
        <is>
          <t>adamldoyle</t>
        </is>
      </c>
      <c r="C96002" t="n">
        <v>4</v>
      </c>
      <c r="D96002" t="inlineStr">
        <is>
          <t>{'@adamldoyle~react-library-template', '@adamldoyle~reduxjs-toolkit-monitored-slice', '@adamldoyle~react-aws-auth-redux-slice'}</t>
        </is>
      </c>
    </row>
    <row r="96003">
      <c r="A96003" s="1" t="n">
        <v>96001</v>
      </c>
      <c r="B96003" t="inlineStr">
        <is>
          <t>delightmom</t>
        </is>
      </c>
      <c r="C96003" t="n">
        <v>4</v>
      </c>
      <c r="D96003" t="inlineStr">
        <is>
          <t>{'delightmom-scratch-gui', 'delightmom-scratch-vm', 'delightmom-scratch-l10n'}</t>
        </is>
      </c>
    </row>
    <row r="96004">
      <c r="A96004" s="1" t="n">
        <v>96002</v>
      </c>
      <c r="B96004" t="inlineStr">
        <is>
          <t>varianter</t>
        </is>
      </c>
      <c r="C96004" t="n">
        <v>4</v>
      </c>
      <c r="D96004" t="inlineStr">
        <is>
          <t>{'avocado-framework-plugin-varianter-yaml-to-mux', 'varianter', 'avocado-framework-plugin-varianter-cit'}</t>
        </is>
      </c>
    </row>
    <row r="96005">
      <c r="A96005" s="1" t="n">
        <v>96003</v>
      </c>
      <c r="B96005" t="inlineStr">
        <is>
          <t>longtap</t>
        </is>
      </c>
      <c r="C96005" t="n">
        <v>4</v>
      </c>
      <c r="D96005" t="inlineStr">
        <is>
          <t>{'oribella-longtap', 'oribella-longtap-swipe', 'jeft-vue-longtap'}</t>
        </is>
      </c>
    </row>
    <row r="96006">
      <c r="A96006" s="1" t="n">
        <v>96004</v>
      </c>
      <c r="B96006" t="inlineStr">
        <is>
          <t>warriors</t>
        </is>
      </c>
      <c r="C96006" t="n">
        <v>4</v>
      </c>
      <c r="D96006" t="inlineStr">
        <is>
          <t>{'@onlinewebnovel~warriorspromise', 'moonwarriors', 'warriors'}</t>
        </is>
      </c>
    </row>
    <row r="96007">
      <c r="A96007" s="1" t="n">
        <v>96005</v>
      </c>
      <c r="B96007" t="inlineStr">
        <is>
          <t>dno</t>
        </is>
      </c>
      <c r="C96007" t="n">
        <v>4</v>
      </c>
      <c r="D96007" t="inlineStr">
        <is>
          <t>{'dno-vui', 'dno', 'dno-ui'}</t>
        </is>
      </c>
    </row>
    <row r="96008">
      <c r="A96008" s="1" t="n">
        <v>96006</v>
      </c>
      <c r="B96008" t="inlineStr">
        <is>
          <t>meatwallace</t>
        </is>
      </c>
      <c r="C96008" t="n">
        <v>4</v>
      </c>
      <c r="D96008" t="inlineStr">
        <is>
          <t>{'@meatwallace~eslint-config-base', '@meatwallace~prettier-config', '@meatwallace~commitlint-config'}</t>
        </is>
      </c>
    </row>
    <row r="96009">
      <c r="A96009" s="1" t="n">
        <v>96007</v>
      </c>
      <c r="B96009" t="inlineStr">
        <is>
          <t>otg</t>
        </is>
      </c>
      <c r="C96009" t="n">
        <v>4</v>
      </c>
      <c r="D96009" t="inlineStr">
        <is>
          <t>{'otg-error-logging', 'gridotg', 'adfotg'}</t>
        </is>
      </c>
    </row>
    <row r="96010">
      <c r="A96010" s="1" t="n">
        <v>96008</v>
      </c>
      <c r="B96010" t="inlineStr">
        <is>
          <t>olivas</t>
        </is>
      </c>
      <c r="C96010" t="n">
        <v>4</v>
      </c>
      <c r="D96010" t="inlineStr">
        <is>
          <t>{'@rafaolivas~trello', '@rafaolivas~hodor', '@rafaolivas~printer'}</t>
        </is>
      </c>
    </row>
    <row r="96011">
      <c r="A96011" s="1" t="n">
        <v>96009</v>
      </c>
      <c r="B96011" t="inlineStr">
        <is>
          <t>rafaolivas</t>
        </is>
      </c>
      <c r="C96011" t="n">
        <v>4</v>
      </c>
      <c r="D96011" t="inlineStr">
        <is>
          <t>{'@rafaolivas~trello', '@rafaolivas~hodor', '@rafaolivas~printer'}</t>
        </is>
      </c>
    </row>
    <row r="96012">
      <c r="A96012" s="1" t="n">
        <v>96010</v>
      </c>
      <c r="B96012" t="inlineStr">
        <is>
          <t>trabajo</t>
        </is>
      </c>
      <c r="C96012" t="n">
        <v>4</v>
      </c>
      <c r="D96012" t="inlineStr">
        <is>
          <t>{'trabajofinalgp', 'djmicrosip-orden-trabajo', 'tuTrabajo-client'}</t>
        </is>
      </c>
    </row>
    <row r="96013">
      <c r="A96013" s="1" t="n">
        <v>96011</v>
      </c>
      <c r="B96013" t="inlineStr">
        <is>
          <t>sympy</t>
        </is>
      </c>
      <c r="C96013" t="n">
        <v>4</v>
      </c>
      <c r="D96013" t="inlineStr">
        <is>
          <t>{'@totalpave~sympy-client', 'sympy', 'latex2sympy'}</t>
        </is>
      </c>
    </row>
    <row r="96014">
      <c r="A96014" s="1" t="n">
        <v>96012</v>
      </c>
      <c r="B96014" t="inlineStr">
        <is>
          <t>pibot</t>
        </is>
      </c>
      <c r="C96014" t="n">
        <v>4</v>
      </c>
      <c r="D96014" t="inlineStr">
        <is>
          <t>{'pibot-basic', 'jderobot-pibot-comm', 'pibot'}</t>
        </is>
      </c>
    </row>
    <row r="96015">
      <c r="A96015" s="1" t="n">
        <v>96013</v>
      </c>
      <c r="B96015" t="inlineStr">
        <is>
          <t>movielens</t>
        </is>
      </c>
      <c r="C96015" t="n">
        <v>4</v>
      </c>
      <c r="D96015" t="inlineStr">
        <is>
          <t>{'recommender-system-javascript-movielens', 'node-movielens', 'movielens'}</t>
        </is>
      </c>
    </row>
    <row r="96016">
      <c r="A96016" s="1" t="n">
        <v>96014</v>
      </c>
      <c r="B96016" t="inlineStr">
        <is>
          <t>pydeck</t>
        </is>
      </c>
      <c r="C96016" t="n">
        <v>4</v>
      </c>
      <c r="D96016" t="inlineStr">
        <is>
          <t>{'pydeck-earthengine-layers', 'pydeck-custom-layer-demo', 'pydeck-lasso-layer'}</t>
        </is>
      </c>
    </row>
    <row r="96017">
      <c r="A96017" s="1" t="n">
        <v>96015</v>
      </c>
      <c r="B96017" t="inlineStr">
        <is>
          <t>tamar</t>
        </is>
      </c>
      <c r="C96017" t="n">
        <v>4</v>
      </c>
      <c r="D96017" t="inlineStr">
        <is>
          <t>{'tamarp-something-to-prod', 'tamarp-nothing-to-prod-api', 'daylogintamarologin'}</t>
        </is>
      </c>
    </row>
    <row r="96018">
      <c r="A96018" s="1" t="n">
        <v>96016</v>
      </c>
      <c r="B96018" t="inlineStr">
        <is>
          <t>tolkien</t>
        </is>
      </c>
      <c r="C96018" t="n">
        <v>4</v>
      </c>
      <c r="D96018" t="inlineStr">
        <is>
          <t>{'@tpp~tolkien', 'tolkien', 'tolkien-stress'}</t>
        </is>
      </c>
    </row>
    <row r="96019">
      <c r="A96019" s="1" t="n">
        <v>96017</v>
      </c>
      <c r="B96019" t="inlineStr">
        <is>
          <t>raz1</t>
        </is>
      </c>
      <c r="C96019" t="n">
        <v>4</v>
      </c>
      <c r="D96019" t="inlineStr">
        <is>
          <t>{'@raz1el~ngrok', '@raz1el~r6tab', '@raz1el~util'}</t>
        </is>
      </c>
    </row>
    <row r="96020">
      <c r="A96020" s="1" t="n">
        <v>96018</v>
      </c>
      <c r="B96020" t="inlineStr">
        <is>
          <t>yellowexpress</t>
        </is>
      </c>
      <c r="C96020" t="n">
        <v>4</v>
      </c>
      <c r="D96020" t="inlineStr">
        <is>
          <t>{'@yellowexpress~react-native-config', '@yellowexpress~react-native-google-places', '@yellowexpress~react-native-intercom'}</t>
        </is>
      </c>
    </row>
    <row r="96021">
      <c r="A96021" s="1" t="n">
        <v>96019</v>
      </c>
      <c r="B96021" t="inlineStr">
        <is>
          <t>githa</t>
        </is>
      </c>
      <c r="C96021" t="n">
        <v>4</v>
      </c>
      <c r="D96021" t="inlineStr">
        <is>
          <t>{'@githaxs~config-generator', 'alfred-githab-dashboard', '@githaxs~github-application-wrapper'}</t>
        </is>
      </c>
    </row>
    <row r="96022">
      <c r="A96022" s="1" t="n">
        <v>96020</v>
      </c>
      <c r="B96022" t="inlineStr">
        <is>
          <t>anynines</t>
        </is>
      </c>
      <c r="C96022" t="n">
        <v>4</v>
      </c>
      <c r="D96022" t="inlineStr">
        <is>
          <t>{'@anynines~mobile-design-system', '@anynines~react-boilerplate', '@anynines~design-system'}</t>
        </is>
      </c>
    </row>
    <row r="96023">
      <c r="A96023" s="1" t="n">
        <v>96021</v>
      </c>
      <c r="B96023" t="inlineStr">
        <is>
          <t>lzxx</t>
        </is>
      </c>
      <c r="C96023" t="n">
        <v>4</v>
      </c>
      <c r="D96023" t="inlineStr">
        <is>
          <t>{'@lzxx~rollup-template', '@lzxx~components', 'lzxx'}</t>
        </is>
      </c>
    </row>
    <row r="96024">
      <c r="A96024" s="1" t="n">
        <v>96022</v>
      </c>
      <c r="B96024" t="inlineStr">
        <is>
          <t>lariat</t>
        </is>
      </c>
      <c r="C96024" t="n">
        <v>4</v>
      </c>
      <c r="D96024" t="inlineStr">
        <is>
          <t>{'@lariat~playwright', 'lariat-run', 'lariat'}</t>
        </is>
      </c>
    </row>
    <row r="96025">
      <c r="A96025" s="1" t="n">
        <v>96023</v>
      </c>
      <c r="B96025" t="inlineStr">
        <is>
          <t>gototraining</t>
        </is>
      </c>
      <c r="C96025" t="n">
        <v>4</v>
      </c>
      <c r="D96025" t="inlineStr">
        <is>
          <t>{'@datafire~citrix-gototraining', '@azure~connectors-gototraining', '@datafire~getgo_gototraining'}</t>
        </is>
      </c>
    </row>
    <row r="96026">
      <c r="A96026" s="1" t="n">
        <v>96024</v>
      </c>
      <c r="B96026" t="inlineStr">
        <is>
          <t>hiveio</t>
        </is>
      </c>
      <c r="C96026" t="n">
        <v>4</v>
      </c>
      <c r="D96026" t="inlineStr">
        <is>
          <t>{'@hiveio~hive-js', '@hiveio~hivescript', '@hiveio~dhive'}</t>
        </is>
      </c>
    </row>
    <row r="96027">
      <c r="A96027" s="1" t="n">
        <v>96025</v>
      </c>
      <c r="B96027" t="inlineStr">
        <is>
          <t>igos</t>
        </is>
      </c>
      <c r="C96027" t="n">
        <v>4</v>
      </c>
      <c r="D96027" t="inlineStr">
        <is>
          <t>{'@snigos~color', 'vue-tab-nigos', 'loigos'}</t>
        </is>
      </c>
    </row>
    <row r="96028">
      <c r="A96028" s="1" t="n">
        <v>96026</v>
      </c>
      <c r="B96028" t="inlineStr">
        <is>
          <t>dcbia</t>
        </is>
      </c>
      <c r="C96028" t="n">
        <v>4</v>
      </c>
      <c r="D96028" t="inlineStr">
        <is>
          <t>{'dcbia-projects', 'dcbia-good', 'dcbia-surveys'}</t>
        </is>
      </c>
    </row>
    <row r="96029">
      <c r="A96029" s="1" t="n">
        <v>96027</v>
      </c>
      <c r="B96029" t="inlineStr">
        <is>
          <t>rognstadragnar</t>
        </is>
      </c>
      <c r="C96029" t="n">
        <v>4</v>
      </c>
      <c r="D96029" t="inlineStr">
        <is>
          <t>{'@rognstadragnar~contextual', '@rognstadragnar~yttug', '@rognstadragnar~create'}</t>
        </is>
      </c>
    </row>
    <row r="96030">
      <c r="A96030" s="1" t="n">
        <v>96028</v>
      </c>
      <c r="B96030" t="inlineStr">
        <is>
          <t>muen</t>
        </is>
      </c>
      <c r="C96030" t="n">
        <v>4</v>
      </c>
      <c r="D96030" t="inlineStr">
        <is>
          <t>{'muen', 'muenzpraeger-sfdx-plugin', '@muenzpraeger~sfdx-plugin'}</t>
        </is>
      </c>
    </row>
    <row r="96031">
      <c r="A96031" s="1" t="n">
        <v>96029</v>
      </c>
      <c r="B96031" t="inlineStr">
        <is>
          <t>stockchart</t>
        </is>
      </c>
      <c r="C96031" t="n">
        <v>4</v>
      </c>
      <c r="D96031" t="inlineStr">
        <is>
          <t>{'stockchart-react-h5', 'kendo-ui-react-jquery-stockchart', 'stockchart'}</t>
        </is>
      </c>
    </row>
    <row r="96032">
      <c r="A96032" s="1" t="n">
        <v>96030</v>
      </c>
      <c r="B96032" t="inlineStr">
        <is>
          <t>edms</t>
        </is>
      </c>
      <c r="C96032" t="n">
        <v>4</v>
      </c>
      <c r="D96032" t="inlineStr">
        <is>
          <t>{'mayan-edms', 'nms-edms', '@ran-ng~edms-config'}</t>
        </is>
      </c>
    </row>
    <row r="96033">
      <c r="A96033" s="1" t="n">
        <v>96031</v>
      </c>
      <c r="B96033" t="inlineStr">
        <is>
          <t>braune</t>
        </is>
      </c>
      <c r="C96033" t="n">
        <v>4</v>
      </c>
      <c r="D96033" t="inlineStr">
        <is>
          <t>{'@braune-digital~layout', '@braune-digital~angular-query-filter', '@braune-digital~ng-breadcrumb'}</t>
        </is>
      </c>
    </row>
    <row r="96034">
      <c r="A96034" s="1" t="n">
        <v>96032</v>
      </c>
      <c r="B96034" t="inlineStr">
        <is>
          <t>obsv</t>
        </is>
      </c>
      <c r="C96034" t="n">
        <v>4</v>
      </c>
      <c r="D96034" t="inlineStr">
        <is>
          <t>{'obsv', '@webqit~obsv-client-query', '@webqit~obsv-webmonetization'}</t>
        </is>
      </c>
    </row>
    <row r="96035">
      <c r="A96035" s="1" t="n">
        <v>96033</v>
      </c>
      <c r="B96035" t="inlineStr">
        <is>
          <t>kuno</t>
        </is>
      </c>
      <c r="C96035" t="n">
        <v>4</v>
      </c>
      <c r="D96035" t="inlineStr">
        <is>
          <t>{'@akuno~demo_2', 'kunodo', '@akuno~text'}</t>
        </is>
      </c>
    </row>
    <row r="96036">
      <c r="A96036" s="1" t="n">
        <v>96034</v>
      </c>
      <c r="B96036" t="inlineStr">
        <is>
          <t>calderan</t>
        </is>
      </c>
      <c r="C96036" t="n">
        <v>4</v>
      </c>
      <c r="D96036" t="inlineStr">
        <is>
          <t>{'@pier-calderan~newsubstring-pier', '@pier-calderan~substring_pier', 'calderan'}</t>
        </is>
      </c>
    </row>
    <row r="96037">
      <c r="A96037" s="1" t="n">
        <v>96035</v>
      </c>
      <c r="B96037" t="inlineStr">
        <is>
          <t>angelov</t>
        </is>
      </c>
      <c r="C96037" t="n">
        <v>4</v>
      </c>
      <c r="D96037" t="inlineStr">
        <is>
          <t>{'@nikiangelov-novarto~utils', '@nikiangelov-novarto~eslint-config', '@nikiangelov-novarto~components'}</t>
        </is>
      </c>
    </row>
    <row r="96038">
      <c r="A96038" s="1" t="n">
        <v>96036</v>
      </c>
      <c r="B96038" t="inlineStr">
        <is>
          <t>nikiangelov</t>
        </is>
      </c>
      <c r="C96038" t="n">
        <v>4</v>
      </c>
      <c r="D96038" t="inlineStr">
        <is>
          <t>{'@nikiangelov-novarto~utils', '@nikiangelov-novarto~eslint-config', '@nikiangelov-novarto~components'}</t>
        </is>
      </c>
    </row>
    <row r="96039">
      <c r="A96039" s="1" t="n">
        <v>96037</v>
      </c>
      <c r="B96039" t="inlineStr">
        <is>
          <t>bkcartridge</t>
        </is>
      </c>
      <c r="C96039" t="n">
        <v>4</v>
      </c>
      <c r="D96039" t="inlineStr">
        <is>
          <t>{'ambar-middle-controller-bkcartridge', 'ambar-front-bkcartridge', 'ambar-middle-commons-bkcartridge'}</t>
        </is>
      </c>
    </row>
    <row r="96040">
      <c r="A96040" s="1" t="n">
        <v>96038</v>
      </c>
      <c r="B96040" t="inlineStr">
        <is>
          <t>produto</t>
        </is>
      </c>
      <c r="C96040" t="n">
        <v>4</v>
      </c>
      <c r="D96040" t="inlineStr">
        <is>
          <t>{'frame_produto', 'produto-1-module', 'produto-2-module'}</t>
        </is>
      </c>
    </row>
    <row r="96041">
      <c r="A96041" s="1" t="n">
        <v>96039</v>
      </c>
      <c r="B96041" t="inlineStr">
        <is>
          <t>codepointtku</t>
        </is>
      </c>
      <c r="C96041" t="n">
        <v>4</v>
      </c>
      <c r="D96041" t="inlineStr">
        <is>
          <t>{'@codepointtku~eslint-config-jsx-eslint', '@codepointtku~jsx-prettier', '@codepointtku~cotjsx-prettier'}</t>
        </is>
      </c>
    </row>
    <row r="96042">
      <c r="A96042" s="1" t="n">
        <v>96040</v>
      </c>
      <c r="B96042" t="inlineStr">
        <is>
          <t>gridlex</t>
        </is>
      </c>
      <c r="C96042" t="n">
        <v>4</v>
      </c>
      <c r="D96042" t="inlineStr">
        <is>
          <t>{'gridlex', 'vue-gridlex', '@io.jesi~gridlex'}</t>
        </is>
      </c>
    </row>
    <row r="96043">
      <c r="A96043" s="1" t="n">
        <v>96041</v>
      </c>
      <c r="B96043" t="inlineStr">
        <is>
          <t>reactgen</t>
        </is>
      </c>
      <c r="C96043" t="n">
        <v>4</v>
      </c>
      <c r="D96043" t="inlineStr">
        <is>
          <t>{'generator-reactgen', 'reactgen-native', 'reactgen'}</t>
        </is>
      </c>
    </row>
    <row r="96044">
      <c r="A96044" s="1" t="n">
        <v>96042</v>
      </c>
      <c r="B96044" t="inlineStr">
        <is>
          <t>curtains</t>
        </is>
      </c>
      <c r="C96044" t="n">
        <v>4</v>
      </c>
      <c r="D96044" t="inlineStr">
        <is>
          <t>{'django-curtains', 'react-curtains', 'homebridge-smart-duo-curtains'}</t>
        </is>
      </c>
    </row>
    <row r="96045">
      <c r="A96045" s="1" t="n">
        <v>96043</v>
      </c>
      <c r="B96045" t="inlineStr">
        <is>
          <t>inspire11</t>
        </is>
      </c>
      <c r="C96045" t="n">
        <v>4</v>
      </c>
      <c r="D96045" t="inlineStr">
        <is>
          <t>{'@inspire11~storybook-theme', '@inspire11~create', '@inspire11~banners'}</t>
        </is>
      </c>
    </row>
    <row r="96046">
      <c r="A96046" s="1" t="n">
        <v>96044</v>
      </c>
      <c r="B96046" t="inlineStr">
        <is>
          <t>openplatform</t>
        </is>
      </c>
      <c r="C96046" t="n">
        <v>4</v>
      </c>
      <c r="D96046" t="inlineStr">
        <is>
          <t>{'za-webpack-openplatform', '@alicloud~openplatform-2019-12-19', 'openplatform'}</t>
        </is>
      </c>
    </row>
    <row r="96047">
      <c r="A96047" s="1" t="n">
        <v>96045</v>
      </c>
      <c r="B96047" t="inlineStr">
        <is>
          <t>cultivator</t>
        </is>
      </c>
      <c r="C96047" t="n">
        <v>4</v>
      </c>
      <c r="D96047" t="inlineStr">
        <is>
          <t>{'@onlinewebnovel~imightbeafakecultivator', 'cultivator', '@onlinewebnovel~ladycultivator'}</t>
        </is>
      </c>
    </row>
    <row r="96048">
      <c r="A96048" s="1" t="n">
        <v>96046</v>
      </c>
      <c r="B96048" t="inlineStr">
        <is>
          <t>postgress</t>
        </is>
      </c>
      <c r="C96048" t="n">
        <v>4</v>
      </c>
      <c r="D96048" t="inlineStr">
        <is>
          <t>{'postgress-database-wrapper-lambda', 'gapi-sequelize-postgress-starter', 'mqtt2postgress-server'}</t>
        </is>
      </c>
    </row>
    <row r="96049">
      <c r="A96049" s="1" t="n">
        <v>96047</v>
      </c>
      <c r="B96049" t="inlineStr">
        <is>
          <t>infofe</t>
        </is>
      </c>
      <c r="C96049" t="n">
        <v>4</v>
      </c>
      <c r="D96049" t="inlineStr">
        <is>
          <t>{'infofe-test-lib', '@infofe-cli~core', 'infofe-test'}</t>
        </is>
      </c>
    </row>
    <row r="96050">
      <c r="A96050" s="1" t="n">
        <v>96048</v>
      </c>
      <c r="B96050" t="inlineStr">
        <is>
          <t>libserialport</t>
        </is>
      </c>
      <c r="C96050" t="n">
        <v>4</v>
      </c>
      <c r="D96050" t="inlineStr">
        <is>
          <t>{'libserialport', 'libserialport-shyp-win32-ia32', 'libserialport-shyp-win32-x64'}</t>
        </is>
      </c>
    </row>
    <row r="96051">
      <c r="A96051" s="1" t="n">
        <v>96049</v>
      </c>
      <c r="B96051" t="inlineStr">
        <is>
          <t>boxid</t>
        </is>
      </c>
      <c r="C96051" t="n">
        <v>4</v>
      </c>
      <c r="D96051" t="inlineStr">
        <is>
          <t>{'@boxid~plurals-cldr', '@boxid~conf', '@boxid~cli'}</t>
        </is>
      </c>
    </row>
    <row r="96052">
      <c r="A96052" s="1" t="n">
        <v>96050</v>
      </c>
      <c r="B96052" t="inlineStr">
        <is>
          <t>uous</t>
        </is>
      </c>
      <c r="C96052" t="n">
        <v>4</v>
      </c>
      <c r="D96052" t="inlineStr">
        <is>
          <t>{'contextuous', 'introvertuous-configurations', '@luminuous~ui'}</t>
        </is>
      </c>
    </row>
    <row r="96053">
      <c r="A96053" s="1" t="n">
        <v>96051</v>
      </c>
      <c r="B96053" t="inlineStr">
        <is>
          <t>usergroup</t>
        </is>
      </c>
      <c r="C96053" t="n">
        <v>4</v>
      </c>
      <c r="D96053" t="inlineStr">
        <is>
          <t>{'geoserver-client-usergroup', 'slush-usergroup', 'hamburg-node-usergroup'}</t>
        </is>
      </c>
    </row>
    <row r="96054">
      <c r="A96054" s="1" t="n">
        <v>96052</v>
      </c>
      <c r="B96054" t="inlineStr">
        <is>
          <t>zedtk</t>
        </is>
      </c>
      <c r="C96054" t="n">
        <v>4</v>
      </c>
      <c r="D96054" t="inlineStr">
        <is>
          <t>{'@zedtk~semantic-release-monorepo', '@zedtk~prettier-config', '@zedtk~semantic-release-nuget'}</t>
        </is>
      </c>
    </row>
    <row r="96055">
      <c r="A96055" s="1" t="n">
        <v>96053</v>
      </c>
      <c r="B96055" t="inlineStr">
        <is>
          <t>simcity</t>
        </is>
      </c>
      <c r="C96055" t="n">
        <v>4</v>
      </c>
      <c r="D96055" t="inlineStr">
        <is>
          <t>{'@psousa50~simcitysim-core', '@psousa50~simcitysim-redux', 'simcitysim-core'}</t>
        </is>
      </c>
    </row>
    <row r="96056">
      <c r="A96056" s="1" t="n">
        <v>96054</v>
      </c>
      <c r="B96056" t="inlineStr">
        <is>
          <t>simcitysim</t>
        </is>
      </c>
      <c r="C96056" t="n">
        <v>4</v>
      </c>
      <c r="D96056" t="inlineStr">
        <is>
          <t>{'@psousa50~simcitysim-core', '@psousa50~simcitysim-redux', 'simcitysim-core'}</t>
        </is>
      </c>
    </row>
    <row r="96057">
      <c r="A96057" s="1" t="n">
        <v>96055</v>
      </c>
      <c r="B96057" t="inlineStr">
        <is>
          <t>paixu</t>
        </is>
      </c>
      <c r="C96057" t="n">
        <v>4</v>
      </c>
      <c r="D96057" t="inlineStr">
        <is>
          <t>{'zuoye2paixu', 'paixu_baiyunfei', 'wyl-paixu'}</t>
        </is>
      </c>
    </row>
    <row r="96058">
      <c r="A96058" s="1" t="n">
        <v>96056</v>
      </c>
      <c r="B96058" t="inlineStr">
        <is>
          <t>didask</t>
        </is>
      </c>
      <c r="C96058" t="n">
        <v>4</v>
      </c>
      <c r="D96058" t="inlineStr">
        <is>
          <t>{'@didask~ckeditor5-build-didask', 'ckeditor5-build-didask', '@didask~ckeditor5-hr'}</t>
        </is>
      </c>
    </row>
    <row r="96059">
      <c r="A96059" s="1" t="n">
        <v>96057</v>
      </c>
      <c r="B96059" t="inlineStr">
        <is>
          <t>incuna</t>
        </is>
      </c>
      <c r="C96059" t="n">
        <v>4</v>
      </c>
      <c r="D96059" t="inlineStr">
        <is>
          <t>{'dj-static-incuna', 'incuna-mail', 'incuna-sass'}</t>
        </is>
      </c>
    </row>
    <row r="96060">
      <c r="A96060" s="1" t="n">
        <v>96058</v>
      </c>
      <c r="B96060" t="inlineStr">
        <is>
          <t>oisp</t>
        </is>
      </c>
      <c r="C96060" t="n">
        <v>4</v>
      </c>
      <c r="D96060" t="inlineStr">
        <is>
          <t>{'@open-iot-service-platform~oisp-cli', '@kevin-oisp~kevin-ckeditor', 'oisp'}</t>
        </is>
      </c>
    </row>
    <row r="96061">
      <c r="A96061" s="1" t="n">
        <v>96059</v>
      </c>
      <c r="B96061" t="inlineStr">
        <is>
          <t>codesthings</t>
        </is>
      </c>
      <c r="C96061" t="n">
        <v>4</v>
      </c>
      <c r="D96061" t="inlineStr">
        <is>
          <t>{'@codesthings~directions', '@codesthings~camera', '@codesthings~nativescript-google-maps-sdk'}</t>
        </is>
      </c>
    </row>
    <row r="96062">
      <c r="A96062" s="1" t="n">
        <v>96060</v>
      </c>
      <c r="B96062" t="inlineStr">
        <is>
          <t>mikepol</t>
        </is>
      </c>
      <c r="C96062" t="n">
        <v>4</v>
      </c>
      <c r="D96062" t="inlineStr">
        <is>
          <t>{'@mikepol~ng-photo-grid', '@mikepol~node-router', '@mikepol~imagemagick'}</t>
        </is>
      </c>
    </row>
    <row r="96063">
      <c r="A96063" s="1" t="n">
        <v>96061</v>
      </c>
      <c r="B96063" t="inlineStr">
        <is>
          <t>emojilib</t>
        </is>
      </c>
      <c r="C96063" t="n">
        <v>4</v>
      </c>
      <c r="D96063" t="inlineStr">
        <is>
          <t>{'@groupher~emojilib', '@infiniteluke~emojilib', 'emojilib'}</t>
        </is>
      </c>
    </row>
    <row r="96064">
      <c r="A96064" s="1" t="n">
        <v>96062</v>
      </c>
      <c r="B96064" t="inlineStr">
        <is>
          <t>neuronjs</t>
        </is>
      </c>
      <c r="C96064" t="n">
        <v>4</v>
      </c>
      <c r="D96064" t="inlineStr">
        <is>
          <t>{'@yummyweb~neuronjs', 'neuronjs-ws', 'neuronjs'}</t>
        </is>
      </c>
    </row>
    <row r="96065">
      <c r="A96065" s="1" t="n">
        <v>96063</v>
      </c>
      <c r="B96065" t="inlineStr">
        <is>
          <t>udd</t>
        </is>
      </c>
      <c r="C96065" t="n">
        <v>4</v>
      </c>
      <c r="D96065" t="inlineStr">
        <is>
          <t>{'uddup', '@bloom-ux~udd-icons', 'python-udd'}</t>
        </is>
      </c>
    </row>
    <row r="96066">
      <c r="A96066" s="1" t="n">
        <v>96064</v>
      </c>
      <c r="B96066" t="inlineStr">
        <is>
          <t>autocache</t>
        </is>
      </c>
      <c r="C96066" t="n">
        <v>4</v>
      </c>
      <c r="D96066" t="inlineStr">
        <is>
          <t>{'autocache-localstorage', 'autocache', 'autocache-mongo'}</t>
        </is>
      </c>
    </row>
    <row r="96067">
      <c r="A96067" s="1" t="n">
        <v>96065</v>
      </c>
      <c r="B96067" t="inlineStr">
        <is>
          <t>jenkinson</t>
        </is>
      </c>
      <c r="C96067" t="n">
        <v>4</v>
      </c>
      <c r="D96067" t="inlineStr">
        <is>
          <t>{'tjenkinson-compass-mixins', '@tjenkinson~interceptor', '@tjenkinson~state-manager'}</t>
        </is>
      </c>
    </row>
    <row r="96068">
      <c r="A96068" s="1" t="n">
        <v>96066</v>
      </c>
      <c r="B96068" t="inlineStr">
        <is>
          <t>tjenkinson</t>
        </is>
      </c>
      <c r="C96068" t="n">
        <v>4</v>
      </c>
      <c r="D96068" t="inlineStr">
        <is>
          <t>{'tjenkinson-compass-mixins', '@tjenkinson~interceptor', '@tjenkinson~state-manager'}</t>
        </is>
      </c>
    </row>
    <row r="96069">
      <c r="A96069" s="1" t="n">
        <v>96067</v>
      </c>
      <c r="B96069" t="inlineStr">
        <is>
          <t>rista</t>
        </is>
      </c>
      <c r="C96069" t="n">
        <v>4</v>
      </c>
      <c r="D96069" t="inlineStr">
        <is>
          <t>{'rista', 'rista-popup', 'rista-switcher'}</t>
        </is>
      </c>
    </row>
    <row r="96070">
      <c r="A96070" s="1" t="n">
        <v>96068</v>
      </c>
      <c r="B96070" t="inlineStr">
        <is>
          <t>geass</t>
        </is>
      </c>
      <c r="C96070" t="n">
        <v>4</v>
      </c>
      <c r="D96070" t="inlineStr">
        <is>
          <t>{'geass-scripts', 'geass', 'vscode-geass'}</t>
        </is>
      </c>
    </row>
    <row r="96071">
      <c r="A96071" s="1" t="n">
        <v>96069</v>
      </c>
      <c r="B96071" t="inlineStr">
        <is>
          <t>sennen</t>
        </is>
      </c>
      <c r="C96071" t="n">
        <v>4</v>
      </c>
      <c r="D96071" t="inlineStr">
        <is>
          <t>{'@sennen~connection-quick-tracks', '@sennen~file-logger', '@sennen~connection-postgresql'}</t>
        </is>
      </c>
    </row>
    <row r="96072">
      <c r="A96072" s="1" t="n">
        <v>96070</v>
      </c>
      <c r="B96072" t="inlineStr">
        <is>
          <t>vvp</t>
        </is>
      </c>
      <c r="C96072" t="n">
        <v>4</v>
      </c>
      <c r="D96072" t="inlineStr">
        <is>
          <t>{'vvpvvp', 'jupyter-vvp', 'vvp'}</t>
        </is>
      </c>
    </row>
    <row r="96073">
      <c r="A96073" s="1" t="n">
        <v>96071</v>
      </c>
      <c r="B96073" t="inlineStr">
        <is>
          <t>mathematica</t>
        </is>
      </c>
      <c r="C96073" t="n">
        <v>4</v>
      </c>
      <c r="D96073" t="inlineStr">
        <is>
          <t>{'@neojsdev~mathematica', 'mathematica-keygen', 'mathematica'}</t>
        </is>
      </c>
    </row>
    <row r="96074">
      <c r="A96074" s="1" t="n">
        <v>96072</v>
      </c>
      <c r="B96074" t="inlineStr">
        <is>
          <t>onkey</t>
        </is>
      </c>
      <c r="C96074" t="n">
        <v>4</v>
      </c>
      <c r="D96074" t="inlineStr">
        <is>
          <t>{'onkey', 'surplus-mixin-onkey', 'onkey-bridge'}</t>
        </is>
      </c>
    </row>
    <row r="96075">
      <c r="A96075" s="1" t="n">
        <v>96073</v>
      </c>
      <c r="B96075" t="inlineStr">
        <is>
          <t>documentjs</t>
        </is>
      </c>
      <c r="C96075" t="n">
        <v>4</v>
      </c>
      <c r="D96075" t="inlineStr">
        <is>
          <t>{'documentjs-github-download', 'documentjs', 'donejs-documentjs'}</t>
        </is>
      </c>
    </row>
    <row r="96076">
      <c r="A96076" s="1" t="n">
        <v>96074</v>
      </c>
      <c r="B96076" t="inlineStr">
        <is>
          <t>ltsp</t>
        </is>
      </c>
      <c r="C96076" t="n">
        <v>4</v>
      </c>
      <c r="D96076" t="inlineStr">
        <is>
          <t>{'mltsp', '@ltspkg~types.kity', '@ltspkg~types.kityminder-core'}</t>
        </is>
      </c>
    </row>
    <row r="96077">
      <c r="A96077" s="1" t="n">
        <v>96075</v>
      </c>
      <c r="B96077" t="inlineStr">
        <is>
          <t>mbtiles2</t>
        </is>
      </c>
      <c r="C96077" t="n">
        <v>4</v>
      </c>
      <c r="D96077" t="inlineStr">
        <is>
          <t>{'mbtiles2ungzpbf', '@watergis~mbtiles2pbf', 'mbtiles2abacus'}</t>
        </is>
      </c>
    </row>
    <row r="96078">
      <c r="A96078" s="1" t="n">
        <v>96076</v>
      </c>
      <c r="B96078" t="inlineStr">
        <is>
          <t>pauser</t>
        </is>
      </c>
      <c r="C96078" t="n">
        <v>4</v>
      </c>
      <c r="D96078" t="inlineStr">
        <is>
          <t>{'promise-pauser', 'ember-cli-array-pauser', 'selenium-pauser'}</t>
        </is>
      </c>
    </row>
    <row r="96079">
      <c r="A96079" s="1" t="n">
        <v>96077</v>
      </c>
      <c r="B96079" t="inlineStr">
        <is>
          <t>cleverlance</t>
        </is>
      </c>
      <c r="C96079" t="n">
        <v>4</v>
      </c>
      <c r="D96079" t="inlineStr">
        <is>
          <t>{'@cleverlance-enterprise-solutions~strapi-plugin-acoustic-newsletters', '@cleverlance-enterprise-solutions~strapi-plugin-make-deploy', '@cleverlance-enterprise-solutions~strapi-plugin-cloudinary-field'}</t>
        </is>
      </c>
    </row>
    <row r="96080">
      <c r="A96080" s="1" t="n">
        <v>96078</v>
      </c>
      <c r="B96080" t="inlineStr">
        <is>
          <t>storagecache</t>
        </is>
      </c>
      <c r="C96080" t="n">
        <v>4</v>
      </c>
      <c r="D96080" t="inlineStr">
        <is>
          <t>{'vuex-storagecache', 'azure-mgmt-storagecache', '@datafire~azure_storagecache'}</t>
        </is>
      </c>
    </row>
    <row r="96081">
      <c r="A96081" s="1" t="n">
        <v>96079</v>
      </c>
      <c r="B96081" t="inlineStr">
        <is>
          <t>solomonjs</t>
        </is>
      </c>
      <c r="C96081" t="n">
        <v>4</v>
      </c>
      <c r="D96081" t="inlineStr">
        <is>
          <t>{'solomonjs-helloworld2', 'generator-solomonjs', 'solomonjs-helloworld'}</t>
        </is>
      </c>
    </row>
    <row r="96082">
      <c r="A96082" s="1" t="n">
        <v>96080</v>
      </c>
      <c r="B96082" t="inlineStr">
        <is>
          <t>simpleuploader</t>
        </is>
      </c>
      <c r="C96082" t="n">
        <v>4</v>
      </c>
      <c r="D96082" t="inlineStr">
        <is>
          <t>{'ckeditor5-custom-build-simpleuploader', '@amreddys~ckeditor5-build-classic-with-simpleuploader', '@engrjerickcmangalus~ckeditor-nuxt-custom-build-simpleuploader'}</t>
        </is>
      </c>
    </row>
    <row r="96083">
      <c r="A96083" s="1" t="n">
        <v>96081</v>
      </c>
      <c r="B96083" t="inlineStr">
        <is>
          <t>koddsson</t>
        </is>
      </c>
      <c r="C96083" t="n">
        <v>4</v>
      </c>
      <c r="D96083" t="inlineStr">
        <is>
          <t>{'@koddsson~coworking-with', '@koddsson~postcss-sass', '@koddsson~postcss-lockfile'}</t>
        </is>
      </c>
    </row>
    <row r="96084">
      <c r="A96084" s="1" t="n">
        <v>96082</v>
      </c>
      <c r="B96084" t="inlineStr">
        <is>
          <t>ibf</t>
        </is>
      </c>
      <c r="C96084" t="n">
        <v>4</v>
      </c>
      <c r="D96084" t="inlineStr">
        <is>
          <t>{'ibf-auth-hoc', 'ibf', 'ibf-cron-messages'}</t>
        </is>
      </c>
    </row>
    <row r="96085">
      <c r="A96085" s="1" t="n">
        <v>96083</v>
      </c>
      <c r="B96085" t="inlineStr">
        <is>
          <t>superheroes</t>
        </is>
      </c>
      <c r="C96085" t="n">
        <v>4</v>
      </c>
      <c r="D96085" t="inlineStr">
        <is>
          <t>{'superheroes-cli', 'superheroes', 'superheroes-quote'}</t>
        </is>
      </c>
    </row>
    <row r="96086">
      <c r="A96086" s="1" t="n">
        <v>96084</v>
      </c>
      <c r="B96086" t="inlineStr">
        <is>
          <t>minisite</t>
        </is>
      </c>
      <c r="C96086" t="n">
        <v>4</v>
      </c>
      <c r="D96086" t="inlineStr">
        <is>
          <t>{'minisite-cli', '@alice4242~minisite-library', 'minisite'}</t>
        </is>
      </c>
    </row>
    <row r="96087">
      <c r="A96087" s="1" t="n">
        <v>96085</v>
      </c>
      <c r="B96087" t="inlineStr">
        <is>
          <t>cciaa</t>
        </is>
      </c>
      <c r="C96087" t="n">
        <v>4</v>
      </c>
      <c r="D96087" t="inlineStr">
        <is>
          <t>{'cciaa-topic-view', 'cciaa-modulistica', 'cciaa-intranetworkflow'}</t>
        </is>
      </c>
    </row>
    <row r="96088">
      <c r="A96088" s="1" t="n">
        <v>96086</v>
      </c>
      <c r="B96088" t="inlineStr">
        <is>
          <t>rjkorp</t>
        </is>
      </c>
      <c r="C96088" t="n">
        <v>4</v>
      </c>
      <c r="D96088" t="inlineStr">
        <is>
          <t>{'@rjkorp~publish-test', '@rjkorp~doctor', '@rjkorp~patient'}</t>
        </is>
      </c>
    </row>
    <row r="96089">
      <c r="A96089" s="1" t="n">
        <v>96087</v>
      </c>
      <c r="B96089" t="inlineStr">
        <is>
          <t>vre</t>
        </is>
      </c>
      <c r="C96089" t="n">
        <v>4</v>
      </c>
      <c r="D96089" t="inlineStr">
        <is>
          <t>{'@harisvreto~highcharts-react-native', 'vre-eoles', 'ecuvre'}</t>
        </is>
      </c>
    </row>
    <row r="96090">
      <c r="A96090" s="1" t="n">
        <v>96088</v>
      </c>
      <c r="B96090" t="inlineStr">
        <is>
          <t>intero</t>
        </is>
      </c>
      <c r="C96090" t="n">
        <v>4</v>
      </c>
      <c r="D96090" t="inlineStr">
        <is>
          <t>{'intero', '@dintero~money', '@dintero~checkout-web-sdk'}</t>
        </is>
      </c>
    </row>
    <row r="96091">
      <c r="A96091" s="1" t="n">
        <v>96089</v>
      </c>
      <c r="B96091" t="inlineStr">
        <is>
          <t>eservice</t>
        </is>
      </c>
      <c r="C96091" t="n">
        <v>4</v>
      </c>
      <c r="D96091" t="inlineStr">
        <is>
          <t>{'ewt-eservice', 'lsd-eservice', 'eservice-front-basic'}</t>
        </is>
      </c>
    </row>
    <row r="96092">
      <c r="A96092" s="1" t="n">
        <v>96090</v>
      </c>
      <c r="B96092" t="inlineStr">
        <is>
          <t>iframer</t>
        </is>
      </c>
      <c r="C96092" t="n">
        <v>4</v>
      </c>
      <c r="D96092" t="inlineStr">
        <is>
          <t>{'react-iframer', '@braintree~iframer', '@nonstandardmail~iframer-sdk'}</t>
        </is>
      </c>
    </row>
    <row r="96093">
      <c r="A96093" s="1" t="n">
        <v>96091</v>
      </c>
      <c r="B96093" t="inlineStr">
        <is>
          <t>danbot</t>
        </is>
      </c>
      <c r="C96093" t="n">
        <v>4</v>
      </c>
      <c r="D96093" t="inlineStr">
        <is>
          <t>{'danbot-status', 'danbot.js', 'danbot-hosting'}</t>
        </is>
      </c>
    </row>
    <row r="96094">
      <c r="A96094" s="1" t="n">
        <v>96092</v>
      </c>
      <c r="B96094" t="inlineStr">
        <is>
          <t>geel</t>
        </is>
      </c>
      <c r="C96094" t="n">
        <v>4</v>
      </c>
      <c r="D96094" t="inlineStr">
        <is>
          <t>{'@bureaublauwgeel~swagger-ui', 'geel-lib', 'apigeelint'}</t>
        </is>
      </c>
    </row>
    <row r="96095">
      <c r="A96095" s="1" t="n">
        <v>96093</v>
      </c>
      <c r="B96095" t="inlineStr">
        <is>
          <t>tpak</t>
        </is>
      </c>
      <c r="C96095" t="n">
        <v>4</v>
      </c>
      <c r="D96095" t="inlineStr">
        <is>
          <t>{'tpak.heat-sensor.server', 'tpak.wwtp.home.web', 'tpak.wwtp.home.controller'}</t>
        </is>
      </c>
    </row>
    <row r="96096">
      <c r="A96096" s="1" t="n">
        <v>96094</v>
      </c>
      <c r="B96096" t="inlineStr">
        <is>
          <t>ndv</t>
        </is>
      </c>
      <c r="C96096" t="n">
        <v>4</v>
      </c>
      <c r="D96096" t="inlineStr">
        <is>
          <t>{'ndv', 'ndv-scripts', 'eslint-config-ndv'}</t>
        </is>
      </c>
    </row>
    <row r="96097">
      <c r="A96097" s="1" t="n">
        <v>96095</v>
      </c>
      <c r="B96097" t="inlineStr">
        <is>
          <t>vook</t>
        </is>
      </c>
      <c r="C96097" t="n">
        <v>4</v>
      </c>
      <c r="D96097" t="inlineStr">
        <is>
          <t>{'@vookvick~number-formatter', '@vookvick~karma-sourceroot', 'vook'}</t>
        </is>
      </c>
    </row>
    <row r="96098">
      <c r="A96098" s="1" t="n">
        <v>96096</v>
      </c>
      <c r="B96098" t="inlineStr">
        <is>
          <t>asjosel</t>
        </is>
      </c>
      <c r="C96098" t="n">
        <v>4</v>
      </c>
      <c r="D96098" t="inlineStr">
        <is>
          <t>{'@asjosel~core', '@asjosel~example', '@asjosel~tabs'}</t>
        </is>
      </c>
    </row>
    <row r="96099">
      <c r="A96099" s="1" t="n">
        <v>96097</v>
      </c>
      <c r="B96099" t="inlineStr">
        <is>
          <t>felica</t>
        </is>
      </c>
      <c r="C96099" t="n">
        <v>4</v>
      </c>
      <c r="D96099" t="inlineStr">
        <is>
          <t>{'react-native-felica', 'felica-parser', 'felica_driver'}</t>
        </is>
      </c>
    </row>
    <row r="96100">
      <c r="A96100" s="1" t="n">
        <v>96098</v>
      </c>
      <c r="B96100" t="inlineStr">
        <is>
          <t>windwalker</t>
        </is>
      </c>
      <c r="C96100" t="n">
        <v>4</v>
      </c>
      <c r="D96100" t="inlineStr">
        <is>
          <t>{'@windwalker-io~unicorn', 'windwalker-fusion', '@windwalker-io~core'}</t>
        </is>
      </c>
    </row>
    <row r="96101">
      <c r="A96101" s="1" t="n">
        <v>96099</v>
      </c>
      <c r="B96101" t="inlineStr">
        <is>
          <t>routility</t>
        </is>
      </c>
      <c r="C96101" t="n">
        <v>4</v>
      </c>
      <c r="D96101" t="inlineStr">
        <is>
          <t>{'routility', 'routility-util', 'routility-koa'}</t>
        </is>
      </c>
    </row>
    <row r="96102">
      <c r="A96102" s="1" t="n">
        <v>96100</v>
      </c>
      <c r="B96102" t="inlineStr">
        <is>
          <t>blam</t>
        </is>
      </c>
      <c r="C96102" t="n">
        <v>4</v>
      </c>
      <c r="D96102" t="inlineStr">
        <is>
          <t>{'kablam', 'kablamz', 'blamf'}</t>
        </is>
      </c>
    </row>
    <row r="96103">
      <c r="A96103" s="1" t="n">
        <v>96101</v>
      </c>
      <c r="B96103" t="inlineStr">
        <is>
          <t>versidag</t>
        </is>
      </c>
      <c r="C96103" t="n">
        <v>4</v>
      </c>
      <c r="D96103" t="inlineStr">
        <is>
          <t>{'ipfs-versidag', '@lazy-ipfs~ipfs-versidag', '@lazy-ipfs~versidag'}</t>
        </is>
      </c>
    </row>
    <row r="96104">
      <c r="A96104" s="1" t="n">
        <v>96102</v>
      </c>
      <c r="B96104" t="inlineStr">
        <is>
          <t>xtjs</t>
        </is>
      </c>
      <c r="C96104" t="n">
        <v>4</v>
      </c>
      <c r="D96104" t="inlineStr">
        <is>
          <t>{'@xtjs~lang', '@xtjs~lib', '@xtjs~util'}</t>
        </is>
      </c>
    </row>
    <row r="96105">
      <c r="A96105" s="1" t="n">
        <v>96103</v>
      </c>
      <c r="B96105" t="inlineStr">
        <is>
          <t>vwc</t>
        </is>
      </c>
      <c r="C96105" t="n">
        <v>4</v>
      </c>
      <c r="D96105" t="inlineStr">
        <is>
          <t>{'gpvwc-components', 'gpvwc-microservice', 'vwc-dialer'}</t>
        </is>
      </c>
    </row>
    <row r="96106">
      <c r="A96106" s="1" t="n">
        <v>96104</v>
      </c>
      <c r="B96106" t="inlineStr">
        <is>
          <t>panli</t>
        </is>
      </c>
      <c r="C96106" t="n">
        <v>4</v>
      </c>
      <c r="D96106" t="inlineStr">
        <is>
          <t>{'panli-package', 'panli-ppt', 'panli'}</t>
        </is>
      </c>
    </row>
    <row r="96107">
      <c r="A96107" s="1" t="n">
        <v>96105</v>
      </c>
      <c r="B96107" t="inlineStr">
        <is>
          <t>snarkyjs</t>
        </is>
      </c>
      <c r="C96107" t="n">
        <v>4</v>
      </c>
      <c r="D96107" t="inlineStr">
        <is>
          <t>{'snarkyjs-crypto', '@o1labs~snarkyjs-node', 'snarkyjs-chrome'}</t>
        </is>
      </c>
    </row>
    <row r="96108">
      <c r="A96108" s="1" t="n">
        <v>96106</v>
      </c>
      <c r="B96108" t="inlineStr">
        <is>
          <t>branchio</t>
        </is>
      </c>
      <c r="C96108" t="n">
        <v>4</v>
      </c>
      <c r="D96108" t="inlineStr">
        <is>
          <t>{'branchio', 'branchio-sdk', 'branchio-redux-actions'}</t>
        </is>
      </c>
    </row>
    <row r="96109">
      <c r="A96109" s="1" t="n">
        <v>96107</v>
      </c>
      <c r="B96109" t="inlineStr">
        <is>
          <t>ctia</t>
        </is>
      </c>
      <c r="C96109" t="n">
        <v>4</v>
      </c>
      <c r="D96109" t="inlineStr">
        <is>
          <t>{'ctia-ui', 'ctia-react-bootstrap-v3', 'ctia-react-bootstrap-v4'}</t>
        </is>
      </c>
    </row>
    <row r="96110">
      <c r="A96110" s="1" t="n">
        <v>96108</v>
      </c>
      <c r="B96110" t="inlineStr">
        <is>
          <t>n370</t>
        </is>
      </c>
      <c r="C96110" t="n">
        <v>4</v>
      </c>
      <c r="D96110" t="inlineStr">
        <is>
          <t>{'@n370~npm-publish-slack-webhook', '@n370~rolltip', '@n370~request-logger'}</t>
        </is>
      </c>
    </row>
    <row r="96111">
      <c r="A96111" s="1" t="n">
        <v>96109</v>
      </c>
      <c r="B96111" t="inlineStr">
        <is>
          <t>ptest</t>
        </is>
      </c>
      <c r="C96111" t="n">
        <v>4</v>
      </c>
      <c r="D96111" t="inlineStr">
        <is>
          <t>{'fekit-extension-ptest', '@principia~ptest', 'ptest'}</t>
        </is>
      </c>
    </row>
    <row r="96112">
      <c r="A96112" s="1" t="n">
        <v>96110</v>
      </c>
      <c r="B96112" t="inlineStr">
        <is>
          <t>cloudstore</t>
        </is>
      </c>
      <c r="C96112" t="n">
        <v>4</v>
      </c>
      <c r="D96112" t="inlineStr">
        <is>
          <t>{'hebi-cloudstore', 'CloudStore', 'lab-cloudstore'}</t>
        </is>
      </c>
    </row>
    <row r="96113">
      <c r="A96113" s="1" t="n">
        <v>96111</v>
      </c>
      <c r="B96113" t="inlineStr">
        <is>
          <t>crom</t>
        </is>
      </c>
      <c r="C96113" t="n">
        <v>4</v>
      </c>
      <c r="D96113" t="inlineStr">
        <is>
          <t>{'crom', 'cromjob', 'cromlech'}</t>
        </is>
      </c>
    </row>
    <row r="96114">
      <c r="A96114" s="1" t="n">
        <v>96112</v>
      </c>
      <c r="B96114" t="inlineStr">
        <is>
          <t>passhash</t>
        </is>
      </c>
      <c r="C96114" t="n">
        <v>4</v>
      </c>
      <c r="D96114" t="inlineStr">
        <is>
          <t>{'passhash-ng-html', 'passhash', 'wp-passhash'}</t>
        </is>
      </c>
    </row>
    <row r="96115">
      <c r="A96115" s="1" t="n">
        <v>96113</v>
      </c>
      <c r="B96115" t="inlineStr">
        <is>
          <t>cholesky</t>
        </is>
      </c>
      <c r="C96115" t="n">
        <v>4</v>
      </c>
      <c r="D96115" t="inlineStr">
        <is>
          <t>{'cholesky-solve', 'cholesky', 'ndarray-cholesky-factorization'}</t>
        </is>
      </c>
    </row>
    <row r="96116">
      <c r="A96116" s="1" t="n">
        <v>96114</v>
      </c>
      <c r="B96116" t="inlineStr">
        <is>
          <t>lykkex</t>
        </is>
      </c>
      <c r="C96116" t="n">
        <v>4</v>
      </c>
      <c r="D96116" t="inlineStr">
        <is>
          <t>{'@lykkex~lykke.js', '@lykkex~subzero', '@lykkex~subzero-wamp'}</t>
        </is>
      </c>
    </row>
    <row r="96117">
      <c r="A96117" s="1" t="n">
        <v>96115</v>
      </c>
      <c r="B96117" t="inlineStr">
        <is>
          <t>ianbutler</t>
        </is>
      </c>
      <c r="C96117" t="n">
        <v>4</v>
      </c>
      <c r="D96117" t="inlineStr">
        <is>
          <t>{'@ianbutler~webpack-practice', '@ianbutler~cra-app', '@ianbutler~bootstrap-app'}</t>
        </is>
      </c>
    </row>
    <row r="96118">
      <c r="A96118" s="1" t="n">
        <v>96116</v>
      </c>
      <c r="B96118" t="inlineStr">
        <is>
          <t>safetydetect</t>
        </is>
      </c>
      <c r="C96118" t="n">
        <v>4</v>
      </c>
      <c r="D96118" t="inlineStr">
        <is>
          <t>{'@hmscore~ionic-native-hms-safetydetect', '@hmscore~react-native-hms-safetydetect', '@hmscore~hms-js-safetydetect'}</t>
        </is>
      </c>
    </row>
    <row r="96119">
      <c r="A96119" s="1" t="n">
        <v>96117</v>
      </c>
      <c r="B96119" t="inlineStr">
        <is>
          <t>aiid</t>
        </is>
      </c>
      <c r="C96119" t="n">
        <v>4</v>
      </c>
      <c r="D96119" t="inlineStr">
        <is>
          <t>{'@aiidyc~tools', 'jlab_aiidatree', '@pawaiid~std'}</t>
        </is>
      </c>
    </row>
    <row r="96120">
      <c r="A96120" s="1" t="n">
        <v>96118</v>
      </c>
      <c r="B96120" t="inlineStr">
        <is>
          <t>quaelin</t>
        </is>
      </c>
      <c r="C96120" t="n">
        <v>4</v>
      </c>
      <c r="D96120" t="inlineStr">
        <is>
          <t>{'@quaelin~idea-api', '@quaelin~idea', '@quaelin~idea-web'}</t>
        </is>
      </c>
    </row>
    <row r="96121">
      <c r="A96121" s="1" t="n">
        <v>96119</v>
      </c>
      <c r="B96121" t="inlineStr">
        <is>
          <t>admission</t>
        </is>
      </c>
      <c r="C96121" t="n">
        <v>4</v>
      </c>
      <c r="D96121" t="inlineStr">
        <is>
          <t>{'@kumori~admission-client', 'odoo9-addon-openeducat-admission', 'emoji-admission-tickets'}</t>
        </is>
      </c>
    </row>
    <row r="96122">
      <c r="A96122" s="1" t="n">
        <v>96120</v>
      </c>
      <c r="B96122" t="inlineStr">
        <is>
          <t>jibrel</t>
        </is>
      </c>
      <c r="C96122" t="n">
        <v>4</v>
      </c>
      <c r="D96122" t="inlineStr">
        <is>
          <t>{'jibrel-contracts-jsapi', 'eslint-config-jibrel', 'stylelint-config-jibrel'}</t>
        </is>
      </c>
    </row>
    <row r="96123">
      <c r="A96123" s="1" t="n">
        <v>96121</v>
      </c>
      <c r="B96123" t="inlineStr">
        <is>
          <t>arbo</t>
        </is>
      </c>
      <c r="C96123" t="n">
        <v>4</v>
      </c>
      <c r="D96123" t="inlineStr">
        <is>
          <t>{'lit-element-starter-js-by-amarbodake', 'arbojs', 'lit-element-starter-ts-by-amarbodake'}</t>
        </is>
      </c>
    </row>
    <row r="96124">
      <c r="A96124" s="1" t="n">
        <v>96122</v>
      </c>
      <c r="B96124" t="inlineStr">
        <is>
          <t>kmb</t>
        </is>
      </c>
      <c r="C96124" t="n">
        <v>4</v>
      </c>
      <c r="D96124" t="inlineStr">
        <is>
          <t>{'tecsup-2020-kmb', 'js-kmb-api', 'kmb-loader'}</t>
        </is>
      </c>
    </row>
    <row r="96125">
      <c r="A96125" s="1" t="n">
        <v>96123</v>
      </c>
      <c r="B96125" t="inlineStr">
        <is>
          <t>dallin</t>
        </is>
      </c>
      <c r="C96125" t="n">
        <v>4</v>
      </c>
      <c r="D96125" t="inlineStr">
        <is>
          <t>{'@dallinrparker~first_pkg', '@dallinrparker~calc', '@dallinrparker~greet'}</t>
        </is>
      </c>
    </row>
    <row r="96126">
      <c r="A96126" s="1" t="n">
        <v>96124</v>
      </c>
      <c r="B96126" t="inlineStr">
        <is>
          <t>nowpayments</t>
        </is>
      </c>
      <c r="C96126" t="n">
        <v>4</v>
      </c>
      <c r="D96126" t="inlineStr">
        <is>
          <t>{'@nowpaymentsio~nowpayments-api-js', 'nowpayments-api-typescript', 'nowpayments-models'}</t>
        </is>
      </c>
    </row>
    <row r="96127">
      <c r="A96127" s="1" t="n">
        <v>96125</v>
      </c>
      <c r="B96127" t="inlineStr">
        <is>
          <t>testhello</t>
        </is>
      </c>
      <c r="C96127" t="n">
        <v>4</v>
      </c>
      <c r="D96127" t="inlineStr">
        <is>
          <t>{'testhello', 'testhello_sunnymakin', 'cordova-plugin-testhello'}</t>
        </is>
      </c>
    </row>
    <row r="96128">
      <c r="A96128" s="1" t="n">
        <v>96126</v>
      </c>
      <c r="B96128" t="inlineStr">
        <is>
          <t>safetag</t>
        </is>
      </c>
      <c r="C96128" t="n">
        <v>4</v>
      </c>
      <c r="D96128" t="inlineStr">
        <is>
          <t>{'safetag-next', 'metalsmith-migrate-safetag', 'safetag-toolkit'}</t>
        </is>
      </c>
    </row>
    <row r="96129">
      <c r="A96129" s="1" t="n">
        <v>96127</v>
      </c>
      <c r="B96129" t="inlineStr">
        <is>
          <t>kadmin</t>
        </is>
      </c>
      <c r="C96129" t="n">
        <v>4</v>
      </c>
      <c r="D96129" t="inlineStr">
        <is>
          <t>{'python-kadmin-local', 'python-kadmin', 'kadmin'}</t>
        </is>
      </c>
    </row>
    <row r="96130">
      <c r="A96130" s="1" t="n">
        <v>96128</v>
      </c>
      <c r="B96130" t="inlineStr">
        <is>
          <t>egst</t>
        </is>
      </c>
      <c r="C96130" t="n">
        <v>4</v>
      </c>
      <c r="D96130" t="inlineStr">
        <is>
          <t>{'@egst~whitesmith', '@egst~metalforge', '@egst~blacksmith'}</t>
        </is>
      </c>
    </row>
    <row r="96131">
      <c r="A96131" s="1" t="n">
        <v>96129</v>
      </c>
      <c r="B96131" t="inlineStr">
        <is>
          <t>faulthandler</t>
        </is>
      </c>
      <c r="C96131" t="n">
        <v>4</v>
      </c>
      <c r="D96131" t="inlineStr">
        <is>
          <t>{'nose-faulthandler', 'pycopy-faulthandler', 'pytest-faulthandler'}</t>
        </is>
      </c>
    </row>
    <row r="96132">
      <c r="A96132" s="1" t="n">
        <v>96130</v>
      </c>
      <c r="B96132" t="inlineStr">
        <is>
          <t>smpn</t>
        </is>
      </c>
      <c r="C96132" t="n">
        <v>4</v>
      </c>
      <c r="D96132" t="inlineStr">
        <is>
          <t>{'smpn', 'tencentcloud-sdk-python-smpn', 'tencentcloud-sdk-nodejs-smpn'}</t>
        </is>
      </c>
    </row>
    <row r="96133">
      <c r="A96133" s="1" t="n">
        <v>96131</v>
      </c>
      <c r="B96133" t="inlineStr">
        <is>
          <t>chipotle</t>
        </is>
      </c>
      <c r="C96133" t="n">
        <v>4</v>
      </c>
      <c r="D96133" t="inlineStr">
        <is>
          <t>{'node-chipotle', 'chipotlejs', 'chipotlexa'}</t>
        </is>
      </c>
    </row>
    <row r="96134">
      <c r="A96134" s="1" t="n">
        <v>96132</v>
      </c>
      <c r="B96134" t="inlineStr">
        <is>
          <t>wetime</t>
        </is>
      </c>
      <c r="C96134" t="n">
        <v>4</v>
      </c>
      <c r="D96134" t="inlineStr">
        <is>
          <t>{'create-react-app-wetime', 'react-scripts-wetime', 'wetime-mobile'}</t>
        </is>
      </c>
    </row>
    <row r="96135">
      <c r="A96135" s="1" t="n">
        <v>96133</v>
      </c>
      <c r="B96135" t="inlineStr">
        <is>
          <t>vfw</t>
        </is>
      </c>
      <c r="C96135" t="n">
        <v>4</v>
      </c>
      <c r="D96135" t="inlineStr">
        <is>
          <t>{'create-jvfw', '@jv2~create-jvfw', 'vfw'}</t>
        </is>
      </c>
    </row>
    <row r="96136">
      <c r="A96136" s="1" t="n">
        <v>96134</v>
      </c>
      <c r="B96136" t="inlineStr">
        <is>
          <t>paginations</t>
        </is>
      </c>
      <c r="C96136" t="n">
        <v>4</v>
      </c>
      <c r="D96136" t="inlineStr">
        <is>
          <t>{'djangorestframework-custom-paginations', 'mongoose-paginations', 'django-rest-framework-paginations'}</t>
        </is>
      </c>
    </row>
    <row r="96137">
      <c r="A96137" s="1" t="n">
        <v>96135</v>
      </c>
      <c r="B96137" t="inlineStr">
        <is>
          <t>idam</t>
        </is>
      </c>
      <c r="C96137" t="n">
        <v>4</v>
      </c>
      <c r="D96137" t="inlineStr">
        <is>
          <t>{'@asutov~idam-types', '@hmcts~div-idam-express-middleware', '@hmcts~div-idam-test-harness'}</t>
        </is>
      </c>
    </row>
    <row r="96138">
      <c r="A96138" s="1" t="n">
        <v>96136</v>
      </c>
      <c r="B96138" t="inlineStr">
        <is>
          <t>garoon</t>
        </is>
      </c>
      <c r="C96138" t="n">
        <v>4</v>
      </c>
      <c r="D96138" t="inlineStr">
        <is>
          <t>{'garoon', '@miyajan~garoon-rest', 'garoon-soap'}</t>
        </is>
      </c>
    </row>
    <row r="96139">
      <c r="A96139" s="1" t="n">
        <v>96137</v>
      </c>
      <c r="B96139" t="inlineStr">
        <is>
          <t>blockchainlabs</t>
        </is>
      </c>
      <c r="C96139" t="n">
        <v>4</v>
      </c>
      <c r="D96139" t="inlineStr">
        <is>
          <t>{'@blockchainlabs~ibm-certificate-manager-wallet', '@blockchainlabs~fabric-state-manager', '@blockchainlabs~developer-utilities'}</t>
        </is>
      </c>
    </row>
    <row r="96140">
      <c r="A96140" s="1" t="n">
        <v>96138</v>
      </c>
      <c r="B96140" t="inlineStr">
        <is>
          <t>jameskolce</t>
        </is>
      </c>
      <c r="C96140" t="n">
        <v>4</v>
      </c>
      <c r="D96140" t="inlineStr">
        <is>
          <t>{'@jameskolce~lambda.js', '@jameskolce~spec.js', '@jameskolce~nova'}</t>
        </is>
      </c>
    </row>
    <row r="96141">
      <c r="A96141" s="1" t="n">
        <v>96139</v>
      </c>
      <c r="B96141" t="inlineStr">
        <is>
          <t>bananafinance</t>
        </is>
      </c>
      <c r="C96141" t="n">
        <v>4</v>
      </c>
      <c r="D96141" t="inlineStr">
        <is>
          <t>{'@bananafinance~token-lists', '@bananafinance~banana-finance-core', '@bananafinance~banana-finance-lib'}</t>
        </is>
      </c>
    </row>
    <row r="96142">
      <c r="A96142" s="1" t="n">
        <v>96140</v>
      </c>
      <c r="B96142" t="inlineStr">
        <is>
          <t>undercode</t>
        </is>
      </c>
      <c r="C96142" t="n">
        <v>4</v>
      </c>
      <c r="D96142" t="inlineStr">
        <is>
          <t>{'@undercode~arc-ws', '@undercode~arc-dmt', '@undercode~arc-ran'}</t>
        </is>
      </c>
    </row>
    <row r="96143">
      <c r="A96143" s="1" t="n">
        <v>96141</v>
      </c>
      <c r="B96143" t="inlineStr">
        <is>
          <t>teplovs</t>
        </is>
      </c>
      <c r="C96143" t="n">
        <v>4</v>
      </c>
      <c r="D96143" t="inlineStr">
        <is>
          <t>{'@teplovs~js-cli', '@teplovs~node-copy', '@teplovs~js-enum'}</t>
        </is>
      </c>
    </row>
    <row r="96144">
      <c r="A96144" s="1" t="n">
        <v>96142</v>
      </c>
      <c r="B96144" t="inlineStr">
        <is>
          <t>axess</t>
        </is>
      </c>
      <c r="C96144" t="n">
        <v>4</v>
      </c>
      <c r="D96144" t="inlineStr">
        <is>
          <t>{'@canaxess~arialive', '@canaxess~dta-component-bootstrap', 'soap-axess-crm'}</t>
        </is>
      </c>
    </row>
    <row r="96145">
      <c r="A96145" s="1" t="n">
        <v>96143</v>
      </c>
      <c r="B96145" t="inlineStr">
        <is>
          <t>relogin</t>
        </is>
      </c>
      <c r="C96145" t="n">
        <v>4</v>
      </c>
      <c r="D96145" t="inlineStr">
        <is>
          <t>{'npm-relogin', 'htmlrapier.relogin', 'wepy-relogin'}</t>
        </is>
      </c>
    </row>
    <row r="96146">
      <c r="A96146" s="1" t="n">
        <v>96144</v>
      </c>
      <c r="B96146" t="inlineStr">
        <is>
          <t>chordproject</t>
        </is>
      </c>
      <c r="C96146" t="n">
        <v>4</v>
      </c>
      <c r="D96146" t="inlineStr">
        <is>
          <t>{'chordproject-parser', 'chordproject-diagrammer', 'chordproject-editor'}</t>
        </is>
      </c>
    </row>
    <row r="96147">
      <c r="A96147" s="1" t="n">
        <v>96145</v>
      </c>
      <c r="B96147" t="inlineStr">
        <is>
          <t>wowoo</t>
        </is>
      </c>
      <c r="C96147" t="n">
        <v>4</v>
      </c>
      <c r="D96147" t="inlineStr">
        <is>
          <t>{'wowoo-base-core-z', 'wowoo-react-cli', 'wowoo-base-core-zyq'}</t>
        </is>
      </c>
    </row>
    <row r="96148">
      <c r="A96148" s="1" t="n">
        <v>96146</v>
      </c>
      <c r="B96148" t="inlineStr">
        <is>
          <t>stickler</t>
        </is>
      </c>
      <c r="C96148" t="n">
        <v>4</v>
      </c>
      <c r="D96148" t="inlineStr">
        <is>
          <t>{'eslint-config-stickler', '@mapbox~stickler', 'ember-stickler'}</t>
        </is>
      </c>
    </row>
    <row r="96149">
      <c r="A96149" s="1" t="n">
        <v>96147</v>
      </c>
      <c r="B96149" t="inlineStr">
        <is>
          <t>mocktail</t>
        </is>
      </c>
      <c r="C96149" t="n">
        <v>4</v>
      </c>
      <c r="D96149" t="inlineStr">
        <is>
          <t>{'babel-plugin-mocktail', 'mocktail', 'mocktail-js'}</t>
        </is>
      </c>
    </row>
    <row r="96150">
      <c r="A96150" s="1" t="n">
        <v>96148</v>
      </c>
      <c r="B96150" t="inlineStr">
        <is>
          <t>postmessenger</t>
        </is>
      </c>
      <c r="C96150" t="n">
        <v>4</v>
      </c>
      <c r="D96150" t="inlineStr">
        <is>
          <t>{'simple-postmessenger', 'rx-postmessenger', 'wk-postmessenger'}</t>
        </is>
      </c>
    </row>
    <row r="96151">
      <c r="A96151" s="1" t="n">
        <v>96149</v>
      </c>
      <c r="B96151" t="inlineStr">
        <is>
          <t>mpecheux</t>
        </is>
      </c>
      <c r="C96151" t="n">
        <v>4</v>
      </c>
      <c r="D96151" t="inlineStr">
        <is>
          <t>{'@mpecheux~rangen-loremipsum', '@mpecheux~rune-core', '@mpecheux~rangen-name'}</t>
        </is>
      </c>
    </row>
    <row r="96152">
      <c r="A96152" s="1" t="n">
        <v>96150</v>
      </c>
      <c r="B96152" t="inlineStr">
        <is>
          <t>newsletter2</t>
        </is>
      </c>
      <c r="C96152" t="n">
        <v>4</v>
      </c>
      <c r="D96152" t="inlineStr">
        <is>
          <t>{'newsletter2-go-api', 'django-newsletter2go', 'newsletter2go'}</t>
        </is>
      </c>
    </row>
    <row r="96153">
      <c r="A96153" s="1" t="n">
        <v>96151</v>
      </c>
      <c r="B96153" t="inlineStr">
        <is>
          <t>kuli</t>
        </is>
      </c>
      <c r="C96153" t="n">
        <v>4</v>
      </c>
      <c r="D96153" t="inlineStr">
        <is>
          <t>{'kuli', '@dzcode-io~kuliya', 'mmikulicic-thrift'}</t>
        </is>
      </c>
    </row>
    <row r="96154">
      <c r="A96154" s="1" t="n">
        <v>96152</v>
      </c>
      <c r="B96154" t="inlineStr">
        <is>
          <t>zenox</t>
        </is>
      </c>
      <c r="C96154" t="n">
        <v>4</v>
      </c>
      <c r="D96154" t="inlineStr">
        <is>
          <t>{'@zenox~env', 'zenox-common', '@zenox~rcfile'}</t>
        </is>
      </c>
    </row>
    <row r="96155">
      <c r="A96155" s="1" t="n">
        <v>96153</v>
      </c>
      <c r="B96155" t="inlineStr">
        <is>
          <t>initd</t>
        </is>
      </c>
      <c r="C96155" t="n">
        <v>4</v>
      </c>
      <c r="D96155" t="inlineStr">
        <is>
          <t>{'initd', 'initd-forever', 'karjiang-initd'}</t>
        </is>
      </c>
    </row>
    <row r="96156">
      <c r="A96156" s="1" t="n">
        <v>96154</v>
      </c>
      <c r="B96156" t="inlineStr">
        <is>
          <t>uxsys</t>
        </is>
      </c>
      <c r="C96156" t="n">
        <v>4</v>
      </c>
      <c r="D96156" t="inlineStr">
        <is>
          <t>{'uxsys', 'uxsys-c', 'uxsys-a'}</t>
        </is>
      </c>
    </row>
    <row r="96157">
      <c r="A96157" s="1" t="n">
        <v>96155</v>
      </c>
      <c r="B96157" t="inlineStr">
        <is>
          <t>geventpool</t>
        </is>
      </c>
      <c r="C96157" t="n">
        <v>4</v>
      </c>
      <c r="D96157" t="inlineStr">
        <is>
          <t>{'django-mysql-geventpool-27', 'django-db-geventpool', 'django-geventpool'}</t>
        </is>
      </c>
    </row>
    <row r="96158">
      <c r="A96158" s="1" t="n">
        <v>96156</v>
      </c>
      <c r="B96158" t="inlineStr">
        <is>
          <t>bethasistemas</t>
        </is>
      </c>
      <c r="C96158" t="n">
        <v>4</v>
      </c>
      <c r="D96158" t="inlineStr">
        <is>
          <t>{'@bethasistemas~oauth-ts', '@bethasistemas~estrutura-componentes', '@bethasistemas~fontes-dados'}</t>
        </is>
      </c>
    </row>
    <row r="96159">
      <c r="A96159" s="1" t="n">
        <v>96157</v>
      </c>
      <c r="B96159" t="inlineStr">
        <is>
          <t>encores</t>
        </is>
      </c>
      <c r="C96159" t="n">
        <v>4</v>
      </c>
      <c r="D96159" t="inlineStr">
        <is>
          <t>{'@encores~aes', '@encores~environ', '@encores~vue-environ'}</t>
        </is>
      </c>
    </row>
    <row r="96160">
      <c r="A96160" s="1" t="n">
        <v>96158</v>
      </c>
      <c r="B96160" t="inlineStr">
        <is>
          <t>ailab</t>
        </is>
      </c>
      <c r="C96160" t="n">
        <v>4</v>
      </c>
      <c r="D96160" t="inlineStr">
        <is>
          <t>{'@chylvina~ailab', 'ailab-api', 'ailab-lite'}</t>
        </is>
      </c>
    </row>
    <row r="96161">
      <c r="A96161" s="1" t="n">
        <v>96159</v>
      </c>
      <c r="B96161" t="inlineStr">
        <is>
          <t>hbx</t>
        </is>
      </c>
      <c r="C96161" t="n">
        <v>4</v>
      </c>
      <c r="D96161" t="inlineStr">
        <is>
          <t>{'login-test-hbx', 'babel-plugin-hbx-components', 'hbx-demo'}</t>
        </is>
      </c>
    </row>
    <row r="96162">
      <c r="A96162" s="1" t="n">
        <v>96160</v>
      </c>
      <c r="B96162" t="inlineStr">
        <is>
          <t>turkassign</t>
        </is>
      </c>
      <c r="C96162" t="n">
        <v>4</v>
      </c>
      <c r="D96162" t="inlineStr">
        <is>
          <t>{'turkassign-browser', 'turkassign-client', 'turkassign-requester'}</t>
        </is>
      </c>
    </row>
    <row r="96163">
      <c r="A96163" s="1" t="n">
        <v>96161</v>
      </c>
      <c r="B96163" t="inlineStr">
        <is>
          <t>semantria</t>
        </is>
      </c>
      <c r="C96163" t="n">
        <v>4</v>
      </c>
      <c r="D96163" t="inlineStr">
        <is>
          <t>{'semantria-node', '@datafire~semantria', 'semantria-client'}</t>
        </is>
      </c>
    </row>
    <row r="96164">
      <c r="A96164" s="1" t="n">
        <v>96162</v>
      </c>
      <c r="B96164" t="inlineStr">
        <is>
          <t>quadprog</t>
        </is>
      </c>
      <c r="C96164" t="n">
        <v>4</v>
      </c>
      <c r="D96164" t="inlineStr">
        <is>
          <t>{'quadprog', '@euriklis~quadprog', 'quadprog-native'}</t>
        </is>
      </c>
    </row>
    <row r="96165">
      <c r="A96165" s="1" t="n">
        <v>96163</v>
      </c>
      <c r="B96165" t="inlineStr">
        <is>
          <t>huggare</t>
        </is>
      </c>
      <c r="C96165" t="n">
        <v>4</v>
      </c>
      <c r="D96165" t="inlineStr">
        <is>
          <t>{'huggare-log', 'koa-huggare', 'huggare'}</t>
        </is>
      </c>
    </row>
    <row r="96166">
      <c r="A96166" s="1" t="n">
        <v>96164</v>
      </c>
      <c r="B96166" t="inlineStr">
        <is>
          <t>wojciech</t>
        </is>
      </c>
      <c r="C96166" t="n">
        <v>4</v>
      </c>
      <c r="D96166" t="inlineStr">
        <is>
          <t>{'nowicki-wojciech-3id1-browser', 'rzepczynski-wojciech-3ic2-test1', 'rzepczynski-wojciech-3ic2-jezyki'}</t>
        </is>
      </c>
    </row>
    <row r="96167">
      <c r="A96167" s="1" t="n">
        <v>96165</v>
      </c>
      <c r="B96167" t="inlineStr">
        <is>
          <t>wangpan</t>
        </is>
      </c>
      <c r="C96167" t="n">
        <v>4</v>
      </c>
      <c r="D96167" t="inlineStr">
        <is>
          <t>{'wangpan', 'test_demo_wangpan', 'wangpan-test'}</t>
        </is>
      </c>
    </row>
    <row r="96168">
      <c r="A96168" s="1" t="n">
        <v>96166</v>
      </c>
      <c r="B96168" t="inlineStr">
        <is>
          <t>aivenio</t>
        </is>
      </c>
      <c r="C96168" t="n">
        <v>4</v>
      </c>
      <c r="D96168" t="inlineStr">
        <is>
          <t>{'@aivenio~eslint-config-aiven', '@aivenio~tsc-output-parser', '@aivenio~design-system'}</t>
        </is>
      </c>
    </row>
    <row r="96169">
      <c r="A96169" s="1" t="n">
        <v>96167</v>
      </c>
      <c r="B96169" t="inlineStr">
        <is>
          <t>webforge</t>
        </is>
      </c>
      <c r="C96169" t="n">
        <v>4</v>
      </c>
      <c r="D96169" t="inlineStr">
        <is>
          <t>{'webforge-js-components', 'webforge-testing', 'webforge-js-builder'}</t>
        </is>
      </c>
    </row>
    <row r="96170">
      <c r="A96170" s="1" t="n">
        <v>96168</v>
      </c>
      <c r="B96170" t="inlineStr">
        <is>
          <t>epsilonnet</t>
        </is>
      </c>
      <c r="C96170" t="n">
        <v>4</v>
      </c>
      <c r="D96170" t="inlineStr">
        <is>
          <t>{'com.epsilonnet.ios.bixolon', 'gr.epsilonnet.ios.bixolon', 'com.cardlinkprint.epsilonnet'}</t>
        </is>
      </c>
    </row>
    <row r="96171">
      <c r="A96171" s="1" t="n">
        <v>96169</v>
      </c>
      <c r="B96171" t="inlineStr">
        <is>
          <t>gcore</t>
        </is>
      </c>
      <c r="C96171" t="n">
        <v>4</v>
      </c>
      <c r="D96171" t="inlineStr">
        <is>
          <t>{'gcore', 'gcore-kit', 'gwf-gcore'}</t>
        </is>
      </c>
    </row>
    <row r="96172">
      <c r="A96172" s="1" t="n">
        <v>96170</v>
      </c>
      <c r="B96172" t="inlineStr">
        <is>
          <t>hyssop</t>
        </is>
      </c>
      <c r="C96172" t="n">
        <v>4</v>
      </c>
      <c r="D96172" t="inlineStr">
        <is>
          <t>{'hyssop-aiohttp', 'hyssop-extension', 'hyssop'}</t>
        </is>
      </c>
    </row>
    <row r="96173">
      <c r="A96173" s="1" t="n">
        <v>96171</v>
      </c>
      <c r="B96173" t="inlineStr">
        <is>
          <t>comfoairq</t>
        </is>
      </c>
      <c r="C96173" t="n">
        <v>4</v>
      </c>
      <c r="D96173" t="inlineStr">
        <is>
          <t>{'node-comfoairq', 'comfoairq-homie', 'iobroker.comfoairq'}</t>
        </is>
      </c>
    </row>
    <row r="96174">
      <c r="A96174" s="1" t="n">
        <v>96172</v>
      </c>
      <c r="B96174" t="inlineStr">
        <is>
          <t>badam</t>
        </is>
      </c>
      <c r="C96174" t="n">
        <v>4</v>
      </c>
      <c r="D96174" t="inlineStr">
        <is>
          <t>{'badam', 'badam-fs', 'badam-http'}</t>
        </is>
      </c>
    </row>
    <row r="96175">
      <c r="A96175" s="1" t="n">
        <v>96173</v>
      </c>
      <c r="B96175" t="inlineStr">
        <is>
          <t>viterjs</t>
        </is>
      </c>
      <c r="C96175" t="n">
        <v>4</v>
      </c>
      <c r="D96175" t="inlineStr">
        <is>
          <t>{'@viterjs~runtime', '@viterjs~eslint-config', '@viterjs~renderer'}</t>
        </is>
      </c>
    </row>
    <row r="96176">
      <c r="A96176" s="1" t="n">
        <v>96174</v>
      </c>
      <c r="B96176" t="inlineStr">
        <is>
          <t>dbjson</t>
        </is>
      </c>
      <c r="C96176" t="n">
        <v>4</v>
      </c>
      <c r="D96176" t="inlineStr">
        <is>
          <t>{'dbjson', '@dra2020~dbjson', '@dxaviud~dbjson'}</t>
        </is>
      </c>
    </row>
    <row r="96177">
      <c r="A96177" s="1" t="n">
        <v>96175</v>
      </c>
      <c r="B96177" t="inlineStr">
        <is>
          <t>kieu</t>
        </is>
      </c>
      <c r="C96177" t="n">
        <v>4</v>
      </c>
      <c r="D96177" t="inlineStr">
        <is>
          <t>{'@hungkieu~quote', '@kieuquynh~demodeploy', '@kieuquynh~demo'}</t>
        </is>
      </c>
    </row>
    <row r="96178">
      <c r="A96178" s="1" t="n">
        <v>96176</v>
      </c>
      <c r="B96178" t="inlineStr">
        <is>
          <t>kayu</t>
        </is>
      </c>
      <c r="C96178" t="n">
        <v>4</v>
      </c>
      <c r="D96178" t="inlineStr">
        <is>
          <t>{'kayuan-mockjs', 'ya-enotik-poloskun-poloskayu-svoi-pisun', '@kayu~client'}</t>
        </is>
      </c>
    </row>
    <row r="96179">
      <c r="A96179" s="1" t="n">
        <v>96177</v>
      </c>
      <c r="B96179" t="inlineStr">
        <is>
          <t>mpact</t>
        </is>
      </c>
      <c r="C96179" t="n">
        <v>4</v>
      </c>
      <c r="D96179" t="inlineStr">
        <is>
          <t>{'@iimmpact~iimmpact-api', 'node-mpact-raub', 'odk-xform-conmpact-record-representation-for-sms'}</t>
        </is>
      </c>
    </row>
    <row r="96180">
      <c r="A96180" s="1" t="n">
        <v>96178</v>
      </c>
      <c r="B96180" t="inlineStr">
        <is>
          <t>mfml</t>
        </is>
      </c>
      <c r="C96180" t="n">
        <v>4</v>
      </c>
      <c r="D96180" t="inlineStr">
        <is>
          <t>{'mfml-compiler', 'mfml-runtime', 'mfml-react-runtime'}</t>
        </is>
      </c>
    </row>
    <row r="96181">
      <c r="A96181" s="1" t="n">
        <v>96179</v>
      </c>
      <c r="B96181" t="inlineStr">
        <is>
          <t>safeget</t>
        </is>
      </c>
      <c r="C96181" t="n">
        <v>4</v>
      </c>
      <c r="D96181" t="inlineStr">
        <is>
          <t>{'safeget-json', 'safeget-fn-parser', 'l-safeget'}</t>
        </is>
      </c>
    </row>
    <row r="96182">
      <c r="A96182" s="1" t="n">
        <v>96180</v>
      </c>
      <c r="B96182" t="inlineStr">
        <is>
          <t>mahitech</t>
        </is>
      </c>
      <c r="C96182" t="n">
        <v>4</v>
      </c>
      <c r="D96182" t="inlineStr">
        <is>
          <t>{'mahitech-cypress-testrail-reporter', 'mahitech-testrail-reporter', 'mahitech-autoset-status-cypress-testrail-reporter'}</t>
        </is>
      </c>
    </row>
    <row r="96183">
      <c r="A96183" s="1" t="n">
        <v>96181</v>
      </c>
      <c r="B96183" t="inlineStr">
        <is>
          <t>udr</t>
        </is>
      </c>
      <c r="C96183" t="n">
        <v>4</v>
      </c>
      <c r="D96183" t="inlineStr">
        <is>
          <t>{'udr', '@rajsinghudr~restserver', 'udrparser'}</t>
        </is>
      </c>
    </row>
    <row r="96184">
      <c r="A96184" s="1" t="n">
        <v>96182</v>
      </c>
      <c r="B96184" t="inlineStr">
        <is>
          <t>kpw</t>
        </is>
      </c>
      <c r="C96184" t="n">
        <v>4</v>
      </c>
      <c r="D96184" t="inlineStr">
        <is>
          <t>{'jilkpw-py', '@kpw~envizion-design', 'kpw'}</t>
        </is>
      </c>
    </row>
    <row r="96185">
      <c r="A96185" s="1" t="n">
        <v>96183</v>
      </c>
      <c r="B96185" t="inlineStr">
        <is>
          <t>cryptofont</t>
        </is>
      </c>
      <c r="C96185" t="n">
        <v>4</v>
      </c>
      <c r="D96185" t="inlineStr">
        <is>
          <t>{'cryptofont', '@scavengerbot~cryptofont', '@openware~cryptofont'}</t>
        </is>
      </c>
    </row>
    <row r="96186">
      <c r="A96186" s="1" t="n">
        <v>96184</v>
      </c>
      <c r="B96186" t="inlineStr">
        <is>
          <t>xesvip</t>
        </is>
      </c>
      <c r="C96186" t="n">
        <v>4</v>
      </c>
      <c r="D96186" t="inlineStr">
        <is>
          <t>{'@xesvip~cli-plugin-create', '@xesvip~cli-shared-utils', '@xesvip~cli-types'}</t>
        </is>
      </c>
    </row>
    <row r="96187">
      <c r="A96187" s="1" t="n">
        <v>96185</v>
      </c>
      <c r="B96187" t="inlineStr">
        <is>
          <t>burnout</t>
        </is>
      </c>
      <c r="C96187" t="n">
        <v>4</v>
      </c>
      <c r="D96187" t="inlineStr">
        <is>
          <t>{'burnoutjs', 'ignite-lighthouse-burnout', 'burnout-keyboard-controls-plugin'}</t>
        </is>
      </c>
    </row>
    <row r="96188">
      <c r="A96188" s="1" t="n">
        <v>96186</v>
      </c>
      <c r="B96188" t="inlineStr">
        <is>
          <t>npmpackagetest</t>
        </is>
      </c>
      <c r="C96188" t="n">
        <v>4</v>
      </c>
      <c r="D96188" t="inlineStr">
        <is>
          <t>{'@a_knot_super~npmpackagetest', 'npmpackagetest', '@yogsothothtc~exp-npmpackagetest'}</t>
        </is>
      </c>
    </row>
    <row r="96189">
      <c r="A96189" s="1" t="n">
        <v>96187</v>
      </c>
      <c r="B96189" t="inlineStr">
        <is>
          <t>commmon</t>
        </is>
      </c>
      <c r="C96189" t="n">
        <v>4</v>
      </c>
      <c r="D96189" t="inlineStr">
        <is>
          <t>{'commmon', 'commmon-components-library', 'hoh-rn-commmon'}</t>
        </is>
      </c>
    </row>
    <row r="96190">
      <c r="A96190" s="1" t="n">
        <v>96188</v>
      </c>
      <c r="B96190" t="inlineStr">
        <is>
          <t>rippell</t>
        </is>
      </c>
      <c r="C96190" t="n">
        <v>4</v>
      </c>
      <c r="D96190" t="inlineStr">
        <is>
          <t>{'@rippell~mock-server', '@rippell~ngx-build-info', '@rippell~ts-express'}</t>
        </is>
      </c>
    </row>
    <row r="96191">
      <c r="A96191" s="1" t="n">
        <v>96189</v>
      </c>
      <c r="B96191" t="inlineStr">
        <is>
          <t>mtext</t>
        </is>
      </c>
      <c r="C96191" t="n">
        <v>4</v>
      </c>
      <c r="D96191" t="inlineStr">
        <is>
          <t>{'mtextbelt', '@dxfom~mtext', 'dxform_mtext_purejs'}</t>
        </is>
      </c>
    </row>
    <row r="96192">
      <c r="A96192" s="1" t="n">
        <v>96190</v>
      </c>
      <c r="B96192" t="inlineStr">
        <is>
          <t>orangeglaze</t>
        </is>
      </c>
      <c r="C96192" t="n">
        <v>4</v>
      </c>
      <c r="D96192" t="inlineStr">
        <is>
          <t>{'image-switching-orangeglaze', 'tidy-file-orangeglaze', 'public-orangeglaze'}</t>
        </is>
      </c>
    </row>
    <row r="96193">
      <c r="A96193" s="1" t="n">
        <v>96191</v>
      </c>
      <c r="B96193" t="inlineStr">
        <is>
          <t>stackchat</t>
        </is>
      </c>
      <c r="C96193" t="n">
        <v>4</v>
      </c>
      <c r="D96193" t="inlineStr">
        <is>
          <t>{'@stackchat~dynamic-content-toolkit', 'stackchat', '@stackchat~web-messenger'}</t>
        </is>
      </c>
    </row>
    <row r="96194">
      <c r="A96194" s="1" t="n">
        <v>96192</v>
      </c>
      <c r="B96194" t="inlineStr">
        <is>
          <t>nostalgic</t>
        </is>
      </c>
      <c r="C96194" t="n">
        <v>4</v>
      </c>
      <c r="D96194" t="inlineStr">
        <is>
          <t>{'nostalgic-bbs-server', 'node-performance-workshop-nostalgic-hoover', 'node-red-contrib-nostalgic'}</t>
        </is>
      </c>
    </row>
    <row r="96195">
      <c r="A96195" s="1" t="n">
        <v>96193</v>
      </c>
      <c r="B96195" t="inlineStr">
        <is>
          <t>distify</t>
        </is>
      </c>
      <c r="C96195" t="n">
        <v>4</v>
      </c>
      <c r="D96195" t="inlineStr">
        <is>
          <t>{'distify-npm-package', 'distify-npm', 'distify-cli'}</t>
        </is>
      </c>
    </row>
    <row r="96196">
      <c r="A96196" s="1" t="n">
        <v>96194</v>
      </c>
      <c r="B96196" t="inlineStr">
        <is>
          <t>docgovtnz</t>
        </is>
      </c>
      <c r="C96196" t="n">
        <v>4</v>
      </c>
      <c r="D96196" t="inlineStr">
        <is>
          <t>{'@docgovtnz~helpers', '@docgovtnz~doc-ui', '@docgovtnz~map'}</t>
        </is>
      </c>
    </row>
    <row r="96197">
      <c r="A96197" s="1" t="n">
        <v>96195</v>
      </c>
      <c r="B96197" t="inlineStr">
        <is>
          <t>truffle4</t>
        </is>
      </c>
      <c r="C96197" t="n">
        <v>4</v>
      </c>
      <c r="D96197" t="inlineStr">
        <is>
          <t>{'buidler-truffle4', '@nomiclabs~hardhat-truffle4', 'hardhat-truffle4'}</t>
        </is>
      </c>
    </row>
    <row r="96198">
      <c r="A96198" s="1" t="n">
        <v>96196</v>
      </c>
      <c r="B96198" t="inlineStr">
        <is>
          <t>yk2</t>
        </is>
      </c>
      <c r="C96198" t="n">
        <v>4</v>
      </c>
      <c r="D96198" t="inlineStr">
        <is>
          <t>{'@yk2~yk2', '@yk2~yk2-core', 'yk2.core'}</t>
        </is>
      </c>
    </row>
    <row r="96199">
      <c r="A96199" s="1" t="n">
        <v>96197</v>
      </c>
      <c r="B96199" t="inlineStr">
        <is>
          <t>classnamed</t>
        </is>
      </c>
      <c r="C96199" t="n">
        <v>4</v>
      </c>
      <c r="D96199" t="inlineStr">
        <is>
          <t>{'classnamed-components', 'react-classnamed', 'react-classnamed-components'}</t>
        </is>
      </c>
    </row>
    <row r="96200">
      <c r="A96200" s="1" t="n">
        <v>96198</v>
      </c>
      <c r="B96200" t="inlineStr">
        <is>
          <t>kleber</t>
        </is>
      </c>
      <c r="C96200" t="n">
        <v>4</v>
      </c>
      <c r="D96200" t="inlineStr">
        <is>
          <t>{'kleber', '@kleberpinel~my-vue-library', '@kleberpinel~vue-components'}</t>
        </is>
      </c>
    </row>
    <row r="96201">
      <c r="A96201" s="1" t="n">
        <v>96199</v>
      </c>
      <c r="B96201" t="inlineStr">
        <is>
          <t>qkd</t>
        </is>
      </c>
      <c r="C96201" t="n">
        <v>4</v>
      </c>
      <c r="D96201" t="inlineStr">
        <is>
          <t>{'qkd-sdk', 'vue-cqkd-upload', 'cqkd_test_package'}</t>
        </is>
      </c>
    </row>
    <row r="96202">
      <c r="A96202" s="1" t="n">
        <v>96200</v>
      </c>
      <c r="B96202" t="inlineStr">
        <is>
          <t>angular15</t>
        </is>
      </c>
      <c r="C96202" t="n">
        <v>4</v>
      </c>
      <c r="D96202" t="inlineStr">
        <is>
          <t>{'angular15-typescript', 'generator-cg-angular15', 'angular15-uuid'}</t>
        </is>
      </c>
    </row>
    <row r="96203">
      <c r="A96203" s="1" t="n">
        <v>96201</v>
      </c>
      <c r="B96203" t="inlineStr">
        <is>
          <t>gztn</t>
        </is>
      </c>
      <c r="C96203" t="n">
        <v>4</v>
      </c>
      <c r="D96203" t="inlineStr">
        <is>
          <t>{'@gztn~gztn-ui', 'gztn-ui', '@gztn~ui'}</t>
        </is>
      </c>
    </row>
    <row r="96204">
      <c r="A96204" s="1" t="n">
        <v>96202</v>
      </c>
      <c r="B96204" t="inlineStr">
        <is>
          <t>oledm</t>
        </is>
      </c>
      <c r="C96204" t="n">
        <v>4</v>
      </c>
      <c r="D96204" t="inlineStr">
        <is>
          <t>{'@oledm~react-jsonschema-form', '@oledm~react-telephone-input', '@oledm~medium-draft'}</t>
        </is>
      </c>
    </row>
    <row r="96205">
      <c r="A96205" s="1" t="n">
        <v>96203</v>
      </c>
      <c r="B96205" t="inlineStr">
        <is>
          <t>vecka</t>
        </is>
      </c>
      <c r="C96205" t="n">
        <v>4</v>
      </c>
      <c r="D96205" t="inlineStr">
        <is>
          <t>{'vecka-cli', 'react-vecka', 'react-det-vecka'}</t>
        </is>
      </c>
    </row>
    <row r="96206">
      <c r="A96206" s="1" t="n">
        <v>96204</v>
      </c>
      <c r="B96206" t="inlineStr">
        <is>
          <t>forcrowd</t>
        </is>
      </c>
      <c r="C96206" t="n">
        <v>4</v>
      </c>
      <c r="D96206" t="inlineStr">
        <is>
          <t>{'@forcrowd~backbone-client-core', '@forcrowd~npm-test', 'forcrowd-backbone'}</t>
        </is>
      </c>
    </row>
    <row r="96207">
      <c r="A96207" s="1" t="n">
        <v>96205</v>
      </c>
      <c r="B96207" t="inlineStr">
        <is>
          <t>flydiy</t>
        </is>
      </c>
      <c r="C96207" t="n">
        <v>4</v>
      </c>
      <c r="D96207" t="inlineStr">
        <is>
          <t>{'@flydiy~fly-cli', '@flydiy~core', '@flydiy~vue-core'}</t>
        </is>
      </c>
    </row>
    <row r="96208">
      <c r="A96208" s="1" t="n">
        <v>96206</v>
      </c>
      <c r="B96208" t="inlineStr">
        <is>
          <t>ymchun</t>
        </is>
      </c>
      <c r="C96208" t="n">
        <v>4</v>
      </c>
      <c r="D96208" t="inlineStr">
        <is>
          <t>{'@ymchun~nestjs-console', '@ymchun~ngx-markdown-editor', '@ymchun~vue-dynamic-form'}</t>
        </is>
      </c>
    </row>
    <row r="96209">
      <c r="A96209" s="1" t="n">
        <v>96207</v>
      </c>
      <c r="B96209" t="inlineStr">
        <is>
          <t>luckyswap</t>
        </is>
      </c>
      <c r="C96209" t="n">
        <v>4</v>
      </c>
      <c r="D96209" t="inlineStr">
        <is>
          <t>{'@luckyswap~uikit', '@luckyswap~v2-core', '@luckyswap-v2~core'}</t>
        </is>
      </c>
    </row>
    <row r="96210">
      <c r="A96210" s="1" t="n">
        <v>96208</v>
      </c>
      <c r="B96210" t="inlineStr">
        <is>
          <t>statikbe</t>
        </is>
      </c>
      <c r="C96210" t="n">
        <v>4</v>
      </c>
      <c r="D96210" t="inlineStr">
        <is>
          <t>{'@statikbe~helpers', '@statikbe~grunt', '@statikbe~repair-components'}</t>
        </is>
      </c>
    </row>
    <row r="96211">
      <c r="A96211" s="1" t="n">
        <v>96209</v>
      </c>
      <c r="B96211" t="inlineStr">
        <is>
          <t>paradis</t>
        </is>
      </c>
      <c r="C96211" t="n">
        <v>4</v>
      </c>
      <c r="D96211" t="inlineStr">
        <is>
          <t>{'panelfbs-paradis', '@service-paradis~vue-firebase-auth', 'paradis-redbean-node'}</t>
        </is>
      </c>
    </row>
    <row r="96212">
      <c r="A96212" s="1" t="n">
        <v>96210</v>
      </c>
      <c r="B96212" t="inlineStr">
        <is>
          <t>hytale</t>
        </is>
      </c>
      <c r="C96212" t="n">
        <v>4</v>
      </c>
      <c r="D96212" t="inlineStr">
        <is>
          <t>{'hytale-api-sdk', 'hytale-bot-discord', 'hytale-api'}</t>
        </is>
      </c>
    </row>
    <row r="96213">
      <c r="A96213" s="1" t="n">
        <v>96211</v>
      </c>
      <c r="B96213" t="inlineStr">
        <is>
          <t>majewski</t>
        </is>
      </c>
      <c r="C96213" t="n">
        <v>4</v>
      </c>
      <c r="D96213" t="inlineStr">
        <is>
          <t>{'karol-majewski', '@mmajewski~quill-image-resize-module', '@mmajewski~store-devtools'}</t>
        </is>
      </c>
    </row>
    <row r="96214">
      <c r="A96214" s="1" t="n">
        <v>96212</v>
      </c>
      <c r="B96214" t="inlineStr">
        <is>
          <t>paradoxu</t>
        </is>
      </c>
      <c r="C96214" t="n">
        <v>4</v>
      </c>
      <c r="D96214" t="inlineStr">
        <is>
          <t>{'@paradoxu~tedious-connection-pool', '@paradoxu~reconnecting-websocket-2', '@paradoxu~promiser'}</t>
        </is>
      </c>
    </row>
    <row r="96215">
      <c r="A96215" s="1" t="n">
        <v>96213</v>
      </c>
      <c r="B96215" t="inlineStr">
        <is>
          <t>trimm</t>
        </is>
      </c>
      <c r="C96215" t="n">
        <v>4</v>
      </c>
      <c r="D96215" t="inlineStr">
        <is>
          <t>{'@hospital-sdk-trimmtrab~patient', '@hospital-sdk-trimmtrab~scheduler', '@hospital-sdk-trimmtrab~doctor'}</t>
        </is>
      </c>
    </row>
    <row r="96216">
      <c r="A96216" s="1" t="n">
        <v>96214</v>
      </c>
      <c r="B96216" t="inlineStr">
        <is>
          <t>automap</t>
        </is>
      </c>
      <c r="C96216" t="n">
        <v>4</v>
      </c>
      <c r="D96216" t="inlineStr">
        <is>
          <t>{'automap', 'automap-js', 'vuex-automap'}</t>
        </is>
      </c>
    </row>
    <row r="96217">
      <c r="A96217" s="1" t="n">
        <v>96215</v>
      </c>
      <c r="B96217" t="inlineStr">
        <is>
          <t>stemy</t>
        </is>
      </c>
      <c r="C96217" t="n">
        <v>4</v>
      </c>
      <c r="D96217" t="inlineStr">
        <is>
          <t>{'@stemy~ngx-dynamic-form', '@stemy~ngx-utils', '@stemy~backend'}</t>
        </is>
      </c>
    </row>
    <row r="96218">
      <c r="A96218" s="1" t="n">
        <v>96216</v>
      </c>
      <c r="B96218" t="inlineStr">
        <is>
          <t>cantremember</t>
        </is>
      </c>
      <c r="C96218" t="n">
        <v>4</v>
      </c>
      <c r="D96218" t="inlineStr">
        <is>
          <t>{'@cantremember~node-mocks-http', '@cantremember~sendgrid-rest', '@cantremember~mockgoose'}</t>
        </is>
      </c>
    </row>
    <row r="96219">
      <c r="A96219" s="1" t="n">
        <v>96217</v>
      </c>
      <c r="B96219" t="inlineStr">
        <is>
          <t>giusto</t>
        </is>
      </c>
      <c r="C96219" t="n">
        <v>4</v>
      </c>
      <c r="D96219" t="inlineStr">
        <is>
          <t>{'@types~giusto__ink-router', '@giusto~ink-router', '@giusto~ink-select-input'}</t>
        </is>
      </c>
    </row>
    <row r="96220">
      <c r="A96220" s="1" t="n">
        <v>96218</v>
      </c>
      <c r="B96220" t="inlineStr">
        <is>
          <t>scalefast</t>
        </is>
      </c>
      <c r="C96220" t="n">
        <v>4</v>
      </c>
      <c r="D96220" t="inlineStr">
        <is>
          <t>{'eslint-config-scalefast', 'editor-tools-scalefast', 'typedoc-scalefast-theme'}</t>
        </is>
      </c>
    </row>
    <row r="96221">
      <c r="A96221" s="1" t="n">
        <v>96219</v>
      </c>
      <c r="B96221" t="inlineStr">
        <is>
          <t>cevo</t>
        </is>
      </c>
      <c r="C96221" t="n">
        <v>4</v>
      </c>
      <c r="D96221" t="inlineStr">
        <is>
          <t>{'cevo-lookup', '@cevo~angular-util', '@cevo~angular-gte'}</t>
        </is>
      </c>
    </row>
    <row r="96222">
      <c r="A96222" s="1" t="n">
        <v>96220</v>
      </c>
      <c r="B96222" t="inlineStr">
        <is>
          <t>rnplay</t>
        </is>
      </c>
      <c r="C96222" t="n">
        <v>4</v>
      </c>
      <c r="D96222" t="inlineStr">
        <is>
          <t>{'sudoku-rnplay', 'rnplay-cli', 'rnplay-cli-fixed'}</t>
        </is>
      </c>
    </row>
    <row r="96223">
      <c r="A96223" s="1" t="n">
        <v>96221</v>
      </c>
      <c r="B96223" t="inlineStr">
        <is>
          <t>twoke</t>
        </is>
      </c>
      <c r="C96223" t="n">
        <v>4</v>
      </c>
      <c r="D96223" t="inlineStr">
        <is>
          <t>{'twoke-datav-vue', 'twoke-markdown', '@twoke~markdown'}</t>
        </is>
      </c>
    </row>
    <row r="96224">
      <c r="A96224" s="1" t="n">
        <v>96222</v>
      </c>
      <c r="B96224" t="inlineStr">
        <is>
          <t>osmtogeojson</t>
        </is>
      </c>
      <c r="C96224" t="n">
        <v>4</v>
      </c>
      <c r="D96224" t="inlineStr">
        <is>
          <t>{'@types~osmtogeojson', '@ryancavanaugh~osmtogeojson', 'osmtogeojson'}</t>
        </is>
      </c>
    </row>
    <row r="96225">
      <c r="A96225" s="1" t="n">
        <v>96223</v>
      </c>
      <c r="B96225" t="inlineStr">
        <is>
          <t>mockgen</t>
        </is>
      </c>
      <c r="C96225" t="n">
        <v>4</v>
      </c>
      <c r="D96225" t="inlineStr">
        <is>
          <t>{'@astronomersiva~mockgen', 'graphql-mockgen', '@creately~mockgen'}</t>
        </is>
      </c>
    </row>
    <row r="96226">
      <c r="A96226" s="1" t="n">
        <v>96224</v>
      </c>
      <c r="B96226" t="inlineStr">
        <is>
          <t>ocph23</t>
        </is>
      </c>
      <c r="C96226" t="n">
        <v>4</v>
      </c>
      <c r="D96226" t="inlineStr">
        <is>
          <t>{'ocph23-aj-input', 'ocph23-aj-inputnumber', 'ocph23-learnrollup'}</t>
        </is>
      </c>
    </row>
    <row r="96227">
      <c r="A96227" s="1" t="n">
        <v>96225</v>
      </c>
      <c r="B96227" t="inlineStr">
        <is>
          <t>rtpengine</t>
        </is>
      </c>
      <c r="C96227" t="n">
        <v>4</v>
      </c>
      <c r="D96227" t="inlineStr">
        <is>
          <t>{'jambonz-rtpengine-utils', 'drachtio-rtpengine-webrtcproxy', '@jambonz~rtpengine-utils'}</t>
        </is>
      </c>
    </row>
    <row r="96228">
      <c r="A96228" s="1" t="n">
        <v>96226</v>
      </c>
      <c r="B96228" t="inlineStr">
        <is>
          <t>koaman</t>
        </is>
      </c>
      <c r="C96228" t="n">
        <v>4</v>
      </c>
      <c r="D96228" t="inlineStr">
        <is>
          <t>{'koaman-logger', 'koaman-cors', 'koaman'}</t>
        </is>
      </c>
    </row>
    <row r="96229">
      <c r="A96229" s="1" t="n">
        <v>96227</v>
      </c>
      <c r="B96229" t="inlineStr">
        <is>
          <t>subhamx</t>
        </is>
      </c>
      <c r="C96229" t="n">
        <v>4</v>
      </c>
      <c r="D96229" t="inlineStr">
        <is>
          <t>{'@subhamx~notion-to-ebook-tmp', '@subhamx~notion-to-ebook-3846521aaca', '@subhamx~notion-to-ebook-tt'}</t>
        </is>
      </c>
    </row>
    <row r="96230">
      <c r="A96230" s="1" t="n">
        <v>96228</v>
      </c>
      <c r="B96230" t="inlineStr">
        <is>
          <t>typesite</t>
        </is>
      </c>
      <c r="C96230" t="n">
        <v>4</v>
      </c>
      <c r="D96230" t="inlineStr">
        <is>
          <t>{'typesite-jsx-renderer', 'typesite-filter-out', 'typesite-jsx-layouts'}</t>
        </is>
      </c>
    </row>
    <row r="96231">
      <c r="A96231" s="1" t="n">
        <v>96229</v>
      </c>
      <c r="B96231" t="inlineStr">
        <is>
          <t>elastictranscoder</t>
        </is>
      </c>
      <c r="C96231" t="n">
        <v>4</v>
      </c>
      <c r="D96231" t="inlineStr">
        <is>
          <t>{'lulo-plugin-elastictranscoder-preset', '@datafire~amazonaws_elastictranscoder', 'mypy-boto3-elastictranscoder'}</t>
        </is>
      </c>
    </row>
    <row r="96232">
      <c r="A96232" s="1" t="n">
        <v>96230</v>
      </c>
      <c r="B96232" t="inlineStr">
        <is>
          <t>matrixage</t>
        </is>
      </c>
      <c r="C96232" t="n">
        <v>4</v>
      </c>
      <c r="D96232" t="inlineStr">
        <is>
          <t>{'@matrixage~rokit-image', '@matrixage~atom.css', '@matrixage~moon'}</t>
        </is>
      </c>
    </row>
    <row r="96233">
      <c r="A96233" s="1" t="n">
        <v>96231</v>
      </c>
      <c r="B96233" t="inlineStr">
        <is>
          <t>polpo</t>
        </is>
      </c>
      <c r="C96233" t="n">
        <v>4</v>
      </c>
      <c r="D96233" t="inlineStr">
        <is>
          <t>{'@polpo-studio~cax-next', '@diekeure~polpo-api-angular-sdk', '@polpo-studio~weapp'}</t>
        </is>
      </c>
    </row>
    <row r="96234">
      <c r="A96234" s="1" t="n">
        <v>96232</v>
      </c>
      <c r="B96234" t="inlineStr">
        <is>
          <t>cax</t>
        </is>
      </c>
      <c r="C96234" t="n">
        <v>4</v>
      </c>
      <c r="D96234" t="inlineStr">
        <is>
          <t>{'@polpo-studio~cax-next', '@polpo-studio~cax', 'cax-gl'}</t>
        </is>
      </c>
    </row>
    <row r="96235">
      <c r="A96235" s="1" t="n">
        <v>96233</v>
      </c>
      <c r="B96235" t="inlineStr">
        <is>
          <t>junderw</t>
        </is>
      </c>
      <c r="C96235" t="n">
        <v>4</v>
      </c>
      <c r="D96235" t="inlineStr">
        <is>
          <t>{'junderw-prettier-plugin-solidity', 'junderw-solidity-coverage', 'junderw-crc32c'}</t>
        </is>
      </c>
    </row>
    <row r="96236">
      <c r="A96236" s="1" t="n">
        <v>96234</v>
      </c>
      <c r="B96236" t="inlineStr">
        <is>
          <t>hooksux</t>
        </is>
      </c>
      <c r="C96236" t="n">
        <v>4</v>
      </c>
      <c r="D96236" t="inlineStr">
        <is>
          <t>{'hooksux-rax.test', 'hooksux', 'hooksux-rax'}</t>
        </is>
      </c>
    </row>
    <row r="96237">
      <c r="A96237" s="1" t="n">
        <v>96235</v>
      </c>
      <c r="B96237" t="inlineStr">
        <is>
          <t>codare</t>
        </is>
      </c>
      <c r="C96237" t="n">
        <v>4</v>
      </c>
      <c r="D96237" t="inlineStr">
        <is>
          <t>{'codare.ai', 'codare-api', '@codare~codare.ai'}</t>
        </is>
      </c>
    </row>
    <row r="96238">
      <c r="A96238" s="1" t="n">
        <v>96236</v>
      </c>
      <c r="B96238" t="inlineStr">
        <is>
          <t>tesseractcollective</t>
        </is>
      </c>
      <c r="C96238" t="n">
        <v>4</v>
      </c>
      <c r="D96238" t="inlineStr">
        <is>
          <t>{'@tesseractcollective~react-native-graphql', '@tesseractcollective~serverless-toolbox', '@tesseractcollective~react-graphql'}</t>
        </is>
      </c>
    </row>
    <row r="96239">
      <c r="A96239" s="1" t="n">
        <v>96237</v>
      </c>
      <c r="B96239" t="inlineStr">
        <is>
          <t>galon</t>
        </is>
      </c>
      <c r="C96239" t="n">
        <v>4</v>
      </c>
      <c r="D96239" t="inlineStr">
        <is>
          <t>{'@galon~core', '@galon~mvc', '@galon~shared'}</t>
        </is>
      </c>
    </row>
    <row r="96240">
      <c r="A96240" s="1" t="n">
        <v>96238</v>
      </c>
      <c r="B96240" t="inlineStr">
        <is>
          <t>rimba</t>
        </is>
      </c>
      <c r="C96240" t="n">
        <v>4</v>
      </c>
      <c r="D96240" t="inlineStr">
        <is>
          <t>{'@gabinrimbault~framework-frontend', '@giuliandrimba~parse-html', '@giuliandrimba~noise'}</t>
        </is>
      </c>
    </row>
    <row r="96241">
      <c r="A96241" s="1" t="n">
        <v>96239</v>
      </c>
      <c r="B96241" t="inlineStr">
        <is>
          <t>assembla</t>
        </is>
      </c>
      <c r="C96241" t="n">
        <v>4</v>
      </c>
      <c r="D96241" t="inlineStr">
        <is>
          <t>{'hubot-assembla', 'passport-assembla', 'hubot-assembla-time-tracking-alarm'}</t>
        </is>
      </c>
    </row>
    <row r="96242">
      <c r="A96242" s="1" t="n">
        <v>96240</v>
      </c>
      <c r="B96242" t="inlineStr">
        <is>
          <t>tangany</t>
        </is>
      </c>
      <c r="C96242" t="n">
        <v>4</v>
      </c>
      <c r="D96242" t="inlineStr">
        <is>
          <t>{'@tangany~tslint-config', '@tangany~eslint-config', '@tangany~waas'}</t>
        </is>
      </c>
    </row>
    <row r="96243">
      <c r="A96243" s="1" t="n">
        <v>96241</v>
      </c>
      <c r="B96243" t="inlineStr">
        <is>
          <t>minimaldata</t>
        </is>
      </c>
      <c r="C96243" t="n">
        <v>4</v>
      </c>
      <c r="D96243" t="inlineStr">
        <is>
          <t>{'minimaldata-b4bcoin', '@asoltys~minimaldata', '@psf~minimaldata'}</t>
        </is>
      </c>
    </row>
    <row r="96244">
      <c r="A96244" s="1" t="n">
        <v>96242</v>
      </c>
      <c r="B96244" t="inlineStr">
        <is>
          <t>flywine93</t>
        </is>
      </c>
      <c r="C96244" t="n">
        <v>4</v>
      </c>
      <c r="D96244" t="inlineStr">
        <is>
          <t>{'@flywine93~ngx-notification', '@flywine93~ngx-dyncmp', '@flywine93~ngx-autounsubscrb'}</t>
        </is>
      </c>
    </row>
    <row r="96245">
      <c r="A96245" s="1" t="n">
        <v>96243</v>
      </c>
      <c r="B96245" t="inlineStr">
        <is>
          <t>capitano</t>
        </is>
      </c>
      <c r="C96245" t="n">
        <v>4</v>
      </c>
      <c r="D96245" t="inlineStr">
        <is>
          <t>{'@cap3~capitano-theme', '@cap3~capitano-components', '@cap3~capitano-scripts'}</t>
        </is>
      </c>
    </row>
    <row r="96246">
      <c r="A96246" s="1" t="n">
        <v>96244</v>
      </c>
      <c r="B96246" t="inlineStr">
        <is>
          <t>dontsov</t>
        </is>
      </c>
      <c r="C96246" t="n">
        <v>4</v>
      </c>
      <c r="D96246" t="inlineStr">
        <is>
          <t>{'chunk-dontsov', 'iot-dontsov-aws-requests', 'canvas-chart-dontsov'}</t>
        </is>
      </c>
    </row>
    <row r="96247">
      <c r="A96247" s="1" t="n">
        <v>96245</v>
      </c>
      <c r="B96247" t="inlineStr">
        <is>
          <t>ktn</t>
        </is>
      </c>
      <c r="C96247" t="n">
        <v>4</v>
      </c>
      <c r="D96247" t="inlineStr">
        <is>
          <t>{'npm-helloworld-mnktndu', '@ktnexr~neb-ui', '@uqktn~testprog3'}</t>
        </is>
      </c>
    </row>
    <row r="96248">
      <c r="A96248" s="1" t="n">
        <v>96246</v>
      </c>
      <c r="B96248" t="inlineStr">
        <is>
          <t>mongodbext</t>
        </is>
      </c>
      <c r="C96248" t="n">
        <v>4</v>
      </c>
      <c r="D96248" t="inlineStr">
        <is>
          <t>{'mongodbext-shortid-plugin', 'mongodbext-relations', '@dvpnt~mongodbext-relations'}</t>
        </is>
      </c>
    </row>
    <row r="96249">
      <c r="A96249" s="1" t="n">
        <v>96247</v>
      </c>
      <c r="B96249" t="inlineStr">
        <is>
          <t>hyperjson</t>
        </is>
      </c>
      <c r="C96249" t="n">
        <v>4</v>
      </c>
      <c r="D96249" t="inlineStr">
        <is>
          <t>{'hyperjson-browser', 'hyperjson-response', 'hyperjson'}</t>
        </is>
      </c>
    </row>
    <row r="96250">
      <c r="A96250" s="1" t="n">
        <v>96248</v>
      </c>
      <c r="B96250" t="inlineStr">
        <is>
          <t>servess</t>
        </is>
      </c>
      <c r="C96250" t="n">
        <v>4</v>
      </c>
      <c r="D96250" t="inlineStr">
        <is>
          <t>{'servess-proxy', 'servess-ws', 'servess-tmpl'}</t>
        </is>
      </c>
    </row>
    <row r="96251">
      <c r="A96251" s="1" t="n">
        <v>96249</v>
      </c>
      <c r="B96251" t="inlineStr">
        <is>
          <t>microformats</t>
        </is>
      </c>
      <c r="C96251" t="n">
        <v>4</v>
      </c>
      <c r="D96251" t="inlineStr">
        <is>
          <t>{'pydataportability-microformats-base', '@struda~microformats', 'microformats-parser'}</t>
        </is>
      </c>
    </row>
    <row r="96252">
      <c r="A96252" s="1" t="n">
        <v>96250</v>
      </c>
      <c r="B96252" t="inlineStr">
        <is>
          <t>xlxs</t>
        </is>
      </c>
      <c r="C96252" t="n">
        <v>4</v>
      </c>
      <c r="D96252" t="inlineStr">
        <is>
          <t>{'ny-xlxs', 'netspeed-xlxs', 'xlxs-styles'}</t>
        </is>
      </c>
    </row>
    <row r="96253">
      <c r="A96253" s="1" t="n">
        <v>96251</v>
      </c>
      <c r="B96253" t="inlineStr">
        <is>
          <t>intership</t>
        </is>
      </c>
      <c r="C96253" t="n">
        <v>4</v>
      </c>
      <c r="D96253" t="inlineStr">
        <is>
          <t>{'nodejs-intership-gkustov', 'intership-webpack', 'nodejs-noveo-intership-web-cli-datatool'}</t>
        </is>
      </c>
    </row>
    <row r="96254">
      <c r="A96254" s="1" t="n">
        <v>96252</v>
      </c>
      <c r="B96254" t="inlineStr">
        <is>
          <t>mackay</t>
        </is>
      </c>
      <c r="C96254" t="n">
        <v>4</v>
      </c>
      <c r="D96254" t="inlineStr">
        <is>
          <t>{'@ctmackay~slack-winston', '@cd-mackay~lotide', '@alecimackay~core-js-babysitter'}</t>
        </is>
      </c>
    </row>
    <row r="96255">
      <c r="A96255" s="1" t="n">
        <v>96253</v>
      </c>
      <c r="B96255" t="inlineStr">
        <is>
          <t>suggestive</t>
        </is>
      </c>
      <c r="C96255" t="n">
        <v>4</v>
      </c>
      <c r="D96255" t="inlineStr">
        <is>
          <t>{'node-suggestive-search', 'suggestive_text_field', 'react-autosuggestive'}</t>
        </is>
      </c>
    </row>
    <row r="96256">
      <c r="A96256" s="1" t="n">
        <v>96254</v>
      </c>
      <c r="B96256" t="inlineStr">
        <is>
          <t>graeme</t>
        </is>
      </c>
      <c r="C96256" t="n">
        <v>4</v>
      </c>
      <c r="D96256" t="inlineStr">
        <is>
          <t>{'@graemenickerson~lotide', 'graeme', '@iamgraeme~store-locator-react-native'}</t>
        </is>
      </c>
    </row>
    <row r="96257">
      <c r="A96257" s="1" t="n">
        <v>96255</v>
      </c>
      <c r="B96257" t="inlineStr">
        <is>
          <t>mamun</t>
        </is>
      </c>
      <c r="C96257" t="n">
        <v>4</v>
      </c>
      <c r="D96257" t="inlineStr">
        <is>
          <t>{'mamun_node', 'mamunjahir_test', '@mirazalmamun~es6-boilerplate'}</t>
        </is>
      </c>
    </row>
    <row r="96258">
      <c r="A96258" s="1" t="n">
        <v>96256</v>
      </c>
      <c r="B96258" t="inlineStr">
        <is>
          <t>shama</t>
        </is>
      </c>
      <c r="C96258" t="n">
        <v>4</v>
      </c>
      <c r="D96258" t="inlineStr">
        <is>
          <t>{'my-electrode-component-shamatienko-yaroslav', 'shama', '@hakeem_shamavu~email-validator'}</t>
        </is>
      </c>
    </row>
    <row r="96259">
      <c r="A96259" s="1" t="n">
        <v>96257</v>
      </c>
      <c r="B96259" t="inlineStr">
        <is>
          <t>karlhorky</t>
        </is>
      </c>
      <c r="C96259" t="n">
        <v>4</v>
      </c>
      <c r="D96259" t="inlineStr">
        <is>
          <t>{'eslint-config-karlhorky', '@karlhorky~request-local-storage', '@karlhorky~react-scripts'}</t>
        </is>
      </c>
    </row>
    <row r="96260">
      <c r="A96260" s="1" t="n">
        <v>96258</v>
      </c>
      <c r="B96260" t="inlineStr">
        <is>
          <t>topairs</t>
        </is>
      </c>
      <c r="C96260" t="n">
        <v>4</v>
      </c>
      <c r="D96260" t="inlineStr">
        <is>
          <t>{'lodash.topairs', '@ramda~topairs', 'ramda.topairs'}</t>
        </is>
      </c>
    </row>
    <row r="96261">
      <c r="A96261" s="1" t="n">
        <v>96259</v>
      </c>
      <c r="B96261" t="inlineStr">
        <is>
          <t>wintool</t>
        </is>
      </c>
      <c r="C96261" t="n">
        <v>4</v>
      </c>
      <c r="D96261" t="inlineStr">
        <is>
          <t>{'wintool-template', 'wintool-save-transaction', 'wintool-core'}</t>
        </is>
      </c>
    </row>
    <row r="96262">
      <c r="A96262" s="1" t="n">
        <v>96260</v>
      </c>
      <c r="B96262" t="inlineStr">
        <is>
          <t>ideascloud</t>
        </is>
      </c>
      <c r="C96262" t="n">
        <v>4</v>
      </c>
      <c r="D96262" t="inlineStr">
        <is>
          <t>{'ideascloud-cli', 'ideascloud-sdk', 'ideascloud'}</t>
        </is>
      </c>
    </row>
    <row r="96263">
      <c r="A96263" s="1" t="n">
        <v>96261</v>
      </c>
      <c r="B96263" t="inlineStr">
        <is>
          <t>hqro</t>
        </is>
      </c>
      <c r="C96263" t="n">
        <v>4</v>
      </c>
      <c r="D96263" t="inlineStr">
        <is>
          <t>{'@hqro~conduct', '@hqro~create-react-component', '@hqro~gojji'}</t>
        </is>
      </c>
    </row>
    <row r="96264">
      <c r="A96264" s="1" t="n">
        <v>96262</v>
      </c>
      <c r="B96264" t="inlineStr">
        <is>
          <t>stewieoo</t>
        </is>
      </c>
      <c r="C96264" t="n">
        <v>4</v>
      </c>
      <c r="D96264" t="inlineStr">
        <is>
          <t>{'@stewieoo~ngx-translate-extract', '@stewieoo~ng-openapi-gen', '@stewieoo~signalr'}</t>
        </is>
      </c>
    </row>
    <row r="96265">
      <c r="A96265" s="1" t="n">
        <v>96263</v>
      </c>
      <c r="B96265" t="inlineStr">
        <is>
          <t>wabg</t>
        </is>
      </c>
      <c r="C96265" t="n">
        <v>4</v>
      </c>
      <c r="D96265" t="inlineStr">
        <is>
          <t>{'react-native-baidu-map-wabg', '@wabg~mobile-calendar', '@wabg~node-seaweedfs'}</t>
        </is>
      </c>
    </row>
    <row r="96266">
      <c r="A96266" s="1" t="n">
        <v>96264</v>
      </c>
      <c r="B96266" t="inlineStr">
        <is>
          <t>kerio</t>
        </is>
      </c>
      <c r="C96266" t="n">
        <v>4</v>
      </c>
      <c r="D96266" t="inlineStr">
        <is>
          <t>{'kerio-api', 'cordova-plugin-filepickerio', 'rikerio-nodejs'}</t>
        </is>
      </c>
    </row>
    <row r="96267">
      <c r="A96267" s="1" t="n">
        <v>96265</v>
      </c>
      <c r="B96267" t="inlineStr">
        <is>
          <t>applesigninplugin</t>
        </is>
      </c>
      <c r="C96267" t="n">
        <v>4</v>
      </c>
      <c r="D96267" t="inlineStr">
        <is>
          <t>{'id-applesigninplugin', 'd4n1-applesigninplugin', 'd4n1-applesigninplugin-2'}</t>
        </is>
      </c>
    </row>
    <row r="96268">
      <c r="A96268" s="1" t="n">
        <v>96266</v>
      </c>
      <c r="B96268" t="inlineStr">
        <is>
          <t>shakir</t>
        </is>
      </c>
      <c r="C96268" t="n">
        <v>4</v>
      </c>
      <c r="D96268" t="inlineStr">
        <is>
          <t>{'shakir', 'shakirhusain-frame-print', '@ashakir~lotide'}</t>
        </is>
      </c>
    </row>
    <row r="96269">
      <c r="A96269" s="1" t="n">
        <v>96267</v>
      </c>
      <c r="B96269" t="inlineStr">
        <is>
          <t>wikit</t>
        </is>
      </c>
      <c r="C96269" t="n">
        <v>4</v>
      </c>
      <c r="D96269" t="inlineStr">
        <is>
          <t>{'@wmde~wikit-tokens', 'wikit', '@itamar.wmde~wikit-css'}</t>
        </is>
      </c>
    </row>
    <row r="96270">
      <c r="A96270" s="1" t="n">
        <v>96268</v>
      </c>
      <c r="B96270" t="inlineStr">
        <is>
          <t>acies</t>
        </is>
      </c>
      <c r="C96270" t="n">
        <v>4</v>
      </c>
      <c r="D96270" t="inlineStr">
        <is>
          <t>{'acies', '@acies~core-error', '@acies~core'}</t>
        </is>
      </c>
    </row>
    <row r="96271">
      <c r="A96271" s="1" t="n">
        <v>96269</v>
      </c>
      <c r="B96271" t="inlineStr">
        <is>
          <t>tenhou</t>
        </is>
      </c>
      <c r="C96271" t="n">
        <v>4</v>
      </c>
      <c r="D96271" t="inlineStr">
        <is>
          <t>{'tenhou-wall-reproducer', 'tenhou-client', 'hubot-tenhou'}</t>
        </is>
      </c>
    </row>
    <row r="96272">
      <c r="A96272" s="1" t="n">
        <v>96270</v>
      </c>
      <c r="B96272" t="inlineStr">
        <is>
          <t>idutta2007</t>
        </is>
      </c>
      <c r="C96272" t="n">
        <v>4</v>
      </c>
      <c r="D96272" t="inlineStr">
        <is>
          <t>{'@idutta2007~gun-sounds', '@idutta2007~trees', '@idutta2007~buildings'}</t>
        </is>
      </c>
    </row>
    <row r="96273">
      <c r="A96273" s="1" t="n">
        <v>96271</v>
      </c>
      <c r="B96273" t="inlineStr">
        <is>
          <t>legman</t>
        </is>
      </c>
      <c r="C96273" t="n">
        <v>4</v>
      </c>
      <c r="D96273" t="inlineStr">
        <is>
          <t>{'legman-kafka', 'legman-logstash', 'legman-logger'}</t>
        </is>
      </c>
    </row>
    <row r="96274">
      <c r="A96274" s="1" t="n">
        <v>96272</v>
      </c>
      <c r="B96274" t="inlineStr">
        <is>
          <t>maison</t>
        </is>
      </c>
      <c r="C96274" t="n">
        <v>4</v>
      </c>
      <c r="D96274" t="inlineStr">
        <is>
          <t>{'maisonnette-resources', 'eslint-config-maisonsport', 'maisonsport-common-ui'}</t>
        </is>
      </c>
    </row>
    <row r="96275">
      <c r="A96275" s="1" t="n">
        <v>96273</v>
      </c>
      <c r="B96275" t="inlineStr">
        <is>
          <t>realness</t>
        </is>
      </c>
      <c r="C96275" t="n">
        <v>4</v>
      </c>
      <c r="D96275" t="inlineStr">
        <is>
          <t>{'@realness.online~javascript-potrace', '@realness.online~potrace', '@realness.online~web-workers'}</t>
        </is>
      </c>
    </row>
    <row r="96276">
      <c r="A96276" s="1" t="n">
        <v>96274</v>
      </c>
      <c r="B96276" t="inlineStr">
        <is>
          <t>dju</t>
        </is>
      </c>
      <c r="C96276" t="n">
        <v>4</v>
      </c>
      <c r="D96276" t="inlineStr">
        <is>
          <t>{'dju-intranet', 'dju-image', 'dju-privateurl'}</t>
        </is>
      </c>
    </row>
    <row r="96277">
      <c r="A96277" s="1" t="n">
        <v>96275</v>
      </c>
      <c r="B96277" t="inlineStr">
        <is>
          <t>blitline</t>
        </is>
      </c>
      <c r="C96277" t="n">
        <v>4</v>
      </c>
      <c r="D96277" t="inlineStr">
        <is>
          <t>{'blitline', 'blitline-s3', 'simple_blitline_node'}</t>
        </is>
      </c>
    </row>
    <row r="96278">
      <c r="A96278" s="1" t="n">
        <v>96276</v>
      </c>
      <c r="B96278" t="inlineStr">
        <is>
          <t>card5</t>
        </is>
      </c>
      <c r="C96278" t="n">
        <v>4</v>
      </c>
      <c r="D96278" t="inlineStr">
        <is>
          <t>{'react-custom-card5', 'iiko-card5', '@fdn~card5'}</t>
        </is>
      </c>
    </row>
    <row r="96279">
      <c r="A96279" s="1" t="n">
        <v>96277</v>
      </c>
      <c r="B96279" t="inlineStr">
        <is>
          <t>klicksite</t>
        </is>
      </c>
      <c r="C96279" t="n">
        <v>4</v>
      </c>
      <c r="D96279" t="inlineStr">
        <is>
          <t>{'@klicksite~roger-rabbit', '@klicksite~klickpages-support-chat', '@klicksite~klickpages-header'}</t>
        </is>
      </c>
    </row>
    <row r="96280">
      <c r="A96280" s="1" t="n">
        <v>96278</v>
      </c>
      <c r="B96280" t="inlineStr">
        <is>
          <t>gebr</t>
        </is>
      </c>
      <c r="C96280" t="n">
        <v>4</v>
      </c>
      <c r="D96280" t="inlineStr">
        <is>
          <t>{'callgebra', '@algebr~bs-solc', '@algebr~ez-lectures'}</t>
        </is>
      </c>
    </row>
    <row r="96281">
      <c r="A96281" s="1" t="n">
        <v>96279</v>
      </c>
      <c r="B96281" t="inlineStr">
        <is>
          <t>opentmi</t>
        </is>
      </c>
      <c r="C96281" t="n">
        <v>4</v>
      </c>
      <c r="D96281" t="inlineStr">
        <is>
          <t>{'robot-opentmi', 'opentmi-addon', 'opentmi-jsclient'}</t>
        </is>
      </c>
    </row>
    <row r="96282">
      <c r="A96282" s="1" t="n">
        <v>96280</v>
      </c>
      <c r="B96282" t="inlineStr">
        <is>
          <t>captive</t>
        </is>
      </c>
      <c r="C96282" t="n">
        <v>4</v>
      </c>
      <c r="D96282" t="inlineStr">
        <is>
          <t>{'vue-cli-plugin-wi5-captive-network', 'iscaptive', 'captive-admin-ui'}</t>
        </is>
      </c>
    </row>
    <row r="96283">
      <c r="A96283" s="1" t="n">
        <v>96281</v>
      </c>
      <c r="B96283" t="inlineStr">
        <is>
          <t>bigfloat</t>
        </is>
      </c>
      <c r="C96283" t="n">
        <v>4</v>
      </c>
      <c r="D96283" t="inlineStr">
        <is>
          <t>{'bigfloat.js', 'bigfloat-esnext', 'as-bigfloat'}</t>
        </is>
      </c>
    </row>
    <row r="96284">
      <c r="A96284" s="1" t="n">
        <v>96282</v>
      </c>
      <c r="B96284" t="inlineStr">
        <is>
          <t>omniscroll</t>
        </is>
      </c>
      <c r="C96284" t="n">
        <v>4</v>
      </c>
      <c r="D96284" t="inlineStr">
        <is>
          <t>{'omniscroll-wheel', 'omniscroll', 'omniscroll-keyboard'}</t>
        </is>
      </c>
    </row>
    <row r="96285">
      <c r="A96285" s="1" t="n">
        <v>96283</v>
      </c>
      <c r="B96285" t="inlineStr">
        <is>
          <t>kerzz</t>
        </is>
      </c>
      <c r="C96285" t="n">
        <v>4</v>
      </c>
      <c r="D96285" t="inlineStr">
        <is>
          <t>{'kerzz-auth-service', 'mustafa_kerzz_test_npm', 'kerzz-loyalty'}</t>
        </is>
      </c>
    </row>
    <row r="96286">
      <c r="A96286" s="1" t="n">
        <v>96284</v>
      </c>
      <c r="B96286" t="inlineStr">
        <is>
          <t>browninglogic</t>
        </is>
      </c>
      <c r="C96286" t="n">
        <v>4</v>
      </c>
      <c r="D96286" t="inlineStr">
        <is>
          <t>{'@browninglogic~ng-file-drop', '@browninglogic~ng-loading-indicator', '@browninglogic~ng-modal'}</t>
        </is>
      </c>
    </row>
    <row r="96287">
      <c r="A96287" s="1" t="n">
        <v>96285</v>
      </c>
      <c r="B96287" t="inlineStr">
        <is>
          <t>eleventh</t>
        </is>
      </c>
      <c r="C96287" t="n">
        <v>4</v>
      </c>
      <c r="D96287" t="inlineStr">
        <is>
          <t>{'@eleventhlabs~capture-react-uikit', 'juneeleventh', '@jevgenijsp~eleventh'}</t>
        </is>
      </c>
    </row>
    <row r="96288">
      <c r="A96288" s="1" t="n">
        <v>96286</v>
      </c>
      <c r="B96288" t="inlineStr">
        <is>
          <t>traderjoe</t>
        </is>
      </c>
      <c r="C96288" t="n">
        <v>4</v>
      </c>
      <c r="D96288" t="inlineStr">
        <is>
          <t>{'@traderjoe-xyz~sdk', '@traderjoe-xyz~lending', '@traderjoe-xyz~core'}</t>
        </is>
      </c>
    </row>
    <row r="96289">
      <c r="A96289" s="1" t="n">
        <v>96287</v>
      </c>
      <c r="B96289" t="inlineStr">
        <is>
          <t>webvicli</t>
        </is>
      </c>
      <c r="C96289" t="n">
        <v>4</v>
      </c>
      <c r="D96289" t="inlineStr">
        <is>
          <t>{'webvicli-express', 'webvicli-electron', 'webvicli-node-fs'}</t>
        </is>
      </c>
    </row>
    <row r="96290">
      <c r="A96290" s="1" t="n">
        <v>96288</v>
      </c>
      <c r="B96290" t="inlineStr">
        <is>
          <t>bondjs</t>
        </is>
      </c>
      <c r="C96290" t="n">
        <v>4</v>
      </c>
      <c r="D96290" t="inlineStr">
        <is>
          <t>{'@bondjs~vue', '@bondjs~react', '@bondjs~express'}</t>
        </is>
      </c>
    </row>
    <row r="96291">
      <c r="A96291" s="1" t="n">
        <v>96289</v>
      </c>
      <c r="B96291" t="inlineStr">
        <is>
          <t>gnode</t>
        </is>
      </c>
      <c r="C96291" t="n">
        <v>4</v>
      </c>
      <c r="D96291" t="inlineStr">
        <is>
          <t>{'gnode', 'ali.gnode', 'gnode-api'}</t>
        </is>
      </c>
    </row>
    <row r="96292">
      <c r="A96292" s="1" t="n">
        <v>96290</v>
      </c>
      <c r="B96292" t="inlineStr">
        <is>
          <t>informa</t>
        </is>
      </c>
      <c r="C96292" t="n">
        <v>4</v>
      </c>
      <c r="D96292" t="inlineStr">
        <is>
          <t>{'informa-db.js', 'informa-client', 'react-native-informa-component'}</t>
        </is>
      </c>
    </row>
    <row r="96293">
      <c r="A96293" s="1" t="n">
        <v>96291</v>
      </c>
      <c r="B96293" t="inlineStr">
        <is>
          <t>m14</t>
        </is>
      </c>
      <c r="C96293" t="n">
        <v>4</v>
      </c>
      <c r="D96293" t="inlineStr">
        <is>
          <t>{'m14-logger', 'm14-browser', '@aliretail~10006819638-ui_pkg-modules-fe-wireless-rax-xc_m_m14'}</t>
        </is>
      </c>
    </row>
    <row r="96294">
      <c r="A96294" s="1" t="n">
        <v>96292</v>
      </c>
      <c r="B96294" t="inlineStr">
        <is>
          <t>marcog83</t>
        </is>
      </c>
      <c r="C96294" t="n">
        <v>4</v>
      </c>
      <c r="D96294" t="inlineStr">
        <is>
          <t>{'@marcog83-lerna~component-3', 'marcog83-lerna', '@marcog83-lerna~component-2'}</t>
        </is>
      </c>
    </row>
    <row r="96295">
      <c r="A96295" s="1" t="n">
        <v>96293</v>
      </c>
      <c r="B96295" t="inlineStr">
        <is>
          <t>barz</t>
        </is>
      </c>
      <c r="C96295" t="n">
        <v>4</v>
      </c>
      <c r="D96295" t="inlineStr">
        <is>
          <t>{'frostedbarz', '@vojbarz~ckeditor5-build-vat', 'react-barz'}</t>
        </is>
      </c>
    </row>
    <row r="96296">
      <c r="A96296" s="1" t="n">
        <v>96294</v>
      </c>
      <c r="B96296" t="inlineStr">
        <is>
          <t>minka</t>
        </is>
      </c>
      <c r="C96296" t="n">
        <v>4</v>
      </c>
      <c r="D96296" t="inlineStr">
        <is>
          <t>{'minka-login', '@minka~mass-transfer', '@minkainc~sdk'}</t>
        </is>
      </c>
    </row>
    <row r="96297">
      <c r="A96297" s="1" t="n">
        <v>96295</v>
      </c>
      <c r="B96297" t="inlineStr">
        <is>
          <t>declension</t>
        </is>
      </c>
      <c r="C96297" t="n">
        <v>4</v>
      </c>
      <c r="D96297" t="inlineStr">
        <is>
          <t>{'@dubaua~get-declension', 'greek-name-declension', 'apis-declension'}</t>
        </is>
      </c>
    </row>
    <row r="96298">
      <c r="A96298" s="1" t="n">
        <v>96296</v>
      </c>
      <c r="B96298" t="inlineStr">
        <is>
          <t>wtest</t>
        </is>
      </c>
      <c r="C96298" t="n">
        <v>4</v>
      </c>
      <c r="D96298" t="inlineStr">
        <is>
          <t>{'wtest', 'easy3wtest', 'e3wtest'}</t>
        </is>
      </c>
    </row>
    <row r="96299">
      <c r="A96299" s="1" t="n">
        <v>96297</v>
      </c>
      <c r="B96299" t="inlineStr">
        <is>
          <t>synq</t>
        </is>
      </c>
      <c r="C96299" t="n">
        <v>4</v>
      </c>
      <c r="D96299" t="inlineStr">
        <is>
          <t>{'synq-media', 'synq', 'synq-ui'}</t>
        </is>
      </c>
    </row>
    <row r="96300">
      <c r="A96300" s="1" t="n">
        <v>96298</v>
      </c>
      <c r="B96300" t="inlineStr">
        <is>
          <t>frama</t>
        </is>
      </c>
      <c r="C96300" t="n">
        <v>4</v>
      </c>
      <c r="D96300" t="inlineStr">
        <is>
          <t>{'ep_framasoft', 'peertube-theme-framasoft', 'peertube-plugin-logo-framasoft'}</t>
        </is>
      </c>
    </row>
    <row r="96301">
      <c r="A96301" s="1" t="n">
        <v>96299</v>
      </c>
      <c r="B96301" t="inlineStr">
        <is>
          <t>harmonium</t>
        </is>
      </c>
      <c r="C96301" t="n">
        <v>4</v>
      </c>
      <c r="D96301" t="inlineStr">
        <is>
          <t>{'harmonium-rn', 'harmonium', '@noxharmonium~diff-dom'}</t>
        </is>
      </c>
    </row>
    <row r="96302">
      <c r="A96302" s="1" t="n">
        <v>96300</v>
      </c>
      <c r="B96302" t="inlineStr">
        <is>
          <t>interdev</t>
        </is>
      </c>
      <c r="C96302" t="n">
        <v>4</v>
      </c>
      <c r="D96302" t="inlineStr">
        <is>
          <t>{'@ginterdev~use-question', '@ginterdev~endpoints', '@ginterdev~next-showcase'}</t>
        </is>
      </c>
    </row>
    <row r="96303">
      <c r="A96303" s="1" t="n">
        <v>96301</v>
      </c>
      <c r="B96303" t="inlineStr">
        <is>
          <t>ginterdev</t>
        </is>
      </c>
      <c r="C96303" t="n">
        <v>4</v>
      </c>
      <c r="D96303" t="inlineStr">
        <is>
          <t>{'@ginterdev~use-question', '@ginterdev~endpoints', '@ginterdev~next-showcase'}</t>
        </is>
      </c>
    </row>
    <row r="96304">
      <c r="A96304" s="1" t="n">
        <v>96302</v>
      </c>
      <c r="B96304" t="inlineStr">
        <is>
          <t>fiches</t>
        </is>
      </c>
      <c r="C96304" t="n">
        <v>4</v>
      </c>
      <c r="D96304" t="inlineStr">
        <is>
          <t>{'@socialgouv~fiches-vdd-types', '@socialgouv~fiches-travail-data-types', '@socialgouv~fiches-vdd'}</t>
        </is>
      </c>
    </row>
    <row r="96305">
      <c r="A96305" s="1" t="n">
        <v>96303</v>
      </c>
      <c r="B96305" t="inlineStr">
        <is>
          <t>apistore</t>
        </is>
      </c>
      <c r="C96305" t="n">
        <v>4</v>
      </c>
      <c r="D96305" t="inlineStr">
        <is>
          <t>{'mares-apistore-message-error', 'mares-apistore-message-sender', 'apistore-sms'}</t>
        </is>
      </c>
    </row>
    <row r="96306">
      <c r="A96306" s="1" t="n">
        <v>96304</v>
      </c>
      <c r="B96306" t="inlineStr">
        <is>
          <t>denied</t>
        </is>
      </c>
      <c r="C96306" t="n">
        <v>4</v>
      </c>
      <c r="D96306" t="inlineStr">
        <is>
          <t>{'@leavittsoftware~titanium-access-denied-page', 'obj-denied', '@torchlight-technology~previously-denied-field'}</t>
        </is>
      </c>
    </row>
    <row r="96307">
      <c r="A96307" s="1" t="n">
        <v>96305</v>
      </c>
      <c r="B96307" t="inlineStr">
        <is>
          <t>yawarakaijs</t>
        </is>
      </c>
      <c r="C96307" t="n">
        <v>4</v>
      </c>
      <c r="D96307" t="inlineStr">
        <is>
          <t>{'@yawarakaijs~yawarakai-dictionary', '@yawarakaijs~yawarakai-wiki', '@yawarakaijs~yawarakai-flight'}</t>
        </is>
      </c>
    </row>
    <row r="96308">
      <c r="A96308" s="1" t="n">
        <v>96306</v>
      </c>
      <c r="B96308" t="inlineStr">
        <is>
          <t>yawarakai</t>
        </is>
      </c>
      <c r="C96308" t="n">
        <v>4</v>
      </c>
      <c r="D96308" t="inlineStr">
        <is>
          <t>{'@yawarakaijs~yawarakai-dictionary', '@yawarakaijs~yawarakai-wiki', '@yawarakaijs~yawarakai-flight'}</t>
        </is>
      </c>
    </row>
    <row r="96309">
      <c r="A96309" s="1" t="n">
        <v>96307</v>
      </c>
      <c r="B96309" t="inlineStr">
        <is>
          <t>nstest</t>
        </is>
      </c>
      <c r="C96309" t="n">
        <v>4</v>
      </c>
      <c r="D96309" t="inlineStr">
        <is>
          <t>{'@nstest~scheduler', '@nstest~doctor', '@nstest~patient'}</t>
        </is>
      </c>
    </row>
    <row r="96310">
      <c r="A96310" s="1" t="n">
        <v>96308</v>
      </c>
      <c r="B96310" t="inlineStr">
        <is>
          <t>petrina</t>
        </is>
      </c>
      <c r="C96310" t="n">
        <v>4</v>
      </c>
      <c r="D96310" t="inlineStr">
        <is>
          <t>{'petrina-react', '@mislav_petrina~get-type-test', 'cra-template-petrina-custom'}</t>
        </is>
      </c>
    </row>
    <row r="96311">
      <c r="A96311" s="1" t="n">
        <v>96309</v>
      </c>
      <c r="B96311" t="inlineStr">
        <is>
          <t>lyria</t>
        </is>
      </c>
      <c r="C96311" t="n">
        <v>4</v>
      </c>
      <c r="D96311" t="inlineStr">
        <is>
          <t>{'grunt-lyria-assets', 'lyria', 'lyria-template'}</t>
        </is>
      </c>
    </row>
    <row r="96312">
      <c r="A96312" s="1" t="n">
        <v>96310</v>
      </c>
      <c r="B96312" t="inlineStr">
        <is>
          <t>eling</t>
        </is>
      </c>
      <c r="C96312" t="n">
        <v>4</v>
      </c>
      <c r="D96312" t="inlineStr">
        <is>
          <t>{'eling_test2', 'aeling_test', 'eling-test1'}</t>
        </is>
      </c>
    </row>
    <row r="96313">
      <c r="A96313" s="1" t="n">
        <v>96311</v>
      </c>
      <c r="B96313" t="inlineStr">
        <is>
          <t>mvv</t>
        </is>
      </c>
      <c r="C96313" t="n">
        <v>4</v>
      </c>
      <c r="D96313" t="inlineStr">
        <is>
          <t>{'star-mvvn', 'mvv-api', 'mvvmrx'}</t>
        </is>
      </c>
    </row>
    <row r="96314">
      <c r="A96314" s="1" t="n">
        <v>96312</v>
      </c>
      <c r="B96314" t="inlineStr">
        <is>
          <t>nvthai</t>
        </is>
      </c>
      <c r="C96314" t="n">
        <v>4</v>
      </c>
      <c r="D96314" t="inlineStr">
        <is>
          <t>{'react-native-markdown-renderer-nvthai', '@nvthai~react-native-swipe-list-view', '@nvthai~react-native-markdown-renderer'}</t>
        </is>
      </c>
    </row>
    <row r="96315">
      <c r="A96315" s="1" t="n">
        <v>96313</v>
      </c>
      <c r="B96315" t="inlineStr">
        <is>
          <t>eng1</t>
        </is>
      </c>
      <c r="C96315" t="n">
        <v>4</v>
      </c>
      <c r="D96315" t="inlineStr">
        <is>
          <t>{'@eng1neer~web-scraper-chrome-extension', '@eng1neer~material-ui', '@eng1neer~selectorgadget'}</t>
        </is>
      </c>
    </row>
    <row r="96316">
      <c r="A96316" s="1" t="n">
        <v>96314</v>
      </c>
      <c r="B96316" t="inlineStr">
        <is>
          <t>reimagined</t>
        </is>
      </c>
      <c r="C96316" t="n">
        <v>4</v>
      </c>
      <c r="D96316" t="inlineStr">
        <is>
          <t>{'reimagined-umbrella', '@wallymathieu~formik-reimagined', 'react-reimagined'}</t>
        </is>
      </c>
    </row>
    <row r="96317">
      <c r="A96317" s="1" t="n">
        <v>96315</v>
      </c>
      <c r="B96317" t="inlineStr">
        <is>
          <t>mengd</t>
        </is>
      </c>
      <c r="C96317" t="n">
        <v>4</v>
      </c>
      <c r="D96317" t="inlineStr">
        <is>
          <t>{'@mengd~util.css', 'hexo-theme-mengd', '@mengd~rc-pinterest-grid'}</t>
        </is>
      </c>
    </row>
    <row r="96318">
      <c r="A96318" s="1" t="n">
        <v>96316</v>
      </c>
      <c r="B96318" t="inlineStr">
        <is>
          <t>lemmings</t>
        </is>
      </c>
      <c r="C96318" t="n">
        <v>4</v>
      </c>
      <c r="D96318" t="inlineStr">
        <is>
          <t>{'lemmings', '@lemmings~ngb-datatable', '@lemmings~mat-paginator'}</t>
        </is>
      </c>
    </row>
    <row r="96319">
      <c r="A96319" s="1" t="n">
        <v>96317</v>
      </c>
      <c r="B96319" t="inlineStr">
        <is>
          <t>dynu</t>
        </is>
      </c>
      <c r="C96319" t="n">
        <v>4</v>
      </c>
      <c r="D96319" t="inlineStr">
        <is>
          <t>{'net.dynu.ipignoli.example1', 'dynu-ip', 'dynu-dns'}</t>
        </is>
      </c>
    </row>
    <row r="96320">
      <c r="A96320" s="1" t="n">
        <v>96318</v>
      </c>
      <c r="B96320" t="inlineStr">
        <is>
          <t>couche</t>
        </is>
      </c>
      <c r="C96320" t="n">
        <v>4</v>
      </c>
      <c r="D96320" t="inlineStr">
        <is>
          <t>{'react-native-native-toast-library-moezbaccouche', '@softwaregardeners~couche', 'couche'}</t>
        </is>
      </c>
    </row>
    <row r="96321">
      <c r="A96321" s="1" t="n">
        <v>96319</v>
      </c>
      <c r="B96321" t="inlineStr">
        <is>
          <t>somnus</t>
        </is>
      </c>
      <c r="C96321" t="n">
        <v>4</v>
      </c>
      <c r="D96321" t="inlineStr">
        <is>
          <t>{'test-somnus', 'eris-somnus', 'somnus_eric_test'}</t>
        </is>
      </c>
    </row>
    <row r="96322">
      <c r="A96322" s="1" t="n">
        <v>96320</v>
      </c>
      <c r="B96322" t="inlineStr">
        <is>
          <t>airlane</t>
        </is>
      </c>
      <c r="C96322" t="n">
        <v>4</v>
      </c>
      <c r="D96322" t="inlineStr">
        <is>
          <t>{'eslint-config-airlane-base', 'airlane-hangar-cli', 'eslint-config-airlane'}</t>
        </is>
      </c>
    </row>
    <row r="96323">
      <c r="A96323" s="1" t="n">
        <v>96321</v>
      </c>
      <c r="B96323" t="inlineStr">
        <is>
          <t>loginradius</t>
        </is>
      </c>
      <c r="C96323" t="n">
        <v>4</v>
      </c>
      <c r="D96323" t="inlineStr">
        <is>
          <t>{'loginradius-sdk', 'loginradius-react', 'loginradius-sdk-v1'}</t>
        </is>
      </c>
    </row>
    <row r="96324">
      <c r="A96324" s="1" t="n">
        <v>96322</v>
      </c>
      <c r="B96324" t="inlineStr">
        <is>
          <t>capsula</t>
        </is>
      </c>
      <c r="C96324" t="n">
        <v>4</v>
      </c>
      <c r="D96324" t="inlineStr">
        <is>
          <t>{'@solsoftware~capsula', 'capsula', '@capsulajs~capsula-hub-test-npm'}</t>
        </is>
      </c>
    </row>
    <row r="96325">
      <c r="A96325" s="1" t="n">
        <v>96323</v>
      </c>
      <c r="B96325" t="inlineStr">
        <is>
          <t>imgcompress</t>
        </is>
      </c>
      <c r="C96325" t="n">
        <v>4</v>
      </c>
      <c r="D96325" t="inlineStr">
        <is>
          <t>{'grunt-imgcompress', 'hz-dc-imgcompress-canvas', 'imgcompress'}</t>
        </is>
      </c>
    </row>
    <row r="96326">
      <c r="A96326" s="1" t="n">
        <v>96324</v>
      </c>
      <c r="B96326" t="inlineStr">
        <is>
          <t>kolbe</t>
        </is>
      </c>
      <c r="C96326" t="n">
        <v>4</v>
      </c>
      <c r="D96326" t="inlineStr">
        <is>
          <t>{'@kolben~ra-language-swedish', 'kolbeinsson-utility', '@dominickolbe~weather-cli'}</t>
        </is>
      </c>
    </row>
    <row r="96327">
      <c r="A96327" s="1" t="n">
        <v>96325</v>
      </c>
      <c r="B96327" t="inlineStr">
        <is>
          <t>ahao</t>
        </is>
      </c>
      <c r="C96327" t="n">
        <v>4</v>
      </c>
      <c r="D96327" t="inlineStr">
        <is>
          <t>{'ahao-ring', 'ahao-vue-tag-textarea', 'ahao-fib'}</t>
        </is>
      </c>
    </row>
    <row r="96328">
      <c r="A96328" s="1" t="n">
        <v>96326</v>
      </c>
      <c r="B96328" t="inlineStr">
        <is>
          <t>coverages</t>
        </is>
      </c>
      <c r="C96328" t="n">
        <v>4</v>
      </c>
      <c r="D96328" t="inlineStr">
        <is>
          <t>{'geoserver-client-structuredcoverages', 'geoserver-client-coverages', 'a365coverages'}</t>
        </is>
      </c>
    </row>
    <row r="96329">
      <c r="A96329" s="1" t="n">
        <v>96327</v>
      </c>
      <c r="B96329" t="inlineStr">
        <is>
          <t>hotoo</t>
        </is>
      </c>
      <c r="C96329" t="n">
        <v>4</v>
      </c>
      <c r="D96329" t="inlineStr">
        <is>
          <t>{'@hotoo~orderby', '@hotoo~js2json', '@hotoo~tabbar'}</t>
        </is>
      </c>
    </row>
    <row r="96330">
      <c r="A96330" s="1" t="n">
        <v>96328</v>
      </c>
      <c r="B96330" t="inlineStr">
        <is>
          <t>togo</t>
        </is>
      </c>
      <c r="C96330" t="n">
        <v>4</v>
      </c>
      <c r="D96330" t="inlineStr">
        <is>
          <t>{'togo-np', 'count-togo-z', 'togo'}</t>
        </is>
      </c>
    </row>
    <row r="96331">
      <c r="A96331" s="1" t="n">
        <v>96329</v>
      </c>
      <c r="B96331" t="inlineStr">
        <is>
          <t>jcc2</t>
        </is>
      </c>
      <c r="C96331" t="n">
        <v>4</v>
      </c>
      <c r="D96331" t="inlineStr">
        <is>
          <t>{'jcc2d-flycoins', 'jcc2d.axes', 'jcc2d'}</t>
        </is>
      </c>
    </row>
    <row r="96332">
      <c r="A96332" s="1" t="n">
        <v>96330</v>
      </c>
      <c r="B96332" t="inlineStr">
        <is>
          <t>quarkusio</t>
        </is>
      </c>
      <c r="C96332" t="n">
        <v>4</v>
      </c>
      <c r="D96332" t="inlineStr">
        <is>
          <t>{'@quarkusio~code-quarkus.core.analytics', '@quarkusio~code-quarkus.components', '@quarkusio~code-quarkus.core.components'}</t>
        </is>
      </c>
    </row>
    <row r="96333">
      <c r="A96333" s="1" t="n">
        <v>96331</v>
      </c>
      <c r="B96333" t="inlineStr">
        <is>
          <t>metamn</t>
        </is>
      </c>
      <c r="C96333" t="n">
        <v>4</v>
      </c>
      <c r="D96333" t="inlineStr">
        <is>
          <t>{'metamn-mc', '@metamn~mc', '@metamn~metamn-mc'}</t>
        </is>
      </c>
    </row>
    <row r="96334">
      <c r="A96334" s="1" t="n">
        <v>96332</v>
      </c>
      <c r="B96334" t="inlineStr">
        <is>
          <t>nextstrain</t>
        </is>
      </c>
      <c r="C96334" t="n">
        <v>4</v>
      </c>
      <c r="D96334" t="inlineStr">
        <is>
          <t>{'nextstrain-sphinx-theme', 'nextstrain-augur', '@nextstrain~nextclade'}</t>
        </is>
      </c>
    </row>
    <row r="96335">
      <c r="A96335" s="1" t="n">
        <v>96333</v>
      </c>
      <c r="B96335" t="inlineStr">
        <is>
          <t>geekthai</t>
        </is>
      </c>
      <c r="C96335" t="n">
        <v>4</v>
      </c>
      <c r="D96335" t="inlineStr">
        <is>
          <t>{'nodebb-theme-geekthai', 'nodebb-plugin-geekthai', 'nodebb-plugin-geekthai-composer'}</t>
        </is>
      </c>
    </row>
    <row r="96336">
      <c r="A96336" s="1" t="n">
        <v>96334</v>
      </c>
      <c r="B96336" t="inlineStr">
        <is>
          <t>managements</t>
        </is>
      </c>
      <c r="C96336" t="n">
        <v>4</v>
      </c>
      <c r="D96336" t="inlineStr">
        <is>
          <t>{'user-managements-node-server', 'plant-managements', 'managements-apis'}</t>
        </is>
      </c>
    </row>
    <row r="96337">
      <c r="A96337" s="1" t="n">
        <v>96335</v>
      </c>
      <c r="B96337" t="inlineStr">
        <is>
          <t>yurijs</t>
        </is>
      </c>
      <c r="C96337" t="n">
        <v>4</v>
      </c>
      <c r="D96337" t="inlineStr">
        <is>
          <t>{'@yurijs~runtime', '@yurijs~template-loader', '@yurijs~html'}</t>
        </is>
      </c>
    </row>
    <row r="96338">
      <c r="A96338" s="1" t="n">
        <v>96336</v>
      </c>
      <c r="B96338" t="inlineStr">
        <is>
          <t>edcore</t>
        </is>
      </c>
      <c r="C96338" t="n">
        <v>4</v>
      </c>
      <c r="D96338" t="inlineStr">
        <is>
          <t>{'@edcore~ui', '@edcore~net', '@edcore~payment'}</t>
        </is>
      </c>
    </row>
    <row r="96339">
      <c r="A96339" s="1" t="n">
        <v>96337</v>
      </c>
      <c r="B96339" t="inlineStr">
        <is>
          <t>brigitte</t>
        </is>
      </c>
      <c r="C96339" t="n">
        <v>4</v>
      </c>
      <c r="D96339" t="inlineStr">
        <is>
          <t>{'brigitte', '@zhigang1992~brigitte', 'brigitte-pkg-youszef'}</t>
        </is>
      </c>
    </row>
    <row r="96340">
      <c r="A96340" s="1" t="n">
        <v>96338</v>
      </c>
      <c r="B96340" t="inlineStr">
        <is>
          <t>voxjar</t>
        </is>
      </c>
      <c r="C96340" t="n">
        <v>4</v>
      </c>
      <c r="D96340" t="inlineStr">
        <is>
          <t>{'@voxjar~multer-gcs', 'voxjar', '@voxjar~react-sound'}</t>
        </is>
      </c>
    </row>
    <row r="96341">
      <c r="A96341" s="1" t="n">
        <v>96339</v>
      </c>
      <c r="B96341" t="inlineStr">
        <is>
          <t>iredium</t>
        </is>
      </c>
      <c r="C96341" t="n">
        <v>4</v>
      </c>
      <c r="D96341" t="inlineStr">
        <is>
          <t>{'iredium', 'iredium-js', '@iredium~kafka-adapter'}</t>
        </is>
      </c>
    </row>
    <row r="96342">
      <c r="A96342" s="1" t="n">
        <v>96340</v>
      </c>
      <c r="B96342" t="inlineStr">
        <is>
          <t>xlys</t>
        </is>
      </c>
      <c r="C96342" t="n">
        <v>4</v>
      </c>
      <c r="D96342" t="inlineStr">
        <is>
          <t>{'xlys-hello-world', 'xlys', 'xlys-loading'}</t>
        </is>
      </c>
    </row>
    <row r="96343">
      <c r="A96343" s="1" t="n">
        <v>96341</v>
      </c>
      <c r="B96343" t="inlineStr">
        <is>
          <t>sinlt</t>
        </is>
      </c>
      <c r="C96343" t="n">
        <v>4</v>
      </c>
      <c r="D96343" t="inlineStr">
        <is>
          <t>{'@sinlt~noble', '@sinlt~element-ui', '@sinlt~ftp'}</t>
        </is>
      </c>
    </row>
    <row r="96344">
      <c r="A96344" s="1" t="n">
        <v>96342</v>
      </c>
      <c r="B96344" t="inlineStr">
        <is>
          <t>swarmspawner</t>
        </is>
      </c>
      <c r="C96344" t="n">
        <v>4</v>
      </c>
      <c r="D96344" t="inlineStr">
        <is>
          <t>{'jhub-swarmspawner', 'swarmspawner', 'uva-swarmspawner'}</t>
        </is>
      </c>
    </row>
    <row r="96345">
      <c r="A96345" s="1" t="n">
        <v>96343</v>
      </c>
      <c r="B96345" t="inlineStr">
        <is>
          <t>camljs</t>
        </is>
      </c>
      <c r="C96345" t="n">
        <v>4</v>
      </c>
      <c r="D96345" t="inlineStr">
        <is>
          <t>{'@types~camljs', 'camljs', '@ryancavanaugh~camljs'}</t>
        </is>
      </c>
    </row>
    <row r="96346">
      <c r="A96346" s="1" t="n">
        <v>96344</v>
      </c>
      <c r="B96346" t="inlineStr">
        <is>
          <t>survana</t>
        </is>
      </c>
      <c r="C96346" t="n">
        <v>4</v>
      </c>
      <c r="D96346" t="inlineStr">
        <is>
          <t>{'survana-store', 'survana-study', 'survana-admin'}</t>
        </is>
      </c>
    </row>
    <row r="96347">
      <c r="A96347" s="1" t="n">
        <v>96345</v>
      </c>
      <c r="B96347" t="inlineStr">
        <is>
          <t>bkwld</t>
        </is>
      </c>
      <c r="C96347" t="n">
        <v>4</v>
      </c>
      <c r="D96347" t="inlineStr">
        <is>
          <t>{'@bkwld~light-or-dark', '@bkwld~credits', '@bkwld~lightkeeper'}</t>
        </is>
      </c>
    </row>
    <row r="96348">
      <c r="A96348" s="1" t="n">
        <v>96346</v>
      </c>
      <c r="B96348" t="inlineStr">
        <is>
          <t>naxxumhr</t>
        </is>
      </c>
      <c r="C96348" t="n">
        <v>4</v>
      </c>
      <c r="D96348" t="inlineStr">
        <is>
          <t>{'naxxumhr-auth', 'naxxumhr-consultsolde', 'naxxumhr-calander'}</t>
        </is>
      </c>
    </row>
    <row r="96349">
      <c r="A96349" s="1" t="n">
        <v>96347</v>
      </c>
      <c r="B96349" t="inlineStr">
        <is>
          <t>pihole</t>
        </is>
      </c>
      <c r="C96349" t="n">
        <v>4</v>
      </c>
      <c r="D96349" t="inlineStr">
        <is>
          <t>{'homebridge-pihole', 'pulumi-pihole', 'pihole'}</t>
        </is>
      </c>
    </row>
    <row r="96350">
      <c r="A96350" s="1" t="n">
        <v>96348</v>
      </c>
      <c r="B96350" t="inlineStr">
        <is>
          <t>publicreadable</t>
        </is>
      </c>
      <c r="C96350" t="n">
        <v>4</v>
      </c>
      <c r="D96350" t="inlineStr">
        <is>
          <t>{'ghl-heterogony-stedd-public-publicreadable', '@ghl-coverlid~albinism-publicuserccoped-publicreadable', 'ghl-coverlid-picotee-public-publicreadable'}</t>
        </is>
      </c>
    </row>
    <row r="96351">
      <c r="A96351" s="1" t="n">
        <v>96349</v>
      </c>
      <c r="B96351" t="inlineStr">
        <is>
          <t>bpyle0092</t>
        </is>
      </c>
      <c r="C96351" t="n">
        <v>4</v>
      </c>
      <c r="D96351" t="inlineStr">
        <is>
          <t>{'@bpyle0092~npm-demo', '@bpyle0092~test-package', '@bpyle0092~this-is-a-test-package'}</t>
        </is>
      </c>
    </row>
    <row r="96352">
      <c r="A96352" s="1" t="n">
        <v>96350</v>
      </c>
      <c r="B96352" t="inlineStr">
        <is>
          <t>dukefun</t>
        </is>
      </c>
      <c r="C96352" t="n">
        <v>4</v>
      </c>
      <c r="D96352" t="inlineStr">
        <is>
          <t>{'@dukefun~js-ext', '@dukefun~mui-components', '@dukefun~js-auth'}</t>
        </is>
      </c>
    </row>
    <row r="96353">
      <c r="A96353" s="1" t="n">
        <v>96351</v>
      </c>
      <c r="B96353" t="inlineStr">
        <is>
          <t>qzy</t>
        </is>
      </c>
      <c r="C96353" t="n">
        <v>4</v>
      </c>
      <c r="D96353" t="inlineStr">
        <is>
          <t>{'qzy-npm-test', 'qzy', 'qzy-npm-test-winstin'}</t>
        </is>
      </c>
    </row>
    <row r="96354">
      <c r="A96354" s="1" t="n">
        <v>96352</v>
      </c>
      <c r="B96354" t="inlineStr">
        <is>
          <t>formulize</t>
        </is>
      </c>
      <c r="C96354" t="n">
        <v>4</v>
      </c>
      <c r="D96354" t="inlineStr">
        <is>
          <t>{'formulize-react', 'vue-formulize', 'formulize'}</t>
        </is>
      </c>
    </row>
    <row r="96355">
      <c r="A96355" s="1" t="n">
        <v>96353</v>
      </c>
      <c r="B96355" t="inlineStr">
        <is>
          <t>lhz</t>
        </is>
      </c>
      <c r="C96355" t="n">
        <v>4</v>
      </c>
      <c r="D96355" t="inlineStr">
        <is>
          <t>{'@ivanlhz~react-highlight-text', 'vue-auto-router-cli-lhz', 'lhztools'}</t>
        </is>
      </c>
    </row>
    <row r="96356">
      <c r="A96356" s="1" t="n">
        <v>96354</v>
      </c>
      <c r="B96356" t="inlineStr">
        <is>
          <t>chattermill</t>
        </is>
      </c>
      <c r="C96356" t="n">
        <v>4</v>
      </c>
      <c r="D96356" t="inlineStr">
        <is>
          <t>{'chattermill-percy', 'presentation-chattermill', 'chattermill-percy-agent'}</t>
        </is>
      </c>
    </row>
    <row r="96357">
      <c r="A96357" s="1" t="n">
        <v>96355</v>
      </c>
      <c r="B96357" t="inlineStr">
        <is>
          <t>spacebrew</t>
        </is>
      </c>
      <c r="C96357" t="n">
        <v>4</v>
      </c>
      <c r="D96357" t="inlineStr">
        <is>
          <t>{'spacebrew-midi', 'spacebrew-client', 'spacebrew-x10'}</t>
        </is>
      </c>
    </row>
    <row r="96358">
      <c r="A96358" s="1" t="n">
        <v>96356</v>
      </c>
      <c r="B96358" t="inlineStr">
        <is>
          <t>virool</t>
        </is>
      </c>
      <c r="C96358" t="n">
        <v>4</v>
      </c>
      <c r="D96358" t="inlineStr">
        <is>
          <t>{'virool-ui-kit', 'virool-ui-kita', 'virool-inventory-tool'}</t>
        </is>
      </c>
    </row>
    <row r="96359">
      <c r="A96359" s="1" t="n">
        <v>96357</v>
      </c>
      <c r="B96359" t="inlineStr">
        <is>
          <t>safar</t>
        </is>
      </c>
      <c r="C96359" t="n">
        <v>4</v>
      </c>
      <c r="D96359" t="inlineStr">
        <is>
          <t>{'safara-lib', 'safaraneh-rangepicker', '@safareli~free'}</t>
        </is>
      </c>
    </row>
    <row r="96360">
      <c r="A96360" s="1" t="n">
        <v>96358</v>
      </c>
      <c r="B96360" t="inlineStr">
        <is>
          <t>inhibitor</t>
        </is>
      </c>
      <c r="C96360" t="n">
        <v>4</v>
      </c>
      <c r="D96360" t="inlineStr">
        <is>
          <t>{'rate-inhibitor', '@inhibitor1217~react-swipeablepanel', '@inhibitor1217~mighty-eslint-config'}</t>
        </is>
      </c>
    </row>
    <row r="96361">
      <c r="A96361" s="1" t="n">
        <v>96359</v>
      </c>
      <c r="B96361" t="inlineStr">
        <is>
          <t>thibremy</t>
        </is>
      </c>
      <c r="C96361" t="n">
        <v>4</v>
      </c>
      <c r="D96361" t="inlineStr">
        <is>
          <t>{'@thibremy~vue-fetch-composable', '@thibremy~vue-form-composable', '@thibremy~vitale'}</t>
        </is>
      </c>
    </row>
    <row r="96362">
      <c r="A96362" s="1" t="n">
        <v>96360</v>
      </c>
      <c r="B96362" t="inlineStr">
        <is>
          <t>vitale</t>
        </is>
      </c>
      <c r="C96362" t="n">
        <v>4</v>
      </c>
      <c r="D96362" t="inlineStr">
        <is>
          <t>{'vitale', '@thibremy~vitale', '@thibremy~vitale-pages'}</t>
        </is>
      </c>
    </row>
    <row r="96363">
      <c r="A96363" s="1" t="n">
        <v>96361</v>
      </c>
      <c r="B96363" t="inlineStr">
        <is>
          <t>furaffinity</t>
        </is>
      </c>
      <c r="C96363" t="n">
        <v>4</v>
      </c>
      <c r="D96363" t="inlineStr">
        <is>
          <t>{'@uwu-codes~furaffinity-api', 'radars-furaffinity-api', 'furaffinity'}</t>
        </is>
      </c>
    </row>
    <row r="96364">
      <c r="A96364" s="1" t="n">
        <v>96362</v>
      </c>
      <c r="B96364" t="inlineStr">
        <is>
          <t>yars</t>
        </is>
      </c>
      <c r="C96364" t="n">
        <v>4</v>
      </c>
      <c r="D96364" t="inlineStr">
        <is>
          <t>{'org.roylance.yars.api', 'yarsk', 'generator-yarsk'}</t>
        </is>
      </c>
    </row>
    <row r="96365">
      <c r="A96365" s="1" t="n">
        <v>96363</v>
      </c>
      <c r="B96365" t="inlineStr">
        <is>
          <t>choicesjs</t>
        </is>
      </c>
      <c r="C96365" t="n">
        <v>4</v>
      </c>
      <c r="D96365" t="inlineStr">
        <is>
          <t>{'@adidas~yarn-plugin-choicesjs-stencil', 'poc-stencil-choicesjs', 'choicesjs-stencil'}</t>
        </is>
      </c>
    </row>
    <row r="96366">
      <c r="A96366" s="1" t="n">
        <v>96364</v>
      </c>
      <c r="B96366" t="inlineStr">
        <is>
          <t>doka</t>
        </is>
      </c>
      <c r="C96366" t="n">
        <v>4</v>
      </c>
      <c r="D96366" t="inlineStr">
        <is>
          <t>{'doka', 'doka-label-print', 'yidoka-ui'}</t>
        </is>
      </c>
    </row>
    <row r="96367">
      <c r="A96367" s="1" t="n">
        <v>96365</v>
      </c>
      <c r="B96367" t="inlineStr">
        <is>
          <t>envcfg</t>
        </is>
      </c>
      <c r="C96367" t="n">
        <v>4</v>
      </c>
      <c r="D96367" t="inlineStr">
        <is>
          <t>{'envcfg', 'node-envcfg', 'envcfg-import-deep-pmb'}</t>
        </is>
      </c>
    </row>
    <row r="96368">
      <c r="A96368" s="1" t="n">
        <v>96366</v>
      </c>
      <c r="B96368" t="inlineStr">
        <is>
          <t>quantizer</t>
        </is>
      </c>
      <c r="C96368" t="n">
        <v>4</v>
      </c>
      <c r="D96368" t="inlineStr">
        <is>
          <t>{'@vibrant~quantizer-mmcq', 'quantizer', '@vibrant~quantizer'}</t>
        </is>
      </c>
    </row>
    <row r="96369">
      <c r="A96369" s="1" t="n">
        <v>96367</v>
      </c>
      <c r="B96369" t="inlineStr">
        <is>
          <t>bemlint</t>
        </is>
      </c>
      <c r="C96369" t="n">
        <v>4</v>
      </c>
      <c r="D96369" t="inlineStr">
        <is>
          <t>{'gulp-bemlint-html', '@minlare~gulp-bemlint-html', 'bemlint'}</t>
        </is>
      </c>
    </row>
    <row r="96370">
      <c r="A96370" s="1" t="n">
        <v>96368</v>
      </c>
      <c r="B96370" t="inlineStr">
        <is>
          <t>no9</t>
        </is>
      </c>
      <c r="C96370" t="n">
        <v>4</v>
      </c>
      <c r="D96370" t="inlineStr">
        <is>
          <t>{'bpg-no9', 'no9ui', 'etude-op10-no9'}</t>
        </is>
      </c>
    </row>
    <row r="96371">
      <c r="A96371" s="1" t="n">
        <v>96369</v>
      </c>
      <c r="B96371" t="inlineStr">
        <is>
          <t>epicor</t>
        </is>
      </c>
      <c r="C96371" t="n">
        <v>4</v>
      </c>
      <c r="D96371" t="inlineStr">
        <is>
          <t>{'epicor-erp-api', 'epicor-rest-node', 'epicor-api'}</t>
        </is>
      </c>
    </row>
    <row r="96372">
      <c r="A96372" s="1" t="n">
        <v>96370</v>
      </c>
      <c r="B96372" t="inlineStr">
        <is>
          <t>webproject</t>
        </is>
      </c>
      <c r="C96372" t="n">
        <v>4</v>
      </c>
      <c r="D96372" t="inlineStr">
        <is>
          <t>{'generator-mdb-simple-webproject', 'aurgil-webproject-tool', 'init-webproject'}</t>
        </is>
      </c>
    </row>
    <row r="96373">
      <c r="A96373" s="1" t="n">
        <v>96371</v>
      </c>
      <c r="B96373" t="inlineStr">
        <is>
          <t>qkc</t>
        </is>
      </c>
      <c r="C96373" t="n">
        <v>4</v>
      </c>
      <c r="D96373" t="inlineStr">
        <is>
          <t>{'@coolwallet~qkc', '@iteyelmp~cws-qkc', '@qkc~textbus'}</t>
        </is>
      </c>
    </row>
    <row r="96374">
      <c r="A96374" s="1" t="n">
        <v>96372</v>
      </c>
      <c r="B96374" t="inlineStr">
        <is>
          <t>pieza</t>
        </is>
      </c>
      <c r="C96374" t="n">
        <v>4</v>
      </c>
      <c r="D96374" t="inlineStr">
        <is>
          <t>{'@pieza~core', 'pieza', '@pieza~cli'}</t>
        </is>
      </c>
    </row>
    <row r="96375">
      <c r="A96375" s="1" t="n">
        <v>96373</v>
      </c>
      <c r="B96375" t="inlineStr">
        <is>
          <t>pupisto</t>
        </is>
      </c>
      <c r="C96375" t="n">
        <v>4</v>
      </c>
      <c r="D96375" t="inlineStr">
        <is>
          <t>{'@dzozin~pupisto', 'spike-pupisto', '@revas~pupisto-tools'}</t>
        </is>
      </c>
    </row>
    <row r="96376">
      <c r="A96376" s="1" t="n">
        <v>96374</v>
      </c>
      <c r="B96376" t="inlineStr">
        <is>
          <t>giwisoft</t>
        </is>
      </c>
      <c r="C96376" t="n">
        <v>4</v>
      </c>
      <c r="D96376" t="inlineStr">
        <is>
          <t>{'@giwisoft~wc-split', '@giwisoft~nodejs-assistant', '@giwisoft~ryze-tello-sdk'}</t>
        </is>
      </c>
    </row>
    <row r="96377">
      <c r="A96377" s="1" t="n">
        <v>96375</v>
      </c>
      <c r="B96377" t="inlineStr">
        <is>
          <t>beier</t>
        </is>
      </c>
      <c r="C96377" t="n">
        <v>4</v>
      </c>
      <c r="D96377" t="inlineStr">
        <is>
          <t>{'@michaelbeier~ssh2', '@michaelbeier~downloader', '@michaelbeier~react-ui-lib'}</t>
        </is>
      </c>
    </row>
    <row r="96378">
      <c r="A96378" s="1" t="n">
        <v>96376</v>
      </c>
      <c r="B96378" t="inlineStr">
        <is>
          <t>michaelbeier</t>
        </is>
      </c>
      <c r="C96378" t="n">
        <v>4</v>
      </c>
      <c r="D96378" t="inlineStr">
        <is>
          <t>{'@michaelbeier~ssh2', '@michaelbeier~downloader', '@michaelbeier~react-ui-lib'}</t>
        </is>
      </c>
    </row>
    <row r="96379">
      <c r="A96379" s="1" t="n">
        <v>96377</v>
      </c>
      <c r="B96379" t="inlineStr">
        <is>
          <t>esar</t>
        </is>
      </c>
      <c r="C96379" t="n">
        <v>4</v>
      </c>
      <c r="D96379" t="inlineStr">
        <is>
          <t>{'esaron-react-rest-combobox', 'esaron', 'esaron-react-dynamic-data-table'}</t>
        </is>
      </c>
    </row>
    <row r="96380">
      <c r="A96380" s="1" t="n">
        <v>96378</v>
      </c>
      <c r="B96380" t="inlineStr">
        <is>
          <t>esaron</t>
        </is>
      </c>
      <c r="C96380" t="n">
        <v>4</v>
      </c>
      <c r="D96380" t="inlineStr">
        <is>
          <t>{'esaron-react-rest-combobox', 'esaron', 'esaron-react-dynamic-data-table'}</t>
        </is>
      </c>
    </row>
    <row r="96381">
      <c r="A96381" s="1" t="n">
        <v>96379</v>
      </c>
      <c r="B96381" t="inlineStr">
        <is>
          <t>eua</t>
        </is>
      </c>
      <c r="C96381" t="n">
        <v>4</v>
      </c>
      <c r="D96381" t="inlineStr">
        <is>
          <t>{'@ace-de~eua-arcgis-map', '@ace-de~eua-arcgis-rest-client', '@ace-de~eua-entity-types'}</t>
        </is>
      </c>
    </row>
    <row r="96382">
      <c r="A96382" s="1" t="n">
        <v>96380</v>
      </c>
      <c r="B96382" t="inlineStr">
        <is>
          <t>melos</t>
        </is>
      </c>
      <c r="C96382" t="n">
        <v>4</v>
      </c>
      <c r="D96382" t="inlineStr">
        <is>
          <t>{'@youversion~melos', '@meloscav~npxcard', '@meloscav~roleplay'}</t>
        </is>
      </c>
    </row>
    <row r="96383">
      <c r="A96383" s="1" t="n">
        <v>96381</v>
      </c>
      <c r="B96383" t="inlineStr">
        <is>
          <t>centroids</t>
        </is>
      </c>
      <c r="C96383" t="n">
        <v>4</v>
      </c>
      <c r="D96383" t="inlineStr">
        <is>
          <t>{'pycentroids', 'array-xy-centroids-merge', 'world-countries-centroids'}</t>
        </is>
      </c>
    </row>
    <row r="96384">
      <c r="A96384" s="1" t="n">
        <v>96382</v>
      </c>
      <c r="B96384" t="inlineStr">
        <is>
          <t>iub</t>
        </is>
      </c>
      <c r="C96384" t="n">
        <v>4</v>
      </c>
      <c r="D96384" t="inlineStr">
        <is>
          <t>{'imooc-test-lib-biubiulius', 'yuejianiub', 'iub'}</t>
        </is>
      </c>
    </row>
    <row r="96385">
      <c r="A96385" s="1" t="n">
        <v>96383</v>
      </c>
      <c r="B96385" t="inlineStr">
        <is>
          <t>privatereadable</t>
        </is>
      </c>
      <c r="C96385" t="n">
        <v>4</v>
      </c>
      <c r="D96385" t="inlineStr">
        <is>
          <t>{'ghl-heterogony-undercoat-public-privatereadable', 'ghl-coverlid-monoskied-public-privatereadable', '@ghl-coverlid~handsaw-publicuserccoped-privatereadable'}</t>
        </is>
      </c>
    </row>
    <row r="96386">
      <c r="A96386" s="1" t="n">
        <v>96384</v>
      </c>
      <c r="B96386" t="inlineStr">
        <is>
          <t>eunchurn</t>
        </is>
      </c>
      <c r="C96386" t="n">
        <v>4</v>
      </c>
      <c r="D96386" t="inlineStr">
        <is>
          <t>{'@eunchurn~react-windrose-chart', '@eunchurn~ipaddress', '@eunchurn~windrose-chart'}</t>
        </is>
      </c>
    </row>
    <row r="96387">
      <c r="A96387" s="1" t="n">
        <v>96385</v>
      </c>
      <c r="B96387" t="inlineStr">
        <is>
          <t>duang</t>
        </is>
      </c>
      <c r="C96387" t="n">
        <v>4</v>
      </c>
      <c r="D96387" t="inlineStr">
        <is>
          <t>{'duang', 'react-native-nativemodule-example-duang', 'rn-alipay-duang'}</t>
        </is>
      </c>
    </row>
    <row r="96388">
      <c r="A96388" s="1" t="n">
        <v>96386</v>
      </c>
      <c r="B96388" t="inlineStr">
        <is>
          <t>dayan</t>
        </is>
      </c>
      <c r="C96388" t="n">
        <v>4</v>
      </c>
      <c r="D96388" t="inlineStr">
        <is>
          <t>{'grunt-dayan', 'calc-ofir-dayan', 'smiley-ofir-dayan'}</t>
        </is>
      </c>
    </row>
    <row r="96389">
      <c r="A96389" s="1" t="n">
        <v>96387</v>
      </c>
      <c r="B96389" t="inlineStr">
        <is>
          <t>opment</t>
        </is>
      </c>
      <c r="C96389" t="n">
        <v>4</v>
      </c>
      <c r="D96389" t="inlineStr">
        <is>
          <t>{'@evolopment~qfy', '@evolopment~dedete', '@evolopment~chai-process'}</t>
        </is>
      </c>
    </row>
    <row r="96390">
      <c r="A96390" s="1" t="n">
        <v>96388</v>
      </c>
      <c r="B96390" t="inlineStr">
        <is>
          <t>stackhouse</t>
        </is>
      </c>
      <c r="C96390" t="n">
        <v>4</v>
      </c>
      <c r="D96390" t="inlineStr">
        <is>
          <t>{'@stackhouseos~flow-client', '@stackhouseos~flow-client-nodejs', '@stackhouseos~json-rules'}</t>
        </is>
      </c>
    </row>
    <row r="96391">
      <c r="A96391" s="1" t="n">
        <v>96389</v>
      </c>
      <c r="B96391" t="inlineStr">
        <is>
          <t>stackhouseos</t>
        </is>
      </c>
      <c r="C96391" t="n">
        <v>4</v>
      </c>
      <c r="D96391" t="inlineStr">
        <is>
          <t>{'@stackhouseos~flow-client', '@stackhouseos~flow-client-nodejs', '@stackhouseos~json-rules'}</t>
        </is>
      </c>
    </row>
    <row r="96392">
      <c r="A96392" s="1" t="n">
        <v>96390</v>
      </c>
      <c r="B96392" t="inlineStr">
        <is>
          <t>nixmia</t>
        </is>
      </c>
      <c r="C96392" t="n">
        <v>4</v>
      </c>
      <c r="D96392" t="inlineStr">
        <is>
          <t>{'@nixmia~ngx-restangular', '@nixmia~ng-restangular', '@nixmia~ngx-crud'}</t>
        </is>
      </c>
    </row>
    <row r="96393">
      <c r="A96393" s="1" t="n">
        <v>96391</v>
      </c>
      <c r="B96393" t="inlineStr">
        <is>
          <t>preposition</t>
        </is>
      </c>
      <c r="C96393" t="n">
        <v>4</v>
      </c>
      <c r="D96393" t="inlineStr">
        <is>
          <t>{'ft-n-tag-preposition', 'react-preposition', 'preposition'}</t>
        </is>
      </c>
    </row>
    <row r="96394">
      <c r="A96394" s="1" t="n">
        <v>96392</v>
      </c>
      <c r="B96394" t="inlineStr">
        <is>
          <t>renci</t>
        </is>
      </c>
      <c r="C96394" t="n">
        <v>4</v>
      </c>
      <c r="D96394" t="inlineStr">
        <is>
          <t>{'renci-web-client', '@renci~create-renci-app', '@renci~helx-react-search'}</t>
        </is>
      </c>
    </row>
    <row r="96395">
      <c r="A96395" s="1" t="n">
        <v>96393</v>
      </c>
      <c r="B96395" t="inlineStr">
        <is>
          <t>believer</t>
        </is>
      </c>
      <c r="C96395" t="n">
        <v>4</v>
      </c>
      <c r="D96395" t="inlineStr">
        <is>
          <t>{'@bleed-believer~core', '@bleed-believer~command', 'bleed-believer'}</t>
        </is>
      </c>
    </row>
    <row r="96396">
      <c r="A96396" s="1" t="n">
        <v>96394</v>
      </c>
      <c r="B96396" t="inlineStr">
        <is>
          <t>dataschema</t>
        </is>
      </c>
      <c r="C96396" t="n">
        <v>4</v>
      </c>
      <c r="D96396" t="inlineStr">
        <is>
          <t>{'python-dataschema', 'is24-dataschema', 'h1z1-dataschema'}</t>
        </is>
      </c>
    </row>
    <row r="96397">
      <c r="A96397" s="1" t="n">
        <v>96395</v>
      </c>
      <c r="B96397" t="inlineStr">
        <is>
          <t>cloudresourcemanager</t>
        </is>
      </c>
      <c r="C96397" t="n">
        <v>4</v>
      </c>
      <c r="D96397" t="inlineStr">
        <is>
          <t>{'@types~gapi.client.cloudresourcemanager', '@maxim_mazurok~gapi.client.cloudresourcemanager', '@datafire~google-cloudresourcemanager'}</t>
        </is>
      </c>
    </row>
    <row r="96398">
      <c r="A96398" s="1" t="n">
        <v>96396</v>
      </c>
      <c r="B96398" t="inlineStr">
        <is>
          <t>suger</t>
        </is>
      </c>
      <c r="C96398" t="n">
        <v>4</v>
      </c>
      <c r="D96398" t="inlineStr">
        <is>
          <t>{'suger', 'suger-pod', 'suger_demo2'}</t>
        </is>
      </c>
    </row>
    <row r="96399">
      <c r="A96399" s="1" t="n">
        <v>96397</v>
      </c>
      <c r="B96399" t="inlineStr">
        <is>
          <t>mtheodo</t>
        </is>
      </c>
      <c r="C96399" t="n">
        <v>4</v>
      </c>
      <c r="D96399" t="inlineStr">
        <is>
          <t>{'@mtheodo~why', '@mtheodo~foo2', '@mtheodo~me1'}</t>
        </is>
      </c>
    </row>
    <row r="96400">
      <c r="A96400" s="1" t="n">
        <v>96398</v>
      </c>
      <c r="B96400" t="inlineStr">
        <is>
          <t>boardgamegeek</t>
        </is>
      </c>
      <c r="C96400" t="n">
        <v>4</v>
      </c>
      <c r="D96400" t="inlineStr">
        <is>
          <t>{'boardgamegeek', 'boardgamegeek2', 'boardgamegeekclient'}</t>
        </is>
      </c>
    </row>
    <row r="96401">
      <c r="A96401" s="1" t="n">
        <v>96399</v>
      </c>
      <c r="B96401" t="inlineStr">
        <is>
          <t>scenemanager</t>
        </is>
      </c>
      <c r="C96401" t="n">
        <v>4</v>
      </c>
      <c r="D96401" t="inlineStr">
        <is>
          <t>{'p5.scenemanager', 'scenemanager', '@mts-beecoded~scenemanager'}</t>
        </is>
      </c>
    </row>
    <row r="96402">
      <c r="A96402" s="1" t="n">
        <v>96400</v>
      </c>
      <c r="B96402" t="inlineStr">
        <is>
          <t>soupjs</t>
        </is>
      </c>
      <c r="C96402" t="n">
        <v>4</v>
      </c>
      <c r="D96402" t="inlineStr">
        <is>
          <t>{'@soupjs~cli', '@jianmin-chen~soupjs', '@soupjs~main'}</t>
        </is>
      </c>
    </row>
    <row r="96403">
      <c r="A96403" s="1" t="n">
        <v>96401</v>
      </c>
      <c r="B96403" t="inlineStr">
        <is>
          <t>linkpreview</t>
        </is>
      </c>
      <c r="C96403" t="n">
        <v>4</v>
      </c>
      <c r="D96403" t="inlineStr">
        <is>
          <t>{'@namchey~linkpreview', 'nativescript-linkpreview', 'linkpreview-simple'}</t>
        </is>
      </c>
    </row>
    <row r="96404">
      <c r="A96404" s="1" t="n">
        <v>96402</v>
      </c>
      <c r="B96404" t="inlineStr">
        <is>
          <t>kaui</t>
        </is>
      </c>
      <c r="C96404" t="n">
        <v>4</v>
      </c>
      <c r="D96404" t="inlineStr">
        <is>
          <t>{'wakaui', '@kratkaui~button', '@kratkaui~theme'}</t>
        </is>
      </c>
    </row>
    <row r="96405">
      <c r="A96405" s="1" t="n">
        <v>96403</v>
      </c>
      <c r="B96405" t="inlineStr">
        <is>
          <t>athome</t>
        </is>
      </c>
      <c r="C96405" t="n">
        <v>4</v>
      </c>
      <c r="D96405" t="inlineStr">
        <is>
          <t>{'pimatic-athome', 'athome', '@athome~common'}</t>
        </is>
      </c>
    </row>
    <row r="96406">
      <c r="A96406" s="1" t="n">
        <v>96404</v>
      </c>
      <c r="B96406" t="inlineStr">
        <is>
          <t>xwx</t>
        </is>
      </c>
      <c r="C96406" t="n">
        <v>4</v>
      </c>
      <c r="D96406" t="inlineStr">
        <is>
          <t>{'xwx', 'npm-test111xwx', '@xwx~react-scripts'}</t>
        </is>
      </c>
    </row>
    <row r="96407">
      <c r="A96407" s="1" t="n">
        <v>96405</v>
      </c>
      <c r="B96407" t="inlineStr">
        <is>
          <t>selectlist</t>
        </is>
      </c>
      <c r="C96407" t="n">
        <v>4</v>
      </c>
      <c r="D96407" t="inlineStr">
        <is>
          <t>{'jquery-selectlist', 'react-selectlist', 'tm.components.selectlist'}</t>
        </is>
      </c>
    </row>
    <row r="96408">
      <c r="A96408" s="1" t="n">
        <v>96406</v>
      </c>
      <c r="B96408" t="inlineStr">
        <is>
          <t>sidefx</t>
        </is>
      </c>
      <c r="C96408" t="n">
        <v>4</v>
      </c>
      <c r="D96408" t="inlineStr">
        <is>
          <t>{'sidefx', 'sidefx-core', 'sidefx-react'}</t>
        </is>
      </c>
    </row>
    <row r="96409">
      <c r="A96409" s="1" t="n">
        <v>96407</v>
      </c>
      <c r="B96409" t="inlineStr">
        <is>
          <t>qloud</t>
        </is>
      </c>
      <c r="C96409" t="n">
        <v>4</v>
      </c>
      <c r="D96409" t="inlineStr">
        <is>
          <t>{'qloud-form', 'qloud-example', '@qloud.io~globalid-types-publisher-sandbox-types'}</t>
        </is>
      </c>
    </row>
    <row r="96410">
      <c r="A96410" s="1" t="n">
        <v>96408</v>
      </c>
      <c r="B96410" t="inlineStr">
        <is>
          <t>yunnan</t>
        </is>
      </c>
      <c r="C96410" t="n">
        <v>4</v>
      </c>
      <c r="D96410" t="inlineStr">
        <is>
          <t>{'yunnan-ui', 'weapps-plugin-yunnanhealthcode', 'weapps-plugin-yunnanhealthcode-request'}</t>
        </is>
      </c>
    </row>
    <row r="96411">
      <c r="A96411" s="1" t="n">
        <v>96409</v>
      </c>
      <c r="B96411" t="inlineStr">
        <is>
          <t>cochhar</t>
        </is>
      </c>
      <c r="C96411" t="n">
        <v>4</v>
      </c>
      <c r="D96411" t="inlineStr">
        <is>
          <t>{'@avneet_cochhar~phaser3', '@avneet_cochhar~testwebpack01', '@avneet_cochhar~testwebpack03'}</t>
        </is>
      </c>
    </row>
    <row r="96412">
      <c r="A96412" s="1" t="n">
        <v>96410</v>
      </c>
      <c r="B96412" t="inlineStr">
        <is>
          <t>focusinlab</t>
        </is>
      </c>
      <c r="C96412" t="n">
        <v>4</v>
      </c>
      <c r="D96412" t="inlineStr">
        <is>
          <t>{'@focusinlab~react-hoc-withratio', '@focusinlab~tile', '@focusinlab~react-hook-useratio'}</t>
        </is>
      </c>
    </row>
    <row r="96413">
      <c r="A96413" s="1" t="n">
        <v>96411</v>
      </c>
      <c r="B96413" t="inlineStr">
        <is>
          <t>puper</t>
        </is>
      </c>
      <c r="C96413" t="n">
        <v>4</v>
      </c>
      <c r="D96413" t="inlineStr">
        <is>
          <t>{'supper-mega-puper-gemes', 'super-puper-python-package', '@kodboss~super_puper_module'}</t>
        </is>
      </c>
    </row>
    <row r="96414">
      <c r="A96414" s="1" t="n">
        <v>96412</v>
      </c>
      <c r="B96414" t="inlineStr">
        <is>
          <t>sauro</t>
        </is>
      </c>
      <c r="C96414" t="n">
        <v>4</v>
      </c>
      <c r="D96414" t="inlineStr">
        <is>
          <t>{'sauromjs', 'sauromjs-test', 'dinossauro'}</t>
        </is>
      </c>
    </row>
    <row r="96415">
      <c r="A96415" s="1" t="n">
        <v>96413</v>
      </c>
      <c r="B96415" t="inlineStr">
        <is>
          <t>srejs</t>
        </is>
      </c>
      <c r="C96415" t="n">
        <v>4</v>
      </c>
      <c r="D96415" t="inlineStr">
        <is>
          <t>{'@srejs~common', '@srejs~webpack', '@srejs~react'}</t>
        </is>
      </c>
    </row>
    <row r="96416">
      <c r="A96416" s="1" t="n">
        <v>96414</v>
      </c>
      <c r="B96416" t="inlineStr">
        <is>
          <t>digitak</t>
        </is>
      </c>
      <c r="C96416" t="n">
        <v>4</v>
      </c>
      <c r="D96416" t="inlineStr">
        <is>
          <t>{'@digitak~grubber', '@digitak~tsc-esm', '@digitak~esrun'}</t>
        </is>
      </c>
    </row>
    <row r="96417">
      <c r="A96417" s="1" t="n">
        <v>96415</v>
      </c>
      <c r="B96417" t="inlineStr">
        <is>
          <t>ummm</t>
        </is>
      </c>
      <c r="C96417" t="n">
        <v>4</v>
      </c>
      <c r="D96417" t="inlineStr">
        <is>
          <t>{'dummmmy', 'bummmble-hive', 'kummm'}</t>
        </is>
      </c>
    </row>
    <row r="96418">
      <c r="A96418" s="1" t="n">
        <v>96416</v>
      </c>
      <c r="B96418" t="inlineStr">
        <is>
          <t>pysqlite3</t>
        </is>
      </c>
      <c r="C96418" t="n">
        <v>4</v>
      </c>
      <c r="D96418" t="inlineStr">
        <is>
          <t>{'pysqlite3-binary', 'pysqlite3tool', 'pysqlite3'}</t>
        </is>
      </c>
    </row>
    <row r="96419">
      <c r="A96419" s="1" t="n">
        <v>96417</v>
      </c>
      <c r="B96419" t="inlineStr">
        <is>
          <t>dotti</t>
        </is>
      </c>
      <c r="C96419" t="n">
        <v>4</v>
      </c>
      <c r="D96419" t="inlineStr">
        <is>
          <t>{'eu.candotti.myplugin', 'lodown-melanielorisdottir', 'homebridge-dotti'}</t>
        </is>
      </c>
    </row>
    <row r="96420">
      <c r="A96420" s="1" t="n">
        <v>96418</v>
      </c>
      <c r="B96420" t="inlineStr">
        <is>
          <t>fastimage</t>
        </is>
      </c>
      <c r="C96420" t="n">
        <v>4</v>
      </c>
      <c r="D96420" t="inlineStr">
        <is>
          <t>{'fastimage', 'motmot-fastimage-ipp', 'motmot-fastimage'}</t>
        </is>
      </c>
    </row>
    <row r="96421">
      <c r="A96421" s="1" t="n">
        <v>96419</v>
      </c>
      <c r="B96421" t="inlineStr">
        <is>
          <t>toio</t>
        </is>
      </c>
      <c r="C96421" t="n">
        <v>4</v>
      </c>
      <c r="D96421" t="inlineStr">
        <is>
          <t>{'toio-browser', 'toio-webble', '@toio~cube'}</t>
        </is>
      </c>
    </row>
    <row r="96422">
      <c r="A96422" s="1" t="n">
        <v>96420</v>
      </c>
      <c r="B96422" t="inlineStr">
        <is>
          <t>sproxy</t>
        </is>
      </c>
      <c r="C96422" t="n">
        <v>4</v>
      </c>
      <c r="D96422" t="inlineStr">
        <is>
          <t>{'@smock~umi-plugin-sproxy', '@smock~gatsby-plugin-sproxy', 'sproxy'}</t>
        </is>
      </c>
    </row>
    <row r="96423">
      <c r="A96423" s="1" t="n">
        <v>96421</v>
      </c>
      <c r="B96423" t="inlineStr">
        <is>
          <t>colx</t>
        </is>
      </c>
      <c r="C96423" t="n">
        <v>4</v>
      </c>
      <c r="D96423" t="inlineStr">
        <is>
          <t>{'bitcore-wallet-service-colx', 'bitcore-mnemonic-colx', 'bitcore-lib-colx'}</t>
        </is>
      </c>
    </row>
    <row r="96424">
      <c r="A96424" s="1" t="n">
        <v>96422</v>
      </c>
      <c r="B96424" t="inlineStr">
        <is>
          <t>larsbs</t>
        </is>
      </c>
      <c r="C96424" t="n">
        <v>4</v>
      </c>
      <c r="D96424" t="inlineStr">
        <is>
          <t>{'@larsbs~progress', '@larsbs~redux-observable', 'larsbs-normalizr'}</t>
        </is>
      </c>
    </row>
    <row r="96425">
      <c r="A96425" s="1" t="n">
        <v>96423</v>
      </c>
      <c r="B96425" t="inlineStr">
        <is>
          <t>genepi</t>
        </is>
      </c>
      <c r="C96425" t="n">
        <v>4</v>
      </c>
      <c r="D96425" t="inlineStr">
        <is>
          <t>{'@geode~genepi', 'genepi-console', 'genepi'}</t>
        </is>
      </c>
    </row>
    <row r="96426">
      <c r="A96426" s="1" t="n">
        <v>96424</v>
      </c>
      <c r="B96426" t="inlineStr">
        <is>
          <t>wbu</t>
        </is>
      </c>
      <c r="C96426" t="n">
        <v>4</v>
      </c>
      <c r="D96426" t="inlineStr">
        <is>
          <t>{'wbu-design-system', 'wbu-atomique', 'wbuutilities'}</t>
        </is>
      </c>
    </row>
    <row r="96427">
      <c r="A96427" s="1" t="n">
        <v>96425</v>
      </c>
      <c r="B96427" t="inlineStr">
        <is>
          <t>qrn</t>
        </is>
      </c>
      <c r="C96427" t="n">
        <v>4</v>
      </c>
      <c r="D96427" t="inlineStr">
        <is>
          <t>{'qrn-remax-unir', 'babel-preset-qrn-iconfont', '@kezhiyu~qrn-remax-unir'}</t>
        </is>
      </c>
    </row>
    <row r="96428">
      <c r="A96428" s="1" t="n">
        <v>96426</v>
      </c>
      <c r="B96428" t="inlineStr">
        <is>
          <t>notdutzi</t>
        </is>
      </c>
      <c r="C96428" t="n">
        <v>4</v>
      </c>
      <c r="D96428" t="inlineStr">
        <is>
          <t>{'@notdutzi~betfair-ts', '@notdutzi~peaks.js', '@notdutzi~react-textarea-autosize'}</t>
        </is>
      </c>
    </row>
    <row r="96429">
      <c r="A96429" s="1" t="n">
        <v>96427</v>
      </c>
      <c r="B96429" t="inlineStr">
        <is>
          <t>nodetrust</t>
        </is>
      </c>
      <c r="C96429" t="n">
        <v>4</v>
      </c>
      <c r="D96429" t="inlineStr">
        <is>
          <t>{'nodetrust', 'zeronet-nodetrust', 'libp2p-nodetrust'}</t>
        </is>
      </c>
    </row>
    <row r="96430">
      <c r="A96430" s="1" t="n">
        <v>96428</v>
      </c>
      <c r="B96430" t="inlineStr">
        <is>
          <t>ction</t>
        </is>
      </c>
      <c r="C96430" t="n">
        <v>4</v>
      </c>
      <c r="D96430" t="inlineStr">
        <is>
          <t>{'predction', 'james-rando-fussction', 'thenction'}</t>
        </is>
      </c>
    </row>
    <row r="96431">
      <c r="A96431" s="1" t="n">
        <v>96429</v>
      </c>
      <c r="B96431" t="inlineStr">
        <is>
          <t>msraosurya</t>
        </is>
      </c>
      <c r="C96431" t="n">
        <v>4</v>
      </c>
      <c r="D96431" t="inlineStr">
        <is>
          <t>{'msraosurya', 'msraosurya-demo', 'msraosurya-split'}</t>
        </is>
      </c>
    </row>
    <row r="96432">
      <c r="A96432" s="1" t="n">
        <v>96430</v>
      </c>
      <c r="B96432" t="inlineStr">
        <is>
          <t>pyupdater</t>
        </is>
      </c>
      <c r="C96432" t="n">
        <v>4</v>
      </c>
      <c r="D96432" t="inlineStr">
        <is>
          <t>{'pyupdater-scp-plugin', 'pyupdater-azure-blob-plugin', 'pyupdater-s3-plugin'}</t>
        </is>
      </c>
    </row>
    <row r="96433">
      <c r="A96433" s="1" t="n">
        <v>96431</v>
      </c>
      <c r="B96433" t="inlineStr">
        <is>
          <t>jsxbin</t>
        </is>
      </c>
      <c r="C96433" t="n">
        <v>4</v>
      </c>
      <c r="D96433" t="inlineStr">
        <is>
          <t>{'jsxbin-webpack-plugin', 'rollup-plugin-jsxbin', 'jsxbin'}</t>
        </is>
      </c>
    </row>
    <row r="96434">
      <c r="A96434" s="1" t="n">
        <v>96432</v>
      </c>
      <c r="B96434" t="inlineStr">
        <is>
          <t>awana</t>
        </is>
      </c>
      <c r="C96434" t="n">
        <v>4</v>
      </c>
      <c r="D96434" t="inlineStr">
        <is>
          <t>{'mudawanah-dynamic', 'mudawanah-school', '@awanali~dot-engine'}</t>
        </is>
      </c>
    </row>
    <row r="96435">
      <c r="A96435" s="1" t="n">
        <v>96433</v>
      </c>
      <c r="B96435" t="inlineStr">
        <is>
          <t>finix</t>
        </is>
      </c>
      <c r="C96435" t="n">
        <v>4</v>
      </c>
      <c r="D96435" t="inlineStr">
        <is>
          <t>{'finix', 'finix-tokenize', 'finix-caver-providers'}</t>
        </is>
      </c>
    </row>
    <row r="96436">
      <c r="A96436" s="1" t="n">
        <v>96434</v>
      </c>
      <c r="B96436" t="inlineStr">
        <is>
          <t>example123</t>
        </is>
      </c>
      <c r="C96436" t="n">
        <v>4</v>
      </c>
      <c r="D96436" t="inlineStr">
        <is>
          <t>{'angular-io-example123', 'ollie-github-example123', 'math-example123'}</t>
        </is>
      </c>
    </row>
    <row r="96437">
      <c r="A96437" s="1" t="n">
        <v>96435</v>
      </c>
      <c r="B96437" t="inlineStr">
        <is>
          <t>ijaz</t>
        </is>
      </c>
      <c r="C96437" t="n">
        <v>4</v>
      </c>
      <c r="D96437" t="inlineStr">
        <is>
          <t>{'@aneesijaz~jshooks', 'pijaz-sdk', '@jibranijaz~gitment'}</t>
        </is>
      </c>
    </row>
    <row r="96438">
      <c r="A96438" s="1" t="n">
        <v>96436</v>
      </c>
      <c r="B96438" t="inlineStr">
        <is>
          <t>umengpush</t>
        </is>
      </c>
      <c r="C96438" t="n">
        <v>4</v>
      </c>
      <c r="D96438" t="inlineStr">
        <is>
          <t>{'ionic-umengpush', 'cordova-plugin-umengpush', 'ys-cordova-plugin-umengpush'}</t>
        </is>
      </c>
    </row>
    <row r="96439">
      <c r="A96439" s="1" t="n">
        <v>96437</v>
      </c>
      <c r="B96439" t="inlineStr">
        <is>
          <t>aurocraft</t>
        </is>
      </c>
      <c r="C96439" t="n">
        <v>4</v>
      </c>
      <c r="D96439" t="inlineStr">
        <is>
          <t>{'@aurocraft~builder-elements', '@aurocraft~builder-libs', '@aurocraft~builder'}</t>
        </is>
      </c>
    </row>
    <row r="96440">
      <c r="A96440" s="1" t="n">
        <v>96438</v>
      </c>
      <c r="B96440" t="inlineStr">
        <is>
          <t>apap</t>
        </is>
      </c>
      <c r="C96440" t="n">
        <v>4</v>
      </c>
      <c r="D96440" t="inlineStr">
        <is>
          <t>{'apapazisis-bootstrapvue', 'prapap', 'apap-npm-public-pkg'}</t>
        </is>
      </c>
    </row>
    <row r="96441">
      <c r="A96441" s="1" t="n">
        <v>96439</v>
      </c>
      <c r="B96441" t="inlineStr">
        <is>
          <t>blanky</t>
        </is>
      </c>
      <c r="C96441" t="n">
        <v>4</v>
      </c>
      <c r="D96441" t="inlineStr">
        <is>
          <t>{'js-blanky', 'generator-blanky', 'blanky'}</t>
        </is>
      </c>
    </row>
    <row r="96442">
      <c r="A96442" s="1" t="n">
        <v>96440</v>
      </c>
      <c r="B96442" t="inlineStr">
        <is>
          <t>verm</t>
        </is>
      </c>
      <c r="C96442" t="n">
        <v>4</v>
      </c>
      <c r="D96442" t="inlineStr">
        <is>
          <t>{'@vermus~django-react-djeddit-client', 'pyverm', 'highcharts-fork-vermorxt'}</t>
        </is>
      </c>
    </row>
    <row r="96443">
      <c r="A96443" s="1" t="n">
        <v>96441</v>
      </c>
      <c r="B96443" t="inlineStr">
        <is>
          <t>infobubble</t>
        </is>
      </c>
      <c r="C96443" t="n">
        <v>4</v>
      </c>
      <c r="D96443" t="inlineStr">
        <is>
          <t>{'@ryancavanaugh~googlemaps.infobubble', 'infobubble-modern', 'retyped-googlemaps.infobubble-tsd-ambient'}</t>
        </is>
      </c>
    </row>
    <row r="96444">
      <c r="A96444" s="1" t="n">
        <v>96442</v>
      </c>
      <c r="B96444" t="inlineStr">
        <is>
          <t>righto</t>
        </is>
      </c>
      <c r="C96444" t="n">
        <v>4</v>
      </c>
      <c r="D96444" t="inlineStr">
        <is>
          <t>{'righto', '@types~righto', 'righto-series'}</t>
        </is>
      </c>
    </row>
    <row r="96445">
      <c r="A96445" s="1" t="n">
        <v>96443</v>
      </c>
      <c r="B96445" t="inlineStr">
        <is>
          <t>kiku</t>
        </is>
      </c>
      <c r="C96445" t="n">
        <v>4</v>
      </c>
      <c r="D96445" t="inlineStr">
        <is>
          <t>{'sfco-kiku', 'kiku', 'kiku-web'}</t>
        </is>
      </c>
    </row>
    <row r="96446">
      <c r="A96446" s="1" t="n">
        <v>96444</v>
      </c>
      <c r="B96446" t="inlineStr">
        <is>
          <t>ecreeth</t>
        </is>
      </c>
      <c r="C96446" t="n">
        <v>4</v>
      </c>
      <c r="D96446" t="inlineStr">
        <is>
          <t>{'@ecreeth~rn-ui', '@ecreeth~inertia-react', '@ecreeth~rn-flex'}</t>
        </is>
      </c>
    </row>
    <row r="96447">
      <c r="A96447" s="1" t="n">
        <v>96445</v>
      </c>
      <c r="B96447" t="inlineStr">
        <is>
          <t>parkinson</t>
        </is>
      </c>
      <c r="C96447" t="n">
        <v>4</v>
      </c>
      <c r="D96447" t="inlineStr">
        <is>
          <t>{'@jamieparkinson~redux-form-material-ui', '@jamieparkinson~material-ui-chip-input', '@jamieparkinson~react-native-android-checkbox'}</t>
        </is>
      </c>
    </row>
    <row r="96448">
      <c r="A96448" s="1" t="n">
        <v>96446</v>
      </c>
      <c r="B96448" t="inlineStr">
        <is>
          <t>awsenv</t>
        </is>
      </c>
      <c r="C96448" t="n">
        <v>4</v>
      </c>
      <c r="D96448" t="inlineStr">
        <is>
          <t>{'@flypapertech~awsenv', '@taimos~awsenv', '@dre~awsenv'}</t>
        </is>
      </c>
    </row>
    <row r="96449">
      <c r="A96449" s="1" t="n">
        <v>96447</v>
      </c>
      <c r="B96449" t="inlineStr">
        <is>
          <t>jsconsole</t>
        </is>
      </c>
      <c r="C96449" t="n">
        <v>4</v>
      </c>
      <c r="D96449" t="inlineStr">
        <is>
          <t>{'ember-cli-jsconsole', '@remy~jsconsole', '@cryptosat~jsconsole'}</t>
        </is>
      </c>
    </row>
    <row r="96450">
      <c r="A96450" s="1" t="n">
        <v>96448</v>
      </c>
      <c r="B96450" t="inlineStr">
        <is>
          <t>spaceless</t>
        </is>
      </c>
      <c r="C96450" t="n">
        <v>4</v>
      </c>
      <c r="D96450" t="inlineStr">
        <is>
          <t>{'spaceless', 'nunjucks-tag-spaceless', 'django-spaceless-middleware'}</t>
        </is>
      </c>
    </row>
    <row r="96451">
      <c r="A96451" s="1" t="n">
        <v>96449</v>
      </c>
      <c r="B96451" t="inlineStr">
        <is>
          <t>jarlath</t>
        </is>
      </c>
      <c r="C96451" t="n">
        <v>4</v>
      </c>
      <c r="D96451" t="inlineStr">
        <is>
          <t>{'jarlath-webview', 'jarlath-test-toast', 'react-native-webview-jarlath'}</t>
        </is>
      </c>
    </row>
    <row r="96452">
      <c r="A96452" s="1" t="n">
        <v>96450</v>
      </c>
      <c r="B96452" t="inlineStr">
        <is>
          <t>redmatic</t>
        </is>
      </c>
      <c r="C96452" t="n">
        <v>4</v>
      </c>
      <c r="D96452" t="inlineStr">
        <is>
          <t>{'redmatic-webapp', 'redmatic-led', 'redmatic-homekit'}</t>
        </is>
      </c>
    </row>
    <row r="96453">
      <c r="A96453" s="1" t="n">
        <v>96451</v>
      </c>
      <c r="B96453" t="inlineStr">
        <is>
          <t>comptest</t>
        </is>
      </c>
      <c r="C96453" t="n">
        <v>4</v>
      </c>
      <c r="D96453" t="inlineStr">
        <is>
          <t>{'stencil-framer-comptest', 'comptest', 'comptest-ab'}</t>
        </is>
      </c>
    </row>
    <row r="96454">
      <c r="A96454" s="1" t="n">
        <v>96452</v>
      </c>
      <c r="B96454" t="inlineStr">
        <is>
          <t>geren</t>
        </is>
      </c>
      <c r="C96454" t="n">
        <v>4</v>
      </c>
      <c r="D96454" t="inlineStr">
        <is>
          <t>{'zhegerenzhenbang', 'gerencio-upgrade', 'react-cliyigeren'}</t>
        </is>
      </c>
    </row>
    <row r="96455">
      <c r="A96455" s="1" t="n">
        <v>96453</v>
      </c>
      <c r="B96455" t="inlineStr">
        <is>
          <t>mikejestes</t>
        </is>
      </c>
      <c r="C96455" t="n">
        <v>4</v>
      </c>
      <c r="D96455" t="inlineStr">
        <is>
          <t>{'@mikejestes~ra-ui-materialui', '@mikejestes~react-admin', '@mikejestes~ra-core'}</t>
        </is>
      </c>
    </row>
    <row r="96456">
      <c r="A96456" s="1" t="n">
        <v>96454</v>
      </c>
      <c r="B96456" t="inlineStr">
        <is>
          <t>filevinepros</t>
        </is>
      </c>
      <c r="C96456" t="n">
        <v>4</v>
      </c>
      <c r="D96456" t="inlineStr">
        <is>
          <t>{'@filevinepros~encryption', '@filevinepros~events', '@filevinepros~toolbox'}</t>
        </is>
      </c>
    </row>
    <row r="96457">
      <c r="A96457" s="1" t="n">
        <v>96455</v>
      </c>
      <c r="B96457" t="inlineStr">
        <is>
          <t>preloadr</t>
        </is>
      </c>
      <c r="C96457" t="n">
        <v>4</v>
      </c>
      <c r="D96457" t="inlineStr">
        <is>
          <t>{'evolvethemes-preloadr', 'react-preloadr', 'preloadr'}</t>
        </is>
      </c>
    </row>
    <row r="96458">
      <c r="A96458" s="1" t="n">
        <v>96456</v>
      </c>
      <c r="B96458" t="inlineStr">
        <is>
          <t>generational</t>
        </is>
      </c>
      <c r="C96458" t="n">
        <v>4</v>
      </c>
      <c r="D96458" t="inlineStr">
        <is>
          <t>{'redis-generational-cache', 'react-generational-purify', 'zc-generationalset'}</t>
        </is>
      </c>
    </row>
    <row r="96459">
      <c r="A96459" s="1" t="n">
        <v>96457</v>
      </c>
      <c r="B96459" t="inlineStr">
        <is>
          <t>dsfr</t>
        </is>
      </c>
      <c r="C96459" t="n">
        <v>4</v>
      </c>
      <c r="D96459" t="inlineStr">
        <is>
          <t>{'@ds-fr~dsfr', '@laruiss~vue-dsfr', '@gouvfr~dsfr'}</t>
        </is>
      </c>
    </row>
    <row r="96460">
      <c r="A96460" s="1" t="n">
        <v>96458</v>
      </c>
      <c r="B96460" t="inlineStr">
        <is>
          <t>cashmoney</t>
        </is>
      </c>
      <c r="C96460" t="n">
        <v>4</v>
      </c>
      <c r="D96460" t="inlineStr">
        <is>
          <t>{'@cashmoney~iso-currencies', '@cashmoney~iso-currency-contracts', '@cashmoney~number'}</t>
        </is>
      </c>
    </row>
    <row r="96461">
      <c r="A96461" s="1" t="n">
        <v>96459</v>
      </c>
      <c r="B96461" t="inlineStr">
        <is>
          <t>malan</t>
        </is>
      </c>
      <c r="C96461" t="n">
        <v>4</v>
      </c>
      <c r="D96461" t="inlineStr">
        <is>
          <t>{'malan', '@mattia.malandrone~test', 'malantrinu'}</t>
        </is>
      </c>
    </row>
    <row r="96462">
      <c r="A96462" s="1" t="n">
        <v>96460</v>
      </c>
      <c r="B96462" t="inlineStr">
        <is>
          <t>kitties</t>
        </is>
      </c>
      <c r="C96462" t="n">
        <v>4</v>
      </c>
      <c r="D96462" t="inlineStr">
        <is>
          <t>{'moarkitties', 'kitties-api', 'kitties'}</t>
        </is>
      </c>
    </row>
    <row r="96463">
      <c r="A96463" s="1" t="n">
        <v>96461</v>
      </c>
      <c r="B96463" t="inlineStr">
        <is>
          <t>jamma</t>
        </is>
      </c>
      <c r="C96463" t="n">
        <v>4</v>
      </c>
      <c r="D96463" t="inlineStr">
        <is>
          <t>{'@djammadev~library', '@jamma.cn~route', 'jamma'}</t>
        </is>
      </c>
    </row>
    <row r="96464">
      <c r="A96464" s="1" t="n">
        <v>96462</v>
      </c>
      <c r="B96464" t="inlineStr">
        <is>
          <t>dachongziy</t>
        </is>
      </c>
      <c r="C96464" t="n">
        <v>4</v>
      </c>
      <c r="D96464" t="inlineStr">
        <is>
          <t>{'@dachongziy~react-native-general-actionsheet', '@dachongziy~react-native-qr-scanner', '@dachongziy~react-native-orientation'}</t>
        </is>
      </c>
    </row>
    <row r="96465">
      <c r="A96465" s="1" t="n">
        <v>96463</v>
      </c>
      <c r="B96465" t="inlineStr">
        <is>
          <t>inevitable</t>
        </is>
      </c>
      <c r="C96465" t="n">
        <v>4</v>
      </c>
      <c r="D96465" t="inlineStr">
        <is>
          <t>{'@inevitable~tfjs-mnist', '@vinevitable~html-to-pdf', '@inevitable~tfjs-transfer-learner'}</t>
        </is>
      </c>
    </row>
    <row r="96466">
      <c r="A96466" s="1" t="n">
        <v>96464</v>
      </c>
      <c r="B96466" t="inlineStr">
        <is>
          <t>fynpo</t>
        </is>
      </c>
      <c r="C96466" t="n">
        <v>4</v>
      </c>
      <c r="D96466" t="inlineStr">
        <is>
          <t>{'create-fynpo', 'fynpo-cli', '@fynpo~base'}</t>
        </is>
      </c>
    </row>
    <row r="96467">
      <c r="A96467" s="1" t="n">
        <v>96465</v>
      </c>
      <c r="B96467" t="inlineStr">
        <is>
          <t>uniques</t>
        </is>
      </c>
      <c r="C96467" t="n">
        <v>4</v>
      </c>
      <c r="D96467" t="inlineStr">
        <is>
          <t>{'uniques', 'finboxio-uniques', 'pd-redis-set-uniques'}</t>
        </is>
      </c>
    </row>
    <row r="96468">
      <c r="A96468" s="1" t="n">
        <v>96466</v>
      </c>
      <c r="B96468" t="inlineStr">
        <is>
          <t>fayde</t>
        </is>
      </c>
      <c r="C96468" t="n">
        <v>4</v>
      </c>
      <c r="D96468" t="inlineStr">
        <is>
          <t>{'grunt-fayde-unify', 'generator-fayde', 'generator-fayde-library'}</t>
        </is>
      </c>
    </row>
    <row r="96469">
      <c r="A96469" s="1" t="n">
        <v>96467</v>
      </c>
      <c r="B96469" t="inlineStr">
        <is>
          <t>glau</t>
        </is>
      </c>
      <c r="C96469" t="n">
        <v>4</v>
      </c>
      <c r="D96469" t="inlineStr">
        <is>
          <t>{'glau', 'glaucia_lemos86', 'glaurung'}</t>
        </is>
      </c>
    </row>
    <row r="96470">
      <c r="A96470" s="1" t="n">
        <v>96468</v>
      </c>
      <c r="B96470" t="inlineStr">
        <is>
          <t>zenstack</t>
        </is>
      </c>
      <c r="C96470" t="n">
        <v>4</v>
      </c>
      <c r="D96470" t="inlineStr">
        <is>
          <t>{'@zenstack~react-zen-store', '@zenstack~react-zen-bus', '@zenstack~zen-store'}</t>
        </is>
      </c>
    </row>
    <row r="96471">
      <c r="A96471" s="1" t="n">
        <v>96469</v>
      </c>
      <c r="B96471" t="inlineStr">
        <is>
          <t>servicehub</t>
        </is>
      </c>
      <c r="C96471" t="n">
        <v>4</v>
      </c>
      <c r="D96471" t="inlineStr">
        <is>
          <t>{'@microsoft~servicehub-framework', 'servicehub-client', 'servicehub'}</t>
        </is>
      </c>
    </row>
    <row r="96472">
      <c r="A96472" s="1" t="n">
        <v>96470</v>
      </c>
      <c r="B96472" t="inlineStr">
        <is>
          <t>natera</t>
        </is>
      </c>
      <c r="C96472" t="n">
        <v>4</v>
      </c>
      <c r="D96472" t="inlineStr">
        <is>
          <t>{'natera-add-sentinel', 'natera-data-uploader', 'natera-dnanexus-uploader'}</t>
        </is>
      </c>
    </row>
    <row r="96473">
      <c r="A96473" s="1" t="n">
        <v>96471</v>
      </c>
      <c r="B96473" t="inlineStr">
        <is>
          <t>lyrod</t>
        </is>
      </c>
      <c r="C96473" t="n">
        <v>4</v>
      </c>
      <c r="D96473" t="inlineStr">
        <is>
          <t>{'@lyrod-cli~commands', '@lyrod-cli~core', '@lyrod-cli~utils'}</t>
        </is>
      </c>
    </row>
    <row r="96474">
      <c r="A96474" s="1" t="n">
        <v>96472</v>
      </c>
      <c r="B96474" t="inlineStr">
        <is>
          <t>joop</t>
        </is>
      </c>
      <c r="C96474" t="n">
        <v>4</v>
      </c>
      <c r="D96474" t="inlineStr">
        <is>
          <t>{'joopl-analyzer', 'cjoop-ad-angular', 'grunt-joopl-analyzer'}</t>
        </is>
      </c>
    </row>
    <row r="96475">
      <c r="A96475" s="1" t="n">
        <v>96473</v>
      </c>
      <c r="B96475" t="inlineStr">
        <is>
          <t>arrg</t>
        </is>
      </c>
      <c r="C96475" t="n">
        <v>4</v>
      </c>
      <c r="D96475" t="inlineStr">
        <is>
          <t>{'randomarrgzx', 'arrgzx', 'arrg'}</t>
        </is>
      </c>
    </row>
    <row r="96476">
      <c r="A96476" s="1" t="n">
        <v>96474</v>
      </c>
      <c r="B96476" t="inlineStr">
        <is>
          <t>mendez</t>
        </is>
      </c>
      <c r="C96476" t="n">
        <v>4</v>
      </c>
      <c r="D96476" t="inlineStr">
        <is>
          <t>{'@pelayomendez~electron-snapsvg-animator', 'gmmendezp', '@diego.mendez.ov~microsoft-cognitiveservices-speech-sdk'}</t>
        </is>
      </c>
    </row>
    <row r="96477">
      <c r="A96477" s="1" t="n">
        <v>96475</v>
      </c>
      <c r="B96477" t="inlineStr">
        <is>
          <t>histmobile</t>
        </is>
      </c>
      <c r="C96477" t="n">
        <v>4</v>
      </c>
      <c r="D96477" t="inlineStr">
        <is>
          <t>{'@histmobile~cordova-plugin-histmobile', '@histmobile~ionic-native-histmobile', '@histmobile~coffeeui2'}</t>
        </is>
      </c>
    </row>
    <row r="96478">
      <c r="A96478" s="1" t="n">
        <v>96476</v>
      </c>
      <c r="B96478" t="inlineStr">
        <is>
          <t>verba</t>
        </is>
      </c>
      <c r="C96478" t="n">
        <v>4</v>
      </c>
      <c r="D96478" t="inlineStr">
        <is>
          <t>{'@sineverba~years-interval', 'verba', 'verbaendeliste-bundestag'}</t>
        </is>
      </c>
    </row>
    <row r="96479">
      <c r="A96479" s="1" t="n">
        <v>96477</v>
      </c>
      <c r="B96479" t="inlineStr">
        <is>
          <t>stretchable</t>
        </is>
      </c>
      <c r="C96479" t="n">
        <v>4</v>
      </c>
      <c r="D96479" t="inlineStr">
        <is>
          <t>{'react-stretchable-button', 'yb-stretchable-array', 'react-native-stretchable-header'}</t>
        </is>
      </c>
    </row>
    <row r="96480">
      <c r="A96480" s="1" t="n">
        <v>96478</v>
      </c>
      <c r="B96480" t="inlineStr">
        <is>
          <t>propelinc</t>
        </is>
      </c>
      <c r="C96480" t="n">
        <v>4</v>
      </c>
      <c r="D96480" t="inlineStr">
        <is>
          <t>{'@propelinc~parser', '@propelinc~eslint-config', '@propelinc~typescript-estree'}</t>
        </is>
      </c>
    </row>
    <row r="96481">
      <c r="A96481" s="1" t="n">
        <v>96479</v>
      </c>
      <c r="B96481" t="inlineStr">
        <is>
          <t>inventhora</t>
        </is>
      </c>
      <c r="C96481" t="n">
        <v>4</v>
      </c>
      <c r="D96481" t="inlineStr">
        <is>
          <t>{'inventhora-utils', 'inventhora-stripe', 'inventhora-components'}</t>
        </is>
      </c>
    </row>
    <row r="96482">
      <c r="A96482" s="1" t="n">
        <v>96480</v>
      </c>
      <c r="B96482" t="inlineStr">
        <is>
          <t>glitched</t>
        </is>
      </c>
      <c r="C96482" t="n">
        <v>4</v>
      </c>
      <c r="D96482" t="inlineStr">
        <is>
          <t>{'glitched-writer', 'vue-glitched-writer', '@eli5~vue-glitched'}</t>
        </is>
      </c>
    </row>
    <row r="96483">
      <c r="A96483" s="1" t="n">
        <v>96481</v>
      </c>
      <c r="B96483" t="inlineStr">
        <is>
          <t>notipy</t>
        </is>
      </c>
      <c r="C96483" t="n">
        <v>4</v>
      </c>
      <c r="D96483" t="inlineStr">
        <is>
          <t>{'update-notipy', 'notipy-osx', 'notipy'}</t>
        </is>
      </c>
    </row>
    <row r="96484">
      <c r="A96484" s="1" t="n">
        <v>96482</v>
      </c>
      <c r="B96484" t="inlineStr">
        <is>
          <t>magicbell</t>
        </is>
      </c>
      <c r="C96484" t="n">
        <v>4</v>
      </c>
      <c r="D96484" t="inlineStr">
        <is>
          <t>{'@magicbell~core', '@magicbell~embeddable', '@magicbell~magicbell-react'}</t>
        </is>
      </c>
    </row>
    <row r="96485">
      <c r="A96485" s="1" t="n">
        <v>96483</v>
      </c>
      <c r="B96485" t="inlineStr">
        <is>
          <t>fanfic</t>
        </is>
      </c>
      <c r="C96485" t="n">
        <v>4</v>
      </c>
      <c r="D96485" t="inlineStr">
        <is>
          <t>{'fanficfare', '@fanfic~proxy', '@fanfic~tag-tools'}</t>
        </is>
      </c>
    </row>
    <row r="96486">
      <c r="A96486" s="1" t="n">
        <v>96484</v>
      </c>
      <c r="B96486" t="inlineStr">
        <is>
          <t>matilda</t>
        </is>
      </c>
      <c r="C96486" t="n">
        <v>4</v>
      </c>
      <c r="D96486" t="inlineStr">
        <is>
          <t>{'@alexquot~matilda', 'matilda', 'matilda-antonia'}</t>
        </is>
      </c>
    </row>
    <row r="96487">
      <c r="A96487" s="1" t="n">
        <v>96485</v>
      </c>
      <c r="B96487" t="inlineStr">
        <is>
          <t>filestyle</t>
        </is>
      </c>
      <c r="C96487" t="n">
        <v>4</v>
      </c>
      <c r="D96487" t="inlineStr">
        <is>
          <t>{'@faridaghili~bootstrap-filestyle', 'ngq-filestyle', 'bootstrap-filestyle'}</t>
        </is>
      </c>
    </row>
    <row r="96488">
      <c r="A96488" s="1" t="n">
        <v>96486</v>
      </c>
      <c r="B96488" t="inlineStr">
        <is>
          <t>roject</t>
        </is>
      </c>
      <c r="C96488" t="n">
        <v>4</v>
      </c>
      <c r="D96488" t="inlineStr">
        <is>
          <t>{'froject', '@zroject~utils', 'myfroject'}</t>
        </is>
      </c>
    </row>
    <row r="96489">
      <c r="A96489" s="1" t="n">
        <v>96487</v>
      </c>
      <c r="B96489" t="inlineStr">
        <is>
          <t>noundatamap</t>
        </is>
      </c>
      <c r="C96489" t="n">
        <v>4</v>
      </c>
      <c r="D96489" t="inlineStr">
        <is>
          <t>{'wordnet-noundatamap.nogloss', 'wordnet-noundatamap.nogloss.min', 'wordnet-noundatamap.min'}</t>
        </is>
      </c>
    </row>
    <row r="96490">
      <c r="A96490" s="1" t="n">
        <v>96488</v>
      </c>
      <c r="B96490" t="inlineStr">
        <is>
          <t>akaka</t>
        </is>
      </c>
      <c r="C96490" t="n">
        <v>4</v>
      </c>
      <c r="D96490" t="inlineStr">
        <is>
          <t>{'wawakaka', 'mykakakaka', 'kakakaka-ui'}</t>
        </is>
      </c>
    </row>
    <row r="96491">
      <c r="A96491" s="1" t="n">
        <v>96489</v>
      </c>
      <c r="B96491" t="inlineStr">
        <is>
          <t>athenadevops</t>
        </is>
      </c>
      <c r="C96491" t="n">
        <v>4</v>
      </c>
      <c r="D96491" t="inlineStr">
        <is>
          <t>{'@athenadevops~remote', '@athenadevops~core', '@athenadevops~client'}</t>
        </is>
      </c>
    </row>
    <row r="96492">
      <c r="A96492" s="1" t="n">
        <v>96490</v>
      </c>
      <c r="B96492" t="inlineStr">
        <is>
          <t>xivanalysis</t>
        </is>
      </c>
      <c r="C96492" t="n">
        <v>4</v>
      </c>
      <c r="D96492" t="inlineStr">
        <is>
          <t>{'@xivanalysis~tooltips', '@xivanalysis~parser-core', '@xivanalysis~eslint-plugin'}</t>
        </is>
      </c>
    </row>
    <row r="96493">
      <c r="A96493" s="1" t="n">
        <v>96491</v>
      </c>
      <c r="B96493" t="inlineStr">
        <is>
          <t>kurpachsv</t>
        </is>
      </c>
      <c r="C96493" t="n">
        <v>4</v>
      </c>
      <c r="D96493" t="inlineStr">
        <is>
          <t>{'@kurpachsv~dnd-scrolling', '@kurpachsv~common', '@kurpachsv~with-forwarded-ref'}</t>
        </is>
      </c>
    </row>
    <row r="96494">
      <c r="A96494" s="1" t="n">
        <v>96492</v>
      </c>
      <c r="B96494" t="inlineStr">
        <is>
          <t>mrbbot</t>
        </is>
      </c>
      <c r="C96494" t="n">
        <v>4</v>
      </c>
      <c r="D96494" t="inlineStr">
        <is>
          <t>{'@mrbbot~hilite', '@mrbbot~asyncify-wasm', '@mrbbot~parsed-html-rewriter'}</t>
        </is>
      </c>
    </row>
    <row r="96495">
      <c r="A96495" s="1" t="n">
        <v>96493</v>
      </c>
      <c r="B96495" t="inlineStr">
        <is>
          <t>slupekdevsandbox</t>
        </is>
      </c>
      <c r="C96495" t="n">
        <v>4</v>
      </c>
      <c r="D96495" t="inlineStr">
        <is>
          <t>{'@slupekdevsandbox~package-b', '@slupekdevsandbox~package-a', '@slupekdevsandbox~foo'}</t>
        </is>
      </c>
    </row>
    <row r="96496">
      <c r="A96496" s="1" t="n">
        <v>96494</v>
      </c>
      <c r="B96496" t="inlineStr">
        <is>
          <t>insulin</t>
        </is>
      </c>
      <c r="C96496" t="n">
        <v>4</v>
      </c>
      <c r="D96496" t="inlineStr">
        <is>
          <t>{'insulin-calc', '@vicentecalfo~ngx-insulin-calculator', 'insulin'}</t>
        </is>
      </c>
    </row>
    <row r="96497">
      <c r="A96497" s="1" t="n">
        <v>96495</v>
      </c>
      <c r="B96497" t="inlineStr">
        <is>
          <t>consign</t>
        </is>
      </c>
      <c r="C96497" t="n">
        <v>4</v>
      </c>
      <c r="D96497" t="inlineStr">
        <is>
          <t>{'consigno-core', 'consign', 'consigno-core-tester'}</t>
        </is>
      </c>
    </row>
    <row r="96498">
      <c r="A96498" s="1" t="n">
        <v>96496</v>
      </c>
      <c r="B96498" t="inlineStr">
        <is>
          <t>jacobi</t>
        </is>
      </c>
      <c r="C96498" t="n">
        <v>4</v>
      </c>
      <c r="D96498" t="inlineStr">
        <is>
          <t>{'jacobi-eigenvalue', 'jacobi', 'jacobi-demo'}</t>
        </is>
      </c>
    </row>
    <row r="96499">
      <c r="A96499" s="1" t="n">
        <v>96497</v>
      </c>
      <c r="B96499" t="inlineStr">
        <is>
          <t>kieran</t>
        </is>
      </c>
      <c r="C96499" t="n">
        <v>4</v>
      </c>
      <c r="D96499" t="inlineStr">
        <is>
          <t>{'@ndkieran~nodekill', '@kieransharley~lotide', '@kieranharte~lit-router'}</t>
        </is>
      </c>
    </row>
    <row r="96500">
      <c r="A96500" s="1" t="n">
        <v>96498</v>
      </c>
      <c r="B96500" t="inlineStr">
        <is>
          <t>jlchain</t>
        </is>
      </c>
      <c r="C96500" t="n">
        <v>4</v>
      </c>
      <c r="D96500" t="inlineStr">
        <is>
          <t>{'@jlchain~fe-antd', '@jlchain~fe-react', '@jlchain~fe-utils'}</t>
        </is>
      </c>
    </row>
    <row r="96501">
      <c r="A96501" s="1" t="n">
        <v>96499</v>
      </c>
      <c r="B96501" t="inlineStr">
        <is>
          <t>sparkx</t>
        </is>
      </c>
      <c r="C96501" t="n">
        <v>4</v>
      </c>
      <c r="D96501" t="inlineStr">
        <is>
          <t>{'@sparkx~services', '@sparkx~react', 'sparkx'}</t>
        </is>
      </c>
    </row>
    <row r="96502">
      <c r="A96502" s="1" t="n">
        <v>96500</v>
      </c>
      <c r="B96502" t="inlineStr">
        <is>
          <t>tintin</t>
        </is>
      </c>
      <c r="C96502" t="n">
        <v>4</v>
      </c>
      <c r="D96502" t="inlineStr">
        <is>
          <t>{'tintin', 'tintin-day1', 'tintin-sdk'}</t>
        </is>
      </c>
    </row>
    <row r="96503">
      <c r="A96503" s="1" t="n">
        <v>96501</v>
      </c>
      <c r="B96503" t="inlineStr">
        <is>
          <t>euvs</t>
        </is>
      </c>
      <c r="C96503" t="n">
        <v>4</v>
      </c>
      <c r="D96503" t="inlineStr">
        <is>
          <t>{'@euvs~nestjs-kit', '@euvs~react-app-navigator', '@euvs~react-time-picker'}</t>
        </is>
      </c>
    </row>
    <row r="96504">
      <c r="A96504" s="1" t="n">
        <v>96502</v>
      </c>
      <c r="B96504" t="inlineStr">
        <is>
          <t>mpeg2</t>
        </is>
      </c>
      <c r="C96504" t="n">
        <v>4</v>
      </c>
      <c r="D96504" t="inlineStr">
        <is>
          <t>{'tidying-media-codec-video-mpeg2', 'arib-mpeg2ts-parser', 'uupaa.mpeg2ts.js'}</t>
        </is>
      </c>
    </row>
    <row r="96505">
      <c r="A96505" s="1" t="n">
        <v>96503</v>
      </c>
      <c r="B96505" t="inlineStr">
        <is>
          <t>rohrpost</t>
        </is>
      </c>
      <c r="C96505" t="n">
        <v>4</v>
      </c>
      <c r="D96505" t="inlineStr">
        <is>
          <t>{'@cdxoo~koa-mongo-rohrpost', 'rohrpost', 'rohrpost-client'}</t>
        </is>
      </c>
    </row>
    <row r="96506">
      <c r="A96506" s="1" t="n">
        <v>96504</v>
      </c>
      <c r="B96506" t="inlineStr">
        <is>
          <t>arti</t>
        </is>
      </c>
      <c r="C96506" t="n">
        <v>4</v>
      </c>
      <c r="D96506" t="inlineStr">
        <is>
          <t>{'@arti-art~holidates', 'npx-card-arti', 'arti'}</t>
        </is>
      </c>
    </row>
    <row r="96507">
      <c r="A96507" s="1" t="n">
        <v>96505</v>
      </c>
      <c r="B96507" t="inlineStr">
        <is>
          <t>sarti</t>
        </is>
      </c>
      <c r="C96507" t="n">
        <v>4</v>
      </c>
      <c r="D96507" t="inlineStr">
        <is>
          <t>{'@sartios~ui', '@sartios~react-firebase-app', '@sartios~firebase'}</t>
        </is>
      </c>
    </row>
    <row r="96508">
      <c r="A96508" s="1" t="n">
        <v>96506</v>
      </c>
      <c r="B96508" t="inlineStr">
        <is>
          <t>sartios</t>
        </is>
      </c>
      <c r="C96508" t="n">
        <v>4</v>
      </c>
      <c r="D96508" t="inlineStr">
        <is>
          <t>{'@sartios~ui', '@sartios~react-firebase-app', '@sartios~firebase'}</t>
        </is>
      </c>
    </row>
    <row r="96509">
      <c r="A96509" s="1" t="n">
        <v>96507</v>
      </c>
      <c r="B96509" t="inlineStr">
        <is>
          <t>bootup</t>
        </is>
      </c>
      <c r="C96509" t="n">
        <v>4</v>
      </c>
      <c r="D96509" t="inlineStr">
        <is>
          <t>{'bootup', '@btup~bootup', 'fe-bootup'}</t>
        </is>
      </c>
    </row>
    <row r="96510">
      <c r="A96510" s="1" t="n">
        <v>96508</v>
      </c>
      <c r="B96510" t="inlineStr">
        <is>
          <t>heroprotocol</t>
        </is>
      </c>
      <c r="C96510" t="n">
        <v>4</v>
      </c>
      <c r="D96510" t="inlineStr">
        <is>
          <t>{'@heroesbrowser~heroprotocol', 'heroprotocol-node', 'heroprotocol-fallback'}</t>
        </is>
      </c>
    </row>
    <row r="96511">
      <c r="A96511" s="1" t="n">
        <v>96509</v>
      </c>
      <c r="B96511" t="inlineStr">
        <is>
          <t>minotaur</t>
        </is>
      </c>
      <c r="C96511" t="n">
        <v>4</v>
      </c>
      <c r="D96511" t="inlineStr">
        <is>
          <t>{'@codyloyd~minotaur-base', 'minotaur', '@hydrofoil~minotaur'}</t>
        </is>
      </c>
    </row>
    <row r="96512">
      <c r="A96512" s="1" t="n">
        <v>96510</v>
      </c>
      <c r="B96512" t="inlineStr">
        <is>
          <t>subgenius</t>
        </is>
      </c>
      <c r="C96512" t="n">
        <v>4</v>
      </c>
      <c r="D96512" t="inlineStr">
        <is>
          <t>{'@subgeniuscorp~logger', '@subgeniuscorp~eslint-config-node', '@subgeniuscorp~secret-helper'}</t>
        </is>
      </c>
    </row>
    <row r="96513">
      <c r="A96513" s="1" t="n">
        <v>96511</v>
      </c>
      <c r="B96513" t="inlineStr">
        <is>
          <t>omnibot</t>
        </is>
      </c>
      <c r="C96513" t="n">
        <v>4</v>
      </c>
      <c r="D96513" t="inlineStr">
        <is>
          <t>{'omnibot-webapp-assets', 'omnibot-modules', 'omnibot'}</t>
        </is>
      </c>
    </row>
    <row r="96514">
      <c r="A96514" s="1" t="n">
        <v>96512</v>
      </c>
      <c r="B96514" t="inlineStr">
        <is>
          <t>polinom</t>
        </is>
      </c>
      <c r="C96514" t="n">
        <v>4</v>
      </c>
      <c r="D96514" t="inlineStr">
        <is>
          <t>{'@polinom.io~prettier-config', '@polinom.io~eslint-config', '@polinom.io~generator-serverless-policy'}</t>
        </is>
      </c>
    </row>
    <row r="96515">
      <c r="A96515" s="1" t="n">
        <v>96513</v>
      </c>
      <c r="B96515" t="inlineStr">
        <is>
          <t>arkoblog</t>
        </is>
      </c>
      <c r="C96515" t="n">
        <v>4</v>
      </c>
      <c r="D96515" t="inlineStr">
        <is>
          <t>{'@arkoblog~nepal-admin-districts', '@arkoblog~nhrp-boundaries', '@arkoblog~nepal-admin-provinces'}</t>
        </is>
      </c>
    </row>
    <row r="96516">
      <c r="A96516" s="1" t="n">
        <v>96514</v>
      </c>
      <c r="B96516" t="inlineStr">
        <is>
          <t>emow</t>
        </is>
      </c>
      <c r="C96516" t="n">
        <v>4</v>
      </c>
      <c r="D96516" t="inlineStr">
        <is>
          <t>{'@lvhh~generator-emow', 'emow-core', 'emow-cli'}</t>
        </is>
      </c>
    </row>
    <row r="96517">
      <c r="A96517" s="1" t="n">
        <v>96515</v>
      </c>
      <c r="B96517" t="inlineStr">
        <is>
          <t>storey</t>
        </is>
      </c>
      <c r="C96517" t="n">
        <v>4</v>
      </c>
      <c r="D96517" t="inlineStr">
        <is>
          <t>{'storey', '@garystorey~cssclass', '@garystorey~slugify'}</t>
        </is>
      </c>
    </row>
    <row r="96518">
      <c r="A96518" s="1" t="n">
        <v>96516</v>
      </c>
      <c r="B96518" t="inlineStr">
        <is>
          <t>cuw</t>
        </is>
      </c>
      <c r="C96518" t="n">
        <v>4</v>
      </c>
      <c r="D96518" t="inlineStr">
        <is>
          <t>{'widgets-cuwcd-demo', 'cuw', 'cuwcd'}</t>
        </is>
      </c>
    </row>
    <row r="96519">
      <c r="A96519" s="1" t="n">
        <v>96517</v>
      </c>
      <c r="B96519" t="inlineStr">
        <is>
          <t>jupyterlab3</t>
        </is>
      </c>
      <c r="C96519" t="n">
        <v>4</v>
      </c>
      <c r="D96519" t="inlineStr">
        <is>
          <t>{'jupyterlab3_apod4', 'jupyterlab3_apod', 'jupyterlab3_apod2'}</t>
        </is>
      </c>
    </row>
    <row r="96520">
      <c r="A96520" s="1" t="n">
        <v>96518</v>
      </c>
      <c r="B96520" t="inlineStr">
        <is>
          <t>slient</t>
        </is>
      </c>
      <c r="C96520" t="n">
        <v>4</v>
      </c>
      <c r="D96520" t="inlineStr">
        <is>
          <t>{'@yangzichen~kefu_slient', 'ltsn-slient', 'slient-node-lts'}</t>
        </is>
      </c>
    </row>
    <row r="96521">
      <c r="A96521" s="1" t="n">
        <v>96519</v>
      </c>
      <c r="B96521" t="inlineStr">
        <is>
          <t>asigloo</t>
        </is>
      </c>
      <c r="C96521" t="n">
        <v>4</v>
      </c>
      <c r="D96521" t="inlineStr">
        <is>
          <t>{'@asigloo~eslint-base', '@asigloo~prettier-config', '@asigloo~eslint-config-vue'}</t>
        </is>
      </c>
    </row>
    <row r="96522">
      <c r="A96522" s="1" t="n">
        <v>96520</v>
      </c>
      <c r="B96522" t="inlineStr">
        <is>
          <t>freemarker2</t>
        </is>
      </c>
      <c r="C96522" t="n">
        <v>4</v>
      </c>
      <c r="D96522" t="inlineStr">
        <is>
          <t>{'freemarker2js-base', 'freemarker2arttemplate-transfer', 'freemarker2js-loader'}</t>
        </is>
      </c>
    </row>
    <row r="96523">
      <c r="A96523" s="1" t="n">
        <v>96521</v>
      </c>
      <c r="B96523" t="inlineStr">
        <is>
          <t>selam</t>
        </is>
      </c>
      <c r="C96523" t="n">
        <v>4</v>
      </c>
      <c r="D96523" t="inlineStr">
        <is>
          <t>{'selama-npm-module-test', 'selamnaber', 'selamsoyle'}</t>
        </is>
      </c>
    </row>
    <row r="96524">
      <c r="A96524" s="1" t="n">
        <v>96522</v>
      </c>
      <c r="B96524" t="inlineStr">
        <is>
          <t>geetemp</t>
        </is>
      </c>
      <c r="C96524" t="n">
        <v>4</v>
      </c>
      <c r="D96524" t="inlineStr">
        <is>
          <t>{'@geetemp~nut', '@geetemp~model', '@geetemp~gee-ui'}</t>
        </is>
      </c>
    </row>
    <row r="96525">
      <c r="A96525" s="1" t="n">
        <v>96523</v>
      </c>
      <c r="B96525" t="inlineStr">
        <is>
          <t>domina</t>
        </is>
      </c>
      <c r="C96525" t="n">
        <v>4</v>
      </c>
      <c r="D96525" t="inlineStr">
        <is>
          <t>{'dominathan-react-tag-autocomplete', 'dominar', 'dominatr-grunt'}</t>
        </is>
      </c>
    </row>
    <row r="96526">
      <c r="A96526" s="1" t="n">
        <v>96524</v>
      </c>
      <c r="B96526" t="inlineStr">
        <is>
          <t>onit</t>
        </is>
      </c>
      <c r="C96526" t="n">
        <v>4</v>
      </c>
      <c r="D96526" t="inlineStr">
        <is>
          <t>{'@mitech~onit-cli', 'hubot-onit', 'onit'}</t>
        </is>
      </c>
    </row>
    <row r="96527">
      <c r="A96527" s="1" t="n">
        <v>96525</v>
      </c>
      <c r="B96527" t="inlineStr">
        <is>
          <t>lorian</t>
        </is>
      </c>
      <c r="C96527" t="n">
        <v>4</v>
      </c>
      <c r="D96527" t="inlineStr">
        <is>
          <t>{'@dlorian~ts-factory', '@dlorian~ts-factory-cli', 'multi-threader-kypkalorian'}</t>
        </is>
      </c>
    </row>
    <row r="96528">
      <c r="A96528" s="1" t="n">
        <v>96526</v>
      </c>
      <c r="B96528" t="inlineStr">
        <is>
          <t>hata</t>
        </is>
      </c>
      <c r="C96528" t="n">
        <v>4</v>
      </c>
      <c r="D96528" t="inlineStr">
        <is>
          <t>{'hata_model', 'hata-saas-service', 'hata-mongoose-deep-populate'}</t>
        </is>
      </c>
    </row>
    <row r="96529">
      <c r="A96529" s="1" t="n">
        <v>96527</v>
      </c>
      <c r="B96529" t="inlineStr">
        <is>
          <t>icedfrisby</t>
        </is>
      </c>
      <c r="C96529" t="n">
        <v>4</v>
      </c>
      <c r="D96529" t="inlineStr">
        <is>
          <t>{'icedfrisby', '@jh86~icedfrisby', 'icedfrisby-nock'}</t>
        </is>
      </c>
    </row>
    <row r="96530">
      <c r="A96530" s="1" t="n">
        <v>96528</v>
      </c>
      <c r="B96530" t="inlineStr">
        <is>
          <t>imgflip</t>
        </is>
      </c>
      <c r="C96530" t="n">
        <v>4</v>
      </c>
      <c r="D96530" t="inlineStr">
        <is>
          <t>{'imgflip-api', 'my-groupme-bot-imgflip', 'imgflip.com'}</t>
        </is>
      </c>
    </row>
    <row r="96531">
      <c r="A96531" s="1" t="n">
        <v>96529</v>
      </c>
      <c r="B96531" t="inlineStr">
        <is>
          <t>importio</t>
        </is>
      </c>
      <c r="C96531" t="n">
        <v>4</v>
      </c>
      <c r="D96531" t="inlineStr">
        <is>
          <t>{'importio-signer-heroku', 'importio-later', 'importio'}</t>
        </is>
      </c>
    </row>
    <row r="96532">
      <c r="A96532" s="1" t="n">
        <v>96530</v>
      </c>
      <c r="B96532" t="inlineStr">
        <is>
          <t>abusive</t>
        </is>
      </c>
      <c r="C96532" t="n">
        <v>4</v>
      </c>
      <c r="D96532" t="inlineStr">
        <is>
          <t>{'@datafire~google_abusiveexperiencereport', '@types~gapi.client.abusiveexperiencereport', '@maxim_mazurok~gapi.client.abusiveexperiencereport'}</t>
        </is>
      </c>
    </row>
    <row r="96533">
      <c r="A96533" s="1" t="n">
        <v>96531</v>
      </c>
      <c r="B96533" t="inlineStr">
        <is>
          <t>abusiveexperiencereport</t>
        </is>
      </c>
      <c r="C96533" t="n">
        <v>4</v>
      </c>
      <c r="D96533" t="inlineStr">
        <is>
          <t>{'@datafire~google_abusiveexperiencereport', '@types~gapi.client.abusiveexperiencereport', '@maxim_mazurok~gapi.client.abusiveexperiencereport'}</t>
        </is>
      </c>
    </row>
    <row r="96534">
      <c r="A96534" s="1" t="n">
        <v>96532</v>
      </c>
      <c r="B96534" t="inlineStr">
        <is>
          <t>greenhousegames</t>
        </is>
      </c>
      <c r="C96534" t="n">
        <v>4</v>
      </c>
      <c r="D96534" t="inlineStr">
        <is>
          <t>{'@greenhousegames~firebase-reporting', '@greenhousegames~firebase-reporting-angular', '@greenhousegames~firebase-reporting-jquery'}</t>
        </is>
      </c>
    </row>
    <row r="96535">
      <c r="A96535" s="1" t="n">
        <v>96533</v>
      </c>
      <c r="B96535" t="inlineStr">
        <is>
          <t>jscrush</t>
        </is>
      </c>
      <c r="C96535" t="n">
        <v>4</v>
      </c>
      <c r="D96535" t="inlineStr">
        <is>
          <t>{'webpack-jscrush', 'grunt-jscrush', 'gulp-jscrush'}</t>
        </is>
      </c>
    </row>
    <row r="96536">
      <c r="A96536" s="1" t="n">
        <v>96534</v>
      </c>
      <c r="B96536" t="inlineStr">
        <is>
          <t>dinoloop</t>
        </is>
      </c>
      <c r="C96536" t="n">
        <v>4</v>
      </c>
      <c r="D96536" t="inlineStr">
        <is>
          <t>{'dinoloop', 'dinoloop-es8', 'dinoloop-alpha'}</t>
        </is>
      </c>
    </row>
    <row r="96537">
      <c r="A96537" s="1" t="n">
        <v>96535</v>
      </c>
      <c r="B96537" t="inlineStr">
        <is>
          <t>rostam</t>
        </is>
      </c>
      <c r="C96537" t="n">
        <v>4</v>
      </c>
      <c r="D96537" t="inlineStr">
        <is>
          <t>{'@shahinrostami~theme-purple-please', 'rostam', 'buttoncomponentrostami'}</t>
        </is>
      </c>
    </row>
    <row r="96538">
      <c r="A96538" s="1" t="n">
        <v>96536</v>
      </c>
      <c r="B96538" t="inlineStr">
        <is>
          <t>wangjing</t>
        </is>
      </c>
      <c r="C96538" t="n">
        <v>4</v>
      </c>
      <c r="D96538" t="inlineStr">
        <is>
          <t>{'wangjing-com-ctm.w', 'wangjing_tools', 'byvoidmodule_wangjing'}</t>
        </is>
      </c>
    </row>
    <row r="96539">
      <c r="A96539" s="1" t="n">
        <v>96537</v>
      </c>
      <c r="B96539" t="inlineStr">
        <is>
          <t>dropfiles</t>
        </is>
      </c>
      <c r="C96539" t="n">
        <v>4</v>
      </c>
      <c r="D96539" t="inlineStr">
        <is>
          <t>{'ngx-dropfiles', 'react-dropfiles', 'dropfiles'}</t>
        </is>
      </c>
    </row>
    <row r="96540">
      <c r="A96540" s="1" t="n">
        <v>96538</v>
      </c>
      <c r="B96540" t="inlineStr">
        <is>
          <t>jailed</t>
        </is>
      </c>
      <c r="C96540" t="n">
        <v>4</v>
      </c>
      <c r="D96540" t="inlineStr">
        <is>
          <t>{'jailed-t', '@tutor~jailed-sandbox', 'jailed-node'}</t>
        </is>
      </c>
    </row>
    <row r="96541">
      <c r="A96541" s="1" t="n">
        <v>96539</v>
      </c>
      <c r="B96541" t="inlineStr">
        <is>
          <t>targetedcontent</t>
        </is>
      </c>
      <c r="C96541" t="n">
        <v>4</v>
      </c>
      <c r="D96541" t="inlineStr">
        <is>
          <t>{'@nodert-win10-cu~windows.services.targetedcontent', '@nodert-win10-rs4~windows.services.targetedcontent', '@nodert-win10-20h1~windows.services.targetedcontent'}</t>
        </is>
      </c>
    </row>
    <row r="96542">
      <c r="A96542" s="1" t="n">
        <v>96540</v>
      </c>
      <c r="B96542" t="inlineStr">
        <is>
          <t>muj</t>
        </is>
      </c>
      <c r="C96542" t="n">
        <v>4</v>
      </c>
      <c r="D96542" t="inlineStr">
        <is>
          <t>{'formuj', 'muj-testovaci-balicek', 'muj-input'}</t>
        </is>
      </c>
    </row>
    <row r="96543">
      <c r="A96543" s="1" t="n">
        <v>96541</v>
      </c>
      <c r="B96543" t="inlineStr">
        <is>
          <t>populated</t>
        </is>
      </c>
      <c r="C96543" t="n">
        <v>4</v>
      </c>
      <c r="D96543" t="inlineStr">
        <is>
          <t>{'mongoose-ispopulated', '@unction~ispopulated', 'error-if-not-populated-array'}</t>
        </is>
      </c>
    </row>
    <row r="96544">
      <c r="A96544" s="1" t="n">
        <v>96542</v>
      </c>
      <c r="B96544" t="inlineStr">
        <is>
          <t>kactus</t>
        </is>
      </c>
      <c r="C96544" t="n">
        <v>4</v>
      </c>
      <c r="D96544" t="inlineStr">
        <is>
          <t>{'components-library-kactus-sp', 'kactus-smart-people-library', 'kactus-cli'}</t>
        </is>
      </c>
    </row>
    <row r="96545">
      <c r="A96545" s="1" t="n">
        <v>96543</v>
      </c>
      <c r="B96545" t="inlineStr">
        <is>
          <t>filehandler</t>
        </is>
      </c>
      <c r="C96545" t="n">
        <v>4</v>
      </c>
      <c r="D96545" t="inlineStr">
        <is>
          <t>{'filehandler', 'shifu-filehandler', 'cordova-plugin-shaggy.filehandler'}</t>
        </is>
      </c>
    </row>
    <row r="96546">
      <c r="A96546" s="1" t="n">
        <v>96544</v>
      </c>
      <c r="B96546" t="inlineStr">
        <is>
          <t>brackio</t>
        </is>
      </c>
      <c r="C96546" t="n">
        <v>4</v>
      </c>
      <c r="D96546" t="inlineStr">
        <is>
          <t>{'@brackio~logger', '@brackio~ngrx-error', '@brackio~messages'}</t>
        </is>
      </c>
    </row>
    <row r="96547">
      <c r="A96547" s="1" t="n">
        <v>96545</v>
      </c>
      <c r="B96547" t="inlineStr">
        <is>
          <t>undecaf</t>
        </is>
      </c>
      <c r="C96547" t="n">
        <v>4</v>
      </c>
      <c r="D96547" t="inlineStr">
        <is>
          <t>{'@undecaf~vue-autofocus', '@undecaf~vue-material-vuelidate', '@undecaf~vue-material-locales'}</t>
        </is>
      </c>
    </row>
    <row r="96548">
      <c r="A96548" s="1" t="n">
        <v>96546</v>
      </c>
      <c r="B96548" t="inlineStr">
        <is>
          <t>futurosenso</t>
        </is>
      </c>
      <c r="C96548" t="n">
        <v>4</v>
      </c>
      <c r="D96548" t="inlineStr">
        <is>
          <t>{'futurosenso-user-mysql', 'futurosenso-log', 'futurosenso'}</t>
        </is>
      </c>
    </row>
    <row r="96549">
      <c r="A96549" s="1" t="n">
        <v>96547</v>
      </c>
      <c r="B96549" t="inlineStr">
        <is>
          <t>frz</t>
        </is>
      </c>
      <c r="C96549" t="n">
        <v>4</v>
      </c>
      <c r="D96549" t="inlineStr">
        <is>
          <t>{'frz-parrot', 'frz-ionic-orm', 'frz-monkey'}</t>
        </is>
      </c>
    </row>
    <row r="96550">
      <c r="A96550" s="1" t="n">
        <v>96548</v>
      </c>
      <c r="B96550" t="inlineStr">
        <is>
          <t>rv4</t>
        </is>
      </c>
      <c r="C96550" t="n">
        <v>4</v>
      </c>
      <c r="D96550" t="inlineStr">
        <is>
          <t>{'@c0rv4x50~private', '@c0rv4x50~c0rv4x4xpackage', '@c0rv4x50~x1'}</t>
        </is>
      </c>
    </row>
    <row r="96551">
      <c r="A96551" s="1" t="n">
        <v>96549</v>
      </c>
      <c r="B96551" t="inlineStr">
        <is>
          <t>pb2</t>
        </is>
      </c>
      <c r="C96551" t="n">
        <v>4</v>
      </c>
      <c r="D96551" t="inlineStr">
        <is>
          <t>{'@indooorsmen~pb2ts', 'pb2js', 'python3-pb2nano'}</t>
        </is>
      </c>
    </row>
    <row r="96552">
      <c r="A96552" s="1" t="n">
        <v>96550</v>
      </c>
      <c r="B96552" t="inlineStr">
        <is>
          <t>enzsft</t>
        </is>
      </c>
      <c r="C96552" t="n">
        <v>4</v>
      </c>
      <c r="D96552" t="inlineStr">
        <is>
          <t>{'@enzsft~react-cookie-consents', '@enzsft~npm-fixture', '@enzsft~cli'}</t>
        </is>
      </c>
    </row>
    <row r="96553">
      <c r="A96553" s="1" t="n">
        <v>96551</v>
      </c>
      <c r="B96553" t="inlineStr">
        <is>
          <t>koaproxy</t>
        </is>
      </c>
      <c r="C96553" t="n">
        <v>4</v>
      </c>
      <c r="D96553" t="inlineStr">
        <is>
          <t>{'koaproxy-ws', 'koaproxy-web', 'koaproxy-core'}</t>
        </is>
      </c>
    </row>
    <row r="96554">
      <c r="A96554" s="1" t="n">
        <v>96552</v>
      </c>
      <c r="B96554" t="inlineStr">
        <is>
          <t>esgf</t>
        </is>
      </c>
      <c r="C96554" t="n">
        <v>4</v>
      </c>
      <c r="D96554" t="inlineStr">
        <is>
          <t>{'esgf-pyclient', 'esgf-scraper', '@c4i~esgf-search'}</t>
        </is>
      </c>
    </row>
    <row r="96555">
      <c r="A96555" s="1" t="n">
        <v>96553</v>
      </c>
      <c r="B96555" t="inlineStr">
        <is>
          <t>ayat</t>
        </is>
      </c>
      <c r="C96555" t="n">
        <v>4</v>
      </c>
      <c r="D96555" t="inlineStr">
        <is>
          <t>{'@umerrinayat~tiny', 'umerrinayat', 'red-contrib-ayatokura'}</t>
        </is>
      </c>
    </row>
    <row r="96556">
      <c r="A96556" s="1" t="n">
        <v>96554</v>
      </c>
      <c r="B96556" t="inlineStr">
        <is>
          <t>sigue</t>
        </is>
      </c>
      <c r="C96556" t="n">
        <v>4</v>
      </c>
      <c r="D96556" t="inlineStr">
        <is>
          <t>{'sigue-components', 'sigueadelante', 'sigue'}</t>
        </is>
      </c>
    </row>
    <row r="96557">
      <c r="A96557" s="1" t="n">
        <v>96555</v>
      </c>
      <c r="B96557" t="inlineStr">
        <is>
          <t>lumine</t>
        </is>
      </c>
      <c r="C96557" t="n">
        <v>4</v>
      </c>
      <c r="D96557" t="inlineStr">
        <is>
          <t>{'lumine', 'kabanery-lumine', 'lumine-signal'}</t>
        </is>
      </c>
    </row>
    <row r="96558">
      <c r="A96558" s="1" t="n">
        <v>96556</v>
      </c>
      <c r="B96558" t="inlineStr">
        <is>
          <t>zaro</t>
        </is>
      </c>
      <c r="C96558" t="n">
        <v>4</v>
      </c>
      <c r="D96558" t="inlineStr">
        <is>
          <t>{'irozaro', 'zaro-client', 'al-zaroon'}</t>
        </is>
      </c>
    </row>
    <row r="96559">
      <c r="A96559" s="1" t="n">
        <v>96557</v>
      </c>
      <c r="B96559" t="inlineStr">
        <is>
          <t>ayg</t>
        </is>
      </c>
      <c r="C96559" t="n">
        <v>4</v>
      </c>
      <c r="D96559" t="inlineStr">
        <is>
          <t>{'@ayg~hm-plugin', 'keythereum-ayg', '@ayg~hm-ui'}</t>
        </is>
      </c>
    </row>
    <row r="96560">
      <c r="A96560" s="1" t="n">
        <v>96558</v>
      </c>
      <c r="B96560" t="inlineStr">
        <is>
          <t>ajb</t>
        </is>
      </c>
      <c r="C96560" t="n">
        <v>4</v>
      </c>
      <c r="D96560" t="inlineStr">
        <is>
          <t>{'newforms-ajb', 'lion-lib-ajb', 'ajbloureiro-e-learning-test'}</t>
        </is>
      </c>
    </row>
    <row r="96561">
      <c r="A96561" s="1" t="n">
        <v>96559</v>
      </c>
      <c r="B96561" t="inlineStr">
        <is>
          <t>ragdoll</t>
        </is>
      </c>
      <c r="C96561" t="n">
        <v>4</v>
      </c>
      <c r="D96561" t="inlineStr">
        <is>
          <t>{'@quenty~ragdoll', 'matterjs-ragdoll', 'ragdoll'}</t>
        </is>
      </c>
    </row>
    <row r="96562">
      <c r="A96562" s="1" t="n">
        <v>96560</v>
      </c>
      <c r="B96562" t="inlineStr">
        <is>
          <t>sideroad</t>
        </is>
      </c>
      <c r="C96562" t="n">
        <v>4</v>
      </c>
      <c r="D96562" t="inlineStr">
        <is>
          <t>{'@sideroad~with-redux-store', '@sideroad~redux-fetch', '@sideroad~vscode-extension-install'}</t>
        </is>
      </c>
    </row>
    <row r="96563">
      <c r="A96563" s="1" t="n">
        <v>96561</v>
      </c>
      <c r="B96563" t="inlineStr">
        <is>
          <t>exempt</t>
        </is>
      </c>
      <c r="C96563" t="n">
        <v>4</v>
      </c>
      <c r="D96563" t="inlineStr">
        <is>
          <t>{'eslint-plugin-hash-exempt', 'auto-loopback-exempt', 'exempt'}</t>
        </is>
      </c>
    </row>
    <row r="96564">
      <c r="A96564" s="1" t="n">
        <v>96562</v>
      </c>
      <c r="B96564" t="inlineStr">
        <is>
          <t>chan4</t>
        </is>
      </c>
      <c r="C96564" t="n">
        <v>4</v>
      </c>
      <c r="D96564" t="inlineStr">
        <is>
          <t>{'@chan4lk~acronym', '@chan4lk~sortatoz', 'chan4lk-acronym'}</t>
        </is>
      </c>
    </row>
    <row r="96565">
      <c r="A96565" s="1" t="n">
        <v>96563</v>
      </c>
      <c r="B96565" t="inlineStr">
        <is>
          <t>scatter2</t>
        </is>
      </c>
      <c r="C96565" t="n">
        <v>4</v>
      </c>
      <c r="D96565" t="inlineStr">
        <is>
          <t>{'gl-scatter2d-fancy', 'gl-scatter2d-sdf', 'regl-scatter2d'}</t>
        </is>
      </c>
    </row>
    <row r="96566">
      <c r="A96566" s="1" t="n">
        <v>96564</v>
      </c>
      <c r="B96566" t="inlineStr">
        <is>
          <t>lumberyard</t>
        </is>
      </c>
      <c r="C96566" t="n">
        <v>4</v>
      </c>
      <c r="D96566" t="inlineStr">
        <is>
          <t>{'lumberyard-snippets', '@lumberyard~react-doomsday', 'lumberyard'}</t>
        </is>
      </c>
    </row>
    <row r="96567">
      <c r="A96567" s="1" t="n">
        <v>96565</v>
      </c>
      <c r="B96567" t="inlineStr">
        <is>
          <t>qbi</t>
        </is>
      </c>
      <c r="C96567" t="n">
        <v>4</v>
      </c>
      <c r="D96567" t="inlineStr">
        <is>
          <t>{'ng-zorro-antd-qbi', 'create-qbi-app', 'qbi-dev-tools'}</t>
        </is>
      </c>
    </row>
    <row r="96568">
      <c r="A96568" s="1" t="n">
        <v>96566</v>
      </c>
      <c r="B96568" t="inlineStr">
        <is>
          <t>ucpaas</t>
        </is>
      </c>
      <c r="C96568" t="n">
        <v>4</v>
      </c>
      <c r="D96568" t="inlineStr">
        <is>
          <t>{'@iot9x.com~nestjs-ucpaas-sms', '@lantsang~nestjs-ucpaas-sms', 'ucpaas'}</t>
        </is>
      </c>
    </row>
    <row r="96569">
      <c r="A96569" s="1" t="n">
        <v>96567</v>
      </c>
      <c r="B96569" t="inlineStr">
        <is>
          <t>manim</t>
        </is>
      </c>
      <c r="C96569" t="n">
        <v>4</v>
      </c>
      <c r="D96569" t="inlineStr">
        <is>
          <t>{'manim', 'jupyter-manim', 'react-manim'}</t>
        </is>
      </c>
    </row>
    <row r="96570">
      <c r="A96570" s="1" t="n">
        <v>96568</v>
      </c>
      <c r="B96570" t="inlineStr">
        <is>
          <t>skokenes</t>
        </is>
      </c>
      <c r="C96570" t="n">
        <v>4</v>
      </c>
      <c r="D96570" t="inlineStr">
        <is>
          <t>{'@skokenes~automerge', '@skokenes~slate-yjs', '@skokenes~manymerge'}</t>
        </is>
      </c>
    </row>
    <row r="96571">
      <c r="A96571" s="1" t="n">
        <v>96569</v>
      </c>
      <c r="B96571" t="inlineStr">
        <is>
          <t>camerarigs</t>
        </is>
      </c>
      <c r="C96571" t="n">
        <v>4</v>
      </c>
      <c r="D96571" t="inlineStr">
        <is>
          <t>{'io.extendreality.tilia.camerarigs.trackedalias.unity', 'io.extendreality.tilia.camerarigs.unityxr', 'io.extendreality.tilia.camerarigs.xrpluginframework.unity'}</t>
        </is>
      </c>
    </row>
    <row r="96572">
      <c r="A96572" s="1" t="n">
        <v>96570</v>
      </c>
      <c r="B96572" t="inlineStr">
        <is>
          <t>xsrt</t>
        </is>
      </c>
      <c r="C96572" t="n">
        <v>4</v>
      </c>
      <c r="D96572" t="inlineStr">
        <is>
          <t>{'@xsrt~common-frontend', '@xsrt~recorder', '@xsrt~common'}</t>
        </is>
      </c>
    </row>
    <row r="96573">
      <c r="A96573" s="1" t="n">
        <v>96571</v>
      </c>
      <c r="B96573" t="inlineStr">
        <is>
          <t>hamsters</t>
        </is>
      </c>
      <c r="C96573" t="n">
        <v>4</v>
      </c>
      <c r="D96573" t="inlineStr">
        <is>
          <t>{'hamsters.js', 'react-native-hamsters', 'webhamsters'}</t>
        </is>
      </c>
    </row>
    <row r="96574">
      <c r="A96574" s="1" t="n">
        <v>96572</v>
      </c>
      <c r="B96574" t="inlineStr">
        <is>
          <t>substruct</t>
        </is>
      </c>
      <c r="C96574" t="n">
        <v>4</v>
      </c>
      <c r="D96574" t="inlineStr">
        <is>
          <t>{'substruct', 'substruct-js', 'slush-substruct'}</t>
        </is>
      </c>
    </row>
    <row r="96575">
      <c r="A96575" s="1" t="n">
        <v>96573</v>
      </c>
      <c r="B96575" t="inlineStr">
        <is>
          <t>nowdb</t>
        </is>
      </c>
      <c r="C96575" t="n">
        <v>4</v>
      </c>
      <c r="D96575" t="inlineStr">
        <is>
          <t>{'node-red-contrib-nowdb', '@nowdb~client', '@nowdb~cli'}</t>
        </is>
      </c>
    </row>
    <row r="96576">
      <c r="A96576" s="1" t="n">
        <v>96574</v>
      </c>
      <c r="B96576" t="inlineStr">
        <is>
          <t>wc1</t>
        </is>
      </c>
      <c r="C96576" t="n">
        <v>4</v>
      </c>
      <c r="D96576" t="inlineStr">
        <is>
          <t>{'james-wc1', 'test-microfrontends-wc1', 'cap-payment-wc1'}</t>
        </is>
      </c>
    </row>
    <row r="96577">
      <c r="A96577" s="1" t="n">
        <v>96575</v>
      </c>
      <c r="B96577" t="inlineStr">
        <is>
          <t>razzia</t>
        </is>
      </c>
      <c r="C96577" t="n">
        <v>4</v>
      </c>
      <c r="D96577" t="inlineStr">
        <is>
          <t>{'razzia', 'razzia-signals', 'razzia-boilerplate'}</t>
        </is>
      </c>
    </row>
    <row r="96578">
      <c r="A96578" s="1" t="n">
        <v>96576</v>
      </c>
      <c r="B96578" t="inlineStr">
        <is>
          <t>lacera</t>
        </is>
      </c>
      <c r="C96578" t="n">
        <v>4</v>
      </c>
      <c r="D96578" t="inlineStr">
        <is>
          <t>{'@lacera~toolboxjq', '@lacera~toolboxjs', '@lacera~ngx-toolbox'}</t>
        </is>
      </c>
    </row>
    <row r="96579">
      <c r="A96579" s="1" t="n">
        <v>96577</v>
      </c>
      <c r="B96579" t="inlineStr">
        <is>
          <t>wangyuncong</t>
        </is>
      </c>
      <c r="C96579" t="n">
        <v>4</v>
      </c>
      <c r="D96579" t="inlineStr">
        <is>
          <t>{'@wangyuncong~test_component', '@wangyuncong~array_object_deduplication', '@wangyuncong~reset_url'}</t>
        </is>
      </c>
    </row>
    <row r="96580">
      <c r="A96580" s="1" t="n">
        <v>96578</v>
      </c>
      <c r="B96580" t="inlineStr">
        <is>
          <t>stealthy</t>
        </is>
      </c>
      <c r="C96580" t="n">
        <v>4</v>
      </c>
      <c r="D96580" t="inlineStr">
        <is>
          <t>{'stealthy-require', 'jest-transform-stealthy-require', 'stealthy-require-no-leak'}</t>
        </is>
      </c>
    </row>
    <row r="96581">
      <c r="A96581" s="1" t="n">
        <v>96579</v>
      </c>
      <c r="B96581" t="inlineStr">
        <is>
          <t>ipdata</t>
        </is>
      </c>
      <c r="C96581" t="n">
        <v>4</v>
      </c>
      <c r="D96581" t="inlineStr">
        <is>
          <t>{'ipdata', '@saulsolorzano~ipdata-helper', '@ozuchi~ipdata-fetcher'}</t>
        </is>
      </c>
    </row>
    <row r="96582">
      <c r="A96582" s="1" t="n">
        <v>96580</v>
      </c>
      <c r="B96582" t="inlineStr">
        <is>
          <t>jyq</t>
        </is>
      </c>
      <c r="C96582" t="n">
        <v>4</v>
      </c>
      <c r="D96582" t="inlineStr">
        <is>
          <t>{'@bytejyq~hello-wasm-jyq', 'jyq', 'jyq-rj-text-editor'}</t>
        </is>
      </c>
    </row>
    <row r="96583">
      <c r="A96583" s="1" t="n">
        <v>96581</v>
      </c>
      <c r="B96583" t="inlineStr">
        <is>
          <t>dotconfig</t>
        </is>
      </c>
      <c r="C96583" t="n">
        <v>4</v>
      </c>
      <c r="D96583" t="inlineStr">
        <is>
          <t>{'nr-dotconfig', '@terran-source~dotconfig', 'node-dotconfig'}</t>
        </is>
      </c>
    </row>
    <row r="96584">
      <c r="A96584" s="1" t="n">
        <v>96582</v>
      </c>
      <c r="B96584" t="inlineStr">
        <is>
          <t>jnsdls</t>
        </is>
      </c>
      <c r="C96584" t="n">
        <v>4</v>
      </c>
      <c r="D96584" t="inlineStr">
        <is>
          <t>{'@jnsdls~utils', '@jnsdls~react-text-shuffle', '@jnsdls~rx-react-render'}</t>
        </is>
      </c>
    </row>
    <row r="96585">
      <c r="A96585" s="1" t="n">
        <v>96583</v>
      </c>
      <c r="B96585" t="inlineStr">
        <is>
          <t>klimonov</t>
        </is>
      </c>
      <c r="C96585" t="n">
        <v>4</v>
      </c>
      <c r="D96585" t="inlineStr">
        <is>
          <t>{'klimonov-game-again', 'klimonov-again', 'brain-games-klimonov'}</t>
        </is>
      </c>
    </row>
    <row r="96586">
      <c r="A96586" s="1" t="n">
        <v>96584</v>
      </c>
      <c r="B96586" t="inlineStr">
        <is>
          <t>rleys</t>
        </is>
      </c>
      <c r="C96586" t="n">
        <v>4</v>
      </c>
      <c r="D96586" t="inlineStr">
        <is>
          <t>{'@rleys~vuetify-loader', '@rleys~vuetify', '@rleys~vue-plotly-basic'}</t>
        </is>
      </c>
    </row>
    <row r="96587">
      <c r="A96587" s="1" t="n">
        <v>96585</v>
      </c>
      <c r="B96587" t="inlineStr">
        <is>
          <t>lebedev</t>
        </is>
      </c>
      <c r="C96587" t="n">
        <v>4</v>
      </c>
      <c r="D96587" t="inlineStr">
        <is>
          <t>{'brain-games-lebedev-av', 'brain-games-lebedev--av', 'node-artlebedev-typograf'}</t>
        </is>
      </c>
    </row>
    <row r="96588">
      <c r="A96588" s="1" t="n">
        <v>96586</v>
      </c>
      <c r="B96588" t="inlineStr">
        <is>
          <t>salsify</t>
        </is>
      </c>
      <c r="C96588" t="n">
        <v>4</v>
      </c>
      <c r="D96588" t="inlineStr">
        <is>
          <t>{'gatsby-source-salsify', 'salsify', 'salsify-experiences-sdk'}</t>
        </is>
      </c>
    </row>
    <row r="96589">
      <c r="A96589" s="1" t="n">
        <v>96587</v>
      </c>
      <c r="B96589" t="inlineStr">
        <is>
          <t>lemmatizer</t>
        </is>
      </c>
      <c r="C96589" t="n">
        <v>4</v>
      </c>
      <c r="D96589" t="inlineStr">
        <is>
          <t>{'javascript-lemmatizer', 'es-lemmatizer', 'wink-lemmatizer'}</t>
        </is>
      </c>
    </row>
    <row r="96590">
      <c r="A96590" s="1" t="n">
        <v>96588</v>
      </c>
      <c r="B96590" t="inlineStr">
        <is>
          <t>ompi</t>
        </is>
      </c>
      <c r="C96590" t="n">
        <v>4</v>
      </c>
      <c r="D96590" t="inlineStr">
        <is>
          <t>{'@qompium~eslint-config-q-react', '@qompium~eslint-config-q-node', '@qompium~eslint-config-q-base'}</t>
        </is>
      </c>
    </row>
    <row r="96591">
      <c r="A96591" s="1" t="n">
        <v>96589</v>
      </c>
      <c r="B96591" t="inlineStr">
        <is>
          <t>hfill</t>
        </is>
      </c>
      <c r="C96591" t="n">
        <v>4</v>
      </c>
      <c r="D96591" t="inlineStr">
        <is>
          <t>{'posthtml-hfill', 'postcss-hfill', 'reshape-hfill'}</t>
        </is>
      </c>
    </row>
    <row r="96592">
      <c r="A96592" s="1" t="n">
        <v>96590</v>
      </c>
      <c r="B96592" t="inlineStr">
        <is>
          <t>modularized</t>
        </is>
      </c>
      <c r="C96592" t="n">
        <v>4</v>
      </c>
      <c r="D96592" t="inlineStr">
        <is>
          <t>{'modularized-normalize-less', 'lodash-modularized', 'modularized-normalize-scss'}</t>
        </is>
      </c>
    </row>
    <row r="96593">
      <c r="A96593" s="1" t="n">
        <v>96591</v>
      </c>
      <c r="B96593" t="inlineStr">
        <is>
          <t>sagemakerendpoint</t>
        </is>
      </c>
      <c r="C96593" t="n">
        <v>4</v>
      </c>
      <c r="D96593" t="inlineStr">
        <is>
          <t>{'@aws-solutions-constructs~aws-apigateway-sagemakerendpoint', 'aws-solutions-constructs-aws-lambda-sagemakerendpoint', '@aws-solutions-constructs~aws-lambda-sagemakerendpoint'}</t>
        </is>
      </c>
    </row>
    <row r="96594">
      <c r="A96594" s="1" t="n">
        <v>96592</v>
      </c>
      <c r="B96594" t="inlineStr">
        <is>
          <t>borisov</t>
        </is>
      </c>
      <c r="C96594" t="n">
        <v>4</v>
      </c>
      <c r="D96594" t="inlineStr">
        <is>
          <t>{'@sergey_borisov~terraiq-uikit-core', '@viktor.borisov~tiny', '@sergey_borisov~terraiq-uikit-angular'}</t>
        </is>
      </c>
    </row>
    <row r="96595">
      <c r="A96595" s="1" t="n">
        <v>96593</v>
      </c>
      <c r="B96595" t="inlineStr">
        <is>
          <t>stomprocket</t>
        </is>
      </c>
      <c r="C96595" t="n">
        <v>4</v>
      </c>
      <c r="D96595" t="inlineStr">
        <is>
          <t>{'@stomprocket~blastoff-preact', '@stomprocket~blastoff-react', '@stomprocket~blastoff'}</t>
        </is>
      </c>
    </row>
    <row r="96596">
      <c r="A96596" s="1" t="n">
        <v>96594</v>
      </c>
      <c r="B96596" t="inlineStr">
        <is>
          <t>catherine</t>
        </is>
      </c>
      <c r="C96596" t="n">
        <v>4</v>
      </c>
      <c r="D96596" t="inlineStr">
        <is>
          <t>{'@catherinekaka~cc-ui', 'node-catherine', '@catherinessssss~react-text-highlighter'}</t>
        </is>
      </c>
    </row>
    <row r="96597">
      <c r="A96597" s="1" t="n">
        <v>96595</v>
      </c>
      <c r="B96597" t="inlineStr">
        <is>
          <t>gecode</t>
        </is>
      </c>
      <c r="C96597" t="n">
        <v>4</v>
      </c>
      <c r="D96597" t="inlineStr">
        <is>
          <t>{'gecode-js', 'vue-gecode', 'react-native-reverse-gecoder'}</t>
        </is>
      </c>
    </row>
    <row r="96598">
      <c r="A96598" s="1" t="n">
        <v>96596</v>
      </c>
      <c r="B96598" t="inlineStr">
        <is>
          <t>urlscan</t>
        </is>
      </c>
      <c r="C96598" t="n">
        <v>4</v>
      </c>
      <c r="D96598" t="inlineStr">
        <is>
          <t>{'urlscan-api', 'gabnews-urlscan', 'urlscan-py'}</t>
        </is>
      </c>
    </row>
    <row r="96599">
      <c r="A96599" s="1" t="n">
        <v>96597</v>
      </c>
      <c r="B96599" t="inlineStr">
        <is>
          <t>pictur</t>
        </is>
      </c>
      <c r="C96599" t="n">
        <v>4</v>
      </c>
      <c r="D96599" t="inlineStr">
        <is>
          <t>{'pictur', 'jpictura', 'angular-picturify'}</t>
        </is>
      </c>
    </row>
    <row r="96600">
      <c r="A96600" s="1" t="n">
        <v>96598</v>
      </c>
      <c r="B96600" t="inlineStr">
        <is>
          <t>cucina</t>
        </is>
      </c>
      <c r="C96600" t="n">
        <v>4</v>
      </c>
      <c r="D96600" t="inlineStr">
        <is>
          <t>{'cucina', 'domoto-mia-cucina-recipes', 'nodebb-theme-cucina'}</t>
        </is>
      </c>
    </row>
    <row r="96601">
      <c r="A96601" s="1" t="n">
        <v>96599</v>
      </c>
      <c r="B96601" t="inlineStr">
        <is>
          <t>extjs4</t>
        </is>
      </c>
      <c r="C96601" t="n">
        <v>4</v>
      </c>
      <c r="D96601" t="inlineStr">
        <is>
          <t>{'django-extjs4', 'django-easyextjs4', 'node-extjs4'}</t>
        </is>
      </c>
    </row>
    <row r="96602">
      <c r="A96602" s="1" t="n">
        <v>96600</v>
      </c>
      <c r="B96602" t="inlineStr">
        <is>
          <t>contenu</t>
        </is>
      </c>
      <c r="C96602" t="n">
        <v>4</v>
      </c>
      <c r="D96602" t="inlineStr">
        <is>
          <t>{'contenu', 'contenu-server-frontend', 'contenu-server-api'}</t>
        </is>
      </c>
    </row>
    <row r="96603">
      <c r="A96603" s="1" t="n">
        <v>96601</v>
      </c>
      <c r="B96603" t="inlineStr">
        <is>
          <t>hoor</t>
        </is>
      </c>
      <c r="C96603" t="n">
        <v>4</v>
      </c>
      <c r="D96603" t="inlineStr">
        <is>
          <t>{'hoorma', 'hooru', 'zahoor-addition'}</t>
        </is>
      </c>
    </row>
    <row r="96604">
      <c r="A96604" s="1" t="n">
        <v>96602</v>
      </c>
      <c r="B96604" t="inlineStr">
        <is>
          <t>monitorjs</t>
        </is>
      </c>
      <c r="C96604" t="n">
        <v>4</v>
      </c>
      <c r="D96604" t="inlineStr">
        <is>
          <t>{'mqj-monitorjs', 'monitorjs', 'frontend-monitorjs'}</t>
        </is>
      </c>
    </row>
    <row r="96605">
      <c r="A96605" s="1" t="n">
        <v>96603</v>
      </c>
      <c r="B96605" t="inlineStr">
        <is>
          <t>textdomain</t>
        </is>
      </c>
      <c r="C96605" t="n">
        <v>4</v>
      </c>
      <c r="D96605" t="inlineStr">
        <is>
          <t>{'gulp-checktextdomain', 'grunt-checktextdomain', 'node-checktextdomain'}</t>
        </is>
      </c>
    </row>
    <row r="96606">
      <c r="A96606" s="1" t="n">
        <v>96604</v>
      </c>
      <c r="B96606" t="inlineStr">
        <is>
          <t>pisani</t>
        </is>
      </c>
      <c r="C96606" t="n">
        <v>4</v>
      </c>
      <c r="D96606" t="inlineStr">
        <is>
          <t>{'@dpisani-atl-test~tunnel-temp', 'louiepisanimodule', 'pisaniyarn'}</t>
        </is>
      </c>
    </row>
    <row r="96607">
      <c r="A96607" s="1" t="n">
        <v>96605</v>
      </c>
      <c r="B96607" t="inlineStr">
        <is>
          <t>householder</t>
        </is>
      </c>
      <c r="C96607" t="n">
        <v>4</v>
      </c>
      <c r="D96607" t="inlineStr">
        <is>
          <t>{'householder-matrix', 'torch-householder', 'ndarray-householder-qr'}</t>
        </is>
      </c>
    </row>
    <row r="96608">
      <c r="A96608" s="1" t="n">
        <v>96606</v>
      </c>
      <c r="B96608" t="inlineStr">
        <is>
          <t>iamsquare</t>
        </is>
      </c>
      <c r="C96608" t="n">
        <v>4</v>
      </c>
      <c r="D96608" t="inlineStr">
        <is>
          <t>{'@iamsquare~complex.js', '@iamsquare~convert-units', '@iamsquare~ra-data-xmysql'}</t>
        </is>
      </c>
    </row>
    <row r="96609">
      <c r="A96609" s="1" t="n">
        <v>96607</v>
      </c>
      <c r="B96609" t="inlineStr">
        <is>
          <t>supplicant</t>
        </is>
      </c>
      <c r="C96609" t="n">
        <v>4</v>
      </c>
      <c r="D96609" t="inlineStr">
        <is>
          <t>{'supplicant-psk', 'wpa_supplicant', 'wpa-supplicant'}</t>
        </is>
      </c>
    </row>
    <row r="96610">
      <c r="A96610" s="1" t="n">
        <v>96608</v>
      </c>
      <c r="B96610" t="inlineStr">
        <is>
          <t>laporte</t>
        </is>
      </c>
      <c r="C96610" t="n">
        <v>4</v>
      </c>
      <c r="D96610" t="inlineStr">
        <is>
          <t>{'laporte-mqtt', '@dslaporte~luizalabs_commons_nestjs', 'laporte'}</t>
        </is>
      </c>
    </row>
    <row r="96611">
      <c r="A96611" s="1" t="n">
        <v>96609</v>
      </c>
      <c r="B96611" t="inlineStr">
        <is>
          <t>pytsite</t>
        </is>
      </c>
      <c r="C96611" t="n">
        <v>4</v>
      </c>
      <c r="D96611" t="inlineStr">
        <is>
          <t>{'@pytsite~bootstrap', 'pytsite', '@pytsite~bootstrap-tokenfield'}</t>
        </is>
      </c>
    </row>
    <row r="96612">
      <c r="A96612" s="1" t="n">
        <v>96610</v>
      </c>
      <c r="B96612" t="inlineStr">
        <is>
          <t>edje</t>
        </is>
      </c>
      <c r="C96612" t="n">
        <v>4</v>
      </c>
      <c r="D96612" t="inlineStr">
        <is>
          <t>{'python-edje', 'edje', 'generator-edje'}</t>
        </is>
      </c>
    </row>
    <row r="96613">
      <c r="A96613" s="1" t="n">
        <v>96611</v>
      </c>
      <c r="B96613" t="inlineStr">
        <is>
          <t>dugan</t>
        </is>
      </c>
      <c r="C96613" t="n">
        <v>4</v>
      </c>
      <c r="D96613" t="inlineStr">
        <is>
          <t>{'eslint-config-johndugan', '@warrendugan~wd-ui', '@johndugan~ajv-bsontype'}</t>
        </is>
      </c>
    </row>
    <row r="96614">
      <c r="A96614" s="1" t="n">
        <v>96612</v>
      </c>
      <c r="B96614" t="inlineStr">
        <is>
          <t>hyphenator</t>
        </is>
      </c>
      <c r="C96614" t="n">
        <v>4</v>
      </c>
      <c r="D96614" t="inlineStr">
        <is>
          <t>{'djungle-hyphenator', 'hyphenator', 'zopyx-plone-hyphenator'}</t>
        </is>
      </c>
    </row>
    <row r="96615">
      <c r="A96615" s="1" t="n">
        <v>96613</v>
      </c>
      <c r="B96615" t="inlineStr">
        <is>
          <t>uule</t>
        </is>
      </c>
      <c r="C96615" t="n">
        <v>4</v>
      </c>
      <c r="D96615" t="inlineStr">
        <is>
          <t>{'create-uule', 'uule-grabber', 'uule-generate'}</t>
        </is>
      </c>
    </row>
    <row r="96616">
      <c r="A96616" s="1" t="n">
        <v>96614</v>
      </c>
      <c r="B96616" t="inlineStr">
        <is>
          <t>peapod</t>
        </is>
      </c>
      <c r="C96616" t="n">
        <v>4</v>
      </c>
      <c r="D96616" t="inlineStr">
        <is>
          <t>{'peapod-js', '@peapodtech~firebasedeviceflow', 'peapod'}</t>
        </is>
      </c>
    </row>
    <row r="96617">
      <c r="A96617" s="1" t="n">
        <v>96615</v>
      </c>
      <c r="B96617" t="inlineStr">
        <is>
          <t>flori</t>
        </is>
      </c>
      <c r="C96617" t="n">
        <v>4</v>
      </c>
      <c r="D96617" t="inlineStr">
        <is>
          <t>{'florilegia', '@bloovery~floriclient', '@ecrypty~florijncoincore-lib'}</t>
        </is>
      </c>
    </row>
    <row r="96618">
      <c r="A96618" s="1" t="n">
        <v>96616</v>
      </c>
      <c r="B96618" t="inlineStr">
        <is>
          <t>zpi</t>
        </is>
      </c>
      <c r="C96618" t="n">
        <v>4</v>
      </c>
      <c r="D96618" t="inlineStr">
        <is>
          <t>{'zpi-nodejs', 'zpi-ifind', 'zpider'}</t>
        </is>
      </c>
    </row>
    <row r="96619">
      <c r="A96619" s="1" t="n">
        <v>96617</v>
      </c>
      <c r="B96619" t="inlineStr">
        <is>
          <t>flyers</t>
        </is>
      </c>
      <c r="C96619" t="n">
        <v>4</v>
      </c>
      <c r="D96619" t="inlineStr">
        <is>
          <t>{'fitatu-phonegap-appsflyersdk', 'flyers', '@worldflyers~vue-clean-gtm'}</t>
        </is>
      </c>
    </row>
    <row r="96620">
      <c r="A96620" s="1" t="n">
        <v>96618</v>
      </c>
      <c r="B96620" t="inlineStr">
        <is>
          <t>matrixjs</t>
        </is>
      </c>
      <c r="C96620" t="n">
        <v>4</v>
      </c>
      <c r="D96620" t="inlineStr">
        <is>
          <t>{'@matrixjs~ui', 'matrixjs-util', 'matrixjs-tx'}</t>
        </is>
      </c>
    </row>
    <row r="96621">
      <c r="A96621" s="1" t="n">
        <v>96619</v>
      </c>
      <c r="B96621" t="inlineStr">
        <is>
          <t>apeiwan</t>
        </is>
      </c>
      <c r="C96621" t="n">
        <v>4</v>
      </c>
      <c r="D96621" t="inlineStr">
        <is>
          <t>{'@apeiwan~pipi-cli', '@apeiwan~pi-mobile', '@apeiwan~pi-play'}</t>
        </is>
      </c>
    </row>
    <row r="96622">
      <c r="A96622" s="1" t="n">
        <v>96620</v>
      </c>
      <c r="B96622" t="inlineStr">
        <is>
          <t>ftv</t>
        </is>
      </c>
      <c r="C96622" t="n">
        <v>4</v>
      </c>
      <c r="D96622" t="inlineStr">
        <is>
          <t>{'ftv-prerelease', 'ftv-release', 'ftv-mergeup'}</t>
        </is>
      </c>
    </row>
    <row r="96623">
      <c r="A96623" s="1" t="n">
        <v>96621</v>
      </c>
      <c r="B96623" t="inlineStr">
        <is>
          <t>smes</t>
        </is>
      </c>
      <c r="C96623" t="n">
        <v>4</v>
      </c>
      <c r="D96623" t="inlineStr">
        <is>
          <t>{'@jeysonlesmes~vue-airbnb-style-datepicker', '@jeysonlesmes~filter-section', '@jeysonlesmes~age-range-filter'}</t>
        </is>
      </c>
    </row>
    <row r="96624">
      <c r="A96624" s="1" t="n">
        <v>96622</v>
      </c>
      <c r="B96624" t="inlineStr">
        <is>
          <t>upld</t>
        </is>
      </c>
      <c r="C96624" t="n">
        <v>4</v>
      </c>
      <c r="D96624" t="inlineStr">
        <is>
          <t>{'@upld~sdk-js', 'file-upld-lib', 'upld'}</t>
        </is>
      </c>
    </row>
    <row r="96625">
      <c r="A96625" s="1" t="n">
        <v>96623</v>
      </c>
      <c r="B96625" t="inlineStr">
        <is>
          <t>syte</t>
        </is>
      </c>
      <c r="C96625" t="n">
        <v>4</v>
      </c>
      <c r="D96625" t="inlineStr">
        <is>
          <t>{'syte', 'tokstok-syte-component', 'node-syte'}</t>
        </is>
      </c>
    </row>
    <row r="96626">
      <c r="A96626" s="1" t="n">
        <v>96624</v>
      </c>
      <c r="B96626" t="inlineStr">
        <is>
          <t>afya</t>
        </is>
      </c>
      <c r="C96626" t="n">
        <v>4</v>
      </c>
      <c r="D96626" t="inlineStr">
        <is>
          <t>{'node-red-contrib-afya-carousel-switch', 'node-red-contrib-afya-counter-the-new', 'node-red-contrib-afya-panic-button'}</t>
        </is>
      </c>
    </row>
    <row r="96627">
      <c r="A96627" s="1" t="n">
        <v>96625</v>
      </c>
      <c r="B96627" t="inlineStr">
        <is>
          <t>lullaby</t>
        </is>
      </c>
      <c r="C96627" t="n">
        <v>4</v>
      </c>
      <c r="D96627" t="inlineStr">
        <is>
          <t>{'@generative-music~piece-lullaby', 'node-red-contrib-afya-lullaby', 'lullaby'}</t>
        </is>
      </c>
    </row>
    <row r="96628">
      <c r="A96628" s="1" t="n">
        <v>96626</v>
      </c>
      <c r="B96628" t="inlineStr">
        <is>
          <t>openfinder</t>
        </is>
      </c>
      <c r="C96628" t="n">
        <v>4</v>
      </c>
      <c r="D96628" t="inlineStr">
        <is>
          <t>{'@openfinder~op-client', '@openfinder~client', '@openfinder~op-server'}</t>
        </is>
      </c>
    </row>
    <row r="96629">
      <c r="A96629" s="1" t="n">
        <v>96627</v>
      </c>
      <c r="B96629" t="inlineStr">
        <is>
          <t>jasonphillips</t>
        </is>
      </c>
      <c r="C96629" t="n">
        <v>4</v>
      </c>
      <c r="D96629" t="inlineStr">
        <is>
          <t>{'jasonphillips-slate-react', 'jasonphillips-slate', '@jasonphillips~slate'}</t>
        </is>
      </c>
    </row>
    <row r="96630">
      <c r="A96630" s="1" t="n">
        <v>96628</v>
      </c>
      <c r="B96630" t="inlineStr">
        <is>
          <t>fbu</t>
        </is>
      </c>
      <c r="C96630" t="n">
        <v>4</v>
      </c>
      <c r="D96630" t="inlineStr">
        <is>
          <t>{'com.yfbudong.seatune', '@fbulic~promise', 'fbu'}</t>
        </is>
      </c>
    </row>
    <row r="96631">
      <c r="A96631" s="1" t="n">
        <v>96629</v>
      </c>
      <c r="B96631" t="inlineStr">
        <is>
          <t>fieldify</t>
        </is>
      </c>
      <c r="C96631" t="n">
        <v>4</v>
      </c>
      <c r="D96631" t="inlineStr">
        <is>
          <t>{'fieldify', 'slack-fieldify', '@fieldify~antd'}</t>
        </is>
      </c>
    </row>
    <row r="96632">
      <c r="A96632" s="1" t="n">
        <v>96630</v>
      </c>
      <c r="B96632" t="inlineStr">
        <is>
          <t>pixelondesign</t>
        </is>
      </c>
      <c r="C96632" t="n">
        <v>4</v>
      </c>
      <c r="D96632" t="inlineStr">
        <is>
          <t>{'@pixelondesign~forms', '@pixelondesign~button', 'pixelondesign-how-to-npm'}</t>
        </is>
      </c>
    </row>
    <row r="96633">
      <c r="A96633" s="1" t="n">
        <v>96631</v>
      </c>
      <c r="B96633" t="inlineStr">
        <is>
          <t>backrunner</t>
        </is>
      </c>
      <c r="C96633" t="n">
        <v>4</v>
      </c>
      <c r="D96633" t="inlineStr">
        <is>
          <t>{'@backrunner~redbird', '@backrunner~vue-titlebar', '@backrunner~rollup-plugin-string'}</t>
        </is>
      </c>
    </row>
    <row r="96634">
      <c r="A96634" s="1" t="n">
        <v>96632</v>
      </c>
      <c r="B96634" t="inlineStr">
        <is>
          <t>janpio</t>
        </is>
      </c>
      <c r="C96634" t="n">
        <v>4</v>
      </c>
      <c r="D96634" t="inlineStr">
        <is>
          <t>{'@janpio~pscale', '@janpio~cross-zip', '@janpio~cross-zip-cli'}</t>
        </is>
      </c>
    </row>
    <row r="96635">
      <c r="A96635" s="1" t="n">
        <v>96633</v>
      </c>
      <c r="B96635" t="inlineStr">
        <is>
          <t>sabius</t>
        </is>
      </c>
      <c r="C96635" t="n">
        <v>4</v>
      </c>
      <c r="D96635" t="inlineStr">
        <is>
          <t>{'sabius-manager-publications', 'sabius-manager-six-year-periods', 'sabius-manager-auth'}</t>
        </is>
      </c>
    </row>
    <row r="96636">
      <c r="A96636" s="1" t="n">
        <v>96634</v>
      </c>
      <c r="B96636" t="inlineStr">
        <is>
          <t>mulder</t>
        </is>
      </c>
      <c r="C96636" t="n">
        <v>4</v>
      </c>
      <c r="D96636" t="inlineStr">
        <is>
          <t>{'@raefftec~mulder', '@raefftec~mulder-plugins', 'mulder-brewing-palindrome'}</t>
        </is>
      </c>
    </row>
    <row r="96637">
      <c r="A96637" s="1" t="n">
        <v>96635</v>
      </c>
      <c r="B96637" t="inlineStr">
        <is>
          <t>schule</t>
        </is>
      </c>
      <c r="C96637" t="n">
        <v>4</v>
      </c>
      <c r="D96637" t="inlineStr">
        <is>
          <t>{'@angular-schule~book-monkey-api', '@angular-schule~hp-tools-scroll-to', '@angular-schule~workshop-styles'}</t>
        </is>
      </c>
    </row>
    <row r="96638">
      <c r="A96638" s="1" t="n">
        <v>96636</v>
      </c>
      <c r="B96638" t="inlineStr">
        <is>
          <t>wikitranslate</t>
        </is>
      </c>
      <c r="C96638" t="n">
        <v>4</v>
      </c>
      <c r="D96638" t="inlineStr">
        <is>
          <t>{'wikitranslate', 'wikitranslate-client', 'wikitranslate-website'}</t>
        </is>
      </c>
    </row>
    <row r="96639">
      <c r="A96639" s="1" t="n">
        <v>96637</v>
      </c>
      <c r="B96639" t="inlineStr">
        <is>
          <t>scastro37</t>
        </is>
      </c>
      <c r="C96639" t="n">
        <v>4</v>
      </c>
      <c r="D96639" t="inlineStr">
        <is>
          <t>{'@scastro37~eslint-config', '@scastro37~prettier-config', '@scastro37~generate-report'}</t>
        </is>
      </c>
    </row>
    <row r="96640">
      <c r="A96640" s="1" t="n">
        <v>96638</v>
      </c>
      <c r="B96640" t="inlineStr">
        <is>
          <t>waqar</t>
        </is>
      </c>
      <c r="C96640" t="n">
        <v>4</v>
      </c>
      <c r="D96640" t="inlineStr">
        <is>
          <t>{'abidwaqar-frame-print', 'waqar_ali_package', 'waqar'}</t>
        </is>
      </c>
    </row>
    <row r="96641">
      <c r="A96641" s="1" t="n">
        <v>96639</v>
      </c>
      <c r="B96641" t="inlineStr">
        <is>
          <t>gakko</t>
        </is>
      </c>
      <c r="C96641" t="n">
        <v>4</v>
      </c>
      <c r="D96641" t="inlineStr">
        <is>
          <t>{'scratch-vm-gakko', 'gakko', 'gakko-lessonsync'}</t>
        </is>
      </c>
    </row>
    <row r="96642">
      <c r="A96642" s="1" t="n">
        <v>96640</v>
      </c>
      <c r="B96642" t="inlineStr">
        <is>
          <t>lisplate</t>
        </is>
      </c>
      <c r="C96642" t="n">
        <v>4</v>
      </c>
      <c r="D96642" t="inlineStr">
        <is>
          <t>{'grunt-lisplate', 'lisplate', 'hapi-lisplate'}</t>
        </is>
      </c>
    </row>
    <row r="96643">
      <c r="A96643" s="1" t="n">
        <v>96641</v>
      </c>
      <c r="B96643" t="inlineStr">
        <is>
          <t>woly</t>
        </is>
      </c>
      <c r="C96643" t="n">
        <v>4</v>
      </c>
      <c r="D96643" t="inlineStr">
        <is>
          <t>{'@woly~calendar', '@woly~upload', 'woly'}</t>
        </is>
      </c>
    </row>
    <row r="96644">
      <c r="A96644" s="1" t="n">
        <v>96642</v>
      </c>
      <c r="B96644" t="inlineStr">
        <is>
          <t>gito</t>
        </is>
      </c>
      <c r="C96644" t="n">
        <v>4</v>
      </c>
      <c r="D96644" t="inlineStr">
        <is>
          <t>{'django-testproject-gito', 'gito-cli-fast', 'gito'}</t>
        </is>
      </c>
    </row>
    <row r="96645">
      <c r="A96645" s="1" t="n">
        <v>96643</v>
      </c>
      <c r="B96645" t="inlineStr">
        <is>
          <t>zytec</t>
        </is>
      </c>
      <c r="C96645" t="n">
        <v>4</v>
      </c>
      <c r="D96645" t="inlineStr">
        <is>
          <t>{'zytec-web-ui', 'zytec-element-ui', 'zytec-js-api'}</t>
        </is>
      </c>
    </row>
    <row r="96646">
      <c r="A96646" s="1" t="n">
        <v>96644</v>
      </c>
      <c r="B96646" t="inlineStr">
        <is>
          <t>e0001</t>
        </is>
      </c>
      <c r="C96646" t="n">
        <v>4</v>
      </c>
      <c r="D96646" t="inlineStr">
        <is>
          <t>{'groupe0001_abderrazak.mokraoui.tp3', 'groupe0001_abderrazak_mokraoui_tp3', 'groupe0001_henritran-nguyen_tp3'}</t>
        </is>
      </c>
    </row>
    <row r="96647">
      <c r="A96647" s="1" t="n">
        <v>96645</v>
      </c>
      <c r="B96647" t="inlineStr">
        <is>
          <t>groupe0001</t>
        </is>
      </c>
      <c r="C96647" t="n">
        <v>4</v>
      </c>
      <c r="D96647" t="inlineStr">
        <is>
          <t>{'groupe0001_abderrazak.mokraoui.tp3', 'groupe0001_abderrazak_mokraoui_tp3', 'groupe0001_henritran-nguyen_tp3'}</t>
        </is>
      </c>
    </row>
    <row r="96648">
      <c r="A96648" s="1" t="n">
        <v>96646</v>
      </c>
      <c r="B96648" t="inlineStr">
        <is>
          <t>softw</t>
        </is>
      </c>
      <c r="C96648" t="n">
        <v>4</v>
      </c>
      <c r="D96648" t="inlineStr">
        <is>
          <t>{'@softwits~databases', '@softwits~express-graphql-rest', 'softw'}</t>
        </is>
      </c>
    </row>
    <row r="96649">
      <c r="A96649" s="1" t="n">
        <v>96647</v>
      </c>
      <c r="B96649" t="inlineStr">
        <is>
          <t>otos</t>
        </is>
      </c>
      <c r="C96649" t="n">
        <v>4</v>
      </c>
      <c r="D96649" t="inlineStr">
        <is>
          <t>{'otos-template', 'cra-template-otos-new', 'cra-template-otos-front'}</t>
        </is>
      </c>
    </row>
    <row r="96650">
      <c r="A96650" s="1" t="n">
        <v>96648</v>
      </c>
      <c r="B96650" t="inlineStr">
        <is>
          <t>jakets</t>
        </is>
      </c>
      <c r="C96650" t="n">
        <v>4</v>
      </c>
      <c r="D96650" t="inlineStr">
        <is>
          <t>{'jakets-rollup', 'jakets-build', 'jakets-closure'}</t>
        </is>
      </c>
    </row>
    <row r="96651">
      <c r="A96651" s="1" t="n">
        <v>96649</v>
      </c>
      <c r="B96651" t="inlineStr">
        <is>
          <t>tzf</t>
        </is>
      </c>
      <c r="C96651" t="n">
        <v>4</v>
      </c>
      <c r="D96651" t="inlineStr">
        <is>
          <t>{'tzf-pyramid-yml', 'tzf-test-components', 'tzf-test-project'}</t>
        </is>
      </c>
    </row>
    <row r="96652">
      <c r="A96652" s="1" t="n">
        <v>96650</v>
      </c>
      <c r="B96652" t="inlineStr">
        <is>
          <t>bley</t>
        </is>
      </c>
      <c r="C96652" t="n">
        <v>4</v>
      </c>
      <c r="D96652" t="inlineStr">
        <is>
          <t>{'@whimbley~com.whimbley.creator', 'com.whimbley.assetpipeline', '@whimbley~com.whimbley.assetpipline'}</t>
        </is>
      </c>
    </row>
    <row r="96653">
      <c r="A96653" s="1" t="n">
        <v>96651</v>
      </c>
      <c r="B96653" t="inlineStr">
        <is>
          <t>whimbley</t>
        </is>
      </c>
      <c r="C96653" t="n">
        <v>4</v>
      </c>
      <c r="D96653" t="inlineStr">
        <is>
          <t>{'@whimbley~com.whimbley.creator', 'com.whimbley.assetpipeline', '@whimbley~com.whimbley.assetpipline'}</t>
        </is>
      </c>
    </row>
    <row r="96654">
      <c r="A96654" s="1" t="n">
        <v>96652</v>
      </c>
      <c r="B96654" t="inlineStr">
        <is>
          <t>kukumoon</t>
        </is>
      </c>
      <c r="C96654" t="n">
        <v>4</v>
      </c>
      <c r="D96654" t="inlineStr">
        <is>
          <t>{'@kukumoon~logger', '@kukumoon~sequelize', '@kukumoon~apollo-server'}</t>
        </is>
      </c>
    </row>
    <row r="96655">
      <c r="A96655" s="1" t="n">
        <v>96653</v>
      </c>
      <c r="B96655" t="inlineStr">
        <is>
          <t>dgi</t>
        </is>
      </c>
      <c r="C96655" t="n">
        <v>4</v>
      </c>
      <c r="D96655" t="inlineStr">
        <is>
          <t>{'ifesa-dgi-factura-electronica', 'dgi', 'dgistreamer-debugger'}</t>
        </is>
      </c>
    </row>
    <row r="96656">
      <c r="A96656" s="1" t="n">
        <v>96654</v>
      </c>
      <c r="B96656" t="inlineStr">
        <is>
          <t>electronica</t>
        </is>
      </c>
      <c r="C96656" t="n">
        <v>4</v>
      </c>
      <c r="D96656" t="inlineStr">
        <is>
          <t>{'facturacion-electronica', 'electronica', 'furry-electronica'}</t>
        </is>
      </c>
    </row>
    <row r="96657">
      <c r="A96657" s="1" t="n">
        <v>96655</v>
      </c>
      <c r="B96657" t="inlineStr">
        <is>
          <t>tict</t>
        </is>
      </c>
      <c r="C96657" t="n">
        <v>4</v>
      </c>
      <c r="D96657" t="inlineStr">
        <is>
          <t>{'tict-server-web-rest-typescript', '@thinkincoin-libs~tict-uikit', 'tict-hello-world'}</t>
        </is>
      </c>
    </row>
    <row r="96658">
      <c r="A96658" s="1" t="n">
        <v>96656</v>
      </c>
      <c r="B96658" t="inlineStr">
        <is>
          <t>modtest</t>
        </is>
      </c>
      <c r="C96658" t="n">
        <v>4</v>
      </c>
      <c r="D96658" t="inlineStr">
        <is>
          <t>{'utry-modtest', 'es6modtest', 'electron-sentry-modtest'}</t>
        </is>
      </c>
    </row>
    <row r="96659">
      <c r="A96659" s="1" t="n">
        <v>96657</v>
      </c>
      <c r="B96659" t="inlineStr">
        <is>
          <t>nobil</t>
        </is>
      </c>
      <c r="C96659" t="n">
        <v>4</v>
      </c>
      <c r="D96659" t="inlineStr">
        <is>
          <t>{'@nobil~realtime-error-middelware', '@nobil~realtime-common-utils', '@nobil~realtime-constructors'}</t>
        </is>
      </c>
    </row>
    <row r="96660">
      <c r="A96660" s="1" t="n">
        <v>96658</v>
      </c>
      <c r="B96660" t="inlineStr">
        <is>
          <t>modelberry</t>
        </is>
      </c>
      <c r="C96660" t="n">
        <v>4</v>
      </c>
      <c r="D96660" t="inlineStr">
        <is>
          <t>{'@modelberry~css-theme', '@modelberry~mbfactory', '@modelberry~any-element'}</t>
        </is>
      </c>
    </row>
    <row r="96661">
      <c r="A96661" s="1" t="n">
        <v>96659</v>
      </c>
      <c r="B96661" t="inlineStr">
        <is>
          <t>comd</t>
        </is>
      </c>
      <c r="C96661" t="n">
        <v>4</v>
      </c>
      <c r="D96661" t="inlineStr">
        <is>
          <t>{'qqcomdoct', 'zlw-comd', 'xxj-comd'}</t>
        </is>
      </c>
    </row>
    <row r="96662">
      <c r="A96662" s="1" t="n">
        <v>96660</v>
      </c>
      <c r="B96662" t="inlineStr">
        <is>
          <t>pixter</t>
        </is>
      </c>
      <c r="C96662" t="n">
        <v>4</v>
      </c>
      <c r="D96662" t="inlineStr">
        <is>
          <t>{'@pixter~maxipago-gateway-sdk', '@pixter~utils', '@pixter~pixter-maxipago-gateway-sdk'}</t>
        </is>
      </c>
    </row>
    <row r="96663">
      <c r="A96663" s="1" t="n">
        <v>96661</v>
      </c>
      <c r="B96663" t="inlineStr">
        <is>
          <t>hoisting</t>
        </is>
      </c>
      <c r="C96663" t="n">
        <v>4</v>
      </c>
      <c r="D96663" t="inlineStr">
        <is>
          <t>{'gulp-hoisting-module-definition', '@parcel~scope-hoisting', 'json-hoisting'}</t>
        </is>
      </c>
    </row>
    <row r="96664">
      <c r="A96664" s="1" t="n">
        <v>96662</v>
      </c>
      <c r="B96664" t="inlineStr">
        <is>
          <t>seyyed</t>
        </is>
      </c>
      <c r="C96664" t="n">
        <v>4</v>
      </c>
      <c r="D96664" t="inlineStr">
        <is>
          <t>{'validatorseyyed', '@seyyedkhandon~simple-button', 'dataparserseyyed'}</t>
        </is>
      </c>
    </row>
    <row r="96665">
      <c r="A96665" s="1" t="n">
        <v>96663</v>
      </c>
      <c r="B96665" t="inlineStr">
        <is>
          <t>nodewebx</t>
        </is>
      </c>
      <c r="C96665" t="n">
        <v>4</v>
      </c>
      <c r="D96665" t="inlineStr">
        <is>
          <t>{'nodewebx-server', 'nodewebx-sample', 'nodewebx-cli'}</t>
        </is>
      </c>
    </row>
    <row r="96666">
      <c r="A96666" s="1" t="n">
        <v>96664</v>
      </c>
      <c r="B96666" t="inlineStr">
        <is>
          <t>spinel</t>
        </is>
      </c>
      <c r="C96666" t="n">
        <v>4</v>
      </c>
      <c r="D96666" t="inlineStr">
        <is>
          <t>{'spinel.core', 'spinel-discord-bot', 'spinel'}</t>
        </is>
      </c>
    </row>
    <row r="96667">
      <c r="A96667" s="1" t="n">
        <v>96665</v>
      </c>
      <c r="B96667" t="inlineStr">
        <is>
          <t>barcelos</t>
        </is>
      </c>
      <c r="C96667" t="n">
        <v>4</v>
      </c>
      <c r="D96667" t="inlineStr">
        <is>
          <t>{'@hbarcelos~promise-js', '@lucasbarcelos~rick-uikit', 'allanbarcelos.com.br'}</t>
        </is>
      </c>
    </row>
    <row r="96668">
      <c r="A96668" s="1" t="n">
        <v>96666</v>
      </c>
      <c r="B96668" t="inlineStr">
        <is>
          <t>oddjob</t>
        </is>
      </c>
      <c r="C96668" t="n">
        <v>4</v>
      </c>
      <c r="D96668" t="inlineStr">
        <is>
          <t>{'@jjavery~oddjob', '@jjavery~oddjob-mongodb', 'oddjob'}</t>
        </is>
      </c>
    </row>
    <row r="96669">
      <c r="A96669" s="1" t="n">
        <v>96667</v>
      </c>
      <c r="B96669" t="inlineStr">
        <is>
          <t>fallthrough</t>
        </is>
      </c>
      <c r="C96669" t="n">
        <v>4</v>
      </c>
      <c r="D96669" t="inlineStr">
        <is>
          <t>{'@cto.ai~ops-fallthrough', '@small-tech~http-proxy-with-fallthrough', 'django-fallthrough-cache'}</t>
        </is>
      </c>
    </row>
    <row r="96670">
      <c r="A96670" s="1" t="n">
        <v>96668</v>
      </c>
      <c r="B96670" t="inlineStr">
        <is>
          <t>karpeles</t>
        </is>
      </c>
      <c r="C96670" t="n">
        <v>4</v>
      </c>
      <c r="D96670" t="inlineStr">
        <is>
          <t>{'@karpeleslab~klbfw', '@karpeleslab~react-autoruby', '@karpeleslab~i18next-klb-backend'}</t>
        </is>
      </c>
    </row>
    <row r="96671">
      <c r="A96671" s="1" t="n">
        <v>96669</v>
      </c>
      <c r="B96671" t="inlineStr">
        <is>
          <t>karpeleslab</t>
        </is>
      </c>
      <c r="C96671" t="n">
        <v>4</v>
      </c>
      <c r="D96671" t="inlineStr">
        <is>
          <t>{'@karpeleslab~klbfw', '@karpeleslab~react-autoruby', '@karpeleslab~i18next-klb-backend'}</t>
        </is>
      </c>
    </row>
    <row r="96672">
      <c r="A96672" s="1" t="n">
        <v>96670</v>
      </c>
      <c r="B96672" t="inlineStr">
        <is>
          <t>diffof</t>
        </is>
      </c>
      <c r="C96672" t="n">
        <v>4</v>
      </c>
      <c r="D96672" t="inlineStr">
        <is>
          <t>{'@barrman~diffof-server', 'diffof', '@barrman~diffof-common'}</t>
        </is>
      </c>
    </row>
    <row r="96673">
      <c r="A96673" s="1" t="n">
        <v>96671</v>
      </c>
      <c r="B96673" t="inlineStr">
        <is>
          <t>glenjamin</t>
        </is>
      </c>
      <c r="C96673" t="n">
        <v>4</v>
      </c>
      <c r="D96673" t="inlineStr">
        <is>
          <t>{'@glenjamin~simple-sse', '@glenjamin~inspect-x', '@glenjamin~webpack-hot-client-overlay'}</t>
        </is>
      </c>
    </row>
    <row r="96674">
      <c r="A96674" s="1" t="n">
        <v>96672</v>
      </c>
      <c r="B96674" t="inlineStr">
        <is>
          <t>kodermax</t>
        </is>
      </c>
      <c r="C96674" t="n">
        <v>4</v>
      </c>
      <c r="D96674" t="inlineStr">
        <is>
          <t>{'@kodermax~next-css', 'kodermax-polymer-build', '@kodermax~orange-core'}</t>
        </is>
      </c>
    </row>
    <row r="96675">
      <c r="A96675" s="1" t="n">
        <v>96673</v>
      </c>
      <c r="B96675" t="inlineStr">
        <is>
          <t>odn</t>
        </is>
      </c>
      <c r="C96675" t="n">
        <v>4</v>
      </c>
      <c r="D96675" t="inlineStr">
        <is>
          <t>{'@ytd~odn-tool-front', 'odn-db', 'odn-autocomplete'}</t>
        </is>
      </c>
    </row>
    <row r="96676">
      <c r="A96676" s="1" t="n">
        <v>96674</v>
      </c>
      <c r="B96676" t="inlineStr">
        <is>
          <t>chenxxx</t>
        </is>
      </c>
      <c r="C96676" t="n">
        <v>4</v>
      </c>
      <c r="D96676" t="inlineStr">
        <is>
          <t>{'@chenxxx~egg-swagger-decorator', '@chenxxx~vue-hooks', '@chenxxx~json2class'}</t>
        </is>
      </c>
    </row>
    <row r="96677">
      <c r="A96677" s="1" t="n">
        <v>96675</v>
      </c>
      <c r="B96677" t="inlineStr">
        <is>
          <t>interpose</t>
        </is>
      </c>
      <c r="C96677" t="n">
        <v>4</v>
      </c>
      <c r="D96677" t="inlineStr">
        <is>
          <t>{'ku-interpose', 'interpose', 'interposejs'}</t>
        </is>
      </c>
    </row>
    <row r="96678">
      <c r="A96678" s="1" t="n">
        <v>96676</v>
      </c>
      <c r="B96678" t="inlineStr">
        <is>
          <t>danid</t>
        </is>
      </c>
      <c r="C96678" t="n">
        <v>4</v>
      </c>
      <c r="D96678" t="inlineStr">
        <is>
          <t>{'@ull-gabriel-danid-danir-l1~ull-shape', '@ull-gabriel-danid-danir-l1~ull-shape-square', '@ull-gabriel-danid-danir-l1~ull-shape-rectangle'}</t>
        </is>
      </c>
    </row>
    <row r="96679">
      <c r="A96679" s="1" t="n">
        <v>96677</v>
      </c>
      <c r="B96679" t="inlineStr">
        <is>
          <t>danir</t>
        </is>
      </c>
      <c r="C96679" t="n">
        <v>4</v>
      </c>
      <c r="D96679" t="inlineStr">
        <is>
          <t>{'@ull-gabriel-danid-danir-l1~ull-shape', '@ull-gabriel-danid-danir-l1~ull-shape-square', '@ull-gabriel-danid-danir-l1~ull-shape-rectangle'}</t>
        </is>
      </c>
    </row>
    <row r="96680">
      <c r="A96680" s="1" t="n">
        <v>96678</v>
      </c>
      <c r="B96680" t="inlineStr">
        <is>
          <t>myclass</t>
        </is>
      </c>
      <c r="C96680" t="n">
        <v>4</v>
      </c>
      <c r="D96680" t="inlineStr">
        <is>
          <t>{'@myclass~aes', '@myclass~codemirror-nunjucks', '@myclass~redis'}</t>
        </is>
      </c>
    </row>
    <row r="96681">
      <c r="A96681" s="1" t="n">
        <v>96679</v>
      </c>
      <c r="B96681" t="inlineStr">
        <is>
          <t>barri</t>
        </is>
      </c>
      <c r="C96681" t="n">
        <v>4</v>
      </c>
      <c r="D96681" t="inlineStr">
        <is>
          <t>{'barricane-db', '@danibarria~platzom', 'npm-helloworld-barriatech'}</t>
        </is>
      </c>
    </row>
    <row r="96682">
      <c r="A96682" s="1" t="n">
        <v>96680</v>
      </c>
      <c r="B96682" t="inlineStr">
        <is>
          <t>niht</t>
        </is>
      </c>
      <c r="C96682" t="n">
        <v>4</v>
      </c>
      <c r="D96682" t="inlineStr">
        <is>
          <t>{'@niht~chef', '@niht~icons', '@niht~stylis'}</t>
        </is>
      </c>
    </row>
    <row r="96683">
      <c r="A96683" s="1" t="n">
        <v>96681</v>
      </c>
      <c r="B96683" t="inlineStr">
        <is>
          <t>hmf</t>
        </is>
      </c>
      <c r="C96683" t="n">
        <v>4</v>
      </c>
      <c r="D96683" t="inlineStr">
        <is>
          <t>{'hmfcalc', 'miratitanhmfemulator', 'hmf'}</t>
        </is>
      </c>
    </row>
    <row r="96684">
      <c r="A96684" s="1" t="n">
        <v>96682</v>
      </c>
      <c r="B96684" t="inlineStr">
        <is>
          <t>benedict</t>
        </is>
      </c>
      <c r="C96684" t="n">
        <v>4</v>
      </c>
      <c r="D96684" t="inlineStr">
        <is>
          <t>{'harris-benedict-bmr', 'eggs-benedict', 'python-benedict'}</t>
        </is>
      </c>
    </row>
    <row r="96685">
      <c r="A96685" s="1" t="n">
        <v>96683</v>
      </c>
      <c r="B96685" t="inlineStr">
        <is>
          <t>daqri</t>
        </is>
      </c>
      <c r="C96685" t="n">
        <v>4</v>
      </c>
      <c r="D96685" t="inlineStr">
        <is>
          <t>{'com.daqri.vos.package2', '@janbajana~com.daqri.vos.package1', '@janbajana~com.daqri.vos.package3'}</t>
        </is>
      </c>
    </row>
    <row r="96686">
      <c r="A96686" s="1" t="n">
        <v>96684</v>
      </c>
      <c r="B96686" t="inlineStr">
        <is>
          <t>stux</t>
        </is>
      </c>
      <c r="C96686" t="n">
        <v>4</v>
      </c>
      <c r="D96686" t="inlineStr">
        <is>
          <t>{'stuxnet', 'react-instux', 'stux'}</t>
        </is>
      </c>
    </row>
    <row r="96687">
      <c r="A96687" s="1" t="n">
        <v>96685</v>
      </c>
      <c r="B96687" t="inlineStr">
        <is>
          <t>ibook</t>
        </is>
      </c>
      <c r="C96687" t="n">
        <v>4</v>
      </c>
      <c r="D96687" t="inlineStr">
        <is>
          <t>{'anibook-ui', 'ibook', 'anibook'}</t>
        </is>
      </c>
    </row>
    <row r="96688">
      <c r="A96688" s="1" t="n">
        <v>96686</v>
      </c>
      <c r="B96688" t="inlineStr">
        <is>
          <t>tasl</t>
        </is>
      </c>
      <c r="C96688" t="n">
        <v>4</v>
      </c>
      <c r="D96688" t="inlineStr">
        <is>
          <t>{'lezer-tasl', '@underlay~tasl-lezer', '@underlay~tasl-codemirror'}</t>
        </is>
      </c>
    </row>
    <row r="96689">
      <c r="A96689" s="1" t="n">
        <v>96687</v>
      </c>
      <c r="B96689" t="inlineStr">
        <is>
          <t>workos</t>
        </is>
      </c>
      <c r="C96689" t="n">
        <v>4</v>
      </c>
      <c r="D96689" t="inlineStr">
        <is>
          <t>{'@workos-inc~js', '@workos-inc~node', 'workos'}</t>
        </is>
      </c>
    </row>
    <row r="96690">
      <c r="A96690" s="1" t="n">
        <v>96688</v>
      </c>
      <c r="B96690" t="inlineStr">
        <is>
          <t>cobona</t>
        </is>
      </c>
      <c r="C96690" t="n">
        <v>4</v>
      </c>
      <c r="D96690" t="inlineStr">
        <is>
          <t>{'cobona_ruid', 'cobona_layout', 'cobona_tree'}</t>
        </is>
      </c>
    </row>
    <row r="96691">
      <c r="A96691" s="1" t="n">
        <v>96689</v>
      </c>
      <c r="B96691" t="inlineStr">
        <is>
          <t>masterpieces</t>
        </is>
      </c>
      <c r="C96691" t="n">
        <v>4</v>
      </c>
      <c r="D96691" t="inlineStr">
        <is>
          <t>{'@digitalmasterpieces~arctic-core', '@digitalmasterpieces~web-processor', '@digitalmasterpieces~asset-registry'}</t>
        </is>
      </c>
    </row>
    <row r="96692">
      <c r="A96692" s="1" t="n">
        <v>96690</v>
      </c>
      <c r="B96692" t="inlineStr">
        <is>
          <t>digitalmasterpieces</t>
        </is>
      </c>
      <c r="C96692" t="n">
        <v>4</v>
      </c>
      <c r="D96692" t="inlineStr">
        <is>
          <t>{'@digitalmasterpieces~arctic-core', '@digitalmasterpieces~web-processor', '@digitalmasterpieces~asset-registry'}</t>
        </is>
      </c>
    </row>
    <row r="96693">
      <c r="A96693" s="1" t="n">
        <v>96691</v>
      </c>
      <c r="B96693" t="inlineStr">
        <is>
          <t>postgis2</t>
        </is>
      </c>
      <c r="C96693" t="n">
        <v>4</v>
      </c>
      <c r="D96693" t="inlineStr">
        <is>
          <t>{'@watergis~postgis2geojson', '@watergis~postgis2inp', '@watergis~postgis2vectortiles'}</t>
        </is>
      </c>
    </row>
    <row r="96694">
      <c r="A96694" s="1" t="n">
        <v>96692</v>
      </c>
      <c r="B96694" t="inlineStr">
        <is>
          <t>sintese</t>
        </is>
      </c>
      <c r="C96694" t="n">
        <v>4</v>
      </c>
      <c r="D96694" t="inlineStr">
        <is>
          <t>{'@sintese~nodejs-async-handler', '@sintese~nodejs-winston-logger', '@sintese~express-sequelize-resource'}</t>
        </is>
      </c>
    </row>
    <row r="96695">
      <c r="A96695" s="1" t="n">
        <v>96693</v>
      </c>
      <c r="B96695" t="inlineStr">
        <is>
          <t>slates</t>
        </is>
      </c>
      <c r="C96695" t="n">
        <v>4</v>
      </c>
      <c r="D96695" t="inlineStr">
        <is>
          <t>{'@slateengine~slatesassconfigs', '@slateengine~slatesass', '@slateengine~slatesasskits'}</t>
        </is>
      </c>
    </row>
    <row r="96696">
      <c r="A96696" s="1" t="n">
        <v>96694</v>
      </c>
      <c r="B96696" t="inlineStr">
        <is>
          <t>daidev</t>
        </is>
      </c>
      <c r="C96696" t="n">
        <v>4</v>
      </c>
      <c r="D96696" t="inlineStr">
        <is>
          <t>{'@daidev~core', '@daidev~button-parent', '@daidev~button'}</t>
        </is>
      </c>
    </row>
    <row r="96697">
      <c r="A96697" s="1" t="n">
        <v>96695</v>
      </c>
      <c r="B96697" t="inlineStr">
        <is>
          <t>coreh</t>
        </is>
      </c>
      <c r="C96697" t="n">
        <v>4</v>
      </c>
      <c r="D96697" t="inlineStr">
        <is>
          <t>{'@coreh~zoop', 'coreh-mousetrap', 'coreh-typescript'}</t>
        </is>
      </c>
    </row>
    <row r="96698">
      <c r="A96698" s="1" t="n">
        <v>96696</v>
      </c>
      <c r="B96698" t="inlineStr">
        <is>
          <t>fyh</t>
        </is>
      </c>
      <c r="C96698" t="n">
        <v>4</v>
      </c>
      <c r="D96698" t="inlineStr">
        <is>
          <t>{'fyh666fyh', 'fyh-npm-test1', 'fyh-first-npm-package'}</t>
        </is>
      </c>
    </row>
    <row r="96699">
      <c r="A96699" s="1" t="n">
        <v>96697</v>
      </c>
      <c r="B96699" t="inlineStr">
        <is>
          <t>ranyunlong</t>
        </is>
      </c>
      <c r="C96699" t="n">
        <v>4</v>
      </c>
      <c r="D96699" t="inlineStr">
        <is>
          <t>{'ranyunlong-server', 'ranyunlong-02', 'ranyunlong-03'}</t>
        </is>
      </c>
    </row>
    <row r="96700">
      <c r="A96700" s="1" t="n">
        <v>96698</v>
      </c>
      <c r="B96700" t="inlineStr">
        <is>
          <t>gtoio</t>
        </is>
      </c>
      <c r="C96700" t="n">
        <v>4</v>
      </c>
      <c r="D96700" t="inlineStr">
        <is>
          <t>{'@gtoio~react-color-picker', '@gtoio~v-finger-mk42', '@gtoio~img-vuer'}</t>
        </is>
      </c>
    </row>
    <row r="96701">
      <c r="A96701" s="1" t="n">
        <v>96699</v>
      </c>
      <c r="B96701" t="inlineStr">
        <is>
          <t>lfj</t>
        </is>
      </c>
      <c r="C96701" t="n">
        <v>4</v>
      </c>
      <c r="D96701" t="inlineStr">
        <is>
          <t>{'lfj-echo', 'vue-auto-lfj', 'lfj-front-end-cli'}</t>
        </is>
      </c>
    </row>
    <row r="96702">
      <c r="A96702" s="1" t="n">
        <v>96700</v>
      </c>
      <c r="B96702" t="inlineStr">
        <is>
          <t>trentm</t>
        </is>
      </c>
      <c r="C96702" t="n">
        <v>4</v>
      </c>
      <c r="D96702" t="inlineStr">
        <is>
          <t>{'trentm-dtrace-provider', 'trentm-hashlib', 'trentm-datetime'}</t>
        </is>
      </c>
    </row>
    <row r="96703">
      <c r="A96703" s="1" t="n">
        <v>96701</v>
      </c>
      <c r="B96703" t="inlineStr">
        <is>
          <t>linlt</t>
        </is>
      </c>
      <c r="C96703" t="n">
        <v>4</v>
      </c>
      <c r="D96703" t="inlineStr">
        <is>
          <t>{'@linlt~componentes-linui', '@linlt~utilsfun', '@linlt~linui'}</t>
        </is>
      </c>
    </row>
    <row r="96704">
      <c r="A96704" s="1" t="n">
        <v>96702</v>
      </c>
      <c r="B96704" t="inlineStr">
        <is>
          <t>dataak</t>
        </is>
      </c>
      <c r="C96704" t="n">
        <v>4</v>
      </c>
      <c r="D96704" t="inlineStr">
        <is>
          <t>{'@dataak~space-killer', '@dataak~random-background-color', '@dataak~string-cutter'}</t>
        </is>
      </c>
    </row>
    <row r="96705">
      <c r="A96705" s="1" t="n">
        <v>96703</v>
      </c>
      <c r="B96705" t="inlineStr">
        <is>
          <t>kanda</t>
        </is>
      </c>
      <c r="C96705" t="n">
        <v>4</v>
      </c>
      <c r="D96705" t="inlineStr">
        <is>
          <t>{'@kandavu~cli', '@kandarp_dangi~toast-notify', '@tetsuyakanda~gatsby-transformer-citationjs'}</t>
        </is>
      </c>
    </row>
    <row r="96706">
      <c r="A96706" s="1" t="n">
        <v>96704</v>
      </c>
      <c r="B96706" t="inlineStr">
        <is>
          <t>phantomjscloud</t>
        </is>
      </c>
      <c r="C96706" t="n">
        <v>4</v>
      </c>
      <c r="D96706" t="inlineStr">
        <is>
          <t>{'phantomjscloud-examples', 'phantomjscloud-lite', 'machinepack-phantomjscloud'}</t>
        </is>
      </c>
    </row>
    <row r="96707">
      <c r="A96707" s="1" t="n">
        <v>96705</v>
      </c>
      <c r="B96707" t="inlineStr">
        <is>
          <t>ngari</t>
        </is>
      </c>
      <c r="C96707" t="n">
        <v>4</v>
      </c>
      <c r="D96707" t="inlineStr">
        <is>
          <t>{'ngari-yypt-http', 'ngari-yypt-ui', 'ngari-yypt-components'}</t>
        </is>
      </c>
    </row>
    <row r="96708">
      <c r="A96708" s="1" t="n">
        <v>96706</v>
      </c>
      <c r="B96708" t="inlineStr">
        <is>
          <t>primusmoney</t>
        </is>
      </c>
      <c r="C96708" t="n">
        <v>4</v>
      </c>
      <c r="D96708" t="inlineStr">
        <is>
          <t>{'@primusmoney~react_client_wallet', '@primusmoney~ethereum_xtra_web', '@primusmoney~currencies'}</t>
        </is>
      </c>
    </row>
    <row r="96709">
      <c r="A96709" s="1" t="n">
        <v>96707</v>
      </c>
      <c r="B96709" t="inlineStr">
        <is>
          <t>dhq</t>
        </is>
      </c>
      <c r="C96709" t="n">
        <v>4</v>
      </c>
      <c r="D96709" t="inlineStr">
        <is>
          <t>{'dhq', 'xq_dhquw_hdwqq', '@rabdhq~sdk'}</t>
        </is>
      </c>
    </row>
    <row r="96710">
      <c r="A96710" s="1" t="n">
        <v>96708</v>
      </c>
      <c r="B96710" t="inlineStr">
        <is>
          <t>danae</t>
        </is>
      </c>
      <c r="C96710" t="n">
        <v>4</v>
      </c>
      <c r="D96710" t="inlineStr">
        <is>
          <t>{'danae-cli', 'danae-file-upload', 'danae-utils'}</t>
        </is>
      </c>
    </row>
    <row r="96711">
      <c r="A96711" s="1" t="n">
        <v>96709</v>
      </c>
      <c r="B96711" t="inlineStr">
        <is>
          <t>linereader</t>
        </is>
      </c>
      <c r="C96711" t="n">
        <v>4</v>
      </c>
      <c r="D96711" t="inlineStr">
        <is>
          <t>{'csv-linereader', 'through2-linereader', 'linereader'}</t>
        </is>
      </c>
    </row>
    <row r="96712">
      <c r="A96712" s="1" t="n">
        <v>96710</v>
      </c>
      <c r="B96712" t="inlineStr">
        <is>
          <t>usercard</t>
        </is>
      </c>
      <c r="C96712" t="n">
        <v>4</v>
      </c>
      <c r="D96712" t="inlineStr">
        <is>
          <t>{'moztw-usercard', 'monospace-usercard', '@logrally~kotlin-ring-ui-usercard'}</t>
        </is>
      </c>
    </row>
    <row r="96713">
      <c r="A96713" s="1" t="n">
        <v>96711</v>
      </c>
      <c r="B96713" t="inlineStr">
        <is>
          <t>fanolabs</t>
        </is>
      </c>
      <c r="C96713" t="n">
        <v>4</v>
      </c>
      <c r="D96713" t="inlineStr">
        <is>
          <t>{'@fanolabs~accobot', '@fanolabs~fano-grpc-client', '@fanolabs~logmodel'}</t>
        </is>
      </c>
    </row>
    <row r="96714">
      <c r="A96714" s="1" t="n">
        <v>96712</v>
      </c>
      <c r="B96714" t="inlineStr">
        <is>
          <t>tdqs</t>
        </is>
      </c>
      <c r="C96714" t="n">
        <v>4</v>
      </c>
      <c r="D96714" t="inlineStr">
        <is>
          <t>{'@tdqs~koa-static', '@tdqs~koa-pg', '@tdqs~koa-log4js'}</t>
        </is>
      </c>
    </row>
    <row r="96715">
      <c r="A96715" s="1" t="n">
        <v>96713</v>
      </c>
      <c r="B96715" t="inlineStr">
        <is>
          <t>illuminsight</t>
        </is>
      </c>
      <c r="C96715" t="n">
        <v>4</v>
      </c>
      <c r="D96715" t="inlineStr">
        <is>
          <t>{'illuminsight-web', 'illuminsight-cookbook', 'illuminsight-server'}</t>
        </is>
      </c>
    </row>
    <row r="96716">
      <c r="A96716" s="1" t="n">
        <v>96714</v>
      </c>
      <c r="B96716" t="inlineStr">
        <is>
          <t>neoco</t>
        </is>
      </c>
      <c r="C96716" t="n">
        <v>4</v>
      </c>
      <c r="D96716" t="inlineStr">
        <is>
          <t>{'@neoco~neoco-backoffice', '@neoco~neoco-backend', '@neoco~neoco-form'}</t>
        </is>
      </c>
    </row>
    <row r="96717">
      <c r="A96717" s="1" t="n">
        <v>96715</v>
      </c>
      <c r="B96717" t="inlineStr">
        <is>
          <t>iget</t>
        </is>
      </c>
      <c r="C96717" t="n">
        <v>4</v>
      </c>
      <c r="D96717" t="inlineStr">
        <is>
          <t>{'gulp-iget', 'iget', '@iget~pusher'}</t>
        </is>
      </c>
    </row>
    <row r="96718">
      <c r="A96718" s="1" t="n">
        <v>96716</v>
      </c>
      <c r="B96718" t="inlineStr">
        <is>
          <t>jasonpollman</t>
        </is>
      </c>
      <c r="C96718" t="n">
        <v>4</v>
      </c>
      <c r="D96718" t="inlineStr">
        <is>
          <t>{'@jasonpollman~dynamic-interval', '@jasonpollman~event-emitter', '@jasonpollman~chainable'}</t>
        </is>
      </c>
    </row>
    <row r="96719">
      <c r="A96719" s="1" t="n">
        <v>96717</v>
      </c>
      <c r="B96719" t="inlineStr">
        <is>
          <t>baldi</t>
        </is>
      </c>
      <c r="C96719" t="n">
        <v>4</v>
      </c>
      <c r="D96719" t="inlineStr">
        <is>
          <t>{'@grebaldi~component-factory', '@aprabaldi~example_npm_package', 'ubaldi-vuetify-loader'}</t>
        </is>
      </c>
    </row>
    <row r="96720">
      <c r="A96720" s="1" t="n">
        <v>96718</v>
      </c>
      <c r="B96720" t="inlineStr">
        <is>
          <t>retech</t>
        </is>
      </c>
      <c r="C96720" t="n">
        <v>4</v>
      </c>
      <c r="D96720" t="inlineStr">
        <is>
          <t>{'ember-cli-retech-inline-bs-datetimepicker', 'retech-cli', 'ember-cli-retech-media-screen'}</t>
        </is>
      </c>
    </row>
    <row r="96721">
      <c r="A96721" s="1" t="n">
        <v>96719</v>
      </c>
      <c r="B96721" t="inlineStr">
        <is>
          <t>dsat</t>
        </is>
      </c>
      <c r="C96721" t="n">
        <v>4</v>
      </c>
      <c r="D96721" t="inlineStr">
        <is>
          <t>{'@dsat~kinesis-event-service-impl', '@dsat~bv-entity-models', 'dsat'}</t>
        </is>
      </c>
    </row>
    <row r="96722">
      <c r="A96722" s="1" t="n">
        <v>96720</v>
      </c>
      <c r="B96722" t="inlineStr">
        <is>
          <t>laven</t>
        </is>
      </c>
      <c r="C96722" t="n">
        <v>4</v>
      </c>
      <c r="D96722" t="inlineStr">
        <is>
          <t>{'@tomlavenziano~solis', '@tomlavenziano~capsule', 'lavenza'}</t>
        </is>
      </c>
    </row>
    <row r="96723">
      <c r="A96723" s="1" t="n">
        <v>96721</v>
      </c>
      <c r="B96723" t="inlineStr">
        <is>
          <t>agmbudik</t>
        </is>
      </c>
      <c r="C96723" t="n">
        <v>4</v>
      </c>
      <c r="D96723" t="inlineStr">
        <is>
          <t>{'@agmbudik~js-marker-clusterer', '@agmbudik~snazzy-info-window', '@agmbudik~core'}</t>
        </is>
      </c>
    </row>
    <row r="96724">
      <c r="A96724" s="1" t="n">
        <v>96722</v>
      </c>
      <c r="B96724" t="inlineStr">
        <is>
          <t>devv</t>
        </is>
      </c>
      <c r="C96724" t="n">
        <v>4</v>
      </c>
      <c r="D96724" t="inlineStr">
        <is>
          <t>{'devv', '@itsjavi~devv', 'devv-website'}</t>
        </is>
      </c>
    </row>
    <row r="96725">
      <c r="A96725" s="1" t="n">
        <v>96723</v>
      </c>
      <c r="B96725" t="inlineStr">
        <is>
          <t>otion</t>
        </is>
      </c>
      <c r="C96725" t="n">
        <v>4</v>
      </c>
      <c r="D96725" t="inlineStr">
        <is>
          <t>{'input_otion', 'otion', 'gatsby-plugin-otion'}</t>
        </is>
      </c>
    </row>
    <row r="96726">
      <c r="A96726" s="1" t="n">
        <v>96724</v>
      </c>
      <c r="B96726" t="inlineStr">
        <is>
          <t>neter</t>
        </is>
      </c>
      <c r="C96726" t="n">
        <v>4</v>
      </c>
      <c r="D96726" t="inlineStr">
        <is>
          <t>{'neter-py', '@pierreneter~react-fb-image-grid', 'neter'}</t>
        </is>
      </c>
    </row>
    <row r="96727">
      <c r="A96727" s="1" t="n">
        <v>96725</v>
      </c>
      <c r="B96727" t="inlineStr">
        <is>
          <t>pfrock</t>
        </is>
      </c>
      <c r="C96727" t="n">
        <v>4</v>
      </c>
      <c r="D96727" t="inlineStr">
        <is>
          <t>{'pfrock-http-plugin', 'pfrock-static-plugin', 'pfrock-proxy-plugin'}</t>
        </is>
      </c>
    </row>
    <row r="96728">
      <c r="A96728" s="1" t="n">
        <v>96726</v>
      </c>
      <c r="B96728" t="inlineStr">
        <is>
          <t>pumper</t>
        </is>
      </c>
      <c r="C96728" t="n">
        <v>4</v>
      </c>
      <c r="D96728" t="inlineStr">
        <is>
          <t>{'node-file-pumper', 'pumper', 'node-file-pumper-cli'}</t>
        </is>
      </c>
    </row>
    <row r="96729">
      <c r="A96729" s="1" t="n">
        <v>96727</v>
      </c>
      <c r="B96729" t="inlineStr">
        <is>
          <t>hunan</t>
        </is>
      </c>
      <c r="C96729" t="n">
        <v>4</v>
      </c>
      <c r="D96729" t="inlineStr">
        <is>
          <t>{'hunana', 'yushunan_test', 'hunan'}</t>
        </is>
      </c>
    </row>
    <row r="96730">
      <c r="A96730" s="1" t="n">
        <v>96728</v>
      </c>
      <c r="B96730" t="inlineStr">
        <is>
          <t>ultrasound</t>
        </is>
      </c>
      <c r="C96730" t="n">
        <v>4</v>
      </c>
      <c r="D96730" t="inlineStr">
        <is>
          <t>{'itk-ultrasound', 'ultrasound', 'csam-maternity-ultrasound-graph'}</t>
        </is>
      </c>
    </row>
    <row r="96731">
      <c r="A96731" s="1" t="n">
        <v>96729</v>
      </c>
      <c r="B96731" t="inlineStr">
        <is>
          <t>unimits</t>
        </is>
      </c>
      <c r="C96731" t="n">
        <v>4</v>
      </c>
      <c r="D96731" t="inlineStr">
        <is>
          <t>{'generator-unimits-doc-father', '@unimits~guts', 'unimits-guts'}</t>
        </is>
      </c>
    </row>
    <row r="96732">
      <c r="A96732" s="1" t="n">
        <v>96730</v>
      </c>
      <c r="B96732" t="inlineStr">
        <is>
          <t>simlab</t>
        </is>
      </c>
      <c r="C96732" t="n">
        <v>4</v>
      </c>
      <c r="D96732" t="inlineStr">
        <is>
          <t>{'simlab', 'xarray-simlab', '@resusio~simlab'}</t>
        </is>
      </c>
    </row>
    <row r="96733">
      <c r="A96733" s="1" t="n">
        <v>96731</v>
      </c>
      <c r="B96733" t="inlineStr">
        <is>
          <t>gendo</t>
        </is>
      </c>
      <c r="C96733" t="n">
        <v>4</v>
      </c>
      <c r="D96733" t="inlineStr">
        <is>
          <t>{'parcel-plugin-gendoconfig', 'gendo', 'gendocio'}</t>
        </is>
      </c>
    </row>
    <row r="96734">
      <c r="A96734" s="1" t="n">
        <v>96732</v>
      </c>
      <c r="B96734" t="inlineStr">
        <is>
          <t>rd2</t>
        </is>
      </c>
      <c r="C96734" t="n">
        <v>4</v>
      </c>
      <c r="D96734" t="inlineStr">
        <is>
          <t>{'rd2-angular-lib', 'django-rd2-plans', 'ageliaco-rd2'}</t>
        </is>
      </c>
    </row>
    <row r="96735">
      <c r="A96735" s="1" t="n">
        <v>96733</v>
      </c>
      <c r="B96735" t="inlineStr">
        <is>
          <t>nnj</t>
        </is>
      </c>
      <c r="C96735" t="n">
        <v>4</v>
      </c>
      <c r="D96735" t="inlineStr">
        <is>
          <t>{'itnnjrides', 'nnj', 'info-itnnj.org-nodejs-tutorial'}</t>
        </is>
      </c>
    </row>
    <row r="96736">
      <c r="A96736" s="1" t="n">
        <v>96734</v>
      </c>
      <c r="B96736" t="inlineStr">
        <is>
          <t>connectedbits</t>
        </is>
      </c>
      <c r="C96736" t="n">
        <v>4</v>
      </c>
      <c r="D96736" t="inlineStr">
        <is>
          <t>{'@connectedbits~react-native-image-picker', '@connectedbits~react-native-image-viewing', '@connectedbits~react-native-paper'}</t>
        </is>
      </c>
    </row>
    <row r="96737">
      <c r="A96737" s="1" t="n">
        <v>96735</v>
      </c>
      <c r="B96737" t="inlineStr">
        <is>
          <t>shifty</t>
        </is>
      </c>
      <c r="C96737" t="n">
        <v>4</v>
      </c>
      <c r="D96737" t="inlineStr">
        <is>
          <t>{'@shifty-planner~shiftyclient', 'shifty', 'react-shifty'}</t>
        </is>
      </c>
    </row>
    <row r="96738">
      <c r="A96738" s="1" t="n">
        <v>96736</v>
      </c>
      <c r="B96738" t="inlineStr">
        <is>
          <t>reactssr</t>
        </is>
      </c>
      <c r="C96738" t="n">
        <v>4</v>
      </c>
      <c r="D96738" t="inlineStr">
        <is>
          <t>{'miracle-reactssr', 'bun-reactssr-plugin', 'reactssr-compiler'}</t>
        </is>
      </c>
    </row>
    <row r="96739">
      <c r="A96739" s="1" t="n">
        <v>96737</v>
      </c>
      <c r="B96739" t="inlineStr">
        <is>
          <t>psuedo</t>
        </is>
      </c>
      <c r="C96739" t="n">
        <v>4</v>
      </c>
      <c r="D96739" t="inlineStr">
        <is>
          <t>{'psuedoizerjs', 'node-psuedofs', 'tachyons-skins-psuedo'}</t>
        </is>
      </c>
    </row>
    <row r="96740">
      <c r="A96740" s="1" t="n">
        <v>96738</v>
      </c>
      <c r="B96740" t="inlineStr">
        <is>
          <t>allenbrowntech</t>
        </is>
      </c>
      <c r="C96740" t="n">
        <v>4</v>
      </c>
      <c r="D96740" t="inlineStr">
        <is>
          <t>{'@allenbrowntech~lemon-gradients', '@allenbrowntech~lemon-icons', '@allenbrowntech~lemon'}</t>
        </is>
      </c>
    </row>
    <row r="96741">
      <c r="A96741" s="1" t="n">
        <v>96739</v>
      </c>
      <c r="B96741" t="inlineStr">
        <is>
          <t>jview</t>
        </is>
      </c>
      <c r="C96741" t="n">
        <v>4</v>
      </c>
      <c r="D96741" t="inlineStr">
        <is>
          <t>{'jview', 'jview-ui', 'jview-weapp'}</t>
        </is>
      </c>
    </row>
    <row r="96742">
      <c r="A96742" s="1" t="n">
        <v>96740</v>
      </c>
      <c r="B96742" t="inlineStr">
        <is>
          <t>puung</t>
        </is>
      </c>
      <c r="C96742" t="n">
        <v>4</v>
      </c>
      <c r="D96742" t="inlineStr">
        <is>
          <t>{'@puung-jsnote~local-client', '@puung-jsnote~local-api', 'puung-playground'}</t>
        </is>
      </c>
    </row>
    <row r="96743">
      <c r="A96743" s="1" t="n">
        <v>96741</v>
      </c>
      <c r="B96743" t="inlineStr">
        <is>
          <t>ginseng</t>
        </is>
      </c>
      <c r="C96743" t="n">
        <v>4</v>
      </c>
      <c r="D96743" t="inlineStr">
        <is>
          <t>{'nodebb-plugin-ginseng', 'karma-ginseng', 'ginseng-node'}</t>
        </is>
      </c>
    </row>
    <row r="96744">
      <c r="A96744" s="1" t="n">
        <v>96742</v>
      </c>
      <c r="B96744" t="inlineStr">
        <is>
          <t>allenmoore</t>
        </is>
      </c>
      <c r="C96744" t="n">
        <v>4</v>
      </c>
      <c r="D96744" t="inlineStr">
        <is>
          <t>{'scsslint-config-allenmoore', 'stylelint-config-allenmoore', 'eslint-config-allenmoore'}</t>
        </is>
      </c>
    </row>
    <row r="96745">
      <c r="A96745" s="1" t="n">
        <v>96743</v>
      </c>
      <c r="B96745" t="inlineStr">
        <is>
          <t>pointcloud</t>
        </is>
      </c>
      <c r="C96745" t="n">
        <v>4</v>
      </c>
      <c r="D96745" t="inlineStr">
        <is>
          <t>{'pointcloud', 'aframe-pointcloud-component', 'pointcloud-3d'}</t>
        </is>
      </c>
    </row>
    <row r="96746">
      <c r="A96746" s="1" t="n">
        <v>96744</v>
      </c>
      <c r="B96746" t="inlineStr">
        <is>
          <t>mytestmodule</t>
        </is>
      </c>
      <c r="C96746" t="n">
        <v>4</v>
      </c>
      <c r="D96746" t="inlineStr">
        <is>
          <t>{'mytestmodule', 'mytestmodule_vlad', 'ggomez1973_mytestmodule'}</t>
        </is>
      </c>
    </row>
    <row r="96747">
      <c r="A96747" s="1" t="n">
        <v>96745</v>
      </c>
      <c r="B96747" t="inlineStr">
        <is>
          <t>imghop</t>
        </is>
      </c>
      <c r="C96747" t="n">
        <v>4</v>
      </c>
      <c r="D96747" t="inlineStr">
        <is>
          <t>{'@imghop~core', '@imghop~node', '@imghop~svelte'}</t>
        </is>
      </c>
    </row>
    <row r="96748">
      <c r="A96748" s="1" t="n">
        <v>96746</v>
      </c>
      <c r="B96748" t="inlineStr">
        <is>
          <t>brologger</t>
        </is>
      </c>
      <c r="C96748" t="n">
        <v>4</v>
      </c>
      <c r="D96748" t="inlineStr">
        <is>
          <t>{'brologger-slack', 'brologger', 'express-brologger'}</t>
        </is>
      </c>
    </row>
    <row r="96749">
      <c r="A96749" s="1" t="n">
        <v>96747</v>
      </c>
      <c r="B96749" t="inlineStr">
        <is>
          <t>deepcode</t>
        </is>
      </c>
      <c r="C96749" t="n">
        <v>4</v>
      </c>
      <c r="D96749" t="inlineStr">
        <is>
          <t>{'appbir-deepcode', '@deepcode~dcignore', 'deepcode'}</t>
        </is>
      </c>
    </row>
    <row r="96750">
      <c r="A96750" s="1" t="n">
        <v>96748</v>
      </c>
      <c r="B96750" t="inlineStr">
        <is>
          <t>psia</t>
        </is>
      </c>
      <c r="C96750" t="n">
        <v>4</v>
      </c>
      <c r="D96750" t="inlineStr">
        <is>
          <t>{'psiagram', 'psiagram-plugin-mouse-events', 'psiagram-plugin-grid'}</t>
        </is>
      </c>
    </row>
    <row r="96751">
      <c r="A96751" s="1" t="n">
        <v>96749</v>
      </c>
      <c r="B96751" t="inlineStr">
        <is>
          <t>psiagram</t>
        </is>
      </c>
      <c r="C96751" t="n">
        <v>4</v>
      </c>
      <c r="D96751" t="inlineStr">
        <is>
          <t>{'psiagram', 'psiagram-plugin-mouse-events', 'psiagram-plugin-grid'}</t>
        </is>
      </c>
    </row>
    <row r="96752">
      <c r="A96752" s="1" t="n">
        <v>96750</v>
      </c>
      <c r="B96752" t="inlineStr">
        <is>
          <t>rkn</t>
        </is>
      </c>
      <c r="C96752" t="n">
        <v>4</v>
      </c>
      <c r="D96752" t="inlineStr">
        <is>
          <t>{'rkn-sls-core', 'check-rkn', 'rknglib'}</t>
        </is>
      </c>
    </row>
    <row r="96753">
      <c r="A96753" s="1" t="n">
        <v>96751</v>
      </c>
      <c r="B96753" t="inlineStr">
        <is>
          <t>mohand</t>
        </is>
      </c>
      <c r="C96753" t="n">
        <v>4</v>
      </c>
      <c r="D96753" t="inlineStr">
        <is>
          <t>{'@mohand_abdalrahman_ahmed~ticketing-common', 'mohand-plugin-expect', 'mohand-plugin-otp'}</t>
        </is>
      </c>
    </row>
    <row r="96754">
      <c r="A96754" s="1" t="n">
        <v>96752</v>
      </c>
      <c r="B96754" t="inlineStr">
        <is>
          <t>glab</t>
        </is>
      </c>
      <c r="C96754" t="n">
        <v>4</v>
      </c>
      <c r="D96754" t="inlineStr">
        <is>
          <t>{'glab', 'glab-koa-start', 'glab-cli'}</t>
        </is>
      </c>
    </row>
    <row r="96755">
      <c r="A96755" s="1" t="n">
        <v>96753</v>
      </c>
      <c r="B96755" t="inlineStr">
        <is>
          <t>hub9</t>
        </is>
      </c>
      <c r="C96755" t="n">
        <v>4</v>
      </c>
      <c r="D96755" t="inlineStr">
        <is>
          <t>{'@hub9~angular-oauth-client', '@hub9~tslint-config', '@hub9~stylelint-config'}</t>
        </is>
      </c>
    </row>
    <row r="96756">
      <c r="A96756" s="1" t="n">
        <v>96754</v>
      </c>
      <c r="B96756" t="inlineStr">
        <is>
          <t>cnoc</t>
        </is>
      </c>
      <c r="C96756" t="n">
        <v>4</v>
      </c>
      <c r="D96756" t="inlineStr">
        <is>
          <t>{'@tpecnoc~hello-wasm', 'nocnoc', '@cnocon~react-github-stats-card'}</t>
        </is>
      </c>
    </row>
    <row r="96757">
      <c r="A96757" s="1" t="n">
        <v>96755</v>
      </c>
      <c r="B96757" t="inlineStr">
        <is>
          <t>roip</t>
        </is>
      </c>
      <c r="C96757" t="n">
        <v>4</v>
      </c>
      <c r="D96757" t="inlineStr">
        <is>
          <t>{'roip-node', '@roip~sensorhub', 'roip-logger'}</t>
        </is>
      </c>
    </row>
    <row r="96758">
      <c r="A96758" s="1" t="n">
        <v>96756</v>
      </c>
      <c r="B96758" t="inlineStr">
        <is>
          <t>prudaily</t>
        </is>
      </c>
      <c r="C96758" t="n">
        <v>4</v>
      </c>
      <c r="D96758" t="inlineStr">
        <is>
          <t>{'@prudaily~keycloak-js', '@prudaily~bootstrap-datetimepicker2', '@prudaily~ag-ocr'}</t>
        </is>
      </c>
    </row>
    <row r="96759">
      <c r="A96759" s="1" t="n">
        <v>96757</v>
      </c>
      <c r="B96759" t="inlineStr">
        <is>
          <t>referenz</t>
        </is>
      </c>
      <c r="C96759" t="n">
        <v>4</v>
      </c>
      <c r="D96759" t="inlineStr">
        <is>
          <t>{'referenza-extension-theme-base', 'referenza', 'referenza-extension-theme-solarised'}</t>
        </is>
      </c>
    </row>
    <row r="96760">
      <c r="A96760" s="1" t="n">
        <v>96758</v>
      </c>
      <c r="B96760" t="inlineStr">
        <is>
          <t>referenza</t>
        </is>
      </c>
      <c r="C96760" t="n">
        <v>4</v>
      </c>
      <c r="D96760" t="inlineStr">
        <is>
          <t>{'referenza-extension-theme-base', 'referenza', 'referenza-extension-theme-solarised'}</t>
        </is>
      </c>
    </row>
    <row r="96761">
      <c r="A96761" s="1" t="n">
        <v>96759</v>
      </c>
      <c r="B96761" t="inlineStr">
        <is>
          <t>jorm</t>
        </is>
      </c>
      <c r="C96761" t="n">
        <v>4</v>
      </c>
      <c r="D96761" t="inlineStr">
        <is>
          <t>{'jormat-formatters', 'jorm', '@gqlkit~jorm'}</t>
        </is>
      </c>
    </row>
    <row r="96762">
      <c r="A96762" s="1" t="n">
        <v>96760</v>
      </c>
      <c r="B96762" t="inlineStr">
        <is>
          <t>server3</t>
        </is>
      </c>
      <c r="C96762" t="n">
        <v>4</v>
      </c>
      <c r="D96762" t="inlineStr">
        <is>
          <t>{'cjg-http-server3', 'arv-extends-server3', 'zhangjian_server3'}</t>
        </is>
      </c>
    </row>
    <row r="96763">
      <c r="A96763" s="1" t="n">
        <v>96761</v>
      </c>
      <c r="B96763" t="inlineStr">
        <is>
          <t>golightly</t>
        </is>
      </c>
      <c r="C96763" t="n">
        <v>4</v>
      </c>
      <c r="D96763" t="inlineStr">
        <is>
          <t>{'golightly-backend-client-temp', 'golightly', 'golightly-neo4j'}</t>
        </is>
      </c>
    </row>
    <row r="96764">
      <c r="A96764" s="1" t="n">
        <v>96762</v>
      </c>
      <c r="B96764" t="inlineStr">
        <is>
          <t>kenntnis</t>
        </is>
      </c>
      <c r="C96764" t="n">
        <v>4</v>
      </c>
      <c r="D96764" t="inlineStr">
        <is>
          <t>{'@entkenntnis~serlo-searchindex', '@entkenntnis~plugin-terminator', '@entkenntnis~mathquill'}</t>
        </is>
      </c>
    </row>
    <row r="96765">
      <c r="A96765" s="1" t="n">
        <v>96763</v>
      </c>
      <c r="B96765" t="inlineStr">
        <is>
          <t>entkenntnis</t>
        </is>
      </c>
      <c r="C96765" t="n">
        <v>4</v>
      </c>
      <c r="D96765" t="inlineStr">
        <is>
          <t>{'@entkenntnis~serlo-searchindex', '@entkenntnis~plugin-terminator', '@entkenntnis~mathquill'}</t>
        </is>
      </c>
    </row>
    <row r="96766">
      <c r="A96766" s="1" t="n">
        <v>96764</v>
      </c>
      <c r="B96766" t="inlineStr">
        <is>
          <t>diesdasdigital</t>
        </is>
      </c>
      <c r="C96766" t="n">
        <v>4</v>
      </c>
      <c r="D96766" t="inlineStr">
        <is>
          <t>{'@diesdasdigital~csslint', '@diesdasdigital~hyperapp-html', '@diesdasdigital~linting'}</t>
        </is>
      </c>
    </row>
    <row r="96767">
      <c r="A96767" s="1" t="n">
        <v>96765</v>
      </c>
      <c r="B96767" t="inlineStr">
        <is>
          <t>babelbing</t>
        </is>
      </c>
      <c r="C96767" t="n">
        <v>4</v>
      </c>
      <c r="D96767" t="inlineStr">
        <is>
          <t>{'babel-preset-babelbing', '@babelbing~expo-svg-uri', '@babelbing~gatsby-remark-breaks'}</t>
        </is>
      </c>
    </row>
    <row r="96768">
      <c r="A96768" s="1" t="n">
        <v>96766</v>
      </c>
      <c r="B96768" t="inlineStr">
        <is>
          <t>ainblockchain</t>
        </is>
      </c>
      <c r="C96768" t="n">
        <v>4</v>
      </c>
      <c r="D96768" t="inlineStr">
        <is>
          <t>{'@ainblockchain~connect-sdk', '@ainblockchain~ain-marketplace', '@ainblockchain~ain-js'}</t>
        </is>
      </c>
    </row>
    <row r="96769">
      <c r="A96769" s="1" t="n">
        <v>96767</v>
      </c>
      <c r="B96769" t="inlineStr">
        <is>
          <t>tengge1</t>
        </is>
      </c>
      <c r="C96769" t="n">
        <v>4</v>
      </c>
      <c r="D96769" t="inlineStr">
        <is>
          <t>{'@tengge1~xtype-svg', '@tengge1~package-manager', '@tengge1~xtype.js'}</t>
        </is>
      </c>
    </row>
    <row r="96770">
      <c r="A96770" s="1" t="n">
        <v>96768</v>
      </c>
      <c r="B96770" t="inlineStr">
        <is>
          <t>silenteer</t>
        </is>
      </c>
      <c r="C96770" t="n">
        <v>4</v>
      </c>
      <c r="D96770" t="inlineStr">
        <is>
          <t>{'@silenteer~natsu-port', '@silenteer~natsu', '@silenteer~natsu-type'}</t>
        </is>
      </c>
    </row>
    <row r="96771">
      <c r="A96771" s="1" t="n">
        <v>96769</v>
      </c>
      <c r="B96771" t="inlineStr">
        <is>
          <t>bigarray</t>
        </is>
      </c>
      <c r="C96771" t="n">
        <v>4</v>
      </c>
      <c r="D96771" t="inlineStr">
        <is>
          <t>{'@iden3~bigarray', '@opam-alpha~base-bigarray', 'bigarray'}</t>
        </is>
      </c>
    </row>
    <row r="96772">
      <c r="A96772" s="1" t="n">
        <v>96770</v>
      </c>
      <c r="B96772" t="inlineStr">
        <is>
          <t>kuip</t>
        </is>
      </c>
      <c r="C96772" t="n">
        <v>4</v>
      </c>
      <c r="D96772" t="inlineStr">
        <is>
          <t>{'@alkuip~jsonforms-material-renderers', '@alkuip~jsonforms-monorepo', 'scss2kuip-tool'}</t>
        </is>
      </c>
    </row>
    <row r="96773">
      <c r="A96773" s="1" t="n">
        <v>96771</v>
      </c>
      <c r="B96773" t="inlineStr">
        <is>
          <t>wme</t>
        </is>
      </c>
      <c r="C96773" t="n">
        <v>4</v>
      </c>
      <c r="D96773" t="inlineStr">
        <is>
          <t>{'wme-util', 'wme-component', 'wme-component-business'}</t>
        </is>
      </c>
    </row>
    <row r="96774">
      <c r="A96774" s="1" t="n">
        <v>96772</v>
      </c>
      <c r="B96774" t="inlineStr">
        <is>
          <t>ntsim</t>
        </is>
      </c>
      <c r="C96774" t="n">
        <v>4</v>
      </c>
      <c r="D96774" t="inlineStr">
        <is>
          <t>{'@ntsim~webpack-config-react', '@ntsim~webpack-config-base', '@ntsim~react-boilerplate'}</t>
        </is>
      </c>
    </row>
    <row r="96775">
      <c r="A96775" s="1" t="n">
        <v>96773</v>
      </c>
      <c r="B96775" t="inlineStr">
        <is>
          <t>exmpl</t>
        </is>
      </c>
      <c r="C96775" t="n">
        <v>4</v>
      </c>
      <c r="D96775" t="inlineStr">
        <is>
          <t>{'react-native-template-rocketseat-exmpl', 'config-builder-uniq-for-exmpl', 'logger-uniq-for-exmpl'}</t>
        </is>
      </c>
    </row>
    <row r="96776">
      <c r="A96776" s="1" t="n">
        <v>96774</v>
      </c>
      <c r="B96776" t="inlineStr">
        <is>
          <t>jsxify</t>
        </is>
      </c>
      <c r="C96776" t="n">
        <v>4</v>
      </c>
      <c r="D96776" t="inlineStr">
        <is>
          <t>{'mercury-jsxify', 'jsxify', 'plastiq-jsxify'}</t>
        </is>
      </c>
    </row>
    <row r="96777">
      <c r="A96777" s="1" t="n">
        <v>96775</v>
      </c>
      <c r="B96777" t="inlineStr">
        <is>
          <t>caofeilong</t>
        </is>
      </c>
      <c r="C96777" t="n">
        <v>4</v>
      </c>
      <c r="D96777" t="inlineStr">
        <is>
          <t>{'@caofeilong~keybind', '@caofeilong~shuidi-ui', '@caofeilong~vue-menu'}</t>
        </is>
      </c>
    </row>
    <row r="96778">
      <c r="A96778" s="1" t="n">
        <v>96776</v>
      </c>
      <c r="B96778" t="inlineStr">
        <is>
          <t>nosqlimport</t>
        </is>
      </c>
      <c r="C96778" t="n">
        <v>4</v>
      </c>
      <c r="D96778" t="inlineStr">
        <is>
          <t>{'nosqlimport-couchdb', 'nosqlimport', 'nosqlimport-mongodb'}</t>
        </is>
      </c>
    </row>
    <row r="96779">
      <c r="A96779" s="1" t="n">
        <v>96777</v>
      </c>
      <c r="B96779" t="inlineStr">
        <is>
          <t>households</t>
        </is>
      </c>
      <c r="C96779" t="n">
        <v>4</v>
      </c>
      <c r="D96779" t="inlineStr">
        <is>
          <t>{'functional-households', 'mosaik-householdsim', 'mosaik-householdsim-semver'}</t>
        </is>
      </c>
    </row>
    <row r="96780">
      <c r="A96780" s="1" t="n">
        <v>96778</v>
      </c>
      <c r="B96780" t="inlineStr">
        <is>
          <t>testswap</t>
        </is>
      </c>
      <c r="C96780" t="n">
        <v>4</v>
      </c>
      <c r="D96780" t="inlineStr">
        <is>
          <t>{'@testswap-libs~uikit', '@testswap-libs~sdk-core', '@testswap-libs~v3-sdk'}</t>
        </is>
      </c>
    </row>
    <row r="96781">
      <c r="A96781" s="1" t="n">
        <v>96779</v>
      </c>
      <c r="B96781" t="inlineStr">
        <is>
          <t>delts</t>
        </is>
      </c>
      <c r="C96781" t="n">
        <v>4</v>
      </c>
      <c r="D96781" t="inlineStr">
        <is>
          <t>{'fridaynodelts', 'gjjdelts', 'nodeltsversion'}</t>
        </is>
      </c>
    </row>
    <row r="96782">
      <c r="A96782" s="1" t="n">
        <v>96780</v>
      </c>
      <c r="B96782" t="inlineStr">
        <is>
          <t>modifications</t>
        </is>
      </c>
      <c r="C96782" t="n">
        <v>4</v>
      </c>
      <c r="D96782" t="inlineStr">
        <is>
          <t>{'detect-wp-core-modifications', 'oberon-razzle-modifications', 'ts-razzle-modifications'}</t>
        </is>
      </c>
    </row>
    <row r="96783">
      <c r="A96783" s="1" t="n">
        <v>96781</v>
      </c>
      <c r="B96783" t="inlineStr">
        <is>
          <t>camacho</t>
        </is>
      </c>
      <c r="C96783" t="n">
        <v>4</v>
      </c>
      <c r="D96783" t="inlineStr">
        <is>
          <t>{'random-messages-jdcamacho', 'camacho', 'juancamacho-resume'}</t>
        </is>
      </c>
    </row>
    <row r="96784">
      <c r="A96784" s="1" t="n">
        <v>96782</v>
      </c>
      <c r="B96784" t="inlineStr">
        <is>
          <t>facelift</t>
        </is>
      </c>
      <c r="C96784" t="n">
        <v>4</v>
      </c>
      <c r="D96784" t="inlineStr">
        <is>
          <t>{'wagtailfacelift', 'facelift', 'faceliftsdk-test'}</t>
        </is>
      </c>
    </row>
    <row r="96785">
      <c r="A96785" s="1" t="n">
        <v>96783</v>
      </c>
      <c r="B96785" t="inlineStr">
        <is>
          <t>kdr</t>
        </is>
      </c>
      <c r="C96785" t="n">
        <v>4</v>
      </c>
      <c r="D96785" t="inlineStr">
        <is>
          <t>{'kdr', 'cra-template-kdr', 'idb-kdras-lib'}</t>
        </is>
      </c>
    </row>
    <row r="96786">
      <c r="A96786" s="1" t="n">
        <v>96784</v>
      </c>
      <c r="B96786" t="inlineStr">
        <is>
          <t>reductress</t>
        </is>
      </c>
      <c r="C96786" t="n">
        <v>4</v>
      </c>
      <c r="D96786" t="inlineStr">
        <is>
          <t>{'reductress-react', 'reductress', 'reductress-core'}</t>
        </is>
      </c>
    </row>
    <row r="96787">
      <c r="A96787" s="1" t="n">
        <v>96785</v>
      </c>
      <c r="B96787" t="inlineStr">
        <is>
          <t>sigmundd</t>
        </is>
      </c>
      <c r="C96787" t="n">
        <v>4</v>
      </c>
      <c r="D96787" t="inlineStr">
        <is>
          <t>{'sigmundd-config', 'sigmundd-log', 'sigmundd-security'}</t>
        </is>
      </c>
    </row>
    <row r="96788">
      <c r="A96788" s="1" t="n">
        <v>96786</v>
      </c>
      <c r="B96788" t="inlineStr">
        <is>
          <t>capmonster</t>
        </is>
      </c>
      <c r="C96788" t="n">
        <v>4</v>
      </c>
      <c r="D96788" t="inlineStr">
        <is>
          <t>{'capmonster-python', 'capmonster', 'node-capmonster'}</t>
        </is>
      </c>
    </row>
    <row r="96789">
      <c r="A96789" s="1" t="n">
        <v>96787</v>
      </c>
      <c r="B96789" t="inlineStr">
        <is>
          <t>mikos</t>
        </is>
      </c>
      <c r="C96789" t="n">
        <v>4</v>
      </c>
      <c r="D96789" t="inlineStr">
        <is>
          <t>{'@mazrica~mikosi', 'math_example_mikos', '@mazrica~mikosi-decorate'}</t>
        </is>
      </c>
    </row>
    <row r="96790">
      <c r="A96790" s="1" t="n">
        <v>96788</v>
      </c>
      <c r="B96790" t="inlineStr">
        <is>
          <t>globex</t>
        </is>
      </c>
      <c r="C96790" t="n">
        <v>4</v>
      </c>
      <c r="D96790" t="inlineStr">
        <is>
          <t>{'@globexdesigns~deploy', 'globex', 'eslint-config-globex'}</t>
        </is>
      </c>
    </row>
    <row r="96791">
      <c r="A96791" s="1" t="n">
        <v>96789</v>
      </c>
      <c r="B96791" t="inlineStr">
        <is>
          <t>ksys</t>
        </is>
      </c>
      <c r="C96791" t="n">
        <v>4</v>
      </c>
      <c r="D96791" t="inlineStr">
        <is>
          <t>{'ksys-file-viewer', 'ksys-libxmljs2-xsd', 'ksys-express-http-proxy'}</t>
        </is>
      </c>
    </row>
    <row r="96792">
      <c r="A96792" s="1" t="n">
        <v>96790</v>
      </c>
      <c r="B96792" t="inlineStr">
        <is>
          <t>wrecking</t>
        </is>
      </c>
      <c r="C96792" t="n">
        <v>4</v>
      </c>
      <c r="D96792" t="inlineStr">
        <is>
          <t>{'@wrecking-ball-software~bull', '@wrecking-ball-software~moleculer-bull', '@wrecking-ball-software~vault-client'}</t>
        </is>
      </c>
    </row>
    <row r="96793">
      <c r="A96793" s="1" t="n">
        <v>96791</v>
      </c>
      <c r="B96793" t="inlineStr">
        <is>
          <t>angelia</t>
        </is>
      </c>
      <c r="C96793" t="n">
        <v>4</v>
      </c>
      <c r="D96793" t="inlineStr">
        <is>
          <t>{'angelia.io', 'angelia-swan', 'angelia'}</t>
        </is>
      </c>
    </row>
    <row r="96794">
      <c r="A96794" s="1" t="n">
        <v>96792</v>
      </c>
      <c r="B96794" t="inlineStr">
        <is>
          <t>keystoneauth</t>
        </is>
      </c>
      <c r="C96794" t="n">
        <v>4</v>
      </c>
      <c r="D96794" t="inlineStr">
        <is>
          <t>{'keystoneauth-oidc', 'keystoneauth-oidc-refreshtoken', 'keystoneauth-oidc-authz-code'}</t>
        </is>
      </c>
    </row>
    <row r="96795">
      <c r="A96795" s="1" t="n">
        <v>96793</v>
      </c>
      <c r="B96795" t="inlineStr">
        <is>
          <t>iox</t>
        </is>
      </c>
      <c r="C96795" t="n">
        <v>4</v>
      </c>
      <c r="D96795" t="inlineStr">
        <is>
          <t>{'iox', '@zhuyin~iox-ui', 'juicer-iox'}</t>
        </is>
      </c>
    </row>
    <row r="96796">
      <c r="A96796" s="1" t="n">
        <v>96794</v>
      </c>
      <c r="B96796" t="inlineStr">
        <is>
          <t>hirohe</t>
        </is>
      </c>
      <c r="C96796" t="n">
        <v>4</v>
      </c>
      <c r="D96796" t="inlineStr">
        <is>
          <t>{'@hirohe~fetch-request', '@hirohe~jquery-easyui', '@hirohe~react-watermark'}</t>
        </is>
      </c>
    </row>
    <row r="96797">
      <c r="A96797" s="1" t="n">
        <v>96795</v>
      </c>
      <c r="B96797" t="inlineStr">
        <is>
          <t>cameronwp</t>
        </is>
      </c>
      <c r="C96797" t="n">
        <v>4</v>
      </c>
      <c r="D96797" t="inlineStr">
        <is>
          <t>{'@cameronwp~pubsub', '@cameronwp~server-endpoint', '@cameronwp~client-endpoint'}</t>
        </is>
      </c>
    </row>
    <row r="96798">
      <c r="A96798" s="1" t="n">
        <v>96796</v>
      </c>
      <c r="B96798" t="inlineStr">
        <is>
          <t>roguejs</t>
        </is>
      </c>
      <c r="C96798" t="n">
        <v>4</v>
      </c>
      <c r="D96798" t="inlineStr">
        <is>
          <t>{'@roguejs~hocs', '@roguejs~cli', '@roguejs~app'}</t>
        </is>
      </c>
    </row>
    <row r="96799">
      <c r="A96799" s="1" t="n">
        <v>96797</v>
      </c>
      <c r="B96799" t="inlineStr">
        <is>
          <t>syncpeng</t>
        </is>
      </c>
      <c r="C96799" t="n">
        <v>4</v>
      </c>
      <c r="D96799" t="inlineStr">
        <is>
          <t>{'syncpeng-jsonpath', 'syncpeng', 'syncpeng-error'}</t>
        </is>
      </c>
    </row>
    <row r="96800">
      <c r="A96800" s="1" t="n">
        <v>96798</v>
      </c>
      <c r="B96800" t="inlineStr">
        <is>
          <t>pgd</t>
        </is>
      </c>
      <c r="C96800" t="n">
        <v>4</v>
      </c>
      <c r="D96800" t="inlineStr">
        <is>
          <t>{'pgddev', 'muappgd', 'nhpgd'}</t>
        </is>
      </c>
    </row>
    <row r="96801">
      <c r="A96801" s="1" t="n">
        <v>96799</v>
      </c>
      <c r="B96801" t="inlineStr">
        <is>
          <t>roussel</t>
        </is>
      </c>
      <c r="C96801" t="n">
        <v>4</v>
      </c>
      <c r="D96801" t="inlineStr">
        <is>
          <t>{'carousselodigo', '@rnters~carroussel', 'react-native-caroussel-pager'}</t>
        </is>
      </c>
    </row>
    <row r="96802">
      <c r="A96802" s="1" t="n">
        <v>96800</v>
      </c>
      <c r="B96802" t="inlineStr">
        <is>
          <t>lostinbrittany</t>
        </is>
      </c>
      <c r="C96802" t="n">
        <v>4</v>
      </c>
      <c r="D96802" t="inlineStr">
        <is>
          <t>{'@lostinbrittany~jsqrcode', '@lostinbrittany~iron-demo-helpers', '@lostinbrittany~shortcuts'}</t>
        </is>
      </c>
    </row>
    <row r="96803">
      <c r="A96803" s="1" t="n">
        <v>96801</v>
      </c>
      <c r="B96803" t="inlineStr">
        <is>
          <t>rnz5</t>
        </is>
      </c>
      <c r="C96803" t="n">
        <v>4</v>
      </c>
      <c r="D96803" t="inlineStr">
        <is>
          <t>{'react.rnz5.comp4', 'react.rnz5.comp1', 'react.rnz5.comp2'}</t>
        </is>
      </c>
    </row>
    <row r="96804">
      <c r="A96804" s="1" t="n">
        <v>96802</v>
      </c>
      <c r="B96804" t="inlineStr">
        <is>
          <t>vago</t>
        </is>
      </c>
      <c r="C96804" t="n">
        <v>4</v>
      </c>
      <c r="D96804" t="inlineStr">
        <is>
          <t>{'ng-lib-vago', 'automatizacion-github-para-vagos', 'lib-vago'}</t>
        </is>
      </c>
    </row>
    <row r="96805">
      <c r="A96805" s="1" t="n">
        <v>96803</v>
      </c>
      <c r="B96805" t="inlineStr">
        <is>
          <t>soluto</t>
        </is>
      </c>
      <c r="C96805" t="n">
        <v>4</v>
      </c>
      <c r="D96805" t="inlineStr">
        <is>
          <t>{'@soluto-asurion~kamus-cli', 'soluto-react-native-image-zoom', 'soluto-error-handling-express-middleware'}</t>
        </is>
      </c>
    </row>
    <row r="96806">
      <c r="A96806" s="1" t="n">
        <v>96804</v>
      </c>
      <c r="B96806" t="inlineStr">
        <is>
          <t>addclass</t>
        </is>
      </c>
      <c r="C96806" t="n">
        <v>4</v>
      </c>
      <c r="D96806" t="inlineStr">
        <is>
          <t>{'saladbar.addclass', 'captn.dom.addclass', 'element-addclass'}</t>
        </is>
      </c>
    </row>
    <row r="96807">
      <c r="A96807" s="1" t="n">
        <v>96805</v>
      </c>
      <c r="B96807" t="inlineStr">
        <is>
          <t>danya</t>
        </is>
      </c>
      <c r="C96807" t="n">
        <v>4</v>
      </c>
      <c r="D96807" t="inlineStr">
        <is>
          <t>{'danya-logger', 'danyamud-frame-print', '@danyadev~vue-devtools'}</t>
        </is>
      </c>
    </row>
    <row r="96808">
      <c r="A96808" s="1" t="n">
        <v>96806</v>
      </c>
      <c r="B96808" t="inlineStr">
        <is>
          <t>takeover</t>
        </is>
      </c>
      <c r="C96808" t="n">
        <v>4</v>
      </c>
      <c r="D96808" t="inlineStr">
        <is>
          <t>{'@paprika~takeover', 'takeover', 'simple-article-takeover'}</t>
        </is>
      </c>
    </row>
    <row r="96809">
      <c r="A96809" s="1" t="n">
        <v>96807</v>
      </c>
      <c r="B96809" t="inlineStr">
        <is>
          <t>eskimo</t>
        </is>
      </c>
      <c r="C96809" t="n">
        <v>4</v>
      </c>
      <c r="D96809" t="inlineStr">
        <is>
          <t>{'eskimo-sass', 'eskimo-stripper', 'eskimo-server'}</t>
        </is>
      </c>
    </row>
    <row r="96810">
      <c r="A96810" s="1" t="n">
        <v>96808</v>
      </c>
      <c r="B96810" t="inlineStr">
        <is>
          <t>boxoffice</t>
        </is>
      </c>
      <c r="C96810" t="n">
        <v>4</v>
      </c>
      <c r="D96810" t="inlineStr">
        <is>
          <t>{'@boxoffice~boss-algorithm', 'boxoffice', '@boxoffice~alexa-chatbase-interceptors'}</t>
        </is>
      </c>
    </row>
    <row r="96811">
      <c r="A96811" s="1" t="n">
        <v>96809</v>
      </c>
      <c r="B96811" t="inlineStr">
        <is>
          <t>shopin</t>
        </is>
      </c>
      <c r="C96811" t="n">
        <v>4</v>
      </c>
      <c r="D96811" t="inlineStr">
        <is>
          <t>{'shopin-pro-tools', 'shopin-pro-biz', 'shopin-pro-profession'}</t>
        </is>
      </c>
    </row>
    <row r="96812">
      <c r="A96812" s="1" t="n">
        <v>96810</v>
      </c>
      <c r="B96812" t="inlineStr">
        <is>
          <t>sahnee</t>
        </is>
      </c>
      <c r="C96812" t="n">
        <v>4</v>
      </c>
      <c r="D96812" t="inlineStr">
        <is>
          <t>{'@sahnee~po', '@sahnee~clone', '@sahnee~ajax'}</t>
        </is>
      </c>
    </row>
    <row r="96813">
      <c r="A96813" s="1" t="n">
        <v>96811</v>
      </c>
      <c r="B96813" t="inlineStr">
        <is>
          <t>sharekim</t>
        </is>
      </c>
      <c r="C96813" t="n">
        <v>4</v>
      </c>
      <c r="D96813" t="inlineStr">
        <is>
          <t>{'sharekim-react-naver-map', 'sharekim-kakao-map', 'sharekim-react-kakao-map'}</t>
        </is>
      </c>
    </row>
    <row r="96814">
      <c r="A96814" s="1" t="n">
        <v>96812</v>
      </c>
      <c r="B96814" t="inlineStr">
        <is>
          <t>mgtv</t>
        </is>
      </c>
      <c r="C96814" t="n">
        <v>4</v>
      </c>
      <c r="D96814" t="inlineStr">
        <is>
          <t>{'mgtv', 'generator-mgtv-cli', 'mgtv-partner-cli'}</t>
        </is>
      </c>
    </row>
    <row r="96815">
      <c r="A96815" s="1" t="n">
        <v>96813</v>
      </c>
      <c r="B96815" t="inlineStr">
        <is>
          <t>jwdinker</t>
        </is>
      </c>
      <c r="C96815" t="n">
        <v>4</v>
      </c>
      <c r="D96815" t="inlineStr">
        <is>
          <t>{'@jwdinker~use-event-listener', '@jwdinker~use-animation-frame', '@jwdinker~watchtower'}</t>
        </is>
      </c>
    </row>
    <row r="96816">
      <c r="A96816" s="1" t="n">
        <v>96814</v>
      </c>
      <c r="B96816" t="inlineStr">
        <is>
          <t>ansugroup</t>
        </is>
      </c>
      <c r="C96816" t="n">
        <v>4</v>
      </c>
      <c r="D96816" t="inlineStr">
        <is>
          <t>{'@ansugroup~timing-safe-equal', '@ansugroup~shopify-verify-hmac-request', '@ansugroup~use-shopify-currency-format'}</t>
        </is>
      </c>
    </row>
    <row r="96817">
      <c r="A96817" s="1" t="n">
        <v>96815</v>
      </c>
      <c r="B96817" t="inlineStr">
        <is>
          <t>straightforward</t>
        </is>
      </c>
      <c r="C96817" t="n">
        <v>4</v>
      </c>
      <c r="D96817" t="inlineStr">
        <is>
          <t>{'@straightforward-games~learn-typescript', 'jsonresume-theme-straightforward', 'eslint-plugin-straightforward'}</t>
        </is>
      </c>
    </row>
    <row r="96818">
      <c r="A96818" s="1" t="n">
        <v>96816</v>
      </c>
      <c r="B96818" t="inlineStr">
        <is>
          <t>acyclic</t>
        </is>
      </c>
      <c r="C96818" t="n">
        <v>4</v>
      </c>
      <c r="D96818" t="inlineStr">
        <is>
          <t>{'acyclic-steps', '@acyclic~keythereum', 'django-directed-acyclic-graph'}</t>
        </is>
      </c>
    </row>
    <row r="96819">
      <c r="A96819" s="1" t="n">
        <v>96817</v>
      </c>
      <c r="B96819" t="inlineStr">
        <is>
          <t>qewl</t>
        </is>
      </c>
      <c r="C96819" t="n">
        <v>4</v>
      </c>
      <c r="D96819" t="inlineStr">
        <is>
          <t>{'qewl', 'qewl-mock', '@groundbreaker~qewl'}</t>
        </is>
      </c>
    </row>
    <row r="96820">
      <c r="A96820" s="1" t="n">
        <v>96818</v>
      </c>
      <c r="B96820" t="inlineStr">
        <is>
          <t>signbit</t>
        </is>
      </c>
      <c r="C96820" t="n">
        <v>4</v>
      </c>
      <c r="D96820" t="inlineStr">
        <is>
          <t>{'@stdlib~number-float64-base-signbit', 'math-float32-signbit', 'math-float64-signbit'}</t>
        </is>
      </c>
    </row>
    <row r="96821">
      <c r="A96821" s="1" t="n">
        <v>96819</v>
      </c>
      <c r="B96821" t="inlineStr">
        <is>
          <t>xsites</t>
        </is>
      </c>
      <c r="C96821" t="n">
        <v>4</v>
      </c>
      <c r="D96821" t="inlineStr">
        <is>
          <t>{'@xsites~angular-selectize22', '@xsites~selectize', '@xsites~angular-selectize2'}</t>
        </is>
      </c>
    </row>
    <row r="96822">
      <c r="A96822" s="1" t="n">
        <v>96820</v>
      </c>
      <c r="B96822" t="inlineStr">
        <is>
          <t>rpep</t>
        </is>
      </c>
      <c r="C96822" t="n">
        <v>4</v>
      </c>
      <c r="D96822" t="inlineStr">
        <is>
          <t>{'rpep-msgpack', 'rpep-websockets', 'rpep-bson'}</t>
        </is>
      </c>
    </row>
    <row r="96823">
      <c r="A96823" s="1" t="n">
        <v>96821</v>
      </c>
      <c r="B96823" t="inlineStr">
        <is>
          <t>vitara</t>
        </is>
      </c>
      <c r="C96823" t="n">
        <v>4</v>
      </c>
      <c r="D96823" t="inlineStr">
        <is>
          <t>{'vitaranamidam', 'vitaraprint', 'vitara'}</t>
        </is>
      </c>
    </row>
    <row r="96824">
      <c r="A96824" s="1" t="n">
        <v>96822</v>
      </c>
      <c r="B96824" t="inlineStr">
        <is>
          <t>hyoga</t>
        </is>
      </c>
      <c r="C96824" t="n">
        <v>4</v>
      </c>
      <c r="D96824" t="inlineStr">
        <is>
          <t>{'@hyoga~egg-mysql', '@hyoga~uni-socket.io', 'hyoga'}</t>
        </is>
      </c>
    </row>
    <row r="96825">
      <c r="A96825" s="1" t="n">
        <v>96823</v>
      </c>
      <c r="B96825" t="inlineStr">
        <is>
          <t>flowhub</t>
        </is>
      </c>
      <c r="C96825" t="n">
        <v>4</v>
      </c>
      <c r="D96825" t="inlineStr">
        <is>
          <t>{'flowhub-bigiot-bridge', 'flowhub', '@chix~flowhub'}</t>
        </is>
      </c>
    </row>
    <row r="96826">
      <c r="A96826" s="1" t="n">
        <v>96824</v>
      </c>
      <c r="B96826" t="inlineStr">
        <is>
          <t>fowa</t>
        </is>
      </c>
      <c r="C96826" t="n">
        <v>4</v>
      </c>
      <c r="D96826" t="inlineStr">
        <is>
          <t>{'jf-fowa-live', 'jf-fowa-githubby-teset', 'jf-fowa-test3'}</t>
        </is>
      </c>
    </row>
    <row r="96827">
      <c r="A96827" s="1" t="n">
        <v>96825</v>
      </c>
      <c r="B96827" t="inlineStr">
        <is>
          <t>plasmon</t>
        </is>
      </c>
      <c r="C96827" t="n">
        <v>4</v>
      </c>
      <c r="D96827" t="inlineStr">
        <is>
          <t>{'multilayer-surface-plasmon', 'plasmon-win', 'plasmon-node'}</t>
        </is>
      </c>
    </row>
    <row r="96828">
      <c r="A96828" s="1" t="n">
        <v>96826</v>
      </c>
      <c r="B96828" t="inlineStr">
        <is>
          <t>sanitiser</t>
        </is>
      </c>
      <c r="C96828" t="n">
        <v>4</v>
      </c>
      <c r="D96828" t="inlineStr">
        <is>
          <t>{'connect-url-slash-sanitiser', 'html-sanitiser', 'simple-sanitiser'}</t>
        </is>
      </c>
    </row>
    <row r="96829">
      <c r="A96829" s="1" t="n">
        <v>96827</v>
      </c>
      <c r="B96829" t="inlineStr">
        <is>
          <t>mmk</t>
        </is>
      </c>
      <c r="C96829" t="n">
        <v>4</v>
      </c>
      <c r="D96829" t="inlineStr">
        <is>
          <t>{'testuppercasememmk', 'mmkdissa-mymodule', 'lianlommk'}</t>
        </is>
      </c>
    </row>
    <row r="96830">
      <c r="A96830" s="1" t="n">
        <v>96828</v>
      </c>
      <c r="B96830" t="inlineStr">
        <is>
          <t>fireuser</t>
        </is>
      </c>
      <c r="C96830" t="n">
        <v>4</v>
      </c>
      <c r="D96830" t="inlineStr">
        <is>
          <t>{'node-fireuser', 'fireuser', '@innomobile~fireuser'}</t>
        </is>
      </c>
    </row>
    <row r="96831">
      <c r="A96831" s="1" t="n">
        <v>96829</v>
      </c>
      <c r="B96831" t="inlineStr">
        <is>
          <t>jskeleton</t>
        </is>
      </c>
      <c r="C96831" t="n">
        <v>4</v>
      </c>
      <c r="D96831" t="inlineStr">
        <is>
          <t>{'generator-jskeleton', 'jskeleton-boilerplate', 'generator-jskeleton-extension'}</t>
        </is>
      </c>
    </row>
    <row r="96832">
      <c r="A96832" s="1" t="n">
        <v>96830</v>
      </c>
      <c r="B96832" t="inlineStr">
        <is>
          <t>ideacome</t>
        </is>
      </c>
      <c r="C96832" t="n">
        <v>4</v>
      </c>
      <c r="D96832" t="inlineStr">
        <is>
          <t>{'ideacome-element-ui', 'ideacome-rrweb', 'ideacome-html2canvas'}</t>
        </is>
      </c>
    </row>
    <row r="96833">
      <c r="A96833" s="1" t="n">
        <v>96831</v>
      </c>
      <c r="B96833" t="inlineStr">
        <is>
          <t>nptest</t>
        </is>
      </c>
      <c r="C96833" t="n">
        <v>4</v>
      </c>
      <c r="D96833" t="inlineStr">
        <is>
          <t>{'nptest-30400996', '@ericbond007~nptest', '@hzshizhipeng~nptest'}</t>
        </is>
      </c>
    </row>
    <row r="96834">
      <c r="A96834" s="1" t="n">
        <v>96832</v>
      </c>
      <c r="B96834" t="inlineStr">
        <is>
          <t>imagediff</t>
        </is>
      </c>
      <c r="C96834" t="n">
        <v>4</v>
      </c>
      <c r="D96834" t="inlineStr">
        <is>
          <t>{'imagediff', 'imagediff-flow', 'karma-jasmine-imagediff'}</t>
        </is>
      </c>
    </row>
    <row r="96835">
      <c r="A96835" s="1" t="n">
        <v>96833</v>
      </c>
      <c r="B96835" t="inlineStr">
        <is>
          <t>varsha</t>
        </is>
      </c>
      <c r="C96835" t="n">
        <v>4</v>
      </c>
      <c r="D96835" t="inlineStr">
        <is>
          <t>{'@varshabhagat~componentlib', 'mynpm_varsha', 'npm_private_varsha'}</t>
        </is>
      </c>
    </row>
    <row r="96836">
      <c r="A96836" s="1" t="n">
        <v>96834</v>
      </c>
      <c r="B96836" t="inlineStr">
        <is>
          <t>simulacra</t>
        </is>
      </c>
      <c r="C96836" t="n">
        <v>4</v>
      </c>
      <c r="D96836" t="inlineStr">
        <is>
          <t>{'ssimulacra-bin', 'deco-simulacra', 'simulacra'}</t>
        </is>
      </c>
    </row>
    <row r="96837">
      <c r="A96837" s="1" t="n">
        <v>96835</v>
      </c>
      <c r="B96837" t="inlineStr">
        <is>
          <t>gqlx</t>
        </is>
      </c>
      <c r="C96837" t="n">
        <v>4</v>
      </c>
      <c r="D96837" t="inlineStr">
        <is>
          <t>{'gqlx', 'gqlx-cli', 'gqlx-js'}</t>
        </is>
      </c>
    </row>
    <row r="96838">
      <c r="A96838" s="1" t="n">
        <v>96836</v>
      </c>
      <c r="B96838" t="inlineStr">
        <is>
          <t>chelo</t>
        </is>
      </c>
      <c r="C96838" t="n">
        <v>4</v>
      </c>
      <c r="D96838" t="inlineStr">
        <is>
          <t>{'achelous', '@vanchelo~winston-sentry-log', '@vanchelo~maxrects-packer'}</t>
        </is>
      </c>
    </row>
    <row r="96839">
      <c r="A96839" s="1" t="n">
        <v>96837</v>
      </c>
      <c r="B96839" t="inlineStr">
        <is>
          <t>ultisnips</t>
        </is>
      </c>
      <c r="C96839" t="n">
        <v>4</v>
      </c>
      <c r="D96839" t="inlineStr">
        <is>
          <t>{'@unisnips~ultisnips', 'subl2ultisnips', 'coc-ultisnips-select'}</t>
        </is>
      </c>
    </row>
    <row r="96840">
      <c r="A96840" s="1" t="n">
        <v>96838</v>
      </c>
      <c r="B96840" t="inlineStr">
        <is>
          <t>paynl</t>
        </is>
      </c>
      <c r="C96840" t="n">
        <v>4</v>
      </c>
      <c r="D96840" t="inlineStr">
        <is>
          <t>{'paynl', 'nodejs-paynl', '@simonbackx~paynl-node'}</t>
        </is>
      </c>
    </row>
    <row r="96841">
      <c r="A96841" s="1" t="n">
        <v>96839</v>
      </c>
      <c r="B96841" t="inlineStr">
        <is>
          <t>wwwouter</t>
        </is>
      </c>
      <c r="C96841" t="n">
        <v>4</v>
      </c>
      <c r="D96841" t="inlineStr">
        <is>
          <t>{'@wwwouter~typed-knex-generator', '@wwwouter~typed-knex', '@wwwouter~passport-pocket'}</t>
        </is>
      </c>
    </row>
    <row r="96842">
      <c r="A96842" s="1" t="n">
        <v>96840</v>
      </c>
      <c r="B96842" t="inlineStr">
        <is>
          <t>yungouos</t>
        </is>
      </c>
      <c r="C96842" t="n">
        <v>4</v>
      </c>
      <c r="D96842" t="inlineStr">
        <is>
          <t>{'yungouos-pay-node-sdk', 'yungouos-pay-sdk', 'yungouos-pay-wxapp-sdk'}</t>
        </is>
      </c>
    </row>
    <row r="96843">
      <c r="A96843" s="1" t="n">
        <v>96841</v>
      </c>
      <c r="B96843" t="inlineStr">
        <is>
          <t>deanius</t>
        </is>
      </c>
      <c r="C96843" t="n">
        <v>4</v>
      </c>
      <c r="D96843" t="inlineStr">
        <is>
          <t>{'@deanius~thistle', 'deanius-meteor-ejson', 'generator-deanius-html5'}</t>
        </is>
      </c>
    </row>
    <row r="96844">
      <c r="A96844" s="1" t="n">
        <v>96842</v>
      </c>
      <c r="B96844" t="inlineStr">
        <is>
          <t>netbeast</t>
        </is>
      </c>
      <c r="C96844" t="n">
        <v>4</v>
      </c>
      <c r="D96844" t="inlineStr">
        <is>
          <t>{'node-red-contrib-netbeast', 'netbeast-cli', 'netbeast'}</t>
        </is>
      </c>
    </row>
    <row r="96845">
      <c r="A96845" s="1" t="n">
        <v>96843</v>
      </c>
      <c r="B96845" t="inlineStr">
        <is>
          <t>tido</t>
        </is>
      </c>
      <c r="C96845" t="n">
        <v>4</v>
      </c>
      <c r="D96845" t="inlineStr">
        <is>
          <t>{'tido-mei-traversals', 'tido', 'tido-mei-customization'}</t>
        </is>
      </c>
    </row>
    <row r="96846">
      <c r="A96846" s="1" t="n">
        <v>96844</v>
      </c>
      <c r="B96846" t="inlineStr">
        <is>
          <t>pxq</t>
        </is>
      </c>
      <c r="C96846" t="n">
        <v>4</v>
      </c>
      <c r="D96846" t="inlineStr">
        <is>
          <t>{'@pxqticketing~common', '@alifd~theme-pxq', 'anydoorpxq'}</t>
        </is>
      </c>
    </row>
    <row r="96847">
      <c r="A96847" s="1" t="n">
        <v>96845</v>
      </c>
      <c r="B96847" t="inlineStr">
        <is>
          <t>makerbot</t>
        </is>
      </c>
      <c r="C96847" t="n">
        <v>4</v>
      </c>
      <c r="D96847" t="inlineStr">
        <is>
          <t>{'@makerbot~redis-scan', 'nash-makerbot', 'makerbot-rpc'}</t>
        </is>
      </c>
    </row>
    <row r="96848">
      <c r="A96848" s="1" t="n">
        <v>96846</v>
      </c>
      <c r="B96848" t="inlineStr">
        <is>
          <t>eskind</t>
        </is>
      </c>
      <c r="C96848" t="n">
        <v>4</v>
      </c>
      <c r="D96848" t="inlineStr">
        <is>
          <t>{'@eskindir~data-view', '@eskindir~dime-data-view', '@eskindir~paraph'}</t>
        </is>
      </c>
    </row>
    <row r="96849">
      <c r="A96849" s="1" t="n">
        <v>96847</v>
      </c>
      <c r="B96849" t="inlineStr">
        <is>
          <t>eskindir</t>
        </is>
      </c>
      <c r="C96849" t="n">
        <v>4</v>
      </c>
      <c r="D96849" t="inlineStr">
        <is>
          <t>{'@eskindir~data-view', '@eskindir~dime-data-view', '@eskindir~paraph'}</t>
        </is>
      </c>
    </row>
    <row r="96850">
      <c r="A96850" s="1" t="n">
        <v>96848</v>
      </c>
      <c r="B96850" t="inlineStr">
        <is>
          <t>rulesengine</t>
        </is>
      </c>
      <c r="C96850" t="n">
        <v>4</v>
      </c>
      <c r="D96850" t="inlineStr">
        <is>
          <t>{'rulesengine.io', 'ts-rulesengine', 'rulesengine'}</t>
        </is>
      </c>
    </row>
    <row r="96851">
      <c r="A96851" s="1" t="n">
        <v>96849</v>
      </c>
      <c r="B96851" t="inlineStr">
        <is>
          <t>marscollective</t>
        </is>
      </c>
      <c r="C96851" t="n">
        <v>4</v>
      </c>
      <c r="D96851" t="inlineStr">
        <is>
          <t>{'@marscollective~gatsby-theme-link-free', '@marscollective~gatsby-theme-portfolio', '@marscollective~gatsby-theme-jdoe'}</t>
        </is>
      </c>
    </row>
    <row r="96852">
      <c r="A96852" s="1" t="n">
        <v>96850</v>
      </c>
      <c r="B96852" t="inlineStr">
        <is>
          <t>koach</t>
        </is>
      </c>
      <c r="C96852" t="n">
        <v>4</v>
      </c>
      <c r="D96852" t="inlineStr">
        <is>
          <t>{'koach', 'eslint-config-skoach', 'koach-socket'}</t>
        </is>
      </c>
    </row>
    <row r="96853">
      <c r="A96853" s="1" t="n">
        <v>96851</v>
      </c>
      <c r="B96853" t="inlineStr">
        <is>
          <t>dbly</t>
        </is>
      </c>
      <c r="C96853" t="n">
        <v>4</v>
      </c>
      <c r="D96853" t="inlineStr">
        <is>
          <t>{'dbly-linked-hashtable-list', '@windfish-studio~dbly-linked-hashtable-list', 'dbly-linked-list'}</t>
        </is>
      </c>
    </row>
    <row r="96854">
      <c r="A96854" s="1" t="n">
        <v>96852</v>
      </c>
      <c r="B96854" t="inlineStr">
        <is>
          <t>cd1</t>
        </is>
      </c>
      <c r="C96854" t="n">
        <v>4</v>
      </c>
      <c r="D96854" t="inlineStr">
        <is>
          <t>{'@wtcbkjbuzrbl~ae7eb97947b84c5c808049bece667d627449720b78bac2f3ba0d1cd1c', 'ng2-datepicker-with-commit-c0fd0e9ae096e0a6b37634cd1cdbef705fbc9d67', '@wtcbkjbuzrbl~a0d25fe766ae6652e7b0a939cd1b948b450994c95326f9bbbcb155260'}</t>
        </is>
      </c>
    </row>
    <row r="96855">
      <c r="A96855" s="1" t="n">
        <v>96853</v>
      </c>
      <c r="B96855" t="inlineStr">
        <is>
          <t>martigny</t>
        </is>
      </c>
      <c r="C96855" t="n">
        <v>4</v>
      </c>
      <c r="D96855" t="inlineStr">
        <is>
          <t>{'@gmartigny~mongo-crud', 'gmartigny-local-dep', '@gmartigny~eslint-config'}</t>
        </is>
      </c>
    </row>
    <row r="96856">
      <c r="A96856" s="1" t="n">
        <v>96854</v>
      </c>
      <c r="B96856" t="inlineStr">
        <is>
          <t>gmartigny</t>
        </is>
      </c>
      <c r="C96856" t="n">
        <v>4</v>
      </c>
      <c r="D96856" t="inlineStr">
        <is>
          <t>{'@gmartigny~mongo-crud', 'gmartigny-local-dep', '@gmartigny~eslint-config'}</t>
        </is>
      </c>
    </row>
    <row r="96857">
      <c r="A96857" s="1" t="n">
        <v>96855</v>
      </c>
      <c r="B96857" t="inlineStr">
        <is>
          <t>joinposter</t>
        </is>
      </c>
      <c r="C96857" t="n">
        <v>4</v>
      </c>
      <c r="D96857" t="inlineStr">
        <is>
          <t>{'@chatbotsstudio~joinposter', 'joinposter', 'joinposter-api'}</t>
        </is>
      </c>
    </row>
    <row r="96858">
      <c r="A96858" s="1" t="n">
        <v>96856</v>
      </c>
      <c r="B96858" t="inlineStr">
        <is>
          <t>fullstackjs</t>
        </is>
      </c>
      <c r="C96858" t="n">
        <v>4</v>
      </c>
      <c r="D96858" t="inlineStr">
        <is>
          <t>{'@fullstackjs~mail', '@fullstackjs~cli', '@fullstackjs~create-fullstackjs-app'}</t>
        </is>
      </c>
    </row>
    <row r="96859">
      <c r="A96859" s="1" t="n">
        <v>96857</v>
      </c>
      <c r="B96859" t="inlineStr">
        <is>
          <t>stevie</t>
        </is>
      </c>
      <c r="C96859" t="n">
        <v>4</v>
      </c>
      <c r="D96859" t="inlineStr">
        <is>
          <t>{'lion-lib-stevieki', '@itsmestevieg~cra-template-hello-react', 'stevie'}</t>
        </is>
      </c>
    </row>
    <row r="96860">
      <c r="A96860" s="1" t="n">
        <v>96858</v>
      </c>
      <c r="B96860" t="inlineStr">
        <is>
          <t>transmeta</t>
        </is>
      </c>
      <c r="C96860" t="n">
        <v>4</v>
      </c>
      <c r="D96860" t="inlineStr">
        <is>
          <t>{'django-transmeta-edw', 'django-transmeta-eh', 'django-transmeta'}</t>
        </is>
      </c>
    </row>
    <row r="96861">
      <c r="A96861" s="1" t="n">
        <v>96859</v>
      </c>
      <c r="B96861" t="inlineStr">
        <is>
          <t>widl</t>
        </is>
      </c>
      <c r="C96861" t="n">
        <v>4</v>
      </c>
      <c r="D96861" t="inlineStr">
        <is>
          <t>{'widl-nan', '@wapc~widl-codegen', '@wapc~widl'}</t>
        </is>
      </c>
    </row>
    <row r="96862">
      <c r="A96862" s="1" t="n">
        <v>96860</v>
      </c>
      <c r="B96862" t="inlineStr">
        <is>
          <t>latinfor</t>
        </is>
      </c>
      <c r="C96862" t="n">
        <v>4</v>
      </c>
      <c r="D96862" t="inlineStr">
        <is>
          <t>{'@latinfor~distilled', '@latinfor~dormouse', '@latinfor~org-mode'}</t>
        </is>
      </c>
    </row>
    <row r="96863">
      <c r="A96863" s="1" t="n">
        <v>96861</v>
      </c>
      <c r="B96863" t="inlineStr">
        <is>
          <t>insanic</t>
        </is>
      </c>
      <c r="C96863" t="n">
        <v>4</v>
      </c>
      <c r="D96863" t="inlineStr">
        <is>
          <t>{'insanic-incendiary', 'insanic-infuse', 'insanic-framework'}</t>
        </is>
      </c>
    </row>
    <row r="96864">
      <c r="A96864" s="1" t="n">
        <v>96862</v>
      </c>
      <c r="B96864" t="inlineStr">
        <is>
          <t>thinql</t>
        </is>
      </c>
      <c r="C96864" t="n">
        <v>4</v>
      </c>
      <c r="D96864" t="inlineStr">
        <is>
          <t>{'@thinql~cli', '@thinql~parse', 'thinql-parse'}</t>
        </is>
      </c>
    </row>
    <row r="96865">
      <c r="A96865" s="1" t="n">
        <v>96863</v>
      </c>
      <c r="B96865" t="inlineStr">
        <is>
          <t>presspage</t>
        </is>
      </c>
      <c r="C96865" t="n">
        <v>4</v>
      </c>
      <c r="D96865" t="inlineStr">
        <is>
          <t>{'@presspage~fitnessjs', '@presspage~common-js', '@presspage~tf-idf'}</t>
        </is>
      </c>
    </row>
    <row r="96866">
      <c r="A96866" s="1" t="n">
        <v>96864</v>
      </c>
      <c r="B96866" t="inlineStr">
        <is>
          <t>weisonglei</t>
        </is>
      </c>
      <c r="C96866" t="n">
        <v>4</v>
      </c>
      <c r="D96866" t="inlineStr">
        <is>
          <t>{'@weisonglei~netmddmusic', '@weisonglei~cracknetmddmusic', '@weisonglei~unblockneteasemusic'}</t>
        </is>
      </c>
    </row>
    <row r="96867">
      <c r="A96867" s="1" t="n">
        <v>96865</v>
      </c>
      <c r="B96867" t="inlineStr">
        <is>
          <t>gruu</t>
        </is>
      </c>
      <c r="C96867" t="n">
        <v>4</v>
      </c>
      <c r="D96867" t="inlineStr">
        <is>
          <t>{'babel-plugin-gruu', 'gruu-reporter', 'gruu-api'}</t>
        </is>
      </c>
    </row>
    <row r="96868">
      <c r="A96868" s="1" t="n">
        <v>96866</v>
      </c>
      <c r="B96868" t="inlineStr">
        <is>
          <t>mentation</t>
        </is>
      </c>
      <c r="C96868" t="n">
        <v>4</v>
      </c>
      <c r="D96868" t="inlineStr">
        <is>
          <t>{'david-nodejs-implmentation', 'bobodoctestumentation', 'dookumentation'}</t>
        </is>
      </c>
    </row>
    <row r="96869">
      <c r="A96869" s="1" t="n">
        <v>96867</v>
      </c>
      <c r="B96869" t="inlineStr">
        <is>
          <t>litecoind</t>
        </is>
      </c>
      <c r="C96869" t="n">
        <v>4</v>
      </c>
      <c r="D96869" t="inlineStr">
        <is>
          <t>{'litecoind-rpc', '@coinmesh~litecoind', 'litecoind'}</t>
        </is>
      </c>
    </row>
    <row r="96870">
      <c r="A96870" s="1" t="n">
        <v>96868</v>
      </c>
      <c r="B96870" t="inlineStr">
        <is>
          <t>locket</t>
        </is>
      </c>
      <c r="C96870" t="n">
        <v>4</v>
      </c>
      <c r="D96870" t="inlineStr">
        <is>
          <t>{'websockalocket', 'locket', '@types~slocket'}</t>
        </is>
      </c>
    </row>
    <row r="96871">
      <c r="A96871" s="1" t="n">
        <v>96869</v>
      </c>
      <c r="B96871" t="inlineStr">
        <is>
          <t>bsansouci</t>
        </is>
      </c>
      <c r="C96871" t="n">
        <v>4</v>
      </c>
      <c r="D96871" t="inlineStr">
        <is>
          <t>{'@bsansouci~tsdl', '@bsansouci~reasongl-web', '@bsansouci~tgls'}</t>
        </is>
      </c>
    </row>
    <row r="96872">
      <c r="A96872" s="1" t="n">
        <v>96870</v>
      </c>
      <c r="B96872" t="inlineStr">
        <is>
          <t>polipod</t>
        </is>
      </c>
      <c r="C96872" t="n">
        <v>4</v>
      </c>
      <c r="D96872" t="inlineStr">
        <is>
          <t>{'@trichoplax~polipod_render_js', 'polipod', '@trichoplax~polipod_angles_js'}</t>
        </is>
      </c>
    </row>
    <row r="96873">
      <c r="A96873" s="1" t="n">
        <v>96871</v>
      </c>
      <c r="B96873" t="inlineStr">
        <is>
          <t>inlinedb</t>
        </is>
      </c>
      <c r="C96873" t="n">
        <v>4</v>
      </c>
      <c r="D96873" t="inlineStr">
        <is>
          <t>{'@inlinedb~eslint-config-inlinedb', '@inlinedb~docs', '@inlinedb~docs-loader'}</t>
        </is>
      </c>
    </row>
    <row r="96874">
      <c r="A96874" s="1" t="n">
        <v>96872</v>
      </c>
      <c r="B96874" t="inlineStr">
        <is>
          <t>idefi</t>
        </is>
      </c>
      <c r="C96874" t="n">
        <v>4</v>
      </c>
      <c r="D96874" t="inlineStr">
        <is>
          <t>{'@idefi~core', '@idefi~periphery', '@idefi~sdk'}</t>
        </is>
      </c>
    </row>
    <row r="96875">
      <c r="A96875" s="1" t="n">
        <v>96873</v>
      </c>
      <c r="B96875" t="inlineStr">
        <is>
          <t>sxmaps</t>
        </is>
      </c>
      <c r="C96875" t="n">
        <v>4</v>
      </c>
      <c r="D96875" t="inlineStr">
        <is>
          <t>{'sxmaps', 'sxmaps-secret1', 'sxmaps-demo'}</t>
        </is>
      </c>
    </row>
    <row r="96876">
      <c r="A96876" s="1" t="n">
        <v>96874</v>
      </c>
      <c r="B96876" t="inlineStr">
        <is>
          <t>pioul</t>
        </is>
      </c>
      <c r="C96876" t="n">
        <v>4</v>
      </c>
      <c r="D96876" t="inlineStr">
        <is>
          <t>{'@pioul~ccxt', '@pioul~abi-decoder', '@pioul~react-places-autocomplete'}</t>
        </is>
      </c>
    </row>
    <row r="96877">
      <c r="A96877" s="1" t="n">
        <v>96875</v>
      </c>
      <c r="B96877" t="inlineStr">
        <is>
          <t>patata</t>
        </is>
      </c>
      <c r="C96877" t="n">
        <v>4</v>
      </c>
      <c r="D96877" t="inlineStr">
        <is>
          <t>{'aocanapatata', 'patata', 'patata-cli'}</t>
        </is>
      </c>
    </row>
    <row r="96878">
      <c r="A96878" s="1" t="n">
        <v>96876</v>
      </c>
      <c r="B96878" t="inlineStr">
        <is>
          <t>appthreat</t>
        </is>
      </c>
      <c r="C96878" t="n">
        <v>4</v>
      </c>
      <c r="D96878" t="inlineStr">
        <is>
          <t>{'@appthreat~astgen', 'appthreat-vulnerability-db', 'appthreat-depscan'}</t>
        </is>
      </c>
    </row>
    <row r="96879">
      <c r="A96879" s="1" t="n">
        <v>96877</v>
      </c>
      <c r="B96879" t="inlineStr">
        <is>
          <t>mycloudcinema</t>
        </is>
      </c>
      <c r="C96879" t="n">
        <v>4</v>
      </c>
      <c r="D96879" t="inlineStr">
        <is>
          <t>{'@mycloudcinema~projectx-base', '@mycloudcinema~zframework', '@mycloudcinema~projectx-base-vuejs'}</t>
        </is>
      </c>
    </row>
    <row r="96880">
      <c r="A96880" s="1" t="n">
        <v>96878</v>
      </c>
      <c r="B96880" t="inlineStr">
        <is>
          <t>rcpkg</t>
        </is>
      </c>
      <c r="C96880" t="n">
        <v>4</v>
      </c>
      <c r="D96880" t="inlineStr">
        <is>
          <t>{'rcpkg-validate-util', 'rcpkg-format-util', 'rcpkg-sql-util'}</t>
        </is>
      </c>
    </row>
    <row r="96881">
      <c r="A96881" s="1" t="n">
        <v>96879</v>
      </c>
      <c r="B96881" t="inlineStr">
        <is>
          <t>saltyaom</t>
        </is>
      </c>
      <c r="C96881" t="n">
        <v>4</v>
      </c>
      <c r="D96881" t="inlineStr">
        <is>
          <t>{'@saltyaom~gql', '@saltyaom~react-table', '@saltyaom~gq'}</t>
        </is>
      </c>
    </row>
    <row r="96882">
      <c r="A96882" s="1" t="n">
        <v>96880</v>
      </c>
      <c r="B96882" t="inlineStr">
        <is>
          <t>spvue</t>
        </is>
      </c>
      <c r="C96882" t="n">
        <v>4</v>
      </c>
      <c r="D96882" t="inlineStr">
        <is>
          <t>{'spvue-template-compiler', 'spvue-loader', 'spvue-cli'}</t>
        </is>
      </c>
    </row>
    <row r="96883">
      <c r="A96883" s="1" t="n">
        <v>96881</v>
      </c>
      <c r="B96883" t="inlineStr">
        <is>
          <t>meikle</t>
        </is>
      </c>
      <c r="C96883" t="n">
        <v>4</v>
      </c>
      <c r="D96883" t="inlineStr">
        <is>
          <t>{'@lmeikle~simple-loading-spinner', '@lmeikle~my-mono-repo-to-single-package', '@lmeikle~calculate-distance-util'}</t>
        </is>
      </c>
    </row>
    <row r="96884">
      <c r="A96884" s="1" t="n">
        <v>96882</v>
      </c>
      <c r="B96884" t="inlineStr">
        <is>
          <t>lmeikle</t>
        </is>
      </c>
      <c r="C96884" t="n">
        <v>4</v>
      </c>
      <c r="D96884" t="inlineStr">
        <is>
          <t>{'@lmeikle~simple-loading-spinner', '@lmeikle~my-mono-repo-to-single-package', '@lmeikle~calculate-distance-util'}</t>
        </is>
      </c>
    </row>
    <row r="96885">
      <c r="A96885" s="1" t="n">
        <v>96883</v>
      </c>
      <c r="B96885" t="inlineStr">
        <is>
          <t>dotoracle</t>
        </is>
      </c>
      <c r="C96885" t="n">
        <v>4</v>
      </c>
      <c r="D96885" t="inlineStr">
        <is>
          <t>{'@dotoracle~sdk', 'dotoracle-sdk', 'dotoracle-default-token-list'}</t>
        </is>
      </c>
    </row>
    <row r="96886">
      <c r="A96886" s="1" t="n">
        <v>96884</v>
      </c>
      <c r="B96886" t="inlineStr">
        <is>
          <t>mockingjay</t>
        </is>
      </c>
      <c r="C96886" t="n">
        <v>4</v>
      </c>
      <c r="D96886" t="inlineStr">
        <is>
          <t>{'mockingjay.js', 'mockingjay', 'mockingjay-npm-wrapper'}</t>
        </is>
      </c>
    </row>
    <row r="96887">
      <c r="A96887" s="1" t="n">
        <v>96885</v>
      </c>
      <c r="B96887" t="inlineStr">
        <is>
          <t>curealty</t>
        </is>
      </c>
      <c r="C96887" t="n">
        <v>4</v>
      </c>
      <c r="D96887" t="inlineStr">
        <is>
          <t>{'@themesquatch_test~curealty-components-grapesjs', '@saasquatch-themes~curealty-components', '@themesquatch_test~curealty-components'}</t>
        </is>
      </c>
    </row>
    <row r="96888">
      <c r="A96888" s="1" t="n">
        <v>96886</v>
      </c>
      <c r="B96888" t="inlineStr">
        <is>
          <t>surveil</t>
        </is>
      </c>
      <c r="C96888" t="n">
        <v>4</v>
      </c>
      <c r="D96888" t="inlineStr">
        <is>
          <t>{'python-surveilclient', 'grunt-surveil', 'bsurveillant'}</t>
        </is>
      </c>
    </row>
    <row r="96889">
      <c r="A96889" s="1" t="n">
        <v>96887</v>
      </c>
      <c r="B96889" t="inlineStr">
        <is>
          <t>thriftrw</t>
        </is>
      </c>
      <c r="C96889" t="n">
        <v>4</v>
      </c>
      <c r="D96889" t="inlineStr">
        <is>
          <t>{'openzipkin-thriftrw', '@lushijie~thriftrw', '@shumih~thriftrw'}</t>
        </is>
      </c>
    </row>
    <row r="96890">
      <c r="A96890" s="1" t="n">
        <v>96888</v>
      </c>
      <c r="B96890" t="inlineStr">
        <is>
          <t>humusities</t>
        </is>
      </c>
      <c r="C96890" t="n">
        <v>4</v>
      </c>
      <c r="D96890" t="inlineStr">
        <is>
          <t>{'@humusities~node-webdav', '@humusities~inhabit', '@humusities~interactive-webdav'}</t>
        </is>
      </c>
    </row>
    <row r="96891">
      <c r="A96891" s="1" t="n">
        <v>96889</v>
      </c>
      <c r="B96891" t="inlineStr">
        <is>
          <t>weldbook</t>
        </is>
      </c>
      <c r="C96891" t="n">
        <v>4</v>
      </c>
      <c r="D96891" t="inlineStr">
        <is>
          <t>{'@weldbook~library', 'weldbook-ui', '@weldbook~scss-loader'}</t>
        </is>
      </c>
    </row>
    <row r="96892">
      <c r="A96892" s="1" t="n">
        <v>96890</v>
      </c>
      <c r="B96892" t="inlineStr">
        <is>
          <t>mco</t>
        </is>
      </c>
      <c r="C96892" t="n">
        <v>4</v>
      </c>
      <c r="D96892" t="inlineStr">
        <is>
          <t>{'mco', '@drazisil~mco-logger', 'mcoauth'}</t>
        </is>
      </c>
    </row>
    <row r="96893">
      <c r="A96893" s="1" t="n">
        <v>96891</v>
      </c>
      <c r="B96893" t="inlineStr">
        <is>
          <t>publickey</t>
        </is>
      </c>
      <c r="C96893" t="n">
        <v>4</v>
      </c>
      <c r="D96893" t="inlineStr">
        <is>
          <t>{'passport-publickey', 'feathers-authentication-publickey', '@mailchain~publickey-angular'}</t>
        </is>
      </c>
    </row>
    <row r="96894">
      <c r="A96894" s="1" t="n">
        <v>96892</v>
      </c>
      <c r="B96894" t="inlineStr">
        <is>
          <t>gerenciamento</t>
        </is>
      </c>
      <c r="C96894" t="n">
        <v>4</v>
      </c>
      <c r="D96894" t="inlineStr">
        <is>
          <t>{'gerenciamento-avaliacoes', 'gerenciamento-usuarios', 'gerenciamento-perfil'}</t>
        </is>
      </c>
    </row>
    <row r="96895">
      <c r="A96895" s="1" t="n">
        <v>96893</v>
      </c>
      <c r="B96895" t="inlineStr">
        <is>
          <t>spallinsonjs</t>
        </is>
      </c>
      <c r="C96895" t="n">
        <v>4</v>
      </c>
      <c r="D96895" t="inlineStr">
        <is>
          <t>{'spallinsonjs-alert', 'spallinsonjs-storage', 'spallinsonjs-lightbox'}</t>
        </is>
      </c>
    </row>
    <row r="96896">
      <c r="A96896" s="1" t="n">
        <v>96894</v>
      </c>
      <c r="B96896" t="inlineStr">
        <is>
          <t>dashingli</t>
        </is>
      </c>
      <c r="C96896" t="n">
        <v>4</v>
      </c>
      <c r="D96896" t="inlineStr">
        <is>
          <t>{'@dashingli~dashing-template-vue', '@dashingli~dashing-template-nest', '@dashingli~template-vue'}</t>
        </is>
      </c>
    </row>
    <row r="96897">
      <c r="A96897" s="1" t="n">
        <v>96895</v>
      </c>
      <c r="B96897" t="inlineStr">
        <is>
          <t>certy</t>
        </is>
      </c>
      <c r="C96897" t="n">
        <v>4</v>
      </c>
      <c r="D96897" t="inlineStr">
        <is>
          <t>{'certy-verifyjs', 'certy-verify-api', 'certy'}</t>
        </is>
      </c>
    </row>
    <row r="96898">
      <c r="A96898" s="1" t="n">
        <v>96896</v>
      </c>
      <c r="B96898" t="inlineStr">
        <is>
          <t>vbulletin</t>
        </is>
      </c>
      <c r="C96898" t="n">
        <v>4</v>
      </c>
      <c r="D96898" t="inlineStr">
        <is>
          <t>{'nodebb-plugin-import-vbulletin', 'node-vbulletin5-api', 'node-vbulletin-api'}</t>
        </is>
      </c>
    </row>
    <row r="96899">
      <c r="A96899" s="1" t="n">
        <v>96897</v>
      </c>
      <c r="B96899" t="inlineStr">
        <is>
          <t>npm7</t>
        </is>
      </c>
      <c r="C96899" t="n">
        <v>4</v>
      </c>
      <c r="D96899" t="inlineStr">
        <is>
          <t>{'test-npm7', '@ex-machine~npm7', 'alldetailnpm7'}</t>
        </is>
      </c>
    </row>
    <row r="96900">
      <c r="A96900" s="1" t="n">
        <v>96898</v>
      </c>
      <c r="B96900" t="inlineStr">
        <is>
          <t>andresusandi</t>
        </is>
      </c>
      <c r="C96900" t="n">
        <v>4</v>
      </c>
      <c r="D96900" t="inlineStr">
        <is>
          <t>{'andresusandi-storage', 'andresusandi-threading', 'andresusandi-pubsub'}</t>
        </is>
      </c>
    </row>
    <row r="96901">
      <c r="A96901" s="1" t="n">
        <v>96899</v>
      </c>
      <c r="B96901" t="inlineStr">
        <is>
          <t>rugal</t>
        </is>
      </c>
      <c r="C96901" t="n">
        <v>4</v>
      </c>
      <c r="D96901" t="inlineStr">
        <is>
          <t>{'@rugal~pulumi-stratus', '@rugal~pulumi-secret-store', '@rugal~pulumi-istio'}</t>
        </is>
      </c>
    </row>
    <row r="96902">
      <c r="A96902" s="1" t="n">
        <v>96900</v>
      </c>
      <c r="B96902" t="inlineStr">
        <is>
          <t>restated</t>
        </is>
      </c>
      <c r="C96902" t="n">
        <v>4</v>
      </c>
      <c r="D96902" t="inlineStr">
        <is>
          <t>{'react-restated', 'restated', 'restatedjs'}</t>
        </is>
      </c>
    </row>
    <row r="96903">
      <c r="A96903" s="1" t="n">
        <v>96901</v>
      </c>
      <c r="B96903" t="inlineStr">
        <is>
          <t>lepi</t>
        </is>
      </c>
      <c r="C96903" t="n">
        <v>4</v>
      </c>
      <c r="D96903" t="inlineStr">
        <is>
          <t>{'@lepi-s~wired', 'lepi', '@lepi-deploy~forms'}</t>
        </is>
      </c>
    </row>
    <row r="96904">
      <c r="A96904" s="1" t="n">
        <v>96902</v>
      </c>
      <c r="B96904" t="inlineStr">
        <is>
          <t>mydir</t>
        </is>
      </c>
      <c r="C96904" t="n">
        <v>4</v>
      </c>
      <c r="D96904" t="inlineStr">
        <is>
          <t>{'mydir_yin', 'mydirtool', 'mydir-file'}</t>
        </is>
      </c>
    </row>
    <row r="96905">
      <c r="A96905" s="1" t="n">
        <v>96903</v>
      </c>
      <c r="B96905" t="inlineStr">
        <is>
          <t>hypersnapsdk</t>
        </is>
      </c>
      <c r="C96905" t="n">
        <v>4</v>
      </c>
      <c r="D96905" t="inlineStr">
        <is>
          <t>{'hypersnapsdk_reactnative', 'hv-react-native-hypersnapsdk', 'hypersnapsdk_react_native'}</t>
        </is>
      </c>
    </row>
    <row r="96906">
      <c r="A96906" s="1" t="n">
        <v>96904</v>
      </c>
      <c r="B96906" t="inlineStr">
        <is>
          <t>tiengviet</t>
        </is>
      </c>
      <c r="C96906" t="n">
        <v>4</v>
      </c>
      <c r="D96906" t="inlineStr">
        <is>
          <t>{'tiengviet', 'tiengviet-to-tvcn', 't-tiengviet'}</t>
        </is>
      </c>
    </row>
    <row r="96907">
      <c r="A96907" s="1" t="n">
        <v>96905</v>
      </c>
      <c r="B96907" t="inlineStr">
        <is>
          <t>uploaders</t>
        </is>
      </c>
      <c r="C96907" t="n">
        <v>4</v>
      </c>
      <c r="D96907" t="inlineStr">
        <is>
          <t>{'simple-uploaders', 'ct-adc-uploaders', 'vue-uploaders'}</t>
        </is>
      </c>
    </row>
    <row r="96908">
      <c r="A96908" s="1" t="n">
        <v>96906</v>
      </c>
      <c r="B96908" t="inlineStr">
        <is>
          <t>turaco</t>
        </is>
      </c>
      <c r="C96908" t="n">
        <v>4</v>
      </c>
      <c r="D96908" t="inlineStr">
        <is>
          <t>{'turaco-styl', 'auk-turaco', 'turaco'}</t>
        </is>
      </c>
    </row>
    <row r="96909">
      <c r="A96909" s="1" t="n">
        <v>96907</v>
      </c>
      <c r="B96909" t="inlineStr">
        <is>
          <t>sqlquery</t>
        </is>
      </c>
      <c r="C96909" t="n">
        <v>4</v>
      </c>
      <c r="D96909" t="inlineStr">
        <is>
          <t>{'wc-sqlquery', 'sqlquery-inator', 'sqlquerybuilder'}</t>
        </is>
      </c>
    </row>
    <row r="96910">
      <c r="A96910" s="1" t="n">
        <v>96908</v>
      </c>
      <c r="B96910" t="inlineStr">
        <is>
          <t>asty</t>
        </is>
      </c>
      <c r="C96910" t="n">
        <v>4</v>
      </c>
      <c r="D96910" t="inlineStr">
        <is>
          <t>{'json5-asty', 'asty-astq', 'json-asty'}</t>
        </is>
      </c>
    </row>
    <row r="96911">
      <c r="A96911" s="1" t="n">
        <v>96909</v>
      </c>
      <c r="B96911" t="inlineStr">
        <is>
          <t>foundation6</t>
        </is>
      </c>
      <c r="C96911" t="n">
        <v>4</v>
      </c>
      <c r="D96911" t="inlineStr">
        <is>
          <t>{'generator-foundation6', 'devapt-features-foundation6', 'awesome-foundation6-checkbox'}</t>
        </is>
      </c>
    </row>
    <row r="96912">
      <c r="A96912" s="1" t="n">
        <v>96910</v>
      </c>
      <c r="B96912" t="inlineStr">
        <is>
          <t>loql</t>
        </is>
      </c>
      <c r="C96912" t="n">
        <v>4</v>
      </c>
      <c r="D96912" t="inlineStr">
        <is>
          <t>{'loql', '@harrisoncramer~loql', 'loql-marketplace'}</t>
        </is>
      </c>
    </row>
    <row r="96913">
      <c r="A96913" s="1" t="n">
        <v>96911</v>
      </c>
      <c r="B96913" t="inlineStr">
        <is>
          <t>chartroom</t>
        </is>
      </c>
      <c r="C96913" t="n">
        <v>4</v>
      </c>
      <c r="D96913" t="inlineStr">
        <is>
          <t>{'w_chartroom', 'zhumeng-chartroom', 'fkc-chartroom'}</t>
        </is>
      </c>
    </row>
    <row r="96914">
      <c r="A96914" s="1" t="n">
        <v>96912</v>
      </c>
      <c r="B96914" t="inlineStr">
        <is>
          <t>marmo</t>
        </is>
      </c>
      <c r="C96914" t="n">
        <v>4</v>
      </c>
      <c r="D96914" t="inlineStr">
        <is>
          <t>{'marmojs-rotcivegaf', '@jpgonzalezra~marmo-abi-wrappers', 'marmojs-sdk'}</t>
        </is>
      </c>
    </row>
    <row r="96915">
      <c r="A96915" s="1" t="n">
        <v>96913</v>
      </c>
      <c r="B96915" t="inlineStr">
        <is>
          <t>mikasa</t>
        </is>
      </c>
      <c r="C96915" t="n">
        <v>4</v>
      </c>
      <c r="D96915" t="inlineStr">
        <is>
          <t>{'mikasa-sharder', 'web-components-mikasa', 'mikasa'}</t>
        </is>
      </c>
    </row>
    <row r="96916">
      <c r="A96916" s="1" t="n">
        <v>96914</v>
      </c>
      <c r="B96916" t="inlineStr">
        <is>
          <t>polpasop</t>
        </is>
      </c>
      <c r="C96916" t="n">
        <v>4</v>
      </c>
      <c r="D96916" t="inlineStr">
        <is>
          <t>{'@polpasop~learn-npm', '@wcd~polpasop.plainjs-kn03b0v6', '@wcd~polpasop.plainjs-kmyycj99-fork-kmyyep5l'}</t>
        </is>
      </c>
    </row>
    <row r="96917">
      <c r="A96917" s="1" t="n">
        <v>96915</v>
      </c>
      <c r="B96917" t="inlineStr">
        <is>
          <t>corejs3</t>
        </is>
      </c>
      <c r="C96917" t="n">
        <v>4</v>
      </c>
      <c r="D96917" t="inlineStr">
        <is>
          <t>{'vue-svg-inline-loader-corejs3', 'babel-plugin-polyfill-corejs3', '@babel~runtime-corejs3'}</t>
        </is>
      </c>
    </row>
    <row r="96918">
      <c r="A96918" s="1" t="n">
        <v>96916</v>
      </c>
      <c r="B96918" t="inlineStr">
        <is>
          <t>drakon</t>
        </is>
      </c>
      <c r="C96918" t="n">
        <v>4</v>
      </c>
      <c r="D96918" t="inlineStr">
        <is>
          <t>{'@drakonto~platzom', 'updated-drakonian', 'drakonian'}</t>
        </is>
      </c>
    </row>
    <row r="96919">
      <c r="A96919" s="1" t="n">
        <v>96917</v>
      </c>
      <c r="B96919" t="inlineStr">
        <is>
          <t>caihuadaye</t>
        </is>
      </c>
      <c r="C96919" t="n">
        <v>4</v>
      </c>
      <c r="D96919" t="inlineStr">
        <is>
          <t>{'caihuadaye-test', '@caihuadaye~module', 'caihuadaye-first-unscope'}</t>
        </is>
      </c>
    </row>
    <row r="96920">
      <c r="A96920" s="1" t="n">
        <v>96918</v>
      </c>
      <c r="B96920" t="inlineStr">
        <is>
          <t>propulsion</t>
        </is>
      </c>
      <c r="C96920" t="n">
        <v>4</v>
      </c>
      <c r="D96920" t="inlineStr">
        <is>
          <t>{'propulsion_react', 'mlops-propulsion-academy', 'propulsion'}</t>
        </is>
      </c>
    </row>
    <row r="96921">
      <c r="A96921" s="1" t="n">
        <v>96919</v>
      </c>
      <c r="B96921" t="inlineStr">
        <is>
          <t>ckh</t>
        </is>
      </c>
      <c r="C96921" t="n">
        <v>4</v>
      </c>
      <c r="D96921" t="inlineStr">
        <is>
          <t>{'@ckhordiasma~pdfjs-dist', 'angulartest-test-ckh', 'ckh'}</t>
        </is>
      </c>
    </row>
    <row r="96922">
      <c r="A96922" s="1" t="n">
        <v>96920</v>
      </c>
      <c r="B96922" t="inlineStr">
        <is>
          <t>qvibi</t>
        </is>
      </c>
      <c r="C96922" t="n">
        <v>4</v>
      </c>
      <c r="D96922" t="inlineStr">
        <is>
          <t>{'@qvibi-toolbox~qapp', '@qvibi-toolbox~reduxify', '@qvibi-toolbox~core'}</t>
        </is>
      </c>
    </row>
    <row r="96923">
      <c r="A96923" s="1" t="n">
        <v>96921</v>
      </c>
      <c r="B96923" t="inlineStr">
        <is>
          <t>priyanshu</t>
        </is>
      </c>
      <c r="C96923" t="n">
        <v>4</v>
      </c>
      <c r="D96923" t="inlineStr">
        <is>
          <t>{'priyanshu-ios-loudspeaker', 'priyanshu-resume', 'priyanshu-loudspeaker'}</t>
        </is>
      </c>
    </row>
    <row r="96924">
      <c r="A96924" s="1" t="n">
        <v>96922</v>
      </c>
      <c r="B96924" t="inlineStr">
        <is>
          <t>nojsdb</t>
        </is>
      </c>
      <c r="C96924" t="n">
        <v>4</v>
      </c>
      <c r="D96924" t="inlineStr">
        <is>
          <t>{'nojsdb-server', 'nojsdb-client', 'nojsdb-cli'}</t>
        </is>
      </c>
    </row>
    <row r="96925">
      <c r="A96925" s="1" t="n">
        <v>96923</v>
      </c>
      <c r="B96925" t="inlineStr">
        <is>
          <t>ylh</t>
        </is>
      </c>
      <c r="C96925" t="n">
        <v>4</v>
      </c>
      <c r="D96925" t="inlineStr">
        <is>
          <t>{'ylh-open-api-nodejs-sdk', 'react-demo-ylh-1', 'ylh'}</t>
        </is>
      </c>
    </row>
    <row r="96926">
      <c r="A96926" s="1" t="n">
        <v>96924</v>
      </c>
      <c r="B96926" t="inlineStr">
        <is>
          <t>sourcecode</t>
        </is>
      </c>
      <c r="C96926" t="n">
        <v>4</v>
      </c>
      <c r="D96926" t="inlineStr">
        <is>
          <t>{'@textbus~sourcecode-mode-plugin', 'vfg-field-sourcecode', 'storybook-addon-sourcecode-preview'}</t>
        </is>
      </c>
    </row>
    <row r="96927">
      <c r="A96927" s="1" t="n">
        <v>96925</v>
      </c>
      <c r="B96927" t="inlineStr">
        <is>
          <t>maran</t>
        </is>
      </c>
      <c r="C96927" t="n">
        <v>4</v>
      </c>
      <c r="D96927" t="inlineStr">
        <is>
          <t>{'@alanmaranto~components', '@smaransingh~ui-library', '@kmaranan~metc-common'}</t>
        </is>
      </c>
    </row>
    <row r="96928">
      <c r="A96928" s="1" t="n">
        <v>96926</v>
      </c>
      <c r="B96928" t="inlineStr">
        <is>
          <t>sgds</t>
        </is>
      </c>
      <c r="C96928" t="n">
        <v>4</v>
      </c>
      <c r="D96928" t="inlineStr">
        <is>
          <t>{'sgds-govtech-react', 'sgds-govtech-vue', 'sgds-react'}</t>
        </is>
      </c>
    </row>
    <row r="96929">
      <c r="A96929" s="1" t="n">
        <v>96927</v>
      </c>
      <c r="B96929" t="inlineStr">
        <is>
          <t>antm</t>
        </is>
      </c>
      <c r="C96929" t="n">
        <v>4</v>
      </c>
      <c r="D96929" t="inlineStr">
        <is>
          <t>{'antm', 'cordova-template-antm-dva', 'babel-plugin-antm'}</t>
        </is>
      </c>
    </row>
    <row r="96930">
      <c r="A96930" s="1" t="n">
        <v>96928</v>
      </c>
      <c r="B96930" t="inlineStr">
        <is>
          <t>webtext</t>
        </is>
      </c>
      <c r="C96930" t="n">
        <v>4</v>
      </c>
      <c r="D96930" t="inlineStr">
        <is>
          <t>{'webtext', 'emobile-webtext', 'webtext-api'}</t>
        </is>
      </c>
    </row>
    <row r="96931">
      <c r="A96931" s="1" t="n">
        <v>96929</v>
      </c>
      <c r="B96931" t="inlineStr">
        <is>
          <t>remov</t>
        </is>
      </c>
      <c r="C96931" t="n">
        <v>4</v>
      </c>
      <c r="D96931" t="inlineStr">
        <is>
          <t>{'removify-code', 'removify', 'removd'}</t>
        </is>
      </c>
    </row>
    <row r="96932">
      <c r="A96932" s="1" t="n">
        <v>96930</v>
      </c>
      <c r="B96932" t="inlineStr">
        <is>
          <t>randstring</t>
        </is>
      </c>
      <c r="C96932" t="n">
        <v>4</v>
      </c>
      <c r="D96932" t="inlineStr">
        <is>
          <t>{'simple-randstring', 'randstring', 'randString'}</t>
        </is>
      </c>
    </row>
    <row r="96933">
      <c r="A96933" s="1" t="n">
        <v>96931</v>
      </c>
      <c r="B96933" t="inlineStr">
        <is>
          <t>transf</t>
        </is>
      </c>
      <c r="C96933" t="n">
        <v>4</v>
      </c>
      <c r="D96933" t="inlineStr">
        <is>
          <t>{'bcs-transf', 'transfuser', 'obj-str-transf'}</t>
        </is>
      </c>
    </row>
    <row r="96934">
      <c r="A96934" s="1" t="n">
        <v>96932</v>
      </c>
      <c r="B96934" t="inlineStr">
        <is>
          <t>archipel</t>
        </is>
      </c>
      <c r="C96934" t="n">
        <v>4</v>
      </c>
      <c r="D96934" t="inlineStr">
        <is>
          <t>{'archipel', 'archipel-agent-virtualmachine-oomkiller', '@archipel~sonar'}</t>
        </is>
      </c>
    </row>
    <row r="96935">
      <c r="A96935" s="1" t="n">
        <v>96933</v>
      </c>
      <c r="B96935" t="inlineStr">
        <is>
          <t>robotnik</t>
        </is>
      </c>
      <c r="C96935" t="n">
        <v>4</v>
      </c>
      <c r="D96935" t="inlineStr">
        <is>
          <t>{'robotnik', '@christoshrousis~dr-robotnik-tabletop-madness', 'robotnik-bot'}</t>
        </is>
      </c>
    </row>
    <row r="96936">
      <c r="A96936" s="1" t="n">
        <v>96934</v>
      </c>
      <c r="B96936" t="inlineStr">
        <is>
          <t>nodena</t>
        </is>
      </c>
      <c r="C96936" t="n">
        <v>4</v>
      </c>
      <c r="D96936" t="inlineStr">
        <is>
          <t>{'generator-nodena-api-php', 'generator-nodena-web', 'generator-nodena-deploy'}</t>
        </is>
      </c>
    </row>
    <row r="96937">
      <c r="A96937" s="1" t="n">
        <v>96935</v>
      </c>
      <c r="B96937" t="inlineStr">
        <is>
          <t>fonticons</t>
        </is>
      </c>
      <c r="C96937" t="n">
        <v>4</v>
      </c>
      <c r="D96937" t="inlineStr">
        <is>
          <t>{'material-design-fonticons', 'ks-fonticons', 'postcss-fonticons'}</t>
        </is>
      </c>
    </row>
    <row r="96938">
      <c r="A96938" s="1" t="n">
        <v>96936</v>
      </c>
      <c r="B96938" t="inlineStr">
        <is>
          <t>wazo</t>
        </is>
      </c>
      <c r="C96938" t="n">
        <v>4</v>
      </c>
      <c r="D96938" t="inlineStr">
        <is>
          <t>{'@wazo~sdk', '@wazo~sip.js', 'react-native-firebase-wazo'}</t>
        </is>
      </c>
    </row>
    <row r="96939">
      <c r="A96939" s="1" t="n">
        <v>96937</v>
      </c>
      <c r="B96939" t="inlineStr">
        <is>
          <t>heyshop</t>
        </is>
      </c>
      <c r="C96939" t="n">
        <v>4</v>
      </c>
      <c r="D96939" t="inlineStr">
        <is>
          <t>{'element-theme-heyshop', 'heyshop-front-lean', 'heyshop-theme-upload'}</t>
        </is>
      </c>
    </row>
    <row r="96940">
      <c r="A96940" s="1" t="n">
        <v>96938</v>
      </c>
      <c r="B96940" t="inlineStr">
        <is>
          <t>htest</t>
        </is>
      </c>
      <c r="C96940" t="n">
        <v>4</v>
      </c>
      <c r="D96940" t="inlineStr">
        <is>
          <t>{'htest', '@hellokunji~htest', 'htest-cli'}</t>
        </is>
      </c>
    </row>
    <row r="96941">
      <c r="A96941" s="1" t="n">
        <v>96939</v>
      </c>
      <c r="B96941" t="inlineStr">
        <is>
          <t>nodext</t>
        </is>
      </c>
      <c r="C96941" t="n">
        <v>4</v>
      </c>
      <c r="D96941" t="inlineStr">
        <is>
          <t>{'nodext-jquery', 'nodext-bootstrap', 'nodext-create'}</t>
        </is>
      </c>
    </row>
    <row r="96942">
      <c r="A96942" s="1" t="n">
        <v>96940</v>
      </c>
      <c r="B96942" t="inlineStr">
        <is>
          <t>prsr</t>
        </is>
      </c>
      <c r="C96942" t="n">
        <v>4</v>
      </c>
      <c r="D96942" t="inlineStr">
        <is>
          <t>{'@logo-software~doc-prsr', 'doc-prsr', 'ts-cmdline-prsr'}</t>
        </is>
      </c>
    </row>
    <row r="96943">
      <c r="A96943" s="1" t="n">
        <v>96941</v>
      </c>
      <c r="B96943" t="inlineStr">
        <is>
          <t>logwrap</t>
        </is>
      </c>
      <c r="C96943" t="n">
        <v>4</v>
      </c>
      <c r="D96943" t="inlineStr">
        <is>
          <t>{'logwrap', '@qiwi~logwrap-core', '@qiwi~logwrap'}</t>
        </is>
      </c>
    </row>
    <row r="96944">
      <c r="A96944" s="1" t="n">
        <v>96942</v>
      </c>
      <c r="B96944" t="inlineStr">
        <is>
          <t>slackr</t>
        </is>
      </c>
      <c r="C96944" t="n">
        <v>4</v>
      </c>
      <c r="D96944" t="inlineStr">
        <is>
          <t>{'slackr-cli', 'node-slackr', 'slackr'}</t>
        </is>
      </c>
    </row>
    <row r="96945">
      <c r="A96945" s="1" t="n">
        <v>96943</v>
      </c>
      <c r="B96945" t="inlineStr">
        <is>
          <t>davidahouse</t>
        </is>
      </c>
      <c r="C96945" t="n">
        <v>4</v>
      </c>
      <c r="D96945" t="inlineStr">
        <is>
          <t>{'@davidahouse~lincoln-api', '@davidahouse~git-lost', '@davidahouse~lincoln-cli'}</t>
        </is>
      </c>
    </row>
    <row r="96946">
      <c r="A96946" s="1" t="n">
        <v>96944</v>
      </c>
      <c r="B96946" t="inlineStr">
        <is>
          <t>weep</t>
        </is>
      </c>
      <c r="C96946" t="n">
        <v>4</v>
      </c>
      <c r="D96946" t="inlineStr">
        <is>
          <t>{'zweep', 'weep', 'weepalcommon'}</t>
        </is>
      </c>
    </row>
    <row r="96947">
      <c r="A96947" s="1" t="n">
        <v>96945</v>
      </c>
      <c r="B96947" t="inlineStr">
        <is>
          <t>exchangerates</t>
        </is>
      </c>
      <c r="C96947" t="n">
        <v>4</v>
      </c>
      <c r="D96947" t="inlineStr">
        <is>
          <t>{'iobroker.exchangerates', 'exchangerates', 'exchangerates-wrapper'}</t>
        </is>
      </c>
    </row>
    <row r="96948">
      <c r="A96948" s="1" t="n">
        <v>96946</v>
      </c>
      <c r="B96948" t="inlineStr">
        <is>
          <t>sunrisejs</t>
        </is>
      </c>
      <c r="C96948" t="n">
        <v>4</v>
      </c>
      <c r="D96948" t="inlineStr">
        <is>
          <t>{'@sunrisejs~layout', '@sunrisejs~core', '@sunrisejs~globals'}</t>
        </is>
      </c>
    </row>
    <row r="96949">
      <c r="A96949" s="1" t="n">
        <v>96947</v>
      </c>
      <c r="B96949" t="inlineStr">
        <is>
          <t>unmodeled</t>
        </is>
      </c>
      <c r="C96949" t="n">
        <v>4</v>
      </c>
      <c r="D96949" t="inlineStr">
        <is>
          <t>{'@molejs~unmodeled-layer-2', 'unmodeled-layer', '@beisen~zy-unmodeled-layer'}</t>
        </is>
      </c>
    </row>
    <row r="96950">
      <c r="A96950" s="1" t="n">
        <v>96948</v>
      </c>
      <c r="B96950" t="inlineStr">
        <is>
          <t>daphne</t>
        </is>
      </c>
      <c r="C96950" t="n">
        <v>4</v>
      </c>
      <c r="D96950" t="inlineStr">
        <is>
          <t>{'daphne', '@daphneb~phonereporting', '@daphneb~reporting'}</t>
        </is>
      </c>
    </row>
    <row r="96951">
      <c r="A96951" s="1" t="n">
        <v>96949</v>
      </c>
      <c r="B96951" t="inlineStr">
        <is>
          <t>utills</t>
        </is>
      </c>
      <c r="C96951" t="n">
        <v>4</v>
      </c>
      <c r="D96951" t="inlineStr">
        <is>
          <t>{'utills-core-bp', 'elink_utills', 'asw-utills'}</t>
        </is>
      </c>
    </row>
    <row r="96952">
      <c r="A96952" s="1" t="n">
        <v>96950</v>
      </c>
      <c r="B96952" t="inlineStr">
        <is>
          <t>gelb</t>
        </is>
      </c>
      <c r="C96952" t="n">
        <v>4</v>
      </c>
      <c r="D96952" t="inlineStr">
        <is>
          <t>{'base-gelectra-kgp-standard-gelb', 'neugelb-ui', 'gelectra-kgp-standard-gelb'}</t>
        </is>
      </c>
    </row>
    <row r="96953">
      <c r="A96953" s="1" t="n">
        <v>96951</v>
      </c>
      <c r="B96953" t="inlineStr">
        <is>
          <t>cezerin2</t>
        </is>
      </c>
      <c r="C96953" t="n">
        <v>4</v>
      </c>
      <c r="D96953" t="inlineStr">
        <is>
          <t>{'cezerin2-client', 'cezerin2-client-upgrade', 'konsys-cezerin2-client'}</t>
        </is>
      </c>
    </row>
    <row r="96954">
      <c r="A96954" s="1" t="n">
        <v>96952</v>
      </c>
      <c r="B96954" t="inlineStr">
        <is>
          <t>arkon</t>
        </is>
      </c>
      <c r="C96954" t="n">
        <v>4</v>
      </c>
      <c r="D96954" t="inlineStr">
        <is>
          <t>{'arkon', '@arkondata~react-bpmn-modeler', 'arkon-schema'}</t>
        </is>
      </c>
    </row>
    <row r="96955">
      <c r="A96955" s="1" t="n">
        <v>96953</v>
      </c>
      <c r="B96955" t="inlineStr">
        <is>
          <t>mmsi</t>
        </is>
      </c>
      <c r="C96955" t="n">
        <v>4</v>
      </c>
      <c r="D96955" t="inlineStr">
        <is>
          <t>{'mmsi-pro', 'mmsi-test', 'mmsi'}</t>
        </is>
      </c>
    </row>
    <row r="96956">
      <c r="A96956" s="1" t="n">
        <v>96954</v>
      </c>
      <c r="B96956" t="inlineStr">
        <is>
          <t>xmlgen</t>
        </is>
      </c>
      <c r="C96956" t="n">
        <v>4</v>
      </c>
      <c r="D96956" t="inlineStr">
        <is>
          <t>{'xmlgen', 'veldapps-xmlgen-broservices', 'veldapps-xmlgen-imsikb'}</t>
        </is>
      </c>
    </row>
    <row r="96957">
      <c r="A96957" s="1" t="n">
        <v>96955</v>
      </c>
      <c r="B96957" t="inlineStr">
        <is>
          <t>nullary</t>
        </is>
      </c>
      <c r="C96957" t="n">
        <v>4</v>
      </c>
      <c r="D96957" t="inlineStr">
        <is>
          <t>{'@capnp-js~nullary', 'fn-nullary', '@stdlib~strided-base-nullary'}</t>
        </is>
      </c>
    </row>
    <row r="96958">
      <c r="A96958" s="1" t="n">
        <v>96956</v>
      </c>
      <c r="B96958" t="inlineStr">
        <is>
          <t>codefreak</t>
        </is>
      </c>
      <c r="C96958" t="n">
        <v>4</v>
      </c>
      <c r="D96958" t="inlineStr">
        <is>
          <t>{'@codefreak~prettier-config', '@codefreak~antd-file-manager', '@codefreak~react-file-manager'}</t>
        </is>
      </c>
    </row>
    <row r="96959">
      <c r="A96959" s="1" t="n">
        <v>96957</v>
      </c>
      <c r="B96959" t="inlineStr">
        <is>
          <t>hyst</t>
        </is>
      </c>
      <c r="C96959" t="n">
        <v>4</v>
      </c>
      <c r="D96959" t="inlineStr">
        <is>
          <t>{'@hystolytc~create-app-react', 'hyst-editorjs-react-renderer', 'hyst-editorjs-image-tool'}</t>
        </is>
      </c>
    </row>
    <row r="96960">
      <c r="A96960" s="1" t="n">
        <v>96958</v>
      </c>
      <c r="B96960" t="inlineStr">
        <is>
          <t>erisa</t>
        </is>
      </c>
      <c r="C96960" t="n">
        <v>4</v>
      </c>
      <c r="D96960" t="inlineStr">
        <is>
          <t>{'erisai.js', '@erisa~logger', '@erisa~commands'}</t>
        </is>
      </c>
    </row>
    <row r="96961">
      <c r="A96961" s="1" t="n">
        <v>96959</v>
      </c>
      <c r="B96961" t="inlineStr">
        <is>
          <t>dube</t>
        </is>
      </c>
      <c r="C96961" t="n">
        <v>4</v>
      </c>
      <c r="D96961" t="inlineStr">
        <is>
          <t>{'dubeolsik-automata', '@kassadube~hooks', '@kassadube~hook-toolkit'}</t>
        </is>
      </c>
    </row>
    <row r="96962">
      <c r="A96962" s="1" t="n">
        <v>96960</v>
      </c>
      <c r="B96962" t="inlineStr">
        <is>
          <t>pollyfill</t>
        </is>
      </c>
      <c r="C96962" t="n">
        <v>4</v>
      </c>
      <c r="D96962" t="inlineStr">
        <is>
          <t>{'gravity-pollyfill-fs', 'weakref-pollyfill', 'pollyfill-react-native'}</t>
        </is>
      </c>
    </row>
    <row r="96963">
      <c r="A96963" s="1" t="n">
        <v>96961</v>
      </c>
      <c r="B96963" t="inlineStr">
        <is>
          <t>moduleone</t>
        </is>
      </c>
      <c r="C96963" t="n">
        <v>4</v>
      </c>
      <c r="D96963" t="inlineStr">
        <is>
          <t>{'my-super-moduleone', 'may17moduleone', 'moduleone'}</t>
        </is>
      </c>
    </row>
    <row r="96964">
      <c r="A96964" s="1" t="n">
        <v>96962</v>
      </c>
      <c r="B96964" t="inlineStr">
        <is>
          <t>phanx</t>
        </is>
      </c>
      <c r="C96964" t="n">
        <v>4</v>
      </c>
      <c r="D96964" t="inlineStr">
        <is>
          <t>{'phanx-redis', 'phanx-ecs', 'phanx-ssh-sftp'}</t>
        </is>
      </c>
    </row>
    <row r="96965">
      <c r="A96965" s="1" t="n">
        <v>96963</v>
      </c>
      <c r="B96965" t="inlineStr">
        <is>
          <t>junkprovider</t>
        </is>
      </c>
      <c r="C96965" t="n">
        <v>4</v>
      </c>
      <c r="D96965" t="inlineStr">
        <is>
          <t>{'@junkprovider~assertion', '@junkprovider~common', '@junkprovider~geometry'}</t>
        </is>
      </c>
    </row>
    <row r="96966">
      <c r="A96966" s="1" t="n">
        <v>96964</v>
      </c>
      <c r="B96966" t="inlineStr">
        <is>
          <t>taylor1791</t>
        </is>
      </c>
      <c r="C96966" t="n">
        <v>4</v>
      </c>
      <c r="D96966" t="inlineStr">
        <is>
          <t>{'taylor1791-react-codemirror-fork', 'slush-taylor1791', 'taylor1791-pulp-fork-psc-package'}</t>
        </is>
      </c>
    </row>
    <row r="96967">
      <c r="A96967" s="1" t="n">
        <v>96965</v>
      </c>
      <c r="B96967" t="inlineStr">
        <is>
          <t>khromove</t>
        </is>
      </c>
      <c r="C96967" t="n">
        <v>4</v>
      </c>
      <c r="D96967" t="inlineStr">
        <is>
          <t>{'@khromove~eslint-config-javascript-react', '@khromove~eslint-config-typescript', '@khromove~eslint-config-javascript'}</t>
        </is>
      </c>
    </row>
    <row r="96968">
      <c r="A96968" s="1" t="n">
        <v>96966</v>
      </c>
      <c r="B96968" t="inlineStr">
        <is>
          <t>oogway</t>
        </is>
      </c>
      <c r="C96968" t="n">
        <v>4</v>
      </c>
      <c r="D96968" t="inlineStr">
        <is>
          <t>{'eslint-config-oogway', 'oogway', 'mongoose-connect-oogway'}</t>
        </is>
      </c>
    </row>
    <row r="96969">
      <c r="A96969" s="1" t="n">
        <v>96967</v>
      </c>
      <c r="B96969" t="inlineStr">
        <is>
          <t>definity</t>
        </is>
      </c>
      <c r="C96969" t="n">
        <v>4</v>
      </c>
      <c r="D96969" t="inlineStr">
        <is>
          <t>{'@definitylabs~dispatcher.js', '@definitylabs~collector.js', 'definity-dispatcher'}</t>
        </is>
      </c>
    </row>
    <row r="96970">
      <c r="A96970" s="1" t="n">
        <v>96968</v>
      </c>
      <c r="B96970" t="inlineStr">
        <is>
          <t>tickbin</t>
        </is>
      </c>
      <c r="C96970" t="n">
        <v>4</v>
      </c>
      <c r="D96970" t="inlineStr">
        <is>
          <t>{'tickbin-parser', 'tickbin', 'tickbin-entry-parser'}</t>
        </is>
      </c>
    </row>
    <row r="96971">
      <c r="A96971" s="1" t="n">
        <v>96969</v>
      </c>
      <c r="B96971" t="inlineStr">
        <is>
          <t>rhos</t>
        </is>
      </c>
      <c r="C96971" t="n">
        <v>4</v>
      </c>
      <c r="D96971" t="inlineStr">
        <is>
          <t>{'@chirhos~chirhos-api-ts', '@chirhos~chirhos-api-v3', 'chirhos-api'}</t>
        </is>
      </c>
    </row>
    <row r="96972">
      <c r="A96972" s="1" t="n">
        <v>96970</v>
      </c>
      <c r="B96972" t="inlineStr">
        <is>
          <t>chirhos</t>
        </is>
      </c>
      <c r="C96972" t="n">
        <v>4</v>
      </c>
      <c r="D96972" t="inlineStr">
        <is>
          <t>{'@chirhos~chirhos-api-ts', '@chirhos~chirhos-api-v3', 'chirhos-api'}</t>
        </is>
      </c>
    </row>
    <row r="96973">
      <c r="A96973" s="1" t="n">
        <v>96971</v>
      </c>
      <c r="B96973" t="inlineStr">
        <is>
          <t>tidory</t>
        </is>
      </c>
      <c r="C96973" t="n">
        <v>4</v>
      </c>
      <c r="D96973" t="inlineStr">
        <is>
          <t>{'tidory', 'tidory-native', 'tidory-static'}</t>
        </is>
      </c>
    </row>
    <row r="96974">
      <c r="A96974" s="1" t="n">
        <v>96972</v>
      </c>
      <c r="B96974" t="inlineStr">
        <is>
          <t>vite2</t>
        </is>
      </c>
      <c r="C96974" t="n">
        <v>4</v>
      </c>
      <c r="D96974" t="inlineStr">
        <is>
          <t>{'vite2-graphql-plugin', 'vite2-cli', 'vite2plugin-demo'}</t>
        </is>
      </c>
    </row>
    <row r="96975">
      <c r="A96975" s="1" t="n">
        <v>96973</v>
      </c>
      <c r="B96975" t="inlineStr">
        <is>
          <t>brunight</t>
        </is>
      </c>
      <c r="C96975" t="n">
        <v>4</v>
      </c>
      <c r="D96975" t="inlineStr">
        <is>
          <t>{'brunight-eplus-cli', 'create-brunight-test', 'brunight-eplus-dev'}</t>
        </is>
      </c>
    </row>
    <row r="96976">
      <c r="A96976" s="1" t="n">
        <v>96974</v>
      </c>
      <c r="B96976" t="inlineStr">
        <is>
          <t>ozymandias</t>
        </is>
      </c>
      <c r="C96976" t="n">
        <v>4</v>
      </c>
      <c r="D96976" t="inlineStr">
        <is>
          <t>{'@ozymandiasthegreat~mfcc', 'ozymandias', '@ozymandiasthegreat~wakeword-zero'}</t>
        </is>
      </c>
    </row>
    <row r="96977">
      <c r="A96977" s="1" t="n">
        <v>96975</v>
      </c>
      <c r="B96977" t="inlineStr">
        <is>
          <t>singinglin</t>
        </is>
      </c>
      <c r="C96977" t="n">
        <v>4</v>
      </c>
      <c r="D96977" t="inlineStr">
        <is>
          <t>{'@singinglin~core', '@singinglin~workspace-2', '@singinglin~react-singing'}</t>
        </is>
      </c>
    </row>
    <row r="96978">
      <c r="A96978" s="1" t="n">
        <v>96976</v>
      </c>
      <c r="B96978" t="inlineStr">
        <is>
          <t>castery</t>
        </is>
      </c>
      <c r="C96978" t="n">
        <v>4</v>
      </c>
      <c r="D96978" t="inlineStr">
        <is>
          <t>{'@castery~caster-discord', '@castery~caster-vk', '@castery~caster-telegram'}</t>
        </is>
      </c>
    </row>
    <row r="96979">
      <c r="A96979" s="1" t="n">
        <v>96977</v>
      </c>
      <c r="B96979" t="inlineStr">
        <is>
          <t>nicovideo</t>
        </is>
      </c>
      <c r="C96979" t="n">
        <v>4</v>
      </c>
      <c r="D96979" t="inlineStr">
        <is>
          <t>{'node-nicovideo-api', 'nicovideo', 'hubot-nicovideo'}</t>
        </is>
      </c>
    </row>
    <row r="96980">
      <c r="A96980" s="1" t="n">
        <v>96978</v>
      </c>
      <c r="B96980" t="inlineStr">
        <is>
          <t>glowing</t>
        </is>
      </c>
      <c r="C96980" t="n">
        <v>4</v>
      </c>
      <c r="D96980" t="inlineStr">
        <is>
          <t>{'glowing-pine-spinner', 'glowing-bear', 'glowing-guacamole'}</t>
        </is>
      </c>
    </row>
    <row r="96981">
      <c r="A96981" s="1" t="n">
        <v>96979</v>
      </c>
      <c r="B96981" t="inlineStr">
        <is>
          <t>zetzer</t>
        </is>
      </c>
      <c r="C96981" t="n">
        <v>4</v>
      </c>
      <c r="D96981" t="inlineStr">
        <is>
          <t>{'zetzer', 'grunt-zetzer', 'gulp-zetzer'}</t>
        </is>
      </c>
    </row>
    <row r="96982">
      <c r="A96982" s="1" t="n">
        <v>96980</v>
      </c>
      <c r="B96982" t="inlineStr">
        <is>
          <t>dynamorm</t>
        </is>
      </c>
      <c r="C96982" t="n">
        <v>4</v>
      </c>
      <c r="D96982" t="inlineStr">
        <is>
          <t>{'@serverless-seoul~dynamorm', '@sinnott74~dynamorm', 'dynamorm'}</t>
        </is>
      </c>
    </row>
    <row r="96983">
      <c r="A96983" s="1" t="n">
        <v>96981</v>
      </c>
      <c r="B96983" t="inlineStr">
        <is>
          <t>primera</t>
        </is>
      </c>
      <c r="C96983" t="n">
        <v>4</v>
      </c>
      <c r="D96983" t="inlineStr">
        <is>
          <t>{'primera', '@primerai~stylelint-config-sentio-app', '@primerai~eslint-config-sentio-app'}</t>
        </is>
      </c>
    </row>
    <row r="96984">
      <c r="A96984" s="1" t="n">
        <v>96982</v>
      </c>
      <c r="B96984" t="inlineStr">
        <is>
          <t>cheesenp</t>
        </is>
      </c>
      <c r="C96984" t="n">
        <v>4</v>
      </c>
      <c r="D96984" t="inlineStr">
        <is>
          <t>{'@cheesenp~lean', '@cheesenp~we-tool', '@cheesenp~util'}</t>
        </is>
      </c>
    </row>
    <row r="96985">
      <c r="A96985" s="1" t="n">
        <v>96983</v>
      </c>
      <c r="B96985" t="inlineStr">
        <is>
          <t>vcharts</t>
        </is>
      </c>
      <c r="C96985" t="n">
        <v>4</v>
      </c>
      <c r="D96985" t="inlineStr">
        <is>
          <t>{'ft-vcharts', '@byzanteam~vcharts', 'gitbook-plugin-vcharts'}</t>
        </is>
      </c>
    </row>
    <row r="96986">
      <c r="A96986" s="1" t="n">
        <v>96984</v>
      </c>
      <c r="B96986" t="inlineStr">
        <is>
          <t>argparser</t>
        </is>
      </c>
      <c r="C96986" t="n">
        <v>4</v>
      </c>
      <c r="D96986" t="inlineStr">
        <is>
          <t>{'argparser-js', '@ryumiya~argparser', 'cli-argparser'}</t>
        </is>
      </c>
    </row>
    <row r="96987">
      <c r="A96987" s="1" t="n">
        <v>96985</v>
      </c>
      <c r="B96987" t="inlineStr">
        <is>
          <t>pgmjah</t>
        </is>
      </c>
      <c r="C96987" t="n">
        <v>4</v>
      </c>
      <c r="D96987" t="inlineStr">
        <is>
          <t>{'pgmjah-blitz', 'pgmjah-npmtest', 'pgmjah-filesync'}</t>
        </is>
      </c>
    </row>
    <row r="96988">
      <c r="A96988" s="1" t="n">
        <v>96986</v>
      </c>
      <c r="B96988" t="inlineStr">
        <is>
          <t>swoval</t>
        </is>
      </c>
      <c r="C96988" t="n">
        <v>4</v>
      </c>
      <c r="D96988" t="inlineStr">
        <is>
          <t>{'swoval_files', 'swoval_apfs', 'swoval_apple_file_system_api'}</t>
        </is>
      </c>
    </row>
    <row r="96989">
      <c r="A96989" s="1" t="n">
        <v>96987</v>
      </c>
      <c r="B96989" t="inlineStr">
        <is>
          <t>pogostick</t>
        </is>
      </c>
      <c r="C96989" t="n">
        <v>4</v>
      </c>
      <c r="D96989" t="inlineStr">
        <is>
          <t>{'pogostick', 'pogostick-http', 'pogostick-browser'}</t>
        </is>
      </c>
    </row>
    <row r="96990">
      <c r="A96990" s="1" t="n">
        <v>96988</v>
      </c>
      <c r="B96990" t="inlineStr">
        <is>
          <t>olya</t>
        </is>
      </c>
      <c r="C96990" t="n">
        <v>4</v>
      </c>
      <c r="D96990" t="inlineStr">
        <is>
          <t>{'olya-test-lib', 'small_talk_with_hexlet_olya', 'cwp22olyakuvanova'}</t>
        </is>
      </c>
    </row>
    <row r="96991">
      <c r="A96991" s="1" t="n">
        <v>96989</v>
      </c>
      <c r="B96991" t="inlineStr">
        <is>
          <t>ikari</t>
        </is>
      </c>
      <c r="C96991" t="n">
        <v>4</v>
      </c>
      <c r="D96991" t="inlineStr">
        <is>
          <t>{'@adikari~config-manager', '@adikari~logger', 'django-ikari'}</t>
        </is>
      </c>
    </row>
    <row r="96992">
      <c r="A96992" s="1" t="n">
        <v>96990</v>
      </c>
      <c r="B96992" t="inlineStr">
        <is>
          <t>normalizers</t>
        </is>
      </c>
      <c r="C96992" t="n">
        <v>4</v>
      </c>
      <c r="D96992" t="inlineStr">
        <is>
          <t>{'@udecode~plate-normalizers', '@gpeditor~plate-normalizers', '@udecode~slate-plugins-normalizers'}</t>
        </is>
      </c>
    </row>
    <row r="96993">
      <c r="A96993" s="1" t="n">
        <v>96991</v>
      </c>
      <c r="B96993" t="inlineStr">
        <is>
          <t>bodega</t>
        </is>
      </c>
      <c r="C96993" t="n">
        <v>4</v>
      </c>
      <c r="D96993" t="inlineStr">
        <is>
          <t>{'bodega-store', 'bodega', 'bodega-bot'}</t>
        </is>
      </c>
    </row>
    <row r="96994">
      <c r="A96994" s="1" t="n">
        <v>96992</v>
      </c>
      <c r="B96994" t="inlineStr">
        <is>
          <t>cqqb</t>
        </is>
      </c>
      <c r="C96994" t="n">
        <v>4</v>
      </c>
      <c r="D96994" t="inlineStr">
        <is>
          <t>{'@cqqb-team~smart_sass_protal', 'smart-cqqb-cli', '@cqqb-team~smart'}</t>
        </is>
      </c>
    </row>
    <row r="96995">
      <c r="A96995" s="1" t="n">
        <v>96993</v>
      </c>
      <c r="B96995" t="inlineStr">
        <is>
          <t>bobcat</t>
        </is>
      </c>
      <c r="C96995" t="n">
        <v>4</v>
      </c>
      <c r="D96995" t="inlineStr">
        <is>
          <t>{'react-bobcat', '@gilsdav~bobcat', 'thebobcat'}</t>
        </is>
      </c>
    </row>
    <row r="96996">
      <c r="A96996" s="1" t="n">
        <v>96994</v>
      </c>
      <c r="B96996" t="inlineStr">
        <is>
          <t>genarator</t>
        </is>
      </c>
      <c r="C96996" t="n">
        <v>4</v>
      </c>
      <c r="D96996" t="inlineStr">
        <is>
          <t>{'seal-genarator', 'angular-genarator', '@tbmini~code-genarator'}</t>
        </is>
      </c>
    </row>
    <row r="96997">
      <c r="A96997" s="1" t="n">
        <v>96995</v>
      </c>
      <c r="B96997" t="inlineStr">
        <is>
          <t>fsxa</t>
        </is>
      </c>
      <c r="C96997" t="n">
        <v>4</v>
      </c>
      <c r="D96997" t="inlineStr">
        <is>
          <t>{'fsxa-ui', 'fsxa-api', 'fsxa-pattern-library'}</t>
        </is>
      </c>
    </row>
    <row r="96998">
      <c r="A96998" s="1" t="n">
        <v>96996</v>
      </c>
      <c r="B96998" t="inlineStr">
        <is>
          <t>mintgate</t>
        </is>
      </c>
      <c r="C96998" t="n">
        <v>4</v>
      </c>
      <c r="D96998" t="inlineStr">
        <is>
          <t>{'@mintgate~mintgate-js', '@mintgate~mintflowui', '@mintgate~evm-chains'}</t>
        </is>
      </c>
    </row>
    <row r="96999">
      <c r="A96999" s="1" t="n">
        <v>96997</v>
      </c>
      <c r="B96999" t="inlineStr">
        <is>
          <t>proxyvator</t>
        </is>
      </c>
      <c r="C96999" t="n">
        <v>4</v>
      </c>
      <c r="D96999" t="inlineStr">
        <is>
          <t>{'proxyvator', 'proxyvator-npm', 'proxyvator-git'}</t>
        </is>
      </c>
    </row>
    <row r="97000">
      <c r="A97000" s="1" t="n">
        <v>96998</v>
      </c>
      <c r="B97000" t="inlineStr">
        <is>
          <t>smarty4</t>
        </is>
      </c>
      <c r="C97000" t="n">
        <v>4</v>
      </c>
      <c r="D97000" t="inlineStr">
        <is>
          <t>{'edp-provider-smarty4js', 'smarty4js', 'smarty4js-loader'}</t>
        </is>
      </c>
    </row>
    <row r="97001">
      <c r="A97001" s="1" t="n">
        <v>96999</v>
      </c>
      <c r="B97001" t="inlineStr">
        <is>
          <t>guillermocorrea</t>
        </is>
      </c>
      <c r="C97001" t="n">
        <v>4</v>
      </c>
      <c r="D97001" t="inlineStr">
        <is>
          <t>{'@guillermocorrea~mediaplayer', '@guillermocorrea~custom-react-button', '@guillermocorrea~rx-store'}</t>
        </is>
      </c>
    </row>
    <row r="97002">
      <c r="A97002" s="1" t="n">
        <v>97000</v>
      </c>
      <c r="B97002" t="inlineStr">
        <is>
          <t>bengl</t>
        </is>
      </c>
      <c r="C97002" t="n">
        <v>4</v>
      </c>
      <c r="D97002" t="inlineStr">
        <is>
          <t>{'bengl-test1', 'bengl', '@bengl~test1'}</t>
        </is>
      </c>
    </row>
    <row r="97003">
      <c r="A97003" s="1" t="n">
        <v>97001</v>
      </c>
      <c r="B97003" t="inlineStr">
        <is>
          <t>thickshake</t>
        </is>
      </c>
      <c r="C97003" t="n">
        <v>4</v>
      </c>
      <c r="D97003" t="inlineStr">
        <is>
          <t>{'thickshake', 'thickshake-images', 'thickshake-deploy'}</t>
        </is>
      </c>
    </row>
    <row r="97004">
      <c r="A97004" s="1" t="n">
        <v>97002</v>
      </c>
      <c r="B97004" t="inlineStr">
        <is>
          <t>atelierfabien</t>
        </is>
      </c>
      <c r="C97004" t="n">
        <v>4</v>
      </c>
      <c r="D97004" t="inlineStr">
        <is>
          <t>{'@atelierfabien~loopback-connector-es', '@atelierfabien~uploadcare', '@atelierfabien~snipcart-api'}</t>
        </is>
      </c>
    </row>
    <row r="97005">
      <c r="A97005" s="1" t="n">
        <v>97003</v>
      </c>
      <c r="B97005" t="inlineStr">
        <is>
          <t>bmcmahen</t>
        </is>
      </c>
      <c r="C97005" t="n">
        <v>4</v>
      </c>
      <c r="D97005" t="inlineStr">
        <is>
          <t>{'bmcmahen-modifier', 'bmcmahen-parse-markup', 'bmcmahen-history'}</t>
        </is>
      </c>
    </row>
    <row r="97006">
      <c r="A97006" s="1" t="n">
        <v>97004</v>
      </c>
      <c r="B97006" t="inlineStr">
        <is>
          <t>stoppable</t>
        </is>
      </c>
      <c r="C97006" t="n">
        <v>4</v>
      </c>
      <c r="D97006" t="inlineStr">
        <is>
          <t>{'rxjs-to-stoppable', '@types~stoppable', 'stoppable'}</t>
        </is>
      </c>
    </row>
    <row r="97007">
      <c r="A97007" s="1" t="n">
        <v>97005</v>
      </c>
      <c r="B97007" t="inlineStr">
        <is>
          <t>corsonode</t>
        </is>
      </c>
      <c r="C97007" t="n">
        <v>4</v>
      </c>
      <c r="D97007" t="inlineStr">
        <is>
          <t>{'@cata1986~corsonode', 'corsonode', '@marcoleo~corsonode'}</t>
        </is>
      </c>
    </row>
    <row r="97008">
      <c r="A97008" s="1" t="n">
        <v>97006</v>
      </c>
      <c r="B97008" t="inlineStr">
        <is>
          <t>paulwib</t>
        </is>
      </c>
      <c r="C97008" t="n">
        <v>4</v>
      </c>
      <c r="D97008" t="inlineStr">
        <is>
          <t>{'@paulwib~event-source-polyfill', '@paulwib~electron-webpack', '@paulwib~note-link-janitor'}</t>
        </is>
      </c>
    </row>
    <row r="97009">
      <c r="A97009" s="1" t="n">
        <v>97007</v>
      </c>
      <c r="B97009" t="inlineStr">
        <is>
          <t>langu</t>
        </is>
      </c>
      <c r="C97009" t="n">
        <v>4</v>
      </c>
      <c r="D97009" t="inlineStr">
        <is>
          <t>{'langumo', 'langu-list', 'langumo-ko'}</t>
        </is>
      </c>
    </row>
    <row r="97010">
      <c r="A97010" s="1" t="n">
        <v>97008</v>
      </c>
      <c r="B97010" t="inlineStr">
        <is>
          <t>musicq</t>
        </is>
      </c>
      <c r="C97010" t="n">
        <v>4</v>
      </c>
      <c r="D97010" t="inlineStr">
        <is>
          <t>{'@musicq~just', '@musicq~store', '@musicq~just-prettier-config'}</t>
        </is>
      </c>
    </row>
    <row r="97011">
      <c r="A97011" s="1" t="n">
        <v>97009</v>
      </c>
      <c r="B97011" t="inlineStr">
        <is>
          <t>zsfootball</t>
        </is>
      </c>
      <c r="C97011" t="n">
        <v>4</v>
      </c>
      <c r="D97011" t="inlineStr">
        <is>
          <t>{'zsfootball-table', 'zsfootball-match', 'zsfootball-models'}</t>
        </is>
      </c>
    </row>
    <row r="97012">
      <c r="A97012" s="1" t="n">
        <v>97010</v>
      </c>
      <c r="B97012" t="inlineStr">
        <is>
          <t>zrl</t>
        </is>
      </c>
      <c r="C97012" t="n">
        <v>4</v>
      </c>
      <c r="D97012" t="inlineStr">
        <is>
          <t>{'dome_zrl', 'zrl-dome', 'demo__zrl'}</t>
        </is>
      </c>
    </row>
    <row r="97013">
      <c r="A97013" s="1" t="n">
        <v>97011</v>
      </c>
      <c r="B97013" t="inlineStr">
        <is>
          <t>hidb</t>
        </is>
      </c>
      <c r="C97013" t="n">
        <v>4</v>
      </c>
      <c r="D97013" t="inlineStr">
        <is>
          <t>{'hidb-client', 'hidb-server', 'hidb'}</t>
        </is>
      </c>
    </row>
    <row r="97014">
      <c r="A97014" s="1" t="n">
        <v>97012</v>
      </c>
      <c r="B97014" t="inlineStr">
        <is>
          <t>futurama</t>
        </is>
      </c>
      <c r="C97014" t="n">
        <v>4</v>
      </c>
      <c r="D97014" t="inlineStr">
        <is>
          <t>{'futurama-names', '@rishipuri~futurama-names', 'hubot-futurama'}</t>
        </is>
      </c>
    </row>
    <row r="97015">
      <c r="A97015" s="1" t="n">
        <v>97013</v>
      </c>
      <c r="B97015" t="inlineStr">
        <is>
          <t>qasymphony</t>
        </is>
      </c>
      <c r="C97015" t="n">
        <v>4</v>
      </c>
      <c r="D97015" t="inlineStr">
        <is>
          <t>{'qasymphony-db-migrate', 'qasymphony-parse-database-url', '@qasymphony~qtest-sdk'}</t>
        </is>
      </c>
    </row>
    <row r="97016">
      <c r="A97016" s="1" t="n">
        <v>97014</v>
      </c>
      <c r="B97016" t="inlineStr">
        <is>
          <t>blustream</t>
        </is>
      </c>
      <c r="C97016" t="n">
        <v>4</v>
      </c>
      <c r="D97016" t="inlineStr">
        <is>
          <t>{'@blustream~walter-white-sdk', '@blustream~quality-sdk', '@blustream~api-utils'}</t>
        </is>
      </c>
    </row>
    <row r="97017">
      <c r="A97017" s="1" t="n">
        <v>97015</v>
      </c>
      <c r="B97017" t="inlineStr">
        <is>
          <t>icejs</t>
        </is>
      </c>
      <c r="C97017" t="n">
        <v>4</v>
      </c>
      <c r="D97017" t="inlineStr">
        <is>
          <t>{'icejs-codemod', 'egg-icejs', 'icejs-login-form-demo'}</t>
        </is>
      </c>
    </row>
    <row r="97018">
      <c r="A97018" s="1" t="n">
        <v>97016</v>
      </c>
      <c r="B97018" t="inlineStr">
        <is>
          <t>startbit</t>
        </is>
      </c>
      <c r="C97018" t="n">
        <v>4</v>
      </c>
      <c r="D97018" t="inlineStr">
        <is>
          <t>{'startbit-lib-hsf', 'startbit-lib', 'startbit-lib-sidebar1'}</t>
        </is>
      </c>
    </row>
    <row r="97019">
      <c r="A97019" s="1" t="n">
        <v>97017</v>
      </c>
      <c r="B97019" t="inlineStr">
        <is>
          <t>danielsogl</t>
        </is>
      </c>
      <c r="C97019" t="n">
        <v>4</v>
      </c>
      <c r="D97019" t="inlineStr">
        <is>
          <t>{'danielsogl-content-loader', '@danielsogl~hello-world', 'danielsogl-cordova-plugin-clipboard'}</t>
        </is>
      </c>
    </row>
    <row r="97020">
      <c r="A97020" s="1" t="n">
        <v>97018</v>
      </c>
      <c r="B97020" t="inlineStr">
        <is>
          <t>webfans</t>
        </is>
      </c>
      <c r="C97020" t="n">
        <v>4</v>
      </c>
      <c r="D97020" t="inlineStr">
        <is>
          <t>{'@webfans~bcrypt', '@webfans~ethers-multicall', '@webfans~lib-ethers'}</t>
        </is>
      </c>
    </row>
    <row r="97021">
      <c r="A97021" s="1" t="n">
        <v>97019</v>
      </c>
      <c r="B97021" t="inlineStr">
        <is>
          <t>shery</t>
        </is>
      </c>
      <c r="C97021" t="n">
        <v>4</v>
      </c>
      <c r="D97021" t="inlineStr">
        <is>
          <t>{'shery-logger', 'shery-cli', 'shery-generator'}</t>
        </is>
      </c>
    </row>
    <row r="97022">
      <c r="A97022" s="1" t="n">
        <v>97020</v>
      </c>
      <c r="B97022" t="inlineStr">
        <is>
          <t>hyperledgendary</t>
        </is>
      </c>
      <c r="C97022" t="n">
        <v>4</v>
      </c>
      <c r="D97022" t="inlineStr">
        <is>
          <t>{'@hyperledgendary~runhfsc', '@hyperledgendary~weftility', '@hyperledgendary~fabric-protos'}</t>
        </is>
      </c>
    </row>
    <row r="97023">
      <c r="A97023" s="1" t="n">
        <v>97021</v>
      </c>
      <c r="B97023" t="inlineStr">
        <is>
          <t>tanshio</t>
        </is>
      </c>
      <c r="C97023" t="n">
        <v>4</v>
      </c>
      <c r="D97023" t="inlineStr">
        <is>
          <t>{'@tanshio~stylelint-config', '@tanshio~ore-js-utils', '@tanshio~changeviewport'}</t>
        </is>
      </c>
    </row>
    <row r="97024">
      <c r="A97024" s="1" t="n">
        <v>97022</v>
      </c>
      <c r="B97024" t="inlineStr">
        <is>
          <t>kasumi</t>
        </is>
      </c>
      <c r="C97024" t="n">
        <v>4</v>
      </c>
      <c r="D97024" t="inlineStr">
        <is>
          <t>{'kasumi', 'kasumimorita', 'kasumi-prod'}</t>
        </is>
      </c>
    </row>
    <row r="97025">
      <c r="A97025" s="1" t="n">
        <v>97023</v>
      </c>
      <c r="B97025" t="inlineStr">
        <is>
          <t>rrl</t>
        </is>
      </c>
      <c r="C97025" t="n">
        <v>4</v>
      </c>
      <c r="D97025" t="inlineStr">
        <is>
          <t>{'urrrl', 'rrl-scraper', 'berrl'}</t>
        </is>
      </c>
    </row>
    <row r="97026">
      <c r="A97026" s="1" t="n">
        <v>97024</v>
      </c>
      <c r="B97026" t="inlineStr">
        <is>
          <t>preservation</t>
        </is>
      </c>
      <c r="C97026" t="n">
        <v>4</v>
      </c>
      <c r="D97026" t="inlineStr">
        <is>
          <t>{'avl-tree-preservation-site-calculator-component', '@scramjet~durability-preservation', '@scramjet~durability-preservation-tcp'}</t>
        </is>
      </c>
    </row>
    <row r="97027">
      <c r="A97027" s="1" t="n">
        <v>97025</v>
      </c>
      <c r="B97027" t="inlineStr">
        <is>
          <t>sklinet</t>
        </is>
      </c>
      <c r="C97027" t="n">
        <v>4</v>
      </c>
      <c r="D97027" t="inlineStr">
        <is>
          <t>{'@sklinet~react-admin-date-inputs', '@sklinet~ra-tree-ui-materialui', '@sklinet~next-routes-with-locale'}</t>
        </is>
      </c>
    </row>
    <row r="97028">
      <c r="A97028" s="1" t="n">
        <v>97026</v>
      </c>
      <c r="B97028" t="inlineStr">
        <is>
          <t>txc</t>
        </is>
      </c>
      <c r="C97028" t="n">
        <v>4</v>
      </c>
      <c r="D97028" t="inlineStr">
        <is>
          <t>{'txc', 'common-txc', 'txc-hello-model'}</t>
        </is>
      </c>
    </row>
    <row r="97029">
      <c r="A97029" s="1" t="n">
        <v>97027</v>
      </c>
      <c r="B97029" t="inlineStr">
        <is>
          <t>zza</t>
        </is>
      </c>
      <c r="C97029" t="n">
        <v>4</v>
      </c>
      <c r="D97029" t="inlineStr">
        <is>
          <t>{'@zza~tic-common', 'zza_a', 'module-zza'}</t>
        </is>
      </c>
    </row>
    <row r="97030">
      <c r="A97030" s="1" t="n">
        <v>97028</v>
      </c>
      <c r="B97030" t="inlineStr">
        <is>
          <t>ag3424</t>
        </is>
      </c>
      <c r="C97030" t="n">
        <v>4</v>
      </c>
      <c r="D97030" t="inlineStr">
        <is>
          <t>{'@ag3424~client', '@ag3424~elastic-ui', '@ag3424~cli'}</t>
        </is>
      </c>
    </row>
    <row r="97031">
      <c r="A97031" s="1" t="n">
        <v>97029</v>
      </c>
      <c r="B97031" t="inlineStr">
        <is>
          <t>olor</t>
        </is>
      </c>
      <c r="C97031" t="n">
        <v>4</v>
      </c>
      <c r="D97031" t="inlineStr">
        <is>
          <t>{'texolor', 'uniqolor', 'olorin'}</t>
        </is>
      </c>
    </row>
    <row r="97032">
      <c r="A97032" s="1" t="n">
        <v>97030</v>
      </c>
      <c r="B97032" t="inlineStr">
        <is>
          <t>madebyheyday</t>
        </is>
      </c>
      <c r="C97032" t="n">
        <v>4</v>
      </c>
      <c r="D97032" t="inlineStr">
        <is>
          <t>{'@madebyheyday~release-util', '@madebyheyday~env-util', '@madebyheyday~linting-base'}</t>
        </is>
      </c>
    </row>
    <row r="97033">
      <c r="A97033" s="1" t="n">
        <v>97031</v>
      </c>
      <c r="B97033" t="inlineStr">
        <is>
          <t>keeping</t>
        </is>
      </c>
      <c r="C97033" t="n">
        <v>4</v>
      </c>
      <c r="D97033" t="inlineStr">
        <is>
          <t>{'keeping', 'my_first_package-keepinglight', 'keepingbusy'}</t>
        </is>
      </c>
    </row>
    <row r="97034">
      <c r="A97034" s="1" t="n">
        <v>97032</v>
      </c>
      <c r="B97034" t="inlineStr">
        <is>
          <t>splitters</t>
        </is>
      </c>
      <c r="C97034" t="n">
        <v>4</v>
      </c>
      <c r="D97034" t="inlineStr">
        <is>
          <t>{'m-react-splitters', 'my-splitters', '@leiko~m-react-splitters'}</t>
        </is>
      </c>
    </row>
    <row r="97035">
      <c r="A97035" s="1" t="n">
        <v>97033</v>
      </c>
      <c r="B97035" t="inlineStr">
        <is>
          <t>serially</t>
        </is>
      </c>
      <c r="C97035" t="n">
        <v>4</v>
      </c>
      <c r="D97035" t="inlineStr">
        <is>
          <t>{'serially-equivalent', 'serially', '@olvin~iterateasyncserially'}</t>
        </is>
      </c>
    </row>
    <row r="97036">
      <c r="A97036" s="1" t="n">
        <v>97034</v>
      </c>
      <c r="B97036" t="inlineStr">
        <is>
          <t>chrismaree</t>
        </is>
      </c>
      <c r="C97036" t="n">
        <v>4</v>
      </c>
      <c r="D97036" t="inlineStr">
        <is>
          <t>{'@chrismaree~react-plugin', '@chrismaree~vue-plugin', '@chrismaree~react-components'}</t>
        </is>
      </c>
    </row>
    <row r="97037">
      <c r="A97037" s="1" t="n">
        <v>97035</v>
      </c>
      <c r="B97037" t="inlineStr">
        <is>
          <t>goodjob</t>
        </is>
      </c>
      <c r="C97037" t="n">
        <v>4</v>
      </c>
      <c r="D97037" t="inlineStr">
        <is>
          <t>{'goodjob', '@wyx962717593~goodjob', 'goodjob-vue'}</t>
        </is>
      </c>
    </row>
    <row r="97038">
      <c r="A97038" s="1" t="n">
        <v>97036</v>
      </c>
      <c r="B97038" t="inlineStr">
        <is>
          <t>odysseus</t>
        </is>
      </c>
      <c r="C97038" t="n">
        <v>4</v>
      </c>
      <c r="D97038" t="inlineStr">
        <is>
          <t>{'odysseus-static', 'odysseus-limit', 'playlyfe-odysseus'}</t>
        </is>
      </c>
    </row>
    <row r="97039">
      <c r="A97039" s="1" t="n">
        <v>97037</v>
      </c>
      <c r="B97039" t="inlineStr">
        <is>
          <t>alephdata</t>
        </is>
      </c>
      <c r="C97039" t="n">
        <v>4</v>
      </c>
      <c r="D97039" t="inlineStr">
        <is>
          <t>{'@alephdata~react-ftm', '@alephdata~vis2', '@alephdata~vislib'}</t>
        </is>
      </c>
    </row>
    <row r="97040">
      <c r="A97040" s="1" t="n">
        <v>97038</v>
      </c>
      <c r="B97040" t="inlineStr">
        <is>
          <t>thecodeisgreen</t>
        </is>
      </c>
      <c r="C97040" t="n">
        <v>4</v>
      </c>
      <c r="D97040" t="inlineStr">
        <is>
          <t>{'@thecodeisgreen~withform', '@thecodeisgreen~libref', '@thecodeisgreen~logger'}</t>
        </is>
      </c>
    </row>
    <row r="97041">
      <c r="A97041" s="1" t="n">
        <v>97039</v>
      </c>
      <c r="B97041" t="inlineStr">
        <is>
          <t>optro</t>
        </is>
      </c>
      <c r="C97041" t="n">
        <v>4</v>
      </c>
      <c r="D97041" t="inlineStr">
        <is>
          <t>{'@optro~api-client', '@optro~ui-react', 'optro-api-client'}</t>
        </is>
      </c>
    </row>
    <row r="97042">
      <c r="A97042" s="1" t="n">
        <v>97040</v>
      </c>
      <c r="B97042" t="inlineStr">
        <is>
          <t>dwhaas</t>
        </is>
      </c>
      <c r="C97042" t="n">
        <v>4</v>
      </c>
      <c r="D97042" t="inlineStr">
        <is>
          <t>{'wix-protos-bi-dwhaas-wildebeast', 'dwhaas-data-catalog', 'wix-protos-bi-dwhaas-dwhaas-backoffice'}</t>
        </is>
      </c>
    </row>
    <row r="97043">
      <c r="A97043" s="1" t="n">
        <v>97041</v>
      </c>
      <c r="B97043" t="inlineStr">
        <is>
          <t>iii8</t>
        </is>
      </c>
      <c r="C97043" t="n">
        <v>4</v>
      </c>
      <c r="D97043" t="inlineStr">
        <is>
          <t>{'@iii8iii~dfcfbot', '@iii8iii~analysts', '@iii8iii~wechatbot'}</t>
        </is>
      </c>
    </row>
    <row r="97044">
      <c r="A97044" s="1" t="n">
        <v>97042</v>
      </c>
      <c r="B97044" t="inlineStr">
        <is>
          <t>micheline</t>
        </is>
      </c>
      <c r="C97044" t="n">
        <v>4</v>
      </c>
      <c r="D97044" t="inlineStr">
        <is>
          <t>{'tezos-micheline-to-michelson-conversion', 'micheline', 'npm-micheline'}</t>
        </is>
      </c>
    </row>
    <row r="97045">
      <c r="A97045" s="1" t="n">
        <v>97043</v>
      </c>
      <c r="B97045" t="inlineStr">
        <is>
          <t>supermdguy</t>
        </is>
      </c>
      <c r="C97045" t="n">
        <v>4</v>
      </c>
      <c r="D97045" t="inlineStr">
        <is>
          <t>{'@supermdguy~magic', '@supermdguy~async-task', '@supermdguy~semantic-ui-vue'}</t>
        </is>
      </c>
    </row>
    <row r="97046">
      <c r="A97046" s="1" t="n">
        <v>97044</v>
      </c>
      <c r="B97046" t="inlineStr">
        <is>
          <t>gaspar</t>
        </is>
      </c>
      <c r="C97046" t="n">
        <v>4</v>
      </c>
      <c r="D97046" t="inlineStr">
        <is>
          <t>{'@gasparnd~mediaplayer', 'f2c-thiagogaspar', '@brunogasparetto~fluig-declaration-type'}</t>
        </is>
      </c>
    </row>
    <row r="97047">
      <c r="A97047" s="1" t="n">
        <v>97045</v>
      </c>
      <c r="B97047" t="inlineStr">
        <is>
          <t>arduz</t>
        </is>
      </c>
      <c r="C97047" t="n">
        <v>4</v>
      </c>
      <c r="D97047" t="inlineStr">
        <is>
          <t>{'arduz-pvp-server', 'arduz-protocol', 'arduz-sdk'}</t>
        </is>
      </c>
    </row>
    <row r="97048">
      <c r="A97048" s="1" t="n">
        <v>97046</v>
      </c>
      <c r="B97048" t="inlineStr">
        <is>
          <t>cgws</t>
        </is>
      </c>
      <c r="C97048" t="n">
        <v>4</v>
      </c>
      <c r="D97048" t="inlineStr">
        <is>
          <t>{'react-native-cgws-support', 'cgws-react-native-support', 'cgws-react-nativ-support'}</t>
        </is>
      </c>
    </row>
    <row r="97049">
      <c r="A97049" s="1" t="n">
        <v>97047</v>
      </c>
      <c r="B97049" t="inlineStr">
        <is>
          <t>langleyfoxall</t>
        </is>
      </c>
      <c r="C97049" t="n">
        <v>4</v>
      </c>
      <c r="D97049" t="inlineStr">
        <is>
          <t>{'@langleyfoxall~react-dynamic-context-menu', '@langleyfoxall~react-dynamic-form-builder', '@langleyfoxall~react-dynamic-data-table'}</t>
        </is>
      </c>
    </row>
    <row r="97050">
      <c r="A97050" s="1" t="n">
        <v>97048</v>
      </c>
      <c r="B97050" t="inlineStr">
        <is>
          <t>summoning</t>
        </is>
      </c>
      <c r="C97050" t="n">
        <v>4</v>
      </c>
      <c r="D97050" t="inlineStr">
        <is>
          <t>{'summoning-key', '@onlinewebnovel~edeaherosummoningconspiracy', 'summoning'}</t>
        </is>
      </c>
    </row>
    <row r="97051">
      <c r="A97051" s="1" t="n">
        <v>97049</v>
      </c>
      <c r="B97051" t="inlineStr">
        <is>
          <t>cascaded</t>
        </is>
      </c>
      <c r="C97051" t="n">
        <v>4</v>
      </c>
      <c r="D97051" t="inlineStr">
        <is>
          <t>{'@dishuostec~svelte-preprocess-scss-cascaded', '@dishuostec~scss-cascaded-render', 'cascaded'}</t>
        </is>
      </c>
    </row>
    <row r="97052">
      <c r="A97052" s="1" t="n">
        <v>97050</v>
      </c>
      <c r="B97052" t="inlineStr">
        <is>
          <t>zuk</t>
        </is>
      </c>
      <c r="C97052" t="n">
        <v>4</v>
      </c>
      <c r="D97052" t="inlineStr">
        <is>
          <t>{'@danielszuk~utilities', 'myzuka-dl', 'zuka'}</t>
        </is>
      </c>
    </row>
    <row r="97053">
      <c r="A97053" s="1" t="n">
        <v>97051</v>
      </c>
      <c r="B97053" t="inlineStr">
        <is>
          <t>bkstorm</t>
        </is>
      </c>
      <c r="C97053" t="n">
        <v>4</v>
      </c>
      <c r="D97053" t="inlineStr">
        <is>
          <t>{'@bkstorm~typeorm', '@bkstorm~graphql-fields-list', '@bkstorm~aws-es-connection'}</t>
        </is>
      </c>
    </row>
    <row r="97054">
      <c r="A97054" s="1" t="n">
        <v>97052</v>
      </c>
      <c r="B97054" t="inlineStr">
        <is>
          <t>aurea</t>
        </is>
      </c>
      <c r="C97054" t="n">
        <v>4</v>
      </c>
      <c r="D97054" t="inlineStr">
        <is>
          <t>{'aurea', '@aurea~core', 'sectio-aurea'}</t>
        </is>
      </c>
    </row>
    <row r="97055">
      <c r="A97055" s="1" t="n">
        <v>97053</v>
      </c>
      <c r="B97055" t="inlineStr">
        <is>
          <t>cloudmonitoring</t>
        </is>
      </c>
      <c r="C97055" t="n">
        <v>4</v>
      </c>
      <c r="D97055" t="inlineStr">
        <is>
          <t>{'@datafire~google-cloudmonitoring', '@datafire~google_cloudmonitoring', '@types~gapi.client.cloudmonitoring'}</t>
        </is>
      </c>
    </row>
    <row r="97056">
      <c r="A97056" s="1" t="n">
        <v>97054</v>
      </c>
      <c r="B97056" t="inlineStr">
        <is>
          <t>pcli</t>
        </is>
      </c>
      <c r="C97056" t="n">
        <v>4</v>
      </c>
      <c r="D97056" t="inlineStr">
        <is>
          <t>{'pcli', 'pcli-cli', 'h2pcli'}</t>
        </is>
      </c>
    </row>
    <row r="97057">
      <c r="A97057" s="1" t="n">
        <v>97055</v>
      </c>
      <c r="B97057" t="inlineStr">
        <is>
          <t>koleslena</t>
        </is>
      </c>
      <c r="C97057" t="n">
        <v>4</v>
      </c>
      <c r="D97057" t="inlineStr">
        <is>
          <t>{'@mytest-koleslena~nx-lerna-ng', '@mytest-koleslena~app2', '@mytest-koleslena~myapp'}</t>
        </is>
      </c>
    </row>
    <row r="97058">
      <c r="A97058" s="1" t="n">
        <v>97056</v>
      </c>
      <c r="B97058" t="inlineStr">
        <is>
          <t>bahatron</t>
        </is>
      </c>
      <c r="C97058" t="n">
        <v>4</v>
      </c>
      <c r="D97058" t="inlineStr">
        <is>
          <t>{'@bahatron~mercurios', '@bahatron~utils', '@bahatron~logger'}</t>
        </is>
      </c>
    </row>
    <row r="97059">
      <c r="A97059" s="1" t="n">
        <v>97057</v>
      </c>
      <c r="B97059" t="inlineStr">
        <is>
          <t>christianna</t>
        </is>
      </c>
      <c r="C97059" t="n">
        <v>4</v>
      </c>
      <c r="D97059" t="inlineStr">
        <is>
          <t>{'@christiannaths~project', '@christiannaths~dev-cli', '@christiannaths~eslint-config'}</t>
        </is>
      </c>
    </row>
    <row r="97060">
      <c r="A97060" s="1" t="n">
        <v>97058</v>
      </c>
      <c r="B97060" t="inlineStr">
        <is>
          <t>christiannaths</t>
        </is>
      </c>
      <c r="C97060" t="n">
        <v>4</v>
      </c>
      <c r="D97060" t="inlineStr">
        <is>
          <t>{'@christiannaths~project', '@christiannaths~dev-cli', '@christiannaths~eslint-config'}</t>
        </is>
      </c>
    </row>
    <row r="97061">
      <c r="A97061" s="1" t="n">
        <v>97059</v>
      </c>
      <c r="B97061" t="inlineStr">
        <is>
          <t>ueda</t>
        </is>
      </c>
      <c r="C97061" t="n">
        <v>4</v>
      </c>
      <c r="D97061" t="inlineStr">
        <is>
          <t>{'@kojiro.ueda~bandia', 'xuedabao-pack', '@kojiro.ueda~csv-parser'}</t>
        </is>
      </c>
    </row>
    <row r="97062">
      <c r="A97062" s="1" t="n">
        <v>97060</v>
      </c>
      <c r="B97062" t="inlineStr">
        <is>
          <t>axilla</t>
        </is>
      </c>
      <c r="C97062" t="n">
        <v>4</v>
      </c>
      <c r="D97062" t="inlineStr">
        <is>
          <t>{'taxilla-poc-library', 'taxilla-library-test', 'axilla'}</t>
        </is>
      </c>
    </row>
    <row r="97063">
      <c r="A97063" s="1" t="n">
        <v>97061</v>
      </c>
      <c r="B97063" t="inlineStr">
        <is>
          <t>semtex</t>
        </is>
      </c>
      <c r="C97063" t="n">
        <v>4</v>
      </c>
      <c r="D97063" t="inlineStr">
        <is>
          <t>{'@semtexjs~core', '@semtexjs~cli', '@semtexjs~html'}</t>
        </is>
      </c>
    </row>
    <row r="97064">
      <c r="A97064" s="1" t="n">
        <v>97062</v>
      </c>
      <c r="B97064" t="inlineStr">
        <is>
          <t>fdao</t>
        </is>
      </c>
      <c r="C97064" t="n">
        <v>4</v>
      </c>
      <c r="D97064" t="inlineStr">
        <is>
          <t>{'fdao-controllers', '@fdao~babel-plugin-module-resolver', '@fdao~controllers'}</t>
        </is>
      </c>
    </row>
    <row r="97065">
      <c r="A97065" s="1" t="n">
        <v>97063</v>
      </c>
      <c r="B97065" t="inlineStr">
        <is>
          <t>ojr</t>
        </is>
      </c>
      <c r="C97065" t="n">
        <v>4</v>
      </c>
      <c r="D97065" t="inlineStr">
        <is>
          <t>{'lodown-nelsontineojr', '@l3ilkojr~jdinsults', 'ojr-eastspring-sdk'}</t>
        </is>
      </c>
    </row>
    <row r="97066">
      <c r="A97066" s="1" t="n">
        <v>97064</v>
      </c>
      <c r="B97066" t="inlineStr">
        <is>
          <t>resnet18</t>
        </is>
      </c>
      <c r="C97066" t="n">
        <v>4</v>
      </c>
      <c r="D97066" t="inlineStr">
        <is>
          <t>{'@idn~model-resnet18', '@idn~model-webdnn-benchmark-resnet18', '@idn~model-torch-resnet18'}</t>
        </is>
      </c>
    </row>
    <row r="97067">
      <c r="A97067" s="1" t="n">
        <v>97065</v>
      </c>
      <c r="B97067" t="inlineStr">
        <is>
          <t>lycolia</t>
        </is>
      </c>
      <c r="C97067" t="n">
        <v>4</v>
      </c>
      <c r="D97067" t="inlineStr">
        <is>
          <t>{'@lycolia~value-domain-dns-cert-register', '@lycolia~ts-boilerplate-generator-cli', '@lycolia~mermaid2plantuml-md'}</t>
        </is>
      </c>
    </row>
    <row r="97068">
      <c r="A97068" s="1" t="n">
        <v>97066</v>
      </c>
      <c r="B97068" t="inlineStr">
        <is>
          <t>exercice</t>
        </is>
      </c>
      <c r="C97068" t="n">
        <v>4</v>
      </c>
      <c r="D97068" t="inlineStr">
        <is>
          <t>{'@soyuka~logger-exercice', 'exercicemodule', 'nodejsexercicelc'}</t>
        </is>
      </c>
    </row>
    <row r="97069">
      <c r="A97069" s="1" t="n">
        <v>97067</v>
      </c>
      <c r="B97069" t="inlineStr">
        <is>
          <t>hitcxedu</t>
        </is>
      </c>
      <c r="C97069" t="n">
        <v>4</v>
      </c>
      <c r="D97069" t="inlineStr">
        <is>
          <t>{'hitcxedu-http', 'hitcxedu-xlsx', 'hitcxedu-cli'}</t>
        </is>
      </c>
    </row>
    <row r="97070">
      <c r="A97070" s="1" t="n">
        <v>97068</v>
      </c>
      <c r="B97070" t="inlineStr">
        <is>
          <t>bulleted</t>
        </is>
      </c>
      <c r="C97070" t="n">
        <v>4</v>
      </c>
      <c r="D97070" t="inlineStr">
        <is>
          <t>{'@slatable~bulleted-list', '@bbc~psammead-bulleted-list', '@jswork~slate-plugin-bulleted-list'}</t>
        </is>
      </c>
    </row>
    <row r="97071">
      <c r="A97071" s="1" t="n">
        <v>97069</v>
      </c>
      <c r="B97071" t="inlineStr">
        <is>
          <t>assl</t>
        </is>
      </c>
      <c r="C97071" t="n">
        <v>4</v>
      </c>
      <c r="D97071" t="inlineStr">
        <is>
          <t>{'assl.custom-module-sample', 'assl.helloworld', 'assl.cli-sample'}</t>
        </is>
      </c>
    </row>
    <row r="97072">
      <c r="A97072" s="1" t="n">
        <v>97070</v>
      </c>
      <c r="B97072" t="inlineStr">
        <is>
          <t>nomads</t>
        </is>
      </c>
      <c r="C97072" t="n">
        <v>4</v>
      </c>
      <c r="D97072" t="inlineStr">
        <is>
          <t>{'gigs-adapter-workingnomads', '@cybernomads~antd-fork', '@nomads-codes~design-system'}</t>
        </is>
      </c>
    </row>
    <row r="97073">
      <c r="A97073" s="1" t="n">
        <v>97071</v>
      </c>
      <c r="B97073" t="inlineStr">
        <is>
          <t>bjl</t>
        </is>
      </c>
      <c r="C97073" t="n">
        <v>4</v>
      </c>
      <c r="D97073" t="inlineStr">
        <is>
          <t>{'generator-email-bjl', 'bjl', 'demo__bjl'}</t>
        </is>
      </c>
    </row>
    <row r="97074">
      <c r="A97074" s="1" t="n">
        <v>97072</v>
      </c>
      <c r="B97074" t="inlineStr">
        <is>
          <t>clipy</t>
        </is>
      </c>
      <c r="C97074" t="n">
        <v>4</v>
      </c>
      <c r="D97074" t="inlineStr">
        <is>
          <t>{'clipy', 'clipy-mate-core', 'clipy-cli'}</t>
        </is>
      </c>
    </row>
    <row r="97075">
      <c r="A97075" s="1" t="n">
        <v>97073</v>
      </c>
      <c r="B97075" t="inlineStr">
        <is>
          <t>elisiondesign</t>
        </is>
      </c>
      <c r="C97075" t="n">
        <v>4</v>
      </c>
      <c r="D97075" t="inlineStr">
        <is>
          <t>{'@elisiondesign~hotkeys', '@elisiondesign~vue-gtm', '@elisiondesign~v-runtime-template'}</t>
        </is>
      </c>
    </row>
    <row r="97076">
      <c r="A97076" s="1" t="n">
        <v>97074</v>
      </c>
      <c r="B97076" t="inlineStr">
        <is>
          <t>bitagora</t>
        </is>
      </c>
      <c r="C97076" t="n">
        <v>4</v>
      </c>
      <c r="D97076" t="inlineStr">
        <is>
          <t>{'bitagora-pollster', 'bitagora-certifier', 'bitagora-booth'}</t>
        </is>
      </c>
    </row>
    <row r="97077">
      <c r="A97077" s="1" t="n">
        <v>97075</v>
      </c>
      <c r="B97077" t="inlineStr">
        <is>
          <t>sry</t>
        </is>
      </c>
      <c r="C97077" t="n">
        <v>4</v>
      </c>
      <c r="D97077" t="inlineStr">
        <is>
          <t>{'hello_xsj_mesry', '@srymaker~uniapp-slider', 'eassry'}</t>
        </is>
      </c>
    </row>
    <row r="97078">
      <c r="A97078" s="1" t="n">
        <v>97076</v>
      </c>
      <c r="B97078" t="inlineStr">
        <is>
          <t>maggiben</t>
        </is>
      </c>
      <c r="C97078" t="n">
        <v>4</v>
      </c>
      <c r="D97078" t="inlineStr">
        <is>
          <t>{'@maggiben~electron-clipboard-manager', '@maggiben~duration-format', '@maggiben~google-apis'}</t>
        </is>
      </c>
    </row>
    <row r="97079">
      <c r="A97079" s="1" t="n">
        <v>97077</v>
      </c>
      <c r="B97079" t="inlineStr">
        <is>
          <t>pulsator</t>
        </is>
      </c>
      <c r="C97079" t="n">
        <v>4</v>
      </c>
      <c r="D97079" t="inlineStr">
        <is>
          <t>{'react-native-pulsator', 'pulsator', 'react-native-pulsator-native'}</t>
        </is>
      </c>
    </row>
    <row r="97080">
      <c r="A97080" s="1" t="n">
        <v>97078</v>
      </c>
      <c r="B97080" t="inlineStr">
        <is>
          <t>zhinst</t>
        </is>
      </c>
      <c r="C97080" t="n">
        <v>4</v>
      </c>
      <c r="D97080" t="inlineStr">
        <is>
          <t>{'zhinst-qcodes', 'zhinst-toolkit', 'zhinst-hdiq'}</t>
        </is>
      </c>
    </row>
    <row r="97081">
      <c r="A97081" s="1" t="n">
        <v>97079</v>
      </c>
      <c r="B97081" t="inlineStr">
        <is>
          <t>olum</t>
        </is>
      </c>
      <c r="C97081" t="n">
        <v>4</v>
      </c>
      <c r="D97081" t="inlineStr">
        <is>
          <t>{'olum-cli', 'olum', '@retiolum~football-data'}</t>
        </is>
      </c>
    </row>
    <row r="97082">
      <c r="A97082" s="1" t="n">
        <v>97080</v>
      </c>
      <c r="B97082" t="inlineStr">
        <is>
          <t>marinda</t>
        </is>
      </c>
      <c r="C97082" t="n">
        <v>4</v>
      </c>
      <c r="D97082" t="inlineStr">
        <is>
          <t>{'@marinda~gatsby-theme-recipes', '@marinda~react-styled-buttons', '@marinda~tetris-theme-ui-preset'}</t>
        </is>
      </c>
    </row>
    <row r="97083">
      <c r="A97083" s="1" t="n">
        <v>97081</v>
      </c>
      <c r="B97083" t="inlineStr">
        <is>
          <t>objectfit</t>
        </is>
      </c>
      <c r="C97083" t="n">
        <v>4</v>
      </c>
      <c r="D97083" t="inlineStr">
        <is>
          <t>{'html2canvas-objectfit-fix', 'objectfit', 'orxapi.tools.objectfit'}</t>
        </is>
      </c>
    </row>
    <row r="97084">
      <c r="A97084" s="1" t="n">
        <v>97082</v>
      </c>
      <c r="B97084" t="inlineStr">
        <is>
          <t>akeem</t>
        </is>
      </c>
      <c r="C97084" t="n">
        <v>4</v>
      </c>
      <c r="D97084" t="inlineStr">
        <is>
          <t>{'akeemio-test', 'akeem', 'lion-lib-akeem'}</t>
        </is>
      </c>
    </row>
    <row r="97085">
      <c r="A97085" s="1" t="n">
        <v>97083</v>
      </c>
      <c r="B97085" t="inlineStr">
        <is>
          <t>zhishinet</t>
        </is>
      </c>
      <c r="C97085" t="n">
        <v>4</v>
      </c>
      <c r="D97085" t="inlineStr">
        <is>
          <t>{'zhishinet-mediastreamrecorder', 'zhishinet-os-volume-controller', '@zhishinet-types~react-onsenui'}</t>
        </is>
      </c>
    </row>
    <row r="97086">
      <c r="A97086" s="1" t="n">
        <v>97084</v>
      </c>
      <c r="B97086" t="inlineStr">
        <is>
          <t>rfv</t>
        </is>
      </c>
      <c r="C97086" t="n">
        <v>4</v>
      </c>
      <c r="D97086" t="inlineStr">
        <is>
          <t>{'day3-cded-rfv', 'rfvis', 'edc-rfv'}</t>
        </is>
      </c>
    </row>
    <row r="97087">
      <c r="A97087" s="1" t="n">
        <v>97085</v>
      </c>
      <c r="B97087" t="inlineStr">
        <is>
          <t>nineyi</t>
        </is>
      </c>
      <c r="C97087" t="n">
        <v>4</v>
      </c>
      <c r="D97087" t="inlineStr">
        <is>
          <t>{'nineyi.frontend.eroica', 'nineyi.lib.carnap', 'eslint-config-nineyi'}</t>
        </is>
      </c>
    </row>
    <row r="97088">
      <c r="A97088" s="1" t="n">
        <v>97086</v>
      </c>
      <c r="B97088" t="inlineStr">
        <is>
          <t>sncrypto</t>
        </is>
      </c>
      <c r="C97088" t="n">
        <v>4</v>
      </c>
      <c r="D97088" t="inlineStr">
        <is>
          <t>{'@standardnotes~sncrypto-web', 'sncrypto', '@standardnotes~sncrypto-common'}</t>
        </is>
      </c>
    </row>
    <row r="97089">
      <c r="A97089" s="1" t="n">
        <v>97087</v>
      </c>
      <c r="B97089" t="inlineStr">
        <is>
          <t>yopy</t>
        </is>
      </c>
      <c r="C97089" t="n">
        <v>4</v>
      </c>
      <c r="D97089" t="inlineStr">
        <is>
          <t>{'yopypi', 'yopy', 'karyopype'}</t>
        </is>
      </c>
    </row>
    <row r="97090">
      <c r="A97090" s="1" t="n">
        <v>97088</v>
      </c>
      <c r="B97090" t="inlineStr">
        <is>
          <t>poppers</t>
        </is>
      </c>
      <c r="C97090" t="n">
        <v>4</v>
      </c>
      <c r="D97090" t="inlineStr">
        <is>
          <t>{'poppers.js', 'poppers', 'v-poppers'}</t>
        </is>
      </c>
    </row>
    <row r="97091">
      <c r="A97091" s="1" t="n">
        <v>97089</v>
      </c>
      <c r="B97091" t="inlineStr">
        <is>
          <t>sitegeist</t>
        </is>
      </c>
      <c r="C97091" t="n">
        <v>4</v>
      </c>
      <c r="D97091" t="inlineStr">
        <is>
          <t>{'@sitegeist~eslint-config-es-neos-eslint', '@sitegeist~conventional', '@sitegeist~es-neos-babel-configuration'}</t>
        </is>
      </c>
    </row>
    <row r="97092">
      <c r="A97092" s="1" t="n">
        <v>97090</v>
      </c>
      <c r="B97092" t="inlineStr">
        <is>
          <t>restek</t>
        </is>
      </c>
      <c r="C97092" t="n">
        <v>4</v>
      </c>
      <c r="D97092" t="inlineStr">
        <is>
          <t>{'@wwu-restek~rt-api-server', '@wwu-restek~srapi', '@wwu-restek~barebones-server'}</t>
        </is>
      </c>
    </row>
    <row r="97093">
      <c r="A97093" s="1" t="n">
        <v>97091</v>
      </c>
      <c r="B97093" t="inlineStr">
        <is>
          <t>reajure</t>
        </is>
      </c>
      <c r="C97093" t="n">
        <v>4</v>
      </c>
      <c r="D97093" t="inlineStr">
        <is>
          <t>{'reajure', '@reajure~native', 'eslint-config-reajure'}</t>
        </is>
      </c>
    </row>
    <row r="97094">
      <c r="A97094" s="1" t="n">
        <v>97092</v>
      </c>
      <c r="B97094" t="inlineStr">
        <is>
          <t>weakly</t>
        </is>
      </c>
      <c r="C97094" t="n">
        <v>4</v>
      </c>
      <c r="D97094" t="inlineStr">
        <is>
          <t>{'@tweakly~ra-data-graphql-prisma', 'tweakly-datalayer', 'weaklysupervised'}</t>
        </is>
      </c>
    </row>
    <row r="97095">
      <c r="A97095" s="1" t="n">
        <v>97093</v>
      </c>
      <c r="B97095" t="inlineStr">
        <is>
          <t>package4</t>
        </is>
      </c>
      <c r="C97095" t="n">
        <v>4</v>
      </c>
      <c r="D97095" t="inlineStr">
        <is>
          <t>{'package4', 'my-very-unique-test-package4', '@jackmellis~lerna-example-package4'}</t>
        </is>
      </c>
    </row>
    <row r="97096">
      <c r="A97096" s="1" t="n">
        <v>97094</v>
      </c>
      <c r="B97096" t="inlineStr">
        <is>
          <t>xoc</t>
        </is>
      </c>
      <c r="C97096" t="n">
        <v>4</v>
      </c>
      <c r="D97096" t="inlineStr">
        <is>
          <t>{'@frcloud~xoc', '@fangrong~xoc', 'xoc-utils-python'}</t>
        </is>
      </c>
    </row>
    <row r="97097">
      <c r="A97097" s="1" t="n">
        <v>97095</v>
      </c>
      <c r="B97097" t="inlineStr">
        <is>
          <t>finisher</t>
        </is>
      </c>
      <c r="C97097" t="n">
        <v>4</v>
      </c>
      <c r="D97097" t="inlineStr">
        <is>
          <t>{'finisher', 'finisher-palindrome', 'grunt-html-factory-grunticon-finisher'}</t>
        </is>
      </c>
    </row>
    <row r="97098">
      <c r="A97098" s="1" t="n">
        <v>97096</v>
      </c>
      <c r="B97098" t="inlineStr">
        <is>
          <t>mazd</t>
        </is>
      </c>
      <c r="C97098" t="n">
        <v>4</v>
      </c>
      <c r="D97098" t="inlineStr">
        <is>
          <t>{'cra-template-tonmazd', 'ng-mazdik-lib-edu', 'ng-mazdik-edu'}</t>
        </is>
      </c>
    </row>
    <row r="97099">
      <c r="A97099" s="1" t="n">
        <v>97097</v>
      </c>
      <c r="B97099" t="inlineStr">
        <is>
          <t>bracks</t>
        </is>
      </c>
      <c r="C97099" t="n">
        <v>4</v>
      </c>
      <c r="D97099" t="inlineStr">
        <is>
          <t>{'bracks', 'bracks-parser', 'bracks-cli'}</t>
        </is>
      </c>
    </row>
    <row r="97100">
      <c r="A97100" s="1" t="n">
        <v>97098</v>
      </c>
      <c r="B97100" t="inlineStr">
        <is>
          <t>tonys</t>
        </is>
      </c>
      <c r="C97100" t="n">
        <v>4</v>
      </c>
      <c r="D97100" t="inlineStr">
        <is>
          <t>{'generator-tonysneed-vscode-typescript', 'generator-tonysneed-hello-typescript', 'tonys-component-library'}</t>
        </is>
      </c>
    </row>
    <row r="97101">
      <c r="A97101" s="1" t="n">
        <v>97099</v>
      </c>
      <c r="B97101" t="inlineStr">
        <is>
          <t>vulcancreative</t>
        </is>
      </c>
      <c r="C97101" t="n">
        <v>4</v>
      </c>
      <c r="D97101" t="inlineStr">
        <is>
          <t>{'@vulcancreative~crapp', '@vulcancreative~cross-colour', '@vulcancreative~frontity-contact-form-7'}</t>
        </is>
      </c>
    </row>
    <row r="97102">
      <c r="A97102" s="1" t="n">
        <v>97100</v>
      </c>
      <c r="B97102" t="inlineStr">
        <is>
          <t>buildhelper</t>
        </is>
      </c>
      <c r="C97102" t="n">
        <v>4</v>
      </c>
      <c r="D97102" t="inlineStr">
        <is>
          <t>{'@toolisticon~nativescript-buildhelper', '@initializer~buildhelper', '@holisticon~nativescript-buildhelper'}</t>
        </is>
      </c>
    </row>
    <row r="97103">
      <c r="A97103" s="1" t="n">
        <v>97101</v>
      </c>
      <c r="B97103" t="inlineStr">
        <is>
          <t>jassi</t>
        </is>
      </c>
      <c r="C97103" t="n">
        <v>4</v>
      </c>
      <c r="D97103" t="inlineStr">
        <is>
          <t>{'grunt-jassi', 'jassijs', 'jassino'}</t>
        </is>
      </c>
    </row>
    <row r="97104">
      <c r="A97104" s="1" t="n">
        <v>97102</v>
      </c>
      <c r="B97104" t="inlineStr">
        <is>
          <t>hdlc</t>
        </is>
      </c>
      <c r="C97104" t="n">
        <v>4</v>
      </c>
      <c r="D97104" t="inlineStr">
        <is>
          <t>{'simplehdlc', 'hdlc-rfc1662', 'python4yahdlc'}</t>
        </is>
      </c>
    </row>
    <row r="97105">
      <c r="A97105" s="1" t="n">
        <v>97103</v>
      </c>
      <c r="B97105" t="inlineStr">
        <is>
          <t>mosambee</t>
        </is>
      </c>
      <c r="C97105" t="n">
        <v>4</v>
      </c>
      <c r="D97105" t="inlineStr">
        <is>
          <t>{'react-native-mosambee', 'mosambee', 'consisty_mosambee'}</t>
        </is>
      </c>
    </row>
    <row r="97106">
      <c r="A97106" s="1" t="n">
        <v>97104</v>
      </c>
      <c r="B97106" t="inlineStr">
        <is>
          <t>recidiviz</t>
        </is>
      </c>
      <c r="C97106" t="n">
        <v>4</v>
      </c>
      <c r="D97106" t="inlineStr">
        <is>
          <t>{'@recidiviz~case-triage-components', '@recidiviz~eslint-config', '@recidiviz~design-system'}</t>
        </is>
      </c>
    </row>
    <row r="97107">
      <c r="A97107" s="1" t="n">
        <v>97105</v>
      </c>
      <c r="B97107" t="inlineStr">
        <is>
          <t>inpyjamas</t>
        </is>
      </c>
      <c r="C97107" t="n">
        <v>4</v>
      </c>
      <c r="D97107" t="inlineStr">
        <is>
          <t>{'@inpyjamas~scripts', '@inpyjamas~generator-defaults', '@inpyjamas~ws-broadcast'}</t>
        </is>
      </c>
    </row>
    <row r="97108">
      <c r="A97108" s="1" t="n">
        <v>97106</v>
      </c>
      <c r="B97108" t="inlineStr">
        <is>
          <t>stanvanheumen</t>
        </is>
      </c>
      <c r="C97108" t="n">
        <v>4</v>
      </c>
      <c r="D97108" t="inlineStr">
        <is>
          <t>{'@stanvanheumen~ngx-notifications', '@stanvanheumen~ngx-translations', '@stanvanheumen~ngx-elements'}</t>
        </is>
      </c>
    </row>
    <row r="97109">
      <c r="A97109" s="1" t="n">
        <v>97107</v>
      </c>
      <c r="B97109" t="inlineStr">
        <is>
          <t>charlies</t>
        </is>
      </c>
      <c r="C97109" t="n">
        <v>4</v>
      </c>
      <c r="D97109" t="inlineStr">
        <is>
          <t>{'charlies-npm-module', 'charlies-closet', '@isthatcentered~charlies-factory'}</t>
        </is>
      </c>
    </row>
    <row r="97110">
      <c r="A97110" s="1" t="n">
        <v>97108</v>
      </c>
      <c r="B97110" t="inlineStr">
        <is>
          <t>nishanth</t>
        </is>
      </c>
      <c r="C97110" t="n">
        <v>4</v>
      </c>
      <c r="D97110" t="inlineStr">
        <is>
          <t>{'nishanth', '@nishanths~zoom.js', '@nishanth2059~vuejs-plugin-geolocation-latlog'}</t>
        </is>
      </c>
    </row>
    <row r="97111">
      <c r="A97111" s="1" t="n">
        <v>97109</v>
      </c>
      <c r="B97111" t="inlineStr">
        <is>
          <t>dicto</t>
        </is>
      </c>
      <c r="C97111" t="n">
        <v>4</v>
      </c>
      <c r="D97111" t="inlineStr">
        <is>
          <t>{'dicto-player', '@dedicto~test', 'peritext-contextualizer-dicto'}</t>
        </is>
      </c>
    </row>
    <row r="97112">
      <c r="A97112" s="1" t="n">
        <v>97110</v>
      </c>
      <c r="B97112" t="inlineStr">
        <is>
          <t>jeanfredrik</t>
        </is>
      </c>
      <c r="C97112" t="n">
        <v>4</v>
      </c>
      <c r="D97112" t="inlineStr">
        <is>
          <t>{'@jeanfredrik~yett', '@jeanfredrik~tictactoe', '@jeanfredrik~hexgrid'}</t>
        </is>
      </c>
    </row>
    <row r="97113">
      <c r="A97113" s="1" t="n">
        <v>97111</v>
      </c>
      <c r="B97113" t="inlineStr">
        <is>
          <t>anl</t>
        </is>
      </c>
      <c r="C97113" t="n">
        <v>4</v>
      </c>
      <c r="D97113" t="inlineStr">
        <is>
          <t>{'@daudier~quasar-ui-anlchat', '@daudier~quasar-app-extension-anlchat', '@daudier~quasar-app-extension-anl-chat'}</t>
        </is>
      </c>
    </row>
    <row r="97114">
      <c r="A97114" s="1" t="n">
        <v>97112</v>
      </c>
      <c r="B97114" t="inlineStr">
        <is>
          <t>ochuzor</t>
        </is>
      </c>
      <c r="C97114" t="n">
        <v>4</v>
      </c>
      <c r="D97114" t="inlineStr">
        <is>
          <t>{'@ochuzor~todo.txt-store', '@ochuzor~todo.txt-export', '@ochuzor~todo.txt-indexer'}</t>
        </is>
      </c>
    </row>
    <row r="97115">
      <c r="A97115" s="1" t="n">
        <v>97113</v>
      </c>
      <c r="B97115" t="inlineStr">
        <is>
          <t>marki</t>
        </is>
      </c>
      <c r="C97115" t="n">
        <v>4</v>
      </c>
      <c r="D97115" t="inlineStr">
        <is>
          <t>{'@hooli~marki', 'marki-editor', 'marki'}</t>
        </is>
      </c>
    </row>
    <row r="97116">
      <c r="A97116" s="1" t="n">
        <v>97114</v>
      </c>
      <c r="B97116" t="inlineStr">
        <is>
          <t>wfn</t>
        </is>
      </c>
      <c r="C97116" t="n">
        <v>4</v>
      </c>
      <c r="D97116" t="inlineStr">
        <is>
          <t>{'ceshi_wfni', 'wfnsympy', 'wfnpm'}</t>
        </is>
      </c>
    </row>
    <row r="97117">
      <c r="A97117" s="1" t="n">
        <v>97115</v>
      </c>
      <c r="B97117" t="inlineStr">
        <is>
          <t>wams</t>
        </is>
      </c>
      <c r="C97117" t="n">
        <v>4</v>
      </c>
      <c r="D97117" t="inlineStr">
        <is>
          <t>{'@osu-wams~lib', 'awams-test-package', '@hcilab~wams'}</t>
        </is>
      </c>
    </row>
    <row r="97118">
      <c r="A97118" s="1" t="n">
        <v>97116</v>
      </c>
      <c r="B97118" t="inlineStr">
        <is>
          <t>transcrypt</t>
        </is>
      </c>
      <c r="C97118" t="n">
        <v>4</v>
      </c>
      <c r="D97118" t="inlineStr">
        <is>
          <t>{'transcrypt', 'transcrypt-loader', 'parcel-plugin-transcrypt'}</t>
        </is>
      </c>
    </row>
    <row r="97119">
      <c r="A97119" s="1" t="n">
        <v>97117</v>
      </c>
      <c r="B97119" t="inlineStr">
        <is>
          <t>pinsky</t>
        </is>
      </c>
      <c r="C97119" t="n">
        <v>4</v>
      </c>
      <c r="D97119" t="inlineStr">
        <is>
          <t>{'alexpinsky-nothing-to-prod', 'alexpinsky-something-to-prod', 'wix-protos-alexpinsky-contactus-alexpinsky-something-to-prod'}</t>
        </is>
      </c>
    </row>
    <row r="97120">
      <c r="A97120" s="1" t="n">
        <v>97118</v>
      </c>
      <c r="B97120" t="inlineStr">
        <is>
          <t>syncml</t>
        </is>
      </c>
      <c r="C97120" t="n">
        <v>4</v>
      </c>
      <c r="D97120" t="inlineStr">
        <is>
          <t>{'jssyncml', 'syncml-js', 'txsyncml'}</t>
        </is>
      </c>
    </row>
    <row r="97121">
      <c r="A97121" s="1" t="n">
        <v>97119</v>
      </c>
      <c r="B97121" t="inlineStr">
        <is>
          <t>chapel</t>
        </is>
      </c>
      <c r="C97121" t="n">
        <v>4</v>
      </c>
      <c r="D97121" t="inlineStr">
        <is>
          <t>{'sphinxcontrib-chapeldomain', 'chapel', 'jupyter-kernel-chapel'}</t>
        </is>
      </c>
    </row>
    <row r="97122">
      <c r="A97122" s="1" t="n">
        <v>97120</v>
      </c>
      <c r="B97122" t="inlineStr">
        <is>
          <t>formup</t>
        </is>
      </c>
      <c r="C97122" t="n">
        <v>4</v>
      </c>
      <c r="D97122" t="inlineStr">
        <is>
          <t>{'tools-formup', '@formup~core', 'svelte-formup'}</t>
        </is>
      </c>
    </row>
    <row r="97123">
      <c r="A97123" s="1" t="n">
        <v>97121</v>
      </c>
      <c r="B97123" t="inlineStr">
        <is>
          <t>nannotate</t>
        </is>
      </c>
      <c r="C97123" t="n">
        <v>4</v>
      </c>
      <c r="D97123" t="inlineStr">
        <is>
          <t>{'nannotate', '@nannotate~jlab', '@nannotate~core'}</t>
        </is>
      </c>
    </row>
    <row r="97124">
      <c r="A97124" s="1" t="n">
        <v>97122</v>
      </c>
      <c r="B97124" t="inlineStr">
        <is>
          <t>schematizer</t>
        </is>
      </c>
      <c r="C97124" t="n">
        <v>4</v>
      </c>
      <c r="D97124" t="inlineStr">
        <is>
          <t>{'schematizer', '@schematizer~schematizer', '@schematizer~auth'}</t>
        </is>
      </c>
    </row>
    <row r="97125">
      <c r="A97125" s="1" t="n">
        <v>97123</v>
      </c>
      <c r="B97125" t="inlineStr">
        <is>
          <t>hhvm</t>
        </is>
      </c>
      <c r="C97125" t="n">
        <v>4</v>
      </c>
      <c r="D97125" t="inlineStr">
        <is>
          <t>{'nuclide-debugger-hhvm-proxy', 'nuclide-debugger-hhvm-rpc', 'nuclide-hhvm-toolbar'}</t>
        </is>
      </c>
    </row>
    <row r="97126">
      <c r="A97126" s="1" t="n">
        <v>97124</v>
      </c>
      <c r="B97126" t="inlineStr">
        <is>
          <t>zpu</t>
        </is>
      </c>
      <c r="C97126" t="n">
        <v>4</v>
      </c>
      <c r="D97126" t="inlineStr">
        <is>
          <t>{'@zpu~xx1', '@zpu~xx2', 'zpu-module-core'}</t>
        </is>
      </c>
    </row>
    <row r="97127">
      <c r="A97127" s="1" t="n">
        <v>97125</v>
      </c>
      <c r="B97127" t="inlineStr">
        <is>
          <t>fstat</t>
        </is>
      </c>
      <c r="C97127" t="n">
        <v>4</v>
      </c>
      <c r="D97127" t="inlineStr">
        <is>
          <t>{'pyfstat', 'git-fstat', 'craydent.fstat'}</t>
        </is>
      </c>
    </row>
    <row r="97128">
      <c r="A97128" s="1" t="n">
        <v>97126</v>
      </c>
      <c r="B97128" t="inlineStr">
        <is>
          <t>quamolit</t>
        </is>
      </c>
      <c r="C97128" t="n">
        <v>4</v>
      </c>
      <c r="D97128" t="inlineStr">
        <is>
          <t>{'quamolit', '@quamolit~phlox-utils', '@quamolit~touch-control'}</t>
        </is>
      </c>
    </row>
    <row r="97129">
      <c r="A97129" s="1" t="n">
        <v>97127</v>
      </c>
      <c r="B97129" t="inlineStr">
        <is>
          <t>biss</t>
        </is>
      </c>
      <c r="C97129" t="n">
        <v>4</v>
      </c>
      <c r="D97129" t="inlineStr">
        <is>
          <t>{'pydobiss', 'is-bisskey', 'lcbiss'}</t>
        </is>
      </c>
    </row>
    <row r="97130">
      <c r="A97130" s="1" t="n">
        <v>97128</v>
      </c>
      <c r="B97130" t="inlineStr">
        <is>
          <t>devindex</t>
        </is>
      </c>
      <c r="C97130" t="n">
        <v>4</v>
      </c>
      <c r="D97130" t="inlineStr">
        <is>
          <t>{'@devindex~ckeditor5-build-classic', '@devindex~lucid-mongodb', '@devindex~vue-spectre'}</t>
        </is>
      </c>
    </row>
    <row r="97131">
      <c r="A97131" s="1" t="n">
        <v>97129</v>
      </c>
      <c r="B97131" t="inlineStr">
        <is>
          <t>carn</t>
        </is>
      </c>
      <c r="C97131" t="n">
        <v>4</v>
      </c>
      <c r="D97131" t="inlineStr">
        <is>
          <t>{'carnatul', 'bootstrap-table-group-by-carn', 'carn-lib-react'}</t>
        </is>
      </c>
    </row>
    <row r="97132">
      <c r="A97132" s="1" t="n">
        <v>97130</v>
      </c>
      <c r="B97132" t="inlineStr">
        <is>
          <t>jyt</t>
        </is>
      </c>
      <c r="C97132" t="n">
        <v>4</v>
      </c>
      <c r="D97132" t="inlineStr">
        <is>
          <t>{'jyt_tool_12', 'jyt_tool_123', 'jyt-npm-one-nodule'}</t>
        </is>
      </c>
    </row>
    <row r="97133">
      <c r="A97133" s="1" t="n">
        <v>97131</v>
      </c>
      <c r="B97133" t="inlineStr">
        <is>
          <t>pyret</t>
        </is>
      </c>
      <c r="C97133" t="n">
        <v>4</v>
      </c>
      <c r="D97133" t="inlineStr">
        <is>
          <t>{'pyret', 'pyret-experimental-cli', 'pyret-npm'}</t>
        </is>
      </c>
    </row>
    <row r="97134">
      <c r="A97134" s="1" t="n">
        <v>97132</v>
      </c>
      <c r="B97134" t="inlineStr">
        <is>
          <t>concore</t>
        </is>
      </c>
      <c r="C97134" t="n">
        <v>4</v>
      </c>
      <c r="D97134" t="inlineStr">
        <is>
          <t>{'concore-genesis', 'node-red-contrib-concore', 'concore-map-view'}</t>
        </is>
      </c>
    </row>
    <row r="97135">
      <c r="A97135" s="1" t="n">
        <v>97133</v>
      </c>
      <c r="B97135" t="inlineStr">
        <is>
          <t>novem</t>
        </is>
      </c>
      <c r="C97135" t="n">
        <v>4</v>
      </c>
      <c r="D97135" t="inlineStr">
        <is>
          <t>{'@novemist~gatsby-novemist-theme', '@novemdecillion~n2ng-bootstrap', 'novem'}</t>
        </is>
      </c>
    </row>
    <row r="97136">
      <c r="A97136" s="1" t="n">
        <v>97134</v>
      </c>
      <c r="B97136" t="inlineStr">
        <is>
          <t>geoow</t>
        </is>
      </c>
      <c r="C97136" t="n">
        <v>4</v>
      </c>
      <c r="D97136" t="inlineStr">
        <is>
          <t>{'geoow-promise', 'geoow-alert', 'geoow-ajax'}</t>
        </is>
      </c>
    </row>
    <row r="97137">
      <c r="A97137" s="1" t="n">
        <v>97135</v>
      </c>
      <c r="B97137" t="inlineStr">
        <is>
          <t>laconic</t>
        </is>
      </c>
      <c r="C97137" t="n">
        <v>4</v>
      </c>
      <c r="D97137" t="inlineStr">
        <is>
          <t>{'laconic-mixin', 'laconic', 'laconic-es6'}</t>
        </is>
      </c>
    </row>
    <row r="97138">
      <c r="A97138" s="1" t="n">
        <v>97136</v>
      </c>
      <c r="B97138" t="inlineStr">
        <is>
          <t>softshag</t>
        </is>
      </c>
      <c r="C97138" t="n">
        <v>4</v>
      </c>
      <c r="D97138" t="inlineStr">
        <is>
          <t>{'@softshag~eslint-config-react', '@softshag~prettier-config', '@softshag~use-async'}</t>
        </is>
      </c>
    </row>
    <row r="97139">
      <c r="A97139" s="1" t="n">
        <v>97137</v>
      </c>
      <c r="B97139" t="inlineStr">
        <is>
          <t>hopcroft</t>
        </is>
      </c>
      <c r="C97139" t="n">
        <v>4</v>
      </c>
      <c r="D97139" t="inlineStr">
        <is>
          <t>{'randomized-hopcroft-karp', 'hopcroft-carp', 'hopcroft-karp'}</t>
        </is>
      </c>
    </row>
    <row r="97140">
      <c r="A97140" s="1" t="n">
        <v>97138</v>
      </c>
      <c r="B97140" t="inlineStr">
        <is>
          <t>blogh</t>
        </is>
      </c>
      <c r="C97140" t="n">
        <v>4</v>
      </c>
      <c r="D97140" t="inlineStr">
        <is>
          <t>{'blogh-template-simple', 'blogh-template-base', 'blogh-template-fastr'}</t>
        </is>
      </c>
    </row>
    <row r="97141">
      <c r="A97141" s="1" t="n">
        <v>97139</v>
      </c>
      <c r="B97141" t="inlineStr">
        <is>
          <t>elselabs</t>
        </is>
      </c>
      <c r="C97141" t="n">
        <v>4</v>
      </c>
      <c r="D97141" t="inlineStr">
        <is>
          <t>{'@elselabs~react-native-android-wifi', '@elselabs~babel-env', '@elselabs~react-native-picker'}</t>
        </is>
      </c>
    </row>
    <row r="97142">
      <c r="A97142" s="1" t="n">
        <v>97140</v>
      </c>
      <c r="B97142" t="inlineStr">
        <is>
          <t>graphout</t>
        </is>
      </c>
      <c r="C97142" t="n">
        <v>4</v>
      </c>
      <c r="D97142" t="inlineStr">
        <is>
          <t>{'graphout-output-cloudwatch', 'graphout', 'graphout-output-statuspage-io'}</t>
        </is>
      </c>
    </row>
    <row r="97143">
      <c r="A97143" s="1" t="n">
        <v>97141</v>
      </c>
      <c r="B97143" t="inlineStr">
        <is>
          <t>taobaoke</t>
        </is>
      </c>
      <c r="C97143" t="n">
        <v>4</v>
      </c>
      <c r="D97143" t="inlineStr">
        <is>
          <t>{'taobaoke', 'cn.snmi.taobaoke', 'taobaoke_sdk'}</t>
        </is>
      </c>
    </row>
    <row r="97144">
      <c r="A97144" s="1" t="n">
        <v>97142</v>
      </c>
      <c r="B97144" t="inlineStr">
        <is>
          <t>pyside</t>
        </is>
      </c>
      <c r="C97144" t="n">
        <v>4</v>
      </c>
      <c r="D97144" t="inlineStr">
        <is>
          <t>{'pyside-material', 'pyside-tooltip', 'pyside'}</t>
        </is>
      </c>
    </row>
    <row r="97145">
      <c r="A97145" s="1" t="n">
        <v>97143</v>
      </c>
      <c r="B97145" t="inlineStr">
        <is>
          <t>dricup</t>
        </is>
      </c>
      <c r="C97145" t="n">
        <v>4</v>
      </c>
      <c r="D97145" t="inlineStr">
        <is>
          <t>{'dricup-cli', 'dricup', '@dricup~dricup-cli'}</t>
        </is>
      </c>
    </row>
    <row r="97146">
      <c r="A97146" s="1" t="n">
        <v>97144</v>
      </c>
      <c r="B97146" t="inlineStr">
        <is>
          <t>giveback007</t>
        </is>
      </c>
      <c r="C97146" t="n">
        <v>4</v>
      </c>
      <c r="D97146" t="inlineStr">
        <is>
          <t>{'@giveback007~browser-utils', '@giveback007~util-lib', '@giveback007~mutable-react-state'}</t>
        </is>
      </c>
    </row>
    <row r="97147">
      <c r="A97147" s="1" t="n">
        <v>97145</v>
      </c>
      <c r="B97147" t="inlineStr">
        <is>
          <t>illia</t>
        </is>
      </c>
      <c r="C97147" t="n">
        <v>4</v>
      </c>
      <c r="D97147" t="inlineStr">
        <is>
          <t>{'illia', 'wix-mobile-crash-course-illiai-1', 'my-lib-illia-bohomol'}</t>
        </is>
      </c>
    </row>
    <row r="97148">
      <c r="A97148" s="1" t="n">
        <v>97146</v>
      </c>
      <c r="B97148" t="inlineStr">
        <is>
          <t>barbaro</t>
        </is>
      </c>
      <c r="C97148" t="n">
        <v>4</v>
      </c>
      <c r="D97148" t="inlineStr">
        <is>
          <t>{'barbarojs-ui', 'barbarojs-stream', 'barbarojs-http'}</t>
        </is>
      </c>
    </row>
    <row r="97149">
      <c r="A97149" s="1" t="n">
        <v>97147</v>
      </c>
      <c r="B97149" t="inlineStr">
        <is>
          <t>riety</t>
        </is>
      </c>
      <c r="C97149" t="n">
        <v>4</v>
      </c>
      <c r="D97149" t="inlineStr">
        <is>
          <t>{'eslint-config-coderiety', 'stylelint-config-coderiety', 'babel-preset-noderiety-node6'}</t>
        </is>
      </c>
    </row>
    <row r="97150">
      <c r="A97150" s="1" t="n">
        <v>97148</v>
      </c>
      <c r="B97150" t="inlineStr">
        <is>
          <t>yaz0</t>
        </is>
      </c>
      <c r="C97150" t="n">
        <v>4</v>
      </c>
      <c r="D97150" t="inlineStr">
        <is>
          <t>{'wszst-yaz0-c', 'wszst-yaz0', '@themezernx~yaz0lib'}</t>
        </is>
      </c>
    </row>
    <row r="97151">
      <c r="A97151" s="1" t="n">
        <v>97149</v>
      </c>
      <c r="B97151" t="inlineStr">
        <is>
          <t>capichi</t>
        </is>
      </c>
      <c r="C97151" t="n">
        <v>4</v>
      </c>
      <c r="D97151" t="inlineStr">
        <is>
          <t>{'@capichi-module~splash', 'react-native-capichi-test-module', '@capichi-module~core'}</t>
        </is>
      </c>
    </row>
    <row r="97152">
      <c r="A97152" s="1" t="n">
        <v>97150</v>
      </c>
      <c r="B97152" t="inlineStr">
        <is>
          <t>hamjest</t>
        </is>
      </c>
      <c r="C97152" t="n">
        <v>4</v>
      </c>
      <c r="D97152" t="inlineStr">
        <is>
          <t>{'hamjest-dom-matchers', 'hamjest-sinon', 'hamjest'}</t>
        </is>
      </c>
    </row>
    <row r="97153">
      <c r="A97153" s="1" t="n">
        <v>97151</v>
      </c>
      <c r="B97153" t="inlineStr">
        <is>
          <t>compi</t>
        </is>
      </c>
      <c r="C97153" t="n">
        <v>4</v>
      </c>
      <c r="D97153" t="inlineStr">
        <is>
          <t>{'compi', 'compito', 'compi_patch_fsc'}</t>
        </is>
      </c>
    </row>
    <row r="97154">
      <c r="A97154" s="1" t="n">
        <v>97152</v>
      </c>
      <c r="B97154" t="inlineStr">
        <is>
          <t>mfcc</t>
        </is>
      </c>
      <c r="C97154" t="n">
        <v>4</v>
      </c>
      <c r="D97154" t="inlineStr">
        <is>
          <t>{'mfcc', '@ozymandiasthegreat~mfcc', 'torch-mfcc'}</t>
        </is>
      </c>
    </row>
    <row r="97155">
      <c r="A97155" s="1" t="n">
        <v>97153</v>
      </c>
      <c r="B97155" t="inlineStr">
        <is>
          <t>nodewell</t>
        </is>
      </c>
      <c r="C97155" t="n">
        <v>4</v>
      </c>
      <c r="D97155" t="inlineStr">
        <is>
          <t>{'@nodewell~brand', '@nodewell~assets', 'nodewell'}</t>
        </is>
      </c>
    </row>
    <row r="97156">
      <c r="A97156" s="1" t="n">
        <v>97154</v>
      </c>
      <c r="B97156" t="inlineStr">
        <is>
          <t>karina</t>
        </is>
      </c>
      <c r="C97156" t="n">
        <v>4</v>
      </c>
      <c r="D97156" t="inlineStr">
        <is>
          <t>{'card-validator-karina', 'karina', 'reqres-karina'}</t>
        </is>
      </c>
    </row>
    <row r="97157">
      <c r="A97157" s="1" t="n">
        <v>97155</v>
      </c>
      <c r="B97157" t="inlineStr">
        <is>
          <t>zqt</t>
        </is>
      </c>
      <c r="C97157" t="n">
        <v>4</v>
      </c>
      <c r="D97157" t="inlineStr">
        <is>
          <t>{'large-number-zqt', 'webpack-build-zqt', 'staging-zqt-cli'}</t>
        </is>
      </c>
    </row>
    <row r="97158">
      <c r="A97158" s="1" t="n">
        <v>97156</v>
      </c>
      <c r="B97158" t="inlineStr">
        <is>
          <t>pingado</t>
        </is>
      </c>
      <c r="C97158" t="n">
        <v>4</v>
      </c>
      <c r="D97158" t="inlineStr">
        <is>
          <t>{'pingado', 'pingado-pug-compiler', 'pingado-mailer'}</t>
        </is>
      </c>
    </row>
    <row r="97159">
      <c r="A97159" s="1" t="n">
        <v>97157</v>
      </c>
      <c r="B97159" t="inlineStr">
        <is>
          <t>zander</t>
        </is>
      </c>
      <c r="C97159" t="n">
        <v>4</v>
      </c>
      <c r="D97159" t="inlineStr">
        <is>
          <t>{'hello_test_zander', 'zander', 'zander-vant-vue'}</t>
        </is>
      </c>
    </row>
    <row r="97160">
      <c r="A97160" s="1" t="n">
        <v>97158</v>
      </c>
      <c r="B97160" t="inlineStr">
        <is>
          <t>wikismith</t>
        </is>
      </c>
      <c r="C97160" t="n">
        <v>4</v>
      </c>
      <c r="D97160" t="inlineStr">
        <is>
          <t>{'wikismith', 'wikismith-site', 'wikismith-bs3'}</t>
        </is>
      </c>
    </row>
    <row r="97161">
      <c r="A97161" s="1" t="n">
        <v>97159</v>
      </c>
      <c r="B97161" t="inlineStr">
        <is>
          <t>mnsig</t>
        </is>
      </c>
      <c r="C97161" t="n">
        <v>4</v>
      </c>
      <c r="D97161" t="inlineStr">
        <is>
          <t>{'mnsig-proxy-js', 'mnsig-js-localserver', 'mnsig-js-client'}</t>
        </is>
      </c>
    </row>
    <row r="97162">
      <c r="A97162" s="1" t="n">
        <v>97160</v>
      </c>
      <c r="B97162" t="inlineStr">
        <is>
          <t>nevinha</t>
        </is>
      </c>
      <c r="C97162" t="n">
        <v>4</v>
      </c>
      <c r="D97162" t="inlineStr">
        <is>
          <t>{'nevinha-charts', 'nevinha-js', 'nevinha-redux'}</t>
        </is>
      </c>
    </row>
    <row r="97163">
      <c r="A97163" s="1" t="n">
        <v>97161</v>
      </c>
      <c r="B97163" t="inlineStr">
        <is>
          <t>controlbar</t>
        </is>
      </c>
      <c r="C97163" t="n">
        <v>4</v>
      </c>
      <c r="D97163" t="inlineStr">
        <is>
          <t>{'hz-chimee-plugin-mobile-controlbar', '@lizheming~chimee-plugin-controlbar', 'chimee-plugin-mobile-controlbar'}</t>
        </is>
      </c>
    </row>
    <row r="97164">
      <c r="A97164" s="1" t="n">
        <v>97162</v>
      </c>
      <c r="B97164" t="inlineStr">
        <is>
          <t>oninput</t>
        </is>
      </c>
      <c r="C97164" t="n">
        <v>4</v>
      </c>
      <c r="D97164" t="inlineStr">
        <is>
          <t>{'oninput', 'html-oninput', 'oninput-polyfill'}</t>
        </is>
      </c>
    </row>
    <row r="97165">
      <c r="A97165" s="1" t="n">
        <v>97163</v>
      </c>
      <c r="B97165" t="inlineStr">
        <is>
          <t>cointobanks</t>
        </is>
      </c>
      <c r="C97165" t="n">
        <v>4</v>
      </c>
      <c r="D97165" t="inlineStr">
        <is>
          <t>{'bitcore-cointobanks-client', '@cointobanks~bitcore-p2p-ltp', 'crypto-cointobanks-core'}</t>
        </is>
      </c>
    </row>
    <row r="97166">
      <c r="A97166" s="1" t="n">
        <v>97164</v>
      </c>
      <c r="B97166" t="inlineStr">
        <is>
          <t>bind9</t>
        </is>
      </c>
      <c r="C97166" t="n">
        <v>4</v>
      </c>
      <c r="D97166" t="inlineStr">
        <is>
          <t>{'bind9-rndc', '@adopisoft~ado-bind9', 'ado-bind9'}</t>
        </is>
      </c>
    </row>
    <row r="97167">
      <c r="A97167" s="1" t="n">
        <v>97165</v>
      </c>
      <c r="B97167" t="inlineStr">
        <is>
          <t>ownpackage</t>
        </is>
      </c>
      <c r="C97167" t="n">
        <v>4</v>
      </c>
      <c r="D97167" t="inlineStr">
        <is>
          <t>{'ownpackage-123', 'ownpackage-bla-bla', '@paparao~ownpackage'}</t>
        </is>
      </c>
    </row>
    <row r="97168">
      <c r="A97168" s="1" t="n">
        <v>97166</v>
      </c>
      <c r="B97168" t="inlineStr">
        <is>
          <t>kneen</t>
        </is>
      </c>
      <c r="C97168" t="n">
        <v>4</v>
      </c>
      <c r="D97168" t="inlineStr">
        <is>
          <t>{'@sakneen~elasticsearch', '@sakneen~api-utils', '@sakneen~eslint-config'}</t>
        </is>
      </c>
    </row>
    <row r="97169">
      <c r="A97169" s="1" t="n">
        <v>97167</v>
      </c>
      <c r="B97169" t="inlineStr">
        <is>
          <t>sakneen</t>
        </is>
      </c>
      <c r="C97169" t="n">
        <v>4</v>
      </c>
      <c r="D97169" t="inlineStr">
        <is>
          <t>{'@sakneen~elasticsearch', '@sakneen~api-utils', '@sakneen~eslint-config'}</t>
        </is>
      </c>
    </row>
    <row r="97170">
      <c r="A97170" s="1" t="n">
        <v>97168</v>
      </c>
      <c r="B97170" t="inlineStr">
        <is>
          <t>nookie</t>
        </is>
      </c>
      <c r="C97170" t="n">
        <v>4</v>
      </c>
      <c r="D97170" t="inlineStr">
        <is>
          <t>{'nookies', '@types~nookies', '@hasparus~nookies'}</t>
        </is>
      </c>
    </row>
    <row r="97171">
      <c r="A97171" s="1" t="n">
        <v>97169</v>
      </c>
      <c r="B97171" t="inlineStr">
        <is>
          <t>nookies</t>
        </is>
      </c>
      <c r="C97171" t="n">
        <v>4</v>
      </c>
      <c r="D97171" t="inlineStr">
        <is>
          <t>{'nookies', '@types~nookies', '@hasparus~nookies'}</t>
        </is>
      </c>
    </row>
    <row r="97172">
      <c r="A97172" s="1" t="n">
        <v>97170</v>
      </c>
      <c r="B97172" t="inlineStr">
        <is>
          <t>tatchi</t>
        </is>
      </c>
      <c r="C97172" t="n">
        <v>4</v>
      </c>
      <c r="D97172" t="inlineStr">
        <is>
          <t>{'@tatchi~tailwind-ppx', '@tatchi~test-publish', '@tatchi~bs-idb-keyval'}</t>
        </is>
      </c>
    </row>
    <row r="97173">
      <c r="A97173" s="1" t="n">
        <v>97171</v>
      </c>
      <c r="B97173" t="inlineStr">
        <is>
          <t>nextia</t>
        </is>
      </c>
      <c r="C97173" t="n">
        <v>4</v>
      </c>
      <c r="D97173" t="inlineStr">
        <is>
          <t>{'nextia-serverless', 'nextia-ui', 'nextia'}</t>
        </is>
      </c>
    </row>
    <row r="97174">
      <c r="A97174" s="1" t="n">
        <v>97172</v>
      </c>
      <c r="B97174" t="inlineStr">
        <is>
          <t>paes</t>
        </is>
      </c>
      <c r="C97174" t="n">
        <v>4</v>
      </c>
      <c r="D97174" t="inlineStr">
        <is>
          <t>{'paes-lib', '@paescuj~chat-widget', 'npaes'}</t>
        </is>
      </c>
    </row>
    <row r="97175">
      <c r="A97175" s="1" t="n">
        <v>97173</v>
      </c>
      <c r="B97175" t="inlineStr">
        <is>
          <t>epferrari</t>
        </is>
      </c>
      <c r="C97175" t="n">
        <v>4</v>
      </c>
      <c r="D97175" t="inlineStr">
        <is>
          <t>{'@epferrari~react-context-utility', '@epferrari~js-utils', '@epferrari~react-fa-icon'}</t>
        </is>
      </c>
    </row>
    <row r="97176">
      <c r="A97176" s="1" t="n">
        <v>97174</v>
      </c>
      <c r="B97176" t="inlineStr">
        <is>
          <t>vimo</t>
        </is>
      </c>
      <c r="C97176" t="n">
        <v>4</v>
      </c>
      <c r="D97176" t="inlineStr">
        <is>
          <t>{'vimo-dt', 'vimo', 'vimo-ui-vue3'}</t>
        </is>
      </c>
    </row>
    <row r="97177">
      <c r="A97177" s="1" t="n">
        <v>97175</v>
      </c>
      <c r="B97177" t="inlineStr">
        <is>
          <t>ipm</t>
        </is>
      </c>
      <c r="C97177" t="n">
        <v>4</v>
      </c>
      <c r="D97177" t="inlineStr">
        <is>
          <t>{'react-native-mrz-reader-ipm', 'ipm', 'ipm-usage'}</t>
        </is>
      </c>
    </row>
    <row r="97178">
      <c r="A97178" s="1" t="n">
        <v>97176</v>
      </c>
      <c r="B97178" t="inlineStr">
        <is>
          <t>simlife</t>
        </is>
      </c>
      <c r="C97178" t="n">
        <v>4</v>
      </c>
      <c r="D97178" t="inlineStr">
        <is>
          <t>{'simlife-bot', 'simlife-core', 'react-simlife'}</t>
        </is>
      </c>
    </row>
    <row r="97179">
      <c r="A97179" s="1" t="n">
        <v>97177</v>
      </c>
      <c r="B97179" t="inlineStr">
        <is>
          <t>pdfi</t>
        </is>
      </c>
      <c r="C97179" t="n">
        <v>4</v>
      </c>
      <c r="D97179" t="inlineStr">
        <is>
          <t>{'pdfi-node', 'pdfi-server', 'pdfi'}</t>
        </is>
      </c>
    </row>
    <row r="97180">
      <c r="A97180" s="1" t="n">
        <v>97178</v>
      </c>
      <c r="B97180" t="inlineStr">
        <is>
          <t>freshfruitdigital</t>
        </is>
      </c>
      <c r="C97180" t="n">
        <v>4</v>
      </c>
      <c r="D97180" t="inlineStr">
        <is>
          <t>{'@freshfruitdigital~node-adwords', '@freshfruitdigital~sequelize-classes', '@freshfruitdigital~conv-inject-react-app'}</t>
        </is>
      </c>
    </row>
    <row r="97181">
      <c r="A97181" s="1" t="n">
        <v>97179</v>
      </c>
      <c r="B97181" t="inlineStr">
        <is>
          <t>atomicreact</t>
        </is>
      </c>
      <c r="C97181" t="n">
        <v>4</v>
      </c>
      <c r="D97181" t="inlineStr">
        <is>
          <t>{'request-atomicreact', 'hello_atomicreact', 'atomicreact'}</t>
        </is>
      </c>
    </row>
    <row r="97182">
      <c r="A97182" s="1" t="n">
        <v>97180</v>
      </c>
      <c r="B97182" t="inlineStr">
        <is>
          <t>sprii</t>
        </is>
      </c>
      <c r="C97182" t="n">
        <v>4</v>
      </c>
      <c r="D97182" t="inlineStr">
        <is>
          <t>{'@sprii~react-components', '@sprii~stylelint-config', '@sprii~eslint-config'}</t>
        </is>
      </c>
    </row>
    <row r="97183">
      <c r="A97183" s="1" t="n">
        <v>97181</v>
      </c>
      <c r="B97183" t="inlineStr">
        <is>
          <t>favour</t>
        </is>
      </c>
      <c r="C97183" t="n">
        <v>4</v>
      </c>
      <c r="D97183" t="inlineStr">
        <is>
          <t>{'favour-frame-print', 'favour', 'multithreading-favour'}</t>
        </is>
      </c>
    </row>
    <row r="97184">
      <c r="A97184" s="1" t="n">
        <v>97182</v>
      </c>
      <c r="B97184" t="inlineStr">
        <is>
          <t>monooso</t>
        </is>
      </c>
      <c r="C97184" t="n">
        <v>4</v>
      </c>
      <c r="D97184" t="inlineStr">
        <is>
          <t>{'@monooso~generator-laravel-package', '@monooso~generator-craft-plugin', '@monooso~generator-php-package'}</t>
        </is>
      </c>
    </row>
    <row r="97185">
      <c r="A97185" s="1" t="n">
        <v>97183</v>
      </c>
      <c r="B97185" t="inlineStr">
        <is>
          <t>phpstorm</t>
        </is>
      </c>
      <c r="C97185" t="n">
        <v>4</v>
      </c>
      <c r="D97185" t="inlineStr">
        <is>
          <t>{'cerebro-phpstorm', 'phpstorm-exclude', '@uniflow-io~phpstorm-client'}</t>
        </is>
      </c>
    </row>
    <row r="97186">
      <c r="A97186" s="1" t="n">
        <v>97184</v>
      </c>
      <c r="B97186" t="inlineStr">
        <is>
          <t>spil</t>
        </is>
      </c>
      <c r="C97186" t="n">
        <v>4</v>
      </c>
      <c r="D97186" t="inlineStr">
        <is>
          <t>{'spili', 'spil', 'spili-cli'}</t>
        </is>
      </c>
    </row>
    <row r="97187">
      <c r="A97187" s="1" t="n">
        <v>97185</v>
      </c>
      <c r="B97187" t="inlineStr">
        <is>
          <t>adrianarenal</t>
        </is>
      </c>
      <c r="C97187" t="n">
        <v>4</v>
      </c>
      <c r="D97187" t="inlineStr">
        <is>
          <t>{'@tfm-adrianarenal~bar-chart', '@tfm-adrianarenal~pie-chart', '@tfm-adrianarenal~progress-bar-chart'}</t>
        </is>
      </c>
    </row>
    <row r="97188">
      <c r="A97188" s="1" t="n">
        <v>97186</v>
      </c>
      <c r="B97188" t="inlineStr">
        <is>
          <t>pyminer</t>
        </is>
      </c>
      <c r="C97188" t="n">
        <v>4</v>
      </c>
      <c r="D97188" t="inlineStr">
        <is>
          <t>{'pyminer-dev-guide', 'bio-pyminer-norm', 'pyminer'}</t>
        </is>
      </c>
    </row>
    <row r="97189">
      <c r="A97189" s="1" t="n">
        <v>97187</v>
      </c>
      <c r="B97189" t="inlineStr">
        <is>
          <t>ixora</t>
        </is>
      </c>
      <c r="C97189" t="n">
        <v>4</v>
      </c>
      <c r="D97189" t="inlineStr">
        <is>
          <t>{'ixora-lib-1', 'ixora', '@maksim_m~plugin-chart-ixora'}</t>
        </is>
      </c>
    </row>
    <row r="97190">
      <c r="A97190" s="1" t="n">
        <v>97188</v>
      </c>
      <c r="B97190" t="inlineStr">
        <is>
          <t>frontendplayer</t>
        </is>
      </c>
      <c r="C97190" t="n">
        <v>4</v>
      </c>
      <c r="D97190" t="inlineStr">
        <is>
          <t>{'@frontendplayer~create', '@frontendplayer~cli', '@frontendplayer~init'}</t>
        </is>
      </c>
    </row>
    <row r="97191">
      <c r="A97191" s="1" t="n">
        <v>97189</v>
      </c>
      <c r="B97191" t="inlineStr">
        <is>
          <t>zelony</t>
        </is>
      </c>
      <c r="C97191" t="n">
        <v>4</v>
      </c>
      <c r="D97191" t="inlineStr">
        <is>
          <t>{'zelony-vue3-ionic-firebase-firestore', 'zelony-vue3-ionic-firebase-auth', 'zelony-ionic-custom-error'}</t>
        </is>
      </c>
    </row>
    <row r="97192">
      <c r="A97192" s="1" t="n">
        <v>97190</v>
      </c>
      <c r="B97192" t="inlineStr">
        <is>
          <t>datacash</t>
        </is>
      </c>
      <c r="C97192" t="n">
        <v>4</v>
      </c>
      <c r="D97192" t="inlineStr">
        <is>
          <t>{'datacash-btx', 'django-oscar-datacash', 'datacash'}</t>
        </is>
      </c>
    </row>
    <row r="97193">
      <c r="A97193" s="1" t="n">
        <v>97191</v>
      </c>
      <c r="B97193" t="inlineStr">
        <is>
          <t>bugsee</t>
        </is>
      </c>
      <c r="C97193" t="n">
        <v>4</v>
      </c>
      <c r="D97193" t="inlineStr">
        <is>
          <t>{'com.bugsee.cordova-plugin', 'bugsee-sourcemaps', 'react-native-bugsee'}</t>
        </is>
      </c>
    </row>
    <row r="97194">
      <c r="A97194" s="1" t="n">
        <v>97192</v>
      </c>
      <c r="B97194" t="inlineStr">
        <is>
          <t>x100</t>
        </is>
      </c>
      <c r="C97194" t="n">
        <v>4</v>
      </c>
      <c r="D97194" t="inlineStr">
        <is>
          <t>{'x100http', 'codex100', 'x100daemon'}</t>
        </is>
      </c>
    </row>
    <row r="97195">
      <c r="A97195" s="1" t="n">
        <v>97193</v>
      </c>
      <c r="B97195" t="inlineStr">
        <is>
          <t>decrease</t>
        </is>
      </c>
      <c r="C97195" t="n">
        <v>4</v>
      </c>
      <c r="D97195" t="inlineStr">
        <is>
          <t>{'decrease', 'postcss-decrease-specificity', 'number-decrease'}</t>
        </is>
      </c>
    </row>
    <row r="97196">
      <c r="A97196" s="1" t="n">
        <v>97194</v>
      </c>
      <c r="B97196" t="inlineStr">
        <is>
          <t>bero</t>
        </is>
      </c>
      <c r="C97196" t="n">
        <v>4</v>
      </c>
      <c r="D97196" t="inlineStr">
        <is>
          <t>{'cerbero', 'cancerbero-backend', '@types~bero'}</t>
        </is>
      </c>
    </row>
    <row r="97197">
      <c r="A97197" s="1" t="n">
        <v>97195</v>
      </c>
      <c r="B97197" t="inlineStr">
        <is>
          <t>cplex</t>
        </is>
      </c>
      <c r="C97197" t="n">
        <v>4</v>
      </c>
      <c r="D97197" t="inlineStr">
        <is>
          <t>{'docplex', 'docplexcloud-nodejs-api', 'pycplex'}</t>
        </is>
      </c>
    </row>
    <row r="97198">
      <c r="A97198" s="1" t="n">
        <v>97196</v>
      </c>
      <c r="B97198" t="inlineStr">
        <is>
          <t>maxs</t>
        </is>
      </c>
      <c r="C97198" t="n">
        <v>4</v>
      </c>
      <c r="D97198" t="inlineStr">
        <is>
          <t>{'maxs-mock', 'maxs-empty-package', 'react-on-maxs'}</t>
        </is>
      </c>
    </row>
    <row r="97199">
      <c r="A97199" s="1" t="n">
        <v>97197</v>
      </c>
      <c r="B97199" t="inlineStr">
        <is>
          <t>evanshortiss</t>
        </is>
      </c>
      <c r="C97199" t="n">
        <v>4</v>
      </c>
      <c r="D97199" t="inlineStr">
        <is>
          <t>{'@evanshortiss~tstate-machine', '@evanshortiss~fastify-sse', '@evanshortiss~bittrex.js'}</t>
        </is>
      </c>
    </row>
    <row r="97200">
      <c r="A97200" s="1" t="n">
        <v>97198</v>
      </c>
      <c r="B97200" t="inlineStr">
        <is>
          <t>ngix</t>
        </is>
      </c>
      <c r="C97200" t="n">
        <v>4</v>
      </c>
      <c r="D97200" t="inlineStr">
        <is>
          <t>{'@ngix~store', '@ngix~ix', 'tweet-ngix'}</t>
        </is>
      </c>
    </row>
    <row r="97201">
      <c r="A97201" s="1" t="n">
        <v>97199</v>
      </c>
      <c r="B97201" t="inlineStr">
        <is>
          <t>reactif</t>
        </is>
      </c>
      <c r="C97201" t="n">
        <v>4</v>
      </c>
      <c r="D97201" t="inlineStr">
        <is>
          <t>{'reactif-core', 'ayoub.reactif', '@reactif~router'}</t>
        </is>
      </c>
    </row>
    <row r="97202">
      <c r="A97202" s="1" t="n">
        <v>97200</v>
      </c>
      <c r="B97202" t="inlineStr">
        <is>
          <t>cport</t>
        </is>
      </c>
      <c r="C97202" t="n">
        <v>4</v>
      </c>
      <c r="D97202" t="inlineStr">
        <is>
          <t>{'cport', 'cport-web', 'cport-h5'}</t>
        </is>
      </c>
    </row>
    <row r="97203">
      <c r="A97203" s="1" t="n">
        <v>97201</v>
      </c>
      <c r="B97203" t="inlineStr">
        <is>
          <t>gmad</t>
        </is>
      </c>
      <c r="C97203" t="n">
        <v>4</v>
      </c>
      <c r="D97203" t="inlineStr">
        <is>
          <t>{'api-gmad-interactive', 'node-gmad', 'gmad'}</t>
        </is>
      </c>
    </row>
    <row r="97204">
      <c r="A97204" s="1" t="n">
        <v>97202</v>
      </c>
      <c r="B97204" t="inlineStr">
        <is>
          <t>solomoto</t>
        </is>
      </c>
      <c r="C97204" t="n">
        <v>4</v>
      </c>
      <c r="D97204" t="inlineStr">
        <is>
          <t>{'@farioch~ckeditor5-build-solomoto', '@solomoto~ckeditor5-font-color', '@solomoto~ckeditor5-build-inline'}</t>
        </is>
      </c>
    </row>
    <row r="97205">
      <c r="A97205" s="1" t="n">
        <v>97203</v>
      </c>
      <c r="B97205" t="inlineStr">
        <is>
          <t>veiculos</t>
        </is>
      </c>
      <c r="C97205" t="n">
        <v>4</v>
      </c>
      <c r="D97205" t="inlineStr">
        <is>
          <t>{'harlan-credithub-veiculos', 'harlan-icheques-veiculos', 'react-app-veiculos'}</t>
        </is>
      </c>
    </row>
    <row r="97206">
      <c r="A97206" s="1" t="n">
        <v>97204</v>
      </c>
      <c r="B97206" t="inlineStr">
        <is>
          <t>oyvind</t>
        </is>
      </c>
      <c r="C97206" t="n">
        <v>4</v>
      </c>
      <c r="D97206" t="inlineStr">
        <is>
          <t>{'@oyvindher~react-reportr', '@oyvindher~preserve', '@oyvindher~react-state-connector'}</t>
        </is>
      </c>
    </row>
    <row r="97207">
      <c r="A97207" s="1" t="n">
        <v>97205</v>
      </c>
      <c r="B97207" t="inlineStr">
        <is>
          <t>oyvindher</t>
        </is>
      </c>
      <c r="C97207" t="n">
        <v>4</v>
      </c>
      <c r="D97207" t="inlineStr">
        <is>
          <t>{'@oyvindher~react-reportr', '@oyvindher~preserve', '@oyvindher~react-state-connector'}</t>
        </is>
      </c>
    </row>
    <row r="97208">
      <c r="A97208" s="1" t="n">
        <v>97206</v>
      </c>
      <c r="B97208" t="inlineStr">
        <is>
          <t>gitdir</t>
        </is>
      </c>
      <c r="C97208" t="n">
        <v>4</v>
      </c>
      <c r="D97208" t="inlineStr">
        <is>
          <t>{'find-gitdir', 'gitdir', '@xujia~gitdir'}</t>
        </is>
      </c>
    </row>
    <row r="97209">
      <c r="A97209" s="1" t="n">
        <v>97207</v>
      </c>
      <c r="B97209" t="inlineStr">
        <is>
          <t>atui</t>
        </is>
      </c>
      <c r="C97209" t="n">
        <v>4</v>
      </c>
      <c r="D97209" t="inlineStr">
        <is>
          <t>{'atui', '@atui~progress', 'bisheng-plugin-atui'}</t>
        </is>
      </c>
    </row>
    <row r="97210">
      <c r="A97210" s="1" t="n">
        <v>97208</v>
      </c>
      <c r="B97210" t="inlineStr">
        <is>
          <t>scuffed</t>
        </is>
      </c>
      <c r="C97210" t="n">
        <v>4</v>
      </c>
      <c r="D97210" t="inlineStr">
        <is>
          <t>{'scuffed-orm', 'not-scuffed-box', 'not-scuffed-component-library'}</t>
        </is>
      </c>
    </row>
    <row r="97211">
      <c r="A97211" s="1" t="n">
        <v>97209</v>
      </c>
      <c r="B97211" t="inlineStr">
        <is>
          <t>abundant</t>
        </is>
      </c>
      <c r="C97211" t="n">
        <v>4</v>
      </c>
      <c r="D97211" t="inlineStr">
        <is>
          <t>{'is-abundant', 'abundant', 'number-isabundant'}</t>
        </is>
      </c>
    </row>
    <row r="97212">
      <c r="A97212" s="1" t="n">
        <v>97210</v>
      </c>
      <c r="B97212" t="inlineStr">
        <is>
          <t>zhdsh</t>
        </is>
      </c>
      <c r="C97212" t="n">
        <v>4</v>
      </c>
      <c r="D97212" t="inlineStr">
        <is>
          <t>{'zhdsh-xscroll', 'zhdsh-blazy', 'zhdsh'}</t>
        </is>
      </c>
    </row>
    <row r="97213">
      <c r="A97213" s="1" t="n">
        <v>97211</v>
      </c>
      <c r="B97213" t="inlineStr">
        <is>
          <t>redaxmedia</t>
        </is>
      </c>
      <c r="C97213" t="n">
        <v>4</v>
      </c>
      <c r="D97213" t="inlineStr">
        <is>
          <t>{'stylelint-config-redaxmedia', 'utility-redaxmedia', 'tslint-config-redaxmedia'}</t>
        </is>
      </c>
    </row>
    <row r="97214">
      <c r="A97214" s="1" t="n">
        <v>97212</v>
      </c>
      <c r="B97214" t="inlineStr">
        <is>
          <t>lza</t>
        </is>
      </c>
      <c r="C97214" t="n">
        <v>4</v>
      </c>
      <c r="D97214" t="inlineStr">
        <is>
          <t>{'lza-child-test', 'lza-testbtn', 'lza-demo3'}</t>
        </is>
      </c>
    </row>
    <row r="97215">
      <c r="A97215" s="1" t="n">
        <v>97213</v>
      </c>
      <c r="B97215" t="inlineStr">
        <is>
          <t>jors</t>
        </is>
      </c>
      <c r="C97215" t="n">
        <v>4</v>
      </c>
      <c r="D97215" t="inlineStr">
        <is>
          <t>{'@jors~test-components', '@jors~mamaki-components', '@jors~use-form'}</t>
        </is>
      </c>
    </row>
    <row r="97216">
      <c r="A97216" s="1" t="n">
        <v>97214</v>
      </c>
      <c r="B97216" t="inlineStr">
        <is>
          <t>asml</t>
        </is>
      </c>
      <c r="C97216" t="n">
        <v>4</v>
      </c>
      <c r="D97216" t="inlineStr">
        <is>
          <t>{'com.asml.fiori', 'asml-validator', 'asml-cli'}</t>
        </is>
      </c>
    </row>
    <row r="97217">
      <c r="A97217" s="1" t="n">
        <v>97215</v>
      </c>
      <c r="B97217" t="inlineStr">
        <is>
          <t>strokes</t>
        </is>
      </c>
      <c r="C97217" t="n">
        <v>4</v>
      </c>
      <c r="D97217" t="inlineStr">
        <is>
          <t>{'scripty-strokes', 'chinese-character-strokes', 'strokes'}</t>
        </is>
      </c>
    </row>
    <row r="97218">
      <c r="A97218" s="1" t="n">
        <v>97216</v>
      </c>
      <c r="B97218" t="inlineStr">
        <is>
          <t>currencymask</t>
        </is>
      </c>
      <c r="C97218" t="n">
        <v>4</v>
      </c>
      <c r="D97218" t="inlineStr">
        <is>
          <t>{'@plaas~ion-currencymask', '@husfns~ion-currencymask', '@pluritech~ion-currencymask'}</t>
        </is>
      </c>
    </row>
    <row r="97219">
      <c r="A97219" s="1" t="n">
        <v>97217</v>
      </c>
      <c r="B97219" t="inlineStr">
        <is>
          <t>userdefaults</t>
        </is>
      </c>
      <c r="C97219" t="n">
        <v>4</v>
      </c>
      <c r="D97219" t="inlineStr">
        <is>
          <t>{'react-native-userdefaults-ios', 'userdefaults', 'cordova-ios-plugin-userdefaults'}</t>
        </is>
      </c>
    </row>
    <row r="97220">
      <c r="A97220" s="1" t="n">
        <v>97218</v>
      </c>
      <c r="B97220" t="inlineStr">
        <is>
          <t>serializy</t>
        </is>
      </c>
      <c r="C97220" t="n">
        <v>4</v>
      </c>
      <c r="D97220" t="inlineStr">
        <is>
          <t>{'axios-serializy', 'serializy', 'http-helpers-serializy'}</t>
        </is>
      </c>
    </row>
    <row r="97221">
      <c r="A97221" s="1" t="n">
        <v>97219</v>
      </c>
      <c r="B97221" t="inlineStr">
        <is>
          <t>skwas</t>
        </is>
      </c>
      <c r="C97221" t="n">
        <v>4</v>
      </c>
      <c r="D97221" t="inlineStr">
        <is>
          <t>{'skwas-cordova-plugin-datetimepicker-asb', 'skwas-cordova-plugin-appinfo', '@wertarbyte~skwas-cordova-plugin-datetimepicker'}</t>
        </is>
      </c>
    </row>
    <row r="97222">
      <c r="A97222" s="1" t="n">
        <v>97220</v>
      </c>
      <c r="B97222" t="inlineStr">
        <is>
          <t>oser</t>
        </is>
      </c>
      <c r="C97222" t="n">
        <v>4</v>
      </c>
      <c r="D97222" t="inlineStr">
        <is>
          <t>{'canoser', 'meoser', 'braoser-ui-extended'}</t>
        </is>
      </c>
    </row>
    <row r="97223">
      <c r="A97223" s="1" t="n">
        <v>97221</v>
      </c>
      <c r="B97223" t="inlineStr">
        <is>
          <t>wmq</t>
        </is>
      </c>
      <c r="C97223" t="n">
        <v>4</v>
      </c>
      <c r="D97223" t="inlineStr">
        <is>
          <t>{'wmq-first-club', 'helloforwmq', 'wmq-customer-npm-trip'}</t>
        </is>
      </c>
    </row>
    <row r="97224">
      <c r="A97224" s="1" t="n">
        <v>97222</v>
      </c>
      <c r="B97224" t="inlineStr">
        <is>
          <t>blogsley</t>
        </is>
      </c>
      <c r="C97224" t="n">
        <v>4</v>
      </c>
      <c r="D97224" t="inlineStr">
        <is>
          <t>{'@blogsley~applet', '@blogsley~blocksley', '@blogsley~quasar-app-extension-blocksley'}</t>
        </is>
      </c>
    </row>
    <row r="97225">
      <c r="A97225" s="1" t="n">
        <v>97223</v>
      </c>
      <c r="B97225" t="inlineStr">
        <is>
          <t>diogop</t>
        </is>
      </c>
      <c r="C97225" t="n">
        <v>4</v>
      </c>
      <c r="D97225" t="inlineStr">
        <is>
          <t>{'@diogop_96~commit-msg', '@diogop_96~dp-commit', '@diogop_96~git-commit'}</t>
        </is>
      </c>
    </row>
    <row r="97226">
      <c r="A97226" s="1" t="n">
        <v>97224</v>
      </c>
      <c r="B97226" t="inlineStr">
        <is>
          <t>uptrace</t>
        </is>
      </c>
      <c r="C97226" t="n">
        <v>4</v>
      </c>
      <c r="D97226" t="inlineStr">
        <is>
          <t>{'uptrace', '@uptrace~web', '@uptrace~node'}</t>
        </is>
      </c>
    </row>
    <row r="97227">
      <c r="A97227" s="1" t="n">
        <v>97225</v>
      </c>
      <c r="B97227" t="inlineStr">
        <is>
          <t>pvutils</t>
        </is>
      </c>
      <c r="C97227" t="n">
        <v>4</v>
      </c>
      <c r="D97227" t="inlineStr">
        <is>
          <t>{'pvutils', '@types~pvutils', '@fortanix~pvutils'}</t>
        </is>
      </c>
    </row>
    <row r="97228">
      <c r="A97228" s="1" t="n">
        <v>97226</v>
      </c>
      <c r="B97228" t="inlineStr">
        <is>
          <t>veryfi</t>
        </is>
      </c>
      <c r="C97228" t="n">
        <v>4</v>
      </c>
      <c r="D97228" t="inlineStr">
        <is>
          <t>{'veryfi-nodejs', 'veryfi-sdk', '@veryfi~veryfi-sdk'}</t>
        </is>
      </c>
    </row>
    <row r="97229">
      <c r="A97229" s="1" t="n">
        <v>97227</v>
      </c>
      <c r="B97229" t="inlineStr">
        <is>
          <t>shenorgtest</t>
        </is>
      </c>
      <c r="C97229" t="n">
        <v>4</v>
      </c>
      <c r="D97229" t="inlineStr">
        <is>
          <t>{'@shenorgtest~test-h5-my-table', '@shenorgtest~lerna_test_project_1', '@shenorgtest~lerna_test_project_base'}</t>
        </is>
      </c>
    </row>
    <row r="97230">
      <c r="A97230" s="1" t="n">
        <v>97228</v>
      </c>
      <c r="B97230" t="inlineStr">
        <is>
          <t>kbudzieiev</t>
        </is>
      </c>
      <c r="C97230" t="n">
        <v>4</v>
      </c>
      <c r="D97230" t="inlineStr">
        <is>
          <t>{'@kbudzieiev~ui-core', '@kbudzieiev~ui-core-input', '@kbudzieiev~ui-core-button'}</t>
        </is>
      </c>
    </row>
    <row r="97231">
      <c r="A97231" s="1" t="n">
        <v>97229</v>
      </c>
      <c r="B97231" t="inlineStr">
        <is>
          <t>jmind</t>
        </is>
      </c>
      <c r="C97231" t="n">
        <v>4</v>
      </c>
      <c r="D97231" t="inlineStr">
        <is>
          <t>{'@jmind.systems~react-role-controller', 'jmind', '@jmind.systems~react-status-controller'}</t>
        </is>
      </c>
    </row>
    <row r="97232">
      <c r="A97232" s="1" t="n">
        <v>97230</v>
      </c>
      <c r="B97232" t="inlineStr">
        <is>
          <t>shyss</t>
        </is>
      </c>
      <c r="C97232" t="n">
        <v>4</v>
      </c>
      <c r="D97232" t="inlineStr">
        <is>
          <t>{'@shyss~book-reading-shared', '@shyss~test-inkr', '@shyss~test-inkr-1'}</t>
        </is>
      </c>
    </row>
    <row r="97233">
      <c r="A97233" s="1" t="n">
        <v>97231</v>
      </c>
      <c r="B97233" t="inlineStr">
        <is>
          <t>ashoka</t>
        </is>
      </c>
      <c r="C97233" t="n">
        <v>4</v>
      </c>
      <c r="D97233" t="inlineStr">
        <is>
          <t>{'com.ashoka.cordova.barcode', 'ashoka-package', 'ashoka'}</t>
        </is>
      </c>
    </row>
    <row r="97234">
      <c r="A97234" s="1" t="n">
        <v>97232</v>
      </c>
      <c r="B97234" t="inlineStr">
        <is>
          <t>zurili</t>
        </is>
      </c>
      <c r="C97234" t="n">
        <v>4</v>
      </c>
      <c r="D97234" t="inlineStr">
        <is>
          <t>{'@zurili~ng-img-crop', '@zurili~intl-tel-input', '@zurili~smart-area'}</t>
        </is>
      </c>
    </row>
    <row r="97235">
      <c r="A97235" s="1" t="n">
        <v>97233</v>
      </c>
      <c r="B97235" t="inlineStr">
        <is>
          <t>weaviate</t>
        </is>
      </c>
      <c r="C97235" t="n">
        <v>4</v>
      </c>
      <c r="D97235" t="inlineStr">
        <is>
          <t>{'weaviate-cli', 'weaviate', 'weaviate-client'}</t>
        </is>
      </c>
    </row>
    <row r="97236">
      <c r="A97236" s="1" t="n">
        <v>97234</v>
      </c>
      <c r="B97236" t="inlineStr">
        <is>
          <t>rodoabad</t>
        </is>
      </c>
      <c r="C97236" t="n">
        <v>4</v>
      </c>
      <c r="D97236" t="inlineStr">
        <is>
          <t>{'generator-rodoabad', 'katulong-preset-rodoabad', 'eslint-config-rodoabad'}</t>
        </is>
      </c>
    </row>
    <row r="97237">
      <c r="A97237" s="1" t="n">
        <v>97235</v>
      </c>
      <c r="B97237" t="inlineStr">
        <is>
          <t>sida</t>
        </is>
      </c>
      <c r="C97237" t="n">
        <v>4</v>
      </c>
      <c r="D97237" t="inlineStr">
        <is>
          <t>{'helloworld-sida', 'sida-iau', '@wsida~ctools'}</t>
        </is>
      </c>
    </row>
    <row r="97238">
      <c r="A97238" s="1" t="n">
        <v>97236</v>
      </c>
      <c r="B97238" t="inlineStr">
        <is>
          <t>swiftpass</t>
        </is>
      </c>
      <c r="C97238" t="n">
        <v>4</v>
      </c>
      <c r="D97238" t="inlineStr">
        <is>
          <t>{'swiftpass-payment', 'swiftpass-weixin', 'rapid-swiftpass'}</t>
        </is>
      </c>
    </row>
    <row r="97239">
      <c r="A97239" s="1" t="n">
        <v>97237</v>
      </c>
      <c r="B97239" t="inlineStr">
        <is>
          <t>lovebird</t>
        </is>
      </c>
      <c r="C97239" t="n">
        <v>4</v>
      </c>
      <c r="D97239" t="inlineStr">
        <is>
          <t>{'@deboxsoft~lovebird-repo-db', 'lovebird', '@deboxsoft~lovebird-client-store'}</t>
        </is>
      </c>
    </row>
    <row r="97240">
      <c r="A97240" s="1" t="n">
        <v>97238</v>
      </c>
      <c r="B97240" t="inlineStr">
        <is>
          <t>cluster2</t>
        </is>
      </c>
      <c r="C97240" t="n">
        <v>4</v>
      </c>
      <c r="D97240" t="inlineStr">
        <is>
          <t>{'mverriez.cluster2', '@nikowoot~puppeteer-cluster2', 'fast-redis-cluster2'}</t>
        </is>
      </c>
    </row>
    <row r="97241">
      <c r="A97241" s="1" t="n">
        <v>97239</v>
      </c>
      <c r="B97241" t="inlineStr">
        <is>
          <t>sanitizers</t>
        </is>
      </c>
      <c r="C97241" t="n">
        <v>4</v>
      </c>
      <c r="D97241" t="inlineStr">
        <is>
          <t>{'data-sanitizers', '@rxweb~sanitizers', '@restless~sanitizers'}</t>
        </is>
      </c>
    </row>
    <row r="97242">
      <c r="A97242" s="1" t="n">
        <v>97240</v>
      </c>
      <c r="B97242" t="inlineStr">
        <is>
          <t>hauslo</t>
        </is>
      </c>
      <c r="C97242" t="n">
        <v>4</v>
      </c>
      <c r="D97242" t="inlineStr">
        <is>
          <t>{'@hauslo~pipeline-website-static', '@hauslo~util-mongo-client', '@hauslo~util-nats-client'}</t>
        </is>
      </c>
    </row>
    <row r="97243">
      <c r="A97243" s="1" t="n">
        <v>97241</v>
      </c>
      <c r="B97243" t="inlineStr">
        <is>
          <t>xflr6</t>
        </is>
      </c>
      <c r="C97243" t="n">
        <v>4</v>
      </c>
      <c r="D97243" t="inlineStr">
        <is>
          <t>{'@xflr6~chatbot-engine', '@xflr6~chatbot-embed-lib', '@xflr6~chatbot'}</t>
        </is>
      </c>
    </row>
    <row r="97244">
      <c r="A97244" s="1" t="n">
        <v>97242</v>
      </c>
      <c r="B97244" t="inlineStr">
        <is>
          <t>test234</t>
        </is>
      </c>
      <c r="C97244" t="n">
        <v>4</v>
      </c>
      <c r="D97244" t="inlineStr">
        <is>
          <t>{'test234', 'test234__10', '@xulin06~test234'}</t>
        </is>
      </c>
    </row>
    <row r="97245">
      <c r="A97245" s="1" t="n">
        <v>97243</v>
      </c>
      <c r="B97245" t="inlineStr">
        <is>
          <t>jwalab</t>
        </is>
      </c>
      <c r="C97245" t="n">
        <v>4</v>
      </c>
      <c r="D97245" t="inlineStr">
        <is>
          <t>{'@jwalab~minilab', '@jwalab~community-platform', 'jwalab-lib'}</t>
        </is>
      </c>
    </row>
    <row r="97246">
      <c r="A97246" s="1" t="n">
        <v>97244</v>
      </c>
      <c r="B97246" t="inlineStr">
        <is>
          <t>nuj</t>
        </is>
      </c>
      <c r="C97246" t="n">
        <v>4</v>
      </c>
      <c r="D97246" t="inlineStr">
        <is>
          <t>{'nujelm', '@emmanuj~react-native-fast-toast', 'nuj'}</t>
        </is>
      </c>
    </row>
    <row r="97247">
      <c r="A97247" s="1" t="n">
        <v>97245</v>
      </c>
      <c r="B97247" t="inlineStr">
        <is>
          <t>dht11</t>
        </is>
      </c>
      <c r="C97247" t="n">
        <v>4</v>
      </c>
      <c r="D97247" t="inlineStr">
        <is>
          <t>{'node-orangepi-dht11-sensor', 'dht11', 'phantconfig-dht11_example'}</t>
        </is>
      </c>
    </row>
    <row r="97248">
      <c r="A97248" s="1" t="n">
        <v>97246</v>
      </c>
      <c r="B97248" t="inlineStr">
        <is>
          <t>linguagens</t>
        </is>
      </c>
      <c r="C97248" t="n">
        <v>4</v>
      </c>
      <c r="D97248" t="inlineStr">
        <is>
          <t>{'linguagens', 'linguagens-de-programacao-js', 'lib_linguagens'}</t>
        </is>
      </c>
    </row>
    <row r="97249">
      <c r="A97249" s="1" t="n">
        <v>97247</v>
      </c>
      <c r="B97249" t="inlineStr">
        <is>
          <t>jaehong</t>
        </is>
      </c>
      <c r="C97249" t="n">
        <v>4</v>
      </c>
      <c r="D97249" t="inlineStr">
        <is>
          <t>{'next-npm-jaehong', 'test-npm-jaehong-static', 'jaehong-park'}</t>
        </is>
      </c>
    </row>
    <row r="97250">
      <c r="A97250" s="1" t="n">
        <v>97248</v>
      </c>
      <c r="B97250" t="inlineStr">
        <is>
          <t>aleksi</t>
        </is>
      </c>
      <c r="C97250" t="n">
        <v>4</v>
      </c>
      <c r="D97250" t="inlineStr">
        <is>
          <t>{'sass-aleksi', 'aleksieiev-three-orbit-controls', 'aleksieiev-planet-diagram'}</t>
        </is>
      </c>
    </row>
    <row r="97251">
      <c r="A97251" s="1" t="n">
        <v>97249</v>
      </c>
      <c r="B97251" t="inlineStr">
        <is>
          <t>dxfom</t>
        </is>
      </c>
      <c r="C97251" t="n">
        <v>4</v>
      </c>
      <c r="D97251" t="inlineStr">
        <is>
          <t>{'@dxfom~dxf', '@dxfom~mtext', '@dxfom~color'}</t>
        </is>
      </c>
    </row>
    <row r="97252">
      <c r="A97252" s="1" t="n">
        <v>97250</v>
      </c>
      <c r="B97252" t="inlineStr">
        <is>
          <t>mohi</t>
        </is>
      </c>
      <c r="C97252" t="n">
        <v>4</v>
      </c>
      <c r="D97252" t="inlineStr">
        <is>
          <t>{'mohi-io', 'mohi-io-vendor', 'mohi-lib'}</t>
        </is>
      </c>
    </row>
    <row r="97253">
      <c r="A97253" s="1" t="n">
        <v>97251</v>
      </c>
      <c r="B97253" t="inlineStr">
        <is>
          <t>fanswoo</t>
        </is>
      </c>
      <c r="C97253" t="n">
        <v>4</v>
      </c>
      <c r="D97253" t="inlineStr">
        <is>
          <t>{'@fanswoo~mix-manager', '@fanswoo~workspace-environment', '@fanswoo~framework-front-core'}</t>
        </is>
      </c>
    </row>
    <row r="97254">
      <c r="A97254" s="1" t="n">
        <v>97252</v>
      </c>
      <c r="B97254" t="inlineStr">
        <is>
          <t>errorstream</t>
        </is>
      </c>
      <c r="C97254" t="n">
        <v>4</v>
      </c>
      <c r="D97254" t="inlineStr">
        <is>
          <t>{'@errorstream~test-examples', 'errorstream', '@errorstream~load-yaml'}</t>
        </is>
      </c>
    </row>
    <row r="97255">
      <c r="A97255" s="1" t="n">
        <v>97253</v>
      </c>
      <c r="B97255" t="inlineStr">
        <is>
          <t>quante</t>
        </is>
      </c>
      <c r="C97255" t="n">
        <v>4</v>
      </c>
      <c r="D97255" t="inlineStr">
        <is>
          <t>{'react-native-native-toast-library-quanterdynamic-test', 'taquante-api-client-js', '@quanterdynamic~react-native-multiple-select'}</t>
        </is>
      </c>
    </row>
    <row r="97256">
      <c r="A97256" s="1" t="n">
        <v>97254</v>
      </c>
      <c r="B97256" t="inlineStr">
        <is>
          <t>spiekermann</t>
        </is>
      </c>
      <c r="C97256" t="n">
        <v>4</v>
      </c>
      <c r="D97256" t="inlineStr">
        <is>
          <t>{'eslint-config-edenspiekermann', 'edenspiekermann-bright', '@edenspiekermann~stylelint-config'}</t>
        </is>
      </c>
    </row>
    <row r="97257">
      <c r="A97257" s="1" t="n">
        <v>97255</v>
      </c>
      <c r="B97257" t="inlineStr">
        <is>
          <t>edenspiekermann</t>
        </is>
      </c>
      <c r="C97257" t="n">
        <v>4</v>
      </c>
      <c r="D97257" t="inlineStr">
        <is>
          <t>{'eslint-config-edenspiekermann', 'edenspiekermann-bright', '@edenspiekermann~stylelint-config'}</t>
        </is>
      </c>
    </row>
    <row r="97258">
      <c r="A97258" s="1" t="n">
        <v>97256</v>
      </c>
      <c r="B97258" t="inlineStr">
        <is>
          <t>adabelief</t>
        </is>
      </c>
      <c r="C97258" t="n">
        <v>4</v>
      </c>
      <c r="D97258" t="inlineStr">
        <is>
          <t>{'adabelief-tf', 'ranger-adabelief', 'adabelief-pytorch'}</t>
        </is>
      </c>
    </row>
    <row r="97259">
      <c r="A97259" s="1" t="n">
        <v>97257</v>
      </c>
      <c r="B97259" t="inlineStr">
        <is>
          <t>smudge</t>
        </is>
      </c>
      <c r="C97259" t="n">
        <v>4</v>
      </c>
      <c r="D97259" t="inlineStr">
        <is>
          <t>{'smudgejs', 'nosmudge', 'smudgedown'}</t>
        </is>
      </c>
    </row>
    <row r="97260">
      <c r="A97260" s="1" t="n">
        <v>97258</v>
      </c>
      <c r="B97260" t="inlineStr">
        <is>
          <t>advies</t>
        </is>
      </c>
      <c r="C97260" t="n">
        <v>4</v>
      </c>
      <c r="D97260" t="inlineStr">
        <is>
          <t>{'@itadviesmkb~bauxite-angular', '@itadviesmkb~badaboom-auth-angular', '@itadviesmkb~badaboom'}</t>
        </is>
      </c>
    </row>
    <row r="97261">
      <c r="A97261" s="1" t="n">
        <v>97259</v>
      </c>
      <c r="B97261" t="inlineStr">
        <is>
          <t>itadviesmkb</t>
        </is>
      </c>
      <c r="C97261" t="n">
        <v>4</v>
      </c>
      <c r="D97261" t="inlineStr">
        <is>
          <t>{'@itadviesmkb~bauxite-angular', '@itadviesmkb~badaboom-auth-angular', '@itadviesmkb~badaboom'}</t>
        </is>
      </c>
    </row>
    <row r="97262">
      <c r="A97262" s="1" t="n">
        <v>97260</v>
      </c>
      <c r="B97262" t="inlineStr">
        <is>
          <t>xpda</t>
        </is>
      </c>
      <c r="C97262" t="n">
        <v>4</v>
      </c>
      <c r="D97262" t="inlineStr">
        <is>
          <t>{'@xpda-dev~electron-launcher', '@xpda-dev~core', '@xpda-dev~electron-builder'}</t>
        </is>
      </c>
    </row>
    <row r="97263">
      <c r="A97263" s="1" t="n">
        <v>97261</v>
      </c>
      <c r="B97263" t="inlineStr">
        <is>
          <t>suncg</t>
        </is>
      </c>
      <c r="C97263" t="n">
        <v>4</v>
      </c>
      <c r="D97263" t="inlineStr">
        <is>
          <t>{'hello_test_suncg', 'grunt-buddha-suncg', 'house-suncg'}</t>
        </is>
      </c>
    </row>
    <row r="97264">
      <c r="A97264" s="1" t="n">
        <v>97262</v>
      </c>
      <c r="B97264" t="inlineStr">
        <is>
          <t>chesstournament</t>
        </is>
      </c>
      <c r="C97264" t="n">
        <v>4</v>
      </c>
      <c r="D97264" t="inlineStr">
        <is>
          <t>{'chesstournament', 'chesstournament-ranking-criteria', 'chesstournament-ctx-support'}</t>
        </is>
      </c>
    </row>
    <row r="97265">
      <c r="A97265" s="1" t="n">
        <v>97263</v>
      </c>
      <c r="B97265" t="inlineStr">
        <is>
          <t>omelette</t>
        </is>
      </c>
      <c r="C97265" t="n">
        <v>4</v>
      </c>
      <c r="D97265" t="inlineStr">
        <is>
          <t>{'omelette', '@types~omelette', 'omelette-fork'}</t>
        </is>
      </c>
    </row>
    <row r="97266">
      <c r="A97266" s="1" t="n">
        <v>97264</v>
      </c>
      <c r="B97266" t="inlineStr">
        <is>
          <t>judd</t>
        </is>
      </c>
      <c r="C97266" t="n">
        <v>4</v>
      </c>
      <c r="D97266" t="inlineStr">
        <is>
          <t>{'@juddling~bulk-urls', 'juddy', '@juddnw~pubsubmock'}</t>
        </is>
      </c>
    </row>
    <row r="97267">
      <c r="A97267" s="1" t="n">
        <v>97265</v>
      </c>
      <c r="B97267" t="inlineStr">
        <is>
          <t>testbtn</t>
        </is>
      </c>
      <c r="C97267" t="n">
        <v>4</v>
      </c>
      <c r="D97267" t="inlineStr">
        <is>
          <t>{'lza123-testbtn', 'sz-testbtn', 'lza-testbtn'}</t>
        </is>
      </c>
    </row>
    <row r="97268">
      <c r="A97268" s="1" t="n">
        <v>97266</v>
      </c>
      <c r="B97268" t="inlineStr">
        <is>
          <t>hyperloglog</t>
        </is>
      </c>
      <c r="C97268" t="n">
        <v>4</v>
      </c>
      <c r="D97268" t="inlineStr">
        <is>
          <t>{'mongo-hyperloglog', 'hyperloglog', 'hyperloglog-lite'}</t>
        </is>
      </c>
    </row>
    <row r="97269">
      <c r="A97269" s="1" t="n">
        <v>97267</v>
      </c>
      <c r="B97269" t="inlineStr">
        <is>
          <t>hynds</t>
        </is>
      </c>
      <c r="C97269" t="n">
        <v>4</v>
      </c>
      <c r="D97269" t="inlineStr">
        <is>
          <t>{'@ehynds~use-change-effect', '@ehynds~react-toast', 'js-ehynds-multiselect'}</t>
        </is>
      </c>
    </row>
    <row r="97270">
      <c r="A97270" s="1" t="n">
        <v>97268</v>
      </c>
      <c r="B97270" t="inlineStr">
        <is>
          <t>ehynds</t>
        </is>
      </c>
      <c r="C97270" t="n">
        <v>4</v>
      </c>
      <c r="D97270" t="inlineStr">
        <is>
          <t>{'@ehynds~use-change-effect', '@ehynds~react-toast', 'js-ehynds-multiselect'}</t>
        </is>
      </c>
    </row>
    <row r="97271">
      <c r="A97271" s="1" t="n">
        <v>97269</v>
      </c>
      <c r="B97271" t="inlineStr">
        <is>
          <t>littleware</t>
        </is>
      </c>
      <c r="C97271" t="n">
        <v>4</v>
      </c>
      <c r="D97271" t="inlineStr">
        <is>
          <t>{'@littleware~little-authn', '@littleware~little-elements', '@littleware~little-nodedev'}</t>
        </is>
      </c>
    </row>
    <row r="97272">
      <c r="A97272" s="1" t="n">
        <v>97270</v>
      </c>
      <c r="B97272" t="inlineStr">
        <is>
          <t>swarmplot</t>
        </is>
      </c>
      <c r="C97272" t="n">
        <v>4</v>
      </c>
      <c r="D97272" t="inlineStr">
        <is>
          <t>{'@blumenkraft~nivo-swarmplot', '@orbit-nivo~swarmplot', '@nivo~swarmplot'}</t>
        </is>
      </c>
    </row>
    <row r="97273">
      <c r="A97273" s="1" t="n">
        <v>97271</v>
      </c>
      <c r="B97273" t="inlineStr">
        <is>
          <t>sharwecan</t>
        </is>
      </c>
      <c r="C97273" t="n">
        <v>4</v>
      </c>
      <c r="D97273" t="inlineStr">
        <is>
          <t>{'sharwecan-threadpool', 'sharwecan-multithreadjs', 'sharwecan-demo'}</t>
        </is>
      </c>
    </row>
    <row r="97274">
      <c r="A97274" s="1" t="n">
        <v>97272</v>
      </c>
      <c r="B97274" t="inlineStr">
        <is>
          <t>noni</t>
        </is>
      </c>
      <c r="C97274" t="n">
        <v>4</v>
      </c>
      <c r="D97274" t="inlineStr">
        <is>
          <t>{'@quenk~noni-mongodb', '@quenk~noni', 'nonion'}</t>
        </is>
      </c>
    </row>
    <row r="97275">
      <c r="A97275" s="1" t="n">
        <v>97273</v>
      </c>
      <c r="B97275" t="inlineStr">
        <is>
          <t>premi</t>
        </is>
      </c>
      <c r="C97275" t="n">
        <v>4</v>
      </c>
      <c r="D97275" t="inlineStr">
        <is>
          <t>{'premitive', '@premitive~component', '@premitive~polymer'}</t>
        </is>
      </c>
    </row>
    <row r="97276">
      <c r="A97276" s="1" t="n">
        <v>97274</v>
      </c>
      <c r="B97276" t="inlineStr">
        <is>
          <t>authomatic</t>
        </is>
      </c>
      <c r="C97276" t="n">
        <v>4</v>
      </c>
      <c r="D97276" t="inlineStr">
        <is>
          <t>{'volto-authomatic', 'authomatic-redis', '@helloedit~authomatic'}</t>
        </is>
      </c>
    </row>
    <row r="97277">
      <c r="A97277" s="1" t="n">
        <v>97275</v>
      </c>
      <c r="B97277" t="inlineStr">
        <is>
          <t>balmung</t>
        </is>
      </c>
      <c r="C97277" t="n">
        <v>4</v>
      </c>
      <c r="D97277" t="inlineStr">
        <is>
          <t>{'balmung', 'grunt-balmung', 'balmung-optimizer-cli'}</t>
        </is>
      </c>
    </row>
    <row r="97278">
      <c r="A97278" s="1" t="n">
        <v>97276</v>
      </c>
      <c r="B97278" t="inlineStr">
        <is>
          <t>ndjs</t>
        </is>
      </c>
      <c r="C97278" t="n">
        <v>4</v>
      </c>
      <c r="D97278" t="inlineStr">
        <is>
          <t>{'ndjs', 'mlsdk-ndjs', 'wdr-day-2-ndjs'}</t>
        </is>
      </c>
    </row>
    <row r="97279">
      <c r="A97279" s="1" t="n">
        <v>97277</v>
      </c>
      <c r="B97279" t="inlineStr">
        <is>
          <t>e757</t>
        </is>
      </c>
      <c r="C97279" t="n">
        <v>4</v>
      </c>
      <c r="D97279" t="inlineStr">
        <is>
          <t>{'@0x2e757~wrappers', '@0x2e757~benchmark', '@0x2e757~math-ext'}</t>
        </is>
      </c>
    </row>
    <row r="97280">
      <c r="A97280" s="1" t="n">
        <v>97278</v>
      </c>
      <c r="B97280" t="inlineStr">
        <is>
          <t>sil2</t>
        </is>
      </c>
      <c r="C97280" t="n">
        <v>4</v>
      </c>
      <c r="D97280" t="inlineStr">
        <is>
          <t>{'sil2libs', 'sil2template', 'ratxy-sil2'}</t>
        </is>
      </c>
    </row>
    <row r="97281">
      <c r="A97281" s="1" t="n">
        <v>97279</v>
      </c>
      <c r="B97281" t="inlineStr">
        <is>
          <t>riveter</t>
        </is>
      </c>
      <c r="C97281" t="n">
        <v>4</v>
      </c>
      <c r="D97281" t="inlineStr">
        <is>
          <t>{'mono-riveter', 'fixture-riveter', 'riveter'}</t>
        </is>
      </c>
    </row>
    <row r="97282">
      <c r="A97282" s="1" t="n">
        <v>97280</v>
      </c>
      <c r="B97282" t="inlineStr">
        <is>
          <t>ywatch</t>
        </is>
      </c>
      <c r="C97282" t="n">
        <v>4</v>
      </c>
      <c r="D97282" t="inlineStr">
        <is>
          <t>{'@a11ywatch~ui', '@a11ywatch~log', 'a11ywatch-core'}</t>
        </is>
      </c>
    </row>
    <row r="97283">
      <c r="A97283" s="1" t="n">
        <v>97281</v>
      </c>
      <c r="B97283" t="inlineStr">
        <is>
          <t>fabfile</t>
        </is>
      </c>
      <c r="C97283" t="n">
        <v>4</v>
      </c>
      <c r="D97283" t="inlineStr">
        <is>
          <t>{'django-fabfile', 'django-development-fabfile', 'niteoweb-fabfile'}</t>
        </is>
      </c>
    </row>
    <row r="97284">
      <c r="A97284" s="1" t="n">
        <v>97282</v>
      </c>
      <c r="B97284" t="inlineStr">
        <is>
          <t>sarkar</t>
        </is>
      </c>
      <c r="C97284" t="n">
        <v>4</v>
      </c>
      <c r="D97284" t="inlineStr">
        <is>
          <t>{'tanmaysarkar', 'akarsarkar-frame-print', 'jayontasarkar'}</t>
        </is>
      </c>
    </row>
    <row r="97285">
      <c r="A97285" s="1" t="n">
        <v>97283</v>
      </c>
      <c r="B97285" t="inlineStr">
        <is>
          <t>wyvr</t>
        </is>
      </c>
      <c r="C97285" t="n">
        <v>4</v>
      </c>
      <c r="D97285" t="inlineStr">
        <is>
          <t>{'wyvr-cli', '@wyvr~image', 'wyvr'}</t>
        </is>
      </c>
    </row>
    <row r="97286">
      <c r="A97286" s="1" t="n">
        <v>97284</v>
      </c>
      <c r="B97286" t="inlineStr">
        <is>
          <t>hemanth</t>
        </is>
      </c>
      <c r="C97286" t="n">
        <v>4</v>
      </c>
      <c r="D97286" t="inlineStr">
        <is>
          <t>{'@hemanth~scroll-precent', 'ng-simple-alert-hemanth', 'hemanth'}</t>
        </is>
      </c>
    </row>
    <row r="97287">
      <c r="A97287" s="1" t="n">
        <v>97285</v>
      </c>
      <c r="B97287" t="inlineStr">
        <is>
          <t>xlogger</t>
        </is>
      </c>
      <c r="C97287" t="n">
        <v>4</v>
      </c>
      <c r="D97287" t="inlineStr">
        <is>
          <t>{'altv-xlogger', 'react-native-xlogger', 'xlogger-pretty'}</t>
        </is>
      </c>
    </row>
    <row r="97288">
      <c r="A97288" s="1" t="n">
        <v>97286</v>
      </c>
      <c r="B97288" t="inlineStr">
        <is>
          <t>lqa</t>
        </is>
      </c>
      <c r="C97288" t="n">
        <v>4</v>
      </c>
      <c r="D97288" t="inlineStr">
        <is>
          <t>{'lqa-cli', 'lqa', 'lqa-admin'}</t>
        </is>
      </c>
    </row>
    <row r="97289">
      <c r="A97289" s="1" t="n">
        <v>97287</v>
      </c>
      <c r="B97289" t="inlineStr">
        <is>
          <t>hnf</t>
        </is>
      </c>
      <c r="C97289" t="n">
        <v>4</v>
      </c>
      <c r="D97289" t="inlineStr">
        <is>
          <t>{'hnf-cli', 'hnf-common', 'hnf-playing-card'}</t>
        </is>
      </c>
    </row>
    <row r="97290">
      <c r="A97290" s="1" t="n">
        <v>97288</v>
      </c>
      <c r="B97290" t="inlineStr">
        <is>
          <t>olema</t>
        </is>
      </c>
      <c r="C97290" t="n">
        <v>4</v>
      </c>
      <c r="D97290" t="inlineStr">
        <is>
          <t>{'bolema-utils', 'bolema', 'pytolemaic'}</t>
        </is>
      </c>
    </row>
    <row r="97291">
      <c r="A97291" s="1" t="n">
        <v>97289</v>
      </c>
      <c r="B97291" t="inlineStr">
        <is>
          <t>klap</t>
        </is>
      </c>
      <c r="C97291" t="n">
        <v>4</v>
      </c>
      <c r="D97291" t="inlineStr">
        <is>
          <t>{'klap-sdk-nodejs', 'klap', 'unofficial-klap-sdk'}</t>
        </is>
      </c>
    </row>
    <row r="97292">
      <c r="A97292" s="1" t="n">
        <v>97290</v>
      </c>
      <c r="B97292" t="inlineStr">
        <is>
          <t>pathak</t>
        </is>
      </c>
      <c r="C97292" t="n">
        <v>4</v>
      </c>
      <c r="D97292" t="inlineStr">
        <is>
          <t>{'pathakpackage', '@divyanshupathak~npm-deo-pkg', '@divyanshupathak~npm-test-pkg'}</t>
        </is>
      </c>
    </row>
    <row r="97293">
      <c r="A97293" s="1" t="n">
        <v>97291</v>
      </c>
      <c r="B97293" t="inlineStr">
        <is>
          <t>headful</t>
        </is>
      </c>
      <c r="C97293" t="n">
        <v>4</v>
      </c>
      <c r="D97293" t="inlineStr">
        <is>
          <t>{'vue-headful', 'headful', '@phoenix91~vue-metatags-headful'}</t>
        </is>
      </c>
    </row>
    <row r="97294">
      <c r="A97294" s="1" t="n">
        <v>97292</v>
      </c>
      <c r="B97294" t="inlineStr">
        <is>
          <t>navis</t>
        </is>
      </c>
      <c r="C97294" t="n">
        <v>4</v>
      </c>
      <c r="D97294" t="inlineStr">
        <is>
          <t>{'navis-ui', 'cordova-plugin-navis-background-geolocation', 'navis-cordova-background-geolocation'}</t>
        </is>
      </c>
    </row>
    <row r="97295">
      <c r="A97295" s="1" t="n">
        <v>97293</v>
      </c>
      <c r="B97295" t="inlineStr">
        <is>
          <t>doomisoft</t>
        </is>
      </c>
      <c r="C97295" t="n">
        <v>4</v>
      </c>
      <c r="D97295" t="inlineStr">
        <is>
          <t>{'doomisoft-utilities', 'doomisoft-controller', 'doomisoft'}</t>
        </is>
      </c>
    </row>
    <row r="97296">
      <c r="A97296" s="1" t="n">
        <v>97294</v>
      </c>
      <c r="B97296" t="inlineStr">
        <is>
          <t>djcms</t>
        </is>
      </c>
      <c r="C97296" t="n">
        <v>4</v>
      </c>
      <c r="D97296" t="inlineStr">
        <is>
          <t>{'djcms-blog', 'djcms-blog-plugin', 'djcms-custom-menu'}</t>
        </is>
      </c>
    </row>
    <row r="97297">
      <c r="A97297" s="1" t="n">
        <v>97295</v>
      </c>
      <c r="B97297" t="inlineStr">
        <is>
          <t>vitual</t>
        </is>
      </c>
      <c r="C97297" t="n">
        <v>4</v>
      </c>
      <c r="D97297" t="inlineStr">
        <is>
          <t>{'vue-vitual-env', 'react-vitual-keyboard', '@koy~vitual-dom'}</t>
        </is>
      </c>
    </row>
    <row r="97298">
      <c r="A97298" s="1" t="n">
        <v>97296</v>
      </c>
      <c r="B97298" t="inlineStr">
        <is>
          <t>flowics</t>
        </is>
      </c>
      <c r="C97298" t="n">
        <v>4</v>
      </c>
      <c r="D97298" t="inlineStr">
        <is>
          <t>{'babel-preset-flowics-node', 'eslint-config-flowics', 'babel-preset-flowics'}</t>
        </is>
      </c>
    </row>
    <row r="97299">
      <c r="A97299" s="1" t="n">
        <v>97297</v>
      </c>
      <c r="B97299" t="inlineStr">
        <is>
          <t>answering</t>
        </is>
      </c>
      <c r="C97299" t="n">
        <v>4</v>
      </c>
      <c r="D97299" t="inlineStr">
        <is>
          <t>{'online-answering', 'question-answering', '@xapp~question-answering-handler'}</t>
        </is>
      </c>
    </row>
    <row r="97300">
      <c r="A97300" s="1" t="n">
        <v>97298</v>
      </c>
      <c r="B97300" t="inlineStr">
        <is>
          <t>fluvio</t>
        </is>
      </c>
      <c r="C97300" t="n">
        <v>4</v>
      </c>
      <c r="D97300" t="inlineStr">
        <is>
          <t>{'@fluvio~client', '@fluvio~native-darwin', '@fluvio~native-linux'}</t>
        </is>
      </c>
    </row>
    <row r="97301">
      <c r="A97301" s="1" t="n">
        <v>97299</v>
      </c>
      <c r="B97301" t="inlineStr">
        <is>
          <t>paladins</t>
        </is>
      </c>
      <c r="C97301" t="n">
        <v>4</v>
      </c>
      <c r="D97301" t="inlineStr">
        <is>
          <t>{'paladins-api', 'paladins.js', 'pe-paladins.js'}</t>
        </is>
      </c>
    </row>
    <row r="97302">
      <c r="A97302" s="1" t="n">
        <v>97300</v>
      </c>
      <c r="B97302" t="inlineStr">
        <is>
          <t>codingsoho</t>
        </is>
      </c>
      <c r="C97302" t="n">
        <v>4</v>
      </c>
      <c r="D97302" t="inlineStr">
        <is>
          <t>{'codingsoho-auth', 'codingsoho-pagination', 'codingsoho-plugin'}</t>
        </is>
      </c>
    </row>
    <row r="97303">
      <c r="A97303" s="1" t="n">
        <v>97301</v>
      </c>
      <c r="B97303" t="inlineStr">
        <is>
          <t>zbo14</t>
        </is>
      </c>
      <c r="C97303" t="n">
        <v>4</v>
      </c>
      <c r="D97303" t="inlineStr">
        <is>
          <t>{'@zbo14~sourcery', '@zbo14~mongomap', '@zbo14~puppetshow'}</t>
        </is>
      </c>
    </row>
    <row r="97304">
      <c r="A97304" s="1" t="n">
        <v>97302</v>
      </c>
      <c r="B97304" t="inlineStr">
        <is>
          <t>packeges</t>
        </is>
      </c>
      <c r="C97304" t="n">
        <v>4</v>
      </c>
      <c r="D97304" t="inlineStr">
        <is>
          <t>{'react-button-test-packeges', 'react-input-test-packeges', 'super-packeges'}</t>
        </is>
      </c>
    </row>
    <row r="97305">
      <c r="A97305" s="1" t="n">
        <v>97303</v>
      </c>
      <c r="B97305" t="inlineStr">
        <is>
          <t>tulipnpm</t>
        </is>
      </c>
      <c r="C97305" t="n">
        <v>4</v>
      </c>
      <c r="D97305" t="inlineStr">
        <is>
          <t>{'@tulipnpm~timekit_project_selector', '@tulipnpm~bi_configurator', '@tulipnpm~bi_authenticator'}</t>
        </is>
      </c>
    </row>
    <row r="97306">
      <c r="A97306" s="1" t="n">
        <v>97304</v>
      </c>
      <c r="B97306" t="inlineStr">
        <is>
          <t>sengled</t>
        </is>
      </c>
      <c r="C97306" t="n">
        <v>4</v>
      </c>
      <c r="D97306" t="inlineStr">
        <is>
          <t>{'homebridge-sengled-dimmer', 'homebridge-sengled-bulbs', 'homebridge-sengled'}</t>
        </is>
      </c>
    </row>
    <row r="97307">
      <c r="A97307" s="1" t="n">
        <v>97305</v>
      </c>
      <c r="B97307" t="inlineStr">
        <is>
          <t>tgif</t>
        </is>
      </c>
      <c r="C97307" t="n">
        <v>4</v>
      </c>
      <c r="D97307" t="inlineStr">
        <is>
          <t>{'ytgif', 'yeetgif', '@tgiffel~node-wifi-winopen'}</t>
        </is>
      </c>
    </row>
    <row r="97308">
      <c r="A97308" s="1" t="n">
        <v>97306</v>
      </c>
      <c r="B97308" t="inlineStr">
        <is>
          <t>pythagorean</t>
        </is>
      </c>
      <c r="C97308" t="n">
        <v>4</v>
      </c>
      <c r="D97308" t="inlineStr">
        <is>
          <t>{'pythagorean-theorem', 'pythagorean-triples', 'pythagorean-cache'}</t>
        </is>
      </c>
    </row>
    <row r="97309">
      <c r="A97309" s="1" t="n">
        <v>97307</v>
      </c>
      <c r="B97309" t="inlineStr">
        <is>
          <t>bryd</t>
        </is>
      </c>
      <c r="C97309" t="n">
        <v>4</v>
      </c>
      <c r="D97309" t="inlineStr">
        <is>
          <t>{'@brydget~restify', '@hibryda~count-sloc-h', 'brydge-gelt-api'}</t>
        </is>
      </c>
    </row>
    <row r="97310">
      <c r="A97310" s="1" t="n">
        <v>97308</v>
      </c>
      <c r="B97310" t="inlineStr">
        <is>
          <t>lab100</t>
        </is>
      </c>
      <c r="C97310" t="n">
        <v>4</v>
      </c>
      <c r="D97310" t="inlineStr">
        <is>
          <t>{'@lab100~webpack-config', '@lab100~eslint-config', '@lab100~eslint-config-react'}</t>
        </is>
      </c>
    </row>
    <row r="97311">
      <c r="A97311" s="1" t="n">
        <v>97309</v>
      </c>
      <c r="B97311" t="inlineStr">
        <is>
          <t>weiran</t>
        </is>
      </c>
      <c r="C97311" t="n">
        <v>4</v>
      </c>
      <c r="D97311" t="inlineStr">
        <is>
          <t>{'@weiran_xie~juit-widgets', 'static-server-weiran', '@weiran.zsd~tsdx'}</t>
        </is>
      </c>
    </row>
    <row r="97312">
      <c r="A97312" s="1" t="n">
        <v>97310</v>
      </c>
      <c r="B97312" t="inlineStr">
        <is>
          <t>nitpik</t>
        </is>
      </c>
      <c r="C97312" t="n">
        <v>4</v>
      </c>
      <c r="D97312" t="inlineStr">
        <is>
          <t>{'@nitpik~core', '@nitpik~javascript', '@nitpik~toolkit'}</t>
        </is>
      </c>
    </row>
    <row r="97313">
      <c r="A97313" s="1" t="n">
        <v>97311</v>
      </c>
      <c r="B97313" t="inlineStr">
        <is>
          <t>jzy</t>
        </is>
      </c>
      <c r="C97313" t="n">
        <v>4</v>
      </c>
      <c r="D97313" t="inlineStr">
        <is>
          <t>{'@imgcook~plugin-jzy-images', 'jzy-request-client', 'jzy-vue-utils'}</t>
        </is>
      </c>
    </row>
    <row r="97314">
      <c r="A97314" s="1" t="n">
        <v>97312</v>
      </c>
      <c r="B97314" t="inlineStr">
        <is>
          <t>cluth</t>
        </is>
      </c>
      <c r="C97314" t="n">
        <v>4</v>
      </c>
      <c r="D97314" t="inlineStr">
        <is>
          <t>{'cluth', '@cluth~server', '@cluth~react-builder'}</t>
        </is>
      </c>
    </row>
    <row r="97315">
      <c r="A97315" s="1" t="n">
        <v>97313</v>
      </c>
      <c r="B97315" t="inlineStr">
        <is>
          <t>faria</t>
        </is>
      </c>
      <c r="C97315" t="n">
        <v>4</v>
      </c>
      <c r="D97315" t="inlineStr">
        <is>
          <t>{'@tuliofaria~git-path-updated', '@sefaria~react-native-htmlview', '@sefaria~search'}</t>
        </is>
      </c>
    </row>
    <row r="97316">
      <c r="A97316" s="1" t="n">
        <v>97314</v>
      </c>
      <c r="B97316" t="inlineStr">
        <is>
          <t>liquidfill</t>
        </is>
      </c>
      <c r="C97316" t="n">
        <v>4</v>
      </c>
      <c r="D97316" t="inlineStr">
        <is>
          <t>{'lk-echarts-liquidfill', 'react-native-echarts-liquidfill', 'echarts-liquidfill'}</t>
        </is>
      </c>
    </row>
    <row r="97317">
      <c r="A97317" s="1" t="n">
        <v>97315</v>
      </c>
      <c r="B97317" t="inlineStr">
        <is>
          <t>hardt</t>
        </is>
      </c>
      <c r="C97317" t="n">
        <v>4</v>
      </c>
      <c r="D97317" t="inlineStr">
        <is>
          <t>{'@hardt-ui~core', '@hardt-ui~dummy', '@fmannhardt~graphql-kafka-subscriptions'}</t>
        </is>
      </c>
    </row>
    <row r="97318">
      <c r="A97318" s="1" t="n">
        <v>97316</v>
      </c>
      <c r="B97318" t="inlineStr">
        <is>
          <t>zoodubbo</t>
        </is>
      </c>
      <c r="C97318" t="n">
        <v>4</v>
      </c>
      <c r="D97318" t="inlineStr">
        <is>
          <t>{'zen-zoodubbo', 'node-zoodubbo', 'zoodubbo'}</t>
        </is>
      </c>
    </row>
    <row r="97319">
      <c r="A97319" s="1" t="n">
        <v>97317</v>
      </c>
      <c r="B97319" t="inlineStr">
        <is>
          <t>techspeakers</t>
        </is>
      </c>
      <c r="C97319" t="n">
        <v>4</v>
      </c>
      <c r="D97319" t="inlineStr">
        <is>
          <t>{'@techspeakers~countryutils', '@techspeakers~mongoclient', '@techspeakers~dateutils'}</t>
        </is>
      </c>
    </row>
    <row r="97320">
      <c r="A97320" s="1" t="n">
        <v>97318</v>
      </c>
      <c r="B97320" t="inlineStr">
        <is>
          <t>kredits</t>
        </is>
      </c>
      <c r="C97320" t="n">
        <v>4</v>
      </c>
      <c r="D97320" t="inlineStr">
        <is>
          <t>{'hubot-kredits', '@67p~kredits-ipfs-pinner', 'kredits-contracts'}</t>
        </is>
      </c>
    </row>
    <row r="97321">
      <c r="A97321" s="1" t="n">
        <v>97319</v>
      </c>
      <c r="B97321" t="inlineStr">
        <is>
          <t>coffees</t>
        </is>
      </c>
      <c r="C97321" t="n">
        <v>4</v>
      </c>
      <c r="D97321" t="inlineStr">
        <is>
          <t>{'four-coffees-api', 'generator-pugcoffeesass', 'coffeeson'}</t>
        </is>
      </c>
    </row>
    <row r="97322">
      <c r="A97322" s="1" t="n">
        <v>97320</v>
      </c>
      <c r="B97322" t="inlineStr">
        <is>
          <t>cdmnky</t>
        </is>
      </c>
      <c r="C97322" t="n">
        <v>4</v>
      </c>
      <c r="D97322" t="inlineStr">
        <is>
          <t>{'@cdmnky~bleno', '@cdmnky~mortgage', '@cdmnky~nexia-api'}</t>
        </is>
      </c>
    </row>
    <row r="97323">
      <c r="A97323" s="1" t="n">
        <v>97321</v>
      </c>
      <c r="B97323" t="inlineStr">
        <is>
          <t>fexp</t>
        </is>
      </c>
      <c r="C97323" t="n">
        <v>4</v>
      </c>
      <c r="D97323" t="inlineStr">
        <is>
          <t>{'@alpaca-travel~fexp-js', 'vailen_fexp', '@alpaca-travel~fexp-js-lang'}</t>
        </is>
      </c>
    </row>
    <row r="97324">
      <c r="A97324" s="1" t="n">
        <v>97322</v>
      </c>
      <c r="B97324" t="inlineStr">
        <is>
          <t>orson</t>
        </is>
      </c>
      <c r="C97324" t="n">
        <v>4</v>
      </c>
      <c r="D97324" t="inlineStr">
        <is>
          <t>{'worson_hello_npm', 'worson-monorepo-example-module-core', 'worson-monorepo-example-module-a'}</t>
        </is>
      </c>
    </row>
    <row r="97325">
      <c r="A97325" s="1" t="n">
        <v>97323</v>
      </c>
      <c r="B97325" t="inlineStr">
        <is>
          <t>clicli</t>
        </is>
      </c>
      <c r="C97325" t="n">
        <v>4</v>
      </c>
      <c r="D97325" t="inlineStr">
        <is>
          <t>{'@clicli~app', 'clicli', 'gqx-clicli'}</t>
        </is>
      </c>
    </row>
    <row r="97326">
      <c r="A97326" s="1" t="n">
        <v>97324</v>
      </c>
      <c r="B97326" t="inlineStr">
        <is>
          <t>xiezan</t>
        </is>
      </c>
      <c r="C97326" t="n">
        <v>4</v>
      </c>
      <c r="D97326" t="inlineStr">
        <is>
          <t>{'xiezan-hooks', 'xiezan-vue-ui', 'xiezan-ui'}</t>
        </is>
      </c>
    </row>
    <row r="97327">
      <c r="A97327" s="1" t="n">
        <v>97325</v>
      </c>
      <c r="B97327" t="inlineStr">
        <is>
          <t>validatedid</t>
        </is>
      </c>
      <c r="C97327" t="n">
        <v>4</v>
      </c>
      <c r="D97327" t="inlineStr">
        <is>
          <t>{'@validatedid~vid-did-resolver', '@validatedid~did-auth', '@validatedid~did-jwt'}</t>
        </is>
      </c>
    </row>
    <row r="97328">
      <c r="A97328" s="1" t="n">
        <v>97326</v>
      </c>
      <c r="B97328" t="inlineStr">
        <is>
          <t>jsonp2</t>
        </is>
      </c>
      <c r="C97328" t="n">
        <v>4</v>
      </c>
      <c r="D97328" t="inlineStr">
        <is>
          <t>{'express-jsonp2', 'jsonp2', 'jsonp2json'}</t>
        </is>
      </c>
    </row>
    <row r="97329">
      <c r="A97329" s="1" t="n">
        <v>97327</v>
      </c>
      <c r="B97329" t="inlineStr">
        <is>
          <t>exodo</t>
        </is>
      </c>
      <c r="C97329" t="n">
        <v>4</v>
      </c>
      <c r="D97329" t="inlineStr">
        <is>
          <t>{'nodebb-plugin-homepage-exodo', 'nodebb-plugin-custom-exodo', 'nodebb-plugin-exodo-tweaks'}</t>
        </is>
      </c>
    </row>
    <row r="97330">
      <c r="A97330" s="1" t="n">
        <v>97328</v>
      </c>
      <c r="B97330" t="inlineStr">
        <is>
          <t>dvf</t>
        </is>
      </c>
      <c r="C97330" t="n">
        <v>4</v>
      </c>
      <c r="D97330" t="inlineStr">
        <is>
          <t>{'dvf', 'dvf-client-js', 'leaflet-dvf'}</t>
        </is>
      </c>
    </row>
    <row r="97331">
      <c r="A97331" s="1" t="n">
        <v>97329</v>
      </c>
      <c r="B97331" t="inlineStr">
        <is>
          <t>dfh</t>
        </is>
      </c>
      <c r="C97331" t="n">
        <v>4</v>
      </c>
      <c r="D97331" t="inlineStr">
        <is>
          <t>{'wkdfh', 'dfh-calender', '@deanacus~dfhscripts'}</t>
        </is>
      </c>
    </row>
    <row r="97332">
      <c r="A97332" s="1" t="n">
        <v>97330</v>
      </c>
      <c r="B97332" t="inlineStr">
        <is>
          <t>drinkbar</t>
        </is>
      </c>
      <c r="C97332" t="n">
        <v>4</v>
      </c>
      <c r="D97332" t="inlineStr">
        <is>
          <t>{'gulp-drinkbar-browserify', 'gulp-drinkbar', 'gulp-drinkbar-rollup'}</t>
        </is>
      </c>
    </row>
    <row r="97333">
      <c r="A97333" s="1" t="n">
        <v>97331</v>
      </c>
      <c r="B97333" t="inlineStr">
        <is>
          <t>jdxconsulting</t>
        </is>
      </c>
      <c r="C97333" t="n">
        <v>4</v>
      </c>
      <c r="D97333" t="inlineStr">
        <is>
          <t>{'@jdxconsulting~cdm-model', '@jdxconsulting~cdm-ux-common', '@jdxconsulting~cdm-members-common'}</t>
        </is>
      </c>
    </row>
    <row r="97334">
      <c r="A97334" s="1" t="n">
        <v>97332</v>
      </c>
      <c r="B97334" t="inlineStr">
        <is>
          <t>jsontableschema</t>
        </is>
      </c>
      <c r="C97334" t="n">
        <v>4</v>
      </c>
      <c r="D97334" t="inlineStr">
        <is>
          <t>{'jsontableschema', 'jsontableschema-pandas', 'jsontableschema-sql'}</t>
        </is>
      </c>
    </row>
    <row r="97335">
      <c r="A97335" s="1" t="n">
        <v>97333</v>
      </c>
      <c r="B97335" t="inlineStr">
        <is>
          <t>slapdash</t>
        </is>
      </c>
      <c r="C97335" t="n">
        <v>4</v>
      </c>
      <c r="D97335" t="inlineStr">
        <is>
          <t>{'@slapdash~command-response-types', 'slapdash-commands', 'slapdash-commands2'}</t>
        </is>
      </c>
    </row>
    <row r="97336">
      <c r="A97336" s="1" t="n">
        <v>97334</v>
      </c>
      <c r="B97336" t="inlineStr">
        <is>
          <t>safen</t>
        </is>
      </c>
      <c r="C97336" t="n">
        <v>4</v>
      </c>
      <c r="D97336" t="inlineStr">
        <is>
          <t>{'@safen~express', 'safen-middleware', 'safen'}</t>
        </is>
      </c>
    </row>
    <row r="97337">
      <c r="A97337" s="1" t="n">
        <v>97335</v>
      </c>
      <c r="B97337" t="inlineStr">
        <is>
          <t>newww</t>
        </is>
      </c>
      <c r="C97337" t="n">
        <v>4</v>
      </c>
      <c r="D97337" t="inlineStr">
        <is>
          <t>{'npm2es4newww', '@nexdrew~newww', 'newww-metrics'}</t>
        </is>
      </c>
    </row>
    <row r="97338">
      <c r="A97338" s="1" t="n">
        <v>97336</v>
      </c>
      <c r="B97338" t="inlineStr">
        <is>
          <t>vwh</t>
        </is>
      </c>
      <c r="C97338" t="n">
        <v>4</v>
      </c>
      <c r="D97338" t="inlineStr">
        <is>
          <t>{'px2vwh-loader', 'postcss-vwh', 'px2vwh'}</t>
        </is>
      </c>
    </row>
    <row r="97339">
      <c r="A97339" s="1" t="n">
        <v>97337</v>
      </c>
      <c r="B97339" t="inlineStr">
        <is>
          <t>paiz</t>
        </is>
      </c>
      <c r="C97339" t="n">
        <v>4</v>
      </c>
      <c r="D97339" t="inlineStr">
        <is>
          <t>{'@s10akir~node-paiza-io', '@yoshiokatsuneo~paizacloud-agent', 'paiza-io'}</t>
        </is>
      </c>
    </row>
    <row r="97340">
      <c r="A97340" s="1" t="n">
        <v>97338</v>
      </c>
      <c r="B97340" t="inlineStr">
        <is>
          <t>slack2</t>
        </is>
      </c>
      <c r="C97340" t="n">
        <v>4</v>
      </c>
      <c r="D97340" t="inlineStr">
        <is>
          <t>{'slack2roam', 'slack2', 'slack2hangoutschat-webhook'}</t>
        </is>
      </c>
    </row>
    <row r="97341">
      <c r="A97341" s="1" t="n">
        <v>97339</v>
      </c>
      <c r="B97341" t="inlineStr">
        <is>
          <t>ganger</t>
        </is>
      </c>
      <c r="C97341" t="n">
        <v>4</v>
      </c>
      <c r="D97341" t="inlineStr">
        <is>
          <t>{'dupliganger', 'ganger', 'tfk-elevmappa360-tilganger-dokumenter-sync'}</t>
        </is>
      </c>
    </row>
    <row r="97342">
      <c r="A97342" s="1" t="n">
        <v>97340</v>
      </c>
      <c r="B97342" t="inlineStr">
        <is>
          <t>test00001</t>
        </is>
      </c>
      <c r="C97342" t="n">
        <v>4</v>
      </c>
      <c r="D97342" t="inlineStr">
        <is>
          <t>{'test00001', '@alifd~theme-test00001', 'test00001-xie'}</t>
        </is>
      </c>
    </row>
    <row r="97343">
      <c r="A97343" s="1" t="n">
        <v>97341</v>
      </c>
      <c r="B97343" t="inlineStr">
        <is>
          <t>piva</t>
        </is>
      </c>
      <c r="C97343" t="n">
        <v>4</v>
      </c>
      <c r="D97343" t="inlineStr">
        <is>
          <t>{'@danielpiva~platform', '@danielpiva~countdown.js', '@jackspiva~react-native-hold-menu'}</t>
        </is>
      </c>
    </row>
    <row r="97344">
      <c r="A97344" s="1" t="n">
        <v>97342</v>
      </c>
      <c r="B97344" t="inlineStr">
        <is>
          <t>ugent</t>
        </is>
      </c>
      <c r="C97344" t="n">
        <v>4</v>
      </c>
      <c r="D97344" t="inlineStr">
        <is>
          <t>{'ugentbiblio', 'react-ugent', 'micro-frontend-poc-delaware-ugent'}</t>
        </is>
      </c>
    </row>
    <row r="97345">
      <c r="A97345" s="1" t="n">
        <v>97343</v>
      </c>
      <c r="B97345" t="inlineStr">
        <is>
          <t>botsbotsbots</t>
        </is>
      </c>
      <c r="C97345" t="n">
        <v>4</v>
      </c>
      <c r="D97345" t="inlineStr">
        <is>
          <t>{'@botsbotsbots~common', 'botsbotsbots', '@botsbotsbots~botbuilder'}</t>
        </is>
      </c>
    </row>
    <row r="97346">
      <c r="A97346" s="1" t="n">
        <v>97344</v>
      </c>
      <c r="B97346" t="inlineStr">
        <is>
          <t>floe</t>
        </is>
      </c>
      <c r="C97346" t="n">
        <v>4</v>
      </c>
      <c r="D97346" t="inlineStr">
        <is>
          <t>{'@davidfloegel~validatejs', 'floeecewithflower', '@davidfloegel~harmonie'}</t>
        </is>
      </c>
    </row>
    <row r="97347">
      <c r="A97347" s="1" t="n">
        <v>97345</v>
      </c>
      <c r="B97347" t="inlineStr">
        <is>
          <t>teemill</t>
        </is>
      </c>
      <c r="C97347" t="n">
        <v>4</v>
      </c>
      <c r="D97347" t="inlineStr">
        <is>
          <t>{'@teemill~eslint-config-base', '@teemill~core', '@teemill~babel-preset-base'}</t>
        </is>
      </c>
    </row>
    <row r="97348">
      <c r="A97348" s="1" t="n">
        <v>97346</v>
      </c>
      <c r="B97348" t="inlineStr">
        <is>
          <t>nightshift</t>
        </is>
      </c>
      <c r="C97348" t="n">
        <v>4</v>
      </c>
      <c r="D97348" t="inlineStr">
        <is>
          <t>{'nightshift-core', 'nightshift-error-handling', 'nightshift-bluebird'}</t>
        </is>
      </c>
    </row>
    <row r="97349">
      <c r="A97349" s="1" t="n">
        <v>97347</v>
      </c>
      <c r="B97349" t="inlineStr">
        <is>
          <t>damianobarbati</t>
        </is>
      </c>
      <c r="C97349" t="n">
        <v>4</v>
      </c>
      <c r="D97349" t="inlineStr">
        <is>
          <t>{'@damianobarbati~react-update', '@damianobarbati~jss-reset', '@damianobarbati~react-effect'}</t>
        </is>
      </c>
    </row>
    <row r="97350">
      <c r="A97350" s="1" t="n">
        <v>97348</v>
      </c>
      <c r="B97350" t="inlineStr">
        <is>
          <t>masonary</t>
        </is>
      </c>
      <c r="C97350" t="n">
        <v>4</v>
      </c>
      <c r="D97350" t="inlineStr">
        <is>
          <t>{'publish-masonary', 'masonary-gallery-vue', 'masonary-project'}</t>
        </is>
      </c>
    </row>
    <row r="97351">
      <c r="A97351" s="1" t="n">
        <v>97349</v>
      </c>
      <c r="B97351" t="inlineStr">
        <is>
          <t>assemblies</t>
        </is>
      </c>
      <c r="C97351" t="n">
        <v>4</v>
      </c>
      <c r="D97351" t="inlineStr">
        <is>
          <t>{'voxel-assemblies', 'qmuzik-procgeneratorreferencedassemblies-shared', 'assemblies'}</t>
        </is>
      </c>
    </row>
    <row r="97352">
      <c r="A97352" s="1" t="n">
        <v>97350</v>
      </c>
      <c r="B97352" t="inlineStr">
        <is>
          <t>miniserver</t>
        </is>
      </c>
      <c r="C97352" t="n">
        <v>4</v>
      </c>
      <c r="D97352" t="inlineStr">
        <is>
          <t>{'miniserver-kai', 'miniserver', '@renanhangai~miniserver'}</t>
        </is>
      </c>
    </row>
    <row r="97353">
      <c r="A97353" s="1" t="n">
        <v>97351</v>
      </c>
      <c r="B97353" t="inlineStr">
        <is>
          <t>hackaday</t>
        </is>
      </c>
      <c r="C97353" t="n">
        <v>4</v>
      </c>
      <c r="D97353" t="inlineStr">
        <is>
          <t>{'hackaday-api-helper', 'ng2-tree-hackaday', 'hackaday'}</t>
        </is>
      </c>
    </row>
    <row r="97354">
      <c r="A97354" s="1" t="n">
        <v>97352</v>
      </c>
      <c r="B97354" t="inlineStr">
        <is>
          <t>lucille</t>
        </is>
      </c>
      <c r="C97354" t="n">
        <v>4</v>
      </c>
      <c r="D97354" t="inlineStr">
        <is>
          <t>{'generator-lucille', 'lucille-client', 'lucille-sass'}</t>
        </is>
      </c>
    </row>
    <row r="97355">
      <c r="A97355" s="1" t="n">
        <v>97353</v>
      </c>
      <c r="B97355" t="inlineStr">
        <is>
          <t>ersolucoesweb</t>
        </is>
      </c>
      <c r="C97355" t="n">
        <v>4</v>
      </c>
      <c r="D97355" t="inlineStr">
        <is>
          <t>{'@ersolucoesweb~vuedar', '@ersolucoesweb~vueder', '@ersolucoesweb~vueble'}</t>
        </is>
      </c>
    </row>
    <row r="97356">
      <c r="A97356" s="1" t="n">
        <v>97354</v>
      </c>
      <c r="B97356" t="inlineStr">
        <is>
          <t>yippiecloud</t>
        </is>
      </c>
      <c r="C97356" t="n">
        <v>4</v>
      </c>
      <c r="D97356" t="inlineStr">
        <is>
          <t>{'@yippiecloud~cli', '@yippiecloud~cdk-stack-sveltekit', '@yippiecloud~cdk-stack-static'}</t>
        </is>
      </c>
    </row>
    <row r="97357">
      <c r="A97357" s="1" t="n">
        <v>97355</v>
      </c>
      <c r="B97357" t="inlineStr">
        <is>
          <t>abizzle</t>
        </is>
      </c>
      <c r="C97357" t="n">
        <v>4</v>
      </c>
      <c r="D97357" t="inlineStr">
        <is>
          <t>{'@abizzle~mafingo-core', '@abizzle~eslint-config-abizzle', '@abizzle~babel-preset-react-app'}</t>
        </is>
      </c>
    </row>
    <row r="97358">
      <c r="A97358" s="1" t="n">
        <v>97356</v>
      </c>
      <c r="B97358" t="inlineStr">
        <is>
          <t>muscular</t>
        </is>
      </c>
      <c r="C97358" t="n">
        <v>4</v>
      </c>
      <c r="D97358" t="inlineStr">
        <is>
          <t>{'muscular.js', 'muscularjs', '@amanoese~muscular'}</t>
        </is>
      </c>
    </row>
    <row r="97359">
      <c r="A97359" s="1" t="n">
        <v>97357</v>
      </c>
      <c r="B97359" t="inlineStr">
        <is>
          <t>medallia</t>
        </is>
      </c>
      <c r="C97359" t="n">
        <v>4</v>
      </c>
      <c r="D97359" t="inlineStr">
        <is>
          <t>{'medallia-commons-web-node', 'nativescript-medallia', 'cordova-plugin-medallia'}</t>
        </is>
      </c>
    </row>
    <row r="97360">
      <c r="A97360" s="1" t="n">
        <v>97358</v>
      </c>
      <c r="B97360" t="inlineStr">
        <is>
          <t>pulipuli</t>
        </is>
      </c>
      <c r="C97360" t="n">
        <v>4</v>
      </c>
      <c r="D97360" t="inlineStr">
        <is>
          <t>{'@pulipuli.chen~electron-in-page-search', '@pulipuli.chen~test-npm-module', '@pulipuli.chen~windows-shortcuts'}</t>
        </is>
      </c>
    </row>
    <row r="97361">
      <c r="A97361" s="1" t="n">
        <v>97359</v>
      </c>
      <c r="B97361" t="inlineStr">
        <is>
          <t>nuragic</t>
        </is>
      </c>
      <c r="C97361" t="n">
        <v>4</v>
      </c>
      <c r="D97361" t="inlineStr">
        <is>
          <t>{'@nuragic~pickers', '@nuragic~leaflet', '@nuragic~apollo-client'}</t>
        </is>
      </c>
    </row>
    <row r="97362">
      <c r="A97362" s="1" t="n">
        <v>97360</v>
      </c>
      <c r="B97362" t="inlineStr">
        <is>
          <t>xuper</t>
        </is>
      </c>
      <c r="C97362" t="n">
        <v>4</v>
      </c>
      <c r="D97362" t="inlineStr">
        <is>
          <t>{'ju_xuper_sdk', 'bitnum-xuper-sdk', '@xuperchain~xuper-sdk'}</t>
        </is>
      </c>
    </row>
    <row r="97363">
      <c r="A97363" s="1" t="n">
        <v>97361</v>
      </c>
      <c r="B97363" t="inlineStr">
        <is>
          <t>xspecs</t>
        </is>
      </c>
      <c r="C97363" t="n">
        <v>4</v>
      </c>
      <c r="D97363" t="inlineStr">
        <is>
          <t>{'send-test-results-xspecs', '@xspecs~storybook-addon', 'send-test-results-to-xspecs'}</t>
        </is>
      </c>
    </row>
    <row r="97364">
      <c r="A97364" s="1" t="n">
        <v>97362</v>
      </c>
      <c r="B97364" t="inlineStr">
        <is>
          <t>catastrophee</t>
        </is>
      </c>
      <c r="C97364" t="n">
        <v>4</v>
      </c>
      <c r="D97364" t="inlineStr">
        <is>
          <t>{'@catastrophee~styles', '@catastrophee~models', '@catastrophee~ui'}</t>
        </is>
      </c>
    </row>
    <row r="97365">
      <c r="A97365" s="1" t="n">
        <v>97363</v>
      </c>
      <c r="B97365" t="inlineStr">
        <is>
          <t>shenqi</t>
        </is>
      </c>
      <c r="C97365" t="n">
        <v>4</v>
      </c>
      <c r="D97365" t="inlineStr">
        <is>
          <t>{'shenqi-cli', 'shenqi-css', 'shenqi-js'}</t>
        </is>
      </c>
    </row>
    <row r="97366">
      <c r="A97366" s="1" t="n">
        <v>97364</v>
      </c>
      <c r="B97366" t="inlineStr">
        <is>
          <t>thomaschaaf</t>
        </is>
      </c>
      <c r="C97366" t="n">
        <v>4</v>
      </c>
      <c r="D97366" t="inlineStr">
        <is>
          <t>{'jest-pdf-snapshot-thomaschaaf', 'serverless-secrets-thomaschaaf', 'thomaschaaf-serverless'}</t>
        </is>
      </c>
    </row>
    <row r="97367">
      <c r="A97367" s="1" t="n">
        <v>97365</v>
      </c>
      <c r="B97367" t="inlineStr">
        <is>
          <t>xvg</t>
        </is>
      </c>
      <c r="C97367" t="n">
        <v>4</v>
      </c>
      <c r="D97367" t="inlineStr">
        <is>
          <t>{'xvg', 'bitcore-wallet-client-xvg', 'bitcore-lib-xvg'}</t>
        </is>
      </c>
    </row>
    <row r="97368">
      <c r="A97368" s="1" t="n">
        <v>97366</v>
      </c>
      <c r="B97368" t="inlineStr">
        <is>
          <t>peur</t>
        </is>
      </c>
      <c r="C97368" t="n">
        <v>4</v>
      </c>
      <c r="D97368" t="inlineStr">
        <is>
          <t>{'peura-ui', '@robot-grimpeur~eslint-config', '@robot-grimpeur~dev-client'}</t>
        </is>
      </c>
    </row>
    <row r="97369">
      <c r="A97369" s="1" t="n">
        <v>97367</v>
      </c>
      <c r="B97369" t="inlineStr">
        <is>
          <t>mjoe</t>
        </is>
      </c>
      <c r="C97369" t="n">
        <v>4</v>
      </c>
      <c r="D97369" t="inlineStr">
        <is>
          <t>{'@mjoe-cli-dev~utils', '@mjoe-cli-dev~core', 'mjoe'}</t>
        </is>
      </c>
    </row>
    <row r="97370">
      <c r="A97370" s="1" t="n">
        <v>97368</v>
      </c>
      <c r="B97370" t="inlineStr">
        <is>
          <t>halfling</t>
        </is>
      </c>
      <c r="C97370" t="n">
        <v>4</v>
      </c>
      <c r="D97370" t="inlineStr">
        <is>
          <t>{'@munchkinhalfling~chandler', '@munchkinhalfling~hubcap', '@munchkinhalfling~proofreader'}</t>
        </is>
      </c>
    </row>
    <row r="97371">
      <c r="A97371" s="1" t="n">
        <v>97369</v>
      </c>
      <c r="B97371" t="inlineStr">
        <is>
          <t>munchkinhalfling</t>
        </is>
      </c>
      <c r="C97371" t="n">
        <v>4</v>
      </c>
      <c r="D97371" t="inlineStr">
        <is>
          <t>{'@munchkinhalfling~chandler', '@munchkinhalfling~hubcap', '@munchkinhalfling~proofreader'}</t>
        </is>
      </c>
    </row>
    <row r="97372">
      <c r="A97372" s="1" t="n">
        <v>97370</v>
      </c>
      <c r="B97372" t="inlineStr">
        <is>
          <t>ikatyang</t>
        </is>
      </c>
      <c r="C97372" t="n">
        <v>4</v>
      </c>
      <c r="D97372" t="inlineStr">
        <is>
          <t>{'tslint-plugin-ikatyang', 'prettier-config-ikatyang', 'renovate-config-ikatyang'}</t>
        </is>
      </c>
    </row>
    <row r="97373">
      <c r="A97373" s="1" t="n">
        <v>97371</v>
      </c>
      <c r="B97373" t="inlineStr">
        <is>
          <t>chromaprint</t>
        </is>
      </c>
      <c r="C97373" t="n">
        <v>4</v>
      </c>
      <c r="D97373" t="inlineStr">
        <is>
          <t>{'chromaprint-fixed', 'chromaprint.js', 'chromaprint-wasm'}</t>
        </is>
      </c>
    </row>
    <row r="97374">
      <c r="A97374" s="1" t="n">
        <v>97372</v>
      </c>
      <c r="B97374" t="inlineStr">
        <is>
          <t>barbican</t>
        </is>
      </c>
      <c r="C97374" t="n">
        <v>4</v>
      </c>
      <c r="D97374" t="inlineStr">
        <is>
          <t>{'barbican', 'barbican-tempest-plugin', 'barbican-reset'}</t>
        </is>
      </c>
    </row>
    <row r="97375">
      <c r="A97375" s="1" t="n">
        <v>97373</v>
      </c>
      <c r="B97375" t="inlineStr">
        <is>
          <t>oxssy</t>
        </is>
      </c>
      <c r="C97375" t="n">
        <v>4</v>
      </c>
      <c r="D97375" t="inlineStr">
        <is>
          <t>{'oxssy', 'oxssy-router', 'oxssy-config'}</t>
        </is>
      </c>
    </row>
    <row r="97376">
      <c r="A97376" s="1" t="n">
        <v>97374</v>
      </c>
      <c r="B97376" t="inlineStr">
        <is>
          <t>yetiswap</t>
        </is>
      </c>
      <c r="C97376" t="n">
        <v>4</v>
      </c>
      <c r="D97376" t="inlineStr">
        <is>
          <t>{'@yetiswap~exchange-contracts', '@yetiswap~sdk', '@yetiswap~governance'}</t>
        </is>
      </c>
    </row>
    <row r="97377">
      <c r="A97377" s="1" t="n">
        <v>97375</v>
      </c>
      <c r="B97377" t="inlineStr">
        <is>
          <t>xproj</t>
        </is>
      </c>
      <c r="C97377" t="n">
        <v>4</v>
      </c>
      <c r="D97377" t="inlineStr">
        <is>
          <t>{'xproj-track', 'xproj-input1', 'xproj-chat'}</t>
        </is>
      </c>
    </row>
    <row r="97378">
      <c r="A97378" s="1" t="n">
        <v>97376</v>
      </c>
      <c r="B97378" t="inlineStr">
        <is>
          <t>givengine</t>
        </is>
      </c>
      <c r="C97378" t="n">
        <v>4</v>
      </c>
      <c r="D97378" t="inlineStr">
        <is>
          <t>{'@givengine~pine-tree', '@givengine~give-tree', '@givengine~oak-tree'}</t>
        </is>
      </c>
    </row>
    <row r="97379">
      <c r="A97379" s="1" t="n">
        <v>97377</v>
      </c>
      <c r="B97379" t="inlineStr">
        <is>
          <t>magicjs</t>
        </is>
      </c>
      <c r="C97379" t="n">
        <v>4</v>
      </c>
      <c r="D97379" t="inlineStr">
        <is>
          <t>{'@magicjs~swagen', 'magicjs', '@magicjs~xlsx-toolkits'}</t>
        </is>
      </c>
    </row>
    <row r="97380">
      <c r="A97380" s="1" t="n">
        <v>97378</v>
      </c>
      <c r="B97380" t="inlineStr">
        <is>
          <t>forester</t>
        </is>
      </c>
      <c r="C97380" t="n">
        <v>4</v>
      </c>
      <c r="D97380" t="inlineStr">
        <is>
          <t>{'kirstenforester-resume', 'forester-auth', 'forester-explorer'}</t>
        </is>
      </c>
    </row>
    <row r="97381">
      <c r="A97381" s="1" t="n">
        <v>97379</v>
      </c>
      <c r="B97381" t="inlineStr">
        <is>
          <t>gurupras</t>
        </is>
      </c>
      <c r="C97381" t="n">
        <v>4</v>
      </c>
      <c r="D97381" t="inlineStr">
        <is>
          <t>{'@gurupras~font-blast', '@gurupras~file-icons-js', '@gurupras~vue-file-explorer'}</t>
        </is>
      </c>
    </row>
    <row r="97382">
      <c r="A97382" s="1" t="n">
        <v>97380</v>
      </c>
      <c r="B97382" t="inlineStr">
        <is>
          <t>tesa</t>
        </is>
      </c>
      <c r="C97382" t="n">
        <v>4</v>
      </c>
      <c r="D97382" t="inlineStr">
        <is>
          <t>{'@jevgenijsp~tesaaqw', '02-npmtesasdss', 'com.tesacom.monitor'}</t>
        </is>
      </c>
    </row>
    <row r="97383">
      <c r="A97383" s="1" t="n">
        <v>97381</v>
      </c>
      <c r="B97383" t="inlineStr">
        <is>
          <t>cargos</t>
        </is>
      </c>
      <c r="C97383" t="n">
        <v>4</v>
      </c>
      <c r="D97383" t="inlineStr">
        <is>
          <t>{'@cargos~cs-modal', 'djmicrosip-remgencargos', '@cargos~cargong'}</t>
        </is>
      </c>
    </row>
    <row r="97384">
      <c r="A97384" s="1" t="n">
        <v>97382</v>
      </c>
      <c r="B97384" t="inlineStr">
        <is>
          <t>bhavik</t>
        </is>
      </c>
      <c r="C97384" t="n">
        <v>4</v>
      </c>
      <c r="D97384" t="inlineStr">
        <is>
          <t>{'bhavik', 'lion-bhavik', 'intersting_package_bhavik'}</t>
        </is>
      </c>
    </row>
    <row r="97385">
      <c r="A97385" s="1" t="n">
        <v>97383</v>
      </c>
      <c r="B97385" t="inlineStr">
        <is>
          <t>nessa</t>
        </is>
      </c>
      <c r="C97385" t="n">
        <v>4</v>
      </c>
      <c r="D97385" t="inlineStr">
        <is>
          <t>{'ganessa', 'nessai', 'nessa'}</t>
        </is>
      </c>
    </row>
    <row r="97386">
      <c r="A97386" s="1" t="n">
        <v>97384</v>
      </c>
      <c r="B97386" t="inlineStr">
        <is>
          <t>flynt</t>
        </is>
      </c>
      <c r="C97386" t="n">
        <v>4</v>
      </c>
      <c r="D97386" t="inlineStr">
        <is>
          <t>{'flynt', 'generator-flynt', '@flyntwp~flynt-cli'}</t>
        </is>
      </c>
    </row>
    <row r="97387">
      <c r="A97387" s="1" t="n">
        <v>97385</v>
      </c>
      <c r="B97387" t="inlineStr">
        <is>
          <t>zepl</t>
        </is>
      </c>
      <c r="C97387" t="n">
        <v>4</v>
      </c>
      <c r="D97387" t="inlineStr">
        <is>
          <t>{'zepl-device', 'zepl-logging', 'zepl'}</t>
        </is>
      </c>
    </row>
    <row r="97388">
      <c r="A97388" s="1" t="n">
        <v>97386</v>
      </c>
      <c r="B97388" t="inlineStr">
        <is>
          <t>iploka</t>
        </is>
      </c>
      <c r="C97388" t="n">
        <v>4</v>
      </c>
      <c r="D97388" t="inlineStr">
        <is>
          <t>{'iploka.node', 'iploka', 'iploka-nodejs'}</t>
        </is>
      </c>
    </row>
    <row r="97389">
      <c r="A97389" s="1" t="n">
        <v>97387</v>
      </c>
      <c r="B97389" t="inlineStr">
        <is>
          <t>diazotheme</t>
        </is>
      </c>
      <c r="C97389" t="n">
        <v>4</v>
      </c>
      <c r="D97389" t="inlineStr">
        <is>
          <t>{'bise-diazotheme', 'ideabox-diazotheme-spirit', 'zopeskel-diazotheme'}</t>
        </is>
      </c>
    </row>
    <row r="97390">
      <c r="A97390" s="1" t="n">
        <v>97388</v>
      </c>
      <c r="B97390" t="inlineStr">
        <is>
          <t>szhmqd21</t>
        </is>
      </c>
      <c r="C97390" t="n">
        <v>4</v>
      </c>
      <c r="D97390" t="inlineStr">
        <is>
          <t>{'szhmqd21calc1', 'szhmqd21qxl', 'szhmqd21calc'}</t>
        </is>
      </c>
    </row>
    <row r="97391">
      <c r="A97391" s="1" t="n">
        <v>97389</v>
      </c>
      <c r="B97391" t="inlineStr">
        <is>
          <t>aroda</t>
        </is>
      </c>
      <c r="C97391" t="n">
        <v>4</v>
      </c>
      <c r="D97391" t="inlineStr">
        <is>
          <t>{'@arodax~webpack-dotenv-plugin', '@arodax~jtsk2wgs84', '@arodax~vue-nav-spa'}</t>
        </is>
      </c>
    </row>
    <row r="97392">
      <c r="A97392" s="1" t="n">
        <v>97390</v>
      </c>
      <c r="B97392" t="inlineStr">
        <is>
          <t>arodax</t>
        </is>
      </c>
      <c r="C97392" t="n">
        <v>4</v>
      </c>
      <c r="D97392" t="inlineStr">
        <is>
          <t>{'@arodax~webpack-dotenv-plugin', '@arodax~jtsk2wgs84', '@arodax~vue-nav-spa'}</t>
        </is>
      </c>
    </row>
    <row r="97393">
      <c r="A97393" s="1" t="n">
        <v>97391</v>
      </c>
      <c r="B97393" t="inlineStr">
        <is>
          <t>boeing</t>
        </is>
      </c>
      <c r="C97393" t="n">
        <v>4</v>
      </c>
      <c r="D97393" t="inlineStr">
        <is>
          <t>{'@tiagoboeing~anywhere-webcomponents', 'boeing', '@tiagoboeing~create-styleguide'}</t>
        </is>
      </c>
    </row>
    <row r="97394">
      <c r="A97394" s="1" t="n">
        <v>97392</v>
      </c>
      <c r="B97394" t="inlineStr">
        <is>
          <t>xan</t>
        </is>
      </c>
      <c r="C97394" t="n">
        <v>4</v>
      </c>
      <c r="D97394" t="inlineStr">
        <is>
          <t>{'orxan', 'kraken-api-xan', 'xan'}</t>
        </is>
      </c>
    </row>
    <row r="97395">
      <c r="A97395" s="1" t="n">
        <v>97393</v>
      </c>
      <c r="B97395" t="inlineStr">
        <is>
          <t>isaias</t>
        </is>
      </c>
      <c r="C97395" t="n">
        <v>4</v>
      </c>
      <c r="D97395" t="inlineStr">
        <is>
          <t>{'spotify-wrapper-isaias', 'isaias-random-names', '@isaiasduarte~my-ngx-library'}</t>
        </is>
      </c>
    </row>
    <row r="97396">
      <c r="A97396" s="1" t="n">
        <v>97394</v>
      </c>
      <c r="B97396" t="inlineStr">
        <is>
          <t>sombrero</t>
        </is>
      </c>
      <c r="C97396" t="n">
        <v>4</v>
      </c>
      <c r="D97396" t="inlineStr">
        <is>
          <t>{'react-sombrero', 'sombrero', 'sombrero-node'}</t>
        </is>
      </c>
    </row>
    <row r="97397">
      <c r="A97397" s="1" t="n">
        <v>97395</v>
      </c>
      <c r="B97397" t="inlineStr">
        <is>
          <t>fastway</t>
        </is>
      </c>
      <c r="C97397" t="n">
        <v>4</v>
      </c>
      <c r="D97397" t="inlineStr">
        <is>
          <t>{'@shipper~fastway', 'courier_tracking_fastway', 'fastway'}</t>
        </is>
      </c>
    </row>
    <row r="97398">
      <c r="A97398" s="1" t="n">
        <v>97396</v>
      </c>
      <c r="B97398" t="inlineStr">
        <is>
          <t>pjh</t>
        </is>
      </c>
      <c r="C97398" t="n">
        <v>4</v>
      </c>
      <c r="D97398" t="inlineStr">
        <is>
          <t>{'pjh', 'pjh-mobile-ui', 'pjh-bridge'}</t>
        </is>
      </c>
    </row>
    <row r="97399">
      <c r="A97399" s="1" t="n">
        <v>97397</v>
      </c>
      <c r="B97399" t="inlineStr">
        <is>
          <t>strano</t>
        </is>
      </c>
      <c r="C97399" t="n">
        <v>4</v>
      </c>
      <c r="D97399" t="inlineStr">
        <is>
          <t>{'bapistrano', 'express-bapistrano', 'pakistrano-camera-control'}</t>
        </is>
      </c>
    </row>
    <row r="97400">
      <c r="A97400" s="1" t="n">
        <v>97398</v>
      </c>
      <c r="B97400" t="inlineStr">
        <is>
          <t>safwan</t>
        </is>
      </c>
      <c r="C97400" t="n">
        <v>4</v>
      </c>
      <c r="D97400" t="inlineStr">
        <is>
          <t>{'@safwan-sadi~add-numb', '@safwanuk~npm-fuse-module-test', 'safwan-data-grid'}</t>
        </is>
      </c>
    </row>
    <row r="97401">
      <c r="A97401" s="1" t="n">
        <v>97399</v>
      </c>
      <c r="B97401" t="inlineStr">
        <is>
          <t>crystaldelta</t>
        </is>
      </c>
      <c r="C97401" t="n">
        <v>4</v>
      </c>
      <c r="D97401" t="inlineStr">
        <is>
          <t>{'@crystaldelta~sequelize-auto-migrations', '@crystaldelta~ims-lti', '@crystaldelta~json2xls'}</t>
        </is>
      </c>
    </row>
    <row r="97402">
      <c r="A97402" s="1" t="n">
        <v>97400</v>
      </c>
      <c r="B97402" t="inlineStr">
        <is>
          <t>pedido</t>
        </is>
      </c>
      <c r="C97402" t="n">
        <v>4</v>
      </c>
      <c r="D97402" t="inlineStr">
        <is>
          <t>{'@pedidopago~api', 'pedidopago-ui', 'pedido-cotizacion'}</t>
        </is>
      </c>
    </row>
    <row r="97403">
      <c r="A97403" s="1" t="n">
        <v>97401</v>
      </c>
      <c r="B97403" t="inlineStr">
        <is>
          <t>carnumber</t>
        </is>
      </c>
      <c r="C97403" t="n">
        <v>4</v>
      </c>
      <c r="D97403" t="inlineStr">
        <is>
          <t>{'@mas.io~mas-carnumber', '@mas.io~mas-carnumber-12123', 'mas-carnumber'}</t>
        </is>
      </c>
    </row>
    <row r="97404">
      <c r="A97404" s="1" t="n">
        <v>97402</v>
      </c>
      <c r="B97404" t="inlineStr">
        <is>
          <t>ttuanho</t>
        </is>
      </c>
      <c r="C97404" t="n">
        <v>4</v>
      </c>
      <c r="D97404" t="inlineStr">
        <is>
          <t>{'@ttuanho~hello-wasm', '@ttuanho~storage', '@ttuanho~math'}</t>
        </is>
      </c>
    </row>
    <row r="97405">
      <c r="A97405" s="1" t="n">
        <v>97403</v>
      </c>
      <c r="B97405" t="inlineStr">
        <is>
          <t>alexcambose</t>
        </is>
      </c>
      <c r="C97405" t="n">
        <v>4</v>
      </c>
      <c r="D97405" t="inlineStr">
        <is>
          <t>{'@alexcambose~jwt', '@alexcambose~react-infinite-scroll', '@alexcambose~recjs'}</t>
        </is>
      </c>
    </row>
    <row r="97406">
      <c r="A97406" s="1" t="n">
        <v>97404</v>
      </c>
      <c r="B97406" t="inlineStr">
        <is>
          <t>lizhiyu</t>
        </is>
      </c>
      <c r="C97406" t="n">
        <v>4</v>
      </c>
      <c r="D97406" t="inlineStr">
        <is>
          <t>{'@lizhiyu~shared', '@lizhiyu~e-cli', 'lizhiyu-cli'}</t>
        </is>
      </c>
    </row>
    <row r="97407">
      <c r="A97407" s="1" t="n">
        <v>97405</v>
      </c>
      <c r="B97407" t="inlineStr">
        <is>
          <t>unstake</t>
        </is>
      </c>
      <c r="C97407" t="n">
        <v>4</v>
      </c>
      <c r="D97407" t="inlineStr">
        <is>
          <t>{'@onflow~six-unstake-all-flow', '@onflow~six-unstake-delegated-flow', '@onflow~six-stakingcollection-unstake-all'}</t>
        </is>
      </c>
    </row>
    <row r="97408">
      <c r="A97408" s="1" t="n">
        <v>97406</v>
      </c>
      <c r="B97408" t="inlineStr">
        <is>
          <t>txh</t>
        </is>
      </c>
      <c r="C97408" t="n">
        <v>4</v>
      </c>
      <c r="D97408" t="inlineStr">
        <is>
          <t>{'txh-yarn-test', 'txhqueue', 'txh-react-native-wechat'}</t>
        </is>
      </c>
    </row>
    <row r="97409">
      <c r="A97409" s="1" t="n">
        <v>97407</v>
      </c>
      <c r="B97409" t="inlineStr">
        <is>
          <t>commitmentplans</t>
        </is>
      </c>
      <c r="C97409" t="n">
        <v>4</v>
      </c>
      <c r="D97409" t="inlineStr">
        <is>
          <t>{'@datafire~azure-arm-machinelearning-commitmentplans', '@datafire~azure_arm_machinelearning_commitmentplans', '@datafire~azure_machinelearning_commitmentplans'}</t>
        </is>
      </c>
    </row>
    <row r="97410">
      <c r="A97410" s="1" t="n">
        <v>97408</v>
      </c>
      <c r="B97410" t="inlineStr">
        <is>
          <t>rtech</t>
        </is>
      </c>
      <c r="C97410" t="n">
        <v>4</v>
      </c>
      <c r="D97410" t="inlineStr">
        <is>
          <t>{'rtech-webcomponents-react', 'rtech-struct', 'rtech-webcomponents'}</t>
        </is>
      </c>
    </row>
    <row r="97411">
      <c r="A97411" s="1" t="n">
        <v>97409</v>
      </c>
      <c r="B97411" t="inlineStr">
        <is>
          <t>kuck</t>
        </is>
      </c>
      <c r="C97411" t="n">
        <v>4</v>
      </c>
      <c r="D97411" t="inlineStr">
        <is>
          <t>{'lodown-mkuckro', '@kuckboy~node-upload', '@emkuck~complete-me'}</t>
        </is>
      </c>
    </row>
    <row r="97412">
      <c r="A97412" s="1" t="n">
        <v>97410</v>
      </c>
      <c r="B97412" t="inlineStr">
        <is>
          <t>vtd</t>
        </is>
      </c>
      <c r="C97412" t="n">
        <v>4</v>
      </c>
      <c r="D97412" t="inlineStr">
        <is>
          <t>{'jvtd-im', '@qjwvtd~use-hook-store', 'evtd'}</t>
        </is>
      </c>
    </row>
    <row r="97413">
      <c r="A97413" s="1" t="n">
        <v>97411</v>
      </c>
      <c r="B97413" t="inlineStr">
        <is>
          <t>needleman</t>
        </is>
      </c>
      <c r="C97413" t="n">
        <v>4</v>
      </c>
      <c r="D97413" t="inlineStr">
        <is>
          <t>{'needleman', 'needleman-js', 'react-searchbox-needleman'}</t>
        </is>
      </c>
    </row>
    <row r="97414">
      <c r="A97414" s="1" t="n">
        <v>97412</v>
      </c>
      <c r="B97414" t="inlineStr">
        <is>
          <t>nahar</t>
        </is>
      </c>
      <c r="C97414" t="n">
        <v>4</v>
      </c>
      <c r="D97414" t="inlineStr">
        <is>
          <t>{'rajannahar-demo-component-library', 'my-app-nahardani', 'harelnahari-frame-print'}</t>
        </is>
      </c>
    </row>
    <row r="97415">
      <c r="A97415" s="1" t="n">
        <v>97413</v>
      </c>
      <c r="B97415" t="inlineStr">
        <is>
          <t>brunnerlivio</t>
        </is>
      </c>
      <c r="C97415" t="n">
        <v>4</v>
      </c>
      <c r="D97415" t="inlineStr">
        <is>
          <t>{'@brunnerlivio~try-package', '@brunnerlivio~my-icons-pack', '@brunnerlivio~typeorm'}</t>
        </is>
      </c>
    </row>
    <row r="97416">
      <c r="A97416" s="1" t="n">
        <v>97414</v>
      </c>
      <c r="B97416" t="inlineStr">
        <is>
          <t>photobox</t>
        </is>
      </c>
      <c r="C97416" t="n">
        <v>4</v>
      </c>
      <c r="D97416" t="inlineStr">
        <is>
          <t>{'photobox-downloader', '@photobox~interact', 'grunt-photobox'}</t>
        </is>
      </c>
    </row>
    <row r="97417">
      <c r="A97417" s="1" t="n">
        <v>97415</v>
      </c>
      <c r="B97417" t="inlineStr">
        <is>
          <t>mattstyles</t>
        </is>
      </c>
      <c r="C97417" t="n">
        <v>4</v>
      </c>
      <c r="D97417" t="inlineStr">
        <is>
          <t>{'@mattstyles~match', '@mattstyles~temple', '@mattstyles~tick'}</t>
        </is>
      </c>
    </row>
    <row r="97418">
      <c r="A97418" s="1" t="n">
        <v>97416</v>
      </c>
      <c r="B97418" t="inlineStr">
        <is>
          <t>lanke</t>
        </is>
      </c>
      <c r="C97418" t="n">
        <v>4</v>
      </c>
      <c r="D97418" t="inlineStr">
        <is>
          <t>{'lanke', 'lanke-mui', 'lanke-cli'}</t>
        </is>
      </c>
    </row>
    <row r="97419">
      <c r="A97419" s="1" t="n">
        <v>97417</v>
      </c>
      <c r="B97419" t="inlineStr">
        <is>
          <t>codedemo</t>
        </is>
      </c>
      <c r="C97419" t="n">
        <v>4</v>
      </c>
      <c r="D97419" t="inlineStr">
        <is>
          <t>{'npm-mymodule-my-codedemo', 'idea2codedemo', 'npm-helloworld-zidea2019-example-codedemo'}</t>
        </is>
      </c>
    </row>
    <row r="97420">
      <c r="A97420" s="1" t="n">
        <v>97418</v>
      </c>
      <c r="B97420" t="inlineStr">
        <is>
          <t>hrdtbs</t>
        </is>
      </c>
      <c r="C97420" t="n">
        <v>4</v>
      </c>
      <c r="D97420" t="inlineStr">
        <is>
          <t>{'@hrdtbs~react-code', '@hrdtbs~use-jquery', '@hrdtbs~filterjs'}</t>
        </is>
      </c>
    </row>
    <row r="97421">
      <c r="A97421" s="1" t="n">
        <v>97419</v>
      </c>
      <c r="B97421" t="inlineStr">
        <is>
          <t>rifat</t>
        </is>
      </c>
      <c r="C97421" t="n">
        <v>4</v>
      </c>
      <c r="D97421" t="inlineStr">
        <is>
          <t>{'rifat', '@rifat~bar', '@rifat~miio'}</t>
        </is>
      </c>
    </row>
    <row r="97422">
      <c r="A97422" s="1" t="n">
        <v>97420</v>
      </c>
      <c r="B97422" t="inlineStr">
        <is>
          <t>mbears</t>
        </is>
      </c>
      <c r="C97422" t="n">
        <v>4</v>
      </c>
      <c r="D97422" t="inlineStr">
        <is>
          <t>{'@mbears~kql', '@mbears~ace', '@mbears~babel-plugin-async-import'}</t>
        </is>
      </c>
    </row>
    <row r="97423">
      <c r="A97423" s="1" t="n">
        <v>97421</v>
      </c>
      <c r="B97423" t="inlineStr">
        <is>
          <t>xprs</t>
        </is>
      </c>
      <c r="C97423" t="n">
        <v>4</v>
      </c>
      <c r="D97423" t="inlineStr">
        <is>
          <t>{'slush-nwk-xprs', 'xprsso', 'xprs'}</t>
        </is>
      </c>
    </row>
    <row r="97424">
      <c r="A97424" s="1" t="n">
        <v>97422</v>
      </c>
      <c r="B97424" t="inlineStr">
        <is>
          <t>vpod</t>
        </is>
      </c>
      <c r="C97424" t="n">
        <v>4</v>
      </c>
      <c r="D97424" t="inlineStr">
        <is>
          <t>{'vpod_gendiff', 'vpod_braingames', 'vpod_page-loader'}</t>
        </is>
      </c>
    </row>
    <row r="97425">
      <c r="A97425" s="1" t="n">
        <v>97423</v>
      </c>
      <c r="B97425" t="inlineStr">
        <is>
          <t>frigobar</t>
        </is>
      </c>
      <c r="C97425" t="n">
        <v>4</v>
      </c>
      <c r="D97425" t="inlineStr">
        <is>
          <t>{'frigobar', '@frigobar~animation', '@frigobar~babel-plugin'}</t>
        </is>
      </c>
    </row>
    <row r="97426">
      <c r="A97426" s="1" t="n">
        <v>97424</v>
      </c>
      <c r="B97426" t="inlineStr">
        <is>
          <t>iora</t>
        </is>
      </c>
      <c r="C97426" t="n">
        <v>4</v>
      </c>
      <c r="D97426" t="inlineStr">
        <is>
          <t>{'iora-cli', 'iora-mvc', 'iora-static'}</t>
        </is>
      </c>
    </row>
    <row r="97427">
      <c r="A97427" s="1" t="n">
        <v>97425</v>
      </c>
      <c r="B97427" t="inlineStr">
        <is>
          <t>formapi</t>
        </is>
      </c>
      <c r="C97427" t="n">
        <v>4</v>
      </c>
      <c r="D97427" t="inlineStr">
        <is>
          <t>{'@formapi~formapi', 'formapi', 'django-formapi'}</t>
        </is>
      </c>
    </row>
    <row r="97428">
      <c r="A97428" s="1" t="n">
        <v>97426</v>
      </c>
      <c r="B97428" t="inlineStr">
        <is>
          <t>codificar</t>
        </is>
      </c>
      <c r="C97428" t="n">
        <v>4</v>
      </c>
      <c r="D97428" t="inlineStr">
        <is>
          <t>{'tcomb-form-native-codificar', 'react-native-slide-button-codificar', 'codificar-vue-stepper'}</t>
        </is>
      </c>
    </row>
    <row r="97429">
      <c r="A97429" s="1" t="n">
        <v>97427</v>
      </c>
      <c r="B97429" t="inlineStr">
        <is>
          <t>esgi</t>
        </is>
      </c>
      <c r="C97429" t="n">
        <v>4</v>
      </c>
      <c r="D97429" t="inlineStr">
        <is>
          <t>{'@esgi~test', '@esgi-javascript-lab~pwd', '@esgi-javascript-lab~wc'}</t>
        </is>
      </c>
    </row>
    <row r="97430">
      <c r="A97430" s="1" t="n">
        <v>97428</v>
      </c>
      <c r="B97430" t="inlineStr">
        <is>
          <t>daax</t>
        </is>
      </c>
      <c r="C97430" t="n">
        <v>4</v>
      </c>
      <c r="D97430" t="inlineStr">
        <is>
          <t>{'daax-console', 'daax', 'daax-linq'}</t>
        </is>
      </c>
    </row>
    <row r="97431">
      <c r="A97431" s="1" t="n">
        <v>97429</v>
      </c>
      <c r="B97431" t="inlineStr">
        <is>
          <t>ion4</t>
        </is>
      </c>
      <c r="C97431" t="n">
        <v>4</v>
      </c>
      <c r="D97431" t="inlineStr">
        <is>
          <t>{'ion4-autocomplete', 'ion4-calendar', 'ion4-alpha-scroll'}</t>
        </is>
      </c>
    </row>
    <row r="97432">
      <c r="A97432" s="1" t="n">
        <v>97430</v>
      </c>
      <c r="B97432" t="inlineStr">
        <is>
          <t>jwdotjs</t>
        </is>
      </c>
      <c r="C97432" t="n">
        <v>4</v>
      </c>
      <c r="D97432" t="inlineStr">
        <is>
          <t>{'@jwdotjs~hapi-graphql', '@jwdotjs~graphql-custom-datetype', '@jwdotjs~uptime'}</t>
        </is>
      </c>
    </row>
    <row r="97433">
      <c r="A97433" s="1" t="n">
        <v>97431</v>
      </c>
      <c r="B97433" t="inlineStr">
        <is>
          <t>bromo</t>
        </is>
      </c>
      <c r="C97433" t="n">
        <v>4</v>
      </c>
      <c r="D97433" t="inlineStr">
        <is>
          <t>{'@bromosoftware~webglcanvas', 'bromo-webglcanvas', 'bromo'}</t>
        </is>
      </c>
    </row>
    <row r="97434">
      <c r="A97434" s="1" t="n">
        <v>97432</v>
      </c>
      <c r="B97434" t="inlineStr">
        <is>
          <t>iranian</t>
        </is>
      </c>
      <c r="C97434" t="n">
        <v>4</v>
      </c>
      <c r="D97434" t="inlineStr">
        <is>
          <t>{'iranian-calendar-events', 'iranianbanklogos', 'az-iranian-bank-gateways'}</t>
        </is>
      </c>
    </row>
    <row r="97435">
      <c r="A97435" s="1" t="n">
        <v>97433</v>
      </c>
      <c r="B97435" t="inlineStr">
        <is>
          <t>ambilight</t>
        </is>
      </c>
      <c r="C97435" t="n">
        <v>4</v>
      </c>
      <c r="D97435" t="inlineStr">
        <is>
          <t>{'ambilight', 'ambilight-provider', '@andrei-tatar~node-webcam-ambilight'}</t>
        </is>
      </c>
    </row>
    <row r="97436">
      <c r="A97436" s="1" t="n">
        <v>97434</v>
      </c>
      <c r="B97436" t="inlineStr">
        <is>
          <t>edmundo</t>
        </is>
      </c>
      <c r="C97436" t="n">
        <v>4</v>
      </c>
      <c r="D97436" t="inlineStr">
        <is>
          <t>{'@jedmundo~ngx-forkable-http-client', 'rdsedmundo-typescript-eslint-typescript-estree', 'component-library-edmundo-ogaz'}</t>
        </is>
      </c>
    </row>
    <row r="97437">
      <c r="A97437" s="1" t="n">
        <v>97435</v>
      </c>
      <c r="B97437" t="inlineStr">
        <is>
          <t>objgraph</t>
        </is>
      </c>
      <c r="C97437" t="n">
        <v>4</v>
      </c>
      <c r="D97437" t="inlineStr">
        <is>
          <t>{'objgraph', 'z3c-memhunt-objgraph', 'objgraph-middleware'}</t>
        </is>
      </c>
    </row>
    <row r="97438">
      <c r="A97438" s="1" t="n">
        <v>97436</v>
      </c>
      <c r="B97438" t="inlineStr">
        <is>
          <t>emjimadhu</t>
        </is>
      </c>
      <c r="C97438" t="n">
        <v>4</v>
      </c>
      <c r="D97438" t="inlineStr">
        <is>
          <t>{'@emjimadhu~vue-schematics', '@emjimadhu~additional-prototypes', '@emjimadhu~random-array-obj'}</t>
        </is>
      </c>
    </row>
    <row r="97439">
      <c r="A97439" s="1" t="n">
        <v>97437</v>
      </c>
      <c r="B97439" t="inlineStr">
        <is>
          <t>djhcup</t>
        </is>
      </c>
      <c r="C97439" t="n">
        <v>4</v>
      </c>
      <c r="D97439" t="inlineStr">
        <is>
          <t>{'djhcup-staging', 'djhcup-core', 'djhcup-integration'}</t>
        </is>
      </c>
    </row>
    <row r="97440">
      <c r="A97440" s="1" t="n">
        <v>97438</v>
      </c>
      <c r="B97440" t="inlineStr">
        <is>
          <t>ryle</t>
        </is>
      </c>
      <c r="C97440" t="n">
        <v>4</v>
      </c>
      <c r="D97440" t="inlineStr">
        <is>
          <t>{'rylestate-model', 'krylerjs', '32ryler-vuebase'}</t>
        </is>
      </c>
    </row>
    <row r="97441">
      <c r="A97441" s="1" t="n">
        <v>97439</v>
      </c>
      <c r="B97441" t="inlineStr">
        <is>
          <t>bookman</t>
        </is>
      </c>
      <c r="C97441" t="n">
        <v>4</v>
      </c>
      <c r="D97441" t="inlineStr">
        <is>
          <t>{'bookman', 'bookmancy', '@dillonchr~bookmancy'}</t>
        </is>
      </c>
    </row>
    <row r="97442">
      <c r="A97442" s="1" t="n">
        <v>97440</v>
      </c>
      <c r="B97442" t="inlineStr">
        <is>
          <t>dbweb</t>
        </is>
      </c>
      <c r="C97442" t="n">
        <v>4</v>
      </c>
      <c r="D97442" t="inlineStr">
        <is>
          <t>{'dbweb-common', 'dbweb', 'dbweb-core'}</t>
        </is>
      </c>
    </row>
    <row r="97443">
      <c r="A97443" s="1" t="n">
        <v>97441</v>
      </c>
      <c r="B97443" t="inlineStr">
        <is>
          <t>pfeffer</t>
        </is>
      </c>
      <c r="C97443" t="n">
        <v>4</v>
      </c>
      <c r="D97443" t="inlineStr">
        <is>
          <t>{'gabipfeffer-react-shared-components', 'ember-cli-fill-murray-kpfefferle', '@zuckersalzundpfeffer~growtrade-ui'}</t>
        </is>
      </c>
    </row>
    <row r="97444">
      <c r="A97444" s="1" t="n">
        <v>97442</v>
      </c>
      <c r="B97444" t="inlineStr">
        <is>
          <t>hba</t>
        </is>
      </c>
      <c r="C97444" t="n">
        <v>4</v>
      </c>
      <c r="D97444" t="inlineStr">
        <is>
          <t>{'infi-hbaapi', 'readpdfhbaigorria', '@wcd~ezego1.litelementjs-kkd6hbaq-fork-kkdmwadt'}</t>
        </is>
      </c>
    </row>
    <row r="97445">
      <c r="A97445" s="1" t="n">
        <v>97443</v>
      </c>
      <c r="B97445" t="inlineStr">
        <is>
          <t>truemail</t>
        </is>
      </c>
      <c r="C97445" t="n">
        <v>4</v>
      </c>
      <c r="D97445" t="inlineStr">
        <is>
          <t>{'@truemail-rb~truemail-client', 'truemail-api', 'truemail'}</t>
        </is>
      </c>
    </row>
    <row r="97446">
      <c r="A97446" s="1" t="n">
        <v>97444</v>
      </c>
      <c r="B97446" t="inlineStr">
        <is>
          <t>whoiam</t>
        </is>
      </c>
      <c r="C97446" t="n">
        <v>4</v>
      </c>
      <c r="D97446" t="inlineStr">
        <is>
          <t>{'whoiam', '@raphaeldeveloper~whoiam.domain', 'camigomez35-whoiam'}</t>
        </is>
      </c>
    </row>
    <row r="97447">
      <c r="A97447" s="1" t="n">
        <v>97445</v>
      </c>
      <c r="B97447" t="inlineStr">
        <is>
          <t>ironfly</t>
        </is>
      </c>
      <c r="C97447" t="n">
        <v>4</v>
      </c>
      <c r="D97447" t="inlineStr">
        <is>
          <t>{'@ironfly~octocat', '@ironfly~slickgrid', '@ironfly~nuts'}</t>
        </is>
      </c>
    </row>
    <row r="97448">
      <c r="A97448" s="1" t="n">
        <v>97446</v>
      </c>
      <c r="B97448" t="inlineStr">
        <is>
          <t>ddescribe</t>
        </is>
      </c>
      <c r="C97448" t="n">
        <v>4</v>
      </c>
      <c r="D97448" t="inlineStr">
        <is>
          <t>{'grunt-ddescribe-iit', 'gulp-ddescribe-iit', 'banish-jasmine-iit-ddescribe'}</t>
        </is>
      </c>
    </row>
    <row r="97449">
      <c r="A97449" s="1" t="n">
        <v>97447</v>
      </c>
      <c r="B97449" t="inlineStr">
        <is>
          <t>teamfabric</t>
        </is>
      </c>
      <c r="C97449" t="n">
        <v>4</v>
      </c>
      <c r="D97449" t="inlineStr">
        <is>
          <t>{'@teamfabric~fabric-js', '@teamfabric~storefront-core', '@teamfabric~xpm'}</t>
        </is>
      </c>
    </row>
    <row r="97450">
      <c r="A97450" s="1" t="n">
        <v>97448</v>
      </c>
      <c r="B97450" t="inlineStr">
        <is>
          <t>emetro</t>
        </is>
      </c>
      <c r="C97450" t="n">
        <v>4</v>
      </c>
      <c r="D97450" t="inlineStr">
        <is>
          <t>{'@emetro~icons', '@emetro~core', '@emetro~animation'}</t>
        </is>
      </c>
    </row>
    <row r="97451">
      <c r="A97451" s="1" t="n">
        <v>97449</v>
      </c>
      <c r="B97451" t="inlineStr">
        <is>
          <t>hyperplane</t>
        </is>
      </c>
      <c r="C97451" t="n">
        <v>4</v>
      </c>
      <c r="D97451" t="inlineStr">
        <is>
          <t>{'node-hyperplane', 'hyperplane-loader', '@hetotech~hyperplane-wc-adapter'}</t>
        </is>
      </c>
    </row>
    <row r="97452">
      <c r="A97452" s="1" t="n">
        <v>97450</v>
      </c>
      <c r="B97452" t="inlineStr">
        <is>
          <t>renext</t>
        </is>
      </c>
      <c r="C97452" t="n">
        <v>4</v>
      </c>
      <c r="D97452" t="inlineStr">
        <is>
          <t>{'renext-creator', 'renext', 'renext-core'}</t>
        </is>
      </c>
    </row>
    <row r="97453">
      <c r="A97453" s="1" t="n">
        <v>97451</v>
      </c>
      <c r="B97453" t="inlineStr">
        <is>
          <t>vueye</t>
        </is>
      </c>
      <c r="C97453" t="n">
        <v>4</v>
      </c>
      <c r="D97453" t="inlineStr">
        <is>
          <t>{'vueye-timeline', 'vueye-phone-input', 'vueye-table'}</t>
        </is>
      </c>
    </row>
    <row r="97454">
      <c r="A97454" s="1" t="n">
        <v>97452</v>
      </c>
      <c r="B97454" t="inlineStr">
        <is>
          <t>optgroup</t>
        </is>
      </c>
      <c r="C97454" t="n">
        <v>4</v>
      </c>
      <c r="D97454" t="inlineStr">
        <is>
          <t>{'dijit-select-optgroup', 'z3c-formwidget-optgroup', '@author.io~element-optgroup'}</t>
        </is>
      </c>
    </row>
    <row r="97455">
      <c r="A97455" s="1" t="n">
        <v>97453</v>
      </c>
      <c r="B97455" t="inlineStr">
        <is>
          <t>chewie</t>
        </is>
      </c>
      <c r="C97455" t="n">
        <v>4</v>
      </c>
      <c r="D97455" t="inlineStr">
        <is>
          <t>{'chewie-system', 'pikachewie', 'chewie-pics'}</t>
        </is>
      </c>
    </row>
    <row r="97456">
      <c r="A97456" s="1" t="n">
        <v>97454</v>
      </c>
      <c r="B97456" t="inlineStr">
        <is>
          <t>estudioso</t>
        </is>
      </c>
      <c r="C97456" t="n">
        <v>4</v>
      </c>
      <c r="D97456" t="inlineStr">
        <is>
          <t>{'estudioso-constants', 'estudioso-utilities', 'estudioso-helper'}</t>
        </is>
      </c>
    </row>
    <row r="97457">
      <c r="A97457" s="1" t="n">
        <v>97455</v>
      </c>
      <c r="B97457" t="inlineStr">
        <is>
          <t>slackmojis</t>
        </is>
      </c>
      <c r="C97457" t="n">
        <v>4</v>
      </c>
      <c r="D97457" t="inlineStr">
        <is>
          <t>{'slackmojis-register', 'slackmojis-dl', 'slackmojis'}</t>
        </is>
      </c>
    </row>
    <row r="97458">
      <c r="A97458" s="1" t="n">
        <v>97456</v>
      </c>
      <c r="B97458" t="inlineStr">
        <is>
          <t>webmarkets</t>
        </is>
      </c>
      <c r="C97458" t="n">
        <v>4</v>
      </c>
      <c r="D97458" t="inlineStr">
        <is>
          <t>{'@webmarkets~wm-google-map', '@webmarkets~wm-background-video', '@webmarkets~wm-modal'}</t>
        </is>
      </c>
    </row>
    <row r="97459">
      <c r="A97459" s="1" t="n">
        <v>97457</v>
      </c>
      <c r="B97459" t="inlineStr">
        <is>
          <t>firebasedynamiclinks</t>
        </is>
      </c>
      <c r="C97459" t="n">
        <v>4</v>
      </c>
      <c r="D97459" t="inlineStr">
        <is>
          <t>{'@datafire~google-firebasedynamiclinks', '@types~gapi.client.firebasedynamiclinks', '@datafire~google_firebasedynamiclinks'}</t>
        </is>
      </c>
    </row>
    <row r="97460">
      <c r="A97460" s="1" t="n">
        <v>97458</v>
      </c>
      <c r="B97460" t="inlineStr">
        <is>
          <t>pinkyswear</t>
        </is>
      </c>
      <c r="C97460" t="n">
        <v>4</v>
      </c>
      <c r="D97460" t="inlineStr">
        <is>
          <t>{'pinkyswear', '@ryancavanaugh~pinkyswear', '@types~pinkyswear'}</t>
        </is>
      </c>
    </row>
    <row r="97461">
      <c r="A97461" s="1" t="n">
        <v>97459</v>
      </c>
      <c r="B97461" t="inlineStr">
        <is>
          <t>jedis</t>
        </is>
      </c>
      <c r="C97461" t="n">
        <v>4</v>
      </c>
      <c r="D97461" t="inlineStr">
        <is>
          <t>{'react-native-jedis', 'usejedis', 'jedis'}</t>
        </is>
      </c>
    </row>
    <row r="97462">
      <c r="A97462" s="1" t="n">
        <v>97460</v>
      </c>
      <c r="B97462" t="inlineStr">
        <is>
          <t>ferdaber</t>
        </is>
      </c>
      <c r="C97462" t="n">
        <v>4</v>
      </c>
      <c r="D97462" t="inlineStr">
        <is>
          <t>{'@ferdaber~utils', '@ferdaber~jslib-extensions', '@ferdaber~eslint-plugin-sorting'}</t>
        </is>
      </c>
    </row>
    <row r="97463">
      <c r="A97463" s="1" t="n">
        <v>97461</v>
      </c>
      <c r="B97463" t="inlineStr">
        <is>
          <t>knoe</t>
        </is>
      </c>
      <c r="C97463" t="n">
        <v>4</v>
      </c>
      <c r="D97463" t="inlineStr">
        <is>
          <t>{'knoephla', 'knoema', 'knoe-frame-print'}</t>
        </is>
      </c>
    </row>
    <row r="97464">
      <c r="A97464" s="1" t="n">
        <v>97462</v>
      </c>
      <c r="B97464" t="inlineStr">
        <is>
          <t>coub</t>
        </is>
      </c>
      <c r="C97464" t="n">
        <v>4</v>
      </c>
      <c r="D97464" t="inlineStr">
        <is>
          <t>{'nodebb-plugin-coub', 'coub-dl', 'coub-regex'}</t>
        </is>
      </c>
    </row>
    <row r="97465">
      <c r="A97465" s="1" t="n">
        <v>97463</v>
      </c>
      <c r="B97465" t="inlineStr">
        <is>
          <t>jeffers</t>
        </is>
      </c>
      <c r="C97465" t="n">
        <v>4</v>
      </c>
      <c r="D97465" t="inlineStr">
        <is>
          <t>{'eslint-config-waldojeffers', '@waldojeffers~transformer', '@waldojeffers~conductor'}</t>
        </is>
      </c>
    </row>
    <row r="97466">
      <c r="A97466" s="1" t="n">
        <v>97464</v>
      </c>
      <c r="B97466" t="inlineStr">
        <is>
          <t>waldojeffers</t>
        </is>
      </c>
      <c r="C97466" t="n">
        <v>4</v>
      </c>
      <c r="D97466" t="inlineStr">
        <is>
          <t>{'eslint-config-waldojeffers', '@waldojeffers~transformer', '@waldojeffers~conductor'}</t>
        </is>
      </c>
    </row>
    <row r="97467">
      <c r="A97467" s="1" t="n">
        <v>97465</v>
      </c>
      <c r="B97467" t="inlineStr">
        <is>
          <t>tacker</t>
        </is>
      </c>
      <c r="C97467" t="n">
        <v>4</v>
      </c>
      <c r="D97467" t="inlineStr">
        <is>
          <t>{'@edusorcer~tacker', 'python-tackerclient', 'iptacker'}</t>
        </is>
      </c>
    </row>
    <row r="97468">
      <c r="A97468" s="1" t="n">
        <v>97466</v>
      </c>
      <c r="B97468" t="inlineStr">
        <is>
          <t>karmajs</t>
        </is>
      </c>
      <c r="C97468" t="n">
        <v>4</v>
      </c>
      <c r="D97468" t="inlineStr">
        <is>
          <t>{'karmajs', 'karmajs-bootstrap', 'karmajs-ws'}</t>
        </is>
      </c>
    </row>
    <row r="97469">
      <c r="A97469" s="1" t="n">
        <v>97467</v>
      </c>
      <c r="B97469" t="inlineStr">
        <is>
          <t>lemaf</t>
        </is>
      </c>
      <c r="C97469" t="n">
        <v>4</v>
      </c>
      <c r="D97469" t="inlineStr">
        <is>
          <t>{'lemaf-municipios', 'lemaf.camo', 'lemaf-vue-select'}</t>
        </is>
      </c>
    </row>
    <row r="97470">
      <c r="A97470" s="1" t="n">
        <v>97468</v>
      </c>
      <c r="B97470" t="inlineStr">
        <is>
          <t>xeger</t>
        </is>
      </c>
      <c r="C97470" t="n">
        <v>4</v>
      </c>
      <c r="D97470" t="inlineStr">
        <is>
          <t>{'@xeger~quill-deltacvt', 'xeger', '@xeger~quill-image-formats'}</t>
        </is>
      </c>
    </row>
    <row r="97471">
      <c r="A97471" s="1" t="n">
        <v>97469</v>
      </c>
      <c r="B97471" t="inlineStr">
        <is>
          <t>ashawnbandy</t>
        </is>
      </c>
      <c r="C97471" t="n">
        <v>4</v>
      </c>
      <c r="D97471" t="inlineStr">
        <is>
          <t>{'@ashawnbandy~resume-timeline', '@ashawnbandy~dw-guess', '@ashawnbandy~resume-landing'}</t>
        </is>
      </c>
    </row>
    <row r="97472">
      <c r="A97472" s="1" t="n">
        <v>97470</v>
      </c>
      <c r="B97472" t="inlineStr">
        <is>
          <t>calva</t>
        </is>
      </c>
      <c r="C97472" t="n">
        <v>4</v>
      </c>
      <c r="D97472" t="inlineStr">
        <is>
          <t>{'calva-cursor-doc', '@cospaia~calva-lib', '@calva~repl-interactor'}</t>
        </is>
      </c>
    </row>
    <row r="97473">
      <c r="A97473" s="1" t="n">
        <v>97471</v>
      </c>
      <c r="B97473" t="inlineStr">
        <is>
          <t>neofreko</t>
        </is>
      </c>
      <c r="C97473" t="n">
        <v>4</v>
      </c>
      <c r="D97473" t="inlineStr">
        <is>
          <t>{'@neofreko~electron-html-to', '@neofreko~mocha-testrail-reporter', '@neofreko~electron-workers'}</t>
        </is>
      </c>
    </row>
    <row r="97474">
      <c r="A97474" s="1" t="n">
        <v>97472</v>
      </c>
      <c r="B97474" t="inlineStr">
        <is>
          <t>nagin</t>
        </is>
      </c>
      <c r="C97474" t="n">
        <v>4</v>
      </c>
      <c r="D97474" t="inlineStr">
        <is>
          <t>{'jenkins-job-builder-naginator', 'nagini', 'naginirest'}</t>
        </is>
      </c>
    </row>
    <row r="97475">
      <c r="A97475" s="1" t="n">
        <v>97473</v>
      </c>
      <c r="B97475" t="inlineStr">
        <is>
          <t>prok</t>
        </is>
      </c>
      <c r="C97475" t="n">
        <v>4</v>
      </c>
      <c r="D97475" t="inlineStr">
        <is>
          <t>{'prok-wait', 'prok', 'prok-queue'}</t>
        </is>
      </c>
    </row>
    <row r="97476">
      <c r="A97476" s="1" t="n">
        <v>97474</v>
      </c>
      <c r="B97476" t="inlineStr">
        <is>
          <t>kittipat</t>
        </is>
      </c>
      <c r="C97476" t="n">
        <v>4</v>
      </c>
      <c r="D97476" t="inlineStr">
        <is>
          <t>{'kittipat-cal1', 'kittipat-cal2', 'kittipat-cal'}</t>
        </is>
      </c>
    </row>
    <row r="97477">
      <c r="A97477" s="1" t="n">
        <v>97475</v>
      </c>
      <c r="B97477" t="inlineStr">
        <is>
          <t>edump</t>
        </is>
      </c>
      <c r="C97477" t="n">
        <v>4</v>
      </c>
      <c r="D97477" t="inlineStr">
        <is>
          <t>{'@edump~edump-sample', '@edump~edump-dev', 'edump'}</t>
        </is>
      </c>
    </row>
    <row r="97478">
      <c r="A97478" s="1" t="n">
        <v>97476</v>
      </c>
      <c r="B97478" t="inlineStr">
        <is>
          <t>truffle5</t>
        </is>
      </c>
      <c r="C97478" t="n">
        <v>4</v>
      </c>
      <c r="D97478" t="inlineStr">
        <is>
          <t>{'@nomiclabs~hardhat-truffle5', 'hardhat-truffle5', '@nomiclabs~buidler-truffle5'}</t>
        </is>
      </c>
    </row>
    <row r="97479">
      <c r="A97479" s="1" t="n">
        <v>97477</v>
      </c>
      <c r="B97479" t="inlineStr">
        <is>
          <t>laun</t>
        </is>
      </c>
      <c r="C97479" t="n">
        <v>4</v>
      </c>
      <c r="D97479" t="inlineStr">
        <is>
          <t>{'homebridge-laundrify-official', 'homebridge-laundrify', 'launce'}</t>
        </is>
      </c>
    </row>
    <row r="97480">
      <c r="A97480" s="1" t="n">
        <v>97478</v>
      </c>
      <c r="B97480" t="inlineStr">
        <is>
          <t>barrelsby</t>
        </is>
      </c>
      <c r="C97480" t="n">
        <v>4</v>
      </c>
      <c r="D97480" t="inlineStr">
        <is>
          <t>{'barrelsby', '@picturelink~barrelsby', '@souls~barrelsby'}</t>
        </is>
      </c>
    </row>
    <row r="97481">
      <c r="A97481" s="1" t="n">
        <v>97479</v>
      </c>
      <c r="B97481" t="inlineStr">
        <is>
          <t>elys</t>
        </is>
      </c>
      <c r="C97481" t="n">
        <v>4</v>
      </c>
      <c r="D97481" t="inlineStr">
        <is>
          <t>{'elys-dev', 'elys-cli', 'elys-storage-lib'}</t>
        </is>
      </c>
    </row>
    <row r="97482">
      <c r="A97482" s="1" t="n">
        <v>97480</v>
      </c>
      <c r="B97482" t="inlineStr">
        <is>
          <t>ezstore</t>
        </is>
      </c>
      <c r="C97482" t="n">
        <v>4</v>
      </c>
      <c r="D97482" t="inlineStr">
        <is>
          <t>{'react-simple-ezstore', 'react-ezstore', 'ezstore'}</t>
        </is>
      </c>
    </row>
    <row r="97483">
      <c r="A97483" s="1" t="n">
        <v>97481</v>
      </c>
      <c r="B97483" t="inlineStr">
        <is>
          <t>relyzer</t>
        </is>
      </c>
      <c r="C97483" t="n">
        <v>4</v>
      </c>
      <c r="D97483" t="inlineStr">
        <is>
          <t>{'@relyzer~shared', '@relyzer~babel', '@relyzer~runtime'}</t>
        </is>
      </c>
    </row>
    <row r="97484">
      <c r="A97484" s="1" t="n">
        <v>97482</v>
      </c>
      <c r="B97484" t="inlineStr">
        <is>
          <t>pipedreams</t>
        </is>
      </c>
      <c r="C97484" t="n">
        <v>4</v>
      </c>
      <c r="D97484" t="inlineStr">
        <is>
          <t>{'pipedreams2', 'pipedreams1', 'pipedreams-3b7b'}</t>
        </is>
      </c>
    </row>
    <row r="97485">
      <c r="A97485" s="1" t="n">
        <v>97483</v>
      </c>
      <c r="B97485" t="inlineStr">
        <is>
          <t>takewhile</t>
        </is>
      </c>
      <c r="C97485" t="n">
        <v>4</v>
      </c>
      <c r="D97485" t="inlineStr">
        <is>
          <t>{'@ramda~takewhile', 'lodash.takewhile', '@types~lodash.takewhile'}</t>
        </is>
      </c>
    </row>
    <row r="97486">
      <c r="A97486" s="1" t="n">
        <v>97484</v>
      </c>
      <c r="B97486" t="inlineStr">
        <is>
          <t>approximately</t>
        </is>
      </c>
      <c r="C97486" t="n">
        <v>4</v>
      </c>
      <c r="D97486" t="inlineStr">
        <is>
          <t>{'assert-approximately', 'approximately-equal', 'should-approximately-deep'}</t>
        </is>
      </c>
    </row>
    <row r="97487">
      <c r="A97487" s="1" t="n">
        <v>97485</v>
      </c>
      <c r="B97487" t="inlineStr">
        <is>
          <t>jvmn</t>
        </is>
      </c>
      <c r="C97487" t="n">
        <v>4</v>
      </c>
      <c r="D97487" t="inlineStr">
        <is>
          <t>{'@jvmn~groundzero-taskrunner', '@jvmn~upload-rsync', '@jvmn~groundzero-changelog'}</t>
        </is>
      </c>
    </row>
    <row r="97488">
      <c r="A97488" s="1" t="n">
        <v>97486</v>
      </c>
      <c r="B97488" t="inlineStr">
        <is>
          <t>drover</t>
        </is>
      </c>
      <c r="C97488" t="n">
        <v>4</v>
      </c>
      <c r="D97488" t="inlineStr">
        <is>
          <t>{'drover-ui', 'drover-express-router', 'drover'}</t>
        </is>
      </c>
    </row>
    <row r="97489">
      <c r="A97489" s="1" t="n">
        <v>97487</v>
      </c>
      <c r="B97489" t="inlineStr">
        <is>
          <t>decoloop</t>
        </is>
      </c>
      <c r="C97489" t="n">
        <v>4</v>
      </c>
      <c r="D97489" t="inlineStr">
        <is>
          <t>{'@decoloop~planner', '@decoloop~plugins-core', '@decoloop~plugins-builder'}</t>
        </is>
      </c>
    </row>
    <row r="97490">
      <c r="A97490" s="1" t="n">
        <v>97488</v>
      </c>
      <c r="B97490" t="inlineStr">
        <is>
          <t>kock</t>
        </is>
      </c>
      <c r="C97490" t="n">
        <v>4</v>
      </c>
      <c r="D97490" t="inlineStr">
        <is>
          <t>{'@kocktail~css', 'kocktail-docs', '@kocktail~scss'}</t>
        </is>
      </c>
    </row>
    <row r="97491">
      <c r="A97491" s="1" t="n">
        <v>97489</v>
      </c>
      <c r="B97491" t="inlineStr">
        <is>
          <t>jetstech</t>
        </is>
      </c>
      <c r="C97491" t="n">
        <v>4</v>
      </c>
      <c r="D97491" t="inlineStr">
        <is>
          <t>{'@jetstech~paper-plane', '@jetstech~eslint-config-jetstech', '@jetstech~utils'}</t>
        </is>
      </c>
    </row>
    <row r="97492">
      <c r="A97492" s="1" t="n">
        <v>97490</v>
      </c>
      <c r="B97492" t="inlineStr">
        <is>
          <t>shani</t>
        </is>
      </c>
      <c r="C97492" t="n">
        <v>4</v>
      </c>
      <c r="D97492" t="inlineStr">
        <is>
          <t>{'shanicanikad', 'demo-pkg-shanise', '@zeeshankazmi~shani'}</t>
        </is>
      </c>
    </row>
    <row r="97493">
      <c r="A97493" s="1" t="n">
        <v>97491</v>
      </c>
      <c r="B97493" t="inlineStr">
        <is>
          <t>hazyair</t>
        </is>
      </c>
      <c r="C97493" t="n">
        <v>4</v>
      </c>
      <c r="D97493" t="inlineStr">
        <is>
          <t>{'hazyair-dweetio', 'hazyair', 'hazyair-plantower'}</t>
        </is>
      </c>
    </row>
    <row r="97494">
      <c r="A97494" s="1" t="n">
        <v>97492</v>
      </c>
      <c r="B97494" t="inlineStr">
        <is>
          <t>jury</t>
        </is>
      </c>
      <c r="C97494" t="n">
        <v>4</v>
      </c>
      <c r="D97494" t="inlineStr">
        <is>
          <t>{'jury', 'jurytesting', 'token_jury'}</t>
        </is>
      </c>
    </row>
    <row r="97495">
      <c r="A97495" s="1" t="n">
        <v>97493</v>
      </c>
      <c r="B97495" t="inlineStr">
        <is>
          <t>rightech</t>
        </is>
      </c>
      <c r="C97495" t="n">
        <v>4</v>
      </c>
      <c r="D97495" t="inlineStr">
        <is>
          <t>{'@rightech~fixed-data-table-2', '@rightech~utils', '@rightech~cli'}</t>
        </is>
      </c>
    </row>
    <row r="97496">
      <c r="A97496" s="1" t="n">
        <v>97494</v>
      </c>
      <c r="B97496" t="inlineStr">
        <is>
          <t>niyo</t>
        </is>
      </c>
      <c r="C97496" t="n">
        <v>4</v>
      </c>
      <c r="D97496" t="inlineStr">
        <is>
          <t>{'@niyojs~logger', 'reactogreniyorum', 'niyon-test'}</t>
        </is>
      </c>
    </row>
    <row r="97497">
      <c r="A97497" s="1" t="n">
        <v>97495</v>
      </c>
      <c r="B97497" t="inlineStr">
        <is>
          <t>dcorsair</t>
        </is>
      </c>
      <c r="C97497" t="n">
        <v>4</v>
      </c>
      <c r="D97497" t="inlineStr">
        <is>
          <t>{'@dcorsair~test-library-d', '@dcorsair~tstestpackage2', '@dcorsair~testtspackage'}</t>
        </is>
      </c>
    </row>
    <row r="97498">
      <c r="A97498" s="1" t="n">
        <v>97496</v>
      </c>
      <c r="B97498" t="inlineStr">
        <is>
          <t>rpgmaker</t>
        </is>
      </c>
      <c r="C97498" t="n">
        <v>4</v>
      </c>
      <c r="D97498" t="inlineStr">
        <is>
          <t>{'@masked-rpgmaker~rpg-maker-mz-typescript', '@comuns-rpgmaker~rpg-maker-mz-typescript', 'eslint-plugin-rpgmaker'}</t>
        </is>
      </c>
    </row>
    <row r="97499">
      <c r="A97499" s="1" t="n">
        <v>97497</v>
      </c>
      <c r="B97499" t="inlineStr">
        <is>
          <t>wanaka</t>
        </is>
      </c>
      <c r="C97499" t="n">
        <v>4</v>
      </c>
      <c r="D97499" t="inlineStr">
        <is>
          <t>{'@types~wanakana', 'wanakana-python', 'wanakana'}</t>
        </is>
      </c>
    </row>
    <row r="97500">
      <c r="A97500" s="1" t="n">
        <v>97498</v>
      </c>
      <c r="B97500" t="inlineStr">
        <is>
          <t>wanakana</t>
        </is>
      </c>
      <c r="C97500" t="n">
        <v>4</v>
      </c>
      <c r="D97500" t="inlineStr">
        <is>
          <t>{'@types~wanakana', 'wanakana-python', 'wanakana'}</t>
        </is>
      </c>
    </row>
    <row r="97501">
      <c r="A97501" s="1" t="n">
        <v>97499</v>
      </c>
      <c r="B97501" t="inlineStr">
        <is>
          <t>southgate</t>
        </is>
      </c>
      <c r="C97501" t="n">
        <v>4</v>
      </c>
      <c r="D97501" t="inlineStr">
        <is>
          <t>{'@davidsouthgate~leaflet', '@davidsouthgate~leaflet-multi-map', '@davidsouthgate~leaflet-clonelayer'}</t>
        </is>
      </c>
    </row>
    <row r="97502">
      <c r="A97502" s="1" t="n">
        <v>97500</v>
      </c>
      <c r="B97502" t="inlineStr">
        <is>
          <t>freecell</t>
        </is>
      </c>
      <c r="C97502" t="n">
        <v>4</v>
      </c>
      <c r="D97502" t="inlineStr">
        <is>
          <t>{'freecell-solver', 'open-freecell-web', 'open-freecell-engine'}</t>
        </is>
      </c>
    </row>
    <row r="97503">
      <c r="A97503" s="1" t="n">
        <v>97501</v>
      </c>
      <c r="B97503" t="inlineStr">
        <is>
          <t>tokumsede</t>
        </is>
      </c>
      <c r="C97503" t="n">
        <v>4</v>
      </c>
      <c r="D97503" t="inlineStr">
        <is>
          <t>{'tokumsede-push', 'cordova-plugin-googlemaps-tokumsede', 'cordova-plugin-fcm-tokumsede'}</t>
        </is>
      </c>
    </row>
    <row r="97504">
      <c r="A97504" s="1" t="n">
        <v>97502</v>
      </c>
      <c r="B97504" t="inlineStr">
        <is>
          <t>unido</t>
        </is>
      </c>
      <c r="C97504" t="n">
        <v>4</v>
      </c>
      <c r="D97504" t="inlineStr">
        <is>
          <t>{'unidoc', '@cedric-demongivert~unidoc', 'unidok'}</t>
        </is>
      </c>
    </row>
    <row r="97505">
      <c r="A97505" s="1" t="n">
        <v>97503</v>
      </c>
      <c r="B97505" t="inlineStr">
        <is>
          <t>composr</t>
        </is>
      </c>
      <c r="C97505" t="n">
        <v>4</v>
      </c>
      <c r="D97505" t="inlineStr">
        <is>
          <t>{'corbel-composr', 'composr', 'composr-cli'}</t>
        </is>
      </c>
    </row>
    <row r="97506">
      <c r="A97506" s="1" t="n">
        <v>97504</v>
      </c>
      <c r="B97506" t="inlineStr">
        <is>
          <t>pathdata</t>
        </is>
      </c>
      <c r="C97506" t="n">
        <v>4</v>
      </c>
      <c r="D97506" t="inlineStr">
        <is>
          <t>{'@hyonsu~angledata-to-pathdata', 'gatsby-plugin-pathdata', 'angledata-to-pathdata'}</t>
        </is>
      </c>
    </row>
    <row r="97507">
      <c r="A97507" s="1" t="n">
        <v>97505</v>
      </c>
      <c r="B97507" t="inlineStr">
        <is>
          <t>ic3</t>
        </is>
      </c>
      <c r="C97507" t="n">
        <v>4</v>
      </c>
      <c r="D97507" t="inlineStr">
        <is>
          <t>{'@microsoft~omnichannel-ic3core', '@ic3m3n~cookie-consent', 'botframework-webchat-adapter-ic3'}</t>
        </is>
      </c>
    </row>
    <row r="97508">
      <c r="A97508" s="1" t="n">
        <v>97506</v>
      </c>
      <c r="B97508" t="inlineStr">
        <is>
          <t>domjs</t>
        </is>
      </c>
      <c r="C97508" t="n">
        <v>4</v>
      </c>
      <c r="D97508" t="inlineStr">
        <is>
          <t>{'domjs-site-tree', 'dbjs-domjs', 'domjs-ext'}</t>
        </is>
      </c>
    </row>
    <row r="97509">
      <c r="A97509" s="1" t="n">
        <v>97507</v>
      </c>
      <c r="B97509" t="inlineStr">
        <is>
          <t>rbzhang</t>
        </is>
      </c>
      <c r="C97509" t="n">
        <v>4</v>
      </c>
      <c r="D97509" t="inlineStr">
        <is>
          <t>{'@rbzhang~react-filemanager-connector-node-v1', '@rbzhang~gtran-kmz', '@rbzhang~basic-vue-chat'}</t>
        </is>
      </c>
    </row>
    <row r="97510">
      <c r="A97510" s="1" t="n">
        <v>97508</v>
      </c>
      <c r="B97510" t="inlineStr">
        <is>
          <t>rolesvillesoftware</t>
        </is>
      </c>
      <c r="C97510" t="n">
        <v>4</v>
      </c>
      <c r="D97510" t="inlineStr">
        <is>
          <t>{'@rolesvillesoftware~tools', '@rolesvillesoftware~fancy-drop', '@rolesvillesoftware~tsentity'}</t>
        </is>
      </c>
    </row>
    <row r="97511">
      <c r="A97511" s="1" t="n">
        <v>97509</v>
      </c>
      <c r="B97511" t="inlineStr">
        <is>
          <t>contextmenus</t>
        </is>
      </c>
      <c r="C97511" t="n">
        <v>4</v>
      </c>
      <c r="D97511" t="inlineStr">
        <is>
          <t>{'react-electron-contextmenus', 'vue-contextmenus', 'contextmenus'}</t>
        </is>
      </c>
    </row>
    <row r="97512">
      <c r="A97512" s="1" t="n">
        <v>97510</v>
      </c>
      <c r="B97512" t="inlineStr">
        <is>
          <t>webfaction</t>
        </is>
      </c>
      <c r="C97512" t="n">
        <v>4</v>
      </c>
      <c r="D97512" t="inlineStr">
        <is>
          <t>{'webfaction-fab2', 'webfaction-api', 'dpd-webfaction-api'}</t>
        </is>
      </c>
    </row>
    <row r="97513">
      <c r="A97513" s="1" t="n">
        <v>97511</v>
      </c>
      <c r="B97513" t="inlineStr">
        <is>
          <t>mysm</t>
        </is>
      </c>
      <c r="C97513" t="n">
        <v>4</v>
      </c>
      <c r="D97513" t="inlineStr">
        <is>
          <t>{'@mysm~addition', '@mysm~substraction', '@mysm~calculate'}</t>
        </is>
      </c>
    </row>
    <row r="97514">
      <c r="A97514" s="1" t="n">
        <v>97512</v>
      </c>
      <c r="B97514" t="inlineStr">
        <is>
          <t>befish</t>
        </is>
      </c>
      <c r="C97514" t="n">
        <v>4</v>
      </c>
      <c r="D97514" t="inlineStr">
        <is>
          <t>{'befish-types-library', 'befish-base-library', 'befish-ui-ts'}</t>
        </is>
      </c>
    </row>
    <row r="97515">
      <c r="A97515" s="1" t="n">
        <v>97513</v>
      </c>
      <c r="B97515" t="inlineStr">
        <is>
          <t>linkeddata</t>
        </is>
      </c>
      <c r="C97515" t="n">
        <v>4</v>
      </c>
      <c r="D97515" t="inlineStr">
        <is>
          <t>{'primo-explore-LinkedData', 'linkeddata', 'linkeddata-vocabs'}</t>
        </is>
      </c>
    </row>
    <row r="97516">
      <c r="A97516" s="1" t="n">
        <v>97514</v>
      </c>
      <c r="B97516" t="inlineStr">
        <is>
          <t>datafund</t>
        </is>
      </c>
      <c r="C97516" t="n">
        <v>4</v>
      </c>
      <c r="D97516" t="inlineStr">
        <is>
          <t>{'@datafund~consent-viewer', '@datafund~consents-summary', '@datafund~consent-generator'}</t>
        </is>
      </c>
    </row>
    <row r="97517">
      <c r="A97517" s="1" t="n">
        <v>97515</v>
      </c>
      <c r="B97517" t="inlineStr">
        <is>
          <t>glideapps</t>
        </is>
      </c>
      <c r="C97517" t="n">
        <v>4</v>
      </c>
      <c r="D97517" t="inlineStr">
        <is>
          <t>{'@glideapps~glide-data-grid', '@glideapps~prettier-plugin-glide-tailwind', '@glideapps~glide-prettier-plugin-tailwind'}</t>
        </is>
      </c>
    </row>
    <row r="97518">
      <c r="A97518" s="1" t="n">
        <v>97516</v>
      </c>
      <c r="B97518" t="inlineStr">
        <is>
          <t>cafeswap</t>
        </is>
      </c>
      <c r="C97518" t="n">
        <v>4</v>
      </c>
      <c r="D97518" t="inlineStr">
        <is>
          <t>{'@lordforkuaad~cafeswap-sdk', 'cafeswap-polygon-sdk', '@cafeswap-dark~uikit'}</t>
        </is>
      </c>
    </row>
    <row r="97519">
      <c r="A97519" s="1" t="n">
        <v>97517</v>
      </c>
      <c r="B97519" t="inlineStr">
        <is>
          <t>gruntplugin</t>
        </is>
      </c>
      <c r="C97519" t="n">
        <v>4</v>
      </c>
      <c r="D97519" t="inlineStr">
        <is>
          <t>{'marketplace-demo-gruntplugin', 'generator-gruntplugin', 'grunt-init-gruntplugin'}</t>
        </is>
      </c>
    </row>
    <row r="97520">
      <c r="A97520" s="1" t="n">
        <v>97518</v>
      </c>
      <c r="B97520" t="inlineStr">
        <is>
          <t>stoutlabs</t>
        </is>
      </c>
      <c r="C97520" t="n">
        <v>4</v>
      </c>
      <c r="D97520" t="inlineStr">
        <is>
          <t>{'eslint-config-stoutlabs', 'gatsby-source-prismic-stoutlabs', '@stoutlabs~gatsby-theme-stoutlabs-starter-blog'}</t>
        </is>
      </c>
    </row>
    <row r="97521">
      <c r="A97521" s="1" t="n">
        <v>97519</v>
      </c>
      <c r="B97521" t="inlineStr">
        <is>
          <t>dfl</t>
        </is>
      </c>
      <c r="C97521" t="n">
        <v>4</v>
      </c>
      <c r="D97521" t="inlineStr">
        <is>
          <t>{'@dfl~videojs-record', 'dfltv', '@dfl~knowkit-vue-plugin'}</t>
        </is>
      </c>
    </row>
    <row r="97522">
      <c r="A97522" s="1" t="n">
        <v>97520</v>
      </c>
      <c r="B97522" t="inlineStr">
        <is>
          <t>orbaone</t>
        </is>
      </c>
      <c r="C97522" t="n">
        <v>4</v>
      </c>
      <c r="D97522" t="inlineStr">
        <is>
          <t>{'@orbaone~core', 'orbaone-verify-button', '@orbaone~api'}</t>
        </is>
      </c>
    </row>
    <row r="97523">
      <c r="A97523" s="1" t="n">
        <v>97521</v>
      </c>
      <c r="B97523" t="inlineStr">
        <is>
          <t>botsdk</t>
        </is>
      </c>
      <c r="C97523" t="n">
        <v>4</v>
      </c>
      <c r="D97523" t="inlineStr">
        <is>
          <t>{'@cafex~liveassist-botsdk-js', '@cba-la365~liveassist-botsdk-js', 'quickworkchat-botsdk'}</t>
        </is>
      </c>
    </row>
    <row r="97524">
      <c r="A97524" s="1" t="n">
        <v>97522</v>
      </c>
      <c r="B97524" t="inlineStr">
        <is>
          <t>locki</t>
        </is>
      </c>
      <c r="C97524" t="n">
        <v>4</v>
      </c>
      <c r="D97524" t="inlineStr">
        <is>
          <t>{'locki', 'locki-component', 'locki-scraper'}</t>
        </is>
      </c>
    </row>
    <row r="97525">
      <c r="A97525" s="1" t="n">
        <v>97523</v>
      </c>
      <c r="B97525" t="inlineStr">
        <is>
          <t>unifiprotocol</t>
        </is>
      </c>
      <c r="C97525" t="n">
        <v>4</v>
      </c>
      <c r="D97525" t="inlineStr">
        <is>
          <t>{'@unifiprotocol~core-sdk', '@unifiprotocol~uikit', '@unifiprotocol~utils'}</t>
        </is>
      </c>
    </row>
    <row r="97526">
      <c r="A97526" s="1" t="n">
        <v>97524</v>
      </c>
      <c r="B97526" t="inlineStr">
        <is>
          <t>allain</t>
        </is>
      </c>
      <c r="C97526" t="n">
        <v>4</v>
      </c>
      <c r="D97526" t="inlineStr">
        <is>
          <t>{'@allain~surplus-router', 'uwenayoallainpacifiquelearner', 'lodown-dominicallain'}</t>
        </is>
      </c>
    </row>
    <row r="97527">
      <c r="A97527" s="1" t="n">
        <v>97525</v>
      </c>
      <c r="B97527" t="inlineStr">
        <is>
          <t>jyk</t>
        </is>
      </c>
      <c r="C97527" t="n">
        <v>4</v>
      </c>
      <c r="D97527" t="inlineStr">
        <is>
          <t>{'jyk-logging', 'jyk-timer', 'test-jyk-lib'}</t>
        </is>
      </c>
    </row>
    <row r="97528">
      <c r="A97528" s="1" t="n">
        <v>97526</v>
      </c>
      <c r="B97528" t="inlineStr">
        <is>
          <t>gloomy</t>
        </is>
      </c>
      <c r="C97528" t="n">
        <v>4</v>
      </c>
      <c r="D97528" t="inlineStr">
        <is>
          <t>{'@gloomytofu~protoman', 'gloomysunday', 'gloomy'}</t>
        </is>
      </c>
    </row>
    <row r="97529">
      <c r="A97529" s="1" t="n">
        <v>97527</v>
      </c>
      <c r="B97529" t="inlineStr">
        <is>
          <t>jsog</t>
        </is>
      </c>
      <c r="C97529" t="n">
        <v>4</v>
      </c>
      <c r="D97529" t="inlineStr">
        <is>
          <t>{'jsog-ts', 'jsog', 'jsog-typescript'}</t>
        </is>
      </c>
    </row>
    <row r="97530">
      <c r="A97530" s="1" t="n">
        <v>97528</v>
      </c>
      <c r="B97530" t="inlineStr">
        <is>
          <t>exmd</t>
        </is>
      </c>
      <c r="C97530" t="n">
        <v>4</v>
      </c>
      <c r="D97530" t="inlineStr">
        <is>
          <t>{'exmd-auxiliary', 'exmd', 'jfhoneypot-exmd'}</t>
        </is>
      </c>
    </row>
    <row r="97531">
      <c r="A97531" s="1" t="n">
        <v>97529</v>
      </c>
      <c r="B97531" t="inlineStr">
        <is>
          <t>visaright</t>
        </is>
      </c>
      <c r="C97531" t="n">
        <v>4</v>
      </c>
      <c r="D97531" t="inlineStr">
        <is>
          <t>{'@visaright~prettier-config', '@visaright~camunda-rest-client', '@visaright~react-scripts'}</t>
        </is>
      </c>
    </row>
    <row r="97532">
      <c r="A97532" s="1" t="n">
        <v>97530</v>
      </c>
      <c r="B97532" t="inlineStr">
        <is>
          <t>trevisan</t>
        </is>
      </c>
      <c r="C97532" t="n">
        <v>4</v>
      </c>
      <c r="D97532" t="inlineStr">
        <is>
          <t>{'@trevisan~teste-sf-core', '@trevisanispa~gabhelloworld', '@trevisanispa~hellofunction'}</t>
        </is>
      </c>
    </row>
    <row r="97533">
      <c r="A97533" s="1" t="n">
        <v>97531</v>
      </c>
      <c r="B97533" t="inlineStr">
        <is>
          <t>ldkg</t>
        </is>
      </c>
      <c r="C97533" t="n">
        <v>4</v>
      </c>
      <c r="D97533" t="inlineStr">
        <is>
          <t>{'@agentlab~ldkg-ui-basetable', '@agentlab~ldkg-ui-charts', '@agentlab~ldkg-ui-diags'}</t>
        </is>
      </c>
    </row>
    <row r="97534">
      <c r="A97534" s="1" t="n">
        <v>97532</v>
      </c>
      <c r="B97534" t="inlineStr">
        <is>
          <t>alveo</t>
        </is>
      </c>
      <c r="C97534" t="n">
        <v>4</v>
      </c>
      <c r="D97534" t="inlineStr">
        <is>
          <t>{'@alveo-vl~angular-transcriber', '@alveo-vl~tsalveo', '@davidlirving~alveo-transcriber-module'}</t>
        </is>
      </c>
    </row>
    <row r="97535">
      <c r="A97535" s="1" t="n">
        <v>97533</v>
      </c>
      <c r="B97535" t="inlineStr">
        <is>
          <t>defacto</t>
        </is>
      </c>
      <c r="C97535" t="n">
        <v>4</v>
      </c>
      <c r="D97535" t="inlineStr">
        <is>
          <t>{'@starbase~defacto', 'defacto', '@defacto~cell-js'}</t>
        </is>
      </c>
    </row>
    <row r="97536">
      <c r="A97536" s="1" t="n">
        <v>97534</v>
      </c>
      <c r="B97536" t="inlineStr">
        <is>
          <t>chatangle</t>
        </is>
      </c>
      <c r="C97536" t="n">
        <v>4</v>
      </c>
      <c r="D97536" t="inlineStr">
        <is>
          <t>{'chatangle-codec', 'chatangle-full-stack', 'bolero-chatangle.lib'}</t>
        </is>
      </c>
    </row>
    <row r="97537">
      <c r="A97537" s="1" t="n">
        <v>97535</v>
      </c>
      <c r="B97537" t="inlineStr">
        <is>
          <t>septem</t>
        </is>
      </c>
      <c r="C97537" t="n">
        <v>4</v>
      </c>
      <c r="D97537" t="inlineStr">
        <is>
          <t>{'SeptemTool', '@septem~hello-wasm', 'septem'}</t>
        </is>
      </c>
    </row>
    <row r="97538">
      <c r="A97538" s="1" t="n">
        <v>97536</v>
      </c>
      <c r="B97538" t="inlineStr">
        <is>
          <t>doclify</t>
        </is>
      </c>
      <c r="C97538" t="n">
        <v>4</v>
      </c>
      <c r="D97538" t="inlineStr">
        <is>
          <t>{'@doclify~nuxt', '@doclify~lru-cache', '@doclify~javascript'}</t>
        </is>
      </c>
    </row>
    <row r="97539">
      <c r="A97539" s="1" t="n">
        <v>97537</v>
      </c>
      <c r="B97539" t="inlineStr">
        <is>
          <t>atome</t>
        </is>
      </c>
      <c r="C97539" t="n">
        <v>4</v>
      </c>
      <c r="D97539" t="inlineStr">
        <is>
          <t>{'node-atome', 'atome-eslint', 'atome'}</t>
        </is>
      </c>
    </row>
    <row r="97540">
      <c r="A97540" s="1" t="n">
        <v>97538</v>
      </c>
      <c r="B97540" t="inlineStr">
        <is>
          <t>colonize</t>
        </is>
      </c>
      <c r="C97540" t="n">
        <v>4</v>
      </c>
      <c r="D97540" t="inlineStr">
        <is>
          <t>{'semicolonize', 'colonize', 'colonize-no-require'}</t>
        </is>
      </c>
    </row>
    <row r="97541">
      <c r="A97541" s="1" t="n">
        <v>97539</v>
      </c>
      <c r="B97541" t="inlineStr">
        <is>
          <t>nuxe</t>
        </is>
      </c>
      <c r="C97541" t="n">
        <v>4</v>
      </c>
      <c r="D97541" t="inlineStr">
        <is>
          <t>{'@catnuxer~pcinfo', 'nuxel', '@xnuxer~react-native-actxa-sense2'}</t>
        </is>
      </c>
    </row>
    <row r="97542">
      <c r="A97542" s="1" t="n">
        <v>97540</v>
      </c>
      <c r="B97542" t="inlineStr">
        <is>
          <t>anirudh</t>
        </is>
      </c>
      <c r="C97542" t="n">
        <v>4</v>
      </c>
      <c r="D97542" t="inlineStr">
        <is>
          <t>{'wmc-anirudhc', 'wmc-anirudhc-1', 'Anirudhnodeapp'}</t>
        </is>
      </c>
    </row>
    <row r="97543">
      <c r="A97543" s="1" t="n">
        <v>97541</v>
      </c>
      <c r="B97543" t="inlineStr">
        <is>
          <t>jumpitt</t>
        </is>
      </c>
      <c r="C97543" t="n">
        <v>4</v>
      </c>
      <c r="D97543" t="inlineStr">
        <is>
          <t>{'@jumpitt~imed-components', '@jumpitt~imed-ds', '@jumpitt~vuetify'}</t>
        </is>
      </c>
    </row>
    <row r="97544">
      <c r="A97544" s="1" t="n">
        <v>97542</v>
      </c>
      <c r="B97544" t="inlineStr">
        <is>
          <t>iv7</t>
        </is>
      </c>
      <c r="C97544" t="n">
        <v>4</v>
      </c>
      <c r="D97544" t="inlineStr">
        <is>
          <t>{'iv7n', '@iv7n~request', '@iv7n~utils'}</t>
        </is>
      </c>
    </row>
    <row r="97545">
      <c r="A97545" s="1" t="n">
        <v>97543</v>
      </c>
      <c r="B97545" t="inlineStr">
        <is>
          <t>gjf</t>
        </is>
      </c>
      <c r="C97545" t="n">
        <v>4</v>
      </c>
      <c r="D97545" t="inlineStr">
        <is>
          <t>{'gjf-utils', 'gjf-test', 'vue-multiple-rate-gjf'}</t>
        </is>
      </c>
    </row>
    <row r="97546">
      <c r="A97546" s="1" t="n">
        <v>97544</v>
      </c>
      <c r="B97546" t="inlineStr">
        <is>
          <t>clannad</t>
        </is>
      </c>
      <c r="C97546" t="n">
        <v>4</v>
      </c>
      <c r="D97546" t="inlineStr">
        <is>
          <t>{'@clannadxiaohei~hello-world-user', 'clannad-sdk', 'loveclannad'}</t>
        </is>
      </c>
    </row>
    <row r="97547">
      <c r="A97547" s="1" t="n">
        <v>97545</v>
      </c>
      <c r="B97547" t="inlineStr">
        <is>
          <t>dennison</t>
        </is>
      </c>
      <c r="C97547" t="n">
        <v>4</v>
      </c>
      <c r="D97547" t="inlineStr">
        <is>
          <t>{'@justin1dennison~bytesjs', '@christydennison~jsdom-no-css', '@justin1dennison~fooks'}</t>
        </is>
      </c>
    </row>
    <row r="97548">
      <c r="A97548" s="1" t="n">
        <v>97546</v>
      </c>
      <c r="B97548" t="inlineStr">
        <is>
          <t>sanitization</t>
        </is>
      </c>
      <c r="C97548" t="n">
        <v>4</v>
      </c>
      <c r="D97548" t="inlineStr">
        <is>
          <t>{'authbox.sanitization', 'sanitizations', 'sanitization'}</t>
        </is>
      </c>
    </row>
    <row r="97549">
      <c r="A97549" s="1" t="n">
        <v>97547</v>
      </c>
      <c r="B97549" t="inlineStr">
        <is>
          <t>letterpress</t>
        </is>
      </c>
      <c r="C97549" t="n">
        <v>4</v>
      </c>
      <c r="D97549" t="inlineStr">
        <is>
          <t>{'@beckkramer~letterpress', '3d-print-letterpress', 'letterpressjs'}</t>
        </is>
      </c>
    </row>
    <row r="97550">
      <c r="A97550" s="1" t="n">
        <v>97548</v>
      </c>
      <c r="B97550" t="inlineStr">
        <is>
          <t>dcfinder</t>
        </is>
      </c>
      <c r="C97550" t="n">
        <v>4</v>
      </c>
      <c r="D97550" t="inlineStr">
        <is>
          <t>{'dcfinder', 'react-dcfinder', 'node-dcfinder'}</t>
        </is>
      </c>
    </row>
    <row r="97551">
      <c r="A97551" s="1" t="n">
        <v>97549</v>
      </c>
      <c r="B97551" t="inlineStr">
        <is>
          <t>lhk</t>
        </is>
      </c>
      <c r="C97551" t="n">
        <v>4</v>
      </c>
      <c r="D97551" t="inlineStr">
        <is>
          <t>{'lhkbooklocal', 'vuecoderlhk', '@npm_lhk~cloud-react-tpl'}</t>
        </is>
      </c>
    </row>
    <row r="97552">
      <c r="A97552" s="1" t="n">
        <v>97550</v>
      </c>
      <c r="B97552" t="inlineStr">
        <is>
          <t>moreau</t>
        </is>
      </c>
      <c r="C97552" t="n">
        <v>4</v>
      </c>
      <c r="D97552" t="inlineStr">
        <is>
          <t>{'@sonnel.moreau~t-package1', '@paulvmoreau~ng2-ui-auth-fork', '@paulvmoreau~ngx-youtube-player'}</t>
        </is>
      </c>
    </row>
    <row r="97553">
      <c r="A97553" s="1" t="n">
        <v>97551</v>
      </c>
      <c r="B97553" t="inlineStr">
        <is>
          <t>phbalance</t>
        </is>
      </c>
      <c r="C97553" t="n">
        <v>4</v>
      </c>
      <c r="D97553" t="inlineStr">
        <is>
          <t>{'@phbalance~contrast-colour', '@phbalance~d3-tooltip', '@phbalance~d3-piano'}</t>
        </is>
      </c>
    </row>
    <row r="97554">
      <c r="A97554" s="1" t="n">
        <v>97552</v>
      </c>
      <c r="B97554" t="inlineStr">
        <is>
          <t>binaryswitch</t>
        </is>
      </c>
      <c r="C97554" t="n">
        <v>4</v>
      </c>
      <c r="D97554" t="inlineStr">
        <is>
          <t>{'opent2t-translator-com-smartthings-binaryswitch', 'opent2t-translator-com-insteon-binaryswitch', 'opent2t-translator-com-wink-binaryswitch'}</t>
        </is>
      </c>
    </row>
    <row r="97555">
      <c r="A97555" s="1" t="n">
        <v>97553</v>
      </c>
      <c r="B97555" t="inlineStr">
        <is>
          <t>h5201125</t>
        </is>
      </c>
      <c r="C97555" t="n">
        <v>4</v>
      </c>
      <c r="D97555" t="inlineStr">
        <is>
          <t>{'h5201125-js', 'h5201125-lpc', 'h5201125-group3'}</t>
        </is>
      </c>
    </row>
    <row r="97556">
      <c r="A97556" s="1" t="n">
        <v>97554</v>
      </c>
      <c r="B97556" t="inlineStr">
        <is>
          <t>lytejs</t>
        </is>
      </c>
      <c r="C97556" t="n">
        <v>4</v>
      </c>
      <c r="D97556" t="inlineStr">
        <is>
          <t>{'@lytejs~query-string', '@lytejs~ws-router', '@lytejs~react-fetch'}</t>
        </is>
      </c>
    </row>
    <row r="97557">
      <c r="A97557" s="1" t="n">
        <v>97555</v>
      </c>
      <c r="B97557" t="inlineStr">
        <is>
          <t>kroll</t>
        </is>
      </c>
      <c r="C97557" t="n">
        <v>4</v>
      </c>
      <c r="D97557" t="inlineStr">
        <is>
          <t>{'kroll-button', 'kroll', 'kroll-component-lib'}</t>
        </is>
      </c>
    </row>
    <row r="97558">
      <c r="A97558" s="1" t="n">
        <v>97556</v>
      </c>
      <c r="B97558" t="inlineStr">
        <is>
          <t>geodir</t>
        </is>
      </c>
      <c r="C97558" t="n">
        <v>4</v>
      </c>
      <c r="D97558" t="inlineStr">
        <is>
          <t>{'@geodir~builder-api', '@geodir~vue-auth', 'geodir-security-api'}</t>
        </is>
      </c>
    </row>
    <row r="97559">
      <c r="A97559" s="1" t="n">
        <v>97557</v>
      </c>
      <c r="B97559" t="inlineStr">
        <is>
          <t>liteapp</t>
        </is>
      </c>
      <c r="C97559" t="n">
        <v>4</v>
      </c>
      <c r="D97559" t="inlineStr">
        <is>
          <t>{'liteapp-cli', 'byted-cg-liteapp-kit', 'liteapp-init'}</t>
        </is>
      </c>
    </row>
    <row r="97560">
      <c r="A97560" s="1" t="n">
        <v>97558</v>
      </c>
      <c r="B97560" t="inlineStr">
        <is>
          <t>taplo</t>
        </is>
      </c>
      <c r="C97560" t="n">
        <v>4</v>
      </c>
      <c r="D97560" t="inlineStr">
        <is>
          <t>{'@taplo~lsp', 'taplo-lsp', '@taplo~lib'}</t>
        </is>
      </c>
    </row>
    <row r="97561">
      <c r="A97561" s="1" t="n">
        <v>97559</v>
      </c>
      <c r="B97561" t="inlineStr">
        <is>
          <t>xkeys</t>
        </is>
      </c>
      <c r="C97561" t="n">
        <v>4</v>
      </c>
      <c r="D97561" t="inlineStr">
        <is>
          <t>{'xkeys-webhid', 'node-xkeys', '@xkeys-lib~core'}</t>
        </is>
      </c>
    </row>
    <row r="97562">
      <c r="A97562" s="1" t="n">
        <v>97560</v>
      </c>
      <c r="B97562" t="inlineStr">
        <is>
          <t>wordexpress</t>
        </is>
      </c>
      <c r="C97562" t="n">
        <v>4</v>
      </c>
      <c r="D97562" t="inlineStr">
        <is>
          <t>{'wordexpress-components', 'wordexpress-tools', 'wordexpress-schema'}</t>
        </is>
      </c>
    </row>
    <row r="97563">
      <c r="A97563" s="1" t="n">
        <v>97561</v>
      </c>
      <c r="B97563" t="inlineStr">
        <is>
          <t>edwardxyt</t>
        </is>
      </c>
      <c r="C97563" t="n">
        <v>4</v>
      </c>
      <c r="D97563" t="inlineStr">
        <is>
          <t>{'@edwardxyt~gws-cli', '@edwardxyt~gws-utils', '@edwardxyt~gws-javascripts'}</t>
        </is>
      </c>
    </row>
    <row r="97564">
      <c r="A97564" s="1" t="n">
        <v>97562</v>
      </c>
      <c r="B97564" t="inlineStr">
        <is>
          <t>lasha</t>
        </is>
      </c>
      <c r="C97564" t="n">
        <v>4</v>
      </c>
      <c r="D97564" t="inlineStr">
        <is>
          <t>{'angular-klasha', 'abhilasha-sayhello', 'react-native-klasha-webview'}</t>
        </is>
      </c>
    </row>
    <row r="97565">
      <c r="A97565" s="1" t="n">
        <v>97563</v>
      </c>
      <c r="B97565" t="inlineStr">
        <is>
          <t>jamendo</t>
        </is>
      </c>
      <c r="C97565" t="n">
        <v>4</v>
      </c>
      <c r="D97565" t="inlineStr">
        <is>
          <t>{'jamendo-api', 'jamendo-openapi', 'jamendo-from-twitter'}</t>
        </is>
      </c>
    </row>
    <row r="97566">
      <c r="A97566" s="1" t="n">
        <v>97564</v>
      </c>
      <c r="B97566" t="inlineStr">
        <is>
          <t>mkelly</t>
        </is>
      </c>
      <c r="C97566" t="n">
        <v>4</v>
      </c>
      <c r="D97566" t="inlineStr">
        <is>
          <t>{'material-ui-mkelly', 'react-scripts-mkelly', 'react-custom-scrollbars-mkelly'}</t>
        </is>
      </c>
    </row>
    <row r="97567">
      <c r="A97567" s="1" t="n">
        <v>97565</v>
      </c>
      <c r="B97567" t="inlineStr">
        <is>
          <t>brazhnik</t>
        </is>
      </c>
      <c r="C97567" t="n">
        <v>4</v>
      </c>
      <c r="D97567" t="inlineStr">
        <is>
          <t>{'react-native-test-native-module-sergey-brazhnik', 'react-native-toast-lib-sergey-brazhnik', 'react-native-swift-lib-sergey-brazhnik'}</t>
        </is>
      </c>
    </row>
    <row r="97568">
      <c r="A97568" s="1" t="n">
        <v>97566</v>
      </c>
      <c r="B97568" t="inlineStr">
        <is>
          <t>zhangwan</t>
        </is>
      </c>
      <c r="C97568" t="n">
        <v>4</v>
      </c>
      <c r="D97568" t="inlineStr">
        <is>
          <t>{'zhangwan-2', 'exam-zhangwan', 'bao-zhangwan'}</t>
        </is>
      </c>
    </row>
    <row r="97569">
      <c r="A97569" s="1" t="n">
        <v>97567</v>
      </c>
      <c r="B97569" t="inlineStr">
        <is>
          <t>tvh</t>
        </is>
      </c>
      <c r="C97569" t="n">
        <v>4</v>
      </c>
      <c r="D97569" t="inlineStr">
        <is>
          <t>{'tvh-my-first-sony', 'tvh', 'tvh-my-third-sony'}</t>
        </is>
      </c>
    </row>
    <row r="97570">
      <c r="A97570" s="1" t="n">
        <v>97568</v>
      </c>
      <c r="B97570" t="inlineStr">
        <is>
          <t>preliminaries</t>
        </is>
      </c>
      <c r="C97570" t="n">
        <v>4</v>
      </c>
      <c r="D97570" t="inlineStr">
        <is>
          <t>{'preliminaries', 'preliminaries-parser-json5', 'preliminaries-parser-toml'}</t>
        </is>
      </c>
    </row>
    <row r="97571">
      <c r="A97571" s="1" t="n">
        <v>97569</v>
      </c>
      <c r="B97571" t="inlineStr">
        <is>
          <t>airtouch</t>
        </is>
      </c>
      <c r="C97571" t="n">
        <v>4</v>
      </c>
      <c r="D97571" t="inlineStr">
        <is>
          <t>{'homebridge-airtouch4-platform', 'homebridge-airtouch4-platform-dp', 'homebridge-airtouch3-airconditioner'}</t>
        </is>
      </c>
    </row>
    <row r="97572">
      <c r="A97572" s="1" t="n">
        <v>97570</v>
      </c>
      <c r="B97572" t="inlineStr">
        <is>
          <t>mifflin</t>
        </is>
      </c>
      <c r="C97572" t="n">
        <v>4</v>
      </c>
      <c r="D97572" t="inlineStr">
        <is>
          <t>{'mifflin', '@saikksub~dunder-mifflin', 'dunder-mifflin'}</t>
        </is>
      </c>
    </row>
    <row r="97573">
      <c r="A97573" s="1" t="n">
        <v>97571</v>
      </c>
      <c r="B97573" t="inlineStr">
        <is>
          <t>tmr</t>
        </is>
      </c>
      <c r="C97573" t="n">
        <v>4</v>
      </c>
      <c r="D97573" t="inlineStr">
        <is>
          <t>{'tmr', '@wylie39~tmr', 'react-reveal-tmr'}</t>
        </is>
      </c>
    </row>
    <row r="97574">
      <c r="A97574" s="1" t="n">
        <v>97572</v>
      </c>
      <c r="B97574" t="inlineStr">
        <is>
          <t>rign</t>
        </is>
      </c>
      <c r="C97574" t="n">
        <v>4</v>
      </c>
      <c r="D97574" t="inlineStr">
        <is>
          <t>{'@rign~sh-core', '@rign~angular2-filemanager', '@rign~angular2-tree'}</t>
        </is>
      </c>
    </row>
    <row r="97575">
      <c r="A97575" s="1" t="n">
        <v>97573</v>
      </c>
      <c r="B97575" t="inlineStr">
        <is>
          <t>instawork</t>
        </is>
      </c>
      <c r="C97575" t="n">
        <v>4</v>
      </c>
      <c r="D97575" t="inlineStr">
        <is>
          <t>{'@instawork~design-system', '@instawork~testing', 'eslint-plugin-instawork'}</t>
        </is>
      </c>
    </row>
    <row r="97576">
      <c r="A97576" s="1" t="n">
        <v>97574</v>
      </c>
      <c r="B97576" t="inlineStr">
        <is>
          <t>teros</t>
        </is>
      </c>
      <c r="C97576" t="n">
        <v>4</v>
      </c>
      <c r="D97576" t="inlineStr">
        <is>
          <t>{'@andre_teros~helloworldnpmpkg', 'teroshdl', '@slush~libterosan'}</t>
        </is>
      </c>
    </row>
    <row r="97577">
      <c r="A97577" s="1" t="n">
        <v>97575</v>
      </c>
      <c r="B97577" t="inlineStr">
        <is>
          <t>llicahuahuamani</t>
        </is>
      </c>
      <c r="C97577" t="n">
        <v>4</v>
      </c>
      <c r="D97577" t="inlineStr">
        <is>
          <t>{'tecsup-2017-tarea-llicahuahuamani', 'enrutador-tecsup-2017-llicahuahuamani', 'tarea_rutas_llicahuahuamani_tecsup_2017'}</t>
        </is>
      </c>
    </row>
    <row r="97578">
      <c r="A97578" s="1" t="n">
        <v>97576</v>
      </c>
      <c r="B97578" t="inlineStr">
        <is>
          <t>exsportia</t>
        </is>
      </c>
      <c r="C97578" t="n">
        <v>4</v>
      </c>
      <c r="D97578" t="inlineStr">
        <is>
          <t>{'exsportia-constants', 'exsportia-helpers', 'exsportia-icons'}</t>
        </is>
      </c>
    </row>
    <row r="97579">
      <c r="A97579" s="1" t="n">
        <v>97577</v>
      </c>
      <c r="B97579" t="inlineStr">
        <is>
          <t>es2019</t>
        </is>
      </c>
      <c r="C97579" t="n">
        <v>4</v>
      </c>
      <c r="D97579" t="inlineStr">
        <is>
          <t>{'babel-preset-es2019-native-modules', '@typeverse~es2019-base', '@typeverse~es2019-core-typelib'}</t>
        </is>
      </c>
    </row>
    <row r="97580">
      <c r="A97580" s="1" t="n">
        <v>97578</v>
      </c>
      <c r="B97580" t="inlineStr">
        <is>
          <t>leibniz</t>
        </is>
      </c>
      <c r="C97580" t="n">
        <v>4</v>
      </c>
      <c r="D97580" t="inlineStr">
        <is>
          <t>{'leibniz-series', 'leibniz-pi', 'leibniz'}</t>
        </is>
      </c>
    </row>
    <row r="97581">
      <c r="A97581" s="1" t="n">
        <v>97579</v>
      </c>
      <c r="B97581" t="inlineStr">
        <is>
          <t>export2</t>
        </is>
      </c>
      <c r="C97581" t="n">
        <v>4</v>
      </c>
      <c r="D97581" t="inlineStr">
        <is>
          <t>{'export2graphlan', 'export2excel', 'export2kml'}</t>
        </is>
      </c>
    </row>
    <row r="97582">
      <c r="A97582" s="1" t="n">
        <v>97580</v>
      </c>
      <c r="B97582" t="inlineStr">
        <is>
          <t>zwapp</t>
        </is>
      </c>
      <c r="C97582" t="n">
        <v>4</v>
      </c>
      <c r="D97582" t="inlineStr">
        <is>
          <t>{'zwapp-router', 'zwapp-loader', 'zwapp-cli'}</t>
        </is>
      </c>
    </row>
    <row r="97583">
      <c r="A97583" s="1" t="n">
        <v>97581</v>
      </c>
      <c r="B97583" t="inlineStr">
        <is>
          <t>trocar</t>
        </is>
      </c>
      <c r="C97583" t="n">
        <v>4</v>
      </c>
      <c r="D97583" t="inlineStr">
        <is>
          <t>{'trocar-dice-js', 'trocar-react-dice', 'trocar-math'}</t>
        </is>
      </c>
    </row>
    <row r="97584">
      <c r="A97584" s="1" t="n">
        <v>97582</v>
      </c>
      <c r="B97584" t="inlineStr">
        <is>
          <t>giantbomb</t>
        </is>
      </c>
      <c r="C97584" t="n">
        <v>4</v>
      </c>
      <c r="D97584" t="inlineStr">
        <is>
          <t>{'giantbomb', 'node-giantbomb', 'giantbomb-api'}</t>
        </is>
      </c>
    </row>
    <row r="97585">
      <c r="A97585" s="1" t="n">
        <v>97583</v>
      </c>
      <c r="B97585" t="inlineStr">
        <is>
          <t>fisa</t>
        </is>
      </c>
      <c r="C97585" t="n">
        <v>4</v>
      </c>
      <c r="D97585" t="inlineStr">
        <is>
          <t>{'sofisa-features', 'fisa', 'sofisa-ui'}</t>
        </is>
      </c>
    </row>
    <row r="97586">
      <c r="A97586" s="1" t="n">
        <v>97584</v>
      </c>
      <c r="B97586" t="inlineStr">
        <is>
          <t>unbranded</t>
        </is>
      </c>
      <c r="C97586" t="n">
        <v>4</v>
      </c>
      <c r="D97586" t="inlineStr">
        <is>
          <t>{'@unbranded~package-a', 'qollab-unbranded', '@unbranded~package-b'}</t>
        </is>
      </c>
    </row>
    <row r="97587">
      <c r="A97587" s="1" t="n">
        <v>97585</v>
      </c>
      <c r="B97587" t="inlineStr">
        <is>
          <t>maren</t>
        </is>
      </c>
      <c r="C97587" t="n">
        <v>4</v>
      </c>
      <c r="D97587" t="inlineStr">
        <is>
          <t>{'maren-s3', 'maren-core', 'maren-build'}</t>
        </is>
      </c>
    </row>
    <row r="97588">
      <c r="A97588" s="1" t="n">
        <v>97586</v>
      </c>
      <c r="B97588" t="inlineStr">
        <is>
          <t>werdino</t>
        </is>
      </c>
      <c r="C97588" t="n">
        <v>4</v>
      </c>
      <c r="D97588" t="inlineStr">
        <is>
          <t>{'werdino-webhook', 'werdino-daily', 'werdino-cli'}</t>
        </is>
      </c>
    </row>
    <row r="97589">
      <c r="A97589" s="1" t="n">
        <v>97587</v>
      </c>
      <c r="B97589" t="inlineStr">
        <is>
          <t>xxv</t>
        </is>
      </c>
      <c r="C97589" t="n">
        <v>4</v>
      </c>
      <c r="D97589" t="inlineStr">
        <is>
          <t>{'jsupm_hdxxvxta', 'xzxxv', 'vxxv-date'}</t>
        </is>
      </c>
    </row>
    <row r="97590">
      <c r="A97590" s="1" t="n">
        <v>97588</v>
      </c>
      <c r="B97590" t="inlineStr">
        <is>
          <t>prestashopcorp</t>
        </is>
      </c>
      <c r="C97590" t="n">
        <v>4</v>
      </c>
      <c r="D97590" t="inlineStr">
        <is>
          <t>{'@prestashopcorp~segment-vue', '@prestashopcorp~billing-cdc', '@prestashopcorp~chargebee-vue'}</t>
        </is>
      </c>
    </row>
    <row r="97591">
      <c r="A97591" s="1" t="n">
        <v>97589</v>
      </c>
      <c r="B97591" t="inlineStr">
        <is>
          <t>gcoreplus</t>
        </is>
      </c>
      <c r="C97591" t="n">
        <v>4</v>
      </c>
      <c r="D97591" t="inlineStr">
        <is>
          <t>{'@gcoreplus~nestjs-aws-serverless', '@gcoreplus~axios-logger', '@gcoreplus~nestjs-storage'}</t>
        </is>
      </c>
    </row>
    <row r="97592">
      <c r="A97592" s="1" t="n">
        <v>97590</v>
      </c>
      <c r="B97592" t="inlineStr">
        <is>
          <t>filmcalendar</t>
        </is>
      </c>
      <c r="C97592" t="n">
        <v>4</v>
      </c>
      <c r="D97592" t="inlineStr">
        <is>
          <t>{'@filmcalendar~agents-core', '@filmcalendar~types', '@filmcalendar~schemas'}</t>
        </is>
      </c>
    </row>
    <row r="97593">
      <c r="A97593" s="1" t="n">
        <v>97591</v>
      </c>
      <c r="B97593" t="inlineStr">
        <is>
          <t>sanjeev</t>
        </is>
      </c>
      <c r="C97593" t="n">
        <v>4</v>
      </c>
      <c r="D97593" t="inlineStr">
        <is>
          <t>{'sanjeev-angular', '@alexakasanjeev~tom', 'sanjeevmodule'}</t>
        </is>
      </c>
    </row>
    <row r="97594">
      <c r="A97594" s="1" t="n">
        <v>97592</v>
      </c>
      <c r="B97594" t="inlineStr">
        <is>
          <t>hanweb</t>
        </is>
      </c>
      <c r="C97594" t="n">
        <v>4</v>
      </c>
      <c r="D97594" t="inlineStr">
        <is>
          <t>{'hanweb-ui', '@huajie-ng~hanweb-jssdk', 'sm-hanweb'}</t>
        </is>
      </c>
    </row>
    <row r="97595">
      <c r="A97595" s="1" t="n">
        <v>97593</v>
      </c>
      <c r="B97595" t="inlineStr">
        <is>
          <t>squirejs</t>
        </is>
      </c>
      <c r="C97595" t="n">
        <v>4</v>
      </c>
      <c r="D97595" t="inlineStr">
        <is>
          <t>{'@ryancavanaugh~squirejs', '@types~squirejs', 'retyped-squirejs-tsd-ambient'}</t>
        </is>
      </c>
    </row>
    <row r="97596">
      <c r="A97596" s="1" t="n">
        <v>97594</v>
      </c>
      <c r="B97596" t="inlineStr">
        <is>
          <t>dotlit</t>
        </is>
      </c>
      <c r="C97596" t="n">
        <v>4</v>
      </c>
      <c r="D97596" t="inlineStr">
        <is>
          <t>{'@dotlit~dotlit', 'dotlit', '@dotlit~litcode'}</t>
        </is>
      </c>
    </row>
    <row r="97597">
      <c r="A97597" s="1" t="n">
        <v>97595</v>
      </c>
      <c r="B97597" t="inlineStr">
        <is>
          <t>dotlib</t>
        </is>
      </c>
      <c r="C97597" t="n">
        <v>4</v>
      </c>
      <c r="D97597" t="inlineStr">
        <is>
          <t>{'@dev.dotlib~validatorjs', 'dotlib-generator-cli', '@dev.dotlib~react-native-render-html'}</t>
        </is>
      </c>
    </row>
    <row r="97598">
      <c r="A97598" s="1" t="n">
        <v>97596</v>
      </c>
      <c r="B97598" t="inlineStr">
        <is>
          <t>jbe</t>
        </is>
      </c>
      <c r="C97598" t="n">
        <v>4</v>
      </c>
      <c r="D97598" t="inlineStr">
        <is>
          <t>{'jbe-react-responsive-pinch-zoom-pan', 'jbe-broccoli-merge-trees-patched', 'jbe-broccoli-funnel-patched'}</t>
        </is>
      </c>
    </row>
    <row r="97599">
      <c r="A97599" s="1" t="n">
        <v>97597</v>
      </c>
      <c r="B97599" t="inlineStr">
        <is>
          <t>elnk</t>
        </is>
      </c>
      <c r="C97599" t="n">
        <v>4</v>
      </c>
      <c r="D97599" t="inlineStr">
        <is>
          <t>{'@elnk~mfulib', '@elnk~core-configs', '@elnk~core-helpers'}</t>
        </is>
      </c>
    </row>
    <row r="97600">
      <c r="A97600" s="1" t="n">
        <v>97598</v>
      </c>
      <c r="B97600" t="inlineStr">
        <is>
          <t>novajs</t>
        </is>
      </c>
      <c r="C97600" t="n">
        <v>4</v>
      </c>
      <c r="D97600" t="inlineStr">
        <is>
          <t>{'novajs', '@novajs~server', 'generator-novajs'}</t>
        </is>
      </c>
    </row>
    <row r="97601">
      <c r="A97601" s="1" t="n">
        <v>97599</v>
      </c>
      <c r="B97601" t="inlineStr">
        <is>
          <t>coglite</t>
        </is>
      </c>
      <c r="C97601" t="n">
        <v>4</v>
      </c>
      <c r="D97601" t="inlineStr">
        <is>
          <t>{'@coglite~pkgdev', 'coglite', '@coglite~mobx-addons'}</t>
        </is>
      </c>
    </row>
    <row r="97602">
      <c r="A97602" s="1" t="n">
        <v>97600</v>
      </c>
      <c r="B97602" t="inlineStr">
        <is>
          <t>stoneware</t>
        </is>
      </c>
      <c r="C97602" t="n">
        <v>4</v>
      </c>
      <c r="D97602" t="inlineStr">
        <is>
          <t>{'@stoneware~common', '@keegan-stoneware~simple-dict', '@stoneware~db'}</t>
        </is>
      </c>
    </row>
    <row r="97603">
      <c r="A97603" s="1" t="n">
        <v>97601</v>
      </c>
      <c r="B97603" t="inlineStr">
        <is>
          <t>cpos</t>
        </is>
      </c>
      <c r="C97603" t="n">
        <v>4</v>
      </c>
      <c r="D97603" t="inlineStr">
        <is>
          <t>{'cpos', 'etlorcpos', 'pyescpos'}</t>
        </is>
      </c>
    </row>
    <row r="97604">
      <c r="A97604" s="1" t="n">
        <v>97602</v>
      </c>
      <c r="B97604" t="inlineStr">
        <is>
          <t>mockinbird</t>
        </is>
      </c>
      <c r="C97604" t="n">
        <v>4</v>
      </c>
      <c r="D97604" t="inlineStr">
        <is>
          <t>{'@mockinbird~common', '@mockinbird~types', '@mockinbird~parser'}</t>
        </is>
      </c>
    </row>
    <row r="97605">
      <c r="A97605" s="1" t="n">
        <v>97603</v>
      </c>
      <c r="B97605" t="inlineStr">
        <is>
          <t>boostpow</t>
        </is>
      </c>
      <c r="C97605" t="n">
        <v>4</v>
      </c>
      <c r="D97605" t="inlineStr">
        <is>
          <t>{'@katgaea~boostpow-js', '@matterpool~boostpow-js', 'boostpow-publish'}</t>
        </is>
      </c>
    </row>
    <row r="97606">
      <c r="A97606" s="1" t="n">
        <v>97604</v>
      </c>
      <c r="B97606" t="inlineStr">
        <is>
          <t>anandaroop</t>
        </is>
      </c>
      <c r="C97606" t="n">
        <v>4</v>
      </c>
      <c r="D97606" t="inlineStr">
        <is>
          <t>{'@anandaroop~yat', '@anandaroop~graph-paper', '@anandaroop~desktop'}</t>
        </is>
      </c>
    </row>
    <row r="97607">
      <c r="A97607" s="1" t="n">
        <v>97605</v>
      </c>
      <c r="B97607" t="inlineStr">
        <is>
          <t>router2</t>
        </is>
      </c>
      <c r="C97607" t="n">
        <v>4</v>
      </c>
      <c r="D97607" t="inlineStr">
        <is>
          <t>{'react-router2', 'koa-router2', 'abstract-router2'}</t>
        </is>
      </c>
    </row>
    <row r="97608">
      <c r="A97608" s="1" t="n">
        <v>97606</v>
      </c>
      <c r="B97608" t="inlineStr">
        <is>
          <t>blax</t>
        </is>
      </c>
      <c r="C97608" t="n">
        <v>4</v>
      </c>
      <c r="D97608" t="inlineStr">
        <is>
          <t>{'@jakeblaxon-graphql-mesh~types', '@jakeblaxon-graphql-mesh~utils', '@jakeblaxon-graphql-mesh~runtime'}</t>
        </is>
      </c>
    </row>
    <row r="97609">
      <c r="A97609" s="1" t="n">
        <v>97607</v>
      </c>
      <c r="B97609" t="inlineStr">
        <is>
          <t>jakeblaxon</t>
        </is>
      </c>
      <c r="C97609" t="n">
        <v>4</v>
      </c>
      <c r="D97609" t="inlineStr">
        <is>
          <t>{'@jakeblaxon-graphql-mesh~types', '@jakeblaxon-graphql-mesh~utils', '@jakeblaxon-graphql-mesh~runtime'}</t>
        </is>
      </c>
    </row>
    <row r="97610">
      <c r="A97610" s="1" t="n">
        <v>97608</v>
      </c>
      <c r="B97610" t="inlineStr">
        <is>
          <t>mard</t>
        </is>
      </c>
      <c r="C97610" t="n">
        <v>4</v>
      </c>
      <c r="D97610" t="inlineStr">
        <is>
          <t>{'mardnode', 'mardraze', 'mardlib'}</t>
        </is>
      </c>
    </row>
    <row r="97611">
      <c r="A97611" s="1" t="n">
        <v>97609</v>
      </c>
      <c r="B97611" t="inlineStr">
        <is>
          <t>rserve</t>
        </is>
      </c>
      <c r="C97611" t="n">
        <v>4</v>
      </c>
      <c r="D97611" t="inlineStr">
        <is>
          <t>{'rserve', 'rserve-js', 'rserve-js-v1'}</t>
        </is>
      </c>
    </row>
    <row r="97612">
      <c r="A97612" s="1" t="n">
        <v>97610</v>
      </c>
      <c r="B97612" t="inlineStr">
        <is>
          <t>karhu</t>
        </is>
      </c>
      <c r="C97612" t="n">
        <v>4</v>
      </c>
      <c r="D97612" t="inlineStr">
        <is>
          <t>{'karhu', '@karhu~core', '@karhu~ui'}</t>
        </is>
      </c>
    </row>
    <row r="97613">
      <c r="A97613" s="1" t="n">
        <v>97611</v>
      </c>
      <c r="B97613" t="inlineStr">
        <is>
          <t>pumpify</t>
        </is>
      </c>
      <c r="C97613" t="n">
        <v>4</v>
      </c>
      <c r="D97613" t="inlineStr">
        <is>
          <t>{'@types~pumpify', '@targos~pumpify', 'pumpify'}</t>
        </is>
      </c>
    </row>
    <row r="97614">
      <c r="A97614" s="1" t="n">
        <v>97612</v>
      </c>
      <c r="B97614" t="inlineStr">
        <is>
          <t>kodhus</t>
        </is>
      </c>
      <c r="C97614" t="n">
        <v>4</v>
      </c>
      <c r="D97614" t="inlineStr">
        <is>
          <t>{'kodhus-design-library', 'kodhus-react', 'kodhus'}</t>
        </is>
      </c>
    </row>
    <row r="97615">
      <c r="A97615" s="1" t="n">
        <v>97613</v>
      </c>
      <c r="B97615" t="inlineStr">
        <is>
          <t>migl</t>
        </is>
      </c>
      <c r="C97615" t="n">
        <v>4</v>
      </c>
      <c r="D97615" t="inlineStr">
        <is>
          <t>{'migl-pool', 'migl-input', 'migl-gameloop'}</t>
        </is>
      </c>
    </row>
    <row r="97616">
      <c r="A97616" s="1" t="n">
        <v>97614</v>
      </c>
      <c r="B97616" t="inlineStr">
        <is>
          <t>errrr</t>
        </is>
      </c>
      <c r="C97616" t="n">
        <v>4</v>
      </c>
      <c r="D97616" t="inlineStr">
        <is>
          <t>{'license-gen-cli999testerrrr', 'errrr', 'rikaoerrrr'}</t>
        </is>
      </c>
    </row>
    <row r="97617">
      <c r="A97617" s="1" t="n">
        <v>97615</v>
      </c>
      <c r="B97617" t="inlineStr">
        <is>
          <t>showtime</t>
        </is>
      </c>
      <c r="C97617" t="n">
        <v>4</v>
      </c>
      <c r="D97617" t="inlineStr">
        <is>
          <t>{'showtime.js', 'react-showtime', '@showtimefinance~uikit'}</t>
        </is>
      </c>
    </row>
    <row r="97618">
      <c r="A97618" s="1" t="n">
        <v>97616</v>
      </c>
      <c r="B97618" t="inlineStr">
        <is>
          <t>mufeng</t>
        </is>
      </c>
      <c r="C97618" t="n">
        <v>4</v>
      </c>
      <c r="D97618" t="inlineStr">
        <is>
          <t>{'redux-mufeng', 'vuepress-theme-mufeng', 'mufeng'}</t>
        </is>
      </c>
    </row>
    <row r="97619">
      <c r="A97619" s="1" t="n">
        <v>97617</v>
      </c>
      <c r="B97619" t="inlineStr">
        <is>
          <t>dekey</t>
        </is>
      </c>
      <c r="C97619" t="n">
        <v>4</v>
      </c>
      <c r="D97619" t="inlineStr">
        <is>
          <t>{'dekey-eth-json-rpc-filters', 'dekey-providers', 'dekey-mobile-provider'}</t>
        </is>
      </c>
    </row>
    <row r="97620">
      <c r="A97620" s="1" t="n">
        <v>97618</v>
      </c>
      <c r="B97620" t="inlineStr">
        <is>
          <t>fejk</t>
        </is>
      </c>
      <c r="C97620" t="n">
        <v>4</v>
      </c>
      <c r="D97620" t="inlineStr">
        <is>
          <t>{'fejk', 'fejk-cli', 'fejk-ql'}</t>
        </is>
      </c>
    </row>
    <row r="97621">
      <c r="A97621" s="1" t="n">
        <v>97619</v>
      </c>
      <c r="B97621" t="inlineStr">
        <is>
          <t>spacebro</t>
        </is>
      </c>
      <c r="C97621" t="n">
        <v>4</v>
      </c>
      <c r="D97621" t="inlineStr">
        <is>
          <t>{'spacebro', 'spacebro-client', 'vue-spacebro-client'}</t>
        </is>
      </c>
    </row>
    <row r="97622">
      <c r="A97622" s="1" t="n">
        <v>97620</v>
      </c>
      <c r="B97622" t="inlineStr">
        <is>
          <t>nlxchat</t>
        </is>
      </c>
      <c r="C97622" t="n">
        <v>4</v>
      </c>
      <c r="D97622" t="inlineStr">
        <is>
          <t>{'@nlxchat~react', '@nlxchat~preact', '@nlxchat~widget'}</t>
        </is>
      </c>
    </row>
    <row r="97623">
      <c r="A97623" s="1" t="n">
        <v>97621</v>
      </c>
      <c r="B97623" t="inlineStr">
        <is>
          <t>akashg3627</t>
        </is>
      </c>
      <c r="C97623" t="n">
        <v>4</v>
      </c>
      <c r="D97623" t="inlineStr">
        <is>
          <t>{'@akashg3627~excalidraw-colab-test', 'akashg3627-my-first-package', '@akashg3627~excalidraw-collab-test'}</t>
        </is>
      </c>
    </row>
    <row r="97624">
      <c r="A97624" s="1" t="n">
        <v>97622</v>
      </c>
      <c r="B97624" t="inlineStr">
        <is>
          <t>tlustowski</t>
        </is>
      </c>
      <c r="C97624" t="n">
        <v>4</v>
      </c>
      <c r="D97624" t="inlineStr">
        <is>
          <t>{'tlustowski-arek-3id-przegladarki', 'tlustowski-arek-3id-cwiczenie1', 'tlustowski-arek-3id-zadanie1'}</t>
        </is>
      </c>
    </row>
    <row r="97625">
      <c r="A97625" s="1" t="n">
        <v>97623</v>
      </c>
      <c r="B97625" t="inlineStr">
        <is>
          <t>wishcore</t>
        </is>
      </c>
      <c r="C97625" t="n">
        <v>4</v>
      </c>
      <c r="D97625" t="inlineStr">
        <is>
          <t>{'@wishcore~wish-cli', '@wishcore~reason-cli', '@wishcore~wish-rpc'}</t>
        </is>
      </c>
    </row>
    <row r="97626">
      <c r="A97626" s="1" t="n">
        <v>97624</v>
      </c>
      <c r="B97626" t="inlineStr">
        <is>
          <t>bloj</t>
        </is>
      </c>
      <c r="C97626" t="n">
        <v>4</v>
      </c>
      <c r="D97626" t="inlineStr">
        <is>
          <t>{'react.bloj.comp3', 'react.bloj.comp1', 'react.bloj.comp4'}</t>
        </is>
      </c>
    </row>
    <row r="97627">
      <c r="A97627" s="1" t="n">
        <v>97625</v>
      </c>
      <c r="B97627" t="inlineStr">
        <is>
          <t>enquer</t>
        </is>
      </c>
      <c r="C97627" t="n">
        <v>4</v>
      </c>
      <c r="D97627" t="inlineStr">
        <is>
          <t>{'@enquer~executee', '@enquer~rollup-plugin-executable', '@enquer~rollup-plugin-shebang'}</t>
        </is>
      </c>
    </row>
    <row r="97628">
      <c r="A97628" s="1" t="n">
        <v>97626</v>
      </c>
      <c r="B97628" t="inlineStr">
        <is>
          <t>daypicker</t>
        </is>
      </c>
      <c r="C97628" t="n">
        <v>4</v>
      </c>
      <c r="D97628" t="inlineStr">
        <is>
          <t>{'daypicker', 'ember-daypicker', 'react-daypicker'}</t>
        </is>
      </c>
    </row>
    <row r="97629">
      <c r="A97629" s="1" t="n">
        <v>97627</v>
      </c>
      <c r="B97629" t="inlineStr">
        <is>
          <t>lemojs</t>
        </is>
      </c>
      <c r="C97629" t="n">
        <v>4</v>
      </c>
      <c r="D97629" t="inlineStr">
        <is>
          <t>{'lemojs', 'lemojs-lib', 'lemojs-ecc'}</t>
        </is>
      </c>
    </row>
    <row r="97630">
      <c r="A97630" s="1" t="n">
        <v>97628</v>
      </c>
      <c r="B97630" t="inlineStr">
        <is>
          <t>immun</t>
        </is>
      </c>
      <c r="C97630" t="n">
        <v>4</v>
      </c>
      <c r="D97630" t="inlineStr">
        <is>
          <t>{'immunid', 'immunis', 'immunio'}</t>
        </is>
      </c>
    </row>
    <row r="97631">
      <c r="A97631" s="1" t="n">
        <v>97629</v>
      </c>
      <c r="B97631" t="inlineStr">
        <is>
          <t>yagami</t>
        </is>
      </c>
      <c r="C97631" t="n">
        <v>4</v>
      </c>
      <c r="D97631" t="inlineStr">
        <is>
          <t>{'yagami-vue', 'yagami', 'yagami-light'}</t>
        </is>
      </c>
    </row>
    <row r="97632">
      <c r="A97632" s="1" t="n">
        <v>97630</v>
      </c>
      <c r="B97632" t="inlineStr">
        <is>
          <t>colls</t>
        </is>
      </c>
      <c r="C97632" t="n">
        <v>4</v>
      </c>
      <c r="D97632" t="inlineStr">
        <is>
          <t>{'my-app-collsfile', '@lilicolls~platzom', 'colls-api-cli'}</t>
        </is>
      </c>
    </row>
    <row r="97633">
      <c r="A97633" s="1" t="n">
        <v>97631</v>
      </c>
      <c r="B97633" t="inlineStr">
        <is>
          <t>jurassix</t>
        </is>
      </c>
      <c r="C97633" t="n">
        <v>4</v>
      </c>
      <c r="D97633" t="inlineStr">
        <is>
          <t>{'@jurassix~pouchdb-adapter-asyncstorage', '@jurassix~pouchdb-react-native', '@jurassix~pouchdb-fetch-react-native'}</t>
        </is>
      </c>
    </row>
    <row r="97634">
      <c r="A97634" s="1" t="n">
        <v>97632</v>
      </c>
      <c r="B97634" t="inlineStr">
        <is>
          <t>wixpress</t>
        </is>
      </c>
      <c r="C97634" t="n">
        <v>4</v>
      </c>
      <c r="D97634" t="inlineStr">
        <is>
          <t>{'wix-protos-comm-wixpress-wixplorer-bazel-test', 'bi-logger-com-wixpress-serverless-serverless-polls', 'bi-logger-wixpress-wix-public-docs-viewer'}</t>
        </is>
      </c>
    </row>
    <row r="97635">
      <c r="A97635" s="1" t="n">
        <v>97633</v>
      </c>
      <c r="B97635" t="inlineStr">
        <is>
          <t>fahrplan</t>
        </is>
      </c>
      <c r="C97635" t="n">
        <v>4</v>
      </c>
      <c r="D97635" t="inlineStr">
        <is>
          <t>{'iobroker.fahrplan', 'db-fahrplan', 'fahrplan'}</t>
        </is>
      </c>
    </row>
    <row r="97636">
      <c r="A97636" s="1" t="n">
        <v>97634</v>
      </c>
      <c r="B97636" t="inlineStr">
        <is>
          <t>hge</t>
        </is>
      </c>
      <c r="C97636" t="n">
        <v>4</v>
      </c>
      <c r="D97636" t="inlineStr">
        <is>
          <t>{'damithge-test-package', 'hge', 'cnahgelog-settings'}</t>
        </is>
      </c>
    </row>
    <row r="97637">
      <c r="A97637" s="1" t="n">
        <v>97635</v>
      </c>
      <c r="B97637" t="inlineStr">
        <is>
          <t>gash</t>
        </is>
      </c>
      <c r="C97637" t="n">
        <v>4</v>
      </c>
      <c r="D97637" t="inlineStr">
        <is>
          <t>{'gash', 'web-gash', 'react-native-template-gash-rn-rdx-starter'}</t>
        </is>
      </c>
    </row>
    <row r="97638">
      <c r="A97638" s="1" t="n">
        <v>97636</v>
      </c>
      <c r="B97638" t="inlineStr">
        <is>
          <t>uline</t>
        </is>
      </c>
      <c r="C97638" t="n">
        <v>4</v>
      </c>
      <c r="D97638" t="inlineStr">
        <is>
          <t>{'uline-mapping', 'uline-express-server', 'uline-module-injector'}</t>
        </is>
      </c>
    </row>
    <row r="97639">
      <c r="A97639" s="1" t="n">
        <v>97637</v>
      </c>
      <c r="B97639" t="inlineStr">
        <is>
          <t>fishbrain</t>
        </is>
      </c>
      <c r="C97639" t="n">
        <v>4</v>
      </c>
      <c r="D97639" t="inlineStr">
        <is>
          <t>{'eslint-config-fishbrain-base', 'tslint-config-fishbrain', 'eslint-config-fishbrain'}</t>
        </is>
      </c>
    </row>
    <row r="97640">
      <c r="A97640" s="1" t="n">
        <v>97638</v>
      </c>
      <c r="B97640" t="inlineStr">
        <is>
          <t>adsensehost</t>
        </is>
      </c>
      <c r="C97640" t="n">
        <v>4</v>
      </c>
      <c r="D97640" t="inlineStr">
        <is>
          <t>{'@datafire~google_adsensehost', '@maxim_mazurok~gapi.client.adsensehost', '@types~gapi.client.adsensehost'}</t>
        </is>
      </c>
    </row>
    <row r="97641">
      <c r="A97641" s="1" t="n">
        <v>97639</v>
      </c>
      <c r="B97641" t="inlineStr">
        <is>
          <t>hawke</t>
        </is>
      </c>
      <c r="C97641" t="n">
        <v>4</v>
      </c>
      <c r="D97641" t="inlineStr">
        <is>
          <t>{'@hawkei~browser', '@hawkei~express', 'hawkejs'}</t>
        </is>
      </c>
    </row>
    <row r="97642">
      <c r="A97642" s="1" t="n">
        <v>97640</v>
      </c>
      <c r="B97642" t="inlineStr">
        <is>
          <t>ponder</t>
        </is>
      </c>
      <c r="C97642" t="n">
        <v>4</v>
      </c>
      <c r="D97642" t="inlineStr">
        <is>
          <t>{'ponder', '@aponder.top~npm-test', 'mlaponderpubtest'}</t>
        </is>
      </c>
    </row>
    <row r="97643">
      <c r="A97643" s="1" t="n">
        <v>97641</v>
      </c>
      <c r="B97643" t="inlineStr">
        <is>
          <t>ravinder</t>
        </is>
      </c>
      <c r="C97643" t="n">
        <v>4</v>
      </c>
      <c r="D97643" t="inlineStr">
        <is>
          <t>{'ravinder-boilerplate', 'ravinder-seelam', 'ravinderkumar-frame-print'}</t>
        </is>
      </c>
    </row>
    <row r="97644">
      <c r="A97644" s="1" t="n">
        <v>97642</v>
      </c>
      <c r="B97644" t="inlineStr">
        <is>
          <t>kanva</t>
        </is>
      </c>
      <c r="C97644" t="n">
        <v>4</v>
      </c>
      <c r="D97644" t="inlineStr">
        <is>
          <t>{'@kanva~charts', '@kanva~charts-react', '@kanva~core'}</t>
        </is>
      </c>
    </row>
    <row r="97645">
      <c r="A97645" s="1" t="n">
        <v>97643</v>
      </c>
      <c r="B97645" t="inlineStr">
        <is>
          <t>mzl</t>
        </is>
      </c>
      <c r="C97645" t="n">
        <v>4</v>
      </c>
      <c r="D97645" t="inlineStr">
        <is>
          <t>{'@gatomzl~mediaplayer', 'mzl-sfc-root', 'glc1314mzl'}</t>
        </is>
      </c>
    </row>
    <row r="97646">
      <c r="A97646" s="1" t="n">
        <v>97644</v>
      </c>
      <c r="B97646" t="inlineStr">
        <is>
          <t>alu0100888447</t>
        </is>
      </c>
      <c r="C97646" t="n">
        <v>4</v>
      </c>
      <c r="D97646" t="inlineStr">
        <is>
          <t>{'@alu0100888447~auth', '@alu0100888447~parse-ini', '@alu0100888447~egg'}</t>
        </is>
      </c>
    </row>
    <row r="97647">
      <c r="A97647" s="1" t="n">
        <v>97645</v>
      </c>
      <c r="B97647" t="inlineStr">
        <is>
          <t>yongshi</t>
        </is>
      </c>
      <c r="C97647" t="n">
        <v>4</v>
      </c>
      <c r="D97647" t="inlineStr">
        <is>
          <t>{'yongshi-pyeth', 'yongshi-pyqtgameboard', 'yongshi-guidarktheme'}</t>
        </is>
      </c>
    </row>
    <row r="97648">
      <c r="A97648" s="1" t="n">
        <v>97646</v>
      </c>
      <c r="B97648" t="inlineStr">
        <is>
          <t>recommendationengine</t>
        </is>
      </c>
      <c r="C97648" t="n">
        <v>4</v>
      </c>
      <c r="D97648" t="inlineStr">
        <is>
          <t>{'@googleapis~recommendationengine', '@datafire~google_recommendationengine', '@types~gapi.client.recommendationengine'}</t>
        </is>
      </c>
    </row>
    <row r="97649">
      <c r="A97649" s="1" t="n">
        <v>97647</v>
      </c>
      <c r="B97649" t="inlineStr">
        <is>
          <t>dpgraham</t>
        </is>
      </c>
      <c r="C97649" t="n">
        <v>4</v>
      </c>
      <c r="D97649" t="inlineStr">
        <is>
          <t>{'dpgraham-wd', 'dpgraham-remote-debugger', 'dpgraham-xcuitest-driver'}</t>
        </is>
      </c>
    </row>
    <row r="97650">
      <c r="A97650" s="1" t="n">
        <v>97648</v>
      </c>
      <c r="B97650" t="inlineStr">
        <is>
          <t>go7</t>
        </is>
      </c>
      <c r="C97650" t="n">
        <v>4</v>
      </c>
      <c r="D97650" t="inlineStr">
        <is>
          <t>{'@alifd~theme-go7hic', '@go7hic~lernatest1', '@go7hic~lernatest2'}</t>
        </is>
      </c>
    </row>
    <row r="97651">
      <c r="A97651" s="1" t="n">
        <v>97649</v>
      </c>
      <c r="B97651" t="inlineStr">
        <is>
          <t>dima1234321</t>
        </is>
      </c>
      <c r="C97651" t="n">
        <v>4</v>
      </c>
      <c r="D97651" t="inlineStr">
        <is>
          <t>{'@dima1234321~my-lib1', '@dima1234321~mab-lib', '@dima1234321~my-lib'}</t>
        </is>
      </c>
    </row>
    <row r="97652">
      <c r="A97652" s="1" t="n">
        <v>97650</v>
      </c>
      <c r="B97652" t="inlineStr">
        <is>
          <t>boldgrid</t>
        </is>
      </c>
      <c r="C97652" t="n">
        <v>4</v>
      </c>
      <c r="D97652" t="inlineStr">
        <is>
          <t>{'@boldgrid~controls', 'boldgrid-components', '@boldgrid~wordpress-tag-sync'}</t>
        </is>
      </c>
    </row>
    <row r="97653">
      <c r="A97653" s="1" t="n">
        <v>97651</v>
      </c>
      <c r="B97653" t="inlineStr">
        <is>
          <t>qod</t>
        </is>
      </c>
      <c r="C97653" t="n">
        <v>4</v>
      </c>
      <c r="D97653" t="inlineStr">
        <is>
          <t>{'qoda', 'qod-fe', 'qod'}</t>
        </is>
      </c>
    </row>
    <row r="97654">
      <c r="A97654" s="1" t="n">
        <v>97652</v>
      </c>
      <c r="B97654" t="inlineStr">
        <is>
          <t>jupyterlabtd</t>
        </is>
      </c>
      <c r="C97654" t="n">
        <v>4</v>
      </c>
      <c r="D97654" t="inlineStr">
        <is>
          <t>{'jupyterlabtd_algolib', 'jupyterlabtd_templib', 'jupyterlabtd_projlib'}</t>
        </is>
      </c>
    </row>
    <row r="97655">
      <c r="A97655" s="1" t="n">
        <v>97653</v>
      </c>
      <c r="B97655" t="inlineStr">
        <is>
          <t>presigner</t>
        </is>
      </c>
      <c r="C97655" t="n">
        <v>4</v>
      </c>
      <c r="D97655" t="inlineStr">
        <is>
          <t>{'@aws-js-sdk-v3-prerelease~query-request-presigner', '@aws-sdk~query-request-presigner', '@aws-sdk~s3-request-presigner'}</t>
        </is>
      </c>
    </row>
    <row r="97656">
      <c r="A97656" s="1" t="n">
        <v>97654</v>
      </c>
      <c r="B97656" t="inlineStr">
        <is>
          <t>hahow</t>
        </is>
      </c>
      <c r="C97656" t="n">
        <v>4</v>
      </c>
      <c r="D97656" t="inlineStr">
        <is>
          <t>{'@hahow~test-lerna-classrrom', '@hahow~hh-pricing', '@hahow~test-lerna-hahow-design'}</t>
        </is>
      </c>
    </row>
    <row r="97657">
      <c r="A97657" s="1" t="n">
        <v>97655</v>
      </c>
      <c r="B97657" t="inlineStr">
        <is>
          <t>fullpages</t>
        </is>
      </c>
      <c r="C97657" t="n">
        <v>4</v>
      </c>
      <c r="D97657" t="inlineStr">
        <is>
          <t>{'react-fullpages', 'k-fullpages', 'vue-fullpages'}</t>
        </is>
      </c>
    </row>
    <row r="97658">
      <c r="A97658" s="1" t="n">
        <v>97656</v>
      </c>
      <c r="B97658" t="inlineStr">
        <is>
          <t>inspiral</t>
        </is>
      </c>
      <c r="C97658" t="n">
        <v>4</v>
      </c>
      <c r="D97658" t="inlineStr">
        <is>
          <t>{'inspiral-range', '@inspiraller~create-css-vars', '@nathanfriend~inspiral-web'}</t>
        </is>
      </c>
    </row>
    <row r="97659">
      <c r="A97659" s="1" t="n">
        <v>97657</v>
      </c>
      <c r="B97659" t="inlineStr">
        <is>
          <t>rootbeer</t>
        </is>
      </c>
      <c r="C97659" t="n">
        <v>4</v>
      </c>
      <c r="D97659" t="inlineStr">
        <is>
          <t>{'rootbeer', 'react-native-rootbeer', 'nativescript-rootbeer'}</t>
        </is>
      </c>
    </row>
    <row r="97660">
      <c r="A97660" s="1" t="n">
        <v>97658</v>
      </c>
      <c r="B97660" t="inlineStr">
        <is>
          <t>cumberbatch</t>
        </is>
      </c>
      <c r="C97660" t="n">
        <v>4</v>
      </c>
      <c r="D97660" t="inlineStr">
        <is>
          <t>{'qcumberbatch', 'cumberbatch-name', 'cumberbatch'}</t>
        </is>
      </c>
    </row>
    <row r="97661">
      <c r="A97661" s="1" t="n">
        <v>97659</v>
      </c>
      <c r="B97661" t="inlineStr">
        <is>
          <t>nsta</t>
        </is>
      </c>
      <c r="C97661" t="n">
        <v>4</v>
      </c>
      <c r="D97661" t="inlineStr">
        <is>
          <t>{'bananenstaude', 'nstap-probability', 'fonsta'}</t>
        </is>
      </c>
    </row>
    <row r="97662">
      <c r="A97662" s="1" t="n">
        <v>97660</v>
      </c>
      <c r="B97662" t="inlineStr">
        <is>
          <t>valerio</t>
        </is>
      </c>
      <c r="C97662" t="n">
        <v>4</v>
      </c>
      <c r="D97662" t="inlineStr">
        <is>
          <t>{'giorni-nascita-valerio', 'valerio-auth0', '@mcvalerio~common'}</t>
        </is>
      </c>
    </row>
    <row r="97663">
      <c r="A97663" s="1" t="n">
        <v>97661</v>
      </c>
      <c r="B97663" t="inlineStr">
        <is>
          <t>bloem</t>
        </is>
      </c>
      <c r="C97663" t="n">
        <v>4</v>
      </c>
      <c r="D97663" t="inlineStr">
        <is>
          <t>{'@types~bloem', 'bloemberg', 'bloem'}</t>
        </is>
      </c>
    </row>
    <row r="97664">
      <c r="A97664" s="1" t="n">
        <v>97662</v>
      </c>
      <c r="B97664" t="inlineStr">
        <is>
          <t>formfactory</t>
        </is>
      </c>
      <c r="C97664" t="n">
        <v>4</v>
      </c>
      <c r="D97664" t="inlineStr">
        <is>
          <t>{'@gci~formfactory', 'formfactory', '@formfactory~ffui'}</t>
        </is>
      </c>
    </row>
    <row r="97665">
      <c r="A97665" s="1" t="n">
        <v>97663</v>
      </c>
      <c r="B97665" t="inlineStr">
        <is>
          <t>kongo</t>
        </is>
      </c>
      <c r="C97665" t="n">
        <v>4</v>
      </c>
      <c r="D97665" t="inlineStr">
        <is>
          <t>{'kongo', 'django-kongoauth', '@byhuz~huz-ui-kongo'}</t>
        </is>
      </c>
    </row>
    <row r="97666">
      <c r="A97666" s="1" t="n">
        <v>97664</v>
      </c>
      <c r="B97666" t="inlineStr">
        <is>
          <t>zhou1</t>
        </is>
      </c>
      <c r="C97666" t="n">
        <v>4</v>
      </c>
      <c r="D97666" t="inlineStr">
        <is>
          <t>{'lxf5.24zhou1', 'zhou1-app', 'cli_zhou1'}</t>
        </is>
      </c>
    </row>
    <row r="97667">
      <c r="A97667" s="1" t="n">
        <v>97665</v>
      </c>
      <c r="B97667" t="inlineStr">
        <is>
          <t>danscan</t>
        </is>
      </c>
      <c r="C97667" t="n">
        <v>4</v>
      </c>
      <c r="D97667" t="inlineStr">
        <is>
          <t>{'eslint-config-danscan', '@danscan~modular-scale', '@danscan~eslint-config'}</t>
        </is>
      </c>
    </row>
    <row r="97668">
      <c r="A97668" s="1" t="n">
        <v>97666</v>
      </c>
      <c r="B97668" t="inlineStr">
        <is>
          <t>cnhis</t>
        </is>
      </c>
      <c r="C97668" t="n">
        <v>4</v>
      </c>
      <c r="D97668" t="inlineStr">
        <is>
          <t>{'lzs_cnhis-ui-xxxxxxxxxxxxxxx', 'cnhis-deploy-cli', 'cnhis-ui'}</t>
        </is>
      </c>
    </row>
    <row r="97669">
      <c r="A97669" s="1" t="n">
        <v>97667</v>
      </c>
      <c r="B97669" t="inlineStr">
        <is>
          <t>owaf</t>
        </is>
      </c>
      <c r="C97669" t="n">
        <v>4</v>
      </c>
      <c r="D97669" t="inlineStr">
        <is>
          <t>{'@owaf~absinthe-socket', '@owaf~absinthe-socket-apollo-link', '@owaf~absinthe-socket-graphiql'}</t>
        </is>
      </c>
    </row>
    <row r="97670">
      <c r="A97670" s="1" t="n">
        <v>97668</v>
      </c>
      <c r="B97670" t="inlineStr">
        <is>
          <t>niieani</t>
        </is>
      </c>
      <c r="C97670" t="n">
        <v>4</v>
      </c>
      <c r="D97670" t="inlineStr">
        <is>
          <t>{'@niieani~beemo-driver-vite', 'eslint-config-niieani', '@niieani~scaffold'}</t>
        </is>
      </c>
    </row>
    <row r="97671">
      <c r="A97671" s="1" t="n">
        <v>97669</v>
      </c>
      <c r="B97671" t="inlineStr">
        <is>
          <t>rkallan</t>
        </is>
      </c>
      <c r="C97671" t="n">
        <v>4</v>
      </c>
      <c r="D97671" t="inlineStr">
        <is>
          <t>{'eslint-config-rkallan', 'rkallan-prettier-config', 'eslint-config-react-rkallan'}</t>
        </is>
      </c>
    </row>
    <row r="97672">
      <c r="A97672" s="1" t="n">
        <v>97670</v>
      </c>
      <c r="B97672" t="inlineStr">
        <is>
          <t>silverlabs</t>
        </is>
      </c>
      <c r="C97672" t="n">
        <v>4</v>
      </c>
      <c r="D97672" t="inlineStr">
        <is>
          <t>{'@silverlabs~grpcx', '@silverlabs~grpcx-xray', '@silverlabs~grpc-client-loader'}</t>
        </is>
      </c>
    </row>
    <row r="97673">
      <c r="A97673" s="1" t="n">
        <v>97671</v>
      </c>
      <c r="B97673" t="inlineStr">
        <is>
          <t>oscars</t>
        </is>
      </c>
      <c r="C97673" t="n">
        <v>4</v>
      </c>
      <c r="D97673" t="inlineStr">
        <is>
          <t>{'oscars-lib', '@oscars~ftool', 'vf-oscars-to-csv'}</t>
        </is>
      </c>
    </row>
    <row r="97674">
      <c r="A97674" s="1" t="n">
        <v>97672</v>
      </c>
      <c r="B97674" t="inlineStr">
        <is>
          <t>carma</t>
        </is>
      </c>
      <c r="C97674" t="n">
        <v>4</v>
      </c>
      <c r="D97674" t="inlineStr">
        <is>
          <t>{'carma-tap-webpack', 'carma', 'carma_test0_server'}</t>
        </is>
      </c>
    </row>
    <row r="97675">
      <c r="A97675" s="1" t="n">
        <v>97673</v>
      </c>
      <c r="B97675" t="inlineStr">
        <is>
          <t>magneds</t>
        </is>
      </c>
      <c r="C97675" t="n">
        <v>4</v>
      </c>
      <c r="D97675" t="inlineStr">
        <is>
          <t>{'@magneds~hapi-plugin-pdf', '@magneds~hapi-plugin', '@magneds~hapi-plugin-barcode'}</t>
        </is>
      </c>
    </row>
    <row r="97676">
      <c r="A97676" s="1" t="n">
        <v>97674</v>
      </c>
      <c r="B97676" t="inlineStr">
        <is>
          <t>rerouter</t>
        </is>
      </c>
      <c r="C97676" t="n">
        <v>4</v>
      </c>
      <c r="D97676" t="inlineStr">
        <is>
          <t>{'react-rerouter', '@drewschrauf~rerouter', 'rerouter'}</t>
        </is>
      </c>
    </row>
    <row r="97677">
      <c r="A97677" s="1" t="n">
        <v>97675</v>
      </c>
      <c r="B97677" t="inlineStr">
        <is>
          <t>weatherlink</t>
        </is>
      </c>
      <c r="C97677" t="n">
        <v>4</v>
      </c>
      <c r="D97677" t="inlineStr">
        <is>
          <t>{'weatherlink', 'homebridge-davisweatherlinklive', 'homebridge-weatherlink'}</t>
        </is>
      </c>
    </row>
    <row r="97678">
      <c r="A97678" s="1" t="n">
        <v>97676</v>
      </c>
      <c r="B97678" t="inlineStr">
        <is>
          <t>zapscloud</t>
        </is>
      </c>
      <c r="C97678" t="n">
        <v>4</v>
      </c>
      <c r="D97678" t="inlineStr">
        <is>
          <t>{'@zapscloud~zapsdatabase', '@zapscloud~zapssession', '@zapscloud~zapsauth'}</t>
        </is>
      </c>
    </row>
    <row r="97679">
      <c r="A97679" s="1" t="n">
        <v>97677</v>
      </c>
      <c r="B97679" t="inlineStr">
        <is>
          <t>goodera</t>
        </is>
      </c>
      <c r="C97679" t="n">
        <v>4</v>
      </c>
      <c r="D97679" t="inlineStr">
        <is>
          <t>{'goodera-infinity-gems', 'goodera-infinity-gems-esg-mt', 'goodera-design-system-test'}</t>
        </is>
      </c>
    </row>
    <row r="97680">
      <c r="A97680" s="1" t="n">
        <v>97678</v>
      </c>
      <c r="B97680" t="inlineStr">
        <is>
          <t>yuko</t>
        </is>
      </c>
      <c r="C97680" t="n">
        <v>4</v>
      </c>
      <c r="D97680" t="inlineStr">
        <is>
          <t>{'@vosyukov~net-utils', '@ryukobot~discord-akairo', 'yuko'}</t>
        </is>
      </c>
    </row>
    <row r="97681">
      <c r="A97681" s="1" t="n">
        <v>97679</v>
      </c>
      <c r="B97681" t="inlineStr">
        <is>
          <t>cavisson</t>
        </is>
      </c>
      <c r="C97681" t="n">
        <v>4</v>
      </c>
      <c r="D97681" t="inlineStr">
        <is>
          <t>{'cavisson-gc-native', 'cavisson-event-loop-stats', 'cavisson-gc-profiler'}</t>
        </is>
      </c>
    </row>
    <row r="97682">
      <c r="A97682" s="1" t="n">
        <v>97680</v>
      </c>
      <c r="B97682" t="inlineStr">
        <is>
          <t>somalia</t>
        </is>
      </c>
      <c r="C97682" t="n">
        <v>4</v>
      </c>
      <c r="D97682" t="inlineStr">
        <is>
          <t>{'somalia', 'somalia-alert', 'somalia-core'}</t>
        </is>
      </c>
    </row>
    <row r="97683">
      <c r="A97683" s="1" t="n">
        <v>97681</v>
      </c>
      <c r="B97683" t="inlineStr">
        <is>
          <t>pi3</t>
        </is>
      </c>
      <c r="C97683" t="n">
        <v>4</v>
      </c>
      <c r="D97683" t="inlineStr">
        <is>
          <t>{'pi3dec', 'moteus-pi3hat', 'pi3d'}</t>
        </is>
      </c>
    </row>
    <row r="97684">
      <c r="A97684" s="1" t="n">
        <v>97682</v>
      </c>
      <c r="B97684" t="inlineStr">
        <is>
          <t>pisum</t>
        </is>
      </c>
      <c r="C97684" t="n">
        <v>4</v>
      </c>
      <c r="D97684" t="inlineStr">
        <is>
          <t>{'pisum', 'pisum-sativum', 'pisums-sativum'}</t>
        </is>
      </c>
    </row>
    <row r="97685">
      <c r="A97685" s="1" t="n">
        <v>97683</v>
      </c>
      <c r="B97685" t="inlineStr">
        <is>
          <t>displayvideo</t>
        </is>
      </c>
      <c r="C97685" t="n">
        <v>4</v>
      </c>
      <c r="D97685" t="inlineStr">
        <is>
          <t>{'@maxim_mazurok~gapi.client.displayvideo', '@datafire~google_displayvideo', '@googleapis~displayvideo'}</t>
        </is>
      </c>
    </row>
    <row r="97686">
      <c r="A97686" s="1" t="n">
        <v>97684</v>
      </c>
      <c r="B97686" t="inlineStr">
        <is>
          <t>fdic</t>
        </is>
      </c>
      <c r="C97686" t="n">
        <v>4</v>
      </c>
      <c r="D97686" t="inlineStr">
        <is>
          <t>{'fdich', 'load-fdic-data', 'fdic-sdi-manager'}</t>
        </is>
      </c>
    </row>
    <row r="97687">
      <c r="A97687" s="1" t="n">
        <v>97685</v>
      </c>
      <c r="B97687" t="inlineStr">
        <is>
          <t>pswargam</t>
        </is>
      </c>
      <c r="C97687" t="n">
        <v>4</v>
      </c>
      <c r="D97687" t="inlineStr">
        <is>
          <t>{'pswargam-npmjspackage-2', 'pswargam-npmjspackage-4444', 'pswargam-npmjspackage-3'}</t>
        </is>
      </c>
    </row>
    <row r="97688">
      <c r="A97688" s="1" t="n">
        <v>97686</v>
      </c>
      <c r="B97688" t="inlineStr">
        <is>
          <t>fixie</t>
        </is>
      </c>
      <c r="C97688" t="n">
        <v>4</v>
      </c>
      <c r="D97688" t="inlineStr">
        <is>
          <t>{'autosize-fixie', 'postcss-fixie', 'fixie'}</t>
        </is>
      </c>
    </row>
    <row r="97689">
      <c r="A97689" s="1" t="n">
        <v>97687</v>
      </c>
      <c r="B97689" t="inlineStr">
        <is>
          <t>dsvishchov</t>
        </is>
      </c>
      <c r="C97689" t="n">
        <v>4</v>
      </c>
      <c r="D97689" t="inlineStr">
        <is>
          <t>{'@dsvishchov~nativescript-onesignal-sdk', '@dsvishchov~nativescript-ngx-shadow', '@dsvishchov~nativescript-audio'}</t>
        </is>
      </c>
    </row>
    <row r="97690">
      <c r="A97690" s="1" t="n">
        <v>97688</v>
      </c>
      <c r="B97690" t="inlineStr">
        <is>
          <t>statuspageio</t>
        </is>
      </c>
      <c r="C97690" t="n">
        <v>4</v>
      </c>
      <c r="D97690" t="inlineStr">
        <is>
          <t>{'hubot-statuspageio', 'vukomir-statuspageio', 'statuspageio'}</t>
        </is>
      </c>
    </row>
    <row r="97691">
      <c r="A97691" s="1" t="n">
        <v>97689</v>
      </c>
      <c r="B97691" t="inlineStr">
        <is>
          <t>psz</t>
        </is>
      </c>
      <c r="C97691" t="n">
        <v>4</v>
      </c>
      <c r="D97691" t="inlineStr">
        <is>
          <t>{'psz-builder', 'psz-github-release-test', '@psz~watermask'}</t>
        </is>
      </c>
    </row>
    <row r="97692">
      <c r="A97692" s="1" t="n">
        <v>97690</v>
      </c>
      <c r="B97692" t="inlineStr">
        <is>
          <t>bhq</t>
        </is>
      </c>
      <c r="C97692" t="n">
        <v>4</v>
      </c>
      <c r="D97692" t="inlineStr">
        <is>
          <t>{'nedbhq', '@yabhq~cart.js', '@yabhq~nuxt-fathom'}</t>
        </is>
      </c>
    </row>
    <row r="97693">
      <c r="A97693" s="1" t="n">
        <v>97691</v>
      </c>
      <c r="B97693" t="inlineStr">
        <is>
          <t>tryte</t>
        </is>
      </c>
      <c r="C97693" t="n">
        <v>4</v>
      </c>
      <c r="D97693" t="inlineStr">
        <is>
          <t>{'tryte-encrypt', 'tryte-utf8-json-codec', '@iftt~tryte-buffer'}</t>
        </is>
      </c>
    </row>
    <row r="97694">
      <c r="A97694" s="1" t="n">
        <v>97692</v>
      </c>
      <c r="B97694" t="inlineStr">
        <is>
          <t>fiscalization</t>
        </is>
      </c>
      <c r="C97694" t="n">
        <v>4</v>
      </c>
      <c r="D97694" t="inlineStr">
        <is>
          <t>{'@apaleo~angular-fiscalization-austria-api-proxy', '@apaleo~angular-api-proxy-fiscalization', '@ts.fina~fiscalization'}</t>
        </is>
      </c>
    </row>
    <row r="97695">
      <c r="A97695" s="1" t="n">
        <v>97693</v>
      </c>
      <c r="B97695" t="inlineStr">
        <is>
          <t>createclass</t>
        </is>
      </c>
      <c r="C97695" t="n">
        <v>4</v>
      </c>
      <c r="D97695" t="inlineStr">
        <is>
          <t>{'createClass', 'react-createclass', 'createclass'}</t>
        </is>
      </c>
    </row>
    <row r="97696">
      <c r="A97696" s="1" t="n">
        <v>97694</v>
      </c>
      <c r="B97696" t="inlineStr">
        <is>
          <t>coppo</t>
        </is>
      </c>
      <c r="C97696" t="n">
        <v>4</v>
      </c>
      <c r="D97696" t="inlineStr">
        <is>
          <t>{'@niccoppo~watermelon-db', '@niccoppo~watermelondb', '@niccoppo~watermelon_db'}</t>
        </is>
      </c>
    </row>
    <row r="97697">
      <c r="A97697" s="1" t="n">
        <v>97695</v>
      </c>
      <c r="B97697" t="inlineStr">
        <is>
          <t>niccoppo</t>
        </is>
      </c>
      <c r="C97697" t="n">
        <v>4</v>
      </c>
      <c r="D97697" t="inlineStr">
        <is>
          <t>{'@niccoppo~watermelon-db', '@niccoppo~watermelondb', '@niccoppo~watermelon_db'}</t>
        </is>
      </c>
    </row>
    <row r="97698">
      <c r="A97698" s="1" t="n">
        <v>97696</v>
      </c>
      <c r="B97698" t="inlineStr">
        <is>
          <t>flexie</t>
        </is>
      </c>
      <c r="C97698" t="n">
        <v>4</v>
      </c>
      <c r="D97698" t="inlineStr">
        <is>
          <t>{'react-carousel-flexie', 'postcss-flexie', 'flexie.js'}</t>
        </is>
      </c>
    </row>
    <row r="97699">
      <c r="A97699" s="1" t="n">
        <v>97697</v>
      </c>
      <c r="B97699" t="inlineStr">
        <is>
          <t>gza</t>
        </is>
      </c>
      <c r="C97699" t="n">
        <v>4</v>
      </c>
      <c r="D97699" t="inlineStr">
        <is>
          <t>{'@sudoorgza~logger', 'widgzard', 'vuejs-egitim-tag-component-ornegi-gzabun'}</t>
        </is>
      </c>
    </row>
    <row r="97700">
      <c r="A97700" s="1" t="n">
        <v>97698</v>
      </c>
      <c r="B97700" t="inlineStr">
        <is>
          <t>matsuda</t>
        </is>
      </c>
      <c r="C97700" t="n">
        <v>4</v>
      </c>
      <c r="D97700" t="inlineStr">
        <is>
          <t>{'@shotamatsuda~rollup-plugin-three-example', '@shotamatsuda~rollup-plugin-nullify', '@shotamatsuda~rollup-plugin-image'}</t>
        </is>
      </c>
    </row>
    <row r="97701">
      <c r="A97701" s="1" t="n">
        <v>97699</v>
      </c>
      <c r="B97701" t="inlineStr">
        <is>
          <t>shotamatsuda</t>
        </is>
      </c>
      <c r="C97701" t="n">
        <v>4</v>
      </c>
      <c r="D97701" t="inlineStr">
        <is>
          <t>{'@shotamatsuda~rollup-plugin-three-example', '@shotamatsuda~rollup-plugin-nullify', '@shotamatsuda~rollup-plugin-image'}</t>
        </is>
      </c>
    </row>
    <row r="97702">
      <c r="A97702" s="1" t="n">
        <v>97700</v>
      </c>
      <c r="B97702" t="inlineStr">
        <is>
          <t>browserconfig</t>
        </is>
      </c>
      <c r="C97702" t="n">
        <v>4</v>
      </c>
      <c r="D97702" t="inlineStr">
        <is>
          <t>{'@nuxtjs~browserconfig', 'web-app-browserconfig-loader', 'parcel-plugin-browserconfig'}</t>
        </is>
      </c>
    </row>
    <row r="97703">
      <c r="A97703" s="1" t="n">
        <v>97701</v>
      </c>
      <c r="B97703" t="inlineStr">
        <is>
          <t>behzadmoradi</t>
        </is>
      </c>
      <c r="C97703" t="n">
        <v>4</v>
      </c>
      <c r="D97703" t="inlineStr">
        <is>
          <t>{'@behzadmoradi~avatar', '@behzadmoradi~email-validator', '@behzadmoradi~two'}</t>
        </is>
      </c>
    </row>
    <row r="97704">
      <c r="A97704" s="1" t="n">
        <v>97702</v>
      </c>
      <c r="B97704" t="inlineStr">
        <is>
          <t>jquery1</t>
        </is>
      </c>
      <c r="C97704" t="n">
        <v>4</v>
      </c>
      <c r="D97704" t="inlineStr">
        <is>
          <t>{'jquery1.7.2', 'jquery1', 'jquery1-7-1'}</t>
        </is>
      </c>
    </row>
    <row r="97705">
      <c r="A97705" s="1" t="n">
        <v>97703</v>
      </c>
      <c r="B97705" t="inlineStr">
        <is>
          <t>comet2</t>
        </is>
      </c>
      <c r="C97705" t="n">
        <v>4</v>
      </c>
      <c r="D97705" t="inlineStr">
        <is>
          <t>{'@maxfield~node-casl2-comet2-common', '@maxfield~node-comet2-core', '@maxfield~node-comet2'}</t>
        </is>
      </c>
    </row>
    <row r="97706">
      <c r="A97706" s="1" t="n">
        <v>97704</v>
      </c>
      <c r="B97706" t="inlineStr">
        <is>
          <t>louisa</t>
        </is>
      </c>
      <c r="C97706" t="n">
        <v>4</v>
      </c>
      <c r="D97706" t="inlineStr">
        <is>
          <t>{'louisamoudle', '@louisa_hayriyan~us-sc', 'louisa_packageee'}</t>
        </is>
      </c>
    </row>
    <row r="97707">
      <c r="A97707" s="1" t="n">
        <v>97705</v>
      </c>
      <c r="B97707" t="inlineStr">
        <is>
          <t>executing</t>
        </is>
      </c>
      <c r="C97707" t="n">
        <v>4</v>
      </c>
      <c r="D97707" t="inlineStr">
        <is>
          <t>{'current-executing-script', 'executing-npm-path', 'executing'}</t>
        </is>
      </c>
    </row>
    <row r="97708">
      <c r="A97708" s="1" t="n">
        <v>97706</v>
      </c>
      <c r="B97708" t="inlineStr">
        <is>
          <t>delirium</t>
        </is>
      </c>
      <c r="C97708" t="n">
        <v>4</v>
      </c>
      <c r="D97708" t="inlineStr">
        <is>
          <t>{'hyper-delirium-theme', 'insomnia-plugin-theme-delirium', '@deliriumproducts~react-native-animated-nav-tab-bar'}</t>
        </is>
      </c>
    </row>
    <row r="97709">
      <c r="A97709" s="1" t="n">
        <v>97707</v>
      </c>
      <c r="B97709" t="inlineStr">
        <is>
          <t>ltu</t>
        </is>
      </c>
      <c r="C97709" t="n">
        <v>4</v>
      </c>
      <c r="D97709" t="inlineStr">
        <is>
          <t>{'unicom-ltui', '@ltuc~crud', 'altuari-lottery'}</t>
        </is>
      </c>
    </row>
    <row r="97710">
      <c r="A97710" s="1" t="n">
        <v>97708</v>
      </c>
      <c r="B97710" t="inlineStr">
        <is>
          <t>queertangocollective</t>
        </is>
      </c>
      <c r="C97710" t="n">
        <v>4</v>
      </c>
      <c r="D97710" t="inlineStr">
        <is>
          <t>{'@queertangocollective~ember-cli-deploy-plugin', '@queertangocollective~ui', '@queertangocollective~deploy'}</t>
        </is>
      </c>
    </row>
    <row r="97711">
      <c r="A97711" s="1" t="n">
        <v>97709</v>
      </c>
      <c r="B97711" t="inlineStr">
        <is>
          <t>shiwaforce</t>
        </is>
      </c>
      <c r="C97711" t="n">
        <v>4</v>
      </c>
      <c r="D97711" t="inlineStr">
        <is>
          <t>{'eslint-config-server-shiwaforce', 'stylelint-config-shiwaforce', 'eslint-config-client-shiwaforce'}</t>
        </is>
      </c>
    </row>
    <row r="97712">
      <c r="A97712" s="1" t="n">
        <v>97710</v>
      </c>
      <c r="B97712" t="inlineStr">
        <is>
          <t>onehub</t>
        </is>
      </c>
      <c r="C97712" t="n">
        <v>4</v>
      </c>
      <c r="D97712" t="inlineStr">
        <is>
          <t>{'onehub-backend-postman', 'onehub-weblib', '@phouvanhkcsv~onehub-client'}</t>
        </is>
      </c>
    </row>
    <row r="97713">
      <c r="A97713" s="1" t="n">
        <v>97711</v>
      </c>
      <c r="B97713" t="inlineStr">
        <is>
          <t>arevalo</t>
        </is>
      </c>
      <c r="C97713" t="n">
        <v>4</v>
      </c>
      <c r="D97713" t="inlineStr">
        <is>
          <t>{'arevalo-tarea', 'randolfarevalo-frame-print', 'arevalo-lib'}</t>
        </is>
      </c>
    </row>
    <row r="97714">
      <c r="A97714" s="1" t="n">
        <v>97712</v>
      </c>
      <c r="B97714" t="inlineStr">
        <is>
          <t>gitsta</t>
        </is>
      </c>
      <c r="C97714" t="n">
        <v>4</v>
      </c>
      <c r="D97714" t="inlineStr">
        <is>
          <t>{'gitsta', '@gitsta~libgit', '@gitsta~libgitsta'}</t>
        </is>
      </c>
    </row>
    <row r="97715">
      <c r="A97715" s="1" t="n">
        <v>97713</v>
      </c>
      <c r="B97715" t="inlineStr">
        <is>
          <t>onio</t>
        </is>
      </c>
      <c r="C97715" t="n">
        <v>4</v>
      </c>
      <c r="D97715" t="inlineStr">
        <is>
          <t>{'onio-rest-master', 'onio', 'onio-react-notification'}</t>
        </is>
      </c>
    </row>
    <row r="97716">
      <c r="A97716" s="1" t="n">
        <v>97714</v>
      </c>
      <c r="B97716" t="inlineStr">
        <is>
          <t>vevox</t>
        </is>
      </c>
      <c r="C97716" t="n">
        <v>4</v>
      </c>
      <c r="D97716" t="inlineStr">
        <is>
          <t>{'@vevox~util-types', '@vevox~util-event', '@vevox~util-common'}</t>
        </is>
      </c>
    </row>
    <row r="97717">
      <c r="A97717" s="1" t="n">
        <v>97715</v>
      </c>
      <c r="B97717" t="inlineStr">
        <is>
          <t>quickthumb</t>
        </is>
      </c>
      <c r="C97717" t="n">
        <v>4</v>
      </c>
      <c r="D97717" t="inlineStr">
        <is>
          <t>{'@wahyuade~quickthumb', 'hapi-quickthumb', 'quickthumb'}</t>
        </is>
      </c>
    </row>
    <row r="97718">
      <c r="A97718" s="1" t="n">
        <v>97716</v>
      </c>
      <c r="B97718" t="inlineStr">
        <is>
          <t>rere</t>
        </is>
      </c>
      <c r="C97718" t="n">
        <v>4</v>
      </c>
      <c r="D97718" t="inlineStr">
        <is>
          <t>{'angular-rere', '@recharge~rere', 'rere'}</t>
        </is>
      </c>
    </row>
    <row r="97719">
      <c r="A97719" s="1" t="n">
        <v>97717</v>
      </c>
      <c r="B97719" t="inlineStr">
        <is>
          <t>alopu</t>
        </is>
      </c>
      <c r="C97719" t="n">
        <v>4</v>
      </c>
      <c r="D97719" t="inlineStr">
        <is>
          <t>{'alopu-socket.io-parser', 'alopu', 'alopu-vue-particles'}</t>
        </is>
      </c>
    </row>
    <row r="97720">
      <c r="A97720" s="1" t="n">
        <v>97718</v>
      </c>
      <c r="B97720" t="inlineStr">
        <is>
          <t>cux</t>
        </is>
      </c>
      <c r="C97720" t="n">
        <v>4</v>
      </c>
      <c r="D97720" t="inlineStr">
        <is>
          <t>{'vui-cux', 'cux', 'cux-test'}</t>
        </is>
      </c>
    </row>
    <row r="97721">
      <c r="A97721" s="1" t="n">
        <v>97719</v>
      </c>
      <c r="B97721" t="inlineStr">
        <is>
          <t>synctree</t>
        </is>
      </c>
      <c r="C97721" t="n">
        <v>4</v>
      </c>
      <c r="D97721" t="inlineStr">
        <is>
          <t>{'@synctree~libijs', '@synctree~libimobiledevice', '@synctree~react-native-gtm'}</t>
        </is>
      </c>
    </row>
    <row r="97722">
      <c r="A97722" s="1" t="n">
        <v>97720</v>
      </c>
      <c r="B97722" t="inlineStr">
        <is>
          <t>peopleconnect</t>
        </is>
      </c>
      <c r="C97722" t="n">
        <v>4</v>
      </c>
      <c r="D97722" t="inlineStr">
        <is>
          <t>{'ember-template-lint-plugin-peopleconnect', 'eslint-config-peopleconnect', 'stylelint-config-peopleconnect'}</t>
        </is>
      </c>
    </row>
    <row r="97723">
      <c r="A97723" s="1" t="n">
        <v>97721</v>
      </c>
      <c r="B97723" t="inlineStr">
        <is>
          <t>himynameisdave</t>
        </is>
      </c>
      <c r="C97723" t="n">
        <v>4</v>
      </c>
      <c r="D97723" t="inlineStr">
        <is>
          <t>{'eslint-config-himynameisdave', '@himynameisdave~utils.random', '@himynameisdave~utils.is-truthy'}</t>
        </is>
      </c>
    </row>
    <row r="97724">
      <c r="A97724" s="1" t="n">
        <v>97722</v>
      </c>
      <c r="B97724" t="inlineStr">
        <is>
          <t>caboodle</t>
        </is>
      </c>
      <c r="C97724" t="n">
        <v>4</v>
      </c>
      <c r="D97724" t="inlineStr">
        <is>
          <t>{'caboodledb', 'caboodle-x', 'caboodle'}</t>
        </is>
      </c>
    </row>
    <row r="97725">
      <c r="A97725" s="1" t="n">
        <v>97723</v>
      </c>
      <c r="B97725" t="inlineStr">
        <is>
          <t>infolks</t>
        </is>
      </c>
      <c r="C97725" t="n">
        <v>4</v>
      </c>
      <c r="D97725" t="inlineStr">
        <is>
          <t>{'@infolks~labelmore-devkit', '@infolks~new-keypoint', '@infolks~labelmore-extras'}</t>
        </is>
      </c>
    </row>
    <row r="97726">
      <c r="A97726" s="1" t="n">
        <v>97724</v>
      </c>
      <c r="B97726" t="inlineStr">
        <is>
          <t>hclient</t>
        </is>
      </c>
      <c r="C97726" t="n">
        <v>4</v>
      </c>
      <c r="D97726" t="inlineStr">
        <is>
          <t>{'redis-hclient', 'hclient', '@holo-host~hclient'}</t>
        </is>
      </c>
    </row>
    <row r="97727">
      <c r="A97727" s="1" t="n">
        <v>97725</v>
      </c>
      <c r="B97727" t="inlineStr">
        <is>
          <t>oitmain</t>
        </is>
      </c>
      <c r="C97727" t="n">
        <v>4</v>
      </c>
      <c r="D97727" t="inlineStr">
        <is>
          <t>{'@oitmain~angularedux-auth', '@oitmain~angularedux', '@oitmain~angular2-error-service'}</t>
        </is>
      </c>
    </row>
    <row r="97728">
      <c r="A97728" s="1" t="n">
        <v>97726</v>
      </c>
      <c r="B97728" t="inlineStr">
        <is>
          <t>livecoin</t>
        </is>
      </c>
      <c r="C97728" t="n">
        <v>4</v>
      </c>
      <c r="D97728" t="inlineStr">
        <is>
          <t>{'livecoin_best_api', 'livecoin', 'livecoin-tcp'}</t>
        </is>
      </c>
    </row>
    <row r="97729">
      <c r="A97729" s="1" t="n">
        <v>97727</v>
      </c>
      <c r="B97729" t="inlineStr">
        <is>
          <t>dineug</t>
        </is>
      </c>
      <c r="C97729" t="n">
        <v>4</v>
      </c>
      <c r="D97729" t="inlineStr">
        <is>
          <t>{'@dineug~sql-ddl-parser', '@dineug~vscode-google-analytics', '@dineug~test-action'}</t>
        </is>
      </c>
    </row>
    <row r="97730">
      <c r="A97730" s="1" t="n">
        <v>97728</v>
      </c>
      <c r="B97730" t="inlineStr">
        <is>
          <t>axc</t>
        </is>
      </c>
      <c r="C97730" t="n">
        <v>4</v>
      </c>
      <c r="D97730" t="inlineStr">
        <is>
          <t>{'@axc~ecs-ts', 'axc-gravatar', '@axc~thread-manager'}</t>
        </is>
      </c>
    </row>
    <row r="97731">
      <c r="A97731" s="1" t="n">
        <v>97729</v>
      </c>
      <c r="B97731" t="inlineStr">
        <is>
          <t>luantm</t>
        </is>
      </c>
      <c r="C97731" t="n">
        <v>4</v>
      </c>
      <c r="D97731" t="inlineStr">
        <is>
          <t>{'@luantm~strapi-utils', '@luantm~strapi', '@luantm~strapi-plugin-upload'}</t>
        </is>
      </c>
    </row>
    <row r="97732">
      <c r="A97732" s="1" t="n">
        <v>97730</v>
      </c>
      <c r="B97732" t="inlineStr">
        <is>
          <t>ydv</t>
        </is>
      </c>
      <c r="C97732" t="n">
        <v>4</v>
      </c>
      <c r="D97732" t="inlineStr">
        <is>
          <t>{'@ydv~logger', '@ydv~swagger-route', '@ydv~function'}</t>
        </is>
      </c>
    </row>
    <row r="97733">
      <c r="A97733" s="1" t="n">
        <v>97731</v>
      </c>
      <c r="B97733" t="inlineStr">
        <is>
          <t>rlm</t>
        </is>
      </c>
      <c r="C97733" t="n">
        <v>4</v>
      </c>
      <c r="D97733" t="inlineStr">
        <is>
          <t>{'rlm-uek-demo-cal', 'rlm', 'rlm-blog'}</t>
        </is>
      </c>
    </row>
    <row r="97734">
      <c r="A97734" s="1" t="n">
        <v>97732</v>
      </c>
      <c r="B97734" t="inlineStr">
        <is>
          <t>resave</t>
        </is>
      </c>
      <c r="C97734" t="n">
        <v>4</v>
      </c>
      <c r="D97734" t="inlineStr">
        <is>
          <t>{'resave', 'hc-mid-resave-assets', 'resave-browserify'}</t>
        </is>
      </c>
    </row>
    <row r="97735">
      <c r="A97735" s="1" t="n">
        <v>97733</v>
      </c>
      <c r="B97735" t="inlineStr">
        <is>
          <t>selectme</t>
        </is>
      </c>
      <c r="C97735" t="n">
        <v>4</v>
      </c>
      <c r="D97735" t="inlineStr">
        <is>
          <t>{'react-native-odinvt-selectme', 'react-native-selectme', 'react-native-selectme-customized'}</t>
        </is>
      </c>
    </row>
    <row r="97736">
      <c r="A97736" s="1" t="n">
        <v>97734</v>
      </c>
      <c r="B97736" t="inlineStr">
        <is>
          <t>rpgcore</t>
        </is>
      </c>
      <c r="C97736" t="n">
        <v>4</v>
      </c>
      <c r="D97736" t="inlineStr">
        <is>
          <t>{'rpgcore-lib', 'rpgcore-message', 'rpgcore-node'}</t>
        </is>
      </c>
    </row>
    <row r="97737">
      <c r="A97737" s="1" t="n">
        <v>97735</v>
      </c>
      <c r="B97737" t="inlineStr">
        <is>
          <t>parseini</t>
        </is>
      </c>
      <c r="C97737" t="n">
        <v>4</v>
      </c>
      <c r="D97737" t="inlineStr">
        <is>
          <t>{'parseini', '@alu0101042305~parseini', '@alu0100818130~parseini'}</t>
        </is>
      </c>
    </row>
    <row r="97738">
      <c r="A97738" s="1" t="n">
        <v>97736</v>
      </c>
      <c r="B97738" t="inlineStr">
        <is>
          <t>chameleoncloud</t>
        </is>
      </c>
      <c r="C97738" t="n">
        <v>4</v>
      </c>
      <c r="D97738" t="inlineStr">
        <is>
          <t>{'@chameleoncloud~jupyterlab_zenodo', '@chameleoncloud~jupyterlab_swift', '@chameleoncloud~jupyterlab-theme-extension'}</t>
        </is>
      </c>
    </row>
    <row r="97739">
      <c r="A97739" s="1" t="n">
        <v>97737</v>
      </c>
      <c r="B97739" t="inlineStr">
        <is>
          <t>traceview</t>
        </is>
      </c>
      <c r="C97739" t="n">
        <v>4</v>
      </c>
      <c r="D97739" t="inlineStr">
        <is>
          <t>{'traceview', 'traceview-bindings', 'collective-traceview'}</t>
        </is>
      </c>
    </row>
    <row r="97740">
      <c r="A97740" s="1" t="n">
        <v>97738</v>
      </c>
      <c r="B97740" t="inlineStr">
        <is>
          <t>nnecec</t>
        </is>
      </c>
      <c r="C97740" t="n">
        <v>4</v>
      </c>
      <c r="D97740" t="inlineStr">
        <is>
          <t>{'@nnecec~webpack-react-config', '@nnecec~search-box', '@nnecec~cli'}</t>
        </is>
      </c>
    </row>
    <row r="97741">
      <c r="A97741" s="1" t="n">
        <v>97739</v>
      </c>
      <c r="B97741" t="inlineStr">
        <is>
          <t>flexera</t>
        </is>
      </c>
      <c r="C97741" t="n">
        <v>4</v>
      </c>
      <c r="D97741" t="inlineStr">
        <is>
          <t>{'@conan-flexera~stencil-components', 'webservices-soap-flexera', '@flexera~ui-react-components'}</t>
        </is>
      </c>
    </row>
    <row r="97742">
      <c r="A97742" s="1" t="n">
        <v>97740</v>
      </c>
      <c r="B97742" t="inlineStr">
        <is>
          <t>faking</t>
        </is>
      </c>
      <c r="C97742" t="n">
        <v>4</v>
      </c>
      <c r="D97742" t="inlineStr">
        <is>
          <t>{'@faking-it~card', '@faking-it~la-montagne-projet1', 'myfakingpackageh'}</t>
        </is>
      </c>
    </row>
    <row r="97743">
      <c r="A97743" s="1" t="n">
        <v>97741</v>
      </c>
      <c r="B97743" t="inlineStr">
        <is>
          <t>pytrends</t>
        </is>
      </c>
      <c r="C97743" t="n">
        <v>4</v>
      </c>
      <c r="D97743" t="inlineStr">
        <is>
          <t>{'pytrends-dqna', 'pytrends-async', 'pytrends-httpx'}</t>
        </is>
      </c>
    </row>
    <row r="97744">
      <c r="A97744" s="1" t="n">
        <v>97742</v>
      </c>
      <c r="B97744" t="inlineStr">
        <is>
          <t>sylw</t>
        </is>
      </c>
      <c r="C97744" t="n">
        <v>4</v>
      </c>
      <c r="D97744" t="inlineStr">
        <is>
          <t>{'@oskarssylwan~hello-world', '@oskarssylwan~generic', '@oskarssylwan~event-store'}</t>
        </is>
      </c>
    </row>
    <row r="97745">
      <c r="A97745" s="1" t="n">
        <v>97743</v>
      </c>
      <c r="B97745" t="inlineStr">
        <is>
          <t>mcmath</t>
        </is>
      </c>
      <c r="C97745" t="n">
        <v>4</v>
      </c>
      <c r="D97745" t="inlineStr">
        <is>
          <t>{'@mcmath~coffeelint-config', '@mcmath~tslint-rules', '@mcmath~tslint-config'}</t>
        </is>
      </c>
    </row>
    <row r="97746">
      <c r="A97746" s="1" t="n">
        <v>97744</v>
      </c>
      <c r="B97746" t="inlineStr">
        <is>
          <t>olympfin</t>
        </is>
      </c>
      <c r="C97746" t="n">
        <v>4</v>
      </c>
      <c r="D97746" t="inlineStr">
        <is>
          <t>{'@olympfin~olymp-swap-core', '@olympfin~olymp-swap-lib', '@olympfin~sdk'}</t>
        </is>
      </c>
    </row>
    <row r="97747">
      <c r="A97747" s="1" t="n">
        <v>97745</v>
      </c>
      <c r="B97747" t="inlineStr">
        <is>
          <t>thasmo</t>
        </is>
      </c>
      <c r="C97747" t="n">
        <v>4</v>
      </c>
      <c r="D97747" t="inlineStr">
        <is>
          <t>{'@thasmo~gulp-juice', '@thasmo~gulp-modernizr', '@thasmo~generator-email'}</t>
        </is>
      </c>
    </row>
    <row r="97748">
      <c r="A97748" s="1" t="n">
        <v>97746</v>
      </c>
      <c r="B97748" t="inlineStr">
        <is>
          <t>blockdemy</t>
        </is>
      </c>
      <c r="C97748" t="n">
        <v>4</v>
      </c>
      <c r="D97748" t="inlineStr">
        <is>
          <t>{'blockdemy-certs', 'blockdemy-sso', 'blockdemy-ui'}</t>
        </is>
      </c>
    </row>
    <row r="97749">
      <c r="A97749" s="1" t="n">
        <v>97747</v>
      </c>
      <c r="B97749" t="inlineStr">
        <is>
          <t>yukaii</t>
        </is>
      </c>
      <c r="C97749" t="n">
        <v>4</v>
      </c>
      <c r="D97749" t="inlineStr">
        <is>
          <t>{'@yukaii~ecpay_payment_nodejs', '@yukaii~emojify.js', '@yukaii~pandoc.js'}</t>
        </is>
      </c>
    </row>
    <row r="97750">
      <c r="A97750" s="1" t="n">
        <v>97748</v>
      </c>
      <c r="B97750" t="inlineStr">
        <is>
          <t>planting</t>
        </is>
      </c>
      <c r="C97750" t="n">
        <v>4</v>
      </c>
      <c r="D97750" t="inlineStr">
        <is>
          <t>{'@cancunlabs~react-native-planting-plan-demo', 'planting', 'plantingjs'}</t>
        </is>
      </c>
    </row>
    <row r="97751">
      <c r="A97751" s="1" t="n">
        <v>97749</v>
      </c>
      <c r="B97751" t="inlineStr">
        <is>
          <t>gfee</t>
        </is>
      </c>
      <c r="C97751" t="n">
        <v>4</v>
      </c>
      <c r="D97751" t="inlineStr">
        <is>
          <t>{'gfee', 'gfee-ui', 'gfee-magic-ui'}</t>
        </is>
      </c>
    </row>
    <row r="97752">
      <c r="A97752" s="1" t="n">
        <v>97750</v>
      </c>
      <c r="B97752" t="inlineStr">
        <is>
          <t>tessek</t>
        </is>
      </c>
      <c r="C97752" t="n">
        <v>4</v>
      </c>
      <c r="D97752" t="inlineStr">
        <is>
          <t>{'tessek-exchange-backtest', 'tessek-exchange', 'tessek-method'}</t>
        </is>
      </c>
    </row>
    <row r="97753">
      <c r="A97753" s="1" t="n">
        <v>97751</v>
      </c>
      <c r="B97753" t="inlineStr">
        <is>
          <t>porc</t>
        </is>
      </c>
      <c r="C97753" t="n">
        <v>4</v>
      </c>
      <c r="D97753" t="inlineStr">
        <is>
          <t>{'infoporcinos', 'infoporcinos-ui', 'porc'}</t>
        </is>
      </c>
    </row>
    <row r="97754">
      <c r="A97754" s="1" t="n">
        <v>97752</v>
      </c>
      <c r="B97754" t="inlineStr">
        <is>
          <t>differentiate</t>
        </is>
      </c>
      <c r="C97754" t="n">
        <v>4</v>
      </c>
      <c r="D97754" t="inlineStr">
        <is>
          <t>{'differentiate', '@oadpoaw~differentiate', '@xetha~differentiate'}</t>
        </is>
      </c>
    </row>
    <row r="97755">
      <c r="A97755" s="1" t="n">
        <v>97753</v>
      </c>
      <c r="B97755" t="inlineStr">
        <is>
          <t>vwxyz</t>
        </is>
      </c>
      <c r="C97755" t="n">
        <v>4</v>
      </c>
      <c r="D97755" t="inlineStr">
        <is>
          <t>{'vwxyzjn-nast-util-to-react', 'vwxyzjn_notablog', 'abcdefghijklmnopqrstuvwxyz'}</t>
        </is>
      </c>
    </row>
    <row r="97756">
      <c r="A97756" s="1" t="n">
        <v>97754</v>
      </c>
      <c r="B97756" t="inlineStr">
        <is>
          <t>bundesfeeds</t>
        </is>
      </c>
      <c r="C97756" t="n">
        <v>4</v>
      </c>
      <c r="D97756" t="inlineStr">
        <is>
          <t>{'@bundesfeeds~bf-model', 'bundesfeeds-api', '@bundesfeeds~bundestag-daten'}</t>
        </is>
      </c>
    </row>
    <row r="97757">
      <c r="A97757" s="1" t="n">
        <v>97755</v>
      </c>
      <c r="B97757" t="inlineStr">
        <is>
          <t>enaml</t>
        </is>
      </c>
      <c r="C97757" t="n">
        <v>4</v>
      </c>
      <c r="D97757" t="inlineStr">
        <is>
          <t>{'ae-enaml-app', 'enaml', 'traits-enaml'}</t>
        </is>
      </c>
    </row>
    <row r="97758">
      <c r="A97758" s="1" t="n">
        <v>97756</v>
      </c>
      <c r="B97758" t="inlineStr">
        <is>
          <t>tsmirror</t>
        </is>
      </c>
      <c r="C97758" t="n">
        <v>4</v>
      </c>
      <c r="D97758" t="inlineStr">
        <is>
          <t>{'@tsmirror~graphql', '@tsmirror~fuzzer', '@tsmirror~di'}</t>
        </is>
      </c>
    </row>
    <row r="97759">
      <c r="A97759" s="1" t="n">
        <v>97757</v>
      </c>
      <c r="B97759" t="inlineStr">
        <is>
          <t>haddad</t>
        </is>
      </c>
      <c r="C97759" t="n">
        <v>4</v>
      </c>
      <c r="D97759" t="inlineStr">
        <is>
          <t>{'eslint-config-hnhaddad', '@danhaddadb~platzom', '@viniciushaddad~react-ui'}</t>
        </is>
      </c>
    </row>
    <row r="97760">
      <c r="A97760" s="1" t="n">
        <v>97758</v>
      </c>
      <c r="B97760" t="inlineStr">
        <is>
          <t>workaja</t>
        </is>
      </c>
      <c r="C97760" t="n">
        <v>4</v>
      </c>
      <c r="D97760" t="inlineStr">
        <is>
          <t>{'rn-workaja-image-slider-box', 'validation-check-workaja', 'workaja-base64'}</t>
        </is>
      </c>
    </row>
    <row r="97761">
      <c r="A97761" s="1" t="n">
        <v>97759</v>
      </c>
      <c r="B97761" t="inlineStr">
        <is>
          <t>barakat</t>
        </is>
      </c>
      <c r="C97761" t="n">
        <v>4</v>
      </c>
      <c r="D97761" t="inlineStr">
        <is>
          <t>{'@stevebarakat~just-another-component-library', 'node-lib-by-badihbarakat', '@mustafabarakat~tiny'}</t>
        </is>
      </c>
    </row>
    <row r="97762">
      <c r="A97762" s="1" t="n">
        <v>97760</v>
      </c>
      <c r="B97762" t="inlineStr">
        <is>
          <t>devhouse</t>
        </is>
      </c>
      <c r="C97762" t="n">
        <v>4</v>
      </c>
      <c r="D97762" t="inlineStr">
        <is>
          <t>{'devhouse-migrate', '@devhouse~poeditor-sync', 'devhouse-wilo'}</t>
        </is>
      </c>
    </row>
    <row r="97763">
      <c r="A97763" s="1" t="n">
        <v>97761</v>
      </c>
      <c r="B97763" t="inlineStr">
        <is>
          <t>dgql</t>
        </is>
      </c>
      <c r="C97763" t="n">
        <v>4</v>
      </c>
      <c r="D97763" t="inlineStr">
        <is>
          <t>{'@dgql~builder', '@dgql~language', '@dgql~playground'}</t>
        </is>
      </c>
    </row>
    <row r="97764">
      <c r="A97764" s="1" t="n">
        <v>97762</v>
      </c>
      <c r="B97764" t="inlineStr">
        <is>
          <t>raouf</t>
        </is>
      </c>
      <c r="C97764" t="n">
        <v>4</v>
      </c>
      <c r="D97764" t="inlineStr">
        <is>
          <t>{'@muhmdraouf~eslint-config', 'eslint-config-react-native-muhmdraouf', '@muhmdraouf~eslint-config-react'}</t>
        </is>
      </c>
    </row>
    <row r="97765">
      <c r="A97765" s="1" t="n">
        <v>97763</v>
      </c>
      <c r="B97765" t="inlineStr">
        <is>
          <t>muhmdraouf</t>
        </is>
      </c>
      <c r="C97765" t="n">
        <v>4</v>
      </c>
      <c r="D97765" t="inlineStr">
        <is>
          <t>{'@muhmdraouf~eslint-config', 'eslint-config-react-native-muhmdraouf', '@muhmdraouf~eslint-config-react'}</t>
        </is>
      </c>
    </row>
    <row r="97766">
      <c r="A97766" s="1" t="n">
        <v>97764</v>
      </c>
      <c r="B97766" t="inlineStr">
        <is>
          <t>chengzi</t>
        </is>
      </c>
      <c r="C97766" t="n">
        <v>4</v>
      </c>
      <c r="D97766" t="inlineStr">
        <is>
          <t>{'@alifd~theme-chengzi-01', 'chengzi-component-demo', 'chengzi'}</t>
        </is>
      </c>
    </row>
    <row r="97767">
      <c r="A97767" s="1" t="n">
        <v>97765</v>
      </c>
      <c r="B97767" t="inlineStr">
        <is>
          <t>tquinlan92</t>
        </is>
      </c>
      <c r="C97767" t="n">
        <v>4</v>
      </c>
      <c r="D97767" t="inlineStr">
        <is>
          <t>{'generator-tquinlan92', 'tquinlan92-typescript-redux-utils', 'tquinlan92-webpack-utils'}</t>
        </is>
      </c>
    </row>
    <row r="97768">
      <c r="A97768" s="1" t="n">
        <v>97766</v>
      </c>
      <c r="B97768" t="inlineStr">
        <is>
          <t>esignature</t>
        </is>
      </c>
      <c r="C97768" t="n">
        <v>4</v>
      </c>
      <c r="D97768" t="inlineStr">
        <is>
          <t>{'smartui-consent-esignature-component-z', 'zoho-esignature', 'vue-esignature'}</t>
        </is>
      </c>
    </row>
    <row r="97769">
      <c r="A97769" s="1" t="n">
        <v>97767</v>
      </c>
      <c r="B97769" t="inlineStr">
        <is>
          <t>omu</t>
        </is>
      </c>
      <c r="C97769" t="n">
        <v>4</v>
      </c>
      <c r="D97769" t="inlineStr">
        <is>
          <t>{'@nelsonomuto~gender-info', '@nelsonomuto~axios-request-timeout', 'omulosi-palindrome'}</t>
        </is>
      </c>
    </row>
    <row r="97770">
      <c r="A97770" s="1" t="n">
        <v>97768</v>
      </c>
      <c r="B97770" t="inlineStr">
        <is>
          <t>gryffinc</t>
        </is>
      </c>
      <c r="C97770" t="n">
        <v>4</v>
      </c>
      <c r="D97770" t="inlineStr">
        <is>
          <t>{'@gryffinc~hasher', '@gryffinc~cache', '@gryffinc~logger'}</t>
        </is>
      </c>
    </row>
    <row r="97771">
      <c r="A97771" s="1" t="n">
        <v>97769</v>
      </c>
      <c r="B97771" t="inlineStr">
        <is>
          <t>chengyu</t>
        </is>
      </c>
      <c r="C97771" t="n">
        <v>4</v>
      </c>
      <c r="D97771" t="inlineStr">
        <is>
          <t>{'chengyu_common', 'chengyu_mock_server', 'chengyu'}</t>
        </is>
      </c>
    </row>
    <row r="97772">
      <c r="A97772" s="1" t="n">
        <v>97770</v>
      </c>
      <c r="B97772" t="inlineStr">
        <is>
          <t>assetsmanager</t>
        </is>
      </c>
      <c r="C97772" t="n">
        <v>4</v>
      </c>
      <c r="D97772" t="inlineStr">
        <is>
          <t>{'artellapipe-tools-assetsmanager', '@wishstart~egret-assetsmanager', 'assetsmanager-brunch'}</t>
        </is>
      </c>
    </row>
    <row r="97773">
      <c r="A97773" s="1" t="n">
        <v>97771</v>
      </c>
      <c r="B97773" t="inlineStr">
        <is>
          <t>ourdailybread</t>
        </is>
      </c>
      <c r="C97773" t="n">
        <v>4</v>
      </c>
      <c r="D97773" t="inlineStr">
        <is>
          <t>{'@ourdailybread~utils', '@ourdailybread~react-grid-gallery', '@ourdailybread~loaf'}</t>
        </is>
      </c>
    </row>
    <row r="97774">
      <c r="A97774" s="1" t="n">
        <v>97772</v>
      </c>
      <c r="B97774" t="inlineStr">
        <is>
          <t>formhelper</t>
        </is>
      </c>
      <c r="C97774" t="n">
        <v>4</v>
      </c>
      <c r="D97774" t="inlineStr">
        <is>
          <t>{'formhelper-peer-iframe', 'django-formhelper', 'formhelper'}</t>
        </is>
      </c>
    </row>
    <row r="97775">
      <c r="A97775" s="1" t="n">
        <v>97773</v>
      </c>
      <c r="B97775" t="inlineStr">
        <is>
          <t>suspender</t>
        </is>
      </c>
      <c r="C97775" t="n">
        <v>4</v>
      </c>
      <c r="D97775" t="inlineStr">
        <is>
          <t>{'experimental-react-suspender', 'suspender', 'use-suspender'}</t>
        </is>
      </c>
    </row>
    <row r="97776">
      <c r="A97776" s="1" t="n">
        <v>97774</v>
      </c>
      <c r="B97776" t="inlineStr">
        <is>
          <t>gare</t>
        </is>
      </c>
      <c r="C97776" t="n">
        <v>4</v>
      </c>
      <c r="D97776" t="inlineStr">
        <is>
          <t>{'garevna-date-functions', 'gare', 'garem'}</t>
        </is>
      </c>
    </row>
    <row r="97777">
      <c r="A97777" s="1" t="n">
        <v>97775</v>
      </c>
      <c r="B97777" t="inlineStr">
        <is>
          <t>osallou</t>
        </is>
      </c>
      <c r="C97777" t="n">
        <v>4</v>
      </c>
      <c r="D97777" t="inlineStr">
        <is>
          <t>{'@osallou~my-herodote', '@osallou~herodote-cli', '@osallou~gitlab-issue-action'}</t>
        </is>
      </c>
    </row>
    <row r="97778">
      <c r="A97778" s="1" t="n">
        <v>97776</v>
      </c>
      <c r="B97778" t="inlineStr">
        <is>
          <t>qlx</t>
        </is>
      </c>
      <c r="C97778" t="n">
        <v>4</v>
      </c>
      <c r="D97778" t="inlineStr">
        <is>
          <t>{'qlx-custom-material-ui', 'qlx-custom-react-scripts', 'qlx-react-native-audio-player-recorder'}</t>
        </is>
      </c>
    </row>
    <row r="97779">
      <c r="A97779" s="1" t="n">
        <v>97777</v>
      </c>
      <c r="B97779" t="inlineStr">
        <is>
          <t>refunc</t>
        </is>
      </c>
      <c r="C97779" t="n">
        <v>4</v>
      </c>
      <c r="D97779" t="inlineStr">
        <is>
          <t>{'@realequity~re-refunc', '@cimacmillan~refunc', 'refunc'}</t>
        </is>
      </c>
    </row>
    <row r="97780">
      <c r="A97780" s="1" t="n">
        <v>97778</v>
      </c>
      <c r="B97780" t="inlineStr">
        <is>
          <t>yanjian</t>
        </is>
      </c>
      <c r="C97780" t="n">
        <v>4</v>
      </c>
      <c r="D97780" t="inlineStr">
        <is>
          <t>{'yanjian-webpack-numbers', 'yanjian', 'yanjian-library'}</t>
        </is>
      </c>
    </row>
    <row r="97781">
      <c r="A97781" s="1" t="n">
        <v>97779</v>
      </c>
      <c r="B97781" t="inlineStr">
        <is>
          <t>ardy</t>
        </is>
      </c>
      <c r="C97781" t="n">
        <v>4</v>
      </c>
      <c r="D97781" t="inlineStr">
        <is>
          <t>{'ardy', '@mlazuardy~nestjection', '@ardyfeb~identicon'}</t>
        </is>
      </c>
    </row>
    <row r="97782">
      <c r="A97782" s="1" t="n">
        <v>97780</v>
      </c>
      <c r="B97782" t="inlineStr">
        <is>
          <t>scifi</t>
        </is>
      </c>
      <c r="C97782" t="n">
        <v>4</v>
      </c>
      <c r="D97782" t="inlineStr">
        <is>
          <t>{'scifi', '@scifipony~npmclog', 'react-scifi'}</t>
        </is>
      </c>
    </row>
    <row r="97783">
      <c r="A97783" s="1" t="n">
        <v>97781</v>
      </c>
      <c r="B97783" t="inlineStr">
        <is>
          <t>zolyn</t>
        </is>
      </c>
      <c r="C97783" t="n">
        <v>4</v>
      </c>
      <c r="D97783" t="inlineStr">
        <is>
          <t>{'@zolyn~vuepress-plugin-typescript', '@zolyn~vuepress-plugin-rightmenu', '@zolyn~vuepress-plugin-withts'}</t>
        </is>
      </c>
    </row>
    <row r="97784">
      <c r="A97784" s="1" t="n">
        <v>97782</v>
      </c>
      <c r="B97784" t="inlineStr">
        <is>
          <t>igy</t>
        </is>
      </c>
      <c r="C97784" t="n">
        <v>4</v>
      </c>
      <c r="D97784" t="inlineStr">
        <is>
          <t>{'@snigy~number-formatter', 'node-coinigy', 'addigy'}</t>
        </is>
      </c>
    </row>
    <row r="97785">
      <c r="A97785" s="1" t="n">
        <v>97783</v>
      </c>
      <c r="B97785" t="inlineStr">
        <is>
          <t>antjs</t>
        </is>
      </c>
      <c r="C97785" t="n">
        <v>4</v>
      </c>
      <c r="D97785" t="inlineStr">
        <is>
          <t>{'antjs', '@antjs~ant-sql', '@antjs~ant-js'}</t>
        </is>
      </c>
    </row>
    <row r="97786">
      <c r="A97786" s="1" t="n">
        <v>97784</v>
      </c>
      <c r="B97786" t="inlineStr">
        <is>
          <t>puput</t>
        </is>
      </c>
      <c r="C97786" t="n">
        <v>4</v>
      </c>
      <c r="D97786" t="inlineStr">
        <is>
          <t>{'puput', 'wordpress-to-puput', 'zinnia-to-puput'}</t>
        </is>
      </c>
    </row>
    <row r="97787">
      <c r="A97787" s="1" t="n">
        <v>97785</v>
      </c>
      <c r="B97787" t="inlineStr">
        <is>
          <t>nicecactus</t>
        </is>
      </c>
      <c r="C97787" t="n">
        <v>4</v>
      </c>
      <c r="D97787" t="inlineStr">
        <is>
          <t>{'@nicecactus~react-srm-wrapper', '@nicecactus~ng-react-module-wrapper', '@nicecactus~ng-srm-wrapper'}</t>
        </is>
      </c>
    </row>
    <row r="97788">
      <c r="A97788" s="1" t="n">
        <v>97786</v>
      </c>
      <c r="B97788" t="inlineStr">
        <is>
          <t>kaguya</t>
        </is>
      </c>
      <c r="C97788" t="n">
        <v>4</v>
      </c>
      <c r="D97788" t="inlineStr">
        <is>
          <t>{'kaguya-nirvana', 'kaguya', 'kaguya-draggable'}</t>
        </is>
      </c>
    </row>
    <row r="97789">
      <c r="A97789" s="1" t="n">
        <v>97787</v>
      </c>
      <c r="B97789" t="inlineStr">
        <is>
          <t>bdc3</t>
        </is>
      </c>
      <c r="C97789" t="n">
        <v>4</v>
      </c>
      <c r="D97789" t="inlineStr">
        <is>
          <t>{'bdc3amypackage9', 'bdc3custompackprem', 'bdc3nodetraining'}</t>
        </is>
      </c>
    </row>
    <row r="97790">
      <c r="A97790" s="1" t="n">
        <v>97788</v>
      </c>
      <c r="B97790" t="inlineStr">
        <is>
          <t>castoro</t>
        </is>
      </c>
      <c r="C97790" t="n">
        <v>4</v>
      </c>
      <c r="D97790" t="inlineStr">
        <is>
          <t>{'castoro', '@expo-google-fonts~castoro', '@fontsource~castoro'}</t>
        </is>
      </c>
    </row>
    <row r="97791">
      <c r="A97791" s="1" t="n">
        <v>97789</v>
      </c>
      <c r="B97791" t="inlineStr">
        <is>
          <t>pldin601</t>
        </is>
      </c>
      <c r="C97791" t="n">
        <v>4</v>
      </c>
      <c r="D97791" t="inlineStr">
        <is>
          <t>{'@pldin601~eventemitter-to-async-generator', 'pldin601-config-differ', '@pldin601~iamlisp'}</t>
        </is>
      </c>
    </row>
    <row r="97792">
      <c r="A97792" s="1" t="n">
        <v>97790</v>
      </c>
      <c r="B97792" t="inlineStr">
        <is>
          <t>mcgrath</t>
        </is>
      </c>
      <c r="C97792" t="n">
        <v>4</v>
      </c>
      <c r="D97792" t="inlineStr">
        <is>
          <t>{'@mcgraths7~famjs', 'mmcgrath-modal', 'mmcgrath-prettier-config'}</t>
        </is>
      </c>
    </row>
    <row r="97793">
      <c r="A97793" s="1" t="n">
        <v>97791</v>
      </c>
      <c r="B97793" t="inlineStr">
        <is>
          <t>acato</t>
        </is>
      </c>
      <c r="C97793" t="n">
        <v>4</v>
      </c>
      <c r="D97793" t="inlineStr">
        <is>
          <t>{'@acato~apple', '@acato~plugin-template', '@acato~banana'}</t>
        </is>
      </c>
    </row>
    <row r="97794">
      <c r="A97794" s="1" t="n">
        <v>97792</v>
      </c>
      <c r="B97794" t="inlineStr">
        <is>
          <t>emilianobonassi</t>
        </is>
      </c>
      <c r="C97794" t="n">
        <v>4</v>
      </c>
      <c r="D97794" t="inlineStr">
        <is>
          <t>{'@emilianobonassi~idle-token-helper', '@emilianobonassi~gas-saver-deployer', '@emilianobonassi~gas-saver'}</t>
        </is>
      </c>
    </row>
    <row r="97795">
      <c r="A97795" s="1" t="n">
        <v>97793</v>
      </c>
      <c r="B97795" t="inlineStr">
        <is>
          <t>poonam</t>
        </is>
      </c>
      <c r="C97795" t="n">
        <v>4</v>
      </c>
      <c r="D97795" t="inlineStr">
        <is>
          <t>{'@rick001~poonam', 'poonam-component-new', 'poonam-component'}</t>
        </is>
      </c>
    </row>
    <row r="97796">
      <c r="A97796" s="1" t="n">
        <v>97794</v>
      </c>
      <c r="B97796" t="inlineStr">
        <is>
          <t>acharya</t>
        </is>
      </c>
      <c r="C97796" t="n">
        <v>4</v>
      </c>
      <c r="D97796" t="inlineStr">
        <is>
          <t>{'@anusha_acharya~demo123-app', 'maniacharya', 'acharyaks'}</t>
        </is>
      </c>
    </row>
    <row r="97797">
      <c r="A97797" s="1" t="n">
        <v>97795</v>
      </c>
      <c r="B97797" t="inlineStr">
        <is>
          <t>garp</t>
        </is>
      </c>
      <c r="C97797" t="n">
        <v>4</v>
      </c>
      <c r="D97797" t="inlineStr">
        <is>
          <t>{'@garphild~viber-bot', 'list2garph', '@garphild~react-editable-input'}</t>
        </is>
      </c>
    </row>
    <row r="97798">
      <c r="A97798" s="1" t="n">
        <v>97796</v>
      </c>
      <c r="B97798" t="inlineStr">
        <is>
          <t>bin1</t>
        </is>
      </c>
      <c r="C97798" t="n">
        <v>4</v>
      </c>
      <c r="D97798" t="inlineStr">
        <is>
          <t>{'bin1-pkg', 'app-demo-bin1', 'testbin1'}</t>
        </is>
      </c>
    </row>
    <row r="97799">
      <c r="A97799" s="1" t="n">
        <v>97797</v>
      </c>
      <c r="B97799" t="inlineStr">
        <is>
          <t>hsl2</t>
        </is>
      </c>
      <c r="C97799" t="n">
        <v>4</v>
      </c>
      <c r="D97799" t="inlineStr">
        <is>
          <t>{'hsl2rgb', 'float-hsl2rgb', 'glsl-hsl2rgb'}</t>
        </is>
      </c>
    </row>
    <row r="97800">
      <c r="A97800" s="1" t="n">
        <v>97798</v>
      </c>
      <c r="B97800" t="inlineStr">
        <is>
          <t>hexer</t>
        </is>
      </c>
      <c r="C97800" t="n">
        <v>4</v>
      </c>
      <c r="D97800" t="inlineStr">
        <is>
          <t>{'hexer-min', 'hexer-hx', 'string-hexer'}</t>
        </is>
      </c>
    </row>
    <row r="97801">
      <c r="A97801" s="1" t="n">
        <v>97799</v>
      </c>
      <c r="B97801" t="inlineStr">
        <is>
          <t>cytherea</t>
        </is>
      </c>
      <c r="C97801" t="n">
        <v>4</v>
      </c>
      <c r="D97801" t="inlineStr">
        <is>
          <t>{'cythereal-magic', 'cythereal-react-bootstrap-table2-toolkit', '@cytherea~common'}</t>
        </is>
      </c>
    </row>
    <row r="97802">
      <c r="A97802" s="1" t="n">
        <v>97800</v>
      </c>
      <c r="B97802" t="inlineStr">
        <is>
          <t>redlines</t>
        </is>
      </c>
      <c r="C97802" t="n">
        <v>4</v>
      </c>
      <c r="D97802" t="inlineStr">
        <is>
          <t>{'redlines-tooltip', 'redlines-react-ang', 'redlines_simple_chart_2'}</t>
        </is>
      </c>
    </row>
    <row r="97803">
      <c r="A97803" s="1" t="n">
        <v>97801</v>
      </c>
      <c r="B97803" t="inlineStr">
        <is>
          <t>gitpush</t>
        </is>
      </c>
      <c r="C97803" t="n">
        <v>4</v>
      </c>
      <c r="D97803" t="inlineStr">
        <is>
          <t>{'gitpush-one', '@encryption~gitpush', 'auto-gitpush'}</t>
        </is>
      </c>
    </row>
    <row r="97804">
      <c r="A97804" s="1" t="n">
        <v>97802</v>
      </c>
      <c r="B97804" t="inlineStr">
        <is>
          <t>avol</t>
        </is>
      </c>
      <c r="C97804" t="n">
        <v>4</v>
      </c>
      <c r="D97804" t="inlineStr">
        <is>
          <t>{'tslint-rules-avol', 'tslint-config-avol', 'eslint-plugin-avol'}</t>
        </is>
      </c>
    </row>
    <row r="97805">
      <c r="A97805" s="1" t="n">
        <v>97803</v>
      </c>
      <c r="B97805" t="inlineStr">
        <is>
          <t>sats</t>
        </is>
      </c>
      <c r="C97805" t="n">
        <v>4</v>
      </c>
      <c r="D97805" t="inlineStr">
        <is>
          <t>{'sats-sqlinject-module', 'sats', 'react-sats-component'}</t>
        </is>
      </c>
    </row>
    <row r="97806">
      <c r="A97806" s="1" t="n">
        <v>97804</v>
      </c>
      <c r="B97806" t="inlineStr">
        <is>
          <t>xieyezi</t>
        </is>
      </c>
      <c r="C97806" t="n">
        <v>4</v>
      </c>
      <c r="D97806" t="inlineStr">
        <is>
          <t>{'xieyezi-lyric', 'xieyezi-storage', 'cra-template-xieyezi'}</t>
        </is>
      </c>
    </row>
    <row r="97807">
      <c r="A97807" s="1" t="n">
        <v>97805</v>
      </c>
      <c r="B97807" t="inlineStr">
        <is>
          <t>marv1</t>
        </is>
      </c>
      <c r="C97807" t="n">
        <v>4</v>
      </c>
      <c r="D97807" t="inlineStr">
        <is>
          <t>{'@marv1n~vxe-table-plugin-export-xlsx', '@marv1n~element-ui', '@marv1n~vxe-table'}</t>
        </is>
      </c>
    </row>
    <row r="97808">
      <c r="A97808" s="1" t="n">
        <v>97806</v>
      </c>
      <c r="B97808" t="inlineStr">
        <is>
          <t>willis</t>
        </is>
      </c>
      <c r="C97808" t="n">
        <v>4</v>
      </c>
      <c r="D97808" t="inlineStr">
        <is>
          <t>{'testbywillis', '@williswelby~platform', '@t1mwillis~simple-moonphase-js'}</t>
        </is>
      </c>
    </row>
    <row r="97809">
      <c r="A97809" s="1" t="n">
        <v>97807</v>
      </c>
      <c r="B97809" t="inlineStr">
        <is>
          <t>jcgalvis</t>
        </is>
      </c>
      <c r="C97809" t="n">
        <v>4</v>
      </c>
      <c r="D97809" t="inlineStr">
        <is>
          <t>{'jcgalvis-react', '@jcgalvis~example-library-react', '@jcgalvis~livestreaming'}</t>
        </is>
      </c>
    </row>
    <row r="97810">
      <c r="A97810" s="1" t="n">
        <v>97808</v>
      </c>
      <c r="B97810" t="inlineStr">
        <is>
          <t>dmcsdk</t>
        </is>
      </c>
      <c r="C97810" t="n">
        <v>4</v>
      </c>
      <c r="D97810" t="inlineStr">
        <is>
          <t>{'cordova-plugin-mediapicker-dmcsdk-curltech', 'cordova-plugin-mediapicker-dmcsdk', 'rcc-plugin-mediapicker-dmcsdk'}</t>
        </is>
      </c>
    </row>
    <row r="97811">
      <c r="A97811" s="1" t="n">
        <v>97809</v>
      </c>
      <c r="B97811" t="inlineStr">
        <is>
          <t>elifent</t>
        </is>
      </c>
      <c r="C97811" t="n">
        <v>4</v>
      </c>
      <c r="D97811" t="inlineStr">
        <is>
          <t>{'@elifent~paper-datepicker', '@elifent~app-cookies', '@elifent~url-params'}</t>
        </is>
      </c>
    </row>
    <row r="97812">
      <c r="A97812" s="1" t="n">
        <v>97810</v>
      </c>
      <c r="B97812" t="inlineStr">
        <is>
          <t>freepbx</t>
        </is>
      </c>
      <c r="C97812" t="n">
        <v>4</v>
      </c>
      <c r="D97812" t="inlineStr">
        <is>
          <t>{'generator-freepbx', 'freepbx-react-webrtc', '@freepbx~astman'}</t>
        </is>
      </c>
    </row>
    <row r="97813">
      <c r="A97813" s="1" t="n">
        <v>97811</v>
      </c>
      <c r="B97813" t="inlineStr">
        <is>
          <t>juul</t>
        </is>
      </c>
      <c r="C97813" t="n">
        <v>4</v>
      </c>
      <c r="D97813" t="inlineStr">
        <is>
          <t>{'qjuul', '@martin-juul~nativescript-astreamer', 'vjuul'}</t>
        </is>
      </c>
    </row>
    <row r="97814">
      <c r="A97814" s="1" t="n">
        <v>97812</v>
      </c>
      <c r="B97814" t="inlineStr">
        <is>
          <t>functionly</t>
        </is>
      </c>
      <c r="C97814" t="n">
        <v>4</v>
      </c>
      <c r="D97814" t="inlineStr">
        <is>
          <t>{'functionly', 'babel-preset-functionly-aws', 'babel-plugin-functionly-annotations'}</t>
        </is>
      </c>
    </row>
    <row r="97815">
      <c r="A97815" s="1" t="n">
        <v>97813</v>
      </c>
      <c r="B97815" t="inlineStr">
        <is>
          <t>wakeword</t>
        </is>
      </c>
      <c r="C97815" t="n">
        <v>4</v>
      </c>
      <c r="D97815" t="inlineStr">
        <is>
          <t>{'wakeword', '@mathquis~node-personal-wakeword', '@ozymandiasthegreat~wakeword-zero'}</t>
        </is>
      </c>
    </row>
    <row r="97816">
      <c r="A97816" s="1" t="n">
        <v>97814</v>
      </c>
      <c r="B97816" t="inlineStr">
        <is>
          <t>miggy</t>
        </is>
      </c>
      <c r="C97816" t="n">
        <v>4</v>
      </c>
      <c r="D97816" t="inlineStr">
        <is>
          <t>{'@miggy_miggy~auto.js', '@moeamaya~monograph-miggy', 'miggy'}</t>
        </is>
      </c>
    </row>
    <row r="97817">
      <c r="A97817" s="1" t="n">
        <v>97815</v>
      </c>
      <c r="B97817" t="inlineStr">
        <is>
          <t>sfnt2</t>
        </is>
      </c>
      <c r="C97817" t="n">
        <v>4</v>
      </c>
      <c r="D97817" t="inlineStr">
        <is>
          <t>{'sfnt2woff-zopfli', 'woff2sfnt-sfnt2woff', 'sfnt2woff'}</t>
        </is>
      </c>
    </row>
    <row r="97818">
      <c r="A97818" s="1" t="n">
        <v>97816</v>
      </c>
      <c r="B97818" t="inlineStr">
        <is>
          <t>winnin</t>
        </is>
      </c>
      <c r="C97818" t="n">
        <v>4</v>
      </c>
      <c r="D97818" t="inlineStr">
        <is>
          <t>{'react-scripts-winnin', '@winninjs~graphql-io-utils', 'winnin-player'}</t>
        </is>
      </c>
    </row>
    <row r="97819">
      <c r="A97819" s="1" t="n">
        <v>97817</v>
      </c>
      <c r="B97819" t="inlineStr">
        <is>
          <t>rmodel</t>
        </is>
      </c>
      <c r="C97819" t="n">
        <v>4</v>
      </c>
      <c r="D97819" t="inlineStr">
        <is>
          <t>{'babel-plugin-rmodel', 'babel-react-rmodel', '@ioa~rmodel'}</t>
        </is>
      </c>
    </row>
    <row r="97820">
      <c r="A97820" s="1" t="n">
        <v>97818</v>
      </c>
      <c r="B97820" t="inlineStr">
        <is>
          <t>weefer</t>
        </is>
      </c>
      <c r="C97820" t="n">
        <v>4</v>
      </c>
      <c r="D97820" t="inlineStr">
        <is>
          <t>{'weefer-typescript-template123', 'weefer-typescript-templateabc', 'weefer-library-admin'}</t>
        </is>
      </c>
    </row>
    <row r="97821">
      <c r="A97821" s="1" t="n">
        <v>97819</v>
      </c>
      <c r="B97821" t="inlineStr">
        <is>
          <t>dtcc</t>
        </is>
      </c>
      <c r="C97821" t="n">
        <v>4</v>
      </c>
      <c r="D97821" t="inlineStr">
        <is>
          <t>{'@dtcc~citymodel', '@dtcc~cityjson', '@dtcc~indicators'}</t>
        </is>
      </c>
    </row>
    <row r="97822">
      <c r="A97822" s="1" t="n">
        <v>97820</v>
      </c>
      <c r="B97822" t="inlineStr">
        <is>
          <t>greatefue</t>
        </is>
      </c>
      <c r="C97822" t="n">
        <v>4</v>
      </c>
      <c r="D97822" t="inlineStr">
        <is>
          <t>{'greatefue-number-to-word', 'greatefue-webstorage', 'greatefue-factorialfinder'}</t>
        </is>
      </c>
    </row>
    <row r="97823">
      <c r="A97823" s="1" t="n">
        <v>97821</v>
      </c>
      <c r="B97823" t="inlineStr">
        <is>
          <t>jqmobile</t>
        </is>
      </c>
      <c r="C97823" t="n">
        <v>4</v>
      </c>
      <c r="D97823" t="inlineStr">
        <is>
          <t>{'django-jqmobile', 'dwv-jqmobile-trtek', 'dwv-jqmobile'}</t>
        </is>
      </c>
    </row>
    <row r="97824">
      <c r="A97824" s="1" t="n">
        <v>97822</v>
      </c>
      <c r="B97824" t="inlineStr">
        <is>
          <t>richole</t>
        </is>
      </c>
      <c r="C97824" t="n">
        <v>4</v>
      </c>
      <c r="D97824" t="inlineStr">
        <is>
          <t>{'richole-base64', 'richole-tinypng', 'richole-translate'}</t>
        </is>
      </c>
    </row>
    <row r="97825">
      <c r="A97825" s="1" t="n">
        <v>97823</v>
      </c>
      <c r="B97825" t="inlineStr">
        <is>
          <t>pbac</t>
        </is>
      </c>
      <c r="C97825" t="n">
        <v>4</v>
      </c>
      <c r="D97825" t="inlineStr">
        <is>
          <t>{'@jdiamond~pbac', 'pbac', 'sskpi-pbac'}</t>
        </is>
      </c>
    </row>
    <row r="97826">
      <c r="A97826" s="1" t="n">
        <v>97824</v>
      </c>
      <c r="B97826" t="inlineStr">
        <is>
          <t>kirpich634</t>
        </is>
      </c>
      <c r="C97826" t="n">
        <v>4</v>
      </c>
      <c r="D97826" t="inlineStr">
        <is>
          <t>{'@kirpich634~ui-tabs', '@kirpich634~react-redux-form', '@kirpich634~multigrid'}</t>
        </is>
      </c>
    </row>
    <row r="97827">
      <c r="A97827" s="1" t="n">
        <v>97825</v>
      </c>
      <c r="B97827" t="inlineStr">
        <is>
          <t>ipgeobase</t>
        </is>
      </c>
      <c r="C97827" t="n">
        <v>4</v>
      </c>
      <c r="D97827" t="inlineStr">
        <is>
          <t>{'ipgeobase', 'update-ipgeobase', 'django-ipgeobase'}</t>
        </is>
      </c>
    </row>
    <row r="97828">
      <c r="A97828" s="1" t="n">
        <v>97826</v>
      </c>
      <c r="B97828" t="inlineStr">
        <is>
          <t>etcdjs</t>
        </is>
      </c>
      <c r="C97828" t="n">
        <v>4</v>
      </c>
      <c r="D97828" t="inlineStr">
        <is>
          <t>{'@npmcorp~etcdjs', 'etcdjs', 'etcdjs-promise'}</t>
        </is>
      </c>
    </row>
    <row r="97829">
      <c r="A97829" s="1" t="n">
        <v>97827</v>
      </c>
      <c r="B97829" t="inlineStr">
        <is>
          <t>wmx</t>
        </is>
      </c>
      <c r="C97829" t="n">
        <v>4</v>
      </c>
      <c r="D97829" t="inlineStr">
        <is>
          <t>{'wmx-cli', 'wmxsososososo', 'wmxtag'}</t>
        </is>
      </c>
    </row>
    <row r="97830">
      <c r="A97830" s="1" t="n">
        <v>97828</v>
      </c>
      <c r="B97830" t="inlineStr">
        <is>
          <t>permafrost</t>
        </is>
      </c>
      <c r="C97830" t="n">
        <v>4</v>
      </c>
      <c r="D97830" t="inlineStr">
        <is>
          <t>{'@indico-data~permafrost', 'django-permafrost', 'permafrost'}</t>
        </is>
      </c>
    </row>
    <row r="97831">
      <c r="A97831" s="1" t="n">
        <v>97829</v>
      </c>
      <c r="B97831" t="inlineStr">
        <is>
          <t>svogv</t>
        </is>
      </c>
      <c r="C97831" t="n">
        <v>4</v>
      </c>
      <c r="D97831" t="inlineStr">
        <is>
          <t>{'@svogv~material', 'svogv', '@svogv~bootstrap'}</t>
        </is>
      </c>
    </row>
    <row r="97832">
      <c r="A97832" s="1" t="n">
        <v>97830</v>
      </c>
      <c r="B97832" t="inlineStr">
        <is>
          <t>cgoern</t>
        </is>
      </c>
      <c r="C97832" t="n">
        <v>4</v>
      </c>
      <c r="D97832" t="inlineStr">
        <is>
          <t>{'@cgoern~ipsum', '@cgoern~dolor', '@cgoern~spectrum'}</t>
        </is>
      </c>
    </row>
    <row r="97833">
      <c r="A97833" s="1" t="n">
        <v>97831</v>
      </c>
      <c r="B97833" t="inlineStr">
        <is>
          <t>thomasrandolph</t>
        </is>
      </c>
      <c r="C97833" t="n">
        <v>4</v>
      </c>
      <c r="D97833" t="inlineStr">
        <is>
          <t>{'@thomasrandolph~eslintrc', '@thomasrandolph~eslint-config', '@thomasrandolph~icepack'}</t>
        </is>
      </c>
    </row>
    <row r="97834">
      <c r="A97834" s="1" t="n">
        <v>97832</v>
      </c>
      <c r="B97834" t="inlineStr">
        <is>
          <t>qboss</t>
        </is>
      </c>
      <c r="C97834" t="n">
        <v>4</v>
      </c>
      <c r="D97834" t="inlineStr">
        <is>
          <t>{'vue-qboss-element', 'vue-qboss-easyui', 'vue-qboss'}</t>
        </is>
      </c>
    </row>
    <row r="97835">
      <c r="A97835" s="1" t="n">
        <v>97833</v>
      </c>
      <c r="B97835" t="inlineStr">
        <is>
          <t>robinedman</t>
        </is>
      </c>
      <c r="C97835" t="n">
        <v>4</v>
      </c>
      <c r="D97835" t="inlineStr">
        <is>
          <t>{'@robinedman~slate-hyperscript', '@robinedman~slate-react', '@robinedman~slate-history'}</t>
        </is>
      </c>
    </row>
    <row r="97836">
      <c r="A97836" s="1" t="n">
        <v>97834</v>
      </c>
      <c r="B97836" t="inlineStr">
        <is>
          <t>pyppl</t>
        </is>
      </c>
      <c r="C97836" t="n">
        <v>4</v>
      </c>
      <c r="D97836" t="inlineStr">
        <is>
          <t>{'pyppl-echo', 'pyppl', 'pyppl-report'}</t>
        </is>
      </c>
    </row>
    <row r="97837">
      <c r="A97837" s="1" t="n">
        <v>97835</v>
      </c>
      <c r="B97837" t="inlineStr">
        <is>
          <t>docutap</t>
        </is>
      </c>
      <c r="C97837" t="n">
        <v>4</v>
      </c>
      <c r="D97837" t="inlineStr">
        <is>
          <t>{'@docutap-api~blue-button-generate', '@docutap-api~inputs', '@docutap-api~ui'}</t>
        </is>
      </c>
    </row>
    <row r="97838">
      <c r="A97838" s="1" t="n">
        <v>97836</v>
      </c>
      <c r="B97838" t="inlineStr">
        <is>
          <t>ethvault</t>
        </is>
      </c>
      <c r="C97838" t="n">
        <v>4</v>
      </c>
      <c r="D97838" t="inlineStr">
        <is>
          <t>{'@ethvault~iframe-provider-polyfill', '@ethvault~ens-registrar-contract', '@ethvault~cloudformation'}</t>
        </is>
      </c>
    </row>
    <row r="97839">
      <c r="A97839" s="1" t="n">
        <v>97837</v>
      </c>
      <c r="B97839" t="inlineStr">
        <is>
          <t>purely</t>
        </is>
      </c>
      <c r="C97839" t="n">
        <v>4</v>
      </c>
      <c r="D97839" t="inlineStr">
        <is>
          <t>{'react-purely-stateful', 'purely', 'purely-ghost'}</t>
        </is>
      </c>
    </row>
    <row r="97840">
      <c r="A97840" s="1" t="n">
        <v>97838</v>
      </c>
      <c r="B97840" t="inlineStr">
        <is>
          <t>rugo</t>
        </is>
      </c>
      <c r="C97840" t="n">
        <v>4</v>
      </c>
      <c r="D97840" t="inlineStr">
        <is>
          <t>{'rugo-admin', 'rugo-filesystem', 'rugo-mongodb'}</t>
        </is>
      </c>
    </row>
    <row r="97841">
      <c r="A97841" s="1" t="n">
        <v>97839</v>
      </c>
      <c r="B97841" t="inlineStr">
        <is>
          <t>interference</t>
        </is>
      </c>
      <c r="C97841" t="n">
        <v>4</v>
      </c>
      <c r="D97841" t="inlineStr">
        <is>
          <t>{'interference', 'interferencepackage', 'interference-fastify-plugin'}</t>
        </is>
      </c>
    </row>
    <row r="97842">
      <c r="A97842" s="1" t="n">
        <v>97840</v>
      </c>
      <c r="B97842" t="inlineStr">
        <is>
          <t>cs20</t>
        </is>
      </c>
      <c r="C97842" t="n">
        <v>4</v>
      </c>
      <c r="D97842" t="inlineStr">
        <is>
          <t>{'cs20-microbitio', 'cs20-easygui', 'cs20-image'}</t>
        </is>
      </c>
    </row>
    <row r="97843">
      <c r="A97843" s="1" t="n">
        <v>97841</v>
      </c>
      <c r="B97843" t="inlineStr">
        <is>
          <t>audie</t>
        </is>
      </c>
      <c r="C97843" t="n">
        <v>4</v>
      </c>
      <c r="D97843" t="inlineStr">
        <is>
          <t>{'audienzz-react-native-appnexus-library', 'audie-dynamic-box', 'react-native-audienzz'}</t>
        </is>
      </c>
    </row>
    <row r="97844">
      <c r="A97844" s="1" t="n">
        <v>97842</v>
      </c>
      <c r="B97844" t="inlineStr">
        <is>
          <t>epanet</t>
        </is>
      </c>
      <c r="C97844" t="n">
        <v>4</v>
      </c>
      <c r="D97844" t="inlineStr">
        <is>
          <t>{'epanet-js', 'owa-epanet', 'epanet'}</t>
        </is>
      </c>
    </row>
    <row r="97845">
      <c r="A97845" s="1" t="n">
        <v>97843</v>
      </c>
      <c r="B97845" t="inlineStr">
        <is>
          <t>dynamictable</t>
        </is>
      </c>
      <c r="C97845" t="n">
        <v>4</v>
      </c>
      <c r="D97845" t="inlineStr">
        <is>
          <t>{'@dilipduraiswamy~dynamictable', 'vissoft-dynamictable', 'dynamictable'}</t>
        </is>
      </c>
    </row>
    <row r="97846">
      <c r="A97846" s="1" t="n">
        <v>97844</v>
      </c>
      <c r="B97846" t="inlineStr">
        <is>
          <t>prototyped</t>
        </is>
      </c>
      <c r="C97846" t="n">
        <v>4</v>
      </c>
      <c r="D97846" t="inlineStr">
        <is>
          <t>{'underscore.string-prototyped', 'who-prototyped', 'prototyped.js'}</t>
        </is>
      </c>
    </row>
    <row r="97847">
      <c r="A97847" s="1" t="n">
        <v>97845</v>
      </c>
      <c r="B97847" t="inlineStr">
        <is>
          <t>streamelements</t>
        </is>
      </c>
      <c r="C97847" t="n">
        <v>4</v>
      </c>
      <c r="D97847" t="inlineStr">
        <is>
          <t>{'nodecg-io-streamelements', 'node-streamelements', 'streamelements'}</t>
        </is>
      </c>
    </row>
    <row r="97848">
      <c r="A97848" s="1" t="n">
        <v>97846</v>
      </c>
      <c r="B97848" t="inlineStr">
        <is>
          <t>desislavsd</t>
        </is>
      </c>
      <c r="C97848" t="n">
        <v>4</v>
      </c>
      <c r="D97848" t="inlineStr">
        <is>
          <t>{'@desislavsd~vue-select', '@desislavsd~vue-named-mixins', '@desislavsd~vue-issue'}</t>
        </is>
      </c>
    </row>
    <row r="97849">
      <c r="A97849" s="1" t="n">
        <v>97847</v>
      </c>
      <c r="B97849" t="inlineStr">
        <is>
          <t>refx</t>
        </is>
      </c>
      <c r="C97849" t="n">
        <v>4</v>
      </c>
      <c r="D97849" t="inlineStr">
        <is>
          <t>{'refx-file-utilities', 'refx-preferences', 'refx-cpuid'}</t>
        </is>
      </c>
    </row>
    <row r="97850">
      <c r="A97850" s="1" t="n">
        <v>97848</v>
      </c>
      <c r="B97850" t="inlineStr">
        <is>
          <t>dev4</t>
        </is>
      </c>
      <c r="C97850" t="n">
        <v>4</v>
      </c>
      <c r="D97850" t="inlineStr">
        <is>
          <t>{'devine-dev4-terminal', 'dev4u.react-components', 'nativescript-fonticon-dev4s'}</t>
        </is>
      </c>
    </row>
    <row r="97851">
      <c r="A97851" s="1" t="n">
        <v>97849</v>
      </c>
      <c r="B97851" t="inlineStr">
        <is>
          <t>fireguard</t>
        </is>
      </c>
      <c r="C97851" t="n">
        <v>4</v>
      </c>
      <c r="D97851" t="inlineStr">
        <is>
          <t>{'@fireguard~jsdoc-template', '@fireguard~vue-snotify', '@fireguard~crypto-utils'}</t>
        </is>
      </c>
    </row>
    <row r="97852">
      <c r="A97852" s="1" t="n">
        <v>97850</v>
      </c>
      <c r="B97852" t="inlineStr">
        <is>
          <t>gimbel</t>
        </is>
      </c>
      <c r="C97852" t="n">
        <v>4</v>
      </c>
      <c r="D97852" t="inlineStr">
        <is>
          <t>{'@kevingimbel~eleventy-plugin-codepen', '@kevingimbel~eleventy-plugin-caniuse', '@kevingimbel~eleventy-plugin-emoji-rating'}</t>
        </is>
      </c>
    </row>
    <row r="97853">
      <c r="A97853" s="1" t="n">
        <v>97851</v>
      </c>
      <c r="B97853" t="inlineStr">
        <is>
          <t>kevingimbel</t>
        </is>
      </c>
      <c r="C97853" t="n">
        <v>4</v>
      </c>
      <c r="D97853" t="inlineStr">
        <is>
          <t>{'@kevingimbel~eleventy-plugin-codepen', '@kevingimbel~eleventy-plugin-caniuse', '@kevingimbel~eleventy-plugin-emoji-rating'}</t>
        </is>
      </c>
    </row>
    <row r="97854">
      <c r="A97854" s="1" t="n">
        <v>97852</v>
      </c>
      <c r="B97854" t="inlineStr">
        <is>
          <t>sammyne</t>
        </is>
      </c>
      <c r="C97854" t="n">
        <v>4</v>
      </c>
      <c r="D97854" t="inlineStr">
        <is>
          <t>{'@sammyne~ducker', '@sammyne~frontmatter-markdown-loader', '@sammyne~vuepress-theme-sammyne'}</t>
        </is>
      </c>
    </row>
    <row r="97855">
      <c r="A97855" s="1" t="n">
        <v>97853</v>
      </c>
      <c r="B97855" t="inlineStr">
        <is>
          <t>octoris</t>
        </is>
      </c>
      <c r="C97855" t="n">
        <v>4</v>
      </c>
      <c r="D97855" t="inlineStr">
        <is>
          <t>{'@octoris~static', '@octoris~body-parser', 'octoris'}</t>
        </is>
      </c>
    </row>
    <row r="97856">
      <c r="A97856" s="1" t="n">
        <v>97854</v>
      </c>
      <c r="B97856" t="inlineStr">
        <is>
          <t>storyb</t>
        </is>
      </c>
      <c r="C97856" t="n">
        <v>4</v>
      </c>
      <c r="D97856" t="inlineStr">
        <is>
          <t>{'cra-template-dlv-storyb-styled-cpnt', '@anryzhov~storyb', 'cra-template-dlv-storyb-styled-c'}</t>
        </is>
      </c>
    </row>
    <row r="97857">
      <c r="A97857" s="1" t="n">
        <v>97855</v>
      </c>
      <c r="B97857" t="inlineStr">
        <is>
          <t>aklan</t>
        </is>
      </c>
      <c r="C97857" t="n">
        <v>4</v>
      </c>
      <c r="D97857" t="inlineStr">
        <is>
          <t>{'baklan-encryption', 'filipizen-aklan', 'baklan-object-utils'}</t>
        </is>
      </c>
    </row>
    <row r="97858">
      <c r="A97858" s="1" t="n">
        <v>97856</v>
      </c>
      <c r="B97858" t="inlineStr">
        <is>
          <t>shinnqy</t>
        </is>
      </c>
      <c r="C97858" t="n">
        <v>4</v>
      </c>
      <c r="D97858" t="inlineStr">
        <is>
          <t>{'@shinnqy~angular-template-formatter', '@shinnqy~one', '@shinnqy~paw-hawk-dynamic-value'}</t>
        </is>
      </c>
    </row>
    <row r="97859">
      <c r="A97859" s="1" t="n">
        <v>97857</v>
      </c>
      <c r="B97859" t="inlineStr">
        <is>
          <t>wishy</t>
        </is>
      </c>
      <c r="C97859" t="n">
        <v>4</v>
      </c>
      <c r="D97859" t="inlineStr">
        <is>
          <t>{'@wishy-gift~html-include-chunks-webpack-plugin', '@wishy-gift~noscript', 'wishy'}</t>
        </is>
      </c>
    </row>
    <row r="97860">
      <c r="A97860" s="1" t="n">
        <v>97858</v>
      </c>
      <c r="B97860" t="inlineStr">
        <is>
          <t>machinelearningcompute</t>
        </is>
      </c>
      <c r="C97860" t="n">
        <v>4</v>
      </c>
      <c r="D97860" t="inlineStr">
        <is>
          <t>{'@datafire~azure_machinelearningcompute_machinelearningcompute', '@azure~arm-machinelearningcompute', 'azure-arm-machinelearningcompute'}</t>
        </is>
      </c>
    </row>
    <row r="97861">
      <c r="A97861" s="1" t="n">
        <v>97859</v>
      </c>
      <c r="B97861" t="inlineStr">
        <is>
          <t>nbdime</t>
        </is>
      </c>
      <c r="C97861" t="n">
        <v>4</v>
      </c>
      <c r="D97861" t="inlineStr">
        <is>
          <t>{'@datalayer-jupyter~nbdime', 'nbdime', 'nbdime-jupyterlab'}</t>
        </is>
      </c>
    </row>
    <row r="97862">
      <c r="A97862" s="1" t="n">
        <v>97860</v>
      </c>
      <c r="B97862" t="inlineStr">
        <is>
          <t>jlm</t>
        </is>
      </c>
      <c r="C97862" t="n">
        <v>4</v>
      </c>
      <c r="D97862" t="inlineStr">
        <is>
          <t>{'jlm-api-client', 'lion-libjlm', '@jlmortola~common'}</t>
        </is>
      </c>
    </row>
    <row r="97863">
      <c r="A97863" s="1" t="n">
        <v>97861</v>
      </c>
      <c r="B97863" t="inlineStr">
        <is>
          <t>caught</t>
        </is>
      </c>
      <c r="C97863" t="n">
        <v>4</v>
      </c>
      <c r="D97863" t="inlineStr">
        <is>
          <t>{'@the-~ui-caught', '@the-~caught', 'the-caught'}</t>
        </is>
      </c>
    </row>
    <row r="97864">
      <c r="A97864" s="1" t="n">
        <v>97862</v>
      </c>
      <c r="B97864" t="inlineStr">
        <is>
          <t>mpapp</t>
        </is>
      </c>
      <c r="C97864" t="n">
        <v>4</v>
      </c>
      <c r="D97864" t="inlineStr">
        <is>
          <t>{'babel-plugin-mpapp-pack', 'webpack-mpapp-target', 'babel-plugin-mpapp-set-data'}</t>
        </is>
      </c>
    </row>
    <row r="97865">
      <c r="A97865" s="1" t="n">
        <v>97863</v>
      </c>
      <c r="B97865" t="inlineStr">
        <is>
          <t>aerostat</t>
        </is>
      </c>
      <c r="C97865" t="n">
        <v>4</v>
      </c>
      <c r="D97865" t="inlineStr">
        <is>
          <t>{'radio-aerostat', 'aerostat-dl', 'aerostat.js'}</t>
        </is>
      </c>
    </row>
    <row r="97866">
      <c r="A97866" s="1" t="n">
        <v>97864</v>
      </c>
      <c r="B97866" t="inlineStr">
        <is>
          <t>icar</t>
        </is>
      </c>
      <c r="C97866" t="n">
        <v>4</v>
      </c>
      <c r="D97866" t="inlineStr">
        <is>
          <t>{'@icar~kerberos-lib', 'icar', '@icar~atenea-lib'}</t>
        </is>
      </c>
    </row>
    <row r="97867">
      <c r="A97867" s="1" t="n">
        <v>97865</v>
      </c>
      <c r="B97867" t="inlineStr">
        <is>
          <t>memobird</t>
        </is>
      </c>
      <c r="C97867" t="n">
        <v>4</v>
      </c>
      <c r="D97867" t="inlineStr">
        <is>
          <t>{'memobird', 'memobird-node', 'node-memobird'}</t>
        </is>
      </c>
    </row>
    <row r="97868">
      <c r="A97868" s="1" t="n">
        <v>97866</v>
      </c>
      <c r="B97868" t="inlineStr">
        <is>
          <t>onixjs</t>
        </is>
      </c>
      <c r="C97868" t="n">
        <v>4</v>
      </c>
      <c r="D97868" t="inlineStr">
        <is>
          <t>{'@onixjs~enumerable', '@onixjs~core', '@onixjs~identity'}</t>
        </is>
      </c>
    </row>
    <row r="97869">
      <c r="A97869" s="1" t="n">
        <v>97867</v>
      </c>
      <c r="B97869" t="inlineStr">
        <is>
          <t>devco</t>
        </is>
      </c>
      <c r="C97869" t="n">
        <v>4</v>
      </c>
      <c r="D97869" t="inlineStr">
        <is>
          <t>{'@0devco~v-permit', '@0devco~chart', '@0devco~bd-phone-validator'}</t>
        </is>
      </c>
    </row>
    <row r="97870">
      <c r="A97870" s="1" t="n">
        <v>97868</v>
      </c>
      <c r="B97870" t="inlineStr">
        <is>
          <t>mmmcorp</t>
        </is>
      </c>
      <c r="C97870" t="n">
        <v>4</v>
      </c>
      <c r="D97870" t="inlineStr">
        <is>
          <t>{'@mmmcorp~angular-mock-generator', '@mmmcorp~react-file-input', '@mmmcorp~css-loader'}</t>
        </is>
      </c>
    </row>
    <row r="97871">
      <c r="A97871" s="1" t="n">
        <v>97869</v>
      </c>
      <c r="B97871" t="inlineStr">
        <is>
          <t>yunlongzha</t>
        </is>
      </c>
      <c r="C97871" t="n">
        <v>4</v>
      </c>
      <c r="D97871" t="inlineStr">
        <is>
          <t>{'yunlongzha_try_nodejs', 'yunlongzha_and_nodejs', 'yunlongzha_test_node'}</t>
        </is>
      </c>
    </row>
    <row r="97872">
      <c r="A97872" s="1" t="n">
        <v>97870</v>
      </c>
      <c r="B97872" t="inlineStr">
        <is>
          <t>pdjs</t>
        </is>
      </c>
      <c r="C97872" t="n">
        <v>4</v>
      </c>
      <c r="D97872" t="inlineStr">
        <is>
          <t>{'pdjs', 'node-pdjs', '@pagerduty~pdjs'}</t>
        </is>
      </c>
    </row>
    <row r="97873">
      <c r="A97873" s="1" t="n">
        <v>97871</v>
      </c>
      <c r="B97873" t="inlineStr">
        <is>
          <t>v67</t>
        </is>
      </c>
      <c r="C97873" t="n">
        <v>4</v>
      </c>
      <c r="D97873" t="inlineStr">
        <is>
          <t>{'chrome-v67', '@teradataprebuilt~fastcall-darwin-node-v67', '@teradataprebuilt~fastcall-linux-node-v67'}</t>
        </is>
      </c>
    </row>
    <row r="97874">
      <c r="A97874" s="1" t="n">
        <v>97872</v>
      </c>
      <c r="B97874" t="inlineStr">
        <is>
          <t>thp</t>
        </is>
      </c>
      <c r="C97874" t="n">
        <v>4</v>
      </c>
      <c r="D97874" t="inlineStr">
        <is>
          <t>{'thp-submission', 'zetta-thp-bme280-driver', 'thp-sensing'}</t>
        </is>
      </c>
    </row>
    <row r="97875">
      <c r="A97875" s="1" t="n">
        <v>97873</v>
      </c>
      <c r="B97875" t="inlineStr">
        <is>
          <t>alljoint</t>
        </is>
      </c>
      <c r="C97875" t="n">
        <v>4</v>
      </c>
      <c r="D97875" t="inlineStr">
        <is>
          <t>{'@alljoint-next~ts-config', '@alljoint-next~eslint-config', '@alljoint-next~eslint-config-vue'}</t>
        </is>
      </c>
    </row>
    <row r="97876">
      <c r="A97876" s="1" t="n">
        <v>97874</v>
      </c>
      <c r="B97876" t="inlineStr">
        <is>
          <t>clicksend</t>
        </is>
      </c>
      <c r="C97876" t="n">
        <v>4</v>
      </c>
      <c r="D97876" t="inlineStr">
        <is>
          <t>{'@alf5~clicksend', '@unegma~clicksend-utilities', 'clicksend'}</t>
        </is>
      </c>
    </row>
    <row r="97877">
      <c r="A97877" s="1" t="n">
        <v>97875</v>
      </c>
      <c r="B97877" t="inlineStr">
        <is>
          <t>tinted</t>
        </is>
      </c>
      <c r="C97877" t="n">
        <v>4</v>
      </c>
      <c r="D97877" t="inlineStr">
        <is>
          <t>{'tinted-bitmap', 'react-native-fast-image-tinted', 'react-tinted'}</t>
        </is>
      </c>
    </row>
    <row r="97878">
      <c r="A97878" s="1" t="n">
        <v>97876</v>
      </c>
      <c r="B97878" t="inlineStr">
        <is>
          <t>webfunc</t>
        </is>
      </c>
      <c r="C97878" t="n">
        <v>4</v>
      </c>
      <c r="D97878" t="inlineStr">
        <is>
          <t>{'webfunc', '@webfunc~manager', '@webfunc~webfunc'}</t>
        </is>
      </c>
    </row>
    <row r="97879">
      <c r="A97879" s="1" t="n">
        <v>97877</v>
      </c>
      <c r="B97879" t="inlineStr">
        <is>
          <t>fliggy</t>
        </is>
      </c>
      <c r="C97879" t="n">
        <v>4</v>
      </c>
      <c r="D97879" t="inlineStr">
        <is>
          <t>{'create-umi-fliggy', '@fliggy~fliggy-test', 'fliggy-test'}</t>
        </is>
      </c>
    </row>
    <row r="97880">
      <c r="A97880" s="1" t="n">
        <v>97878</v>
      </c>
      <c r="B97880" t="inlineStr">
        <is>
          <t>shangchuan</t>
        </is>
      </c>
      <c r="C97880" t="n">
        <v>4</v>
      </c>
      <c r="D97880" t="inlineStr">
        <is>
          <t>{'qjq5_20_zuoyejineng_shangchuan', 'shangchuan-yangshuai', 'shangchuan-jywh'}</t>
        </is>
      </c>
    </row>
    <row r="97881">
      <c r="A97881" s="1" t="n">
        <v>97879</v>
      </c>
      <c r="B97881" t="inlineStr">
        <is>
          <t>fedeghe</t>
        </is>
      </c>
      <c r="C97881" t="n">
        <v>4</v>
      </c>
      <c r="D97881" t="inlineStr">
        <is>
          <t>{'@fedeghe~leonardo', '@fedeghe~interval', '@fedeghe~upload-web-worker'}</t>
        </is>
      </c>
    </row>
    <row r="97882">
      <c r="A97882" s="1" t="n">
        <v>97880</v>
      </c>
      <c r="B97882" t="inlineStr">
        <is>
          <t>forking</t>
        </is>
      </c>
      <c r="C97882" t="n">
        <v>4</v>
      </c>
      <c r="D97882" t="inlineStr">
        <is>
          <t>{'simple-forking', 'forking-store', 'forking-tap'}</t>
        </is>
      </c>
    </row>
    <row r="97883">
      <c r="A97883" s="1" t="n">
        <v>97881</v>
      </c>
      <c r="B97883" t="inlineStr">
        <is>
          <t>hanning</t>
        </is>
      </c>
      <c r="C97883" t="n">
        <v>4</v>
      </c>
      <c r="D97883" t="inlineStr">
        <is>
          <t>{'webcolorshanningning', 'yahanning-mysql', 'yahanning-http'}</t>
        </is>
      </c>
    </row>
    <row r="97884">
      <c r="A97884" s="1" t="n">
        <v>97882</v>
      </c>
      <c r="B97884" t="inlineStr">
        <is>
          <t>ghost2</t>
        </is>
      </c>
      <c r="C97884" t="n">
        <v>4</v>
      </c>
      <c r="D97884" t="inlineStr">
        <is>
          <t>{'ghost2md', 'lib_ghost2', 'ghost2antwar'}</t>
        </is>
      </c>
    </row>
    <row r="97885">
      <c r="A97885" s="1" t="n">
        <v>97883</v>
      </c>
      <c r="B97885" t="inlineStr">
        <is>
          <t>getos</t>
        </is>
      </c>
      <c r="C97885" t="n">
        <v>4</v>
      </c>
      <c r="D97885" t="inlineStr">
        <is>
          <t>{'getos', 'picluster-getos', 'getos-cli'}</t>
        </is>
      </c>
    </row>
    <row r="97886">
      <c r="A97886" s="1" t="n">
        <v>97884</v>
      </c>
      <c r="B97886" t="inlineStr">
        <is>
          <t>profservice</t>
        </is>
      </c>
      <c r="C97886" t="n">
        <v>4</v>
      </c>
      <c r="D97886" t="inlineStr">
        <is>
          <t>{'carina-mircroapp-profservice_v3', 'carina-mircroapp-profservice_v1', 'carina-microapp-profservice'}</t>
        </is>
      </c>
    </row>
    <row r="97887">
      <c r="A97887" s="1" t="n">
        <v>97885</v>
      </c>
      <c r="B97887" t="inlineStr">
        <is>
          <t>squiggly</t>
        </is>
      </c>
      <c r="C97887" t="n">
        <v>4</v>
      </c>
      <c r="D97887" t="inlineStr">
        <is>
          <t>{'squiggly-template', 'squiggly-transform', 'libsquiggly'}</t>
        </is>
      </c>
    </row>
    <row r="97888">
      <c r="A97888" s="1" t="n">
        <v>97886</v>
      </c>
      <c r="B97888" t="inlineStr">
        <is>
          <t>domainsrdap</t>
        </is>
      </c>
      <c r="C97888" t="n">
        <v>4</v>
      </c>
      <c r="D97888" t="inlineStr">
        <is>
          <t>{'@datafire~google_domainsrdap', '@types~gapi.client.domainsrdap', '@maxim_mazurok~gapi.client.domainsrdap'}</t>
        </is>
      </c>
    </row>
    <row r="97889">
      <c r="A97889" s="1" t="n">
        <v>97887</v>
      </c>
      <c r="B97889" t="inlineStr">
        <is>
          <t>dunv</t>
        </is>
      </c>
      <c r="C97889" t="n">
        <v>4</v>
      </c>
      <c r="D97889" t="inlineStr">
        <is>
          <t>{'dunv-tslocation', 'dunv-location', 'dunv-auth'}</t>
        </is>
      </c>
    </row>
    <row r="97890">
      <c r="A97890" s="1" t="n">
        <v>97888</v>
      </c>
      <c r="B97890" t="inlineStr">
        <is>
          <t>jspackage</t>
        </is>
      </c>
      <c r="C97890" t="n">
        <v>4</v>
      </c>
      <c r="D97890" t="inlineStr">
        <is>
          <t>{'jspackage', 'marccalafell-hello-world-jspackage', '@carlosgutierrez~jspackage'}</t>
        </is>
      </c>
    </row>
    <row r="97891">
      <c r="A97891" s="1" t="n">
        <v>97889</v>
      </c>
      <c r="B97891" t="inlineStr">
        <is>
          <t>gxcjs</t>
        </is>
      </c>
      <c r="C97891" t="n">
        <v>4</v>
      </c>
      <c r="D97891" t="inlineStr">
        <is>
          <t>{'gxcjs-ecc-rn', 'gxcjs', 'gxcjs-ecc'}</t>
        </is>
      </c>
    </row>
    <row r="97892">
      <c r="A97892" s="1" t="n">
        <v>97890</v>
      </c>
      <c r="B97892" t="inlineStr">
        <is>
          <t>geostreams</t>
        </is>
      </c>
      <c r="C97892" t="n">
        <v>4</v>
      </c>
      <c r="D97892" t="inlineStr">
        <is>
          <t>{'@geostreams~geostreaming', '@geostreams~core__old', '@geostreams~eslint-config'}</t>
        </is>
      </c>
    </row>
    <row r="97893">
      <c r="A97893" s="1" t="n">
        <v>97891</v>
      </c>
      <c r="B97893" t="inlineStr">
        <is>
          <t>hendrix</t>
        </is>
      </c>
      <c r="C97893" t="n">
        <v>4</v>
      </c>
      <c r="D97893" t="inlineStr">
        <is>
          <t>{'hendrix', '@gingerhendrix~plouffe-rays', '@gingerhendrix~use-interval-timer'}</t>
        </is>
      </c>
    </row>
    <row r="97894">
      <c r="A97894" s="1" t="n">
        <v>97892</v>
      </c>
      <c r="B97894" t="inlineStr">
        <is>
          <t>acting</t>
        </is>
      </c>
      <c r="C97894" t="n">
        <v>4</v>
      </c>
      <c r="D97894" t="inlineStr">
        <is>
          <t>{'actingweb', 'acting', 'qmuzik-actingfor'}</t>
        </is>
      </c>
    </row>
    <row r="97895">
      <c r="A97895" s="1" t="n">
        <v>97893</v>
      </c>
      <c r="B97895" t="inlineStr">
        <is>
          <t>vicious</t>
        </is>
      </c>
      <c r="C97895" t="n">
        <v>4</v>
      </c>
      <c r="D97895" t="inlineStr">
        <is>
          <t>{'@devicious~fetchy', '@onlinewebnovel~rebornaristocratreturnoftheviciousheiress', 'sipvicious'}</t>
        </is>
      </c>
    </row>
    <row r="97896">
      <c r="A97896" s="1" t="n">
        <v>97894</v>
      </c>
      <c r="B97896" t="inlineStr">
        <is>
          <t>aopen</t>
        </is>
      </c>
      <c r="C97896" t="n">
        <v>4</v>
      </c>
      <c r="D97896" t="inlineStr">
        <is>
          <t>{'face-detection-for-aopeng', 'quill-for-aopeng', 'fushaopengpackage'}</t>
        </is>
      </c>
    </row>
    <row r="97897">
      <c r="A97897" s="1" t="n">
        <v>97895</v>
      </c>
      <c r="B97897" t="inlineStr">
        <is>
          <t>vizia</t>
        </is>
      </c>
      <c r="C97897" t="n">
        <v>4</v>
      </c>
      <c r="D97897" t="inlineStr">
        <is>
          <t>{'@vizia~humanize-date-range', '@vizia~date-ranges', 'eslint-config-vizia'}</t>
        </is>
      </c>
    </row>
    <row r="97898">
      <c r="A97898" s="1" t="n">
        <v>97896</v>
      </c>
      <c r="B97898" t="inlineStr">
        <is>
          <t>ccondry</t>
        </is>
      </c>
      <c r="C97898" t="n">
        <v>4</v>
      </c>
      <c r="D97898" t="inlineStr">
        <is>
          <t>{'@ccondry~mongo-wrapper', '@ccondry~hydra', '@ccondry~duosecurity'}</t>
        </is>
      </c>
    </row>
    <row r="97899">
      <c r="A97899" s="1" t="n">
        <v>97897</v>
      </c>
      <c r="B97899" t="inlineStr">
        <is>
          <t>jklqwe</t>
        </is>
      </c>
      <c r="C97899" t="n">
        <v>4</v>
      </c>
      <c r="D97899" t="inlineStr">
        <is>
          <t>{'jklqwe-a', 'jklqwe-c', 'jklqwe-b'}</t>
        </is>
      </c>
    </row>
    <row r="97900">
      <c r="A97900" s="1" t="n">
        <v>97898</v>
      </c>
      <c r="B97900" t="inlineStr">
        <is>
          <t>mcesystems</t>
        </is>
      </c>
      <c r="C97900" t="n">
        <v>4</v>
      </c>
      <c r="D97900" t="inlineStr">
        <is>
          <t>{'@mcesystems~whitesource-unified-agent-wrapper', '@mcesystems~reflow-react-display-layer', '@mcesystems~nbind'}</t>
        </is>
      </c>
    </row>
    <row r="97901">
      <c r="A97901" s="1" t="n">
        <v>97899</v>
      </c>
      <c r="B97901" t="inlineStr">
        <is>
          <t>ghake</t>
        </is>
      </c>
      <c r="C97901" t="n">
        <v>4</v>
      </c>
      <c r="D97901" t="inlineStr">
        <is>
          <t>{'tiny-npm-deploy-ghake', '@ghake-jsnote~local-api', '@ghake-jsnote~local-client'}</t>
        </is>
      </c>
    </row>
    <row r="97902">
      <c r="A97902" s="1" t="n">
        <v>97900</v>
      </c>
      <c r="B97902" t="inlineStr">
        <is>
          <t>mosaico</t>
        </is>
      </c>
      <c r="C97902" t="n">
        <v>4</v>
      </c>
      <c r="D97902" t="inlineStr">
        <is>
          <t>{'mosaicode-lib-javascript-webaudio', 'mosaico', 'mosaicode'}</t>
        </is>
      </c>
    </row>
    <row r="97903">
      <c r="A97903" s="1" t="n">
        <v>97901</v>
      </c>
      <c r="B97903" t="inlineStr">
        <is>
          <t>commitst</t>
        </is>
      </c>
      <c r="C97903" t="n">
        <v>4</v>
      </c>
      <c r="D97903" t="inlineStr">
        <is>
          <t>{'commitst-stringify', 'commitst-cli', 'commitst'}</t>
        </is>
      </c>
    </row>
    <row r="97904">
      <c r="A97904" s="1" t="n">
        <v>97902</v>
      </c>
      <c r="B97904" t="inlineStr">
        <is>
          <t>occurences</t>
        </is>
      </c>
      <c r="C97904" t="n">
        <v>4</v>
      </c>
      <c r="D97904" t="inlineStr">
        <is>
          <t>{'getoccurencesintext', 'occurences_icare', '@flobis~occurenceslib'}</t>
        </is>
      </c>
    </row>
    <row r="97905">
      <c r="A97905" s="1" t="n">
        <v>97903</v>
      </c>
      <c r="B97905" t="inlineStr">
        <is>
          <t>ecross</t>
        </is>
      </c>
      <c r="C97905" t="n">
        <v>4</v>
      </c>
      <c r="D97905" t="inlineStr">
        <is>
          <t>{'ecross-avatar', 'ecross-iview', 'ecross-view'}</t>
        </is>
      </c>
    </row>
    <row r="97906">
      <c r="A97906" s="1" t="n">
        <v>97904</v>
      </c>
      <c r="B97906" t="inlineStr">
        <is>
          <t>diamondswap</t>
        </is>
      </c>
      <c r="C97906" t="n">
        <v>4</v>
      </c>
      <c r="D97906" t="inlineStr">
        <is>
          <t>{'@diamondswap-libs~uikit', '@vanshtah~diamondswap-uikit', '@vanshtah~diamondswap-sdk'}</t>
        </is>
      </c>
    </row>
    <row r="97907">
      <c r="A97907" s="1" t="n">
        <v>97905</v>
      </c>
      <c r="B97907" t="inlineStr">
        <is>
          <t>datadriven</t>
        </is>
      </c>
      <c r="C97907" t="n">
        <v>4</v>
      </c>
      <c r="D97907" t="inlineStr">
        <is>
          <t>{'protractor_datadriven_report', 'mapbox-gl-datadriven', 'datadriven'}</t>
        </is>
      </c>
    </row>
    <row r="97908">
      <c r="A97908" s="1" t="n">
        <v>97906</v>
      </c>
      <c r="B97908" t="inlineStr">
        <is>
          <t>sumaq</t>
        </is>
      </c>
      <c r="C97908" t="n">
        <v>4</v>
      </c>
      <c r="D97908" t="inlineStr">
        <is>
          <t>{'@sumaq-plugins~google-sheets', '@sumaq~html-components', '@sumaq~websites-common'}</t>
        </is>
      </c>
    </row>
    <row r="97909">
      <c r="A97909" s="1" t="n">
        <v>97907</v>
      </c>
      <c r="B97909" t="inlineStr">
        <is>
          <t>ywo</t>
        </is>
      </c>
      <c r="C97909" t="n">
        <v>4</v>
      </c>
      <c r="D97909" t="inlineStr">
        <is>
          <t>{'ywo-io', 'ywo', 'ywo-ftps'}</t>
        </is>
      </c>
    </row>
    <row r="97910">
      <c r="A97910" s="1" t="n">
        <v>97908</v>
      </c>
      <c r="B97910" t="inlineStr">
        <is>
          <t>ylfin</t>
        </is>
      </c>
      <c r="C97910" t="n">
        <v>4</v>
      </c>
      <c r="D97910" t="inlineStr">
        <is>
          <t>{'ionic-ylfin-handlock', 'ylfin-common', 'ylfin-mockjs'}</t>
        </is>
      </c>
    </row>
    <row r="97911">
      <c r="A97911" s="1" t="n">
        <v>97909</v>
      </c>
      <c r="B97911" t="inlineStr">
        <is>
          <t>qym</t>
        </is>
      </c>
      <c r="C97911" t="n">
        <v>4</v>
      </c>
      <c r="D97911" t="inlineStr">
        <is>
          <t>{'qym', 'qym-sdk', 'qym-tools'}</t>
        </is>
      </c>
    </row>
    <row r="97912">
      <c r="A97912" s="1" t="n">
        <v>97910</v>
      </c>
      <c r="B97912" t="inlineStr">
        <is>
          <t>evtx</t>
        </is>
      </c>
      <c r="C97912" t="n">
        <v>4</v>
      </c>
      <c r="D97912" t="inlineStr">
        <is>
          <t>{'evtx', 'evtx-parser', 'python-evtx'}</t>
        </is>
      </c>
    </row>
    <row r="97913">
      <c r="A97913" s="1" t="n">
        <v>97911</v>
      </c>
      <c r="B97913" t="inlineStr">
        <is>
          <t>ducktape</t>
        </is>
      </c>
      <c r="C97913" t="n">
        <v>4</v>
      </c>
      <c r="D97913" t="inlineStr">
        <is>
          <t>{'ducktape', '@frenz~ducktape', 'ducktape-build-system'}</t>
        </is>
      </c>
    </row>
    <row r="97914">
      <c r="A97914" s="1" t="n">
        <v>97912</v>
      </c>
      <c r="B97914" t="inlineStr">
        <is>
          <t>ncurses</t>
        </is>
      </c>
      <c r="C97914" t="n">
        <v>4</v>
      </c>
      <c r="D97914" t="inlineStr">
        <is>
          <t>{'ww-ncurses', 'node-ncurses', 'ncurses'}</t>
        </is>
      </c>
    </row>
    <row r="97915">
      <c r="A97915" s="1" t="n">
        <v>97913</v>
      </c>
      <c r="B97915" t="inlineStr">
        <is>
          <t>yogan</t>
        </is>
      </c>
      <c r="C97915" t="n">
        <v>4</v>
      </c>
      <c r="D97915" t="inlineStr">
        <is>
          <t>{'@yogan~core', '@yogan.dev~common', '@yogan~vanilla'}</t>
        </is>
      </c>
    </row>
    <row r="97916">
      <c r="A97916" s="1" t="n">
        <v>97914</v>
      </c>
      <c r="B97916" t="inlineStr">
        <is>
          <t>chaperone</t>
        </is>
      </c>
      <c r="C97916" t="n">
        <v>4</v>
      </c>
      <c r="D97916" t="inlineStr">
        <is>
          <t>{'@holo-host~chaperone-key-manager', 'chaperonejs', 'chaperone'}</t>
        </is>
      </c>
    </row>
    <row r="97917">
      <c r="A97917" s="1" t="n">
        <v>97915</v>
      </c>
      <c r="B97917" t="inlineStr">
        <is>
          <t>jdhp</t>
        </is>
      </c>
      <c r="C97917" t="n">
        <v>4</v>
      </c>
      <c r="D97917" t="inlineStr">
        <is>
          <t>{'jdhp-distutils-demo', 'jdhp-pyai', 'jdhp-tictactoe'}</t>
        </is>
      </c>
    </row>
    <row r="97918">
      <c r="A97918" s="1" t="n">
        <v>97916</v>
      </c>
      <c r="B97918" t="inlineStr">
        <is>
          <t>yrexpert</t>
        </is>
      </c>
      <c r="C97918" t="n">
        <v>4</v>
      </c>
      <c r="D97918" t="inlineStr">
        <is>
          <t>{'yrexpert-js', 'yrexpert-rpc', 'yrexpert-gtm'}</t>
        </is>
      </c>
    </row>
    <row r="97919">
      <c r="A97919" s="1" t="n">
        <v>97917</v>
      </c>
      <c r="B97919" t="inlineStr">
        <is>
          <t>igni</t>
        </is>
      </c>
      <c r="C97919" t="n">
        <v>4</v>
      </c>
      <c r="D97919" t="inlineStr">
        <is>
          <t>{'@igniswap~igni-swap-lib', '@igniswap~eslint-config-igni', 'igni'}</t>
        </is>
      </c>
    </row>
    <row r="97920">
      <c r="A97920" s="1" t="n">
        <v>97918</v>
      </c>
      <c r="B97920" t="inlineStr">
        <is>
          <t>crts</t>
        </is>
      </c>
      <c r="C97920" t="n">
        <v>4</v>
      </c>
      <c r="D97920" t="inlineStr">
        <is>
          <t>{'pycrtsh', 'crts', 'jhcrts'}</t>
        </is>
      </c>
    </row>
    <row r="97921">
      <c r="A97921" s="1" t="n">
        <v>97919</v>
      </c>
      <c r="B97921" t="inlineStr">
        <is>
          <t>photogallery</t>
        </is>
      </c>
      <c r="C97921" t="n">
        <v>4</v>
      </c>
      <c r="D97921" t="inlineStr">
        <is>
          <t>{'django-photogallery', 'npm-photogallery-grid', 'sc-photogallery'}</t>
        </is>
      </c>
    </row>
    <row r="97922">
      <c r="A97922" s="1" t="n">
        <v>97920</v>
      </c>
      <c r="B97922" t="inlineStr">
        <is>
          <t>kih</t>
        </is>
      </c>
      <c r="C97922" t="n">
        <v>4</v>
      </c>
      <c r="D97922" t="inlineStr">
        <is>
          <t>{'kihon', 'kih', '@wcd~cafecapi.lwc-k16k89xl-fork-k16khheh-fork-k16kihxl-fork-k16lc1tg'}</t>
        </is>
      </c>
    </row>
    <row r="97923">
      <c r="A97923" s="1" t="n">
        <v>97921</v>
      </c>
      <c r="B97923" t="inlineStr">
        <is>
          <t>cosgrave</t>
        </is>
      </c>
      <c r="C97923" t="n">
        <v>4</v>
      </c>
      <c r="D97923" t="inlineStr">
        <is>
          <t>{'@jcosgrave~shared-lib-two', '@jcosgrave~shared-lib-one', '@jcosgrave~shared-lib-three'}</t>
        </is>
      </c>
    </row>
    <row r="97924">
      <c r="A97924" s="1" t="n">
        <v>97922</v>
      </c>
      <c r="B97924" t="inlineStr">
        <is>
          <t>jcosgrave</t>
        </is>
      </c>
      <c r="C97924" t="n">
        <v>4</v>
      </c>
      <c r="D97924" t="inlineStr">
        <is>
          <t>{'@jcosgrave~shared-lib-two', '@jcosgrave~shared-lib-one', '@jcosgrave~shared-lib-three'}</t>
        </is>
      </c>
    </row>
    <row r="97925">
      <c r="A97925" s="1" t="n">
        <v>97923</v>
      </c>
      <c r="B97925" t="inlineStr">
        <is>
          <t>itau</t>
        </is>
      </c>
      <c r="C97925" t="n">
        <v>4</v>
      </c>
      <c r="D97925" t="inlineStr">
        <is>
          <t>{'@pebble-finances~docker-itau-descriptor', '@pebble-finances~crawler-itau', '@pebble-finances~worker-itau'}</t>
        </is>
      </c>
    </row>
    <row r="97926">
      <c r="A97926" s="1" t="n">
        <v>97924</v>
      </c>
      <c r="B97926" t="inlineStr">
        <is>
          <t>iotechpis</t>
        </is>
      </c>
      <c r="C97926" t="n">
        <v>4</v>
      </c>
      <c r="D97926" t="inlineStr">
        <is>
          <t>{'@iotechpis~ioreporter', '@iotechpis~utils', '@iotechpis~ioaccount'}</t>
        </is>
      </c>
    </row>
    <row r="97927">
      <c r="A97927" s="1" t="n">
        <v>97925</v>
      </c>
      <c r="B97927" t="inlineStr">
        <is>
          <t>reducible</t>
        </is>
      </c>
      <c r="C97927" t="n">
        <v>4</v>
      </c>
      <c r="D97927" t="inlineStr">
        <is>
          <t>{'reducible', 'reducible-state', 'reducible-node'}</t>
        </is>
      </c>
    </row>
    <row r="97928">
      <c r="A97928" s="1" t="n">
        <v>97926</v>
      </c>
      <c r="B97928" t="inlineStr">
        <is>
          <t>peeriq</t>
        </is>
      </c>
      <c r="C97928" t="n">
        <v>4</v>
      </c>
      <c r="D97928" t="inlineStr">
        <is>
          <t>{'@zvika-peeriq~github-to-jira', '@peeriq~ember-cli-pegjs', '@peeriq~broccoli-pegjs'}</t>
        </is>
      </c>
    </row>
    <row r="97929">
      <c r="A97929" s="1" t="n">
        <v>97927</v>
      </c>
      <c r="B97929" t="inlineStr">
        <is>
          <t>mahen</t>
        </is>
      </c>
      <c r="C97929" t="n">
        <v>4</v>
      </c>
      <c r="D97929" t="inlineStr">
        <is>
          <t>{'mahen-server', 'mahen-pkg-a', 'eslint-config-mahen'}</t>
        </is>
      </c>
    </row>
    <row r="97930">
      <c r="A97930" s="1" t="n">
        <v>97928</v>
      </c>
      <c r="B97930" t="inlineStr">
        <is>
          <t>metacube</t>
        </is>
      </c>
      <c r="C97930" t="n">
        <v>4</v>
      </c>
      <c r="D97930" t="inlineStr">
        <is>
          <t>{'com.metacube.mycustomplugin', 'com.metacube.bayunplugin', 'com.metacube.myplugin'}</t>
        </is>
      </c>
    </row>
    <row r="97931">
      <c r="A97931" s="1" t="n">
        <v>97929</v>
      </c>
      <c r="B97931" t="inlineStr">
        <is>
          <t>redirectable</t>
        </is>
      </c>
      <c r="C97931" t="n">
        <v>4</v>
      </c>
      <c r="D97931" t="inlineStr">
        <is>
          <t>{'ember-auth-module-action-redirectable', 'is-redirectable-url', 'ember-auth-module-auth-redirectable'}</t>
        </is>
      </c>
    </row>
    <row r="97932">
      <c r="A97932" s="1" t="n">
        <v>97930</v>
      </c>
      <c r="B97932" t="inlineStr">
        <is>
          <t>zyman</t>
        </is>
      </c>
      <c r="C97932" t="n">
        <v>4</v>
      </c>
      <c r="D97932" t="inlineStr">
        <is>
          <t>{'@zymantas~ff-test-module', '@zymantas~test-vue-module', '@rszymanko~randomid-generator'}</t>
        </is>
      </c>
    </row>
    <row r="97933">
      <c r="A97933" s="1" t="n">
        <v>97931</v>
      </c>
      <c r="B97933" t="inlineStr">
        <is>
          <t>iun</t>
        </is>
      </c>
      <c r="C97933" t="n">
        <v>4</v>
      </c>
      <c r="D97933" t="inlineStr">
        <is>
          <t>{'@oriun~react-use-media', '@oriun~timenjoy.js', '@oriun~hookster'}</t>
        </is>
      </c>
    </row>
    <row r="97934">
      <c r="A97934" s="1" t="n">
        <v>97932</v>
      </c>
      <c r="B97934" t="inlineStr">
        <is>
          <t>canducci</t>
        </is>
      </c>
      <c r="C97934" t="n">
        <v>4</v>
      </c>
      <c r="D97934" t="inlineStr">
        <is>
          <t>{'canducci-input', 'canducci-use-document-title', 'canducci-search-files-cli'}</t>
        </is>
      </c>
    </row>
    <row r="97935">
      <c r="A97935" s="1" t="n">
        <v>97933</v>
      </c>
      <c r="B97935" t="inlineStr">
        <is>
          <t>typewise</t>
        </is>
      </c>
      <c r="C97935" t="n">
        <v>4</v>
      </c>
      <c r="D97935" t="inlineStr">
        <is>
          <t>{'typewise-semver', 'typewise', 'typewise-core'}</t>
        </is>
      </c>
    </row>
    <row r="97936">
      <c r="A97936" s="1" t="n">
        <v>97934</v>
      </c>
      <c r="B97936" t="inlineStr">
        <is>
          <t>netpbm</t>
        </is>
      </c>
      <c r="C97936" t="n">
        <v>4</v>
      </c>
      <c r="D97936" t="inlineStr">
        <is>
          <t>{'netpbmfile', 'netpbm-parser', 'netpbm'}</t>
        </is>
      </c>
    </row>
    <row r="97937">
      <c r="A97937" s="1" t="n">
        <v>97935</v>
      </c>
      <c r="B97937" t="inlineStr">
        <is>
          <t>reactdatagrid</t>
        </is>
      </c>
      <c r="C97937" t="n">
        <v>4</v>
      </c>
      <c r="D97937" t="inlineStr">
        <is>
          <t>{'g6reactdatagrid', 'hatrena-reactdatagrid', '@inovua~reactdatagrid-enterprise'}</t>
        </is>
      </c>
    </row>
    <row r="97938">
      <c r="A97938" s="1" t="n">
        <v>97936</v>
      </c>
      <c r="B97938" t="inlineStr">
        <is>
          <t>shizuku</t>
        </is>
      </c>
      <c r="C97938" t="n">
        <v>4</v>
      </c>
      <c r="D97938" t="inlineStr">
        <is>
          <t>{'@shizuku~hello-wasm', '@shizuku~id-generator', 'shizuku'}</t>
        </is>
      </c>
    </row>
    <row r="97939">
      <c r="A97939" s="1" t="n">
        <v>97937</v>
      </c>
      <c r="B97939" t="inlineStr">
        <is>
          <t>calebeby</t>
        </is>
      </c>
      <c r="C97939" t="n">
        <v>4</v>
      </c>
      <c r="D97939" t="inlineStr">
        <is>
          <t>{'webpack-config-calebeby', '@calebeby~esbuild-wasm', 'calebeby-babel-plugin-transform-typescript'}</t>
        </is>
      </c>
    </row>
    <row r="97940">
      <c r="A97940" s="1" t="n">
        <v>97938</v>
      </c>
      <c r="B97940" t="inlineStr">
        <is>
          <t>muxml</t>
        </is>
      </c>
      <c r="C97940" t="n">
        <v>4</v>
      </c>
      <c r="D97940" t="inlineStr">
        <is>
          <t>{'gulp-muxml', 'muxml', 'muxml-cli'}</t>
        </is>
      </c>
    </row>
    <row r="97941">
      <c r="A97941" s="1" t="n">
        <v>97939</v>
      </c>
      <c r="B97941" t="inlineStr">
        <is>
          <t>jwot</t>
        </is>
      </c>
      <c r="C97941" t="n">
        <v>4</v>
      </c>
      <c r="D97941" t="inlineStr">
        <is>
          <t>{'@jwot~ng', '@jwot~cqb', '@jwot~ionic'}</t>
        </is>
      </c>
    </row>
    <row r="97942">
      <c r="A97942" s="1" t="n">
        <v>97940</v>
      </c>
      <c r="B97942" t="inlineStr">
        <is>
          <t>komika</t>
        </is>
      </c>
      <c r="C97942" t="n">
        <v>4</v>
      </c>
      <c r="D97942" t="inlineStr">
        <is>
          <t>{'@typopro~dtp-komika-hand', '@typopro~dtp-komika-text', '@typopro~web-komika-hand'}</t>
        </is>
      </c>
    </row>
    <row r="97943">
      <c r="A97943" s="1" t="n">
        <v>97941</v>
      </c>
      <c r="B97943" t="inlineStr">
        <is>
          <t>leecj</t>
        </is>
      </c>
      <c r="C97943" t="n">
        <v>4</v>
      </c>
      <c r="D97943" t="inlineStr">
        <is>
          <t>{'@leecj~eslint-config', '@leecj~eslint-config-vue', '@leecj~eslint-config-ts'}</t>
        </is>
      </c>
    </row>
    <row r="97944">
      <c r="A97944" s="1" t="n">
        <v>97942</v>
      </c>
      <c r="B97944" t="inlineStr">
        <is>
          <t>przegladarka</t>
        </is>
      </c>
      <c r="C97944" t="n">
        <v>4</v>
      </c>
      <c r="D97944" t="inlineStr">
        <is>
          <t>{'baran-mikolaj-3id-przegladarka', 'szarek-karol-3id2-przegladarka', 'liszka-dominik-3id1-przegladarka'}</t>
        </is>
      </c>
    </row>
    <row r="97945">
      <c r="A97945" s="1" t="n">
        <v>97943</v>
      </c>
      <c r="B97945" t="inlineStr">
        <is>
          <t>neutriumjs</t>
        </is>
      </c>
      <c r="C97945" t="n">
        <v>4</v>
      </c>
      <c r="D97945" t="inlineStr">
        <is>
          <t>{'neutriumjs.convert', 'neutriumjs.thermo.iapws97', 'neutriumjs.utilities'}</t>
        </is>
      </c>
    </row>
    <row r="97946">
      <c r="A97946" s="1" t="n">
        <v>97944</v>
      </c>
      <c r="B97946" t="inlineStr">
        <is>
          <t>loilo</t>
        </is>
      </c>
      <c r="C97946" t="n">
        <v>4</v>
      </c>
      <c r="D97946" t="inlineStr">
        <is>
          <t>{'@loilo~nedb', '@loilo~ally.js', '@loilo~rx'}</t>
        </is>
      </c>
    </row>
    <row r="97947">
      <c r="A97947" s="1" t="n">
        <v>97945</v>
      </c>
      <c r="B97947" t="inlineStr">
        <is>
          <t>wizzz</t>
        </is>
      </c>
      <c r="C97947" t="n">
        <v>4</v>
      </c>
      <c r="D97947" t="inlineStr">
        <is>
          <t>{'@wizzz~router', '@wizzz~simple-adapter', '@wizzz~core-adapter'}</t>
        </is>
      </c>
    </row>
    <row r="97948">
      <c r="A97948" s="1" t="n">
        <v>97946</v>
      </c>
      <c r="B97948" t="inlineStr">
        <is>
          <t>speccy</t>
        </is>
      </c>
      <c r="C97948" t="n">
        <v>4</v>
      </c>
      <c r="D97948" t="inlineStr">
        <is>
          <t>{'@cobnl~speccy', 'speccy-bot', 'speccy'}</t>
        </is>
      </c>
    </row>
    <row r="97949">
      <c r="A97949" s="1" t="n">
        <v>97947</v>
      </c>
      <c r="B97949" t="inlineStr">
        <is>
          <t>radhika333</t>
        </is>
      </c>
      <c r="C97949" t="n">
        <v>4</v>
      </c>
      <c r="D97949" t="inlineStr">
        <is>
          <t>{'@radhika333~react-native-sample-package', '@radhika333~react-native-sample', '@radhika333~react-native-counter-demo1'}</t>
        </is>
      </c>
    </row>
    <row r="97950">
      <c r="A97950" s="1" t="n">
        <v>97948</v>
      </c>
      <c r="B97950" t="inlineStr">
        <is>
          <t>lolz</t>
        </is>
      </c>
      <c r="C97950" t="n">
        <v>4</v>
      </c>
      <c r="D97950" t="inlineStr">
        <is>
          <t>{'catlolzer', '@lolzdev~nconsole', '@romariololz~mongo-orm'}</t>
        </is>
      </c>
    </row>
    <row r="97951">
      <c r="A97951" s="1" t="n">
        <v>97949</v>
      </c>
      <c r="B97951" t="inlineStr">
        <is>
          <t>konstant</t>
        </is>
      </c>
      <c r="C97951" t="n">
        <v>4</v>
      </c>
      <c r="D97951" t="inlineStr">
        <is>
          <t>{'math_example_konstant', 'konstants', 'konstant'}</t>
        </is>
      </c>
    </row>
    <row r="97952">
      <c r="A97952" s="1" t="n">
        <v>97950</v>
      </c>
      <c r="B97952" t="inlineStr">
        <is>
          <t>unshort</t>
        </is>
      </c>
      <c r="C97952" t="n">
        <v>4</v>
      </c>
      <c r="D97952" t="inlineStr">
        <is>
          <t>{'unshort-tracer', 'unshort', 'unshort-url'}</t>
        </is>
      </c>
    </row>
    <row r="97953">
      <c r="A97953" s="1" t="n">
        <v>97951</v>
      </c>
      <c r="B97953" t="inlineStr">
        <is>
          <t>ritmojs</t>
        </is>
      </c>
      <c r="C97953" t="n">
        <v>4</v>
      </c>
      <c r="D97953" t="inlineStr">
        <is>
          <t>{'ritmojs-github-graph2', 'ritmojs-github-graph', 'ritmojs-github2'}</t>
        </is>
      </c>
    </row>
    <row r="97954">
      <c r="A97954" s="1" t="n">
        <v>97952</v>
      </c>
      <c r="B97954" t="inlineStr">
        <is>
          <t>canopyinc</t>
        </is>
      </c>
      <c r="C97954" t="n">
        <v>4</v>
      </c>
      <c r="D97954" t="inlineStr">
        <is>
          <t>{'@canopyinc~ui', '@canopyinc~canopy-ui', '@canopyinc~api-docs'}</t>
        </is>
      </c>
    </row>
    <row r="97955">
      <c r="A97955" s="1" t="n">
        <v>97953</v>
      </c>
      <c r="B97955" t="inlineStr">
        <is>
          <t>ilgooz</t>
        </is>
      </c>
      <c r="C97955" t="n">
        <v>4</v>
      </c>
      <c r="D97955" t="inlineStr">
        <is>
          <t>{'@ilgooz~starport', '@ilgooz~st', '@ilgooz~sp'}</t>
        </is>
      </c>
    </row>
    <row r="97956">
      <c r="A97956" s="1" t="n">
        <v>97954</v>
      </c>
      <c r="B97956" t="inlineStr">
        <is>
          <t>ooee</t>
        </is>
      </c>
      <c r="C97956" t="n">
        <v>4</v>
      </c>
      <c r="D97956" t="inlineStr">
        <is>
          <t>{'ooee', '@ooee~core', '@ooee~web'}</t>
        </is>
      </c>
    </row>
    <row r="97957">
      <c r="A97957" s="1" t="n">
        <v>97955</v>
      </c>
      <c r="B97957" t="inlineStr">
        <is>
          <t>tyrol</t>
        </is>
      </c>
      <c r="C97957" t="n">
        <v>4</v>
      </c>
      <c r="D97957" t="inlineStr">
        <is>
          <t>{'piedweb-tyrol-free-bootstrap-4-theme', '@vinka~tyrol', 'thepackageofaneasterntyrolboyy'}</t>
        </is>
      </c>
    </row>
    <row r="97958">
      <c r="A97958" s="1" t="n">
        <v>97956</v>
      </c>
      <c r="B97958" t="inlineStr">
        <is>
          <t>dcli</t>
        </is>
      </c>
      <c r="C97958" t="n">
        <v>4</v>
      </c>
      <c r="D97958" t="inlineStr">
        <is>
          <t>{'dcli', '@demlution~dcli', '@enesusta~dcli'}</t>
        </is>
      </c>
    </row>
    <row r="97959">
      <c r="A97959" s="1" t="n">
        <v>97957</v>
      </c>
      <c r="B97959" t="inlineStr">
        <is>
          <t>egrid</t>
        </is>
      </c>
      <c r="C97959" t="n">
        <v>4</v>
      </c>
      <c r="D97959" t="inlineStr">
        <is>
          <t>{'egrid-element-table', 'egrid-core', 'egrid'}</t>
        </is>
      </c>
    </row>
    <row r="97960">
      <c r="A97960" s="1" t="n">
        <v>97958</v>
      </c>
      <c r="B97960" t="inlineStr">
        <is>
          <t>newoa</t>
        </is>
      </c>
      <c r="C97960" t="n">
        <v>4</v>
      </c>
      <c r="D97960" t="inlineStr">
        <is>
          <t>{'newoa-home', 'newoa-search-form', 'newoa-base'}</t>
        </is>
      </c>
    </row>
    <row r="97961">
      <c r="A97961" s="1" t="n">
        <v>97959</v>
      </c>
      <c r="B97961" t="inlineStr">
        <is>
          <t>temitjs</t>
        </is>
      </c>
      <c r="C97961" t="n">
        <v>4</v>
      </c>
      <c r="D97961" t="inlineStr">
        <is>
          <t>{'temitjs-unit', 'temitjs-util', 'temitjs-abi'}</t>
        </is>
      </c>
    </row>
    <row r="97962">
      <c r="A97962" s="1" t="n">
        <v>97960</v>
      </c>
      <c r="B97962" t="inlineStr">
        <is>
          <t>documment</t>
        </is>
      </c>
      <c r="C97962" t="n">
        <v>4</v>
      </c>
      <c r="D97962" t="inlineStr">
        <is>
          <t>{'@documment~mmp.ui.data', '@documment~mmp.core', 'documment-mmp.test'}</t>
        </is>
      </c>
    </row>
    <row r="97963">
      <c r="A97963" s="1" t="n">
        <v>97961</v>
      </c>
      <c r="B97963" t="inlineStr">
        <is>
          <t>upline</t>
        </is>
      </c>
      <c r="C97963" t="n">
        <v>4</v>
      </c>
      <c r="D97963" t="inlineStr">
        <is>
          <t>{'@upline-io~gatsby-plugin-less-typescript', '@upline.io~gatsby-plugin-less-typescript', '@upline-io~gatsby-plugin-i18n-context'}</t>
        </is>
      </c>
    </row>
    <row r="97964">
      <c r="A97964" s="1" t="n">
        <v>97962</v>
      </c>
      <c r="B97964" t="inlineStr">
        <is>
          <t>ilka</t>
        </is>
      </c>
      <c r="C97964" t="n">
        <v>4</v>
      </c>
      <c r="D97964" t="inlineStr">
        <is>
          <t>{'pushilka', 'brain-games-durilka', 'durilka'}</t>
        </is>
      </c>
    </row>
    <row r="97965">
      <c r="A97965" s="1" t="n">
        <v>97963</v>
      </c>
      <c r="B97965" t="inlineStr">
        <is>
          <t>flexable</t>
        </is>
      </c>
      <c r="C97965" t="n">
        <v>4</v>
      </c>
      <c r="D97965" t="inlineStr">
        <is>
          <t>{'responsive-flexable', 'flexable-protobuf', 'flexable'}</t>
        </is>
      </c>
    </row>
    <row r="97966">
      <c r="A97966" s="1" t="n">
        <v>97964</v>
      </c>
      <c r="B97966" t="inlineStr">
        <is>
          <t>zimap</t>
        </is>
      </c>
      <c r="C97966" t="n">
        <v>4</v>
      </c>
      <c r="D97966" t="inlineStr">
        <is>
          <t>{'zimap-js', 'zimap-api', 'zimap'}</t>
        </is>
      </c>
    </row>
    <row r="97967">
      <c r="A97967" s="1" t="n">
        <v>97965</v>
      </c>
      <c r="B97967" t="inlineStr">
        <is>
          <t>fossguard</t>
        </is>
      </c>
      <c r="C97967" t="n">
        <v>4</v>
      </c>
      <c r="D97967" t="inlineStr">
        <is>
          <t>{'@fossguard~eslint-config', '@fossguard~eslint-config-typescript', '@fossguard~toast-ui.vue-chart'}</t>
        </is>
      </c>
    </row>
    <row r="97968">
      <c r="A97968" s="1" t="n">
        <v>97966</v>
      </c>
      <c r="B97968" t="inlineStr">
        <is>
          <t>teks</t>
        </is>
      </c>
      <c r="C97968" t="n">
        <v>4</v>
      </c>
      <c r="D97968" t="inlineStr">
        <is>
          <t>{'nav-frontend-tekstomrade', 'kunteksto', '@leny~konteks'}</t>
        </is>
      </c>
    </row>
    <row r="97969">
      <c r="A97969" s="1" t="n">
        <v>97967</v>
      </c>
      <c r="B97969" t="inlineStr">
        <is>
          <t>mediaproject</t>
        </is>
      </c>
      <c r="C97969" t="n">
        <v>4</v>
      </c>
      <c r="D97969" t="inlineStr">
        <is>
          <t>{'@ktsstudio~mediaproject-ok', '@ktsstudio~create-mediaproject', '@ktsstudio~mediaproject-vk'}</t>
        </is>
      </c>
    </row>
    <row r="97970">
      <c r="A97970" s="1" t="n">
        <v>97968</v>
      </c>
      <c r="B97970" t="inlineStr">
        <is>
          <t>nspire</t>
        </is>
      </c>
      <c r="C97970" t="n">
        <v>4</v>
      </c>
      <c r="D97970" t="inlineStr">
        <is>
          <t>{'nspire-me', 'web-libnspire', 'seenspire-library'}</t>
        </is>
      </c>
    </row>
    <row r="97971">
      <c r="A97971" s="1" t="n">
        <v>97969</v>
      </c>
      <c r="B97971" t="inlineStr">
        <is>
          <t>norathefurry</t>
        </is>
      </c>
      <c r="C97971" t="n">
        <v>4</v>
      </c>
      <c r="D97971" t="inlineStr">
        <is>
          <t>{'@norathefurry~unarray', '@norathefurry~getprimefactors', '@norathefurry~reactcomponents'}</t>
        </is>
      </c>
    </row>
    <row r="97972">
      <c r="A97972" s="1" t="n">
        <v>97970</v>
      </c>
      <c r="B97972" t="inlineStr">
        <is>
          <t>dynect</t>
        </is>
      </c>
      <c r="C97972" t="n">
        <v>4</v>
      </c>
      <c r="D97972" t="inlineStr">
        <is>
          <t>{'dynect', 'dynect-api', 'dynect-client'}</t>
        </is>
      </c>
    </row>
    <row r="97973">
      <c r="A97973" s="1" t="n">
        <v>97971</v>
      </c>
      <c r="B97973" t="inlineStr">
        <is>
          <t>xhm</t>
        </is>
      </c>
      <c r="C97973" t="n">
        <v>4</v>
      </c>
      <c r="D97973" t="inlineStr">
        <is>
          <t>{'xhm-pack-test15', 'create-app-xhm', 'xhm'}</t>
        </is>
      </c>
    </row>
    <row r="97974">
      <c r="A97974" s="1" t="n">
        <v>97972</v>
      </c>
      <c r="B97974" t="inlineStr">
        <is>
          <t>imtiyazzaman1</t>
        </is>
      </c>
      <c r="C97974" t="n">
        <v>4</v>
      </c>
      <c r="D97974" t="inlineStr">
        <is>
          <t>{'imtiyazzaman1-dog', 'imtiyazzaman1-cat', 'imtiyazzaman1-zoo'}</t>
        </is>
      </c>
    </row>
    <row r="97975">
      <c r="A97975" s="1" t="n">
        <v>97973</v>
      </c>
      <c r="B97975" t="inlineStr">
        <is>
          <t>deevian</t>
        </is>
      </c>
      <c r="C97975" t="n">
        <v>4</v>
      </c>
      <c r="D97975" t="inlineStr">
        <is>
          <t>{'@deevian~loadable-component', '@deevian~loadable-babel-plugin', '@deevian~loadable-server'}</t>
        </is>
      </c>
    </row>
    <row r="97976">
      <c r="A97976" s="1" t="n">
        <v>97974</v>
      </c>
      <c r="B97976" t="inlineStr">
        <is>
          <t>browserpack</t>
        </is>
      </c>
      <c r="C97976" t="n">
        <v>4</v>
      </c>
      <c r="D97976" t="inlineStr">
        <is>
          <t>{'@mizchi~browserpack', 'bit-bundler-browserpack', '@ameerthehacker~browserpack'}</t>
        </is>
      </c>
    </row>
    <row r="97977">
      <c r="A97977" s="1" t="n">
        <v>97975</v>
      </c>
      <c r="B97977" t="inlineStr">
        <is>
          <t>dollz</t>
        </is>
      </c>
      <c r="C97977" t="n">
        <v>4</v>
      </c>
      <c r="D97977" t="inlineStr">
        <is>
          <t>{'@dollz~gate', '@dollz~adapters', '@dollz~router'}</t>
        </is>
      </c>
    </row>
    <row r="97978">
      <c r="A97978" s="1" t="n">
        <v>97976</v>
      </c>
      <c r="B97978" t="inlineStr">
        <is>
          <t>oceandb</t>
        </is>
      </c>
      <c r="C97978" t="n">
        <v>4</v>
      </c>
      <c r="D97978" t="inlineStr">
        <is>
          <t>{'oceandb-elasticsearch-driver', 'oceandb-bigchaindb-driver', 'oceandb-driver-interface'}</t>
        </is>
      </c>
    </row>
    <row r="97979">
      <c r="A97979" s="1" t="n">
        <v>97977</v>
      </c>
      <c r="B97979" t="inlineStr">
        <is>
          <t>buycraft</t>
        </is>
      </c>
      <c r="C97979" t="n">
        <v>4</v>
      </c>
      <c r="D97979" t="inlineStr">
        <is>
          <t>{'buycraft-api', 'buycraft-js', 'buycraft'}</t>
        </is>
      </c>
    </row>
    <row r="97980">
      <c r="A97980" s="1" t="n">
        <v>97978</v>
      </c>
      <c r="B97980" t="inlineStr">
        <is>
          <t>seck</t>
        </is>
      </c>
      <c r="C97980" t="n">
        <v>4</v>
      </c>
      <c r="D97980" t="inlineStr">
        <is>
          <t>{'goseck', 'fumseck', '@boranseckin~chord'}</t>
        </is>
      </c>
    </row>
    <row r="97981">
      <c r="A97981" s="1" t="n">
        <v>97979</v>
      </c>
      <c r="B97981" t="inlineStr">
        <is>
          <t>quoting</t>
        </is>
      </c>
      <c r="C97981" t="n">
        <v>4</v>
      </c>
      <c r="D97981" t="inlineStr">
        <is>
          <t>{'rd-te-quoting', '@csg_actuarial~quoting', 'teleprice-quoting-system'}</t>
        </is>
      </c>
    </row>
    <row r="97982">
      <c r="A97982" s="1" t="n">
        <v>97980</v>
      </c>
      <c r="B97982" t="inlineStr">
        <is>
          <t>nightcss</t>
        </is>
      </c>
      <c r="C97982" t="n">
        <v>4</v>
      </c>
      <c r="D97982" t="inlineStr">
        <is>
          <t>{'dim-preprocessor-nightcss', 'scrat-preprocessor-nightcss', 'scrat-postprocessor-nightcss'}</t>
        </is>
      </c>
    </row>
    <row r="97983">
      <c r="A97983" s="1" t="n">
        <v>97981</v>
      </c>
      <c r="B97983" t="inlineStr">
        <is>
          <t>demiez</t>
        </is>
      </c>
      <c r="C97983" t="n">
        <v>4</v>
      </c>
      <c r="D97983" t="inlineStr">
        <is>
          <t>{'@demiez~eslint-config', '@demiez~hms-error', '@demiez~hms-common'}</t>
        </is>
      </c>
    </row>
    <row r="97984">
      <c r="A97984" s="1" t="n">
        <v>97982</v>
      </c>
      <c r="B97984" t="inlineStr">
        <is>
          <t>ferdi</t>
        </is>
      </c>
      <c r="C97984" t="n">
        <v>4</v>
      </c>
      <c r="D97984" t="inlineStr">
        <is>
          <t>{'ferdi', '@andresfmj~ferdinania-mediaplayer', '@ferdianexe~segmentasi-export-data'}</t>
        </is>
      </c>
    </row>
    <row r="97985">
      <c r="A97985" s="1" t="n">
        <v>97983</v>
      </c>
      <c r="B97985" t="inlineStr">
        <is>
          <t>bb3</t>
        </is>
      </c>
      <c r="C97985" t="n">
        <v>4</v>
      </c>
      <c r="D97985" t="inlineStr">
        <is>
          <t>{'scep-bb3', '@eez-open~node-red-contrib-bb3', 'bb3.test.test'}</t>
        </is>
      </c>
    </row>
    <row r="97986">
      <c r="A97986" s="1" t="n">
        <v>97984</v>
      </c>
      <c r="B97986" t="inlineStr">
        <is>
          <t>sactive</t>
        </is>
      </c>
      <c r="C97986" t="n">
        <v>4</v>
      </c>
      <c r="D97986" t="inlineStr">
        <is>
          <t>{'sactive-di', 'sactive-bot', 'sactive-web'}</t>
        </is>
      </c>
    </row>
    <row r="97987">
      <c r="A97987" s="1" t="n">
        <v>97985</v>
      </c>
      <c r="B97987" t="inlineStr">
        <is>
          <t>aibao</t>
        </is>
      </c>
      <c r="C97987" t="n">
        <v>4</v>
      </c>
      <c r="D97987" t="inlineStr">
        <is>
          <t>{'aibao-miniprogram-live', 'aibao-video', '@aibao~aibao-aly-oss'}</t>
        </is>
      </c>
    </row>
    <row r="97988">
      <c r="A97988" s="1" t="n">
        <v>97986</v>
      </c>
      <c r="B97988" t="inlineStr">
        <is>
          <t>riyo</t>
        </is>
      </c>
      <c r="C97988" t="n">
        <v>4</v>
      </c>
      <c r="D97988" t="inlineStr">
        <is>
          <t>{'@riyo-organization~common', 'rn-riyo', 'imap-riyo'}</t>
        </is>
      </c>
    </row>
    <row r="97989">
      <c r="A97989" s="1" t="n">
        <v>97987</v>
      </c>
      <c r="B97989" t="inlineStr">
        <is>
          <t>pybind11</t>
        </is>
      </c>
      <c r="C97989" t="n">
        <v>4</v>
      </c>
      <c r="D97989" t="inlineStr">
        <is>
          <t>{'pybind11', 'pybind11-global', 'try-pybind11-olned'}</t>
        </is>
      </c>
    </row>
    <row r="97990">
      <c r="A97990" s="1" t="n">
        <v>97988</v>
      </c>
      <c r="B97990" t="inlineStr">
        <is>
          <t>sundt</t>
        </is>
      </c>
      <c r="C97990" t="n">
        <v>4</v>
      </c>
      <c r="D97990" t="inlineStr">
        <is>
          <t>{'@josundt~eslint-config', '@josundt~htmlhint-config', '@josundt~sass-lint-config'}</t>
        </is>
      </c>
    </row>
    <row r="97991">
      <c r="A97991" s="1" t="n">
        <v>97989</v>
      </c>
      <c r="B97991" t="inlineStr">
        <is>
          <t>josundt</t>
        </is>
      </c>
      <c r="C97991" t="n">
        <v>4</v>
      </c>
      <c r="D97991" t="inlineStr">
        <is>
          <t>{'@josundt~eslint-config', '@josundt~htmlhint-config', '@josundt~sass-lint-config'}</t>
        </is>
      </c>
    </row>
    <row r="97992">
      <c r="A97992" s="1" t="n">
        <v>97990</v>
      </c>
      <c r="B97992" t="inlineStr">
        <is>
          <t>footballdata</t>
        </is>
      </c>
      <c r="C97992" t="n">
        <v>4</v>
      </c>
      <c r="D97992" t="inlineStr">
        <is>
          <t>{'footballdata-api-js', 'footballdata-api-v2', 'aping-plugin-footballdata'}</t>
        </is>
      </c>
    </row>
    <row r="97993">
      <c r="A97993" s="1" t="n">
        <v>97991</v>
      </c>
      <c r="B97993" t="inlineStr">
        <is>
          <t>equery</t>
        </is>
      </c>
      <c r="C97993" t="n">
        <v>4</v>
      </c>
      <c r="D97993" t="inlineStr">
        <is>
          <t>{'vue-equery', 'grasp-equery', 'aster-equery'}</t>
        </is>
      </c>
    </row>
    <row r="97994">
      <c r="A97994" s="1" t="n">
        <v>97992</v>
      </c>
      <c r="B97994" t="inlineStr">
        <is>
          <t>mliebelt</t>
        </is>
      </c>
      <c r="C97994" t="n">
        <v>4</v>
      </c>
      <c r="D97994" t="inlineStr">
        <is>
          <t>{'@mliebelt~pgn-writer', '@mliebelt~pgn-reader', '@mliebelt~pgn-parser'}</t>
        </is>
      </c>
    </row>
    <row r="97995">
      <c r="A97995" s="1" t="n">
        <v>97993</v>
      </c>
      <c r="B97995" t="inlineStr">
        <is>
          <t>sual</t>
        </is>
      </c>
      <c r="C97995" t="n">
        <v>4</v>
      </c>
      <c r="D97995" t="inlineStr">
        <is>
          <t>{'vuesual-diff', '@yaroslav_ant~vuesual-library', 'vuesual'}</t>
        </is>
      </c>
    </row>
    <row r="97996">
      <c r="A97996" s="1" t="n">
        <v>97994</v>
      </c>
      <c r="B97996" t="inlineStr">
        <is>
          <t>interviews</t>
        </is>
      </c>
      <c r="C97996" t="n">
        <v>4</v>
      </c>
      <c r="D97996" t="inlineStr">
        <is>
          <t>{'boilerplate-for-frontend-interviews', 'lc-interviews', 'ei.interviews'}</t>
        </is>
      </c>
    </row>
    <row r="97997">
      <c r="A97997" s="1" t="n">
        <v>97995</v>
      </c>
      <c r="B97997" t="inlineStr">
        <is>
          <t>statr</t>
        </is>
      </c>
      <c r="C97997" t="n">
        <v>4</v>
      </c>
      <c r="D97997" t="inlineStr">
        <is>
          <t>{'pebstatr', 'zn-statr-demo', 'dsl_statr_01'}</t>
        </is>
      </c>
    </row>
    <row r="97998">
      <c r="A97998" s="1" t="n">
        <v>97996</v>
      </c>
      <c r="B97998" t="inlineStr">
        <is>
          <t>angua</t>
        </is>
      </c>
      <c r="C97998" t="n">
        <v>4</v>
      </c>
      <c r="D97998" t="inlineStr">
        <is>
          <t>{'devops_angualar_ci', 'danangua', 'nangua-js-statistics'}</t>
        </is>
      </c>
    </row>
    <row r="97999">
      <c r="A97999" s="1" t="n">
        <v>97997</v>
      </c>
      <c r="B97999" t="inlineStr">
        <is>
          <t>mmin</t>
        </is>
      </c>
      <c r="C97999" t="n">
        <v>4</v>
      </c>
      <c r="D97999" t="inlineStr">
        <is>
          <t>{'compute-mmin', '@stdlib~stats-iter-mmin', 'flow-mmin'}</t>
        </is>
      </c>
    </row>
    <row r="98000">
      <c r="A98000" s="1" t="n">
        <v>97998</v>
      </c>
      <c r="B98000" t="inlineStr">
        <is>
          <t>yanzai</t>
        </is>
      </c>
      <c r="C98000" t="n">
        <v>4</v>
      </c>
      <c r="D98000" t="inlineStr">
        <is>
          <t>{'yanzai-world', 'yanzai', 'yanzai-cli'}</t>
        </is>
      </c>
    </row>
    <row r="98001">
      <c r="A98001" s="1" t="n">
        <v>97999</v>
      </c>
      <c r="B98001" t="inlineStr">
        <is>
          <t>humboldt</t>
        </is>
      </c>
      <c r="C98001" t="n">
        <v>4</v>
      </c>
      <c r="D98001" t="inlineStr">
        <is>
          <t>{'humboldt', '@chrishumboldt~rocket-utility', '@chrishumboldt~rocket-propel'}</t>
        </is>
      </c>
    </row>
    <row r="98002">
      <c r="A98002" s="1" t="n">
        <v>98000</v>
      </c>
      <c r="B98002" t="inlineStr">
        <is>
          <t>agan</t>
        </is>
      </c>
      <c r="C98002" t="n">
        <v>4</v>
      </c>
      <c r="D98002" t="inlineStr">
        <is>
          <t>{'agan-vue-web-asset', 'agan-cli', 'plugins-vue-agan'}</t>
        </is>
      </c>
    </row>
    <row r="98003">
      <c r="A98003" s="1" t="n">
        <v>98001</v>
      </c>
      <c r="B98003" t="inlineStr">
        <is>
          <t>jupita</t>
        </is>
      </c>
      <c r="C98003" t="n">
        <v>4</v>
      </c>
      <c r="D98003" t="inlineStr">
        <is>
          <t>{'@jupita~jupita-sdk', '@jupita~jupita-agent-sdk', '@stencila~jupita'}</t>
        </is>
      </c>
    </row>
    <row r="98004">
      <c r="A98004" s="1" t="n">
        <v>98002</v>
      </c>
      <c r="B98004" t="inlineStr">
        <is>
          <t>cieslak</t>
        </is>
      </c>
      <c r="C98004" t="n">
        <v>4</v>
      </c>
      <c r="D98004" t="inlineStr">
        <is>
          <t>{'npm-test-pack-mateusz-cieslak', 'mateusz-cieslak-css-test', 'mateusz-cieslak-lib2'}</t>
        </is>
      </c>
    </row>
    <row r="98005">
      <c r="A98005" s="1" t="n">
        <v>98003</v>
      </c>
      <c r="B98005" t="inlineStr">
        <is>
          <t>tantum</t>
        </is>
      </c>
      <c r="C98005" t="n">
        <v>4</v>
      </c>
      <c r="D98005" t="inlineStr">
        <is>
          <t>{'@tantum~babel', '@tantum~core', '@tantum~react'}</t>
        </is>
      </c>
    </row>
    <row r="98006">
      <c r="A98006" s="1" t="n">
        <v>98004</v>
      </c>
      <c r="B98006" t="inlineStr">
        <is>
          <t>sandi</t>
        </is>
      </c>
      <c r="C98006" t="n">
        <v>4</v>
      </c>
      <c r="D98006" t="inlineStr">
        <is>
          <t>{'sandiloka-hello-3', '@zousandian~vue-message', 'sandi'}</t>
        </is>
      </c>
    </row>
    <row r="98007">
      <c r="A98007" s="1" t="n">
        <v>98005</v>
      </c>
      <c r="B98007" t="inlineStr">
        <is>
          <t>threatstack</t>
        </is>
      </c>
      <c r="C98007" t="n">
        <v>4</v>
      </c>
      <c r="D98007" t="inlineStr">
        <is>
          <t>{'@threatstack~threatstack-agent-node', '@jupiterone~jupiter-integration-threatstack', 'threatstack-agent-python'}</t>
        </is>
      </c>
    </row>
    <row r="98008">
      <c r="A98008" s="1" t="n">
        <v>98006</v>
      </c>
      <c r="B98008" t="inlineStr">
        <is>
          <t>higgins</t>
        </is>
      </c>
      <c r="C98008" t="n">
        <v>4</v>
      </c>
      <c r="D98008" t="inlineStr">
        <is>
          <t>{'joshua-higgins', '@evdhiggins~airtable-sync', '@joshiggins~unix-socket-credentials'}</t>
        </is>
      </c>
    </row>
    <row r="98009">
      <c r="A98009" s="1" t="n">
        <v>98007</v>
      </c>
      <c r="B98009" t="inlineStr">
        <is>
          <t>tianfanfan</t>
        </is>
      </c>
      <c r="C98009" t="n">
        <v>4</v>
      </c>
      <c r="D98009" t="inlineStr">
        <is>
          <t>{'@tianfanfan~vue-recyclerview', '@tianfanfan~vue-virtual-scroller', '@tianfanfan~scroll-to-with-animation'}</t>
        </is>
      </c>
    </row>
    <row r="98010">
      <c r="A98010" s="1" t="n">
        <v>98008</v>
      </c>
      <c r="B98010" t="inlineStr">
        <is>
          <t>lukos10000</t>
        </is>
      </c>
      <c r="C98010" t="n">
        <v>4</v>
      </c>
      <c r="D98010" t="inlineStr">
        <is>
          <t>{'@lukos10000~groupby', '@lukos10000~functions', '@lukos10000~lodash'}</t>
        </is>
      </c>
    </row>
    <row r="98011">
      <c r="A98011" s="1" t="n">
        <v>98009</v>
      </c>
      <c r="B98011" t="inlineStr">
        <is>
          <t>kalon</t>
        </is>
      </c>
      <c r="C98011" t="n">
        <v>4</v>
      </c>
      <c r="D98011" t="inlineStr">
        <is>
          <t>{'azkalonztest', '@azkalonz~test', '@kalon~log4js-node-sentry'}</t>
        </is>
      </c>
    </row>
    <row r="98012">
      <c r="A98012" s="1" t="n">
        <v>98010</v>
      </c>
      <c r="B98012" t="inlineStr">
        <is>
          <t>reactionic</t>
        </is>
      </c>
      <c r="C98012" t="n">
        <v>4</v>
      </c>
      <c r="D98012" t="inlineStr">
        <is>
          <t>{'reactionic', 'reactionic-icons', 'reactionic-modal'}</t>
        </is>
      </c>
    </row>
    <row r="98013">
      <c r="A98013" s="1" t="n">
        <v>98011</v>
      </c>
      <c r="B98013" t="inlineStr">
        <is>
          <t>inlocomedia</t>
        </is>
      </c>
      <c r="C98013" t="n">
        <v>4</v>
      </c>
      <c r="D98013" t="inlineStr">
        <is>
          <t>{'react-native-inlocomedia', 'inlocomedia-cordova-plugin', 'inlocomedia-react-native'}</t>
        </is>
      </c>
    </row>
    <row r="98014">
      <c r="A98014" s="1" t="n">
        <v>98012</v>
      </c>
      <c r="B98014" t="inlineStr">
        <is>
          <t>breif</t>
        </is>
      </c>
      <c r="C98014" t="n">
        <v>4</v>
      </c>
      <c r="D98014" t="inlineStr">
        <is>
          <t>{'breif-event-bus', 'breif-error-reporter', 'vue-breif-event-bus'}</t>
        </is>
      </c>
    </row>
    <row r="98015">
      <c r="A98015" s="1" t="n">
        <v>98013</v>
      </c>
      <c r="B98015" t="inlineStr">
        <is>
          <t>pushup</t>
        </is>
      </c>
      <c r="C98015" t="n">
        <v>4</v>
      </c>
      <c r="D98015" t="inlineStr">
        <is>
          <t>{'pushup', 'pushup-sequence', 'pushup-cli'}</t>
        </is>
      </c>
    </row>
    <row r="98016">
      <c r="A98016" s="1" t="n">
        <v>98014</v>
      </c>
      <c r="B98016" t="inlineStr">
        <is>
          <t>horoscopes</t>
        </is>
      </c>
      <c r="C98016" t="n">
        <v>4</v>
      </c>
      <c r="D98016" t="inlineStr">
        <is>
          <t>{'hubot-12horoscopes', '@ournet~horoscopes-domain', '@ournet~horoscopes-data'}</t>
        </is>
      </c>
    </row>
    <row r="98017">
      <c r="A98017" s="1" t="n">
        <v>98015</v>
      </c>
      <c r="B98017" t="inlineStr">
        <is>
          <t>signainfo</t>
        </is>
      </c>
      <c r="C98017" t="n">
        <v>4</v>
      </c>
      <c r="D98017" t="inlineStr">
        <is>
          <t>{'@signainfo~sconfirmationdialog', '@signainfo~stoast', '@signainfo~sloading'}</t>
        </is>
      </c>
    </row>
    <row r="98018">
      <c r="A98018" s="1" t="n">
        <v>98016</v>
      </c>
      <c r="B98018" t="inlineStr">
        <is>
          <t>textfill</t>
        </is>
      </c>
      <c r="C98018" t="n">
        <v>4</v>
      </c>
      <c r="D98018" t="inlineStr">
        <is>
          <t>{'textfilljs', 'textfill', 'fancy-textfill'}</t>
        </is>
      </c>
    </row>
    <row r="98019">
      <c r="A98019" s="1" t="n">
        <v>98017</v>
      </c>
      <c r="B98019" t="inlineStr">
        <is>
          <t>legg</t>
        </is>
      </c>
      <c r="C98019" t="n">
        <v>4</v>
      </c>
      <c r="D98019" t="inlineStr">
        <is>
          <t>{'@leggsimon~create-next-app', 'leggsimon-reduced-test-case-attempt', 'grunt-stanky-legg'}</t>
        </is>
      </c>
    </row>
    <row r="98020">
      <c r="A98020" s="1" t="n">
        <v>98018</v>
      </c>
      <c r="B98020" t="inlineStr">
        <is>
          <t>mulla</t>
        </is>
      </c>
      <c r="C98020" t="n">
        <v>4</v>
      </c>
      <c r="D98020" t="inlineStr">
        <is>
          <t>{'mulla', 'almullawebapp', 'niyazmulla-frame-print'}</t>
        </is>
      </c>
    </row>
    <row r="98021">
      <c r="A98021" s="1" t="n">
        <v>98019</v>
      </c>
      <c r="B98021" t="inlineStr">
        <is>
          <t>hashscroll</t>
        </is>
      </c>
      <c r="C98021" t="n">
        <v>4</v>
      </c>
      <c r="D98021" t="inlineStr">
        <is>
          <t>{'@cubetech~js-hashscroll', '@markhowellsmead~js-hashscroll', '@sayhellogmbh~js-hashscroll'}</t>
        </is>
      </c>
    </row>
    <row r="98022">
      <c r="A98022" s="1" t="n">
        <v>98020</v>
      </c>
      <c r="B98022" t="inlineStr">
        <is>
          <t>catalogues</t>
        </is>
      </c>
      <c r="C98022" t="n">
        <v>4</v>
      </c>
      <c r="D98022" t="inlineStr">
        <is>
          <t>{'catalogues-library', 'qmuzik-externalorgcatalogues', 'qmuzik-externalorgcatalogues-shared'}</t>
        </is>
      </c>
    </row>
    <row r="98023">
      <c r="A98023" s="1" t="n">
        <v>98021</v>
      </c>
      <c r="B98023" t="inlineStr">
        <is>
          <t>ount</t>
        </is>
      </c>
      <c r="C98023" t="n">
        <v>4</v>
      </c>
      <c r="D98023" t="inlineStr">
        <is>
          <t>{'inject_solve_unount', 'rount', 'crount'}</t>
        </is>
      </c>
    </row>
    <row r="98024">
      <c r="A98024" s="1" t="n">
        <v>98022</v>
      </c>
      <c r="B98024" t="inlineStr">
        <is>
          <t>underscored</t>
        </is>
      </c>
      <c r="C98024" t="n">
        <v>4</v>
      </c>
      <c r="D98024" t="inlineStr">
        <is>
          <t>{'underscored', '@feizheng~next-underscored', '@jswork~next-underscored'}</t>
        </is>
      </c>
    </row>
    <row r="98025">
      <c r="A98025" s="1" t="n">
        <v>98023</v>
      </c>
      <c r="B98025" t="inlineStr">
        <is>
          <t>sice</t>
        </is>
      </c>
      <c r="C98025" t="n">
        <v>4</v>
      </c>
      <c r="D98025" t="inlineStr">
        <is>
          <t>{'sicepat', 'sice-module-test', 'sice-vue-component'}</t>
        </is>
      </c>
    </row>
    <row r="98026">
      <c r="A98026" s="1" t="n">
        <v>98024</v>
      </c>
      <c r="B98026" t="inlineStr">
        <is>
          <t>vivant</t>
        </is>
      </c>
      <c r="C98026" t="n">
        <v>4</v>
      </c>
      <c r="D98026" t="inlineStr">
        <is>
          <t>{'govivant-sdk', 'vivant-lib', 'vivant-lib1'}</t>
        </is>
      </c>
    </row>
    <row r="98027">
      <c r="A98027" s="1" t="n">
        <v>98025</v>
      </c>
      <c r="B98027" t="inlineStr">
        <is>
          <t>hnrfqj</t>
        </is>
      </c>
      <c r="C98027" t="n">
        <v>4</v>
      </c>
      <c r="D98027" t="inlineStr">
        <is>
          <t>{'@hnrfqj~hm-helper', '@hnrfqj~page-visu', '@hnrfqj~rfqj-cli'}</t>
        </is>
      </c>
    </row>
    <row r="98028">
      <c r="A98028" s="1" t="n">
        <v>98026</v>
      </c>
      <c r="B98028" t="inlineStr">
        <is>
          <t>oriient</t>
        </is>
      </c>
      <c r="C98028" t="n">
        <v>4</v>
      </c>
      <c r="D98028" t="inlineStr">
        <is>
          <t>{'@oriient~session-emulator', '@oriient~verifications', '@oriient~services-routes'}</t>
        </is>
      </c>
    </row>
    <row r="98029">
      <c r="A98029" s="1" t="n">
        <v>98027</v>
      </c>
      <c r="B98029" t="inlineStr">
        <is>
          <t>krabbe</t>
        </is>
      </c>
      <c r="C98029" t="n">
        <v>4</v>
      </c>
      <c r="D98029" t="inlineStr">
        <is>
          <t>{'kafka-metrics-producer-topkrabbensteam', 'krabber', 'kafka-avro-producer-topkrabbensteam'}</t>
        </is>
      </c>
    </row>
    <row r="98030">
      <c r="A98030" s="1" t="n">
        <v>98028</v>
      </c>
      <c r="B98030" t="inlineStr">
        <is>
          <t>flomo</t>
        </is>
      </c>
      <c r="C98030" t="n">
        <v>4</v>
      </c>
      <c r="D98030" t="inlineStr">
        <is>
          <t>{'flomo-cli', 'flomo', 'flomo-api-helper'}</t>
        </is>
      </c>
    </row>
    <row r="98031">
      <c r="A98031" s="1" t="n">
        <v>98029</v>
      </c>
      <c r="B98031" t="inlineStr">
        <is>
          <t>issa</t>
        </is>
      </c>
      <c r="C98031" t="n">
        <v>4</v>
      </c>
      <c r="D98031" t="inlineStr">
        <is>
          <t>{'issa-npm-example', '@issaheim~rebus', 'issamovitch_charts'}</t>
        </is>
      </c>
    </row>
    <row r="98032">
      <c r="A98032" s="1" t="n">
        <v>98030</v>
      </c>
      <c r="B98032" t="inlineStr">
        <is>
          <t>rungo</t>
        </is>
      </c>
      <c r="C98032" t="n">
        <v>4</v>
      </c>
      <c r="D98032" t="inlineStr">
        <is>
          <t>{'rungo-project', 'rungo-bone-sample', 'rungo-preact'}</t>
        </is>
      </c>
    </row>
    <row r="98033">
      <c r="A98033" s="1" t="n">
        <v>98031</v>
      </c>
      <c r="B98033" t="inlineStr">
        <is>
          <t>sashimiswap</t>
        </is>
      </c>
      <c r="C98033" t="n">
        <v>4</v>
      </c>
      <c r="D98033" t="inlineStr">
        <is>
          <t>{'@sashimiswap~compound-js', '@sashimiswap~periphery', '@sashimiswap~sdk'}</t>
        </is>
      </c>
    </row>
    <row r="98034">
      <c r="A98034" s="1" t="n">
        <v>98032</v>
      </c>
      <c r="B98034" t="inlineStr">
        <is>
          <t>brewerydb</t>
        </is>
      </c>
      <c r="C98034" t="n">
        <v>4</v>
      </c>
      <c r="D98034" t="inlineStr">
        <is>
          <t>{'brewerydb-node', 'hubot-brewerydb', 'brewerydb-graphql'}</t>
        </is>
      </c>
    </row>
    <row r="98035">
      <c r="A98035" s="1" t="n">
        <v>98033</v>
      </c>
      <c r="B98035" t="inlineStr">
        <is>
          <t>cssvars</t>
        </is>
      </c>
      <c r="C98035" t="n">
        <v>4</v>
      </c>
      <c r="D98035" t="inlineStr">
        <is>
          <t>{'arui-cssvars', 'postcss-cson-cssvars', 'react-antd-cssvars'}</t>
        </is>
      </c>
    </row>
    <row r="98036">
      <c r="A98036" s="1" t="n">
        <v>98034</v>
      </c>
      <c r="B98036" t="inlineStr">
        <is>
          <t>anquan</t>
        </is>
      </c>
      <c r="C98036" t="n">
        <v>4</v>
      </c>
      <c r="D98036" t="inlineStr">
        <is>
          <t>{'webmeter-client-ganquan', 'xueanquan-automation', 'xuyanquan'}</t>
        </is>
      </c>
    </row>
    <row r="98037">
      <c r="A98037" s="1" t="n">
        <v>98035</v>
      </c>
      <c r="B98037" t="inlineStr">
        <is>
          <t>o11</t>
        </is>
      </c>
      <c r="C98037" t="n">
        <v>4</v>
      </c>
      <c r="D98037" t="inlineStr">
        <is>
          <t>{'o11y', 'o11y-test1', 'o11y_schema'}</t>
        </is>
      </c>
    </row>
    <row r="98038">
      <c r="A98038" s="1" t="n">
        <v>98036</v>
      </c>
      <c r="B98038" t="inlineStr">
        <is>
          <t>chappa'ai</t>
        </is>
      </c>
      <c r="C98038" t="n">
        <v>4</v>
      </c>
      <c r="D98038" t="inlineStr">
        <is>
          <t>{'@chappa'ai~next-package-version', '@chappa'ai~get-next-rc', '@chappa'ai~update-nested-dependencies'}</t>
        </is>
      </c>
    </row>
    <row r="98039">
      <c r="A98039" s="1" t="n">
        <v>98037</v>
      </c>
      <c r="B98039" t="inlineStr">
        <is>
          <t>hworld</t>
        </is>
      </c>
      <c r="C98039" t="n">
        <v>4</v>
      </c>
      <c r="D98039" t="inlineStr">
        <is>
          <t>{'hworld', 'cpf-hworld', 'seff-hworld'}</t>
        </is>
      </c>
    </row>
    <row r="98040">
      <c r="A98040" s="1" t="n">
        <v>98038</v>
      </c>
      <c r="B98040" t="inlineStr">
        <is>
          <t>trys</t>
        </is>
      </c>
      <c r="C98040" t="n">
        <v>4</v>
      </c>
      <c r="D98040" t="inlineStr">
        <is>
          <t>{'abstrys-core', 'abstrys-toolkit', 'pytetrys'}</t>
        </is>
      </c>
    </row>
    <row r="98041">
      <c r="A98041" s="1" t="n">
        <v>98039</v>
      </c>
      <c r="B98041" t="inlineStr">
        <is>
          <t>cnjs</t>
        </is>
      </c>
      <c r="C98041" t="n">
        <v>4</v>
      </c>
      <c r="D98041" t="inlineStr">
        <is>
          <t>{'node-echo-cnjs', 'cnjs-footer', 'cnjs'}</t>
        </is>
      </c>
    </row>
    <row r="98042">
      <c r="A98042" s="1" t="n">
        <v>98040</v>
      </c>
      <c r="B98042" t="inlineStr">
        <is>
          <t>weixi</t>
        </is>
      </c>
      <c r="C98042" t="n">
        <v>4</v>
      </c>
      <c r="D98042" t="inlineStr">
        <is>
          <t>{'weixi-ui', 'weixi', 'weixi-tools'}</t>
        </is>
      </c>
    </row>
    <row r="98043">
      <c r="A98043" s="1" t="n">
        <v>98041</v>
      </c>
      <c r="B98043" t="inlineStr">
        <is>
          <t>vuesence</t>
        </is>
      </c>
      <c r="C98043" t="n">
        <v>4</v>
      </c>
      <c r="D98043" t="inlineStr">
        <is>
          <t>{'@vuesence~book', '@vuesence~modal-window', '@vuesence~sliding-header'}</t>
        </is>
      </c>
    </row>
    <row r="98044">
      <c r="A98044" s="1" t="n">
        <v>98042</v>
      </c>
      <c r="B98044" t="inlineStr">
        <is>
          <t>apihandler</t>
        </is>
      </c>
      <c r="C98044" t="n">
        <v>4</v>
      </c>
      <c r="D98044" t="inlineStr">
        <is>
          <t>{'va-apihandler', 'apihandler', 'express-apihandler'}</t>
        </is>
      </c>
    </row>
    <row r="98045">
      <c r="A98045" s="1" t="n">
        <v>98043</v>
      </c>
      <c r="B98045" t="inlineStr">
        <is>
          <t>haniwa</t>
        </is>
      </c>
      <c r="C98045" t="n">
        <v>4</v>
      </c>
      <c r="D98045" t="inlineStr">
        <is>
          <t>{'haniwa-type-checker', 'haniwa-widgets-js', 'haniwa-lazy-load'}</t>
        </is>
      </c>
    </row>
    <row r="98046">
      <c r="A98046" s="1" t="n">
        <v>98044</v>
      </c>
      <c r="B98046" t="inlineStr">
        <is>
          <t>szr</t>
        </is>
      </c>
      <c r="C98046" t="n">
        <v>4</v>
      </c>
      <c r="D98046" t="inlineStr">
        <is>
          <t>{'szr', 'szr_demo-npm', 'szr_demo-ui'}</t>
        </is>
      </c>
    </row>
    <row r="98047">
      <c r="A98047" s="1" t="n">
        <v>98045</v>
      </c>
      <c r="B98047" t="inlineStr">
        <is>
          <t>luciana</t>
        </is>
      </c>
      <c r="C98047" t="n">
        <v>4</v>
      </c>
      <c r="D98047" t="inlineStr">
        <is>
          <t>{'@luciana001~holidate', '@luciana001~holidates', '@luciana001~card'}</t>
        </is>
      </c>
    </row>
    <row r="98048">
      <c r="A98048" s="1" t="n">
        <v>98046</v>
      </c>
      <c r="B98048" t="inlineStr">
        <is>
          <t>ndlib</t>
        </is>
      </c>
      <c r="C98048" t="n">
        <v>4</v>
      </c>
      <c r="D98048" t="inlineStr">
        <is>
          <t>{'@ndlib~markdown-to-jsx', '@ndlib~ndlib-cdk', '2ndlib'}</t>
        </is>
      </c>
    </row>
    <row r="98049">
      <c r="A98049" s="1" t="n">
        <v>98047</v>
      </c>
      <c r="B98049" t="inlineStr">
        <is>
          <t>logform</t>
        </is>
      </c>
      <c r="C98049" t="n">
        <v>4</v>
      </c>
      <c r="D98049" t="inlineStr">
        <is>
          <t>{'logform', '@types~logform', '@blimmer~logform'}</t>
        </is>
      </c>
    </row>
    <row r="98050">
      <c r="A98050" s="1" t="n">
        <v>98048</v>
      </c>
      <c r="B98050" t="inlineStr">
        <is>
          <t>baumeister</t>
        </is>
      </c>
      <c r="C98050" t="n">
        <v>4</v>
      </c>
      <c r="D98050" t="inlineStr">
        <is>
          <t>{'@apppilots~baumeister', 'baumeister', 'generator-baumeister'}</t>
        </is>
      </c>
    </row>
    <row r="98051">
      <c r="A98051" s="1" t="n">
        <v>98049</v>
      </c>
      <c r="B98051" t="inlineStr">
        <is>
          <t>puush</t>
        </is>
      </c>
      <c r="C98051" t="n">
        <v>4</v>
      </c>
      <c r="D98051" t="inlineStr">
        <is>
          <t>{'puush-py', 'node-puush-upload', 'puush'}</t>
        </is>
      </c>
    </row>
    <row r="98052">
      <c r="A98052" s="1" t="n">
        <v>98050</v>
      </c>
      <c r="B98052" t="inlineStr">
        <is>
          <t>talents</t>
        </is>
      </c>
      <c r="C98052" t="n">
        <v>4</v>
      </c>
      <c r="D98052" t="inlineStr">
        <is>
          <t>{'heroes-talents', 'proposito-talents-api', '99talents-components'}</t>
        </is>
      </c>
    </row>
    <row r="98053">
      <c r="A98053" s="1" t="n">
        <v>98051</v>
      </c>
      <c r="B98053" t="inlineStr">
        <is>
          <t>bcsd</t>
        </is>
      </c>
      <c r="C98053" t="n">
        <v>4</v>
      </c>
      <c r="D98053" t="inlineStr">
        <is>
          <t>{'bcsd-init', 'bcsd', 'bcsd-rpc'}</t>
        </is>
      </c>
    </row>
    <row r="98054">
      <c r="A98054" s="1" t="n">
        <v>98052</v>
      </c>
      <c r="B98054" t="inlineStr">
        <is>
          <t>fitpuli</t>
        </is>
      </c>
      <c r="C98054" t="n">
        <v>4</v>
      </c>
      <c r="D98054" t="inlineStr">
        <is>
          <t>{'fitpuli-mpp-datetime', '@fitpuli~fitpuli-loading-bar', '@fitpuli~fitpuli-auth'}</t>
        </is>
      </c>
    </row>
    <row r="98055">
      <c r="A98055" s="1" t="n">
        <v>98053</v>
      </c>
      <c r="B98055" t="inlineStr">
        <is>
          <t>pushi</t>
        </is>
      </c>
      <c r="C98055" t="n">
        <v>4</v>
      </c>
      <c r="D98055" t="inlineStr">
        <is>
          <t>{'pushi', 'bitcore-build-pushi', 'bitcore-lib-pushi'}</t>
        </is>
      </c>
    </row>
    <row r="98056">
      <c r="A98056" s="1" t="n">
        <v>98054</v>
      </c>
      <c r="B98056" t="inlineStr">
        <is>
          <t>romua1</t>
        </is>
      </c>
      <c r="C98056" t="n">
        <v>4</v>
      </c>
      <c r="D98056" t="inlineStr">
        <is>
          <t>{'@romua1d~romua1d-hwrld', 'romua1d-hwrld', '@romua1d~star-rating-js'}</t>
        </is>
      </c>
    </row>
    <row r="98057">
      <c r="A98057" s="1" t="n">
        <v>98055</v>
      </c>
      <c r="B98057" t="inlineStr">
        <is>
          <t>v59</t>
        </is>
      </c>
      <c r="C98057" t="n">
        <v>4</v>
      </c>
      <c r="D98057" t="inlineStr">
        <is>
          <t>{'@teradataprebuilt~fastcall-linux-node-v59', '@teradataprebuilt~fastcall-win32-node-v59', 'zy-test-v59'}</t>
        </is>
      </c>
    </row>
    <row r="98058">
      <c r="A98058" s="1" t="n">
        <v>98056</v>
      </c>
      <c r="B98058" t="inlineStr">
        <is>
          <t>cuya</t>
        </is>
      </c>
      <c r="C98058" t="n">
        <v>4</v>
      </c>
      <c r="D98058" t="inlineStr">
        <is>
          <t>{'@pomegranate-ui~maracuya-ui', 'tecsupalejoscuya', '@arturocuya~auth_helper'}</t>
        </is>
      </c>
    </row>
    <row r="98059">
      <c r="A98059" s="1" t="n">
        <v>98057</v>
      </c>
      <c r="B98059" t="inlineStr">
        <is>
          <t>rcca</t>
        </is>
      </c>
      <c r="C98059" t="n">
        <v>4</v>
      </c>
      <c r="D98059" t="inlineStr">
        <is>
          <t>{'@atomist~sdm-pack-rcca', '@atomist~sdm-pack-rcca-bitbucket', '@atomist~github-rcca-automation'}</t>
        </is>
      </c>
    </row>
    <row r="98060">
      <c r="A98060" s="1" t="n">
        <v>98058</v>
      </c>
      <c r="B98060" t="inlineStr">
        <is>
          <t>objectdb</t>
        </is>
      </c>
      <c r="C98060" t="n">
        <v>4</v>
      </c>
      <c r="D98060" t="inlineStr">
        <is>
          <t>{'nodejs_objectdb', 'factom-objectdb', 'objectdb'}</t>
        </is>
      </c>
    </row>
    <row r="98061">
      <c r="A98061" s="1" t="n">
        <v>98059</v>
      </c>
      <c r="B98061" t="inlineStr">
        <is>
          <t>elip</t>
        </is>
      </c>
      <c r="C98061" t="n">
        <v>4</v>
      </c>
      <c r="D98061" t="inlineStr">
        <is>
          <t>{'@bbjxl~wxc-elip', '@minui~wxc-elip', '@beysong~wxc-elip'}</t>
        </is>
      </c>
    </row>
    <row r="98062">
      <c r="A98062" s="1" t="n">
        <v>98060</v>
      </c>
      <c r="B98062" t="inlineStr">
        <is>
          <t>strontium</t>
        </is>
      </c>
      <c r="C98062" t="n">
        <v>4</v>
      </c>
      <c r="D98062" t="inlineStr">
        <is>
          <t>{'react-strontium-signalr', 'react-strontium-components', 'react-strontium'}</t>
        </is>
      </c>
    </row>
    <row r="98063">
      <c r="A98063" s="1" t="n">
        <v>98061</v>
      </c>
      <c r="B98063" t="inlineStr">
        <is>
          <t>poppe</t>
        </is>
      </c>
      <c r="C98063" t="n">
        <v>4</v>
      </c>
      <c r="D98063" t="inlineStr">
        <is>
          <t>{'@mauriciopoppe~graph', 'ion-affix-allanpoppe', 'cordova-plugin-filepicker-allanpoppe'}</t>
        </is>
      </c>
    </row>
    <row r="98064">
      <c r="A98064" s="1" t="n">
        <v>98062</v>
      </c>
      <c r="B98064" t="inlineStr">
        <is>
          <t>vuez</t>
        </is>
      </c>
      <c r="C98064" t="n">
        <v>4</v>
      </c>
      <c r="D98064" t="inlineStr">
        <is>
          <t>{'vuez', 'create-vuez', 'vuez-cli'}</t>
        </is>
      </c>
    </row>
    <row r="98065">
      <c r="A98065" s="1" t="n">
        <v>98063</v>
      </c>
      <c r="B98065" t="inlineStr">
        <is>
          <t>cloudinit</t>
        </is>
      </c>
      <c r="C98065" t="n">
        <v>4</v>
      </c>
      <c r="D98065" t="inlineStr">
        <is>
          <t>{'vmw-cloudinit-metadata', 'cloudinit-cli', '@pulumi~cloudinit'}</t>
        </is>
      </c>
    </row>
    <row r="98066">
      <c r="A98066" s="1" t="n">
        <v>98064</v>
      </c>
      <c r="B98066" t="inlineStr">
        <is>
          <t>kotlinspain</t>
        </is>
      </c>
      <c r="C98066" t="n">
        <v>4</v>
      </c>
      <c r="D98066" t="inlineStr">
        <is>
          <t>{'@kotlinspain~kotlin-react-intl', '@kotlinspain~kotlin-antd', '@kotlinspain~kotlin-moment'}</t>
        </is>
      </c>
    </row>
    <row r="98067">
      <c r="A98067" s="1" t="n">
        <v>98065</v>
      </c>
      <c r="B98067" t="inlineStr">
        <is>
          <t>azdata</t>
        </is>
      </c>
      <c r="C98067" t="n">
        <v>4</v>
      </c>
      <c r="D98067" t="inlineStr">
        <is>
          <t>{'azdata', '@types~azdata', 'azdata-test'}</t>
        </is>
      </c>
    </row>
    <row r="98068">
      <c r="A98068" s="1" t="n">
        <v>98066</v>
      </c>
      <c r="B98068" t="inlineStr">
        <is>
          <t>zealous4467</t>
        </is>
      </c>
      <c r="C98068" t="n">
        <v>4</v>
      </c>
      <c r="D98068" t="inlineStr">
        <is>
          <t>{'@zealous4467~cmbstswapsdk', '@zealous4467~cmbstswapuikit', '@zealous4467~cmbstswap-eslint'}</t>
        </is>
      </c>
    </row>
    <row r="98069">
      <c r="A98069" s="1" t="n">
        <v>98067</v>
      </c>
      <c r="B98069" t="inlineStr">
        <is>
          <t>vpriem</t>
        </is>
      </c>
      <c r="C98069" t="n">
        <v>4</v>
      </c>
      <c r="D98069" t="inlineStr">
        <is>
          <t>{'@vpriem~kafka-broker', '@vpriem~express-api-key-auth', '@vpriem~geojson'}</t>
        </is>
      </c>
    </row>
    <row r="98070">
      <c r="A98070" s="1" t="n">
        <v>98068</v>
      </c>
      <c r="B98070" t="inlineStr">
        <is>
          <t>xelpmoc</t>
        </is>
      </c>
      <c r="C98070" t="n">
        <v>4</v>
      </c>
      <c r="D98070" t="inlineStr">
        <is>
          <t>{'xelpmoc-core', 'xelpmoc_core_components', 'xelpmoc_countries_cities'}</t>
        </is>
      </c>
    </row>
    <row r="98071">
      <c r="A98071" s="1" t="n">
        <v>98069</v>
      </c>
      <c r="B98071" t="inlineStr">
        <is>
          <t>everypage</t>
        </is>
      </c>
      <c r="C98071" t="n">
        <v>4</v>
      </c>
      <c r="D98071" t="inlineStr">
        <is>
          <t>{'@kibalabs~everypage-core', '@kibalabs~everypage-cli', '@kibalabs~everypage'}</t>
        </is>
      </c>
    </row>
    <row r="98072">
      <c r="A98072" s="1" t="n">
        <v>98070</v>
      </c>
      <c r="B98072" t="inlineStr">
        <is>
          <t>colorable</t>
        </is>
      </c>
      <c r="C98072" t="n">
        <v>4</v>
      </c>
      <c r="D98072" t="inlineStr">
        <is>
          <t>{'colorable-dominant', '@xotic750~colorable', 'colorable'}</t>
        </is>
      </c>
    </row>
    <row r="98073">
      <c r="A98073" s="1" t="n">
        <v>98071</v>
      </c>
      <c r="B98073" t="inlineStr">
        <is>
          <t>acronis</t>
        </is>
      </c>
      <c r="C98073" t="n">
        <v>4</v>
      </c>
      <c r="D98073" t="inlineStr">
        <is>
          <t>{'@acronis~ui-kit', '@strg001~acronis-backup-console', 'acronis-backup-console'}</t>
        </is>
      </c>
    </row>
    <row r="98074">
      <c r="A98074" s="1" t="n">
        <v>98072</v>
      </c>
      <c r="B98074" t="inlineStr">
        <is>
          <t>depict</t>
        </is>
      </c>
      <c r="C98074" t="n">
        <v>4</v>
      </c>
      <c r="D98074" t="inlineStr">
        <is>
          <t>{'depict.io', 'depict', '@depict~core'}</t>
        </is>
      </c>
    </row>
    <row r="98075">
      <c r="A98075" s="1" t="n">
        <v>98073</v>
      </c>
      <c r="B98075" t="inlineStr">
        <is>
          <t>markovian</t>
        </is>
      </c>
      <c r="C98075" t="n">
        <v>4</v>
      </c>
      <c r="D98075" t="inlineStr">
        <is>
          <t>{'markovian', 'markovian-nlp', 'markovian-nlg'}</t>
        </is>
      </c>
    </row>
    <row r="98076">
      <c r="A98076" s="1" t="n">
        <v>98074</v>
      </c>
      <c r="B98076" t="inlineStr">
        <is>
          <t>xata</t>
        </is>
      </c>
      <c r="C98076" t="n">
        <v>4</v>
      </c>
      <c r="D98076" t="inlineStr">
        <is>
          <t>{'@xanderia~xata', 'xata-cli', 'xata'}</t>
        </is>
      </c>
    </row>
    <row r="98077">
      <c r="A98077" s="1" t="n">
        <v>98075</v>
      </c>
      <c r="B98077" t="inlineStr">
        <is>
          <t>wrhs</t>
        </is>
      </c>
      <c r="C98077" t="n">
        <v>4</v>
      </c>
      <c r="D98077" t="inlineStr">
        <is>
          <t>{'@wrhs~extract-config', '@wrhs~diagrams', '@wrhs~release-line'}</t>
        </is>
      </c>
    </row>
    <row r="98078">
      <c r="A98078" s="1" t="n">
        <v>98076</v>
      </c>
      <c r="B98078" t="inlineStr">
        <is>
          <t>alexandru</t>
        </is>
      </c>
      <c r="C98078" t="n">
        <v>4</v>
      </c>
      <c r="D98078" t="inlineStr">
        <is>
          <t>{'@alexandru-tomescu~submit-button', 'chief-complaint-lung-alexandru', 'alexandru-cli'}</t>
        </is>
      </c>
    </row>
    <row r="98079">
      <c r="A98079" s="1" t="n">
        <v>98077</v>
      </c>
      <c r="B98079" t="inlineStr">
        <is>
          <t>publick</t>
        </is>
      </c>
      <c r="C98079" t="n">
        <v>4</v>
      </c>
      <c r="D98079" t="inlineStr">
        <is>
          <t>{'npm-publick-demo', 'publick-call-sdk', 'npm-publick-demo-ts'}</t>
        </is>
      </c>
    </row>
    <row r="98080">
      <c r="A98080" s="1" t="n">
        <v>98078</v>
      </c>
      <c r="B98080" t="inlineStr">
        <is>
          <t>marlo</t>
        </is>
      </c>
      <c r="C98080" t="n">
        <v>4</v>
      </c>
      <c r="D98080" t="inlineStr">
        <is>
          <t>{'marlo-npm-test-1', '@marlodch~http-server', 'sass-marlo'}</t>
        </is>
      </c>
    </row>
    <row r="98081">
      <c r="A98081" s="1" t="n">
        <v>98079</v>
      </c>
      <c r="B98081" t="inlineStr">
        <is>
          <t>mandel</t>
        </is>
      </c>
      <c r="C98081" t="n">
        <v>4</v>
      </c>
      <c r="D98081" t="inlineStr">
        <is>
          <t>{'mandeling-ajax', 'mandelmono', 'quantum-kite-mandelkovic'}</t>
        </is>
      </c>
    </row>
    <row r="98082">
      <c r="A98082" s="1" t="n">
        <v>98080</v>
      </c>
      <c r="B98082" t="inlineStr">
        <is>
          <t>icework</t>
        </is>
      </c>
      <c r="C98082" t="n">
        <v>4</v>
      </c>
      <c r="D98082" t="inlineStr">
        <is>
          <t>{'shareit-icework-example-block', 'shareit-icework-example-scaffold', 'icework'}</t>
        </is>
      </c>
    </row>
    <row r="98083">
      <c r="A98083" s="1" t="n">
        <v>98081</v>
      </c>
      <c r="B98083" t="inlineStr">
        <is>
          <t>graphgen</t>
        </is>
      </c>
      <c r="C98083" t="n">
        <v>4</v>
      </c>
      <c r="D98083" t="inlineStr">
        <is>
          <t>{'@frontside~graphgen', '@protean-foundation~graphgen', '@protean-labs~graphgen'}</t>
        </is>
      </c>
    </row>
    <row r="98084">
      <c r="A98084" s="1" t="n">
        <v>98082</v>
      </c>
      <c r="B98084" t="inlineStr">
        <is>
          <t>vmv</t>
        </is>
      </c>
      <c r="C98084" t="n">
        <v>4</v>
      </c>
      <c r="D98084" t="inlineStr">
        <is>
          <t>{'vmv-lion-lib', '@768bit~vmv', 'vmv'}</t>
        </is>
      </c>
    </row>
    <row r="98085">
      <c r="A98085" s="1" t="n">
        <v>98083</v>
      </c>
      <c r="B98085" t="inlineStr">
        <is>
          <t>journaling</t>
        </is>
      </c>
      <c r="C98085" t="n">
        <v>4</v>
      </c>
      <c r="D98085" t="inlineStr">
        <is>
          <t>{'journaling', 'Journaling-Hash', 'journaling-hash'}</t>
        </is>
      </c>
    </row>
    <row r="98086">
      <c r="A98086" s="1" t="n">
        <v>98084</v>
      </c>
      <c r="B98086" t="inlineStr">
        <is>
          <t>fileprovider</t>
        </is>
      </c>
      <c r="C98086" t="n">
        <v>4</v>
      </c>
      <c r="D98086" t="inlineStr">
        <is>
          <t>{'fileprovider', 'pyobjc-framework-fileprovider', 'django-fileprovider'}</t>
        </is>
      </c>
    </row>
    <row r="98087">
      <c r="A98087" s="1" t="n">
        <v>98085</v>
      </c>
      <c r="B98087" t="inlineStr">
        <is>
          <t>cmpnt</t>
        </is>
      </c>
      <c r="C98087" t="n">
        <v>4</v>
      </c>
      <c r="D98087" t="inlineStr">
        <is>
          <t>{'cmpnts', 'cmpnt', 'vue-cli-plugin-cmpnt'}</t>
        </is>
      </c>
    </row>
    <row r="98088">
      <c r="A98088" s="1" t="n">
        <v>98086</v>
      </c>
      <c r="B98088" t="inlineStr">
        <is>
          <t>langacore</t>
        </is>
      </c>
      <c r="C98088" t="n">
        <v>4</v>
      </c>
      <c r="D98088" t="inlineStr">
        <is>
          <t>{'langacore-kit-i18n', 'langacore-thingsweforget', 'langacore-kit-common'}</t>
        </is>
      </c>
    </row>
    <row r="98089">
      <c r="A98089" s="1" t="n">
        <v>98087</v>
      </c>
      <c r="B98089" t="inlineStr">
        <is>
          <t>ferrare</t>
        </is>
      </c>
      <c r="C98089" t="n">
        <v>4</v>
      </c>
      <c r="D98089" t="inlineStr">
        <is>
          <t>{'react-template-ferraresi-reactjs', 'cra-template-template-react-ferraresi', 'template_react_ferraresi'}</t>
        </is>
      </c>
    </row>
    <row r="98090">
      <c r="A98090" s="1" t="n">
        <v>98088</v>
      </c>
      <c r="B98090" t="inlineStr">
        <is>
          <t>ferraresi</t>
        </is>
      </c>
      <c r="C98090" t="n">
        <v>4</v>
      </c>
      <c r="D98090" t="inlineStr">
        <is>
          <t>{'react-template-ferraresi-reactjs', 'cra-template-template-react-ferraresi', 'template_react_ferraresi'}</t>
        </is>
      </c>
    </row>
    <row r="98091">
      <c r="A98091" s="1" t="n">
        <v>98089</v>
      </c>
      <c r="B98091" t="inlineStr">
        <is>
          <t>extn</t>
        </is>
      </c>
      <c r="C98091" t="n">
        <v>4</v>
      </c>
      <c r="D98091" t="inlineStr">
        <is>
          <t>{'create-chrome-extn', 'pyside2extn', 'pactbroker-extn'}</t>
        </is>
      </c>
    </row>
    <row r="98092">
      <c r="A98092" s="1" t="n">
        <v>98090</v>
      </c>
      <c r="B98092" t="inlineStr">
        <is>
          <t>mustafaskyer</t>
        </is>
      </c>
      <c r="C98092" t="n">
        <v>4</v>
      </c>
      <c r="D98092" t="inlineStr">
        <is>
          <t>{'@mustafaskyer~rigel-utils', '@mustafaskyer~rigel-commands', '@mustafaskyer~rigel-logger'}</t>
        </is>
      </c>
    </row>
    <row r="98093">
      <c r="A98093" s="1" t="n">
        <v>98091</v>
      </c>
      <c r="B98093" t="inlineStr">
        <is>
          <t>sneakers</t>
        </is>
      </c>
      <c r="C98093" t="n">
        <v>4</v>
      </c>
      <c r="D98093" t="inlineStr">
        <is>
          <t>{'sneakers-quick-task', 'sneakers-scrapers', 'sneakers-aio-quick-task-api'}</t>
        </is>
      </c>
    </row>
    <row r="98094">
      <c r="A98094" s="1" t="n">
        <v>98092</v>
      </c>
      <c r="B98094" t="inlineStr">
        <is>
          <t>datatest</t>
        </is>
      </c>
      <c r="C98094" t="n">
        <v>4</v>
      </c>
      <c r="D98094" t="inlineStr">
        <is>
          <t>{'xml-lexer-datatest', 'xml-reader-datatest', 'pytest-datatest'}</t>
        </is>
      </c>
    </row>
    <row r="98095">
      <c r="A98095" s="1" t="n">
        <v>98093</v>
      </c>
      <c r="B98095" t="inlineStr">
        <is>
          <t>rnum</t>
        </is>
      </c>
      <c r="C98095" t="n">
        <v>4</v>
      </c>
      <c r="D98095" t="inlineStr">
        <is>
          <t>{'incrnum', 'rnumjs', 'zhike-rnumeng-wrapper'}</t>
        </is>
      </c>
    </row>
    <row r="98096">
      <c r="A98096" s="1" t="n">
        <v>98094</v>
      </c>
      <c r="B98096" t="inlineStr">
        <is>
          <t>torchjs</t>
        </is>
      </c>
      <c r="C98096" t="n">
        <v>4</v>
      </c>
      <c r="D98096" t="inlineStr">
        <is>
          <t>{'@idn~torchjs', 'torchjs', '@idn~backend-torchjs'}</t>
        </is>
      </c>
    </row>
    <row r="98097">
      <c r="A98097" s="1" t="n">
        <v>98095</v>
      </c>
      <c r="B98097" t="inlineStr">
        <is>
          <t>rlyle1179</t>
        </is>
      </c>
      <c r="C98097" t="n">
        <v>4</v>
      </c>
      <c r="D98097" t="inlineStr">
        <is>
          <t>{'@rlyle1179~serverless-aws-batch', '@rlyle1179~cloudfront-tls', '@rlyle1179~react-treeview'}</t>
        </is>
      </c>
    </row>
    <row r="98098">
      <c r="A98098" s="1" t="n">
        <v>98096</v>
      </c>
      <c r="B98098" t="inlineStr">
        <is>
          <t>frontman</t>
        </is>
      </c>
      <c r="C98098" t="n">
        <v>4</v>
      </c>
      <c r="D98098" t="inlineStr">
        <is>
          <t>{'generator-frontman', 'frontman-h', '@riktar~frontman'}</t>
        </is>
      </c>
    </row>
    <row r="98099">
      <c r="A98099" s="1" t="n">
        <v>98097</v>
      </c>
      <c r="B98099" t="inlineStr">
        <is>
          <t>oaa</t>
        </is>
      </c>
      <c r="C98099" t="n">
        <v>4</v>
      </c>
      <c r="D98099" t="inlineStr">
        <is>
          <t>{'oaa-ui', 'oaa-data', 'oaa-utils'}</t>
        </is>
      </c>
    </row>
    <row r="98100">
      <c r="A98100" s="1" t="n">
        <v>98098</v>
      </c>
      <c r="B98100" t="inlineStr">
        <is>
          <t>webhub</t>
        </is>
      </c>
      <c r="C98100" t="n">
        <v>4</v>
      </c>
      <c r="D98100" t="inlineStr">
        <is>
          <t>{'@axa-ch~pod-webhub-polyfills', 'webhub', 'arena-webhub'}</t>
        </is>
      </c>
    </row>
    <row r="98101">
      <c r="A98101" s="1" t="n">
        <v>98099</v>
      </c>
      <c r="B98101" t="inlineStr">
        <is>
          <t>hofer</t>
        </is>
      </c>
      <c r="C98101" t="n">
        <v>4</v>
      </c>
      <c r="D98101" t="inlineStr">
        <is>
          <t>{'hhofer-frame-print', 'lodown-peterklingelhofer', 'hofera'}</t>
        </is>
      </c>
    </row>
    <row r="98102">
      <c r="A98102" s="1" t="n">
        <v>98100</v>
      </c>
      <c r="B98102" t="inlineStr">
        <is>
          <t>jasmine3</t>
        </is>
      </c>
      <c r="C98102" t="n">
        <v>4</v>
      </c>
      <c r="D98102" t="inlineStr">
        <is>
          <t>{'atom-jasmine3-test-runner', 'jasmine3_junit_reporter', 'jest-jasmine3'}</t>
        </is>
      </c>
    </row>
    <row r="98103">
      <c r="A98103" s="1" t="n">
        <v>98101</v>
      </c>
      <c r="B98103" t="inlineStr">
        <is>
          <t>pjj</t>
        </is>
      </c>
      <c r="C98103" t="n">
        <v>4</v>
      </c>
      <c r="D98103" t="inlineStr">
        <is>
          <t>{'my_module_for_test_pjj', 'pjj-test', 'pjj-blog-miniprogram-libs'}</t>
        </is>
      </c>
    </row>
    <row r="98104">
      <c r="A98104" s="1" t="n">
        <v>98102</v>
      </c>
      <c r="B98104" t="inlineStr">
        <is>
          <t>initi</t>
        </is>
      </c>
      <c r="C98104" t="n">
        <v>4</v>
      </c>
      <c r="D98104" t="inlineStr">
        <is>
          <t>{'@deviniti~jql-autocomplete', '@deviniti~jql-autocomplete-input', 'exiniti-saturn'}</t>
        </is>
      </c>
    </row>
    <row r="98105">
      <c r="A98105" s="1" t="n">
        <v>98103</v>
      </c>
      <c r="B98105" t="inlineStr">
        <is>
          <t>robtaussig</t>
        </is>
      </c>
      <c r="C98105" t="n">
        <v>4</v>
      </c>
      <c r="D98105" t="inlineStr">
        <is>
          <t>{'@robtaussig~local-store-js', 'robtaussig_chess_engine', 'next-portfolio-wasm-robtaussig'}</t>
        </is>
      </c>
    </row>
    <row r="98106">
      <c r="A98106" s="1" t="n">
        <v>98104</v>
      </c>
      <c r="B98106" t="inlineStr">
        <is>
          <t>nobuti</t>
        </is>
      </c>
      <c r="C98106" t="n">
        <v>4</v>
      </c>
      <c r="D98106" t="inlineStr">
        <is>
          <t>{'@nobuti~lingoda', '@nobuti~react-plug', '@nobuti~styled-reset'}</t>
        </is>
      </c>
    </row>
    <row r="98107">
      <c r="A98107" s="1" t="n">
        <v>98105</v>
      </c>
      <c r="B98107" t="inlineStr">
        <is>
          <t>nipp</t>
        </is>
      </c>
      <c r="C98107" t="n">
        <v>4</v>
      </c>
      <c r="D98107" t="inlineStr">
        <is>
          <t>{'nippin-mee', 'schnipp', 'pysnipp'}</t>
        </is>
      </c>
    </row>
    <row r="98108">
      <c r="A98108" s="1" t="n">
        <v>98106</v>
      </c>
      <c r="B98108" t="inlineStr">
        <is>
          <t>daniloisr</t>
        </is>
      </c>
      <c r="C98108" t="n">
        <v>4</v>
      </c>
      <c r="D98108" t="inlineStr">
        <is>
          <t>{'@daniloisr~miniprofiler-pg', '@daniloisr~miniprofiler-redis', '@daniloisr~miniprofiler-http'}</t>
        </is>
      </c>
    </row>
    <row r="98109">
      <c r="A98109" s="1" t="n">
        <v>98107</v>
      </c>
      <c r="B98109" t="inlineStr">
        <is>
          <t>izberg</t>
        </is>
      </c>
      <c r="C98109" t="n">
        <v>4</v>
      </c>
      <c r="D98109" t="inlineStr">
        <is>
          <t>{'izberg-backoffice-inventory-js', '@izberg~serverless-certificate-creator', '@izberg~izberg-backoffice-store'}</t>
        </is>
      </c>
    </row>
    <row r="98110">
      <c r="A98110" s="1" t="n">
        <v>98108</v>
      </c>
      <c r="B98110" t="inlineStr">
        <is>
          <t>ghent</t>
        </is>
      </c>
      <c r="C98110" t="n">
        <v>4</v>
      </c>
      <c r="D98110" t="inlineStr">
        <is>
          <t>{'@auc-ghent~canvas-lms-all-courses-terms-tabs-plugin', '@auc-ghent~canvas-lms-rich-content-editor-enhancements-plugin', '@auc-ghent~canvas-lms-flex-layout-plugin'}</t>
        </is>
      </c>
    </row>
    <row r="98111">
      <c r="A98111" s="1" t="n">
        <v>98109</v>
      </c>
      <c r="B98111" t="inlineStr">
        <is>
          <t>chenbin</t>
        </is>
      </c>
      <c r="C98111" t="n">
        <v>4</v>
      </c>
      <c r="D98111" t="inlineStr">
        <is>
          <t>{'chenbin-gg-test', 'chenbin', 'hr-chenbin-mobile-ui'}</t>
        </is>
      </c>
    </row>
    <row r="98112">
      <c r="A98112" s="1" t="n">
        <v>98110</v>
      </c>
      <c r="B98112" t="inlineStr">
        <is>
          <t>colearnr</t>
        </is>
      </c>
      <c r="C98112" t="n">
        <v>4</v>
      </c>
      <c r="D98112" t="inlineStr">
        <is>
          <t>{'colearnr-theme-default', 'colearnr-sdk', 'colearnr-theme-learnbees'}</t>
        </is>
      </c>
    </row>
    <row r="98113">
      <c r="A98113" s="1" t="n">
        <v>98111</v>
      </c>
      <c r="B98113" t="inlineStr">
        <is>
          <t>istvan</t>
        </is>
      </c>
      <c r="C98113" t="n">
        <v>4</v>
      </c>
      <c r="D98113" t="inlineStr">
        <is>
          <t>{'istvan-test-package', 'istvan_rubrikk-frame-print', '@istvan.xyz~webtest'}</t>
        </is>
      </c>
    </row>
    <row r="98114">
      <c r="A98114" s="1" t="n">
        <v>98112</v>
      </c>
      <c r="B98114" t="inlineStr">
        <is>
          <t>cardigan</t>
        </is>
      </c>
      <c r="C98114" t="n">
        <v>4</v>
      </c>
      <c r="D98114" t="inlineStr">
        <is>
          <t>{'@mgigol~cardigan-app', 'cardigan', 'au-cardigan'}</t>
        </is>
      </c>
    </row>
    <row r="98115">
      <c r="A98115" s="1" t="n">
        <v>98113</v>
      </c>
      <c r="B98115" t="inlineStr">
        <is>
          <t>eong</t>
        </is>
      </c>
      <c r="C98115" t="n">
        <v>4</v>
      </c>
      <c r="D98115" t="inlineStr">
        <is>
          <t>{'@jarvisaoieong~redux-logger', '@jarvisaoieong~jwplayer', '@jarvisaoieong~node-google-translate-free'}</t>
        </is>
      </c>
    </row>
    <row r="98116">
      <c r="A98116" s="1" t="n">
        <v>98114</v>
      </c>
      <c r="B98116" t="inlineStr">
        <is>
          <t>jarvisaoieong</t>
        </is>
      </c>
      <c r="C98116" t="n">
        <v>4</v>
      </c>
      <c r="D98116" t="inlineStr">
        <is>
          <t>{'@jarvisaoieong~redux-logger', '@jarvisaoieong~jwplayer', '@jarvisaoieong~node-google-translate-free'}</t>
        </is>
      </c>
    </row>
    <row r="98117">
      <c r="A98117" s="1" t="n">
        <v>98115</v>
      </c>
      <c r="B98117" t="inlineStr">
        <is>
          <t>constable</t>
        </is>
      </c>
      <c r="C98117" t="n">
        <v>4</v>
      </c>
      <c r="D98117" t="inlineStr">
        <is>
          <t>{'password-constable', '@silvercar~js-constable', 'vile-constable'}</t>
        </is>
      </c>
    </row>
    <row r="98118">
      <c r="A98118" s="1" t="n">
        <v>98116</v>
      </c>
      <c r="B98118" t="inlineStr">
        <is>
          <t>strada</t>
        </is>
      </c>
      <c r="C98118" t="n">
        <v>4</v>
      </c>
      <c r="D98118" t="inlineStr">
        <is>
          <t>{'@astrada~reason-react-toolbox', '@astrada~bs-css-core', '@astrada~bs-react-fela'}</t>
        </is>
      </c>
    </row>
    <row r="98119">
      <c r="A98119" s="1" t="n">
        <v>98117</v>
      </c>
      <c r="B98119" t="inlineStr">
        <is>
          <t>astrada</t>
        </is>
      </c>
      <c r="C98119" t="n">
        <v>4</v>
      </c>
      <c r="D98119" t="inlineStr">
        <is>
          <t>{'@astrada~reason-react-toolbox', '@astrada~bs-css-core', '@astrada~bs-react-fela'}</t>
        </is>
      </c>
    </row>
    <row r="98120">
      <c r="A98120" s="1" t="n">
        <v>98118</v>
      </c>
      <c r="B98120" t="inlineStr">
        <is>
          <t>diawi</t>
        </is>
      </c>
      <c r="C98120" t="n">
        <v>4</v>
      </c>
      <c r="D98120" t="inlineStr">
        <is>
          <t>{'diawi-nodejs-uploader', 'nativescript-diawi-distribution', 'ipa2diawi'}</t>
        </is>
      </c>
    </row>
    <row r="98121">
      <c r="A98121" s="1" t="n">
        <v>98119</v>
      </c>
      <c r="B98121" t="inlineStr">
        <is>
          <t>dynatype</t>
        </is>
      </c>
      <c r="C98121" t="n">
        <v>4</v>
      </c>
      <c r="D98121" t="inlineStr">
        <is>
          <t>{'@buggyorg~dynatype', '@buggyorg~dynatype-network-graph', '@buggyorg~dynatype-translator-graph'}</t>
        </is>
      </c>
    </row>
    <row r="98122">
      <c r="A98122" s="1" t="n">
        <v>98120</v>
      </c>
      <c r="B98122" t="inlineStr">
        <is>
          <t>delhi</t>
        </is>
      </c>
      <c r="C98122" t="n">
        <v>4</v>
      </c>
      <c r="D98122" t="inlineStr">
        <is>
          <t>{'delhi-metro-api', 'delhi-flight-live', 'jandelhi-frame-print'}</t>
        </is>
      </c>
    </row>
    <row r="98123">
      <c r="A98123" s="1" t="n">
        <v>98121</v>
      </c>
      <c r="B98123" t="inlineStr">
        <is>
          <t>yosefsolutions</t>
        </is>
      </c>
      <c r="C98123" t="n">
        <v>4</v>
      </c>
      <c r="D98123" t="inlineStr">
        <is>
          <t>{'@yosefsolutions~feathers-hooks-ratelimit', '@yosefsolutions~react-visibility-sensor-v2', '@yosefsolutions~feathers-redis-cache'}</t>
        </is>
      </c>
    </row>
    <row r="98124">
      <c r="A98124" s="1" t="n">
        <v>98122</v>
      </c>
      <c r="B98124" t="inlineStr">
        <is>
          <t>pagetitle</t>
        </is>
      </c>
      <c r="C98124" t="n">
        <v>4</v>
      </c>
      <c r="D98124" t="inlineStr">
        <is>
          <t>{'angular-ui-router-pagetitle', 'widgets-mypages-pagetitle', 'sb-pagetitle'}</t>
        </is>
      </c>
    </row>
    <row r="98125">
      <c r="A98125" s="1" t="n">
        <v>98123</v>
      </c>
      <c r="B98125" t="inlineStr">
        <is>
          <t>fiers</t>
        </is>
      </c>
      <c r="C98125" t="n">
        <v>4</v>
      </c>
      <c r="D98125" t="inlineStr">
        <is>
          <t>{'@doodad-js~minifiers', 'doodad-js-minifiers', 'thunkifiers'}</t>
        </is>
      </c>
    </row>
    <row r="98126">
      <c r="A98126" s="1" t="n">
        <v>98124</v>
      </c>
      <c r="B98126" t="inlineStr">
        <is>
          <t>basicscroll</t>
        </is>
      </c>
      <c r="C98126" t="n">
        <v>4</v>
      </c>
      <c r="D98126" t="inlineStr">
        <is>
          <t>{'@types~basicscroll', 'basicscroll', 'ngx-basicscroll'}</t>
        </is>
      </c>
    </row>
    <row r="98127">
      <c r="A98127" s="1" t="n">
        <v>98125</v>
      </c>
      <c r="B98127" t="inlineStr">
        <is>
          <t>longtail</t>
        </is>
      </c>
      <c r="C98127" t="n">
        <v>4</v>
      </c>
      <c r="D98127" t="inlineStr">
        <is>
          <t>{'generator-longtail-banners', '@platform-os~longtail-api', 'longtail'}</t>
        </is>
      </c>
    </row>
    <row r="98128">
      <c r="A98128" s="1" t="n">
        <v>98126</v>
      </c>
      <c r="B98128" t="inlineStr">
        <is>
          <t>fastlanejs</t>
        </is>
      </c>
      <c r="C98128" t="n">
        <v>4</v>
      </c>
      <c r="D98128" t="inlineStr">
        <is>
          <t>{'fastlanejs', '@fastlanejs~base', '@fastlanejs~api'}</t>
        </is>
      </c>
    </row>
    <row r="98129">
      <c r="A98129" s="1" t="n">
        <v>98127</v>
      </c>
      <c r="B98129" t="inlineStr">
        <is>
          <t>test77</t>
        </is>
      </c>
      <c r="C98129" t="n">
        <v>4</v>
      </c>
      <c r="D98129" t="inlineStr">
        <is>
          <t>{'wyw-test77', 'test77', '@functions-io-labs-performance~test77'}</t>
        </is>
      </c>
    </row>
    <row r="98130">
      <c r="A98130" s="1" t="n">
        <v>98128</v>
      </c>
      <c r="B98130" t="inlineStr">
        <is>
          <t>aantonov</t>
        </is>
      </c>
      <c r="C98130" t="n">
        <v>4</v>
      </c>
      <c r="D98130" t="inlineStr">
        <is>
          <t>{'@aantonov~redis-mock', '@aantonov~dep-injector', '@aantonov~redis-omapper'}</t>
        </is>
      </c>
    </row>
    <row r="98131">
      <c r="A98131" s="1" t="n">
        <v>98129</v>
      </c>
      <c r="B98131" t="inlineStr">
        <is>
          <t>rifo</t>
        </is>
      </c>
      <c r="C98131" t="n">
        <v>4</v>
      </c>
      <c r="D98131" t="inlineStr">
        <is>
          <t>{'@rifo~pulse-loader', '@rifo~ngx-ace', '@rifo~angular-library-generator'}</t>
        </is>
      </c>
    </row>
    <row r="98132">
      <c r="A98132" s="1" t="n">
        <v>98130</v>
      </c>
      <c r="B98132" t="inlineStr">
        <is>
          <t>spacecraft</t>
        </is>
      </c>
      <c r="C98132" t="n">
        <v>4</v>
      </c>
      <c r="D98132" t="inlineStr">
        <is>
          <t>{'spacecraft', 'spacecraft-cli', 'spacecraft-logger'}</t>
        </is>
      </c>
    </row>
    <row r="98133">
      <c r="A98133" s="1" t="n">
        <v>98131</v>
      </c>
      <c r="B98133" t="inlineStr">
        <is>
          <t>builton</t>
        </is>
      </c>
      <c r="C98133" t="n">
        <v>4</v>
      </c>
      <c r="D98133" t="inlineStr">
        <is>
          <t>{'@builton~core-sdk', 'builton-sdk', '@builton~node-sdk'}</t>
        </is>
      </c>
    </row>
    <row r="98134">
      <c r="A98134" s="1" t="n">
        <v>98132</v>
      </c>
      <c r="B98134" t="inlineStr">
        <is>
          <t>videokit</t>
        </is>
      </c>
      <c r="C98134" t="n">
        <v>4</v>
      </c>
      <c r="D98134" t="inlineStr">
        <is>
          <t>{'videokit', 'cra-template-videokit', '@video-io~videokit'}</t>
        </is>
      </c>
    </row>
    <row r="98135">
      <c r="A98135" s="1" t="n">
        <v>98133</v>
      </c>
      <c r="B98135" t="inlineStr">
        <is>
          <t>woodw</t>
        </is>
      </c>
      <c r="C98135" t="n">
        <v>4</v>
      </c>
      <c r="D98135" t="inlineStr">
        <is>
          <t>{'@woodw~npm-utils', '@wcd~woodw.spicey-brand-styles', '@woodw~npm-hello'}</t>
        </is>
      </c>
    </row>
    <row r="98136">
      <c r="A98136" s="1" t="n">
        <v>98134</v>
      </c>
      <c r="B98136" t="inlineStr">
        <is>
          <t>xenfo</t>
        </is>
      </c>
      <c r="C98136" t="n">
        <v>4</v>
      </c>
      <c r="D98136" t="inlineStr">
        <is>
          <t>{'@xenfo~multer-s3', '@xenfo~cli', '@xenfo~api-wrapper'}</t>
        </is>
      </c>
    </row>
    <row r="98137">
      <c r="A98137" s="1" t="n">
        <v>98135</v>
      </c>
      <c r="B98137" t="inlineStr">
        <is>
          <t>conll</t>
        </is>
      </c>
      <c r="C98137" t="n">
        <v>4</v>
      </c>
      <c r="D98137" t="inlineStr">
        <is>
          <t>{'spacy-conll', 'naf2conll', 'jsonl-to-conll'}</t>
        </is>
      </c>
    </row>
    <row r="98138">
      <c r="A98138" s="1" t="n">
        <v>98136</v>
      </c>
      <c r="B98138" t="inlineStr">
        <is>
          <t>bt21</t>
        </is>
      </c>
      <c r="C98138" t="n">
        <v>4</v>
      </c>
      <c r="D98138" t="inlineStr">
        <is>
          <t>{'@bt21~utils', '@bt21~infra', '@bt21~domain'}</t>
        </is>
      </c>
    </row>
    <row r="98139">
      <c r="A98139" s="1" t="n">
        <v>98137</v>
      </c>
      <c r="B98139" t="inlineStr">
        <is>
          <t>vitalii</t>
        </is>
      </c>
      <c r="C98139" t="n">
        <v>4</v>
      </c>
      <c r="D98139" t="inlineStr">
        <is>
          <t>{'@vitalii_simloud~react-json-view', 'modul-vitalii', 'lesson5_vitalii'}</t>
        </is>
      </c>
    </row>
    <row r="98140">
      <c r="A98140" s="1" t="n">
        <v>98138</v>
      </c>
      <c r="B98140" t="inlineStr">
        <is>
          <t>augloop</t>
        </is>
      </c>
      <c r="C98140" t="n">
        <v>4</v>
      </c>
      <c r="D98140" t="inlineStr">
        <is>
          <t>{'@augloop~types-core', '@augloop~session-protocol', '@augloop~interfaces'}</t>
        </is>
      </c>
    </row>
    <row r="98141">
      <c r="A98141" s="1" t="n">
        <v>98139</v>
      </c>
      <c r="B98141" t="inlineStr">
        <is>
          <t>canechair</t>
        </is>
      </c>
      <c r="C98141" t="n">
        <v>4</v>
      </c>
      <c r="D98141" t="inlineStr">
        <is>
          <t>{'canechair', 'canechair-cli', 'canechair-utilities'}</t>
        </is>
      </c>
    </row>
    <row r="98142">
      <c r="A98142" s="1" t="n">
        <v>98140</v>
      </c>
      <c r="B98142" t="inlineStr">
        <is>
          <t>fabry</t>
        </is>
      </c>
      <c r="C98142" t="n">
        <v>4</v>
      </c>
      <c r="D98142" t="inlineStr">
        <is>
          <t>{'@befabry-jsnote~local-client', 'tiny-npm-deploy-befabry', 'befabry-jsnote'}</t>
        </is>
      </c>
    </row>
    <row r="98143">
      <c r="A98143" s="1" t="n">
        <v>98141</v>
      </c>
      <c r="B98143" t="inlineStr">
        <is>
          <t>befabry</t>
        </is>
      </c>
      <c r="C98143" t="n">
        <v>4</v>
      </c>
      <c r="D98143" t="inlineStr">
        <is>
          <t>{'@befabry-jsnote~local-client', 'tiny-npm-deploy-befabry', 'befabry-jsnote'}</t>
        </is>
      </c>
    </row>
    <row r="98144">
      <c r="A98144" s="1" t="n">
        <v>98142</v>
      </c>
      <c r="B98144" t="inlineStr">
        <is>
          <t>marcinkwiatkowski</t>
        </is>
      </c>
      <c r="C98144" t="n">
        <v>4</v>
      </c>
      <c r="D98144" t="inlineStr">
        <is>
          <t>{'@marcinkwiatkowski~mock-component-plugin', '@marcinkwiatkowski~hero-banner', '@marcinkwiatkowski~hero-banner-ee'}</t>
        </is>
      </c>
    </row>
    <row r="98145">
      <c r="A98145" s="1" t="n">
        <v>98143</v>
      </c>
      <c r="B98145" t="inlineStr">
        <is>
          <t>milani</t>
        </is>
      </c>
      <c r="C98145" t="n">
        <v>4</v>
      </c>
      <c r="D98145" t="inlineStr">
        <is>
          <t>{'@michelemilani~corso-nodejs-assets', '@michelemilani~mymodule', '@arashmilani~svg-snabbdom-loader'}</t>
        </is>
      </c>
    </row>
    <row r="98146">
      <c r="A98146" s="1" t="n">
        <v>98144</v>
      </c>
      <c r="B98146" t="inlineStr">
        <is>
          <t>christfellowshipchurch</t>
        </is>
      </c>
      <c r="C98146" t="n">
        <v>4</v>
      </c>
      <c r="D98146" t="inlineStr">
        <is>
          <t>{'@christfellowshipchurch~web-fonts', '@christfellowshipchurch~flat-ui-web', '@christfellowshipchurch~web-ui-kit'}</t>
        </is>
      </c>
    </row>
    <row r="98147">
      <c r="A98147" s="1" t="n">
        <v>98145</v>
      </c>
      <c r="B98147" t="inlineStr">
        <is>
          <t>niteshp</t>
        </is>
      </c>
      <c r="C98147" t="n">
        <v>4</v>
      </c>
      <c r="D98147" t="inlineStr">
        <is>
          <t>{'@niteshp~ngx-captcha', '@niteshp~ngx-social-login', '@niteshp~ngx-lightbox'}</t>
        </is>
      </c>
    </row>
    <row r="98148">
      <c r="A98148" s="1" t="n">
        <v>98146</v>
      </c>
      <c r="B98148" t="inlineStr">
        <is>
          <t>geoposition</t>
        </is>
      </c>
      <c r="C98148" t="n">
        <v>4</v>
      </c>
      <c r="D98148" t="inlineStr">
        <is>
          <t>{'django-geoposition', 'geoposition-to-geojson', 'django-geoposition-2'}</t>
        </is>
      </c>
    </row>
    <row r="98149">
      <c r="A98149" s="1" t="n">
        <v>98147</v>
      </c>
      <c r="B98149" t="inlineStr">
        <is>
          <t>haroun</t>
        </is>
      </c>
      <c r="C98149" t="n">
        <v>4</v>
      </c>
      <c r="D98149" t="inlineStr">
        <is>
          <t>{'@haroun~b64-cli', '@haroun~sync-status-cli', '@harounb~eslint-config-node'}</t>
        </is>
      </c>
    </row>
    <row r="98150">
      <c r="A98150" s="1" t="n">
        <v>98148</v>
      </c>
      <c r="B98150" t="inlineStr">
        <is>
          <t>kmux</t>
        </is>
      </c>
      <c r="C98150" t="n">
        <v>4</v>
      </c>
      <c r="D98150" t="inlineStr">
        <is>
          <t>{'kmux', 'kmux-py', 'kmux-redis'}</t>
        </is>
      </c>
    </row>
    <row r="98151">
      <c r="A98151" s="1" t="n">
        <v>98149</v>
      </c>
      <c r="B98151" t="inlineStr">
        <is>
          <t>ptrace</t>
        </is>
      </c>
      <c r="C98151" t="n">
        <v>4</v>
      </c>
      <c r="D98151" t="inlineStr">
        <is>
          <t>{'ptrace', 'python-ptrace', 'unix-ptrace'}</t>
        </is>
      </c>
    </row>
    <row r="98152">
      <c r="A98152" s="1" t="n">
        <v>98150</v>
      </c>
      <c r="B98152" t="inlineStr">
        <is>
          <t>cuda91</t>
        </is>
      </c>
      <c r="C98152" t="n">
        <v>4</v>
      </c>
      <c r="D98152" t="inlineStr">
        <is>
          <t>{'warpctc-pytorch10-cuda91', 'nvidia-dali-cuda91', 'cupy-cuda91'}</t>
        </is>
      </c>
    </row>
    <row r="98153">
      <c r="A98153" s="1" t="n">
        <v>98151</v>
      </c>
      <c r="B98153" t="inlineStr">
        <is>
          <t>lightvue</t>
        </is>
      </c>
      <c r="C98153" t="n">
        <v>4</v>
      </c>
      <c r="D98153" t="inlineStr">
        <is>
          <t>{'generator-lightvue', '@lightvue~icons', 'lightvue-test'}</t>
        </is>
      </c>
    </row>
    <row r="98154">
      <c r="A98154" s="1" t="n">
        <v>98152</v>
      </c>
      <c r="B98154" t="inlineStr">
        <is>
          <t>validana</t>
        </is>
      </c>
      <c r="C98154" t="n">
        <v>4</v>
      </c>
      <c r="D98154" t="inlineStr">
        <is>
          <t>{'@coinversable~validana-server', '@coinversable~validana-client', '@coinversable~validana-core'}</t>
        </is>
      </c>
    </row>
    <row r="98155">
      <c r="A98155" s="1" t="n">
        <v>98153</v>
      </c>
      <c r="B98155" t="inlineStr">
        <is>
          <t>vismaux</t>
        </is>
      </c>
      <c r="C98155" t="n">
        <v>4</v>
      </c>
      <c r="D98155" t="inlineStr">
        <is>
          <t>{'@vismaux~nordic-cool', '@vismaux~react-nc4', '@vismaux~ngx-nordic-cool'}</t>
        </is>
      </c>
    </row>
    <row r="98156">
      <c r="A98156" s="1" t="n">
        <v>98154</v>
      </c>
      <c r="B98156" t="inlineStr">
        <is>
          <t>blurr</t>
        </is>
      </c>
      <c r="C98156" t="n">
        <v>4</v>
      </c>
      <c r="D98156" t="inlineStr">
        <is>
          <t>{'jquery-blurr', 'blurr-dev', 'ohmeow-blurr'}</t>
        </is>
      </c>
    </row>
    <row r="98157">
      <c r="A98157" s="1" t="n">
        <v>98155</v>
      </c>
      <c r="B98157" t="inlineStr">
        <is>
          <t>chech</t>
        </is>
      </c>
      <c r="C98157" t="n">
        <v>4</v>
      </c>
      <c r="D98157" t="inlineStr">
        <is>
          <t>{'@romanchechel~brain-games-project', '@ukpauchechi~filter', 'qwerty-chech-lib'}</t>
        </is>
      </c>
    </row>
    <row r="98158">
      <c r="A98158" s="1" t="n">
        <v>98156</v>
      </c>
      <c r="B98158" t="inlineStr">
        <is>
          <t>playcustomapp</t>
        </is>
      </c>
      <c r="C98158" t="n">
        <v>4</v>
      </c>
      <c r="D98158" t="inlineStr">
        <is>
          <t>{'@datafire~google_playcustomapp', '@types~gapi.client.playcustomapp', '@maxim_mazurok~gapi.client.playcustomapp'}</t>
        </is>
      </c>
    </row>
    <row r="98159">
      <c r="A98159" s="1" t="n">
        <v>98157</v>
      </c>
      <c r="B98159" t="inlineStr">
        <is>
          <t>initiate</t>
        </is>
      </c>
      <c r="C98159" t="n">
        <v>4</v>
      </c>
      <c r="D98159" t="inlineStr">
        <is>
          <t>{'@web-designer~initiateengine', 'initiate', 'django-initiate'}</t>
        </is>
      </c>
    </row>
    <row r="98160">
      <c r="A98160" s="1" t="n">
        <v>98158</v>
      </c>
      <c r="B98160" t="inlineStr">
        <is>
          <t>chrimc62</t>
        </is>
      </c>
      <c r="C98160" t="n">
        <v>4</v>
      </c>
      <c r="D98160" t="inlineStr">
        <is>
          <t>{'@chrimc62~botbuilder-lg', '@chrimc62~botframework-schema', '@chrimc62~adaptive-expressions'}</t>
        </is>
      </c>
    </row>
    <row r="98161">
      <c r="A98161" s="1" t="n">
        <v>98159</v>
      </c>
      <c r="B98161" t="inlineStr">
        <is>
          <t>bridgejs</t>
        </is>
      </c>
      <c r="C98161" t="n">
        <v>4</v>
      </c>
      <c r="D98161" t="inlineStr">
        <is>
          <t>{'webview-bridgejs', 'bridgejs', '@btorco~entidades-bridgejs'}</t>
        </is>
      </c>
    </row>
    <row r="98162">
      <c r="A98162" s="1" t="n">
        <v>98160</v>
      </c>
      <c r="B98162" t="inlineStr">
        <is>
          <t>letsgoponents</t>
        </is>
      </c>
      <c r="C98162" t="n">
        <v>4</v>
      </c>
      <c r="D98162" t="inlineStr">
        <is>
          <t>{'letsgoponents-ticketing', 'letsgoponents', 'letsgoponents-admin'}</t>
        </is>
      </c>
    </row>
    <row r="98163">
      <c r="A98163" s="1" t="n">
        <v>98161</v>
      </c>
      <c r="B98163" t="inlineStr">
        <is>
          <t>ascot</t>
        </is>
      </c>
      <c r="C98163" t="n">
        <v>4</v>
      </c>
      <c r="D98163" t="inlineStr">
        <is>
          <t>{'@ascot~lokijs', '@ascot~mysql', '@ascot~http'}</t>
        </is>
      </c>
    </row>
    <row r="98164">
      <c r="A98164" s="1" t="n">
        <v>98162</v>
      </c>
      <c r="B98164" t="inlineStr">
        <is>
          <t>treb</t>
        </is>
      </c>
      <c r="C98164" t="n">
        <v>4</v>
      </c>
      <c r="D98164" t="inlineStr">
        <is>
          <t>{'@treblinkirtap~home-common', '@treblinkirtap~common', 'trebucms'}</t>
        </is>
      </c>
    </row>
    <row r="98165">
      <c r="A98165" s="1" t="n">
        <v>98163</v>
      </c>
      <c r="B98165" t="inlineStr">
        <is>
          <t>wdesk</t>
        </is>
      </c>
      <c r="C98165" t="n">
        <v>4</v>
      </c>
      <c r="D98165" t="inlineStr">
        <is>
          <t>{'wdesk_browser_environment', 'wdesk_login', 'wdesk_sdk'}</t>
        </is>
      </c>
    </row>
    <row r="98166">
      <c r="A98166" s="1" t="n">
        <v>98164</v>
      </c>
      <c r="B98166" t="inlineStr">
        <is>
          <t>tangocard</t>
        </is>
      </c>
      <c r="C98166" t="n">
        <v>4</v>
      </c>
      <c r="D98166" t="inlineStr">
        <is>
          <t>{'hubot-tangocard-highfive', 'node-tangocard', 'tangocard'}</t>
        </is>
      </c>
    </row>
    <row r="98167">
      <c r="A98167" s="1" t="n">
        <v>98165</v>
      </c>
      <c r="B98167" t="inlineStr">
        <is>
          <t>srcer</t>
        </is>
      </c>
      <c r="C98167" t="n">
        <v>4</v>
      </c>
      <c r="D98167" t="inlineStr">
        <is>
          <t>{'@srcer~questal-proto', 'srcer', '@srcer~config'}</t>
        </is>
      </c>
    </row>
    <row r="98168">
      <c r="A98168" s="1" t="n">
        <v>98166</v>
      </c>
      <c r="B98168" t="inlineStr">
        <is>
          <t>muska</t>
        </is>
      </c>
      <c r="C98168" t="n">
        <v>4</v>
      </c>
      <c r="D98168" t="inlineStr">
        <is>
          <t>{'@domuska~hello-wasm', '@muskacirca~react-header', '@muskacirca~react-select'}</t>
        </is>
      </c>
    </row>
    <row r="98169">
      <c r="A98169" s="1" t="n">
        <v>98167</v>
      </c>
      <c r="B98169" t="inlineStr">
        <is>
          <t>codingarchitect</t>
        </is>
      </c>
      <c r="C98169" t="n">
        <v>4</v>
      </c>
      <c r="D98169" t="inlineStr">
        <is>
          <t>{'@codingarchitect~react-data-grid-examples', '@codingarchitect~enzyme-adapter-react-16', '@codingarchitect~react-data-grid'}</t>
        </is>
      </c>
    </row>
    <row r="98170">
      <c r="A98170" s="1" t="n">
        <v>98168</v>
      </c>
      <c r="B98170" t="inlineStr">
        <is>
          <t>mwj</t>
        </is>
      </c>
      <c r="C98170" t="n">
        <v>4</v>
      </c>
      <c r="D98170" t="inlineStr">
        <is>
          <t>{'mwjxtest', 'h5-mwj', '@wcd~larsdenbakker.javascript-k66mwjcz'}</t>
        </is>
      </c>
    </row>
    <row r="98171">
      <c r="A98171" s="1" t="n">
        <v>98169</v>
      </c>
      <c r="B98171" t="inlineStr">
        <is>
          <t>alterscript</t>
        </is>
      </c>
      <c r="C98171" t="n">
        <v>4</v>
      </c>
      <c r="D98171" t="inlineStr">
        <is>
          <t>{'alterscript-pdf', 'alterscript-stdlib', 'alterscript-cli'}</t>
        </is>
      </c>
    </row>
    <row r="98172">
      <c r="A98172" s="1" t="n">
        <v>98170</v>
      </c>
      <c r="B98172" t="inlineStr">
        <is>
          <t>mswertz</t>
        </is>
      </c>
      <c r="C98172" t="n">
        <v>4</v>
      </c>
      <c r="D98172" t="inlineStr">
        <is>
          <t>{'@mswertz~molgenis-emx2', '@mswertz~molgenis-app-reports', '@mswertz~molgenis-emx2-app-schema'}</t>
        </is>
      </c>
    </row>
    <row r="98173">
      <c r="A98173" s="1" t="n">
        <v>98171</v>
      </c>
      <c r="B98173" t="inlineStr">
        <is>
          <t>tcli</t>
        </is>
      </c>
      <c r="C98173" t="n">
        <v>4</v>
      </c>
      <c r="D98173" t="inlineStr">
        <is>
          <t>{'tcli', '@tangle.js~tcli', '@ords~react-tcli'}</t>
        </is>
      </c>
    </row>
    <row r="98174">
      <c r="A98174" s="1" t="n">
        <v>98172</v>
      </c>
      <c r="B98174" t="inlineStr">
        <is>
          <t>demonstrator</t>
        </is>
      </c>
      <c r="C98174" t="n">
        <v>4</v>
      </c>
      <c r="D98174" t="inlineStr">
        <is>
          <t>{'@fakeorg~conglomerate-neighborhood-demonstrator-conservation-2', 'fapsdemonstratorapi', 'demonstrator'}</t>
        </is>
      </c>
    </row>
    <row r="98175">
      <c r="A98175" s="1" t="n">
        <v>98173</v>
      </c>
      <c r="B98175" t="inlineStr">
        <is>
          <t>imagegallery</t>
        </is>
      </c>
      <c r="C98175" t="n">
        <v>4</v>
      </c>
      <c r="D98175" t="inlineStr">
        <is>
          <t>{'cordova-plugin-imagegallery', 'imagegallery-diff', '@codecraftkit~imagegallery'}</t>
        </is>
      </c>
    </row>
    <row r="98176">
      <c r="A98176" s="1" t="n">
        <v>98174</v>
      </c>
      <c r="B98176" t="inlineStr">
        <is>
          <t>mdash</t>
        </is>
      </c>
      <c r="C98176" t="n">
        <v>4</v>
      </c>
      <c r="D98176" t="inlineStr">
        <is>
          <t>{'mdash-node', 'mdash', 'docpad-plugin-mdash'}</t>
        </is>
      </c>
    </row>
    <row r="98177">
      <c r="A98177" s="1" t="n">
        <v>98175</v>
      </c>
      <c r="B98177" t="inlineStr">
        <is>
          <t>specialist</t>
        </is>
      </c>
      <c r="C98177" t="n">
        <v>4</v>
      </c>
      <c r="D98177" t="inlineStr">
        <is>
          <t>{'specialist', '@financial-times~origami-specialist-title-logos', 'django-zipkin-trace-nonspecialist'}</t>
        </is>
      </c>
    </row>
    <row r="98178">
      <c r="A98178" s="1" t="n">
        <v>98176</v>
      </c>
      <c r="B98178" t="inlineStr">
        <is>
          <t>mapdl</t>
        </is>
      </c>
      <c r="C98178" t="n">
        <v>4</v>
      </c>
      <c r="D98178" t="inlineStr">
        <is>
          <t>{'ansys-mapdl-reader', '@williamg~mapdl', 'ansys-grpc-mapdl'}</t>
        </is>
      </c>
    </row>
    <row r="98179">
      <c r="A98179" s="1" t="n">
        <v>98177</v>
      </c>
      <c r="B98179" t="inlineStr">
        <is>
          <t>mizuguruma</t>
        </is>
      </c>
      <c r="C98179" t="n">
        <v>4</v>
      </c>
      <c r="D98179" t="inlineStr">
        <is>
          <t>{'mizuguruma', 'mizuguruma-action', 'mizuguruma-store'}</t>
        </is>
      </c>
    </row>
    <row r="98180">
      <c r="A98180" s="1" t="n">
        <v>98178</v>
      </c>
      <c r="B98180" t="inlineStr">
        <is>
          <t>aeson</t>
        </is>
      </c>
      <c r="C98180" t="n">
        <v>4</v>
      </c>
      <c r="D98180" t="inlineStr">
        <is>
          <t>{'bs-aeson', '@buckeye~bs-aeson', 'bs-aeson-spec'}</t>
        </is>
      </c>
    </row>
    <row r="98181">
      <c r="A98181" s="1" t="n">
        <v>98179</v>
      </c>
      <c r="B98181" t="inlineStr">
        <is>
          <t>cjy0208</t>
        </is>
      </c>
      <c r="C98181" t="n">
        <v>4</v>
      </c>
      <c r="D98181" t="inlineStr">
        <is>
          <t>{'@cjy0208~vue-i18n', '@cjy0208~fastclick', '@cjy0208~eruda'}</t>
        </is>
      </c>
    </row>
    <row r="98182">
      <c r="A98182" s="1" t="n">
        <v>98180</v>
      </c>
      <c r="B98182" t="inlineStr">
        <is>
          <t>libdemo</t>
        </is>
      </c>
      <c r="C98182" t="n">
        <v>4</v>
      </c>
      <c r="D98182" t="inlineStr">
        <is>
          <t>{'ngx-tabs-libdemo-test', 'libdemo-mccree', '@thespider23~libdemo'}</t>
        </is>
      </c>
    </row>
    <row r="98183">
      <c r="A98183" s="1" t="n">
        <v>98181</v>
      </c>
      <c r="B98183" t="inlineStr">
        <is>
          <t>kleenex</t>
        </is>
      </c>
      <c r="C98183" t="n">
        <v>4</v>
      </c>
      <c r="D98183" t="inlineStr">
        <is>
          <t>{'kleenex', 'pyats-kleenex', 'kleenextractor'}</t>
        </is>
      </c>
    </row>
    <row r="98184">
      <c r="A98184" s="1" t="n">
        <v>98182</v>
      </c>
      <c r="B98184" t="inlineStr">
        <is>
          <t>flippable</t>
        </is>
      </c>
      <c r="C98184" t="n">
        <v>4</v>
      </c>
      <c r="D98184" t="inlineStr">
        <is>
          <t>{'flippable-card', 'a-flippable-card', 'react-card-flippable'}</t>
        </is>
      </c>
    </row>
    <row r="98185">
      <c r="A98185" s="1" t="n">
        <v>98183</v>
      </c>
      <c r="B98185" t="inlineStr">
        <is>
          <t>gotrip</t>
        </is>
      </c>
      <c r="C98185" t="n">
        <v>4</v>
      </c>
      <c r="D98185" t="inlineStr">
        <is>
          <t>{'@gotrip~storybook', '@gotrip~utils', '@gotrip~eslint-config'}</t>
        </is>
      </c>
    </row>
    <row r="98186">
      <c r="A98186" s="1" t="n">
        <v>98184</v>
      </c>
      <c r="B98186" t="inlineStr">
        <is>
          <t>goabonga</t>
        </is>
      </c>
      <c r="C98186" t="n">
        <v>4</v>
      </c>
      <c r="D98186" t="inlineStr">
        <is>
          <t>{'@goabonga~tor-shallot', '@goabonga~tor-services', '@goabonga~git-exclude-idea'}</t>
        </is>
      </c>
    </row>
    <row r="98187">
      <c r="A98187" s="1" t="n">
        <v>98185</v>
      </c>
      <c r="B98187" t="inlineStr">
        <is>
          <t>xfacereclib</t>
        </is>
      </c>
      <c r="C98187" t="n">
        <v>4</v>
      </c>
      <c r="D98187" t="inlineStr">
        <is>
          <t>{'xfacereclib-paper-iet2015', 'xfacereclib-paper-befit2012', 'xfacereclib-paper-iet2014'}</t>
        </is>
      </c>
    </row>
    <row r="98188">
      <c r="A98188" s="1" t="n">
        <v>98186</v>
      </c>
      <c r="B98188" t="inlineStr">
        <is>
          <t>docmaker</t>
        </is>
      </c>
      <c r="C98188" t="n">
        <v>4</v>
      </c>
      <c r="D98188" t="inlineStr">
        <is>
          <t>{'grunt-docmaker', 'react-docmaker', '@docmaker~common'}</t>
        </is>
      </c>
    </row>
    <row r="98189">
      <c r="A98189" s="1" t="n">
        <v>98187</v>
      </c>
      <c r="B98189" t="inlineStr">
        <is>
          <t>warema</t>
        </is>
      </c>
      <c r="C98189" t="n">
        <v>4</v>
      </c>
      <c r="D98189" t="inlineStr">
        <is>
          <t>{'node-red-contrib-warema-webcontrol', 'warema-wms-venetian-blinds-ws-api', 'warema-wms-controller'}</t>
        </is>
      </c>
    </row>
    <row r="98190">
      <c r="A98190" s="1" t="n">
        <v>98188</v>
      </c>
      <c r="B98190" t="inlineStr">
        <is>
          <t>escore</t>
        </is>
      </c>
      <c r="C98190" t="n">
        <v>4</v>
      </c>
      <c r="D98190" t="inlineStr">
        <is>
          <t>{'escore-cli', 'escore-server', 'escore'}</t>
        </is>
      </c>
    </row>
    <row r="98191">
      <c r="A98191" s="1" t="n">
        <v>98189</v>
      </c>
      <c r="B98191" t="inlineStr">
        <is>
          <t>oblo</t>
        </is>
      </c>
      <c r="C98191" t="n">
        <v>4</v>
      </c>
      <c r="D98191" t="inlineStr">
        <is>
          <t>{'@types~oblo-util', '@ryancavanaugh~oblo-util', 'oblo-util'}</t>
        </is>
      </c>
    </row>
    <row r="98192">
      <c r="A98192" s="1" t="n">
        <v>98190</v>
      </c>
      <c r="B98192" t="inlineStr">
        <is>
          <t>pentamania</t>
        </is>
      </c>
      <c r="C98192" t="n">
        <v>4</v>
      </c>
      <c r="D98192" t="inlineStr">
        <is>
          <t>{'@pentamania~phina-logger', '@pentamania~phina-es', '@pentamania~phina'}</t>
        </is>
      </c>
    </row>
    <row r="98193">
      <c r="A98193" s="1" t="n">
        <v>98191</v>
      </c>
      <c r="B98193" t="inlineStr">
        <is>
          <t>myywlc</t>
        </is>
      </c>
      <c r="C98193" t="n">
        <v>4</v>
      </c>
      <c r="D98193" t="inlineStr">
        <is>
          <t>{'@myywlc~antd', '@myywlc~nyrm', '@myywlc~lin-cli'}</t>
        </is>
      </c>
    </row>
    <row r="98194">
      <c r="A98194" s="1" t="n">
        <v>98192</v>
      </c>
      <c r="B98194" t="inlineStr">
        <is>
          <t>josercl</t>
        </is>
      </c>
      <c r="C98194" t="n">
        <v>4</v>
      </c>
      <c r="D98194" t="inlineStr">
        <is>
          <t>{'@josercl~vue-cli-plugin-vue-admin', '@josercl~vue-admin', '@josercl~form-maker'}</t>
        </is>
      </c>
    </row>
    <row r="98195">
      <c r="A98195" s="1" t="n">
        <v>98193</v>
      </c>
      <c r="B98195" t="inlineStr">
        <is>
          <t>wangxdpkg</t>
        </is>
      </c>
      <c r="C98195" t="n">
        <v>4</v>
      </c>
      <c r="D98195" t="inlineStr">
        <is>
          <t>{'wangxdpkg_1', 'wangxdpkg_2', 'wangxdpkg_3'}</t>
        </is>
      </c>
    </row>
    <row r="98196">
      <c r="A98196" s="1" t="n">
        <v>98194</v>
      </c>
      <c r="B98196" t="inlineStr">
        <is>
          <t>form4</t>
        </is>
      </c>
      <c r="C98196" t="n">
        <v>4</v>
      </c>
      <c r="D98196" t="inlineStr">
        <is>
          <t>{'react-native-form4u', 'form4react', 'lg-form4'}</t>
        </is>
      </c>
    </row>
    <row r="98197">
      <c r="A98197" s="1" t="n">
        <v>98195</v>
      </c>
      <c r="B98197" t="inlineStr">
        <is>
          <t>hamesh</t>
        </is>
      </c>
      <c r="C98197" t="n">
        <v>4</v>
      </c>
      <c r="D98197" t="inlineStr">
        <is>
          <t>{'prathamesh-hyper-theme', 'react-hello-world-prathamesh', 'lion-lib-prathamesh'}</t>
        </is>
      </c>
    </row>
    <row r="98198">
      <c r="A98198" s="1" t="n">
        <v>98196</v>
      </c>
      <c r="B98198" t="inlineStr">
        <is>
          <t>prathamesh</t>
        </is>
      </c>
      <c r="C98198" t="n">
        <v>4</v>
      </c>
      <c r="D98198" t="inlineStr">
        <is>
          <t>{'prathamesh-hyper-theme', 'react-hello-world-prathamesh', 'lion-lib-prathamesh'}</t>
        </is>
      </c>
    </row>
    <row r="98199">
      <c r="A98199" s="1" t="n">
        <v>98197</v>
      </c>
      <c r="B98199" t="inlineStr">
        <is>
          <t>formwork</t>
        </is>
      </c>
      <c r="C98199" t="n">
        <v>4</v>
      </c>
      <c r="D98199" t="inlineStr">
        <is>
          <t>{'@quantum-asia~uniapp-formwork', 'express-formwork', 'react-formwork'}</t>
        </is>
      </c>
    </row>
    <row r="98200">
      <c r="A98200" s="1" t="n">
        <v>98198</v>
      </c>
      <c r="B98200" t="inlineStr">
        <is>
          <t>teste01</t>
        </is>
      </c>
      <c r="C98200" t="n">
        <v>4</v>
      </c>
      <c r="D98200" t="inlineStr">
        <is>
          <t>{'math_pack_teste01', 'teste01', 'teste01-abc-z3'}</t>
        </is>
      </c>
    </row>
    <row r="98201">
      <c r="A98201" s="1" t="n">
        <v>98199</v>
      </c>
      <c r="B98201" t="inlineStr">
        <is>
          <t>devior</t>
        </is>
      </c>
      <c r="C98201" t="n">
        <v>4</v>
      </c>
      <c r="D98201" t="inlineStr">
        <is>
          <t>{'devior-template', 'devior-test', 'devior-testeurs'}</t>
        </is>
      </c>
    </row>
    <row r="98202">
      <c r="A98202" s="1" t="n">
        <v>98200</v>
      </c>
      <c r="B98202" t="inlineStr">
        <is>
          <t>turnout</t>
        </is>
      </c>
      <c r="C98202" t="n">
        <v>4</v>
      </c>
      <c r="D98202" t="inlineStr">
        <is>
          <t>{'dmn-elex-tx-senate-turnout', 'turnout', 'turnout-election-schemes'}</t>
        </is>
      </c>
    </row>
    <row r="98203">
      <c r="A98203" s="1" t="n">
        <v>98201</v>
      </c>
      <c r="B98203" t="inlineStr">
        <is>
          <t>irwell</t>
        </is>
      </c>
      <c r="C98203" t="n">
        <v>4</v>
      </c>
      <c r="D98203" t="inlineStr">
        <is>
          <t>{'@irwelljs~cache', '@irwelljs~storage', '@irwelljs~odm'}</t>
        </is>
      </c>
    </row>
    <row r="98204">
      <c r="A98204" s="1" t="n">
        <v>98202</v>
      </c>
      <c r="B98204" t="inlineStr">
        <is>
          <t>irwelljs</t>
        </is>
      </c>
      <c r="C98204" t="n">
        <v>4</v>
      </c>
      <c r="D98204" t="inlineStr">
        <is>
          <t>{'@irwelljs~cache', '@irwelljs~storage', '@irwelljs~odm'}</t>
        </is>
      </c>
    </row>
    <row r="98205">
      <c r="A98205" s="1" t="n">
        <v>98203</v>
      </c>
      <c r="B98205" t="inlineStr">
        <is>
          <t>nextql</t>
        </is>
      </c>
      <c r="C98205" t="n">
        <v>4</v>
      </c>
      <c r="D98205" t="inlineStr">
        <is>
          <t>{'nextql-limit', 'nextql', 'nextql-feathers'}</t>
        </is>
      </c>
    </row>
    <row r="98206">
      <c r="A98206" s="1" t="n">
        <v>98204</v>
      </c>
      <c r="B98206" t="inlineStr">
        <is>
          <t>y18</t>
        </is>
      </c>
      <c r="C98206" t="n">
        <v>4</v>
      </c>
      <c r="D98206" t="inlineStr">
        <is>
          <t>{'toy18-uvvis', 'y18n', 'y18n-browser'}</t>
        </is>
      </c>
    </row>
    <row r="98207">
      <c r="A98207" s="1" t="n">
        <v>98205</v>
      </c>
      <c r="B98207" t="inlineStr">
        <is>
          <t>gots</t>
        </is>
      </c>
      <c r="C98207" t="n">
        <v>4</v>
      </c>
      <c r="D98207" t="inlineStr">
        <is>
          <t>{'gots', '@jitapps~kopigots', 'mongots'}</t>
        </is>
      </c>
    </row>
    <row r="98208">
      <c r="A98208" s="1" t="n">
        <v>98206</v>
      </c>
      <c r="B98208" t="inlineStr">
        <is>
          <t>flowroute</t>
        </is>
      </c>
      <c r="C98208" t="n">
        <v>4</v>
      </c>
      <c r="D98208" t="inlineStr">
        <is>
          <t>{'flowroute-mms-api', 'flowroute-sms-api', 'flowroute-sms'}</t>
        </is>
      </c>
    </row>
    <row r="98209">
      <c r="A98209" s="1" t="n">
        <v>98207</v>
      </c>
      <c r="B98209" t="inlineStr">
        <is>
          <t>zxbodya</t>
        </is>
      </c>
      <c r="C98209" t="n">
        <v>4</v>
      </c>
      <c r="D98209" t="inlineStr">
        <is>
          <t>{'@zxbodya~recast', '@zxbodya~create-universal-package', '@zxbodya~flowgen'}</t>
        </is>
      </c>
    </row>
    <row r="98210">
      <c r="A98210" s="1" t="n">
        <v>98208</v>
      </c>
      <c r="B98210" t="inlineStr">
        <is>
          <t>sequr</t>
        </is>
      </c>
      <c r="C98210" t="n">
        <v>4</v>
      </c>
      <c r="D98210" t="inlineStr">
        <is>
          <t>{'@sequr~sequr-import-avatar', 'eslint-config-sequr-backend', 'tslint-config-sequr-backend'}</t>
        </is>
      </c>
    </row>
    <row r="98211">
      <c r="A98211" s="1" t="n">
        <v>98209</v>
      </c>
      <c r="B98211" t="inlineStr">
        <is>
          <t>unijs</t>
        </is>
      </c>
      <c r="C98211" t="n">
        <v>4</v>
      </c>
      <c r="D98211" t="inlineStr">
        <is>
          <t>{'unijs-demo', 'unijs-builder', 'unijs'}</t>
        </is>
      </c>
    </row>
    <row r="98212">
      <c r="A98212" s="1" t="n">
        <v>98210</v>
      </c>
      <c r="B98212" t="inlineStr">
        <is>
          <t>yellowspot</t>
        </is>
      </c>
      <c r="C98212" t="n">
        <v>4</v>
      </c>
      <c r="D98212" t="inlineStr">
        <is>
          <t>{'@yellowspot~jwt-auth-service', '@yellowspot~ng-truncate', '@yellowspot~ys-src'}</t>
        </is>
      </c>
    </row>
    <row r="98213">
      <c r="A98213" s="1" t="n">
        <v>98211</v>
      </c>
      <c r="B98213" t="inlineStr">
        <is>
          <t>krieger</t>
        </is>
      </c>
      <c r="C98213" t="n">
        <v>4</v>
      </c>
      <c r="D98213" t="inlineStr">
        <is>
          <t>{'@juliankrieger~scrivito-i18n-plugin', '@juliankrieger~chat-app-typings', 'kriegerrand-utils'}</t>
        </is>
      </c>
    </row>
    <row r="98214">
      <c r="A98214" s="1" t="n">
        <v>98212</v>
      </c>
      <c r="B98214" t="inlineStr">
        <is>
          <t>lgas</t>
        </is>
      </c>
      <c r="C98214" t="n">
        <v>4</v>
      </c>
      <c r="D98214" t="inlineStr">
        <is>
          <t>{'@abiolasoft~vuetify-nigerian-states-lgas-select', '@tolga-z~tolgas-seje-dims', 'tolgas-super-calculator'}</t>
        </is>
      </c>
    </row>
    <row r="98215">
      <c r="A98215" s="1" t="n">
        <v>98213</v>
      </c>
      <c r="B98215" t="inlineStr">
        <is>
          <t>ampm</t>
        </is>
      </c>
      <c r="C98215" t="n">
        <v>4</v>
      </c>
      <c r="D98215" t="inlineStr">
        <is>
          <t>{'@configurator~ampm', 'ampm', 'random-ampm'}</t>
        </is>
      </c>
    </row>
    <row r="98216">
      <c r="A98216" s="1" t="n">
        <v>98214</v>
      </c>
      <c r="B98216" t="inlineStr">
        <is>
          <t>doin</t>
        </is>
      </c>
      <c r="C98216" t="n">
        <v>4</v>
      </c>
      <c r="D98216" t="inlineStr">
        <is>
          <t>{'doin', 'what-you-doin', 'doinb'}</t>
        </is>
      </c>
    </row>
    <row r="98217">
      <c r="A98217" s="1" t="n">
        <v>98215</v>
      </c>
      <c r="B98217" t="inlineStr">
        <is>
          <t>gile</t>
        </is>
      </c>
      <c r="C98217" t="n">
        <v>4</v>
      </c>
      <c r="D98217" t="inlineStr">
        <is>
          <t>{'lawgile-shared-react-components', '@jamangile~measured', '@ilgilenio~otag'}</t>
        </is>
      </c>
    </row>
    <row r="98218">
      <c r="A98218" s="1" t="n">
        <v>98216</v>
      </c>
      <c r="B98218" t="inlineStr">
        <is>
          <t>bijective</t>
        </is>
      </c>
      <c r="C98218" t="n">
        <v>4</v>
      </c>
      <c r="D98218" t="inlineStr">
        <is>
          <t>{'bijective-shortener', '@fedispatcher~bijective', 'bijective-link-shortener'}</t>
        </is>
      </c>
    </row>
    <row r="98219">
      <c r="A98219" s="1" t="n">
        <v>98217</v>
      </c>
      <c r="B98219" t="inlineStr">
        <is>
          <t>tailgatefantasysports</t>
        </is>
      </c>
      <c r="C98219" t="n">
        <v>4</v>
      </c>
      <c r="D98219" t="inlineStr">
        <is>
          <t>{'@tailgatefantasysports~mailchimp-service', '@tailgatefantasysports~ioc-container', '@tailgatefantasysports~seasonservice'}</t>
        </is>
      </c>
    </row>
    <row r="98220">
      <c r="A98220" s="1" t="n">
        <v>98218</v>
      </c>
      <c r="B98220" t="inlineStr">
        <is>
          <t>geodesc</t>
        </is>
      </c>
      <c r="C98220" t="n">
        <v>4</v>
      </c>
      <c r="D98220" t="inlineStr">
        <is>
          <t>{'@iodp~geodesc-theme', '@iodp~geodesc-navbar', '@iodp~geodesc-login'}</t>
        </is>
      </c>
    </row>
    <row r="98221">
      <c r="A98221" s="1" t="n">
        <v>98219</v>
      </c>
      <c r="B98221" t="inlineStr">
        <is>
          <t>miyoo</t>
        </is>
      </c>
      <c r="C98221" t="n">
        <v>4</v>
      </c>
      <c r="D98221" t="inlineStr">
        <is>
          <t>{'@miyoo~d2c', '@miyoo~eslint-config', 'miyoo'}</t>
        </is>
      </c>
    </row>
    <row r="98222">
      <c r="A98222" s="1" t="n">
        <v>98220</v>
      </c>
      <c r="B98222" t="inlineStr">
        <is>
          <t>v22</t>
        </is>
      </c>
      <c r="C98222" t="n">
        <v>4</v>
      </c>
      <c r="D98222" t="inlineStr">
        <is>
          <t>{'zy-text-v22', 'dsin100daysv22', 'trainline-braintree-web-v22'}</t>
        </is>
      </c>
    </row>
    <row r="98223">
      <c r="A98223" s="1" t="n">
        <v>98221</v>
      </c>
      <c r="B98223" t="inlineStr">
        <is>
          <t>mpvite</t>
        </is>
      </c>
      <c r="C98223" t="n">
        <v>4</v>
      </c>
      <c r="D98223" t="inlineStr">
        <is>
          <t>{'@mpvite~react-native-expandable-text', '@mpvite~react-native-collapsible', '@mpvite~react-native-map-clustering'}</t>
        </is>
      </c>
    </row>
    <row r="98224">
      <c r="A98224" s="1" t="n">
        <v>98222</v>
      </c>
      <c r="B98224" t="inlineStr">
        <is>
          <t>sideway</t>
        </is>
      </c>
      <c r="C98224" t="n">
        <v>4</v>
      </c>
      <c r="D98224" t="inlineStr">
        <is>
          <t>{'@sideway~address', 'sideway', '@sideway~pinpoint'}</t>
        </is>
      </c>
    </row>
    <row r="98225">
      <c r="A98225" s="1" t="n">
        <v>98223</v>
      </c>
      <c r="B98225" t="inlineStr">
        <is>
          <t>httpplease</t>
        </is>
      </c>
      <c r="C98225" t="n">
        <v>4</v>
      </c>
      <c r="D98225" t="inlineStr">
        <is>
          <t>{'httpplease', 'httpplease-promises', 'httpplease-prefix'}</t>
        </is>
      </c>
    </row>
    <row r="98226">
      <c r="A98226" s="1" t="n">
        <v>98224</v>
      </c>
      <c r="B98226" t="inlineStr">
        <is>
          <t>denyo</t>
        </is>
      </c>
      <c r="C98226" t="n">
        <v>4</v>
      </c>
      <c r="D98226" t="inlineStr">
        <is>
          <t>{'@denyo~react-sortable-hoc', 'denyo', '@denyo~react-select'}</t>
        </is>
      </c>
    </row>
    <row r="98227">
      <c r="A98227" s="1" t="n">
        <v>98225</v>
      </c>
      <c r="B98227" t="inlineStr">
        <is>
          <t>apv</t>
        </is>
      </c>
      <c r="C98227" t="n">
        <v>4</v>
      </c>
      <c r="D98227" t="inlineStr">
        <is>
          <t>{'@plasma-platform~tm-service-apv', '@plasma-platform~service-apv', 'apv'}</t>
        </is>
      </c>
    </row>
    <row r="98228">
      <c r="A98228" s="1" t="n">
        <v>98226</v>
      </c>
      <c r="B98228" t="inlineStr">
        <is>
          <t>britishcouncil</t>
        </is>
      </c>
      <c r="C98228" t="n">
        <v>4</v>
      </c>
      <c r="D98228" t="inlineStr">
        <is>
          <t>{'@britishcouncil~grizzly', '@britishcouncil~gitflow', '@britishcouncil~git-hooks'}</t>
        </is>
      </c>
    </row>
    <row r="98229">
      <c r="A98229" s="1" t="n">
        <v>98227</v>
      </c>
      <c r="B98229" t="inlineStr">
        <is>
          <t>smartups</t>
        </is>
      </c>
      <c r="C98229" t="n">
        <v>4</v>
      </c>
      <c r="D98229" t="inlineStr">
        <is>
          <t>{'@aguemat~smartups-builder-components', '@aguemat~react-smartups-utils-components', '@aguemat~react-smartups-basic-components'}</t>
        </is>
      </c>
    </row>
    <row r="98230">
      <c r="A98230" s="1" t="n">
        <v>98228</v>
      </c>
      <c r="B98230" t="inlineStr">
        <is>
          <t>smartshades</t>
        </is>
      </c>
      <c r="C98230" t="n">
        <v>4</v>
      </c>
      <c r="D98230" t="inlineStr">
        <is>
          <t>{'homebridge-soma-smartshades', 'homebridge-some-smartshades', 'homebridge-smartshades'}</t>
        </is>
      </c>
    </row>
    <row r="98231">
      <c r="A98231" s="1" t="n">
        <v>98229</v>
      </c>
      <c r="B98231" t="inlineStr">
        <is>
          <t>sunn</t>
        </is>
      </c>
      <c r="C98231" t="n">
        <v>4</v>
      </c>
      <c r="D98231" t="inlineStr">
        <is>
          <t>{'sunnpm', 'visunn', 'sunnnnnnnnnn_test'}</t>
        </is>
      </c>
    </row>
    <row r="98232">
      <c r="A98232" s="1" t="n">
        <v>98230</v>
      </c>
      <c r="B98232" t="inlineStr">
        <is>
          <t>showye</t>
        </is>
      </c>
      <c r="C98232" t="n">
        <v>4</v>
      </c>
      <c r="D98232" t="inlineStr">
        <is>
          <t>{'@showye~showye-page-form', '@showye~showye-page-admin', '@showye~showye-page-flow'}</t>
        </is>
      </c>
    </row>
    <row r="98233">
      <c r="A98233" s="1" t="n">
        <v>98231</v>
      </c>
      <c r="B98233" t="inlineStr">
        <is>
          <t>vitorluizc</t>
        </is>
      </c>
      <c r="C98233" t="n">
        <v>4</v>
      </c>
      <c r="D98233" t="inlineStr">
        <is>
          <t>{'@vitorluizc~predicates', '@vitorluizc~maybe', '@vitorluizc~persistence'}</t>
        </is>
      </c>
    </row>
    <row r="98234">
      <c r="A98234" s="1" t="n">
        <v>98232</v>
      </c>
      <c r="B98234" t="inlineStr">
        <is>
          <t>deepika</t>
        </is>
      </c>
      <c r="C98234" t="n">
        <v>4</v>
      </c>
      <c r="D98234" t="inlineStr">
        <is>
          <t>{'dpudeepika', 'loggerbydeepika', 'csp-module-deepika'}</t>
        </is>
      </c>
    </row>
    <row r="98235">
      <c r="A98235" s="1" t="n">
        <v>98233</v>
      </c>
      <c r="B98235" t="inlineStr">
        <is>
          <t>atm4</t>
        </is>
      </c>
      <c r="C98235" t="n">
        <v>4</v>
      </c>
      <c r="D98235" t="inlineStr">
        <is>
          <t>{'atm4-postprocessor-px2rem', 'atm4-spriter-csssprites', 'atm4-command-init'}</t>
        </is>
      </c>
    </row>
    <row r="98236">
      <c r="A98236" s="1" t="n">
        <v>98234</v>
      </c>
      <c r="B98236" t="inlineStr">
        <is>
          <t>emberliteos</t>
        </is>
      </c>
      <c r="C98236" t="n">
        <v>4</v>
      </c>
      <c r="D98236" t="inlineStr">
        <is>
          <t>{'@emberliteos~filemanager-application', '@emberliteos~core', '@emberliteos~alpha-theme'}</t>
        </is>
      </c>
    </row>
    <row r="98237">
      <c r="A98237" s="1" t="n">
        <v>98235</v>
      </c>
      <c r="B98237" t="inlineStr">
        <is>
          <t>imgzoom</t>
        </is>
      </c>
      <c r="C98237" t="n">
        <v>4</v>
      </c>
      <c r="D98237" t="inlineStr">
        <is>
          <t>{'citms-imgzoom', 'imgzoom', 'my-imgzoom'}</t>
        </is>
      </c>
    </row>
    <row r="98238">
      <c r="A98238" s="1" t="n">
        <v>98236</v>
      </c>
      <c r="B98238" t="inlineStr">
        <is>
          <t>supconit</t>
        </is>
      </c>
      <c r="C98238" t="n">
        <v>4</v>
      </c>
      <c r="D98238" t="inlineStr">
        <is>
          <t>{'our-btn-supconit', 'dypkg-supconit', 'map-supconit'}</t>
        </is>
      </c>
    </row>
    <row r="98239">
      <c r="A98239" s="1" t="n">
        <v>98237</v>
      </c>
      <c r="B98239" t="inlineStr">
        <is>
          <t>cntrl</t>
        </is>
      </c>
      <c r="C98239" t="n">
        <v>4</v>
      </c>
      <c r="D98239" t="inlineStr">
        <is>
          <t>{'mpycntrl', '@dcntrlzd~helios', 'js-cntrl-loader'}</t>
        </is>
      </c>
    </row>
    <row r="98240">
      <c r="A98240" s="1" t="n">
        <v>98238</v>
      </c>
      <c r="B98240" t="inlineStr">
        <is>
          <t>spherity</t>
        </is>
      </c>
      <c r="C98240" t="n">
        <v>4</v>
      </c>
      <c r="D98240" t="inlineStr">
        <is>
          <t>{'spherity-did-resolver', 'vc-js-spherity', 'ethr-did-resolver-spherity'}</t>
        </is>
      </c>
    </row>
    <row r="98241">
      <c r="A98241" s="1" t="n">
        <v>98239</v>
      </c>
      <c r="B98241" t="inlineStr">
        <is>
          <t>jackytung</t>
        </is>
      </c>
      <c r="C98241" t="n">
        <v>4</v>
      </c>
      <c r="D98241" t="inlineStr">
        <is>
          <t>{'@jackytung~firebase-fork-database', '@jackytung~firebase-allow-http', '@jackytung~firebase-fork'}</t>
        </is>
      </c>
    </row>
    <row r="98242">
      <c r="A98242" s="1" t="n">
        <v>98240</v>
      </c>
      <c r="B98242" t="inlineStr">
        <is>
          <t>stytch</t>
        </is>
      </c>
      <c r="C98242" t="n">
        <v>4</v>
      </c>
      <c r="D98242" t="inlineStr">
        <is>
          <t>{'@stytch~stytch-react', 'stytch', '@stytch~stytch-react-native'}</t>
        </is>
      </c>
    </row>
    <row r="98243">
      <c r="A98243" s="1" t="n">
        <v>98241</v>
      </c>
      <c r="B98243" t="inlineStr">
        <is>
          <t>unapp</t>
        </is>
      </c>
      <c r="C98243" t="n">
        <v>4</v>
      </c>
      <c r="D98243" t="inlineStr">
        <is>
          <t>{'qmuzik-debtorstatementunappcash', 'maksunappi', 'qmuzik-debtorstatementunappcash-shared'}</t>
        </is>
      </c>
    </row>
    <row r="98244">
      <c r="A98244" s="1" t="n">
        <v>98242</v>
      </c>
      <c r="B98244" t="inlineStr">
        <is>
          <t>conceptho</t>
        </is>
      </c>
      <c r="C98244" t="n">
        <v>4</v>
      </c>
      <c r="D98244" t="inlineStr">
        <is>
          <t>{'@conceptho~adonis-aws-sdk', '@conceptho~adonis-state-machine', '@conceptho~adonis-validators'}</t>
        </is>
      </c>
    </row>
    <row r="98245">
      <c r="A98245" s="1" t="n">
        <v>98243</v>
      </c>
      <c r="B98245" t="inlineStr">
        <is>
          <t>auojs</t>
        </is>
      </c>
      <c r="C98245" t="n">
        <v>4</v>
      </c>
      <c r="D98245" t="inlineStr">
        <is>
          <t>{'@auojs~utils', '@auojs~classes', '@auojs~ui'}</t>
        </is>
      </c>
    </row>
    <row r="98246">
      <c r="A98246" s="1" t="n">
        <v>98244</v>
      </c>
      <c r="B98246" t="inlineStr">
        <is>
          <t>wantcms</t>
        </is>
      </c>
      <c r="C98246" t="n">
        <v>4</v>
      </c>
      <c r="D98246" t="inlineStr">
        <is>
          <t>{'@yuzedong~wantcms-front', 'create-wantcms', 'wantcms-frontend'}</t>
        </is>
      </c>
    </row>
    <row r="98247">
      <c r="A98247" s="1" t="n">
        <v>98245</v>
      </c>
      <c r="B98247" t="inlineStr">
        <is>
          <t>mcubed</t>
        </is>
      </c>
      <c r="C98247" t="n">
        <v>4</v>
      </c>
      <c r="D98247" t="inlineStr">
        <is>
          <t>{'mcubed-lineup-insight-data', 'mcubed-admin', 'mcubed-lineup-insight-server'}</t>
        </is>
      </c>
    </row>
    <row r="98248">
      <c r="A98248" s="1" t="n">
        <v>98246</v>
      </c>
      <c r="B98248" t="inlineStr">
        <is>
          <t>paxsoftware</t>
        </is>
      </c>
      <c r="C98248" t="n">
        <v>4</v>
      </c>
      <c r="D98248" t="inlineStr">
        <is>
          <t>{'@paxsoftware~cores', '@paxsoftware~core-boilerplate', '@paxsoftware~core'}</t>
        </is>
      </c>
    </row>
    <row r="98249">
      <c r="A98249" s="1" t="n">
        <v>98247</v>
      </c>
      <c r="B98249" t="inlineStr">
        <is>
          <t>googol</t>
        </is>
      </c>
      <c r="C98249" t="n">
        <v>4</v>
      </c>
      <c r="D98249" t="inlineStr">
        <is>
          <t>{'googol', 'cordova-plugin-googolhkl-kakao', '@googolpot~sdk'}</t>
        </is>
      </c>
    </row>
    <row r="98250">
      <c r="A98250" s="1" t="n">
        <v>98248</v>
      </c>
      <c r="B98250" t="inlineStr">
        <is>
          <t>zeihang</t>
        </is>
      </c>
      <c r="C98250" t="n">
        <v>4</v>
      </c>
      <c r="D98250" t="inlineStr">
        <is>
          <t>{'rtmp-zeihang', '@zeihang~lodash', 'zeihang_saber'}</t>
        </is>
      </c>
    </row>
    <row r="98251">
      <c r="A98251" s="1" t="n">
        <v>98249</v>
      </c>
      <c r="B98251" t="inlineStr">
        <is>
          <t>smshub</t>
        </is>
      </c>
      <c r="C98251" t="n">
        <v>4</v>
      </c>
      <c r="D98251" t="inlineStr">
        <is>
          <t>{'python-smshub-org', 'smshub', 'smshub-api'}</t>
        </is>
      </c>
    </row>
    <row r="98252">
      <c r="A98252" s="1" t="n">
        <v>98250</v>
      </c>
      <c r="B98252" t="inlineStr">
        <is>
          <t>fricke</t>
        </is>
      </c>
      <c r="C98252" t="n">
        <v>4</v>
      </c>
      <c r="D98252" t="inlineStr">
        <is>
          <t>{'@yannickfricke~insanedisk', '@frickegroup~ui', '@yannickfricke~use-local-storage'}</t>
        </is>
      </c>
    </row>
    <row r="98253">
      <c r="A98253" s="1" t="n">
        <v>98251</v>
      </c>
      <c r="B98253" t="inlineStr">
        <is>
          <t>performular</t>
        </is>
      </c>
      <c r="C98253" t="n">
        <v>4</v>
      </c>
      <c r="D98253" t="inlineStr">
        <is>
          <t>{'@performular~ng-connector', '@performular~ui-material', '@performular~core'}</t>
        </is>
      </c>
    </row>
    <row r="98254">
      <c r="A98254" s="1" t="n">
        <v>98252</v>
      </c>
      <c r="B98254" t="inlineStr">
        <is>
          <t>fmp4</t>
        </is>
      </c>
      <c r="C98254" t="n">
        <v>4</v>
      </c>
      <c r="D98254" t="inlineStr">
        <is>
          <t>{'fmp4', 'fmp4.js', 'chimee-flv2fmp4'}</t>
        </is>
      </c>
    </row>
    <row r="98255">
      <c r="A98255" s="1" t="n">
        <v>98253</v>
      </c>
      <c r="B98255" t="inlineStr">
        <is>
          <t>moudles</t>
        </is>
      </c>
      <c r="C98255" t="n">
        <v>4</v>
      </c>
      <c r="D98255" t="inlineStr">
        <is>
          <t>{'moudles-cli', 'talk-moudles', 'test-moudles'}</t>
        </is>
      </c>
    </row>
    <row r="98256">
      <c r="A98256" s="1" t="n">
        <v>98254</v>
      </c>
      <c r="B98256" t="inlineStr">
        <is>
          <t>jsmeter</t>
        </is>
      </c>
      <c r="C98256" t="n">
        <v>4</v>
      </c>
      <c r="D98256" t="inlineStr">
        <is>
          <t>{'grunt-jsmeter', 'node-jsmeter', 'jsmeter-fixed'}</t>
        </is>
      </c>
    </row>
    <row r="98257">
      <c r="A98257" s="1" t="n">
        <v>98255</v>
      </c>
      <c r="B98257" t="inlineStr">
        <is>
          <t>qwe123</t>
        </is>
      </c>
      <c r="C98257" t="n">
        <v>4</v>
      </c>
      <c r="D98257" t="inlineStr">
        <is>
          <t>{'qwe123qwe', 'qwe123', 'hubot-qwe123'}</t>
        </is>
      </c>
    </row>
    <row r="98258">
      <c r="A98258" s="1" t="n">
        <v>98256</v>
      </c>
      <c r="B98258" t="inlineStr">
        <is>
          <t>ifu</t>
        </is>
      </c>
      <c r="C98258" t="n">
        <v>4</v>
      </c>
      <c r="D98258" t="inlineStr">
        <is>
          <t>{'@ifu~emoji', '@ifu~popcron', '@ifu~lunar'}</t>
        </is>
      </c>
    </row>
    <row r="98259">
      <c r="A98259" s="1" t="n">
        <v>98257</v>
      </c>
      <c r="B98259" t="inlineStr">
        <is>
          <t>insula</t>
        </is>
      </c>
      <c r="C98259" t="n">
        <v>4</v>
      </c>
      <c r="D98259" t="inlineStr">
        <is>
          <t>{'insula-stringselectors', 'insula', 'react-insula'}</t>
        </is>
      </c>
    </row>
    <row r="98260">
      <c r="A98260" s="1" t="n">
        <v>98258</v>
      </c>
      <c r="B98260" t="inlineStr">
        <is>
          <t>blorp</t>
        </is>
      </c>
      <c r="C98260" t="n">
        <v>4</v>
      </c>
      <c r="D98260" t="inlineStr">
        <is>
          <t>{'@blorp~blorp-test', '@blorp~aundra-app', '@blorp~example'}</t>
        </is>
      </c>
    </row>
    <row r="98261">
      <c r="A98261" s="1" t="n">
        <v>98259</v>
      </c>
      <c r="B98261" t="inlineStr">
        <is>
          <t>lateralus</t>
        </is>
      </c>
      <c r="C98261" t="n">
        <v>4</v>
      </c>
      <c r="D98261" t="inlineStr">
        <is>
          <t>{'lateralus-components', 'lateralus', 'generator-lateralus'}</t>
        </is>
      </c>
    </row>
    <row r="98262">
      <c r="A98262" s="1" t="n">
        <v>98260</v>
      </c>
      <c r="B98262" t="inlineStr">
        <is>
          <t>gjj</t>
        </is>
      </c>
      <c r="C98262" t="n">
        <v>4</v>
      </c>
      <c r="D98262" t="inlineStr">
        <is>
          <t>{'php-teacher-gjj', 'get_person_gjj', '@alifd~theme-gjj'}</t>
        </is>
      </c>
    </row>
    <row r="98263">
      <c r="A98263" s="1" t="n">
        <v>98261</v>
      </c>
      <c r="B98263" t="inlineStr">
        <is>
          <t>mashaaaa</t>
        </is>
      </c>
      <c r="C98263" t="n">
        <v>4</v>
      </c>
      <c r="D98263" t="inlineStr">
        <is>
          <t>{'mashaaaa.test', 'mashaaaa.max', 'mashaaaa.max1'}</t>
        </is>
      </c>
    </row>
    <row r="98264">
      <c r="A98264" s="1" t="n">
        <v>98262</v>
      </c>
      <c r="B98264" t="inlineStr">
        <is>
          <t>kingstonsoftware</t>
        </is>
      </c>
      <c r="C98264" t="n">
        <v>4</v>
      </c>
      <c r="D98264" t="inlineStr">
        <is>
          <t>{'@kingstonsoftware~hummus', '@kingstonsoftware~pdf-o-rama', '@kingstonsoftware~shovel'}</t>
        </is>
      </c>
    </row>
    <row r="98265">
      <c r="A98265" s="1" t="n">
        <v>98263</v>
      </c>
      <c r="B98265" t="inlineStr">
        <is>
          <t>diamanti</t>
        </is>
      </c>
      <c r="C98265" t="n">
        <v>4</v>
      </c>
      <c r="D98265" t="inlineStr">
        <is>
          <t>{'keystone-diamantidou', '@idiamantino~lp-dynamodb', '@idiamantino~lp-utilities'}</t>
        </is>
      </c>
    </row>
    <row r="98266">
      <c r="A98266" s="1" t="n">
        <v>98264</v>
      </c>
      <c r="B98266" t="inlineStr">
        <is>
          <t>ruffle</t>
        </is>
      </c>
      <c r="C98266" t="n">
        <v>4</v>
      </c>
      <c r="D98266" t="inlineStr">
        <is>
          <t>{'ruffle', 'ora-ruffle', 'gruffle'}</t>
        </is>
      </c>
    </row>
    <row r="98267">
      <c r="A98267" s="1" t="n">
        <v>98265</v>
      </c>
      <c r="B98267" t="inlineStr">
        <is>
          <t>etudes</t>
        </is>
      </c>
      <c r="C98267" t="n">
        <v>4</v>
      </c>
      <c r="D98267" t="inlineStr">
        <is>
          <t>{'@deemx~etudes-checkout', '@gaspard-bruno~etudes-ecommerce-core', 'etudes'}</t>
        </is>
      </c>
    </row>
    <row r="98268">
      <c r="A98268" s="1" t="n">
        <v>98266</v>
      </c>
      <c r="B98268" t="inlineStr">
        <is>
          <t>echolot</t>
        </is>
      </c>
      <c r="C98268" t="n">
        <v>4</v>
      </c>
      <c r="D98268" t="inlineStr">
        <is>
          <t>{'echolotjs', '@echojs~echolot', 'echolot'}</t>
        </is>
      </c>
    </row>
    <row r="98269">
      <c r="A98269" s="1" t="n">
        <v>98267</v>
      </c>
      <c r="B98269" t="inlineStr">
        <is>
          <t>xtext</t>
        </is>
      </c>
      <c r="C98269" t="n">
        <v>4</v>
      </c>
      <c r="D98269" t="inlineStr">
        <is>
          <t>{'generator-xtext', 'xtext', 'ember-xtext'}</t>
        </is>
      </c>
    </row>
    <row r="98270">
      <c r="A98270" s="1" t="n">
        <v>98268</v>
      </c>
      <c r="B98270" t="inlineStr">
        <is>
          <t>mistralhab</t>
        </is>
      </c>
      <c r="C98270" t="n">
        <v>4</v>
      </c>
      <c r="D98270" t="inlineStr">
        <is>
          <t>{'@mistralhab~m-interfaces', '@mistralhab~m-confirmation-dialog', '@mistralhab~m-loading-screen'}</t>
        </is>
      </c>
    </row>
    <row r="98271">
      <c r="A98271" s="1" t="n">
        <v>98269</v>
      </c>
      <c r="B98271" t="inlineStr">
        <is>
          <t>fablab</t>
        </is>
      </c>
      <c r="C98271" t="n">
        <v>4</v>
      </c>
      <c r="D98271" t="inlineStr">
        <is>
          <t>{'@fablab~eslint-config', '@fablab~stylelint-config', '@fablab~npm-package-json-lint-config'}</t>
        </is>
      </c>
    </row>
    <row r="98272">
      <c r="A98272" s="1" t="n">
        <v>98270</v>
      </c>
      <c r="B98272" t="inlineStr">
        <is>
          <t>yoru</t>
        </is>
      </c>
      <c r="C98272" t="n">
        <v>4</v>
      </c>
      <c r="D98272" t="inlineStr">
        <is>
          <t>{'yoru', 'yoru-ui', 'yoru-design-react'}</t>
        </is>
      </c>
    </row>
    <row r="98273">
      <c r="A98273" s="1" t="n">
        <v>98271</v>
      </c>
      <c r="B98273" t="inlineStr">
        <is>
          <t>featureboard</t>
        </is>
      </c>
      <c r="C98273" t="n">
        <v>4</v>
      </c>
      <c r="D98273" t="inlineStr">
        <is>
          <t>{'@featureboard~node-sdk', '@featureboard~js-sdk', '@featureboard~react-sdk'}</t>
        </is>
      </c>
    </row>
    <row r="98274">
      <c r="A98274" s="1" t="n">
        <v>98272</v>
      </c>
      <c r="B98274" t="inlineStr">
        <is>
          <t>zendstar</t>
        </is>
      </c>
      <c r="C98274" t="n">
        <v>4</v>
      </c>
      <c r="D98274" t="inlineStr">
        <is>
          <t>{'@project-zendstar~uuid', '@project-zendstar~request-handler', '@project-zendstar~mysql-connector'}</t>
        </is>
      </c>
    </row>
    <row r="98275">
      <c r="A98275" s="1" t="n">
        <v>98273</v>
      </c>
      <c r="B98275" t="inlineStr">
        <is>
          <t>stuber</t>
        </is>
      </c>
      <c r="C98275" t="n">
        <v>4</v>
      </c>
      <c r="D98275" t="inlineStr">
        <is>
          <t>{'@stuber~provision', '@stuber~fetch', '@stuber~core'}</t>
        </is>
      </c>
    </row>
    <row r="98276">
      <c r="A98276" s="1" t="n">
        <v>98274</v>
      </c>
      <c r="B98276" t="inlineStr">
        <is>
          <t>scottnonnenberg</t>
        </is>
      </c>
      <c r="C98276" t="n">
        <v>4</v>
      </c>
      <c r="D98276" t="inlineStr">
        <is>
          <t>{'@scottnonnenberg~eslint-plugin-thehelp', '@scottnonnenberg~eslint-config-thehelp', '@scottnonnenberg~notate'}</t>
        </is>
      </c>
    </row>
    <row r="98277">
      <c r="A98277" s="1" t="n">
        <v>98275</v>
      </c>
      <c r="B98277" t="inlineStr">
        <is>
          <t>vnczjs</t>
        </is>
      </c>
      <c r="C98277" t="n">
        <v>4</v>
      </c>
      <c r="D98277" t="inlineStr">
        <is>
          <t>{'@vnczjs~prism-test-cli', '@vnczjs~prism-test-http', '@vnczjs~prism-test-core'}</t>
        </is>
      </c>
    </row>
    <row r="98278">
      <c r="A98278" s="1" t="n">
        <v>98276</v>
      </c>
      <c r="B98278" t="inlineStr">
        <is>
          <t>cp2</t>
        </is>
      </c>
      <c r="C98278" t="n">
        <v>4</v>
      </c>
      <c r="D98278" t="inlineStr">
        <is>
          <t>{'cp2stdout', 'cp2k-input-tools', 'aiida-cp2k'}</t>
        </is>
      </c>
    </row>
    <row r="98279">
      <c r="A98279" s="1" t="n">
        <v>98277</v>
      </c>
      <c r="B98279" t="inlineStr">
        <is>
          <t>nstar</t>
        </is>
      </c>
      <c r="C98279" t="n">
        <v>4</v>
      </c>
      <c r="D98279" t="inlineStr">
        <is>
          <t>{'nstar', 'nstar-login', 'nstar-scrape-for-login'}</t>
        </is>
      </c>
    </row>
    <row r="98280">
      <c r="A98280" s="1" t="n">
        <v>98278</v>
      </c>
      <c r="B98280" t="inlineStr">
        <is>
          <t>card3</t>
        </is>
      </c>
      <c r="C98280" t="n">
        <v>4</v>
      </c>
      <c r="D98280" t="inlineStr">
        <is>
          <t>{'@certitrade~card3-model', 'card3-form', '@certitrade~card3-form'}</t>
        </is>
      </c>
    </row>
    <row r="98281">
      <c r="A98281" s="1" t="n">
        <v>98279</v>
      </c>
      <c r="B98281" t="inlineStr">
        <is>
          <t>joyer</t>
        </is>
      </c>
      <c r="C98281" t="n">
        <v>4</v>
      </c>
      <c r="D98281" t="inlineStr">
        <is>
          <t>{'@jdjrfe~joyer-cli', 'joyer', 'joyer-cli-demo'}</t>
        </is>
      </c>
    </row>
    <row r="98282">
      <c r="A98282" s="1" t="n">
        <v>98280</v>
      </c>
      <c r="B98282" t="inlineStr">
        <is>
          <t>asyncflow</t>
        </is>
      </c>
      <c r="C98282" t="n">
        <v>4</v>
      </c>
      <c r="D98282" t="inlineStr">
        <is>
          <t>{'util-asyncflow', 'asyncflow-gen', 'asyncflow'}</t>
        </is>
      </c>
    </row>
    <row r="98283">
      <c r="A98283" s="1" t="n">
        <v>98281</v>
      </c>
      <c r="B98283" t="inlineStr">
        <is>
          <t>shoppinglist</t>
        </is>
      </c>
      <c r="C98283" t="n">
        <v>4</v>
      </c>
      <c r="D98283" t="inlineStr">
        <is>
          <t>{'shoppinglist', 'sax1johno-test-shoppinglist', 'shoppinglist-electron'}</t>
        </is>
      </c>
    </row>
    <row r="98284">
      <c r="A98284" s="1" t="n">
        <v>98282</v>
      </c>
      <c r="B98284" t="inlineStr">
        <is>
          <t>clifford</t>
        </is>
      </c>
      <c r="C98284" t="n">
        <v>4</v>
      </c>
      <c r="D98284" t="inlineStr">
        <is>
          <t>{'eclifford-redux-persist', 'mpl-toolkits-clifford', 'clifford'}</t>
        </is>
      </c>
    </row>
    <row r="98285">
      <c r="A98285" s="1" t="n">
        <v>98283</v>
      </c>
      <c r="B98285" t="inlineStr">
        <is>
          <t>phptools</t>
        </is>
      </c>
      <c r="C98285" t="n">
        <v>4</v>
      </c>
      <c r="D98285" t="inlineStr">
        <is>
          <t>{'@phptools~composer', '@phptools~util', '@phptools~autoload'}</t>
        </is>
      </c>
    </row>
    <row r="98286">
      <c r="A98286" s="1" t="n">
        <v>98284</v>
      </c>
      <c r="B98286" t="inlineStr">
        <is>
          <t>syuilo</t>
        </is>
      </c>
      <c r="C98286" t="n">
        <v>4</v>
      </c>
      <c r="D98286" t="inlineStr">
        <is>
          <t>{'@syuilo~aiscript', 'syuilo-password-strength', '@syuilo~custom-electron-titlebar'}</t>
        </is>
      </c>
    </row>
    <row r="98287">
      <c r="A98287" s="1" t="n">
        <v>98285</v>
      </c>
      <c r="B98287" t="inlineStr">
        <is>
          <t>locktask</t>
        </is>
      </c>
      <c r="C98287" t="n">
        <v>4</v>
      </c>
      <c r="D98287" t="inlineStr">
        <is>
          <t>{'cordova-plugin-locktask-cc', 'cordova-plugin-locktask-cosu', 'cordova-locktask'}</t>
        </is>
      </c>
    </row>
    <row r="98288">
      <c r="A98288" s="1" t="n">
        <v>98286</v>
      </c>
      <c r="B98288" t="inlineStr">
        <is>
          <t>dyslexic</t>
        </is>
      </c>
      <c r="C98288" t="n">
        <v>4</v>
      </c>
      <c r="D98288" t="inlineStr">
        <is>
          <t>{'open-dyslexic', 'dyslexic-charactersheets', 'jquery.dyslexicsupport'}</t>
        </is>
      </c>
    </row>
    <row r="98289">
      <c r="A98289" s="1" t="n">
        <v>98287</v>
      </c>
      <c r="B98289" t="inlineStr">
        <is>
          <t>zzhjoker</t>
        </is>
      </c>
      <c r="C98289" t="n">
        <v>4</v>
      </c>
      <c r="D98289" t="inlineStr">
        <is>
          <t>{'zzhjoker-randomweight', 'zzhjoker-cli', 'zzhjoker-toolfun'}</t>
        </is>
      </c>
    </row>
    <row r="98290">
      <c r="A98290" s="1" t="n">
        <v>98288</v>
      </c>
      <c r="B98290" t="inlineStr">
        <is>
          <t>samuelcastro</t>
        </is>
      </c>
      <c r="C98290" t="n">
        <v>4</v>
      </c>
      <c r="D98290" t="inlineStr">
        <is>
          <t>{'@samuelcastro~redux-websocket', '@samuelcastro~react-styled-flexboxgrid', '@samuelcastro~bull-board'}</t>
        </is>
      </c>
    </row>
    <row r="98291">
      <c r="A98291" s="1" t="n">
        <v>98289</v>
      </c>
      <c r="B98291" t="inlineStr">
        <is>
          <t>fluse</t>
        </is>
      </c>
      <c r="C98291" t="n">
        <v>4</v>
      </c>
      <c r="D98291" t="inlineStr">
        <is>
          <t>{'fluse-plugin-faker', 'fluse', 'fluse-plugin-slonik'}</t>
        </is>
      </c>
    </row>
    <row r="98292">
      <c r="A98292" s="1" t="n">
        <v>98290</v>
      </c>
      <c r="B98292" t="inlineStr">
        <is>
          <t>mattplaygamez</t>
        </is>
      </c>
      <c r="C98292" t="n">
        <v>4</v>
      </c>
      <c r="D98292" t="inlineStr">
        <is>
          <t>{'@mattplaygamez~authentication-local', '@mattplaygamez~authenticator', '@mattplaygamez~auth'}</t>
        </is>
      </c>
    </row>
    <row r="98293">
      <c r="A98293" s="1" t="n">
        <v>98291</v>
      </c>
      <c r="B98293" t="inlineStr">
        <is>
          <t>rpy2</t>
        </is>
      </c>
      <c r="C98293" t="n">
        <v>4</v>
      </c>
      <c r="D98293" t="inlineStr">
        <is>
          <t>{'django-rpy2', 'nns-rpy2-scikitlearn', 'rpy2-arrow'}</t>
        </is>
      </c>
    </row>
    <row r="98294">
      <c r="A98294" s="1" t="n">
        <v>98292</v>
      </c>
      <c r="B98294" t="inlineStr">
        <is>
          <t>jrgen</t>
        </is>
      </c>
      <c r="C98294" t="n">
        <v>4</v>
      </c>
      <c r="D98294" t="inlineStr">
        <is>
          <t>{'jrgen-plugin-docs-html', 'jrgen-plugin-myplugin', 'jrgen'}</t>
        </is>
      </c>
    </row>
    <row r="98295">
      <c r="A98295" s="1" t="n">
        <v>98293</v>
      </c>
      <c r="B98295" t="inlineStr">
        <is>
          <t>ut2</t>
        </is>
      </c>
      <c r="C98295" t="n">
        <v>4</v>
      </c>
      <c r="D98295" t="inlineStr">
        <is>
          <t>{'@ninjakttty~ut2', 'ut2', 'ut2d'}</t>
        </is>
      </c>
    </row>
    <row r="98296">
      <c r="A98296" s="1" t="n">
        <v>98294</v>
      </c>
      <c r="B98296" t="inlineStr">
        <is>
          <t>iostream</t>
        </is>
      </c>
      <c r="C98296" t="n">
        <v>4</v>
      </c>
      <c r="D98296" t="inlineStr">
        <is>
          <t>{'aiostream', 'coniostream', 'iostream'}</t>
        </is>
      </c>
    </row>
    <row r="98297">
      <c r="A98297" s="1" t="n">
        <v>98295</v>
      </c>
      <c r="B98297" t="inlineStr">
        <is>
          <t>aiai</t>
        </is>
      </c>
      <c r="C98297" t="n">
        <v>4</v>
      </c>
      <c r="D98297" t="inlineStr">
        <is>
          <t>{'my-first-package-aiaiai', 'haiaiaiiaia', 'aiai'}</t>
        </is>
      </c>
    </row>
    <row r="98298">
      <c r="A98298" s="1" t="n">
        <v>98296</v>
      </c>
      <c r="B98298" t="inlineStr">
        <is>
          <t>iterating</t>
        </is>
      </c>
      <c r="C98298" t="n">
        <v>4</v>
      </c>
      <c r="D98298" t="inlineStr">
        <is>
          <t>{'@happyiterating~slate-react', 'get-reverse-iterating-array', '@happyiterating~preact-router'}</t>
        </is>
      </c>
    </row>
    <row r="98299">
      <c r="A98299" s="1" t="n">
        <v>98297</v>
      </c>
      <c r="B98299" t="inlineStr">
        <is>
          <t>bmp183</t>
        </is>
      </c>
      <c r="C98299" t="n">
        <v>4</v>
      </c>
      <c r="D98299" t="inlineStr">
        <is>
          <t>{'@agilatech~lynxari-bmp183-device', '@agilatech~bmp183', '@agilatech~zetta-bmp183-linux-driver'}</t>
        </is>
      </c>
    </row>
    <row r="98300">
      <c r="A98300" s="1" t="n">
        <v>98298</v>
      </c>
      <c r="B98300" t="inlineStr">
        <is>
          <t>ecaray</t>
        </is>
      </c>
      <c r="C98300" t="n">
        <v>4</v>
      </c>
      <c r="D98300" t="inlineStr">
        <is>
          <t>{'ecaray_utils', 'ecaray-cli', 'ecaray_md5'}</t>
        </is>
      </c>
    </row>
    <row r="98301">
      <c r="A98301" s="1" t="n">
        <v>98299</v>
      </c>
      <c r="B98301" t="inlineStr">
        <is>
          <t>woos</t>
        </is>
      </c>
      <c r="C98301" t="n">
        <v>4</v>
      </c>
      <c r="D98301" t="inlineStr">
        <is>
          <t>{'woosah', '@woosmap~cordova-plugin-geofencing', '@woosmap~ui'}</t>
        </is>
      </c>
    </row>
    <row r="98302">
      <c r="A98302" s="1" t="n">
        <v>98300</v>
      </c>
      <c r="B98302" t="inlineStr">
        <is>
          <t>vladocar</t>
        </is>
      </c>
      <c r="C98302" t="n">
        <v>4</v>
      </c>
      <c r="D98302" t="inlineStr">
        <is>
          <t>{'@vladocar~picocss', '@vladocar~flexy', '@vladocar~nanojs'}</t>
        </is>
      </c>
    </row>
    <row r="98303">
      <c r="A98303" s="1" t="n">
        <v>98301</v>
      </c>
      <c r="B98303" t="inlineStr">
        <is>
          <t>hongluan</t>
        </is>
      </c>
      <c r="C98303" t="n">
        <v>4</v>
      </c>
      <c r="D98303" t="inlineStr">
        <is>
          <t>{'hongluan-ui', 'hongluan-onepicture-ui', 'hongluan-business-ui'}</t>
        </is>
      </c>
    </row>
    <row r="98304">
      <c r="A98304" s="1" t="n">
        <v>98302</v>
      </c>
      <c r="B98304" t="inlineStr">
        <is>
          <t>debaser</t>
        </is>
      </c>
      <c r="C98304" t="n">
        <v>4</v>
      </c>
      <c r="D98304" t="inlineStr">
        <is>
          <t>{'@debaser-jsnote~local-client', '@debaser-jsnote~local-api', 'debaser-jsnote'}</t>
        </is>
      </c>
    </row>
    <row r="98305">
      <c r="A98305" s="1" t="n">
        <v>98303</v>
      </c>
      <c r="B98305" t="inlineStr">
        <is>
          <t>maryam</t>
        </is>
      </c>
      <c r="C98305" t="n">
        <v>4</v>
      </c>
      <c r="D98305" t="inlineStr">
        <is>
          <t>{'maryam-router', 'maryam-server', 'maryam-rostami'}</t>
        </is>
      </c>
    </row>
    <row r="98306">
      <c r="A98306" s="1" t="n">
        <v>98304</v>
      </c>
      <c r="B98306" t="inlineStr">
        <is>
          <t>rakto</t>
        </is>
      </c>
      <c r="C98306" t="n">
        <v>4</v>
      </c>
      <c r="D98306" t="inlineStr">
        <is>
          <t>{'@rakto~greet', '@rakto~morning', '@rakto~core'}</t>
        </is>
      </c>
    </row>
    <row r="98307">
      <c r="A98307" s="1" t="n">
        <v>98305</v>
      </c>
      <c r="B98307" t="inlineStr">
        <is>
          <t>streamz</t>
        </is>
      </c>
      <c r="C98307" t="n">
        <v>4</v>
      </c>
      <c r="D98307" t="inlineStr">
        <is>
          <t>{'streamz-opencv', 'intake-streamz', '@voltra~streamz'}</t>
        </is>
      </c>
    </row>
    <row r="98308">
      <c r="A98308" s="1" t="n">
        <v>98306</v>
      </c>
      <c r="B98308" t="inlineStr">
        <is>
          <t>abie</t>
        </is>
      </c>
      <c r="C98308" t="n">
        <v>4</v>
      </c>
      <c r="D98308" t="inlineStr">
        <is>
          <t>{'@abiee~express-open-api', 'ayabie', 'magabiev-stencil'}</t>
        </is>
      </c>
    </row>
    <row r="98309">
      <c r="A98309" s="1" t="n">
        <v>98307</v>
      </c>
      <c r="B98309" t="inlineStr">
        <is>
          <t>minipx</t>
        </is>
      </c>
      <c r="C98309" t="n">
        <v>4</v>
      </c>
      <c r="D98309" t="inlineStr">
        <is>
          <t>{'@minipx~yyw', '@minipx~tracer', '@minipx~gatsby-remark-toc'}</t>
        </is>
      </c>
    </row>
    <row r="98310">
      <c r="A98310" s="1" t="n">
        <v>98308</v>
      </c>
      <c r="B98310" t="inlineStr">
        <is>
          <t>annict</t>
        </is>
      </c>
      <c r="C98310" t="n">
        <v>4</v>
      </c>
      <c r="D98310" t="inlineStr">
        <is>
          <t>{'passport-annict', 'annict', 'hubot-annict'}</t>
        </is>
      </c>
    </row>
    <row r="98311">
      <c r="A98311" s="1" t="n">
        <v>98309</v>
      </c>
      <c r="B98311" t="inlineStr">
        <is>
          <t>desandro</t>
        </is>
      </c>
      <c r="C98311" t="n">
        <v>4</v>
      </c>
      <c r="D98311" t="inlineStr">
        <is>
          <t>{'masonry-desandro', 'desandro-classie', 'desandro-matches-selector'}</t>
        </is>
      </c>
    </row>
    <row r="98312">
      <c r="A98312" s="1" t="n">
        <v>98310</v>
      </c>
      <c r="B98312" t="inlineStr">
        <is>
          <t>libraryagent</t>
        </is>
      </c>
      <c r="C98312" t="n">
        <v>4</v>
      </c>
      <c r="D98312" t="inlineStr">
        <is>
          <t>{'@types~gapi.client.libraryagent', '@datafire~google_libraryagent', '@maxim_mazurok~gapi.client.libraryagent'}</t>
        </is>
      </c>
    </row>
    <row r="98313">
      <c r="A98313" s="1" t="n">
        <v>98311</v>
      </c>
      <c r="B98313" t="inlineStr">
        <is>
          <t>wowdesarrollos</t>
        </is>
      </c>
      <c r="C98313" t="n">
        <v>4</v>
      </c>
      <c r="D98313" t="inlineStr">
        <is>
          <t>{'@wowdesarrollos~w-toastr', '@wowdesarrollos~w-toastr-prueba', '@wowdesarrollos~form-tool'}</t>
        </is>
      </c>
    </row>
    <row r="98314">
      <c r="A98314" s="1" t="n">
        <v>98312</v>
      </c>
      <c r="B98314" t="inlineStr">
        <is>
          <t>lifeline</t>
        </is>
      </c>
      <c r="C98314" t="n">
        <v>4</v>
      </c>
      <c r="D98314" t="inlineStr">
        <is>
          <t>{'yarn-lifeline', 'lifeline', 'ember-lifeline'}</t>
        </is>
      </c>
    </row>
    <row r="98315">
      <c r="A98315" s="1" t="n">
        <v>98313</v>
      </c>
      <c r="B98315" t="inlineStr">
        <is>
          <t>junglejs</t>
        </is>
      </c>
      <c r="C98315" t="n">
        <v>4</v>
      </c>
      <c r="D98315" t="inlineStr">
        <is>
          <t>{'@junglejs~jungle-source-squidex', 'junglejs', 'junglejs-storybook-tailwind'}</t>
        </is>
      </c>
    </row>
    <row r="98316">
      <c r="A98316" s="1" t="n">
        <v>98314</v>
      </c>
      <c r="B98316" t="inlineStr">
        <is>
          <t>nodexe</t>
        </is>
      </c>
      <c r="C98316" t="n">
        <v>4</v>
      </c>
      <c r="D98316" t="inlineStr">
        <is>
          <t>{'@nodexe~redis', '@nodexe~services', '@nodexe~mysql'}</t>
        </is>
      </c>
    </row>
    <row r="98317">
      <c r="A98317" s="1" t="n">
        <v>98315</v>
      </c>
      <c r="B98317" t="inlineStr">
        <is>
          <t>imgsrc</t>
        </is>
      </c>
      <c r="C98317" t="n">
        <v>4</v>
      </c>
      <c r="D98317" t="inlineStr">
        <is>
          <t>{'pps-imgsrc', 'moda-imgsrc', 'gulp-jollychic-h5imgsrc'}</t>
        </is>
      </c>
    </row>
    <row r="98318">
      <c r="A98318" s="1" t="n">
        <v>98316</v>
      </c>
      <c r="B98318" t="inlineStr">
        <is>
          <t>singa</t>
        </is>
      </c>
      <c r="C98318" t="n">
        <v>4</v>
      </c>
      <c r="D98318" t="inlineStr">
        <is>
          <t>{'singa-bibli', 'singa-lib-007', 'singa-lib'}</t>
        </is>
      </c>
    </row>
    <row r="98319">
      <c r="A98319" s="1" t="n">
        <v>98317</v>
      </c>
      <c r="B98319" t="inlineStr">
        <is>
          <t>iggle</t>
        </is>
      </c>
      <c r="C98319" t="n">
        <v>4</v>
      </c>
      <c r="D98319" t="inlineStr">
        <is>
          <t>{'kiggle', 'higgledy-piggledy', 'higgle'}</t>
        </is>
      </c>
    </row>
    <row r="98320">
      <c r="A98320" s="1" t="n">
        <v>98318</v>
      </c>
      <c r="B98320" t="inlineStr">
        <is>
          <t>whk</t>
        </is>
      </c>
      <c r="C98320" t="n">
        <v>4</v>
      </c>
      <c r="D98320" t="inlineStr">
        <is>
          <t>{'whk', 'robin.whk-greet', 'draft-js-whkfzyx'}</t>
        </is>
      </c>
    </row>
    <row r="98321">
      <c r="A98321" s="1" t="n">
        <v>98319</v>
      </c>
      <c r="B98321" t="inlineStr">
        <is>
          <t>hmx</t>
        </is>
      </c>
      <c r="C98321" t="n">
        <v>4</v>
      </c>
      <c r="D98321" t="inlineStr">
        <is>
          <t>{'hmxbutton', 'hmx_test_npm', 'npm_test_hmx'}</t>
        </is>
      </c>
    </row>
    <row r="98322">
      <c r="A98322" s="1" t="n">
        <v>98320</v>
      </c>
      <c r="B98322" t="inlineStr">
        <is>
          <t>cumulo</t>
        </is>
      </c>
      <c r="C98322" t="n">
        <v>4</v>
      </c>
      <c r="D98322" t="inlineStr">
        <is>
          <t>{'cumulo-editor', 'cumulo-client', 'cumulo-pipeline'}</t>
        </is>
      </c>
    </row>
    <row r="98323">
      <c r="A98323" s="1" t="n">
        <v>98321</v>
      </c>
      <c r="B98323" t="inlineStr">
        <is>
          <t>shogun</t>
        </is>
      </c>
      <c r="C98323" t="n">
        <v>4</v>
      </c>
      <c r="D98323" t="inlineStr">
        <is>
          <t>{'shogun-lazysize', 'shogun', 'lion-shogunishere-lib'}</t>
        </is>
      </c>
    </row>
    <row r="98324">
      <c r="A98324" s="1" t="n">
        <v>98322</v>
      </c>
      <c r="B98324" t="inlineStr">
        <is>
          <t>thinknet</t>
        </is>
      </c>
      <c r="C98324" t="n">
        <v>4</v>
      </c>
      <c r="D98324" t="inlineStr">
        <is>
          <t>{'thinknet-protocol-json-simple', 'react-native-thinknet-maps', 'thinknet-router-simple'}</t>
        </is>
      </c>
    </row>
    <row r="98325">
      <c r="A98325" s="1" t="n">
        <v>98323</v>
      </c>
      <c r="B98325" t="inlineStr">
        <is>
          <t>fluxette</t>
        </is>
      </c>
      <c r="C98325" t="n">
        <v>4</v>
      </c>
      <c r="D98325" t="inlineStr">
        <is>
          <t>{'fluxette-promise', 'fluxette-thunk', 'fluxette-react'}</t>
        </is>
      </c>
    </row>
    <row r="98326">
      <c r="A98326" s="1" t="n">
        <v>98324</v>
      </c>
      <c r="B98326" t="inlineStr">
        <is>
          <t>uya</t>
        </is>
      </c>
      <c r="C98326" t="n">
        <v>4</v>
      </c>
      <c r="D98326" t="inlineStr">
        <is>
          <t>{'uya-panel-kit', 'uya-panel-kit-hodor', 'uya'}</t>
        </is>
      </c>
    </row>
    <row r="98327">
      <c r="A98327" s="1" t="n">
        <v>98325</v>
      </c>
      <c r="B98327" t="inlineStr">
        <is>
          <t>testbrowser</t>
        </is>
      </c>
      <c r="C98327" t="n">
        <v>4</v>
      </c>
      <c r="D98327" t="inlineStr">
        <is>
          <t>{'zope-testbrowser', 'nous-testbrowser', 'ftw-testbrowser'}</t>
        </is>
      </c>
    </row>
    <row r="98328">
      <c r="A98328" s="1" t="n">
        <v>98326</v>
      </c>
      <c r="B98328" t="inlineStr">
        <is>
          <t>uganda</t>
        </is>
      </c>
      <c r="C98328" t="n">
        <v>4</v>
      </c>
      <c r="D98328" t="inlineStr">
        <is>
          <t>{'uganda-markets', 'uganda-prime-ministers', 'uganda-districts'}</t>
        </is>
      </c>
    </row>
    <row r="98329">
      <c r="A98329" s="1" t="n">
        <v>98327</v>
      </c>
      <c r="B98329" t="inlineStr">
        <is>
          <t>noura</t>
        </is>
      </c>
      <c r="C98329" t="n">
        <v>4</v>
      </c>
      <c r="D98329" t="inlineStr">
        <is>
          <t>{'@ainasoft~noura-storage', 'eslint-config-noura', 'noura-reacttestapp'}</t>
        </is>
      </c>
    </row>
    <row r="98330">
      <c r="A98330" s="1" t="n">
        <v>98328</v>
      </c>
      <c r="B98330" t="inlineStr">
        <is>
          <t>calcifer</t>
        </is>
      </c>
      <c r="C98330" t="n">
        <v>4</v>
      </c>
      <c r="D98330" t="inlineStr">
        <is>
          <t>{'calcifer-pde', 'calcifer', '@alferpal~calcifer-utils'}</t>
        </is>
      </c>
    </row>
    <row r="98331">
      <c r="A98331" s="1" t="n">
        <v>98329</v>
      </c>
      <c r="B98331" t="inlineStr">
        <is>
          <t>addnewer</t>
        </is>
      </c>
      <c r="C98331" t="n">
        <v>4</v>
      </c>
      <c r="D98331" t="inlineStr">
        <is>
          <t>{'addnewer-ui', 'addnewer-codemirror', 'addnewer-cli'}</t>
        </is>
      </c>
    </row>
    <row r="98332">
      <c r="A98332" s="1" t="n">
        <v>98330</v>
      </c>
      <c r="B98332" t="inlineStr">
        <is>
          <t>digitaladvisor</t>
        </is>
      </c>
      <c r="C98332" t="n">
        <v>4</v>
      </c>
      <c r="D98332" t="inlineStr">
        <is>
          <t>{'@digitaladvisor~intra-library', '@digitaladvisor~auth', '@digitaladvisor~intra-navigation'}</t>
        </is>
      </c>
    </row>
    <row r="98333">
      <c r="A98333" s="1" t="n">
        <v>98331</v>
      </c>
      <c r="B98333" t="inlineStr">
        <is>
          <t>imgurl</t>
        </is>
      </c>
      <c r="C98333" t="n">
        <v>4</v>
      </c>
      <c r="D98333" t="inlineStr">
        <is>
          <t>{'imgurl-loader', 'gulp-inline-imgurl', 's3-imgurl-upload'}</t>
        </is>
      </c>
    </row>
    <row r="98334">
      <c r="A98334" s="1" t="n">
        <v>98332</v>
      </c>
      <c r="B98334" t="inlineStr">
        <is>
          <t>ezdo</t>
        </is>
      </c>
      <c r="C98334" t="n">
        <v>4</v>
      </c>
      <c r="D98334" t="inlineStr">
        <is>
          <t>{'ezdo', 'ezdo-router', 'ezdo-tree'}</t>
        </is>
      </c>
    </row>
    <row r="98335">
      <c r="A98335" s="1" t="n">
        <v>98333</v>
      </c>
      <c r="B98335" t="inlineStr">
        <is>
          <t>neverbland</t>
        </is>
      </c>
      <c r="C98335" t="n">
        <v>4</v>
      </c>
      <c r="D98335" t="inlineStr">
        <is>
          <t>{'neverbland-monorepo-react-scripts-v1', '@neverbland~monorepo-react-scripts-v1', '@neverbland~react-scripts'}</t>
        </is>
      </c>
    </row>
    <row r="98336">
      <c r="A98336" s="1" t="n">
        <v>98334</v>
      </c>
      <c r="B98336" t="inlineStr">
        <is>
          <t>htmling</t>
        </is>
      </c>
      <c r="C98336" t="n">
        <v>4</v>
      </c>
      <c r="D98336" t="inlineStr">
        <is>
          <t>{'htmling-demo-app', 'egg-view-htmling', 'htmling'}</t>
        </is>
      </c>
    </row>
    <row r="98337">
      <c r="A98337" s="1" t="n">
        <v>98335</v>
      </c>
      <c r="B98337" t="inlineStr">
        <is>
          <t>baberrage</t>
        </is>
      </c>
      <c r="C98337" t="n">
        <v>4</v>
      </c>
      <c r="D98337" t="inlineStr">
        <is>
          <t>{'temporary-vue-baberrage', 'vue-play-baberrage', 'vue-baberrage'}</t>
        </is>
      </c>
    </row>
    <row r="98338">
      <c r="A98338" s="1" t="n">
        <v>98336</v>
      </c>
      <c r="B98338" t="inlineStr">
        <is>
          <t>nff</t>
        </is>
      </c>
      <c r="C98338" t="n">
        <v>4</v>
      </c>
      <c r="D98338" t="inlineStr">
        <is>
          <t>{'@salomaosnff~express-router-map', '@salomaosnff~mp3-downloader', '@salomaosnff~acl'}</t>
        </is>
      </c>
    </row>
    <row r="98339">
      <c r="A98339" s="1" t="n">
        <v>98337</v>
      </c>
      <c r="B98339" t="inlineStr">
        <is>
          <t>ksqldb</t>
        </is>
      </c>
      <c r="C98339" t="n">
        <v>4</v>
      </c>
      <c r="D98339" t="inlineStr">
        <is>
          <t>{'@confluentinc~ksqldb-graphql', '@ucd-lib~ksqldb-client', '@confluentinc~ksqldb-client'}</t>
        </is>
      </c>
    </row>
    <row r="98340">
      <c r="A98340" s="1" t="n">
        <v>98338</v>
      </c>
      <c r="B98340" t="inlineStr">
        <is>
          <t>mgrt</t>
        </is>
      </c>
      <c r="C98340" t="n">
        <v>4</v>
      </c>
      <c r="D98340" t="inlineStr">
        <is>
          <t>{'mgrt', 'mgrt-postgres-storage', 'mgrt-file-storage'}</t>
        </is>
      </c>
    </row>
    <row r="98341">
      <c r="A98341" s="1" t="n">
        <v>98339</v>
      </c>
      <c r="B98341" t="inlineStr">
        <is>
          <t>hilight</t>
        </is>
      </c>
      <c r="C98341" t="n">
        <v>4</v>
      </c>
      <c r="D98341" t="inlineStr">
        <is>
          <t>{'ng-maphilight', 'gopro-hilight-extract', 'hilight'}</t>
        </is>
      </c>
    </row>
    <row r="98342">
      <c r="A98342" s="1" t="n">
        <v>98340</v>
      </c>
      <c r="B98342" t="inlineStr">
        <is>
          <t>rownd</t>
        </is>
      </c>
      <c r="C98342" t="n">
        <v>4</v>
      </c>
      <c r="D98342" t="inlineStr">
        <is>
          <t>{'rownd-sdk', 'rownd', 'rownd-package'}</t>
        </is>
      </c>
    </row>
    <row r="98343">
      <c r="A98343" s="1" t="n">
        <v>98341</v>
      </c>
      <c r="B98343" t="inlineStr">
        <is>
          <t>bullcode</t>
        </is>
      </c>
      <c r="C98343" t="n">
        <v>4</v>
      </c>
      <c r="D98343" t="inlineStr">
        <is>
          <t>{'@bullcode~mobile', '@bullcode~react-native-google-places-autocomplete', '@bullcode~web'}</t>
        </is>
      </c>
    </row>
    <row r="98344">
      <c r="A98344" s="1" t="n">
        <v>98342</v>
      </c>
      <c r="B98344" t="inlineStr">
        <is>
          <t>cloudvisio</t>
        </is>
      </c>
      <c r="C98344" t="n">
        <v>4</v>
      </c>
      <c r="D98344" t="inlineStr">
        <is>
          <t>{'cloudvisio-api', 'cloudvisio', 'cloudvisio-cli'}</t>
        </is>
      </c>
    </row>
    <row r="98345">
      <c r="A98345" s="1" t="n">
        <v>98343</v>
      </c>
      <c r="B98345" t="inlineStr">
        <is>
          <t>downloadr</t>
        </is>
      </c>
      <c r="C98345" t="n">
        <v>4</v>
      </c>
      <c r="D98345" t="inlineStr">
        <is>
          <t>{'downloadr-cli', 'downloadr', 'file-downloadr'}</t>
        </is>
      </c>
    </row>
    <row r="98346">
      <c r="A98346" s="1" t="n">
        <v>98344</v>
      </c>
      <c r="B98346" t="inlineStr">
        <is>
          <t>jtv</t>
        </is>
      </c>
      <c r="C98346" t="n">
        <v>4</v>
      </c>
      <c r="D98346" t="inlineStr">
        <is>
          <t>{'react-jtv-redux-chromecast', 'react-jtv-chromecast', 'jtv'}</t>
        </is>
      </c>
    </row>
    <row r="98347">
      <c r="A98347" s="1" t="n">
        <v>98345</v>
      </c>
      <c r="B98347" t="inlineStr">
        <is>
          <t>frusal</t>
        </is>
      </c>
      <c r="C98347" t="n">
        <v>4</v>
      </c>
      <c r="D98347" t="inlineStr">
        <is>
          <t>{'@frusal~library-for-node', '@frusal~library', '@frusal~library-for-browser'}</t>
        </is>
      </c>
    </row>
    <row r="98348">
      <c r="A98348" s="1" t="n">
        <v>98346</v>
      </c>
      <c r="B98348" t="inlineStr">
        <is>
          <t>hjp</t>
        </is>
      </c>
      <c r="C98348" t="n">
        <v>4</v>
      </c>
      <c r="D98348" t="inlineStr">
        <is>
          <t>{'hjp-cli', 'hjp-test2', 'hjp-eg'}</t>
        </is>
      </c>
    </row>
    <row r="98349">
      <c r="A98349" s="1" t="n">
        <v>98347</v>
      </c>
      <c r="B98349" t="inlineStr">
        <is>
          <t>s31415</t>
        </is>
      </c>
      <c r="C98349" t="n">
        <v>4</v>
      </c>
      <c r="D98349" t="inlineStr">
        <is>
          <t>{'@tobes31415~dispose', '@tobes31415~dependency-injection', '@tobes31415~basic-observables'}</t>
        </is>
      </c>
    </row>
    <row r="98350">
      <c r="A98350" s="1" t="n">
        <v>98348</v>
      </c>
      <c r="B98350" t="inlineStr">
        <is>
          <t>tobes31415</t>
        </is>
      </c>
      <c r="C98350" t="n">
        <v>4</v>
      </c>
      <c r="D98350" t="inlineStr">
        <is>
          <t>{'@tobes31415~dispose', '@tobes31415~dependency-injection', '@tobes31415~basic-observables'}</t>
        </is>
      </c>
    </row>
    <row r="98351">
      <c r="A98351" s="1" t="n">
        <v>98349</v>
      </c>
      <c r="B98351" t="inlineStr">
        <is>
          <t>caravaggio</t>
        </is>
      </c>
      <c r="C98351" t="n">
        <v>4</v>
      </c>
      <c r="D98351" t="inlineStr">
        <is>
          <t>{'caravaggio-plugin-nextjs', 'caravaggio', 'caravaggio-react'}</t>
        </is>
      </c>
    </row>
    <row r="98352">
      <c r="A98352" s="1" t="n">
        <v>98350</v>
      </c>
      <c r="B98352" t="inlineStr">
        <is>
          <t>rbh</t>
        </is>
      </c>
      <c r="C98352" t="n">
        <v>4</v>
      </c>
      <c r="D98352" t="inlineStr">
        <is>
          <t>{'arbh', 'jprbh', 'rbh-api-service'}</t>
        </is>
      </c>
    </row>
    <row r="98353">
      <c r="A98353" s="1" t="n">
        <v>98351</v>
      </c>
      <c r="B98353" t="inlineStr">
        <is>
          <t>sendo</t>
        </is>
      </c>
      <c r="C98353" t="n">
        <v>4</v>
      </c>
      <c r="D98353" t="inlineStr">
        <is>
          <t>{'nakasendo', '@jsendo~platform', '@murphyj8~nakasendo'}</t>
        </is>
      </c>
    </row>
    <row r="98354">
      <c r="A98354" s="1" t="n">
        <v>98352</v>
      </c>
      <c r="B98354" t="inlineStr">
        <is>
          <t>allem</t>
        </is>
      </c>
      <c r="C98354" t="n">
        <v>4</v>
      </c>
      <c r="D98354" t="inlineStr">
        <is>
          <t>{'@bikallem~bs-let', '@bikallem~bs-emotion-ppx', '@bikallem~my-test-package'}</t>
        </is>
      </c>
    </row>
    <row r="98355">
      <c r="A98355" s="1" t="n">
        <v>98353</v>
      </c>
      <c r="B98355" t="inlineStr">
        <is>
          <t>bikallem</t>
        </is>
      </c>
      <c r="C98355" t="n">
        <v>4</v>
      </c>
      <c r="D98355" t="inlineStr">
        <is>
          <t>{'@bikallem~bs-let', '@bikallem~bs-emotion-ppx', '@bikallem~my-test-package'}</t>
        </is>
      </c>
    </row>
    <row r="98356">
      <c r="A98356" s="1" t="n">
        <v>98354</v>
      </c>
      <c r="B98356" t="inlineStr">
        <is>
          <t>qjson</t>
        </is>
      </c>
      <c r="C98356" t="n">
        <v>4</v>
      </c>
      <c r="D98356" t="inlineStr">
        <is>
          <t>{'koa-bodyparser-qjson', 'qjson-loader', 'co-body-qjson'}</t>
        </is>
      </c>
    </row>
    <row r="98357">
      <c r="A98357" s="1" t="n">
        <v>98355</v>
      </c>
      <c r="B98357" t="inlineStr">
        <is>
          <t>jsonframe</t>
        </is>
      </c>
      <c r="C98357" t="n">
        <v>4</v>
      </c>
      <c r="D98357" t="inlineStr">
        <is>
          <t>{'@sesamestrong~jsonframe-cheerio', 'jsonframe-cheerio', 'jsonframe'}</t>
        </is>
      </c>
    </row>
    <row r="98358">
      <c r="A98358" s="1" t="n">
        <v>98356</v>
      </c>
      <c r="B98358" t="inlineStr">
        <is>
          <t>webaudioapi</t>
        </is>
      </c>
      <c r="C98358" t="n">
        <v>4</v>
      </c>
      <c r="D98358" t="inlineStr">
        <is>
          <t>{'@types~webaudioapi', 'node-webaudioapi-es6', '@ryancavanaugh~webaudioapi'}</t>
        </is>
      </c>
    </row>
    <row r="98359">
      <c r="A98359" s="1" t="n">
        <v>98357</v>
      </c>
      <c r="B98359" t="inlineStr">
        <is>
          <t>dpv</t>
        </is>
      </c>
      <c r="C98359" t="n">
        <v>4</v>
      </c>
      <c r="D98359" t="inlineStr">
        <is>
          <t>{'dpvis', 'dpvis-lib', 'qqkdpv'}</t>
        </is>
      </c>
    </row>
    <row r="98360">
      <c r="A98360" s="1" t="n">
        <v>98358</v>
      </c>
      <c r="B98360" t="inlineStr">
        <is>
          <t>tits</t>
        </is>
      </c>
      <c r="C98360" t="n">
        <v>4</v>
      </c>
      <c r="D98360" t="inlineStr">
        <is>
          <t>{'big-tits', 'iotits-frame', 'reddittits'}</t>
        </is>
      </c>
    </row>
    <row r="98361">
      <c r="A98361" s="1" t="n">
        <v>98359</v>
      </c>
      <c r="B98361" t="inlineStr">
        <is>
          <t>huth</t>
        </is>
      </c>
      <c r="C98361" t="n">
        <v>4</v>
      </c>
      <c r="D98361" t="inlineStr">
        <is>
          <t>{'@huth~spring', '@huth~random', '@huth~animate'}</t>
        </is>
      </c>
    </row>
    <row r="98362">
      <c r="A98362" s="1" t="n">
        <v>98360</v>
      </c>
      <c r="B98362" t="inlineStr">
        <is>
          <t>palife</t>
        </is>
      </c>
      <c r="C98362" t="n">
        <v>4</v>
      </c>
      <c r="D98362" t="inlineStr">
        <is>
          <t>{'palife-jssdk', 'palife-oreact-webpack-plugin', 'palife-act-cli'}</t>
        </is>
      </c>
    </row>
    <row r="98363">
      <c r="A98363" s="1" t="n">
        <v>98361</v>
      </c>
      <c r="B98363" t="inlineStr">
        <is>
          <t>colorway</t>
        </is>
      </c>
      <c r="C98363" t="n">
        <v>4</v>
      </c>
      <c r="D98363" t="inlineStr">
        <is>
          <t>{'colorway', '@helpscout~colorway-sketch', '@helpscout~colorway'}</t>
        </is>
      </c>
    </row>
    <row r="98364">
      <c r="A98364" s="1" t="n">
        <v>98362</v>
      </c>
      <c r="B98364" t="inlineStr">
        <is>
          <t>alpakaio</t>
        </is>
      </c>
      <c r="C98364" t="n">
        <v>4</v>
      </c>
      <c r="D98364" t="inlineStr">
        <is>
          <t>{'@alpakaio~alpaka-native-useragent', '@alpakaio~alpaka-native-request', '@alpakaio~react-native-calendars'}</t>
        </is>
      </c>
    </row>
    <row r="98365">
      <c r="A98365" s="1" t="n">
        <v>98363</v>
      </c>
      <c r="B98365" t="inlineStr">
        <is>
          <t>zvt</t>
        </is>
      </c>
      <c r="C98365" t="n">
        <v>4</v>
      </c>
      <c r="D98365" t="inlineStr">
        <is>
          <t>{'ec3-zvt', 'zvt', 'zvt-std-iso3166'}</t>
        </is>
      </c>
    </row>
    <row r="98366">
      <c r="A98366" s="1" t="n">
        <v>98364</v>
      </c>
      <c r="B98366" t="inlineStr">
        <is>
          <t>gitchat</t>
        </is>
      </c>
      <c r="C98366" t="n">
        <v>4</v>
      </c>
      <c r="D98366" t="inlineStr">
        <is>
          <t>{'gitchat-oni-dome9', 'gitchat-one', 'gitchat-oni'}</t>
        </is>
      </c>
    </row>
    <row r="98367">
      <c r="A98367" s="1" t="n">
        <v>98365</v>
      </c>
      <c r="B98367" t="inlineStr">
        <is>
          <t>kuat</t>
        </is>
      </c>
      <c r="C98367" t="n">
        <v>4</v>
      </c>
      <c r="D98367" t="inlineStr">
        <is>
          <t>{'@kuatro~jerver', 'evakuator', 'evakuatordriver'}</t>
        </is>
      </c>
    </row>
    <row r="98368">
      <c r="A98368" s="1" t="n">
        <v>98366</v>
      </c>
      <c r="B98368" t="inlineStr">
        <is>
          <t>shanshan</t>
        </is>
      </c>
      <c r="C98368" t="n">
        <v>4</v>
      </c>
      <c r="D98368" t="inlineStr">
        <is>
          <t>{'@piggy_shanshan~demo-utils', 'shanshan-shanshan', 'shanshan-component-pop-view'}</t>
        </is>
      </c>
    </row>
    <row r="98369">
      <c r="A98369" s="1" t="n">
        <v>98367</v>
      </c>
      <c r="B98369" t="inlineStr">
        <is>
          <t>seku</t>
        </is>
      </c>
      <c r="C98369" t="n">
        <v>4</v>
      </c>
      <c r="D98369" t="inlineStr">
        <is>
          <t>{'seku-r-whosconnected', 'seku-r-dummy', 'seku-test-button'}</t>
        </is>
      </c>
    </row>
    <row r="98370">
      <c r="A98370" s="1" t="n">
        <v>98368</v>
      </c>
      <c r="B98370" t="inlineStr">
        <is>
          <t>bitvavo</t>
        </is>
      </c>
      <c r="C98370" t="n">
        <v>4</v>
      </c>
      <c r="D98370" t="inlineStr">
        <is>
          <t>{'bitvavo', 'bitvavo-aio', 'insomnia-plugin-bitvavo-signing'}</t>
        </is>
      </c>
    </row>
    <row r="98371">
      <c r="A98371" s="1" t="n">
        <v>98369</v>
      </c>
      <c r="B98371" t="inlineStr">
        <is>
          <t>emittery</t>
        </is>
      </c>
      <c r="C98371" t="n">
        <v>4</v>
      </c>
      <c r="D98371" t="inlineStr">
        <is>
          <t>{'@mindary~emittery', '@runly~emittery', '@libit~emittery'}</t>
        </is>
      </c>
    </row>
    <row r="98372">
      <c r="A98372" s="1" t="n">
        <v>98370</v>
      </c>
      <c r="B98372" t="inlineStr">
        <is>
          <t>elvin</t>
        </is>
      </c>
      <c r="C98372" t="n">
        <v>4</v>
      </c>
      <c r="D98372" t="inlineStr">
        <is>
          <t>{'elvin-js-test', 'ignite-elvinra-boilerplate', 'elvin-package'}</t>
        </is>
      </c>
    </row>
    <row r="98373">
      <c r="A98373" s="1" t="n">
        <v>98371</v>
      </c>
      <c r="B98373" t="inlineStr">
        <is>
          <t>monkey4</t>
        </is>
      </c>
      <c r="C98373" t="n">
        <v>4</v>
      </c>
      <c r="D98373" t="inlineStr">
        <is>
          <t>{'@monkey4cloud~avue-plugin-ueditor', '@monkey4cloud~vue-bpmn-element', '@monkey4cloud~avue'}</t>
        </is>
      </c>
    </row>
    <row r="98374">
      <c r="A98374" s="1" t="n">
        <v>98372</v>
      </c>
      <c r="B98374" t="inlineStr">
        <is>
          <t>reactivebase</t>
        </is>
      </c>
      <c r="C98374" t="n">
        <v>4</v>
      </c>
      <c r="D98374" t="inlineStr">
        <is>
          <t>{'@appbaseio~reactivebase', 'reactivebase-native', '@appbaseio~reactivebase-native'}</t>
        </is>
      </c>
    </row>
    <row r="98375">
      <c r="A98375" s="1" t="n">
        <v>98373</v>
      </c>
      <c r="B98375" t="inlineStr">
        <is>
          <t>rotterdam</t>
        </is>
      </c>
      <c r="C98375" t="n">
        <v>4</v>
      </c>
      <c r="D98375" t="inlineStr">
        <is>
          <t>{'coderdojorotterdam-workshop-core', 'z3c-rotterdam', 'zope-app-rotterdam'}</t>
        </is>
      </c>
    </row>
    <row r="98376">
      <c r="A98376" s="1" t="n">
        <v>98374</v>
      </c>
      <c r="B98376" t="inlineStr">
        <is>
          <t>kkaefer</t>
        </is>
      </c>
      <c r="C98376" t="n">
        <v>4</v>
      </c>
      <c r="D98376" t="inlineStr">
        <is>
          <t>{'@kkaefer~carbon', '@kkaefer~oxygen', '@kkaefer~methane'}</t>
        </is>
      </c>
    </row>
    <row r="98377">
      <c r="A98377" s="1" t="n">
        <v>98375</v>
      </c>
      <c r="B98377" t="inlineStr">
        <is>
          <t>robusta</t>
        </is>
      </c>
      <c r="C98377" t="n">
        <v>4</v>
      </c>
      <c r="D98377" t="inlineStr">
        <is>
          <t>{'robusta', 'Robusta', 'robusta-sdk'}</t>
        </is>
      </c>
    </row>
    <row r="98378">
      <c r="A98378" s="1" t="n">
        <v>98376</v>
      </c>
      <c r="B98378" t="inlineStr">
        <is>
          <t>mobilelivenpm</t>
        </is>
      </c>
      <c r="C98378" t="n">
        <v>4</v>
      </c>
      <c r="D98378" t="inlineStr">
        <is>
          <t>{'@mobilelivenpm~fds-icons', '@mobilelivenpm~fds-angular', '@mobilelivenpm~fds-angular-qa'}</t>
        </is>
      </c>
    </row>
    <row r="98379">
      <c r="A98379" s="1" t="n">
        <v>98377</v>
      </c>
      <c r="B98379" t="inlineStr">
        <is>
          <t>loggingservice</t>
        </is>
      </c>
      <c r="C98379" t="n">
        <v>4</v>
      </c>
      <c r="D98379" t="inlineStr">
        <is>
          <t>{'@kognifai~poseidon-ng-loggingservice-testpage', '@kognifai~poseidon-ng-loggingservice', 'vtech.loggingservice'}</t>
        </is>
      </c>
    </row>
    <row r="98380">
      <c r="A98380" s="1" t="n">
        <v>98378</v>
      </c>
      <c r="B98380" t="inlineStr">
        <is>
          <t>postech</t>
        </is>
      </c>
      <c r="C98380" t="n">
        <v>4</v>
      </c>
      <c r="D98380" t="inlineStr">
        <is>
          <t>{'@postech-ses~ses-passni', '@postech-ses~job-core', '@postech-ses~ses-core'}</t>
        </is>
      </c>
    </row>
    <row r="98381">
      <c r="A98381" s="1" t="n">
        <v>98379</v>
      </c>
      <c r="B98381" t="inlineStr">
        <is>
          <t>ective</t>
        </is>
      </c>
      <c r="C98381" t="n">
        <v>4</v>
      </c>
      <c r="D98381" t="inlineStr">
        <is>
          <t>{'@phanect~eslint-config-phanective', '@phanect~tslint-config-phanective', 'derective-ui'}</t>
        </is>
      </c>
    </row>
    <row r="98382">
      <c r="A98382" s="1" t="n">
        <v>98380</v>
      </c>
      <c r="B98382" t="inlineStr">
        <is>
          <t>galacticdevelopment</t>
        </is>
      </c>
      <c r="C98382" t="n">
        <v>4</v>
      </c>
      <c r="D98382" t="inlineStr">
        <is>
          <t>{'@galacticdevelopment~jasmine-check', '@galacticdevelopment~dargon', '@galacticdevelopment~testcheck'}</t>
        </is>
      </c>
    </row>
    <row r="98383">
      <c r="A98383" s="1" t="n">
        <v>98381</v>
      </c>
      <c r="B98383" t="inlineStr">
        <is>
          <t>jscolor</t>
        </is>
      </c>
      <c r="C98383" t="n">
        <v>4</v>
      </c>
      <c r="D98383" t="inlineStr">
        <is>
          <t>{'jscolor', '@eastdesire~jscolor', 'jscolor-picker'}</t>
        </is>
      </c>
    </row>
    <row r="98384">
      <c r="A98384" s="1" t="n">
        <v>98382</v>
      </c>
      <c r="B98384" t="inlineStr">
        <is>
          <t>emek</t>
        </is>
      </c>
      <c r="C98384" t="n">
        <v>4</v>
      </c>
      <c r="D98384" t="inlineStr">
        <is>
          <t>{'@emeks~antd-custom-theme-generator', 'emeki', 'emeksense-lib'}</t>
        </is>
      </c>
    </row>
    <row r="98385">
      <c r="A98385" s="1" t="n">
        <v>98383</v>
      </c>
      <c r="B98385" t="inlineStr">
        <is>
          <t>webroot</t>
        </is>
      </c>
      <c r="C98385" t="n">
        <v>4</v>
      </c>
      <c r="D98385" t="inlineStr">
        <is>
          <t>{'@greenlock~acme-http-01-webroot', '@sam-lord~acme-http-01-webroot', 'webroot'}</t>
        </is>
      </c>
    </row>
    <row r="98386">
      <c r="A98386" s="1" t="n">
        <v>98384</v>
      </c>
      <c r="B98386" t="inlineStr">
        <is>
          <t>urequest</t>
        </is>
      </c>
      <c r="C98386" t="n">
        <v>4</v>
      </c>
      <c r="D98386" t="inlineStr">
        <is>
          <t>{'pycopy-urllib-urequest', 'urequest', 'micropython-urllib-urequest'}</t>
        </is>
      </c>
    </row>
    <row r="98387">
      <c r="A98387" s="1" t="n">
        <v>98385</v>
      </c>
      <c r="B98387" t="inlineStr">
        <is>
          <t>genomix</t>
        </is>
      </c>
      <c r="C98387" t="n">
        <v>4</v>
      </c>
      <c r="D98387" t="inlineStr">
        <is>
          <t>{'react-genomix', 'django-genomix-users', 'django-genomix'}</t>
        </is>
      </c>
    </row>
    <row r="98388">
      <c r="A98388" s="1" t="n">
        <v>98386</v>
      </c>
      <c r="B98388" t="inlineStr">
        <is>
          <t>winchester</t>
        </is>
      </c>
      <c r="C98388" t="n">
        <v>4</v>
      </c>
      <c r="D98388" t="inlineStr">
        <is>
          <t>{'winchester', 'winchester180px', 'winchester32kbps'}</t>
        </is>
      </c>
    </row>
    <row r="98389">
      <c r="A98389" s="1" t="n">
        <v>98387</v>
      </c>
      <c r="B98389" t="inlineStr">
        <is>
          <t>teadao</t>
        </is>
      </c>
      <c r="C98389" t="n">
        <v>4</v>
      </c>
      <c r="D98389" t="inlineStr">
        <is>
          <t>{'teadao-demo', 'teadao-ios-icon', 'teadao-boilerplate'}</t>
        </is>
      </c>
    </row>
    <row r="98390">
      <c r="A98390" s="1" t="n">
        <v>98388</v>
      </c>
      <c r="B98390" t="inlineStr">
        <is>
          <t>rabbitr</t>
        </is>
      </c>
      <c r="C98390" t="n">
        <v>4</v>
      </c>
      <c r="D98390" t="inlineStr">
        <is>
          <t>{'rabbitr-gcp-trace', 'rabbitr-lock-store-middleware', 'rabbitr'}</t>
        </is>
      </c>
    </row>
    <row r="98391">
      <c r="A98391" s="1" t="n">
        <v>98389</v>
      </c>
      <c r="B98391" t="inlineStr">
        <is>
          <t>frt</t>
        </is>
      </c>
      <c r="C98391" t="n">
        <v>4</v>
      </c>
      <c r="D98391" t="inlineStr">
        <is>
          <t>{'frt-slick-table', 'firfrt', 'frt'}</t>
        </is>
      </c>
    </row>
    <row r="98392">
      <c r="A98392" s="1" t="n">
        <v>98390</v>
      </c>
      <c r="B98392" t="inlineStr">
        <is>
          <t>clipart</t>
        </is>
      </c>
      <c r="C98392" t="n">
        <v>4</v>
      </c>
      <c r="D98392" t="inlineStr">
        <is>
          <t>{'clipart', 'hubot-better-clipart', 'hubot-clipart'}</t>
        </is>
      </c>
    </row>
    <row r="98393">
      <c r="A98393" s="1" t="n">
        <v>98391</v>
      </c>
      <c r="B98393" t="inlineStr">
        <is>
          <t>windowsauth</t>
        </is>
      </c>
      <c r="C98393" t="n">
        <v>4</v>
      </c>
      <c r="D98393" t="inlineStr">
        <is>
          <t>{'passport-windowsauth', '@types~passport-windowsauth', 'feathers-windowsauth'}</t>
        </is>
      </c>
    </row>
    <row r="98394">
      <c r="A98394" s="1" t="n">
        <v>98392</v>
      </c>
      <c r="B98394" t="inlineStr">
        <is>
          <t>provejs</t>
        </is>
      </c>
      <c r="C98394" t="n">
        <v>4</v>
      </c>
      <c r="D98394" t="inlineStr">
        <is>
          <t>{'provejs-express', 'provejs-params', 'provejs-handlebars'}</t>
        </is>
      </c>
    </row>
    <row r="98395">
      <c r="A98395" s="1" t="n">
        <v>98393</v>
      </c>
      <c r="B98395" t="inlineStr">
        <is>
          <t>openfb</t>
        </is>
      </c>
      <c r="C98395" t="n">
        <v>4</v>
      </c>
      <c r="D98395" t="inlineStr">
        <is>
          <t>{'openfb', 'react-openfb', 'angular-openfb'}</t>
        </is>
      </c>
    </row>
    <row r="98396">
      <c r="A98396" s="1" t="n">
        <v>98394</v>
      </c>
      <c r="B98396" t="inlineStr">
        <is>
          <t>keybord</t>
        </is>
      </c>
      <c r="C98396" t="n">
        <v>4</v>
      </c>
      <c r="D98396" t="inlineStr">
        <is>
          <t>{'@fastkit~keybord', 'node-vk-bot-api-new-keybord', 'vue-pay-keybord'}</t>
        </is>
      </c>
    </row>
    <row r="98397">
      <c r="A98397" s="1" t="n">
        <v>98395</v>
      </c>
      <c r="B98397" t="inlineStr">
        <is>
          <t>edocu</t>
        </is>
      </c>
      <c r="C98397" t="n">
        <v>4</v>
      </c>
      <c r="D98397" t="inlineStr">
        <is>
          <t>{'edocu-node-communication', 'edocu-node-etcd', 'eslint-config-edocu'}</t>
        </is>
      </c>
    </row>
    <row r="98398">
      <c r="A98398" s="1" t="n">
        <v>98396</v>
      </c>
      <c r="B98398" t="inlineStr">
        <is>
          <t>e18</t>
        </is>
      </c>
      <c r="C98398" t="n">
        <v>4</v>
      </c>
      <c r="D98398" t="inlineStr">
        <is>
          <t>{'e18b1c86475d8301-001', 'e18n', 'dom-helper-e18s'}</t>
        </is>
      </c>
    </row>
    <row r="98399">
      <c r="A98399" s="1" t="n">
        <v>98397</v>
      </c>
      <c r="B98399" t="inlineStr">
        <is>
          <t>pepi</t>
        </is>
      </c>
      <c r="C98399" t="n">
        <v>4</v>
      </c>
      <c r="D98399" t="inlineStr">
        <is>
          <t>{'pepipost', 'static.email.pepipost', 'pepipost-sdk-nodejs'}</t>
        </is>
      </c>
    </row>
    <row r="98400">
      <c r="A98400" s="1" t="n">
        <v>98398</v>
      </c>
      <c r="B98400" t="inlineStr">
        <is>
          <t>pepipost</t>
        </is>
      </c>
      <c r="C98400" t="n">
        <v>4</v>
      </c>
      <c r="D98400" t="inlineStr">
        <is>
          <t>{'pepipost', 'static.email.pepipost', 'pepipost-sdk-nodejs'}</t>
        </is>
      </c>
    </row>
    <row r="98401">
      <c r="A98401" s="1" t="n">
        <v>98399</v>
      </c>
      <c r="B98401" t="inlineStr">
        <is>
          <t>jivosite</t>
        </is>
      </c>
      <c r="C98401" t="n">
        <v>4</v>
      </c>
      <c r="D98401" t="inlineStr">
        <is>
          <t>{'react-jivosite', '@bchteam~vue-jivosite', '@blackwall~vue-jivosite'}</t>
        </is>
      </c>
    </row>
    <row r="98402">
      <c r="A98402" s="1" t="n">
        <v>98400</v>
      </c>
      <c r="B98402" t="inlineStr">
        <is>
          <t>mozo</t>
        </is>
      </c>
      <c r="C98402" t="n">
        <v>4</v>
      </c>
      <c r="D98402" t="inlineStr">
        <is>
          <t>{'mozo-js', 'mozo', 'mozo-test'}</t>
        </is>
      </c>
    </row>
    <row r="98403">
      <c r="A98403" s="1" t="n">
        <v>98401</v>
      </c>
      <c r="B98403" t="inlineStr">
        <is>
          <t>highmaps</t>
        </is>
      </c>
      <c r="C98403" t="n">
        <v>4</v>
      </c>
      <c r="D98403" t="inlineStr">
        <is>
          <t>{'highmaps-browserify', 'react-jsx-highmaps', 'highmaps-release'}</t>
        </is>
      </c>
    </row>
    <row r="98404">
      <c r="A98404" s="1" t="n">
        <v>98402</v>
      </c>
      <c r="B98404" t="inlineStr">
        <is>
          <t>alopeyk</t>
        </is>
      </c>
      <c r="C98404" t="n">
        <v>4</v>
      </c>
      <c r="D98404" t="inlineStr">
        <is>
          <t>{'alopeyk-snackbar', 'alopeyk-map', 'alopeyk-tooltip'}</t>
        </is>
      </c>
    </row>
    <row r="98405">
      <c r="A98405" s="1" t="n">
        <v>98403</v>
      </c>
      <c r="B98405" t="inlineStr">
        <is>
          <t>jornada</t>
        </is>
      </c>
      <c r="C98405" t="n">
        <v>4</v>
      </c>
      <c r="D98405" t="inlineStr">
        <is>
          <t>{'patriotsminijornada02', 'patriotsminijornada01', '@brunoluiz~jornada'}</t>
        </is>
      </c>
    </row>
    <row r="98406">
      <c r="A98406" s="1" t="n">
        <v>98404</v>
      </c>
      <c r="B98406" t="inlineStr">
        <is>
          <t>cusu</t>
        </is>
      </c>
      <c r="C98406" t="n">
        <v>4</v>
      </c>
      <c r="D98406" t="inlineStr">
        <is>
          <t>{'element-cusui', 'cusuiii', 'cusuii'}</t>
        </is>
      </c>
    </row>
    <row r="98407">
      <c r="A98407" s="1" t="n">
        <v>98405</v>
      </c>
      <c r="B98407" t="inlineStr">
        <is>
          <t>yess</t>
        </is>
      </c>
      <c r="C98407" t="n">
        <v>4</v>
      </c>
      <c r="D98407" t="inlineStr">
        <is>
          <t>{'jabyess-resume', 'yess', 'yessclever'}</t>
        </is>
      </c>
    </row>
    <row r="98408">
      <c r="A98408" s="1" t="n">
        <v>98406</v>
      </c>
      <c r="B98408" t="inlineStr">
        <is>
          <t>flowd</t>
        </is>
      </c>
      <c r="C98408" t="n">
        <v>4</v>
      </c>
      <c r="D98408" t="inlineStr">
        <is>
          <t>{'flowd-cogmq', 'flowd', 'flowd-cogmq-client'}</t>
        </is>
      </c>
    </row>
    <row r="98409">
      <c r="A98409" s="1" t="n">
        <v>98407</v>
      </c>
      <c r="B98409" t="inlineStr">
        <is>
          <t>vendetta</t>
        </is>
      </c>
      <c r="C98409" t="n">
        <v>4</v>
      </c>
      <c r="D98409" t="inlineStr">
        <is>
          <t>{'@vendetta30~common', 'vendettajs', 'vendetta'}</t>
        </is>
      </c>
    </row>
    <row r="98410">
      <c r="A98410" s="1" t="n">
        <v>98408</v>
      </c>
      <c r="B98410" t="inlineStr">
        <is>
          <t>rebrowser</t>
        </is>
      </c>
      <c r="C98410" t="n">
        <v>4</v>
      </c>
      <c r="D98410" t="inlineStr">
        <is>
          <t>{'rebrowser-pack', 'rebrowser-parse', 'rebrowser-watch'}</t>
        </is>
      </c>
    </row>
    <row r="98411">
      <c r="A98411" s="1" t="n">
        <v>98409</v>
      </c>
      <c r="B98411" t="inlineStr">
        <is>
          <t>xhwl</t>
        </is>
      </c>
      <c r="C98411" t="n">
        <v>4</v>
      </c>
      <c r="D98411" t="inlineStr">
        <is>
          <t>{'xhwl-header', 'xhwl-table-content', 'xhwl-customheade'}</t>
        </is>
      </c>
    </row>
    <row r="98412">
      <c r="A98412" s="1" t="n">
        <v>98410</v>
      </c>
      <c r="B98412" t="inlineStr">
        <is>
          <t>jkf</t>
        </is>
      </c>
      <c r="C98412" t="n">
        <v>4</v>
      </c>
      <c r="D98412" t="inlineStr">
        <is>
          <t>{'jkfeditor', 'putil_jkf', 'jkf'}</t>
        </is>
      </c>
    </row>
    <row r="98413">
      <c r="A98413" s="1" t="n">
        <v>98411</v>
      </c>
      <c r="B98413" t="inlineStr">
        <is>
          <t>achao</t>
        </is>
      </c>
      <c r="C98413" t="n">
        <v>4</v>
      </c>
      <c r="D98413" t="inlineStr">
        <is>
          <t>{'@achao~achao-test3', 'achao-test', 'achao-mobile'}</t>
        </is>
      </c>
    </row>
    <row r="98414">
      <c r="A98414" s="1" t="n">
        <v>98412</v>
      </c>
      <c r="B98414" t="inlineStr">
        <is>
          <t>opora</t>
        </is>
      </c>
      <c r="C98414" t="n">
        <v>4</v>
      </c>
      <c r="D98414" t="inlineStr">
        <is>
          <t>{'opora-sdk', 'opora-security', 'opora-kit'}</t>
        </is>
      </c>
    </row>
    <row r="98415">
      <c r="A98415" s="1" t="n">
        <v>98413</v>
      </c>
      <c r="B98415" t="inlineStr">
        <is>
          <t>el173</t>
        </is>
      </c>
      <c r="C98415" t="n">
        <v>4</v>
      </c>
      <c r="D98415" t="inlineStr">
        <is>
          <t>{'@el173~react-native-hms', '@el173~react-native-smooch', '@el173~react-native-passcode-auth'}</t>
        </is>
      </c>
    </row>
    <row r="98416">
      <c r="A98416" s="1" t="n">
        <v>98414</v>
      </c>
      <c r="B98416" t="inlineStr">
        <is>
          <t>toastyplugintest</t>
        </is>
      </c>
      <c r="C98416" t="n">
        <v>4</v>
      </c>
      <c r="D98416" t="inlineStr">
        <is>
          <t>{'com.kevinfreyr.toastyplugintest', 'com.stanleyidesis.toastyplugintest', 'com.meriana.toastyplugintest'}</t>
        </is>
      </c>
    </row>
    <row r="98417">
      <c r="A98417" s="1" t="n">
        <v>98415</v>
      </c>
      <c r="B98417" t="inlineStr">
        <is>
          <t>editor4</t>
        </is>
      </c>
      <c r="C98417" t="n">
        <v>4</v>
      </c>
      <c r="D98417" t="inlineStr">
        <is>
          <t>{'amber-editor4', 'editor4kg', '@amcharts~editor4'}</t>
        </is>
      </c>
    </row>
    <row r="98418">
      <c r="A98418" s="1" t="n">
        <v>98416</v>
      </c>
      <c r="B98418" t="inlineStr">
        <is>
          <t>curbside</t>
        </is>
      </c>
      <c r="C98418" t="n">
        <v>4</v>
      </c>
      <c r="D98418" t="inlineStr">
        <is>
          <t>{'curbside-cordova', 'curbside', 'react-native-curbside-arrive'}</t>
        </is>
      </c>
    </row>
    <row r="98419">
      <c r="A98419" s="1" t="n">
        <v>98417</v>
      </c>
      <c r="B98419" t="inlineStr">
        <is>
          <t>migdal</t>
        </is>
      </c>
      <c r="C98419" t="n">
        <v>4</v>
      </c>
      <c r="D98419" t="inlineStr">
        <is>
          <t>{'@volodymyrmigdal~testpackage', '@volodymyrmigdal~testpackage2', 'tvmaze-migdal'}</t>
        </is>
      </c>
    </row>
    <row r="98420">
      <c r="A98420" s="1" t="n">
        <v>98418</v>
      </c>
      <c r="B98420" t="inlineStr">
        <is>
          <t>syslogd</t>
        </is>
      </c>
      <c r="C98420" t="n">
        <v>4</v>
      </c>
      <c r="D98420" t="inlineStr">
        <is>
          <t>{'syslogd', 'syslogd-middleware', 'syslogd-nodejs'}</t>
        </is>
      </c>
    </row>
    <row r="98421">
      <c r="A98421" s="1" t="n">
        <v>98419</v>
      </c>
      <c r="B98421" t="inlineStr">
        <is>
          <t>undo3</t>
        </is>
      </c>
      <c r="C98421" t="n">
        <v>4</v>
      </c>
      <c r="D98421" t="inlineStr">
        <is>
          <t>{'undo3d-shim-node', 'undo3d-shim-browser', 'undo3d'}</t>
        </is>
      </c>
    </row>
    <row r="98422">
      <c r="A98422" s="1" t="n">
        <v>98420</v>
      </c>
      <c r="B98422" t="inlineStr">
        <is>
          <t>yooga</t>
        </is>
      </c>
      <c r="C98422" t="n">
        <v>4</v>
      </c>
      <c r="D98422" t="inlineStr">
        <is>
          <t>{'capacitor-yooga-zoop-sdk', 'capacitor-yooga-bematech', 'yooga-electron-print'}</t>
        </is>
      </c>
    </row>
    <row r="98423">
      <c r="A98423" s="1" t="n">
        <v>98421</v>
      </c>
      <c r="B98423" t="inlineStr">
        <is>
          <t>vandium</t>
        </is>
      </c>
      <c r="C98423" t="n">
        <v>4</v>
      </c>
      <c r="D98423" t="inlineStr">
        <is>
          <t>{'vandium-serverless', '@vandium~event-identifier', 'vandium-utils'}</t>
        </is>
      </c>
    </row>
    <row r="98424">
      <c r="A98424" s="1" t="n">
        <v>98422</v>
      </c>
      <c r="B98424" t="inlineStr">
        <is>
          <t>contant</t>
        </is>
      </c>
      <c r="C98424" t="n">
        <v>4</v>
      </c>
      <c r="D98424" t="inlineStr">
        <is>
          <t>{'gql-contants-generator', '@cw-calendar~contants', '@contant-core-ui~base'}</t>
        </is>
      </c>
    </row>
    <row r="98425">
      <c r="A98425" s="1" t="n">
        <v>98423</v>
      </c>
      <c r="B98425" t="inlineStr">
        <is>
          <t>tnove</t>
        </is>
      </c>
      <c r="C98425" t="n">
        <v>4</v>
      </c>
      <c r="D98425" t="inlineStr">
        <is>
          <t>{'tnove-betax', 'discord-tnove', 'tnove-api'}</t>
        </is>
      </c>
    </row>
    <row r="98426">
      <c r="A98426" s="1" t="n">
        <v>98424</v>
      </c>
      <c r="B98426" t="inlineStr">
        <is>
          <t>reshoot</t>
        </is>
      </c>
      <c r="C98426" t="n">
        <v>4</v>
      </c>
      <c r="D98426" t="inlineStr">
        <is>
          <t>{'@reshoot~react', '@reshoot~loader', '@reshoot~macro'}</t>
        </is>
      </c>
    </row>
    <row r="98427">
      <c r="A98427" s="1" t="n">
        <v>98425</v>
      </c>
      <c r="B98427" t="inlineStr">
        <is>
          <t>lib1234</t>
        </is>
      </c>
      <c r="C98427" t="n">
        <v>4</v>
      </c>
      <c r="D98427" t="inlineStr">
        <is>
          <t>{'node-lib1234', 'cool-lib1234', 'super_mega_lib1234'}</t>
        </is>
      </c>
    </row>
    <row r="98428">
      <c r="A98428" s="1" t="n">
        <v>98426</v>
      </c>
      <c r="B98428" t="inlineStr">
        <is>
          <t>demonpm</t>
        </is>
      </c>
      <c r="C98428" t="n">
        <v>4</v>
      </c>
      <c r="D98428" t="inlineStr">
        <is>
          <t>{'com.amanotes.demonpm', 'tom-demonpm', 'demonpm_monk'}</t>
        </is>
      </c>
    </row>
    <row r="98429">
      <c r="A98429" s="1" t="n">
        <v>98427</v>
      </c>
      <c r="B98429" t="inlineStr">
        <is>
          <t>fatima</t>
        </is>
      </c>
      <c r="C98429" t="n">
        <v>4</v>
      </c>
      <c r="D98429" t="inlineStr">
        <is>
          <t>{'@fatimasajadi~lotide', '@fatimaaltaf~2020-04-17-personal-npm-package', '@fatimanguyen~lotide'}</t>
        </is>
      </c>
    </row>
    <row r="98430">
      <c r="A98430" s="1" t="n">
        <v>98428</v>
      </c>
      <c r="B98430" t="inlineStr">
        <is>
          <t>lfk</t>
        </is>
      </c>
      <c r="C98430" t="n">
        <v>4</v>
      </c>
      <c r="D98430" t="inlineStr">
        <is>
          <t>{'@odit~lfk-client-js', '@odit~lfk-client', '@odit~lfk-client-node'}</t>
        </is>
      </c>
    </row>
    <row r="98431">
      <c r="A98431" s="1" t="n">
        <v>98429</v>
      </c>
      <c r="B98431" t="inlineStr">
        <is>
          <t>rajib</t>
        </is>
      </c>
      <c r="C98431" t="n">
        <v>4</v>
      </c>
      <c r="D98431" t="inlineStr">
        <is>
          <t>{'@mdrajibul~cloud-config-utils', '@mdrajibul~sbox', 'rajibcse'}</t>
        </is>
      </c>
    </row>
    <row r="98432">
      <c r="A98432" s="1" t="n">
        <v>98430</v>
      </c>
      <c r="B98432" t="inlineStr">
        <is>
          <t>tunein</t>
        </is>
      </c>
      <c r="C98432" t="n">
        <v>4</v>
      </c>
      <c r="D98432" t="inlineStr">
        <is>
          <t>{'node-tunein', 'tunein_scraper', 'node-tunein-radio'}</t>
        </is>
      </c>
    </row>
    <row r="98433">
      <c r="A98433" s="1" t="n">
        <v>98431</v>
      </c>
      <c r="B98433" t="inlineStr">
        <is>
          <t>ajuda</t>
        </is>
      </c>
      <c r="C98433" t="n">
        <v>4</v>
      </c>
      <c r="D98433" t="inlineStr">
        <is>
          <t>{'jstajuda-test-pkg', 'ajuda-inicializacao', 'jstajuda-frame-print'}</t>
        </is>
      </c>
    </row>
    <row r="98434">
      <c r="A98434" s="1" t="n">
        <v>98432</v>
      </c>
      <c r="B98434" t="inlineStr">
        <is>
          <t>formhero</t>
        </is>
      </c>
      <c r="C98434" t="n">
        <v>4</v>
      </c>
      <c r="D98434" t="inlineStr">
        <is>
          <t>{'formhero-js', '@formhero~formhero-js', 'formhero'}</t>
        </is>
      </c>
    </row>
    <row r="98435">
      <c r="A98435" s="1" t="n">
        <v>98433</v>
      </c>
      <c r="B98435" t="inlineStr">
        <is>
          <t>mobileoa</t>
        </is>
      </c>
      <c r="C98435" t="n">
        <v>4</v>
      </c>
      <c r="D98435" t="inlineStr">
        <is>
          <t>{'mobileoa-base', 'mobileoa-vendors', 'mobileoa-common-modules'}</t>
        </is>
      </c>
    </row>
    <row r="98436">
      <c r="A98436" s="1" t="n">
        <v>98434</v>
      </c>
      <c r="B98436" t="inlineStr">
        <is>
          <t>caoke90</t>
        </is>
      </c>
      <c r="C98436" t="n">
        <v>4</v>
      </c>
      <c r="D98436" t="inlineStr">
        <is>
          <t>{'@caoke90~service', '@caoke90~htmlnode', '@caoke90~fraction'}</t>
        </is>
      </c>
    </row>
    <row r="98437">
      <c r="A98437" s="1" t="n">
        <v>98435</v>
      </c>
      <c r="B98437" t="inlineStr">
        <is>
          <t>emao</t>
        </is>
      </c>
      <c r="C98437" t="n">
        <v>4</v>
      </c>
      <c r="D98437" t="inlineStr">
        <is>
          <t>{'emao-bas', 'emao-plus', 'emao-mon'}</t>
        </is>
      </c>
    </row>
    <row r="98438">
      <c r="A98438" s="1" t="n">
        <v>98436</v>
      </c>
      <c r="B98438" t="inlineStr">
        <is>
          <t>exia</t>
        </is>
      </c>
      <c r="C98438" t="n">
        <v>4</v>
      </c>
      <c r="D98438" t="inlineStr">
        <is>
          <t>{'@exia_cesi~ceseat-components', '@-exia~mail', 'exia-event'}</t>
        </is>
      </c>
    </row>
    <row r="98439">
      <c r="A98439" s="1" t="n">
        <v>98437</v>
      </c>
      <c r="B98439" t="inlineStr">
        <is>
          <t>jags</t>
        </is>
      </c>
      <c r="C98439" t="n">
        <v>4</v>
      </c>
      <c r="D98439" t="inlineStr">
        <is>
          <t>{'jagsgaus', 'jagspower', 'pyjags'}</t>
        </is>
      </c>
    </row>
    <row r="98440">
      <c r="A98440" s="1" t="n">
        <v>98438</v>
      </c>
      <c r="B98440" t="inlineStr">
        <is>
          <t>firestark</t>
        </is>
      </c>
      <c r="C98440" t="n">
        <v>4</v>
      </c>
      <c r="D98440" t="inlineStr">
        <is>
          <t>{'@firestark~data-table', '@firestark~layout', '@firestark~input'}</t>
        </is>
      </c>
    </row>
    <row r="98441">
      <c r="A98441" s="1" t="n">
        <v>98439</v>
      </c>
      <c r="B98441" t="inlineStr">
        <is>
          <t>wzg</t>
        </is>
      </c>
      <c r="C98441" t="n">
        <v>4</v>
      </c>
      <c r="D98441" t="inlineStr">
        <is>
          <t>{'qingyun-wzg', 'test-wzg', 'wzg-react-library'}</t>
        </is>
      </c>
    </row>
    <row r="98442">
      <c r="A98442" s="1" t="n">
        <v>98440</v>
      </c>
      <c r="B98442" t="inlineStr">
        <is>
          <t>griddie</t>
        </is>
      </c>
      <c r="C98442" t="n">
        <v>4</v>
      </c>
      <c r="D98442" t="inlineStr">
        <is>
          <t>{'griddie', '@olefjaerestad~griddie', 'styled-griddie'}</t>
        </is>
      </c>
    </row>
    <row r="98443">
      <c r="A98443" s="1" t="n">
        <v>98441</v>
      </c>
      <c r="B98443" t="inlineStr">
        <is>
          <t>bind2</t>
        </is>
      </c>
      <c r="C98443" t="n">
        <v>4</v>
      </c>
      <c r="D98443" t="inlineStr">
        <is>
          <t>{'react-bind2', 'auto-bind2', '@stdlib~ndarray-base-bind2vind'}</t>
        </is>
      </c>
    </row>
    <row r="98444">
      <c r="A98444" s="1" t="n">
        <v>98442</v>
      </c>
      <c r="B98444" t="inlineStr">
        <is>
          <t>iigethr</t>
        </is>
      </c>
      <c r="C98444" t="n">
        <v>4</v>
      </c>
      <c r="D98444" t="inlineStr">
        <is>
          <t>{'@iigethr~zaha_overlay', '@iigethr~zaha_sortable', '@iigethr~zaha_alignments'}</t>
        </is>
      </c>
    </row>
    <row r="98445">
      <c r="A98445" s="1" t="n">
        <v>98443</v>
      </c>
      <c r="B98445" t="inlineStr">
        <is>
          <t>graphpaper</t>
        </is>
      </c>
      <c r="C98445" t="n">
        <v>4</v>
      </c>
      <c r="D98445" t="inlineStr">
        <is>
          <t>{'graphpaper-ui', 'graphpaper', 'graphpaper.js'}</t>
        </is>
      </c>
    </row>
    <row r="98446">
      <c r="A98446" s="1" t="n">
        <v>98444</v>
      </c>
      <c r="B98446" t="inlineStr">
        <is>
          <t>woldtwerk</t>
        </is>
      </c>
      <c r="C98446" t="n">
        <v>4</v>
      </c>
      <c r="D98446" t="inlineStr">
        <is>
          <t>{'@woldtwerk~utils', '@woldtwerk~drupal', '@woldtwerk~boring-table'}</t>
        </is>
      </c>
    </row>
    <row r="98447">
      <c r="A98447" s="1" t="n">
        <v>98445</v>
      </c>
      <c r="B98447" t="inlineStr">
        <is>
          <t>anso</t>
        </is>
      </c>
      <c r="C98447" t="n">
        <v>4</v>
      </c>
      <c r="D98447" t="inlineStr">
        <is>
          <t>{'anso-utils', 'anso-ui', 'anso-util'}</t>
        </is>
      </c>
    </row>
    <row r="98448">
      <c r="A98448" s="1" t="n">
        <v>98446</v>
      </c>
      <c r="B98448" t="inlineStr">
        <is>
          <t>parpaing</t>
        </is>
      </c>
      <c r="C98448" t="n">
        <v>4</v>
      </c>
      <c r="D98448" t="inlineStr">
        <is>
          <t>{'@parpaing~parpaing-orm', '@parpaing~parpaing', '@parpaing~parpaing-webserver'}</t>
        </is>
      </c>
    </row>
    <row r="98449">
      <c r="A98449" s="1" t="n">
        <v>98447</v>
      </c>
      <c r="B98449" t="inlineStr">
        <is>
          <t>chula</t>
        </is>
      </c>
      <c r="C98449" t="n">
        <v>4</v>
      </c>
      <c r="D98449" t="inlineStr">
        <is>
          <t>{'chulapi', '@thinc-org~chula-courses', 'chula-util'}</t>
        </is>
      </c>
    </row>
    <row r="98450">
      <c r="A98450" s="1" t="n">
        <v>98448</v>
      </c>
      <c r="B98450" t="inlineStr">
        <is>
          <t>nche</t>
        </is>
      </c>
      <c r="C98450" t="n">
        <v>4</v>
      </c>
      <c r="D98450" t="inlineStr">
        <is>
          <t>{'nche-component-lib', 'nche-react-test2', 'nche-react-test1'}</t>
        </is>
      </c>
    </row>
    <row r="98451">
      <c r="A98451" s="1" t="n">
        <v>98449</v>
      </c>
      <c r="B98451" t="inlineStr">
        <is>
          <t>basset</t>
        </is>
      </c>
      <c r="C98451" t="n">
        <v>4</v>
      </c>
      <c r="D98451" t="inlineStr">
        <is>
          <t>{'basset', 'laravel-basset', '@getbasset~node-client'}</t>
        </is>
      </c>
    </row>
    <row r="98452">
      <c r="A98452" s="1" t="n">
        <v>98450</v>
      </c>
      <c r="B98452" t="inlineStr">
        <is>
          <t>gf2</t>
        </is>
      </c>
      <c r="C98452" t="n">
        <v>4</v>
      </c>
      <c r="D98452" t="inlineStr">
        <is>
          <t>{'node-gf2m', 'gf2matrix', 'gf2'}</t>
        </is>
      </c>
    </row>
    <row r="98453">
      <c r="A98453" s="1" t="n">
        <v>98451</v>
      </c>
      <c r="B98453" t="inlineStr">
        <is>
          <t>healthicons</t>
        </is>
      </c>
      <c r="C98453" t="n">
        <v>4</v>
      </c>
      <c r="D98453" t="inlineStr">
        <is>
          <t>{'@iconify-icons~healthicons', '@obr~healthicons', 'svelte-healthicons'}</t>
        </is>
      </c>
    </row>
    <row r="98454">
      <c r="A98454" s="1" t="n">
        <v>98452</v>
      </c>
      <c r="B98454" t="inlineStr">
        <is>
          <t>davjdavj</t>
        </is>
      </c>
      <c r="C98454" t="n">
        <v>4</v>
      </c>
      <c r="D98454" t="inlineStr">
        <is>
          <t>{'@davjdavj~wonderful-bundle', 'react-native-native-toast-library-davjdavj', 'react-native-davjdavj-health_ble-library1'}</t>
        </is>
      </c>
    </row>
    <row r="98455">
      <c r="A98455" s="1" t="n">
        <v>98453</v>
      </c>
      <c r="B98455" t="inlineStr">
        <is>
          <t>departments</t>
        </is>
      </c>
      <c r="C98455" t="n">
        <v>4</v>
      </c>
      <c r="D98455" t="inlineStr">
        <is>
          <t>{'@svg-maps~france.departments', 'vue-hihub-departments', 'departments-tree'}</t>
        </is>
      </c>
    </row>
    <row r="98456">
      <c r="A98456" s="1" t="n">
        <v>98454</v>
      </c>
      <c r="B98456" t="inlineStr">
        <is>
          <t>featuretoggle</t>
        </is>
      </c>
      <c r="C98456" t="n">
        <v>4</v>
      </c>
      <c r="D98456" t="inlineStr">
        <is>
          <t>{'@astro-my~featuretoggle', 'featuretoggle-lib-js', 'featuretoggle-react'}</t>
        </is>
      </c>
    </row>
    <row r="98457">
      <c r="A98457" s="1" t="n">
        <v>98455</v>
      </c>
      <c r="B98457" t="inlineStr">
        <is>
          <t>jnoodle</t>
        </is>
      </c>
      <c r="C98457" t="n">
        <v>4</v>
      </c>
      <c r="D98457" t="inlineStr">
        <is>
          <t>{'@jnoodle~use-metamask', '@jnoodle~antd', '@jnoodle~dayjs'}</t>
        </is>
      </c>
    </row>
    <row r="98458">
      <c r="A98458" s="1" t="n">
        <v>98456</v>
      </c>
      <c r="B98458" t="inlineStr">
        <is>
          <t>zeitport</t>
        </is>
      </c>
      <c r="C98458" t="n">
        <v>4</v>
      </c>
      <c r="D98458" t="inlineStr">
        <is>
          <t>{'zeitport', '@zeitport~eslint-parser-json', '@zeitport~eslint-plugin-json'}</t>
        </is>
      </c>
    </row>
    <row r="98459">
      <c r="A98459" s="1" t="n">
        <v>98457</v>
      </c>
      <c r="B98459" t="inlineStr">
        <is>
          <t>webcastudio</t>
        </is>
      </c>
      <c r="C98459" t="n">
        <v>4</v>
      </c>
      <c r="D98459" t="inlineStr">
        <is>
          <t>{'@webcastudio~sso-url-generator', 'conventional-changelog-webcastudio', '@webcastudio~sdk'}</t>
        </is>
      </c>
    </row>
    <row r="98460">
      <c r="A98460" s="1" t="n">
        <v>98458</v>
      </c>
      <c r="B98460" t="inlineStr">
        <is>
          <t>ubus</t>
        </is>
      </c>
      <c r="C98460" t="n">
        <v>4</v>
      </c>
      <c r="D98460" t="inlineStr">
        <is>
          <t>{'openwrt-ubus-rpc', 'ubus', 'node-ubus'}</t>
        </is>
      </c>
    </row>
    <row r="98461">
      <c r="A98461" s="1" t="n">
        <v>98459</v>
      </c>
      <c r="B98461" t="inlineStr">
        <is>
          <t>mdes</t>
        </is>
      </c>
      <c r="C98461" t="n">
        <v>4</v>
      </c>
      <c r="D98461" t="inlineStr">
        <is>
          <t>{'mdes-customer-service-openapi', 'mdes_for_merchants_bestow', '@datafire~mastercard_mdes'}</t>
        </is>
      </c>
    </row>
    <row r="98462">
      <c r="A98462" s="1" t="n">
        <v>98460</v>
      </c>
      <c r="B98462" t="inlineStr">
        <is>
          <t>icoo</t>
        </is>
      </c>
      <c r="C98462" t="n">
        <v>4</v>
      </c>
      <c r="D98462" t="inlineStr">
        <is>
          <t>{'gdpr-icoosoft', 'aicooe', '@coder-licoo~tools-js'}</t>
        </is>
      </c>
    </row>
    <row r="98463">
      <c r="A98463" s="1" t="n">
        <v>98461</v>
      </c>
      <c r="B98463" t="inlineStr">
        <is>
          <t>upa</t>
        </is>
      </c>
      <c r="C98463" t="n">
        <v>4</v>
      </c>
      <c r="D98463" t="inlineStr">
        <is>
          <t>{'workflow-upa', 'upa-ui', 'upa'}</t>
        </is>
      </c>
    </row>
    <row r="98464">
      <c r="A98464" s="1" t="n">
        <v>98462</v>
      </c>
      <c r="B98464" t="inlineStr">
        <is>
          <t>clod</t>
        </is>
      </c>
      <c r="C98464" t="n">
        <v>4</v>
      </c>
      <c r="D98464" t="inlineStr">
        <is>
          <t>{'clod', 'clodframework-node-appengine', 'ccclod'}</t>
        </is>
      </c>
    </row>
    <row r="98465">
      <c r="A98465" s="1" t="n">
        <v>98463</v>
      </c>
      <c r="B98465" t="inlineStr">
        <is>
          <t>formcore</t>
        </is>
      </c>
      <c r="C98465" t="n">
        <v>4</v>
      </c>
      <c r="D98465" t="inlineStr">
        <is>
          <t>{'antd-formcore', 'formcore-lang', 'formcore-js'}</t>
        </is>
      </c>
    </row>
    <row r="98466">
      <c r="A98466" s="1" t="n">
        <v>98464</v>
      </c>
      <c r="B98466" t="inlineStr">
        <is>
          <t>archiejs</t>
        </is>
      </c>
      <c r="C98466" t="n">
        <v>4</v>
      </c>
      <c r="D98466" t="inlineStr">
        <is>
          <t>{'archiejs-kue-enhancer', 'archiejs', 'generator-archiejs'}</t>
        </is>
      </c>
    </row>
    <row r="98467">
      <c r="A98467" s="1" t="n">
        <v>98465</v>
      </c>
      <c r="B98467" t="inlineStr">
        <is>
          <t>lggo</t>
        </is>
      </c>
      <c r="C98467" t="n">
        <v>4</v>
      </c>
      <c r="D98467" t="inlineStr">
        <is>
          <t>{'@lggo~react-lgcomponentes', '@lggo~react-base', '@lggo~ambiente-lg'}</t>
        </is>
      </c>
    </row>
    <row r="98468">
      <c r="A98468" s="1" t="n">
        <v>98466</v>
      </c>
      <c r="B98468" t="inlineStr">
        <is>
          <t>sviluppo</t>
        </is>
      </c>
      <c r="C98468" t="n">
        <v>4</v>
      </c>
      <c r="D98468" t="inlineStr">
        <is>
          <t>{'sviluppo_ngselect', '@robertosviluppo~useless', '@sviluppowebholyart~holy-utils'}</t>
        </is>
      </c>
    </row>
    <row r="98469">
      <c r="A98469" s="1" t="n">
        <v>98467</v>
      </c>
      <c r="B98469" t="inlineStr">
        <is>
          <t>imageserver</t>
        </is>
      </c>
      <c r="C98469" t="n">
        <v>4</v>
      </c>
      <c r="D98469" t="inlineStr">
        <is>
          <t>{'imageserver', 'azcam-imageserver', 'neat-imageserver'}</t>
        </is>
      </c>
    </row>
    <row r="98470">
      <c r="A98470" s="1" t="n">
        <v>98468</v>
      </c>
      <c r="B98470" t="inlineStr">
        <is>
          <t>zenscroll</t>
        </is>
      </c>
      <c r="C98470" t="n">
        <v>4</v>
      </c>
      <c r="D98470" t="inlineStr">
        <is>
          <t>{'zenscroll-plus', 'zenscroll', 'tinynova-zenscroll'}</t>
        </is>
      </c>
    </row>
    <row r="98471">
      <c r="A98471" s="1" t="n">
        <v>98469</v>
      </c>
      <c r="B98471" t="inlineStr">
        <is>
          <t>httptest</t>
        </is>
      </c>
      <c r="C98471" t="n">
        <v>4</v>
      </c>
      <c r="D98471" t="inlineStr">
        <is>
          <t>{'httptest', 'atlassian-httptest', 'tiny-httptest'}</t>
        </is>
      </c>
    </row>
    <row r="98472">
      <c r="A98472" s="1" t="n">
        <v>98470</v>
      </c>
      <c r="B98472" t="inlineStr">
        <is>
          <t>eiko</t>
        </is>
      </c>
      <c r="C98472" t="n">
        <v>4</v>
      </c>
      <c r="D98472" t="inlineStr">
        <is>
          <t>{'@korneiko~base-components', '@dg3feiko~blueimp-file-upload', '@korneiko~web-desktop'}</t>
        </is>
      </c>
    </row>
    <row r="98473">
      <c r="A98473" s="1" t="n">
        <v>98471</v>
      </c>
      <c r="B98473" t="inlineStr">
        <is>
          <t>paddek</t>
        </is>
      </c>
      <c r="C98473" t="n">
        <v>4</v>
      </c>
      <c r="D98473" t="inlineStr">
        <is>
          <t>{'@paddek~verdaccio-badger-test', '@paddek~omni-ring-example', '@paddek~smartcard'}</t>
        </is>
      </c>
    </row>
    <row r="98474">
      <c r="A98474" s="1" t="n">
        <v>98472</v>
      </c>
      <c r="B98474" t="inlineStr">
        <is>
          <t>sentip</t>
        </is>
      </c>
      <c r="C98474" t="n">
        <v>4</v>
      </c>
      <c r="D98474" t="inlineStr">
        <is>
          <t>{'sentip-ui-api', 'sentip-ui-app', 'sentip-ui-chart'}</t>
        </is>
      </c>
    </row>
    <row r="98475">
      <c r="A98475" s="1" t="n">
        <v>98473</v>
      </c>
      <c r="B98475" t="inlineStr">
        <is>
          <t>sedgwickz</t>
        </is>
      </c>
      <c r="C98475" t="n">
        <v>4</v>
      </c>
      <c r="D98475" t="inlineStr">
        <is>
          <t>{'@sedgwickz~hello', '@sedgwickz~lib2', '@sedgwickz~lib1'}</t>
        </is>
      </c>
    </row>
    <row r="98476">
      <c r="A98476" s="1" t="n">
        <v>98474</v>
      </c>
      <c r="B98476" t="inlineStr">
        <is>
          <t>test1111</t>
        </is>
      </c>
      <c r="C98476" t="n">
        <v>4</v>
      </c>
      <c r="D98476" t="inlineStr">
        <is>
          <t>{'a_test1111', 'b_test1111', 'test1111'}</t>
        </is>
      </c>
    </row>
    <row r="98477">
      <c r="A98477" s="1" t="n">
        <v>98475</v>
      </c>
      <c r="B98477" t="inlineStr">
        <is>
          <t>mapkeys</t>
        </is>
      </c>
      <c r="C98477" t="n">
        <v>4</v>
      </c>
      <c r="D98477" t="inlineStr">
        <is>
          <t>{'@types~lodash.mapkeys', 'lodash.mapkeys', '@unction~mapkeys'}</t>
        </is>
      </c>
    </row>
    <row r="98478">
      <c r="A98478" s="1" t="n">
        <v>98476</v>
      </c>
      <c r="B98478" t="inlineStr">
        <is>
          <t>binalogue</t>
        </is>
      </c>
      <c r="C98478" t="n">
        <v>4</v>
      </c>
      <c r="D98478" t="inlineStr">
        <is>
          <t>{'@binalogue~vue-social-media', '@binalogue~skeleton-vue-components.hello-a', '@binalogue~skeleton-vue-components'}</t>
        </is>
      </c>
    </row>
    <row r="98479">
      <c r="A98479" s="1" t="n">
        <v>98477</v>
      </c>
      <c r="B98479" t="inlineStr">
        <is>
          <t>lipcore</t>
        </is>
      </c>
      <c r="C98479" t="n">
        <v>4</v>
      </c>
      <c r="D98479" t="inlineStr">
        <is>
          <t>{'lipcore', 'lipcore-node', 'lipcore-message'}</t>
        </is>
      </c>
    </row>
    <row r="98480">
      <c r="A98480" s="1" t="n">
        <v>98478</v>
      </c>
      <c r="B98480" t="inlineStr">
        <is>
          <t>endy</t>
        </is>
      </c>
      <c r="C98480" t="n">
        <v>4</v>
      </c>
      <c r="D98480" t="inlineStr">
        <is>
          <t>{'bantumerurendy', 'ryanefendy-module', 'vuendy'}</t>
        </is>
      </c>
    </row>
    <row r="98481">
      <c r="A98481" s="1" t="n">
        <v>98479</v>
      </c>
      <c r="B98481" t="inlineStr">
        <is>
          <t>behemoth</t>
        </is>
      </c>
      <c r="C98481" t="n">
        <v>4</v>
      </c>
      <c r="D98481" t="inlineStr">
        <is>
          <t>{'behemoth', 'little-behemoth', 'behemoth-utilities'}</t>
        </is>
      </c>
    </row>
    <row r="98482">
      <c r="A98482" s="1" t="n">
        <v>98480</v>
      </c>
      <c r="B98482" t="inlineStr">
        <is>
          <t>tseng</t>
        </is>
      </c>
      <c r="C98482" t="n">
        <v>4</v>
      </c>
      <c r="D98482" t="inlineStr">
        <is>
          <t>{'test-nick-tseng', '@doreentseng~passwd', 'yatseng-ui'}</t>
        </is>
      </c>
    </row>
    <row r="98483">
      <c r="A98483" s="1" t="n">
        <v>98481</v>
      </c>
      <c r="B98483" t="inlineStr">
        <is>
          <t>frontvue</t>
        </is>
      </c>
      <c r="C98483" t="n">
        <v>4</v>
      </c>
      <c r="D98483" t="inlineStr">
        <is>
          <t>{'@frontvue~plugin-pug', '@frontvue~plugin-stylus', '@frontvue~core'}</t>
        </is>
      </c>
    </row>
    <row r="98484">
      <c r="A98484" s="1" t="n">
        <v>98482</v>
      </c>
      <c r="B98484" t="inlineStr">
        <is>
          <t>kbrw</t>
        </is>
      </c>
      <c r="C98484" t="n">
        <v>4</v>
      </c>
      <c r="D98484" t="inlineStr">
        <is>
          <t>{'@kbrw~jsxz-loader', '@kbrw~babel-preset-jsxz', '@kbrw~node_erlastic'}</t>
        </is>
      </c>
    </row>
    <row r="98485">
      <c r="A98485" s="1" t="n">
        <v>98483</v>
      </c>
      <c r="B98485" t="inlineStr">
        <is>
          <t>zk111</t>
        </is>
      </c>
      <c r="C98485" t="n">
        <v>4</v>
      </c>
      <c r="D98485" t="inlineStr">
        <is>
          <t>{'sll-zk111', '1810a-hw-zk111', 'zk111-16'}</t>
        </is>
      </c>
    </row>
    <row r="98486">
      <c r="A98486" s="1" t="n">
        <v>98484</v>
      </c>
      <c r="B98486" t="inlineStr">
        <is>
          <t>jackmellis</t>
        </is>
      </c>
      <c r="C98486" t="n">
        <v>4</v>
      </c>
      <c r="D98486" t="inlineStr">
        <is>
          <t>{'@jackmellis~lerna-example-package1', '@jackmellis~lerna-example-package3', '@jackmellis~lerna-example-package4'}</t>
        </is>
      </c>
    </row>
    <row r="98487">
      <c r="A98487" s="1" t="n">
        <v>98485</v>
      </c>
      <c r="B98487" t="inlineStr">
        <is>
          <t>educationadvanced</t>
        </is>
      </c>
      <c r="C98487" t="n">
        <v>4</v>
      </c>
      <c r="D98487" t="inlineStr">
        <is>
          <t>{'@educationadvanced~eai-components', '@educationadvanced~eai-social', '@educationadvanced~eai-graphics'}</t>
        </is>
      </c>
    </row>
    <row r="98488">
      <c r="A98488" s="1" t="n">
        <v>98486</v>
      </c>
      <c r="B98488" t="inlineStr">
        <is>
          <t>hurl</t>
        </is>
      </c>
      <c r="C98488" t="n">
        <v>4</v>
      </c>
      <c r="D98488" t="inlineStr">
        <is>
          <t>{'hurl', '@hurl~core', '@hurl~utils'}</t>
        </is>
      </c>
    </row>
    <row r="98489">
      <c r="A98489" s="1" t="n">
        <v>98487</v>
      </c>
      <c r="B98489" t="inlineStr">
        <is>
          <t>vinct</t>
        </is>
      </c>
      <c r="C98489" t="n">
        <v>4</v>
      </c>
      <c r="D98489" t="inlineStr">
        <is>
          <t>{'@vinctustech~oql', '@vinctus~series', '@vinctus~oql2'}</t>
        </is>
      </c>
    </row>
    <row r="98490">
      <c r="A98490" s="1" t="n">
        <v>98488</v>
      </c>
      <c r="B98490" t="inlineStr">
        <is>
          <t>majko</t>
        </is>
      </c>
      <c r="C98490" t="n">
        <v>4</v>
      </c>
      <c r="D98490" t="inlineStr">
        <is>
          <t>{'@majkoj~local-client', '@majkoj~local-api', 'majkoj'}</t>
        </is>
      </c>
    </row>
    <row r="98491">
      <c r="A98491" s="1" t="n">
        <v>98489</v>
      </c>
      <c r="B98491" t="inlineStr">
        <is>
          <t>heartbeats</t>
        </is>
      </c>
      <c r="C98491" t="n">
        <v>4</v>
      </c>
      <c r="D98491" t="inlineStr">
        <is>
          <t>{'heartbeats', 'ws-heartbeats', '@heartbeatsh~heartbeat-sh'}</t>
        </is>
      </c>
    </row>
    <row r="98492">
      <c r="A98492" s="1" t="n">
        <v>98490</v>
      </c>
      <c r="B98492" t="inlineStr">
        <is>
          <t>violentmonkey</t>
        </is>
      </c>
      <c r="C98492" t="n">
        <v>4</v>
      </c>
      <c r="D98492" t="inlineStr">
        <is>
          <t>{'@violentmonkey~shortcut', '@violentmonkey~generator-userscript', '@violentmonkey~ui'}</t>
        </is>
      </c>
    </row>
    <row r="98493">
      <c r="A98493" s="1" t="n">
        <v>98491</v>
      </c>
      <c r="B98493" t="inlineStr">
        <is>
          <t>nmare</t>
        </is>
      </c>
      <c r="C98493" t="n">
        <v>4</v>
      </c>
      <c r="D98493" t="inlineStr">
        <is>
          <t>{'nmare-cli3', 'nmare-cli1', 'nmare-cli'}</t>
        </is>
      </c>
    </row>
    <row r="98494">
      <c r="A98494" s="1" t="n">
        <v>98492</v>
      </c>
      <c r="B98494" t="inlineStr">
        <is>
          <t>ngkookies</t>
        </is>
      </c>
      <c r="C98494" t="n">
        <v>4</v>
      </c>
      <c r="D98494" t="inlineStr">
        <is>
          <t>{'retyped-ngkookies-tsd-ambient', '@types~ngkookies', '@ryancavanaugh~ngkookies'}</t>
        </is>
      </c>
    </row>
    <row r="98495">
      <c r="A98495" s="1" t="n">
        <v>98493</v>
      </c>
      <c r="B98495" t="inlineStr">
        <is>
          <t>ptes</t>
        </is>
      </c>
      <c r="C98495" t="n">
        <v>4</v>
      </c>
      <c r="D98495" t="inlineStr">
        <is>
          <t>{'@ptesa~pt-input-text', '@ptesa~pt-input-text2', 'kleptes'}</t>
        </is>
      </c>
    </row>
    <row r="98496">
      <c r="A98496" s="1" t="n">
        <v>98494</v>
      </c>
      <c r="B98496" t="inlineStr">
        <is>
          <t>firewire</t>
        </is>
      </c>
      <c r="C98496" t="n">
        <v>4</v>
      </c>
      <c r="D98496" t="inlineStr">
        <is>
          <t>{'firewire', 'firewire-cms-admin', 'firewire-angular-auth'}</t>
        </is>
      </c>
    </row>
    <row r="98497">
      <c r="A98497" s="1" t="n">
        <v>98495</v>
      </c>
      <c r="B98497" t="inlineStr">
        <is>
          <t>test123456</t>
        </is>
      </c>
      <c r="C98497" t="n">
        <v>4</v>
      </c>
      <c r="D98497" t="inlineStr">
        <is>
          <t>{'hjl-test123456', 'babel-test123456', '@123test123456~test-wx-community-b'}</t>
        </is>
      </c>
    </row>
    <row r="98498">
      <c r="A98498" s="1" t="n">
        <v>98496</v>
      </c>
      <c r="B98498" t="inlineStr">
        <is>
          <t>akti</t>
        </is>
      </c>
      <c r="C98498" t="n">
        <v>4</v>
      </c>
      <c r="D98498" t="inlineStr">
        <is>
          <t>{'riza-library-bakti', 'easy-web-ezakti', '@naktibalda~botium-connector-botkit-websocket'}</t>
        </is>
      </c>
    </row>
    <row r="98499">
      <c r="A98499" s="1" t="n">
        <v>98497</v>
      </c>
      <c r="B98499" t="inlineStr">
        <is>
          <t>i80</t>
        </is>
      </c>
      <c r="C98499" t="n">
        <v>4</v>
      </c>
      <c r="D98499" t="inlineStr">
        <is>
          <t>{'@gourmet~plugin-react-i80', '@gourmet~group-react-i80', '@gourmet~preset-react-i80'}</t>
        </is>
      </c>
    </row>
    <row r="98500">
      <c r="A98500" s="1" t="n">
        <v>98498</v>
      </c>
      <c r="B98500" t="inlineStr">
        <is>
          <t>osmlint</t>
        </is>
      </c>
      <c r="C98500" t="n">
        <v>4</v>
      </c>
      <c r="D98500" t="inlineStr">
        <is>
          <t>{'osmlint-osmium', 'osmlint', 'osmlint-helper'}</t>
        </is>
      </c>
    </row>
    <row r="98501">
      <c r="A98501" s="1" t="n">
        <v>98499</v>
      </c>
      <c r="B98501" t="inlineStr">
        <is>
          <t>sitapati</t>
        </is>
      </c>
      <c r="C98501" t="n">
        <v>4</v>
      </c>
      <c r="D98501" t="inlineStr">
        <is>
          <t>{'@sitapati~function-origin', '@sitapati~ratelimiter', '@sitapati~testcontainers'}</t>
        </is>
      </c>
    </row>
    <row r="98502">
      <c r="A98502" s="1" t="n">
        <v>98500</v>
      </c>
      <c r="B98502" t="inlineStr">
        <is>
          <t>loudbot</t>
        </is>
      </c>
      <c r="C98502" t="n">
        <v>4</v>
      </c>
      <c r="D98502" t="inlineStr">
        <is>
          <t>{'hubot-loudbot', 'loudbot-slack', 'hubot-loudbot-spanish'}</t>
        </is>
      </c>
    </row>
    <row r="98503">
      <c r="A98503" s="1" t="n">
        <v>98501</v>
      </c>
      <c r="B98503" t="inlineStr">
        <is>
          <t>moonthug</t>
        </is>
      </c>
      <c r="C98503" t="n">
        <v>4</v>
      </c>
      <c r="D98503" t="inlineStr">
        <is>
          <t>{'@moonthug~trello', '@moonthug~http-client', '@moonthug~http-cache'}</t>
        </is>
      </c>
    </row>
    <row r="98504">
      <c r="A98504" s="1" t="n">
        <v>98502</v>
      </c>
      <c r="B98504" t="inlineStr">
        <is>
          <t>systeme</t>
        </is>
      </c>
      <c r="C98504" t="n">
        <v>4</v>
      </c>
      <c r="D98504" t="inlineStr">
        <is>
          <t>{'systeme-international', '@blg_it_systeme_automobile~blg-ux', 'hmsysteme'}</t>
        </is>
      </c>
    </row>
    <row r="98505">
      <c r="A98505" s="1" t="n">
        <v>98503</v>
      </c>
      <c r="B98505" t="inlineStr">
        <is>
          <t>utiliread</t>
        </is>
      </c>
      <c r="C98505" t="n">
        <v>4</v>
      </c>
      <c r="D98505" t="inlineStr">
        <is>
          <t>{'@utiliread~samplestore-client', '@utiliread~catalog-client', '@utiliread~registers'}</t>
        </is>
      </c>
    </row>
    <row r="98506">
      <c r="A98506" s="1" t="n">
        <v>98504</v>
      </c>
      <c r="B98506" t="inlineStr">
        <is>
          <t>js7</t>
        </is>
      </c>
      <c r="C98506" t="n">
        <v>4</v>
      </c>
      <c r="D98506" t="inlineStr">
        <is>
          <t>{'npm-js7-pkg', 'videojs7-vimeo', 'vue-videojs7'}</t>
        </is>
      </c>
    </row>
    <row r="98507">
      <c r="A98507" s="1" t="n">
        <v>98505</v>
      </c>
      <c r="B98507" t="inlineStr">
        <is>
          <t>commercecloud</t>
        </is>
      </c>
      <c r="C98507" t="n">
        <v>4</v>
      </c>
      <c r="D98507" t="inlineStr">
        <is>
          <t>{'@livescale~commercecloud-ocapi-client', 'eslint-plugin-salesforce-commercecloud', 'commercecloud-ocapi-client'}</t>
        </is>
      </c>
    </row>
    <row r="98508">
      <c r="A98508" s="1" t="n">
        <v>98506</v>
      </c>
      <c r="B98508" t="inlineStr">
        <is>
          <t>unibit</t>
        </is>
      </c>
      <c r="C98508" t="n">
        <v>4</v>
      </c>
      <c r="D98508" t="inlineStr">
        <is>
          <t>{'@stackbit~unibit', 'unibit-js', 'python-unibit'}</t>
        </is>
      </c>
    </row>
    <row r="98509">
      <c r="A98509" s="1" t="n">
        <v>98507</v>
      </c>
      <c r="B98509" t="inlineStr">
        <is>
          <t>skqksh</t>
        </is>
      </c>
      <c r="C98509" t="n">
        <v>4</v>
      </c>
      <c r="D98509" t="inlineStr">
        <is>
          <t>{'@skqksh~react-native-image-crop-tools', '@skqksh~wallet-provider', '@skqksh~ozone.js'}</t>
        </is>
      </c>
    </row>
    <row r="98510">
      <c r="A98510" s="1" t="n">
        <v>98508</v>
      </c>
      <c r="B98510" t="inlineStr">
        <is>
          <t>alexeyev</t>
        </is>
      </c>
      <c r="C98510" t="n">
        <v>4</v>
      </c>
      <c r="D98510" t="inlineStr">
        <is>
          <t>{'@yulian.alexeyev~eslint-config-intracto', '@yulian.alexeyev~stylelint-config-intracto', '@yulian.alexeyev~lint-config'}</t>
        </is>
      </c>
    </row>
    <row r="98511">
      <c r="A98511" s="1" t="n">
        <v>98509</v>
      </c>
      <c r="B98511" t="inlineStr">
        <is>
          <t>toycode</t>
        </is>
      </c>
      <c r="C98511" t="n">
        <v>4</v>
      </c>
      <c r="D98511" t="inlineStr">
        <is>
          <t>{'@toycode~getufo', '@toycode~xml2json-cli', '@toycode~markdown-it-class'}</t>
        </is>
      </c>
    </row>
    <row r="98512">
      <c r="A98512" s="1" t="n">
        <v>98510</v>
      </c>
      <c r="B98512" t="inlineStr">
        <is>
          <t>mtianyan</t>
        </is>
      </c>
      <c r="C98512" t="n">
        <v>4</v>
      </c>
      <c r="D98512" t="inlineStr">
        <is>
          <t>{'mtianyan-pro-table', 'mtianyan', 'mtianyan_test_npm'}</t>
        </is>
      </c>
    </row>
    <row r="98513">
      <c r="A98513" s="1" t="n">
        <v>98511</v>
      </c>
      <c r="B98513" t="inlineStr">
        <is>
          <t>rockkit</t>
        </is>
      </c>
      <c r="C98513" t="n">
        <v>4</v>
      </c>
      <c r="D98513" t="inlineStr">
        <is>
          <t>{'@temporg~rockkit-cli', '@temporg~browserslist-config-rockkit', '@temporg~rockkit-config'}</t>
        </is>
      </c>
    </row>
    <row r="98514">
      <c r="A98514" s="1" t="n">
        <v>98512</v>
      </c>
      <c r="B98514" t="inlineStr">
        <is>
          <t>ysyp</t>
        </is>
      </c>
      <c r="C98514" t="n">
        <v>4</v>
      </c>
      <c r="D98514" t="inlineStr">
        <is>
          <t>{'@ysyp~cli', '@ysyp~stores', '@ysyp~ui'}</t>
        </is>
      </c>
    </row>
    <row r="98515">
      <c r="A98515" s="1" t="n">
        <v>98513</v>
      </c>
      <c r="B98515" t="inlineStr">
        <is>
          <t>vuecom</t>
        </is>
      </c>
      <c r="C98515" t="n">
        <v>4</v>
      </c>
      <c r="D98515" t="inlineStr">
        <is>
          <t>{'vuecom-mpl', 'generator-vuecom', 'vuecom-cli-service'}</t>
        </is>
      </c>
    </row>
    <row r="98516">
      <c r="A98516" s="1" t="n">
        <v>98514</v>
      </c>
      <c r="B98516" t="inlineStr">
        <is>
          <t>anak</t>
        </is>
      </c>
      <c r="C98516" t="n">
        <v>4</v>
      </c>
      <c r="D98516" t="inlineStr">
        <is>
          <t>{'@anakis~instagram-web-api', '@vaddanak~project2', 'anakshiant'}</t>
        </is>
      </c>
    </row>
    <row r="98517">
      <c r="A98517" s="1" t="n">
        <v>98515</v>
      </c>
      <c r="B98517" t="inlineStr">
        <is>
          <t>xdist</t>
        </is>
      </c>
      <c r="C98517" t="n">
        <v>4</v>
      </c>
      <c r="D98517" t="inlineStr">
        <is>
          <t>{'pytest-xdist-debug-for-graingert', 'pytest-xdist', 'pytest-xdist-forked'}</t>
        </is>
      </c>
    </row>
    <row r="98518">
      <c r="A98518" s="1" t="n">
        <v>98516</v>
      </c>
      <c r="B98518" t="inlineStr">
        <is>
          <t>catbot</t>
        </is>
      </c>
      <c r="C98518" t="n">
        <v>4</v>
      </c>
      <c r="D98518" t="inlineStr">
        <is>
          <t>{'catbot-websockets-client', 'catbot-core', 'catbot-ws-client'}</t>
        </is>
      </c>
    </row>
    <row r="98519">
      <c r="A98519" s="1" t="n">
        <v>98517</v>
      </c>
      <c r="B98519" t="inlineStr">
        <is>
          <t>pcit</t>
        </is>
      </c>
      <c r="C98519" t="n">
        <v>4</v>
      </c>
      <c r="D98519" t="inlineStr">
        <is>
          <t>{'@pcit~towxml', 'pcit', '@pcit~pcit-js'}</t>
        </is>
      </c>
    </row>
    <row r="98520">
      <c r="A98520" s="1" t="n">
        <v>98518</v>
      </c>
      <c r="B98520" t="inlineStr">
        <is>
          <t>ifit</t>
        </is>
      </c>
      <c r="C98520" t="n">
        <v>4</v>
      </c>
      <c r="D98520" t="inlineStr">
        <is>
          <t>{'ifit-data-structures', 'ifit-actions', '@ifit~mongoose-clean'}</t>
        </is>
      </c>
    </row>
    <row r="98521">
      <c r="A98521" s="1" t="n">
        <v>98519</v>
      </c>
      <c r="B98521" t="inlineStr">
        <is>
          <t>zxcabs</t>
        </is>
      </c>
      <c r="C98521" t="n">
        <v>4</v>
      </c>
      <c r="D98521" t="inlineStr">
        <is>
          <t>{'@zxcabs~rtl-css-loader', '@zxcabs~vue-wtable', '@zxcabs~vuex-promise-action-name-helper'}</t>
        </is>
      </c>
    </row>
    <row r="98522">
      <c r="A98522" s="1" t="n">
        <v>98520</v>
      </c>
      <c r="B98522" t="inlineStr">
        <is>
          <t>unitegallery</t>
        </is>
      </c>
      <c r="C98522" t="n">
        <v>4</v>
      </c>
      <c r="D98522" t="inlineStr">
        <is>
          <t>{'collective-ptg-unitegallery', 'unitegallery', 'collective-js-unitegallery'}</t>
        </is>
      </c>
    </row>
    <row r="98523">
      <c r="A98523" s="1" t="n">
        <v>98521</v>
      </c>
      <c r="B98523" t="inlineStr">
        <is>
          <t>reploy</t>
        </is>
      </c>
      <c r="C98523" t="n">
        <v>4</v>
      </c>
      <c r="D98523" t="inlineStr">
        <is>
          <t>{'reploy-cli', '@reploy~test-package', 'reploy'}</t>
        </is>
      </c>
    </row>
    <row r="98524">
      <c r="A98524" s="1" t="n">
        <v>98522</v>
      </c>
      <c r="B98524" t="inlineStr">
        <is>
          <t>nexpect</t>
        </is>
      </c>
      <c r="C98524" t="n">
        <v>4</v>
      </c>
      <c r="D98524" t="inlineStr">
        <is>
          <t>{'nexpect', 'retyped-nexpect-tsd-ambient', '@types~nexpect'}</t>
        </is>
      </c>
    </row>
    <row r="98525">
      <c r="A98525" s="1" t="n">
        <v>98523</v>
      </c>
      <c r="B98525" t="inlineStr">
        <is>
          <t>krejci</t>
        </is>
      </c>
      <c r="C98525" t="n">
        <v>4</v>
      </c>
      <c r="D98525" t="inlineStr">
        <is>
          <t>{'@benkrejci~on-air', '@benkrejci~spelling-bee-solver', '@benkrejci~on-air-dudes'}</t>
        </is>
      </c>
    </row>
    <row r="98526">
      <c r="A98526" s="1" t="n">
        <v>98524</v>
      </c>
      <c r="B98526" t="inlineStr">
        <is>
          <t>benkrejci</t>
        </is>
      </c>
      <c r="C98526" t="n">
        <v>4</v>
      </c>
      <c r="D98526" t="inlineStr">
        <is>
          <t>{'@benkrejci~on-air', '@benkrejci~spelling-bee-solver', '@benkrejci~on-air-dudes'}</t>
        </is>
      </c>
    </row>
    <row r="98527">
      <c r="A98527" s="1" t="n">
        <v>98525</v>
      </c>
      <c r="B98527" t="inlineStr">
        <is>
          <t>spreng</t>
        </is>
      </c>
      <c r="C98527" t="n">
        <v>4</v>
      </c>
      <c r="D98527" t="inlineStr">
        <is>
          <t>{'@sprengnetterat~ng-sprengnetter', '@sprengnetterat~templateelements', '@sprengnetterat~templateengine'}</t>
        </is>
      </c>
    </row>
    <row r="98528">
      <c r="A98528" s="1" t="n">
        <v>98526</v>
      </c>
      <c r="B98528" t="inlineStr">
        <is>
          <t>sprengnetterat</t>
        </is>
      </c>
      <c r="C98528" t="n">
        <v>4</v>
      </c>
      <c r="D98528" t="inlineStr">
        <is>
          <t>{'@sprengnetterat~ng-sprengnetter', '@sprengnetterat~templateelements', '@sprengnetterat~templateengine'}</t>
        </is>
      </c>
    </row>
    <row r="98529">
      <c r="A98529" s="1" t="n">
        <v>98527</v>
      </c>
      <c r="B98529" t="inlineStr">
        <is>
          <t>qonto</t>
        </is>
      </c>
      <c r="C98529" t="n">
        <v>4</v>
      </c>
      <c r="D98529" t="inlineStr">
        <is>
          <t>{'@mojoio~qonto', '@qonto~renovate-config', 'qonto'}</t>
        </is>
      </c>
    </row>
    <row r="98530">
      <c r="A98530" s="1" t="n">
        <v>98528</v>
      </c>
      <c r="B98530" t="inlineStr">
        <is>
          <t>zaiusinc</t>
        </is>
      </c>
      <c r="C98530" t="n">
        <v>4</v>
      </c>
      <c r="D98530" t="inlineStr">
        <is>
          <t>{'@zaiusinc~node-sdk', '@zaiusinc~tslint-presets', '@zaiusinc~web-sdk'}</t>
        </is>
      </c>
    </row>
    <row r="98531">
      <c r="A98531" s="1" t="n">
        <v>98529</v>
      </c>
      <c r="B98531" t="inlineStr">
        <is>
          <t>pharmacist</t>
        </is>
      </c>
      <c r="C98531" t="n">
        <v>4</v>
      </c>
      <c r="D98531" t="inlineStr">
        <is>
          <t>{'@ponypharmacist~atlas-ui-kit', 'pharmacist', 'the-pharmacist-delivers'}</t>
        </is>
      </c>
    </row>
    <row r="98532">
      <c r="A98532" s="1" t="n">
        <v>98530</v>
      </c>
      <c r="B98532" t="inlineStr">
        <is>
          <t>ahu</t>
        </is>
      </c>
      <c r="C98532" t="n">
        <v>4</v>
      </c>
      <c r="D98532" t="inlineStr">
        <is>
          <t>{'ahucast-ui', 'z-mycompany-myproject-sauahu', '@ahuvia~tiny'}</t>
        </is>
      </c>
    </row>
    <row r="98533">
      <c r="A98533" s="1" t="n">
        <v>98531</v>
      </c>
      <c r="B98533" t="inlineStr">
        <is>
          <t>digittmx</t>
        </is>
      </c>
      <c r="C98533" t="n">
        <v>4</v>
      </c>
      <c r="D98533" t="inlineStr">
        <is>
          <t>{'@digittmx~koa-joi-validate', '@digittmx~stpmex', '@digittmx~cepmx'}</t>
        </is>
      </c>
    </row>
    <row r="98534">
      <c r="A98534" s="1" t="n">
        <v>98532</v>
      </c>
      <c r="B98534" t="inlineStr">
        <is>
          <t>gs4</t>
        </is>
      </c>
      <c r="C98534" t="n">
        <v>4</v>
      </c>
      <c r="D98534" t="inlineStr">
        <is>
          <t>{'gs4-dummy-server', 'gs4tr-theme', 'gs4tr-button'}</t>
        </is>
      </c>
    </row>
    <row r="98535">
      <c r="A98535" s="1" t="n">
        <v>98533</v>
      </c>
      <c r="B98535" t="inlineStr">
        <is>
          <t>downsample</t>
        </is>
      </c>
      <c r="C98535" t="n">
        <v>4</v>
      </c>
      <c r="D98535" t="inlineStr">
        <is>
          <t>{'downsample', 'chartjs-plugin-responsive-downsample', 'chartjs-plugin-downsample'}</t>
        </is>
      </c>
    </row>
    <row r="98536">
      <c r="A98536" s="1" t="n">
        <v>98534</v>
      </c>
      <c r="B98536" t="inlineStr">
        <is>
          <t>diskinfo</t>
        </is>
      </c>
      <c r="C98536" t="n">
        <v>4</v>
      </c>
      <c r="D98536" t="inlineStr">
        <is>
          <t>{'vox-diskinfo', 'mharj-diskinfo', '@dropb~diskinfo'}</t>
        </is>
      </c>
    </row>
    <row r="98537">
      <c r="A98537" s="1" t="n">
        <v>98535</v>
      </c>
      <c r="B98537" t="inlineStr">
        <is>
          <t>benches</t>
        </is>
      </c>
      <c r="C98537" t="n">
        <v>4</v>
      </c>
      <c r="D98537" t="inlineStr">
        <is>
          <t>{'benches', '@benchesh~grunt-image-resize', '@benchesh~grunt-terser'}</t>
        </is>
      </c>
    </row>
    <row r="98538">
      <c r="A98538" s="1" t="n">
        <v>98536</v>
      </c>
      <c r="B98538" t="inlineStr">
        <is>
          <t>apreto</t>
        </is>
      </c>
      <c r="C98538" t="n">
        <v>4</v>
      </c>
      <c r="D98538" t="inlineStr">
        <is>
          <t>{'@apreto~libs', '@apreto~mongo', '@apreto~express'}</t>
        </is>
      </c>
    </row>
    <row r="98539">
      <c r="A98539" s="1" t="n">
        <v>98537</v>
      </c>
      <c r="B98539" t="inlineStr">
        <is>
          <t>raml1</t>
        </is>
      </c>
      <c r="C98539" t="n">
        <v>4</v>
      </c>
      <c r="D98539" t="inlineStr">
        <is>
          <t>{'raml1-doc', 'raml1-to-postman', 'raml1-domain-model'}</t>
        </is>
      </c>
    </row>
    <row r="98540">
      <c r="A98540" s="1" t="n">
        <v>98538</v>
      </c>
      <c r="B98540" t="inlineStr">
        <is>
          <t>yapay</t>
        </is>
      </c>
      <c r="C98540" t="n">
        <v>4</v>
      </c>
      <c r="D98540" t="inlineStr">
        <is>
          <t>{'node-yapay', 'yapay', '@yapay~design-system'}</t>
        </is>
      </c>
    </row>
    <row r="98541">
      <c r="A98541" s="1" t="n">
        <v>98539</v>
      </c>
      <c r="B98541" t="inlineStr">
        <is>
          <t>mvbattan</t>
        </is>
      </c>
      <c r="C98541" t="n">
        <v>4</v>
      </c>
      <c r="D98541" t="inlineStr">
        <is>
          <t>{'@mvbattan~react-native-fetch-blob', '@mvbattan~react-native-open-settings', '@mvbattan~react-native-config'}</t>
        </is>
      </c>
    </row>
    <row r="98542">
      <c r="A98542" s="1" t="n">
        <v>98540</v>
      </c>
      <c r="B98542" t="inlineStr">
        <is>
          <t>vssln</t>
        </is>
      </c>
      <c r="C98542" t="n">
        <v>4</v>
      </c>
      <c r="D98542" t="inlineStr">
        <is>
          <t>{'vssln-dependencies', 'vssln-parser', 'gulp-vssln-dependencies'}</t>
        </is>
      </c>
    </row>
    <row r="98543">
      <c r="A98543" s="1" t="n">
        <v>98541</v>
      </c>
      <c r="B98543" t="inlineStr">
        <is>
          <t>digitaliseringsbyran</t>
        </is>
      </c>
      <c r="C98543" t="n">
        <v>4</v>
      </c>
      <c r="D98543" t="inlineStr">
        <is>
          <t>{'@digitaliseringsbyran~tailwindcss-screens-in-dom', '@digitaliseringsbyran~foretagshjalpen-widget', '@digitaliseringsbyran~gatsby-source-prismic-graphql'}</t>
        </is>
      </c>
    </row>
    <row r="98544">
      <c r="A98544" s="1" t="n">
        <v>98542</v>
      </c>
      <c r="B98544" t="inlineStr">
        <is>
          <t>escan</t>
        </is>
      </c>
      <c r="C98544" t="n">
        <v>4</v>
      </c>
      <c r="D98544" t="inlineStr">
        <is>
          <t>{'droopescan', 'mensajes_aleatorios_escanor', 'stj-escaninho'}</t>
        </is>
      </c>
    </row>
    <row r="98545">
      <c r="A98545" s="1" t="n">
        <v>98543</v>
      </c>
      <c r="B98545" t="inlineStr">
        <is>
          <t>ssvm</t>
        </is>
      </c>
      <c r="C98545" t="n">
        <v>4</v>
      </c>
      <c r="D98545" t="inlineStr">
        <is>
          <t>{'ssvm', 'ssvm-extensions', 'ssvm-napi'}</t>
        </is>
      </c>
    </row>
    <row r="98546">
      <c r="A98546" s="1" t="n">
        <v>98544</v>
      </c>
      <c r="B98546" t="inlineStr">
        <is>
          <t>ycjs</t>
        </is>
      </c>
      <c r="C98546" t="n">
        <v>4</v>
      </c>
      <c r="D98546" t="inlineStr">
        <is>
          <t>{'@ycjs~core', '@ycjs~auth', '@ycjs~location'}</t>
        </is>
      </c>
    </row>
    <row r="98547">
      <c r="A98547" s="1" t="n">
        <v>98545</v>
      </c>
      <c r="B98547" t="inlineStr">
        <is>
          <t>tnl</t>
        </is>
      </c>
      <c r="C98547" t="n">
        <v>4</v>
      </c>
      <c r="D98547" t="inlineStr">
        <is>
          <t>{'tnl', 'tnl-utils', 'fnctnl'}</t>
        </is>
      </c>
    </row>
    <row r="98548">
      <c r="A98548" s="1" t="n">
        <v>98546</v>
      </c>
      <c r="B98548" t="inlineStr">
        <is>
          <t>flymeui</t>
        </is>
      </c>
      <c r="C98548" t="n">
        <v>4</v>
      </c>
      <c r="D98548" t="inlineStr">
        <is>
          <t>{'@stoneqq~quick-flymeui', 'weex-flymeui', 'quickapp-flymeui'}</t>
        </is>
      </c>
    </row>
    <row r="98549">
      <c r="A98549" s="1" t="n">
        <v>98547</v>
      </c>
      <c r="B98549" t="inlineStr">
        <is>
          <t>shipber</t>
        </is>
      </c>
      <c r="C98549" t="n">
        <v>4</v>
      </c>
      <c r="D98549" t="inlineStr">
        <is>
          <t>{'shipber-ui-test', 'shipber-util', '@adber~shipber-ui'}</t>
        </is>
      </c>
    </row>
    <row r="98550">
      <c r="A98550" s="1" t="n">
        <v>98548</v>
      </c>
      <c r="B98550" t="inlineStr">
        <is>
          <t>simplepay</t>
        </is>
      </c>
      <c r="C98550" t="n">
        <v>4</v>
      </c>
      <c r="D98550" t="inlineStr">
        <is>
          <t>{'flask-simplepay', '@simplepay~pay_sdk', 'simplepay-node'}</t>
        </is>
      </c>
    </row>
    <row r="98551">
      <c r="A98551" s="1" t="n">
        <v>98549</v>
      </c>
      <c r="B98551" t="inlineStr">
        <is>
          <t>milena</t>
        </is>
      </c>
      <c r="C98551" t="n">
        <v>4</v>
      </c>
      <c r="D98551" t="inlineStr">
        <is>
          <t>{'@maisa.milena~fofoquinha', 'emilena-date-picker', 'milena-lib'}</t>
        </is>
      </c>
    </row>
    <row r="98552">
      <c r="A98552" s="1" t="n">
        <v>98550</v>
      </c>
      <c r="B98552" t="inlineStr">
        <is>
          <t>frauddetector</t>
        </is>
      </c>
      <c r="C98552" t="n">
        <v>4</v>
      </c>
      <c r="D98552" t="inlineStr">
        <is>
          <t>{'mypy-boto3-frauddetector', '@datafire~amazonaws_frauddetector', '@aws-sdk~client-frauddetector'}</t>
        </is>
      </c>
    </row>
    <row r="98553">
      <c r="A98553" s="1" t="n">
        <v>98551</v>
      </c>
      <c r="B98553" t="inlineStr">
        <is>
          <t>pendo324</t>
        </is>
      </c>
      <c r="C98553" t="n">
        <v>4</v>
      </c>
      <c r="D98553" t="inlineStr">
        <is>
          <t>{'@pendo324~steam', '@pendo324~steam-resources', '@pendo324~get-process-by-name'}</t>
        </is>
      </c>
    </row>
    <row r="98554">
      <c r="A98554" s="1" t="n">
        <v>98552</v>
      </c>
      <c r="B98554" t="inlineStr">
        <is>
          <t>vstar</t>
        </is>
      </c>
      <c r="C98554" t="n">
        <v>4</v>
      </c>
      <c r="D98554" t="inlineStr">
        <is>
          <t>{'vstar-format', 'vstar', 'mickey-vstar'}</t>
        </is>
      </c>
    </row>
    <row r="98555">
      <c r="A98555" s="1" t="n">
        <v>98553</v>
      </c>
      <c r="B98555" t="inlineStr">
        <is>
          <t>galery</t>
        </is>
      </c>
      <c r="C98555" t="n">
        <v>4</v>
      </c>
      <c r="D98555" t="inlineStr">
        <is>
          <t>{'static-image-galery', 'vue-galery-dropdown', 'galery'}</t>
        </is>
      </c>
    </row>
    <row r="98556">
      <c r="A98556" s="1" t="n">
        <v>98554</v>
      </c>
      <c r="B98556" t="inlineStr">
        <is>
          <t>ludayao</t>
        </is>
      </c>
      <c r="C98556" t="n">
        <v>4</v>
      </c>
      <c r="D98556" t="inlineStr">
        <is>
          <t>{'ludayao-create', 'ludayao-zuoye', 'ludayao-concat'}</t>
        </is>
      </c>
    </row>
    <row r="98557">
      <c r="A98557" s="1" t="n">
        <v>98555</v>
      </c>
      <c r="B98557" t="inlineStr">
        <is>
          <t>facebox</t>
        </is>
      </c>
      <c r="C98557" t="n">
        <v>4</v>
      </c>
      <c r="D98557" t="inlineStr">
        <is>
          <t>{'django-facebox', 'jquery.facebox', 'facebox-google-photos'}</t>
        </is>
      </c>
    </row>
    <row r="98558">
      <c r="A98558" s="1" t="n">
        <v>98556</v>
      </c>
      <c r="B98558" t="inlineStr">
        <is>
          <t>scratchpad</t>
        </is>
      </c>
      <c r="C98558" t="n">
        <v>4</v>
      </c>
      <c r="D98558" t="inlineStr">
        <is>
          <t>{'@scratchpad~foo.cmd-test', '@scratchpad~editor.cra', '@scratchpad~handsometable'}</t>
        </is>
      </c>
    </row>
    <row r="98559">
      <c r="A98559" s="1" t="n">
        <v>98557</v>
      </c>
      <c r="B98559" t="inlineStr">
        <is>
          <t>datafunc</t>
        </is>
      </c>
      <c r="C98559" t="n">
        <v>4</v>
      </c>
      <c r="D98559" t="inlineStr">
        <is>
          <t>{'datafunc-ionic-helpers', 'datafunc-reactive-forms-library', 'datafunc-user-authentication-library'}</t>
        </is>
      </c>
    </row>
    <row r="98560">
      <c r="A98560" s="1" t="n">
        <v>98558</v>
      </c>
      <c r="B98560" t="inlineStr">
        <is>
          <t>storied</t>
        </is>
      </c>
      <c r="C98560" t="n">
        <v>4</v>
      </c>
      <c r="D98560" t="inlineStr">
        <is>
          <t>{'storied-bowser', 'storied', 'storied-swiper'}</t>
        </is>
      </c>
    </row>
    <row r="98561">
      <c r="A98561" s="1" t="n">
        <v>98559</v>
      </c>
      <c r="B98561" t="inlineStr">
        <is>
          <t>zkl</t>
        </is>
      </c>
      <c r="C98561" t="n">
        <v>4</v>
      </c>
      <c r="D98561" t="inlineStr">
        <is>
          <t>{'util-js-zkl', 'zkl', 'form-making-zkl'}</t>
        </is>
      </c>
    </row>
    <row r="98562">
      <c r="A98562" s="1" t="n">
        <v>98560</v>
      </c>
      <c r="B98562" t="inlineStr">
        <is>
          <t>xmen</t>
        </is>
      </c>
      <c r="C98562" t="n">
        <v>4</v>
      </c>
      <c r="D98562" t="inlineStr">
        <is>
          <t>{'xmen-test', 'xmen-models', '@xmen-framework~xmen-cli'}</t>
        </is>
      </c>
    </row>
    <row r="98563">
      <c r="A98563" s="1" t="n">
        <v>98561</v>
      </c>
      <c r="B98563" t="inlineStr">
        <is>
          <t>geoanalytics</t>
        </is>
      </c>
      <c r="C98563" t="n">
        <v>4</v>
      </c>
      <c r="D98563" t="inlineStr">
        <is>
          <t>{'@csiro-geoanalytics~ng', '@csiro-geoanalytics~ngx-cool-dialogs', '@csiro-geoanalytics~utils-rxjs'}</t>
        </is>
      </c>
    </row>
    <row r="98564">
      <c r="A98564" s="1" t="n">
        <v>98562</v>
      </c>
      <c r="B98564" t="inlineStr">
        <is>
          <t>corollarium</t>
        </is>
      </c>
      <c r="C98564" t="n">
        <v>4</v>
      </c>
      <c r="D98564" t="inlineStr">
        <is>
          <t>{'multiselect-corollarium', '@corollarium~youtubedl-wrapper', '@corollarium~babylon-boids'}</t>
        </is>
      </c>
    </row>
    <row r="98565">
      <c r="A98565" s="1" t="n">
        <v>98563</v>
      </c>
      <c r="B98565" t="inlineStr">
        <is>
          <t>kitz</t>
        </is>
      </c>
      <c r="C98565" t="n">
        <v>4</v>
      </c>
      <c r="D98565" t="inlineStr">
        <is>
          <t>{'nutrafol-ui-kitz', '@kitzkan~pretty_print_json', '@t3kkitz~prettier-config'}</t>
        </is>
      </c>
    </row>
    <row r="98566">
      <c r="A98566" s="1" t="n">
        <v>98564</v>
      </c>
      <c r="B98566" t="inlineStr">
        <is>
          <t>reprocessing</t>
        </is>
      </c>
      <c r="C98566" t="n">
        <v>4</v>
      </c>
      <c r="D98566" t="inlineStr">
        <is>
          <t>{'reprocessing', 'create-reprocessing-app', 'reprocessing-scripts'}</t>
        </is>
      </c>
    </row>
    <row r="98567">
      <c r="A98567" s="1" t="n">
        <v>98565</v>
      </c>
      <c r="B98567" t="inlineStr">
        <is>
          <t>jsfooter</t>
        </is>
      </c>
      <c r="C98567" t="n">
        <v>4</v>
      </c>
      <c r="D98567" t="inlineStr">
        <is>
          <t>{'salim-jsfooter', 'amani26-jsfooter', 'alm-jsfooter'}</t>
        </is>
      </c>
    </row>
    <row r="98568">
      <c r="A98568" s="1" t="n">
        <v>98566</v>
      </c>
      <c r="B98568" t="inlineStr">
        <is>
          <t>saucerjs</t>
        </is>
      </c>
      <c r="C98568" t="n">
        <v>4</v>
      </c>
      <c r="D98568" t="inlineStr">
        <is>
          <t>{'@saucerjs~xml', '@saucerjs~css-editor', '@saucerjs~core'}</t>
        </is>
      </c>
    </row>
    <row r="98569">
      <c r="A98569" s="1" t="n">
        <v>98567</v>
      </c>
      <c r="B98569" t="inlineStr">
        <is>
          <t>lanethegreat</t>
        </is>
      </c>
      <c r="C98569" t="n">
        <v>4</v>
      </c>
      <c r="D98569" t="inlineStr">
        <is>
          <t>{'@lanethegreat~electron-compilers', '@lanethegreat~electron-forge', '@lanethegreat~electron-prebuilt-compile'}</t>
        </is>
      </c>
    </row>
    <row r="98570">
      <c r="A98570" s="1" t="n">
        <v>98568</v>
      </c>
      <c r="B98570" t="inlineStr">
        <is>
          <t>caddijp</t>
        </is>
      </c>
      <c r="C98570" t="n">
        <v>4</v>
      </c>
      <c r="D98570" t="inlineStr">
        <is>
          <t>{'@caddijp~eslint-config', '@caddijp~stylelint-config', '@caddijp~components'}</t>
        </is>
      </c>
    </row>
    <row r="98571">
      <c r="A98571" s="1" t="n">
        <v>98569</v>
      </c>
      <c r="B98571" t="inlineStr">
        <is>
          <t>anix</t>
        </is>
      </c>
      <c r="C98571" t="n">
        <v>4</v>
      </c>
      <c r="D98571" t="inlineStr">
        <is>
          <t>{'vue-anix', 'anix', 'test-react-anix'}</t>
        </is>
      </c>
    </row>
    <row r="98572">
      <c r="A98572" s="1" t="n">
        <v>98570</v>
      </c>
      <c r="B98572" t="inlineStr">
        <is>
          <t>qxc</t>
        </is>
      </c>
      <c r="C98572" t="n">
        <v>4</v>
      </c>
      <c r="D98572" t="inlineStr">
        <is>
          <t>{'qxc', 'qxc.require', 'qxc.restful'}</t>
        </is>
      </c>
    </row>
    <row r="98573">
      <c r="A98573" s="1" t="n">
        <v>98571</v>
      </c>
      <c r="B98573" t="inlineStr">
        <is>
          <t>uikittest</t>
        </is>
      </c>
      <c r="C98573" t="n">
        <v>4</v>
      </c>
      <c r="D98573" t="inlineStr">
        <is>
          <t>{'uikittest-module2', 'uikittest-core', 'uikittest-module1'}</t>
        </is>
      </c>
    </row>
    <row r="98574">
      <c r="A98574" s="1" t="n">
        <v>98572</v>
      </c>
      <c r="B98574" t="inlineStr">
        <is>
          <t>ations</t>
        </is>
      </c>
      <c r="C98574" t="n">
        <v>4</v>
      </c>
      <c r="D98574" t="inlineStr">
        <is>
          <t>{'@conste11ations~lotide', '@hawesdb~bird-murmurations', 'mixin-aimations'}</t>
        </is>
      </c>
    </row>
    <row r="98575">
      <c r="A98575" s="1" t="n">
        <v>98573</v>
      </c>
      <c r="B98575" t="inlineStr">
        <is>
          <t>ampq</t>
        </is>
      </c>
      <c r="C98575" t="n">
        <v>4</v>
      </c>
      <c r="D98575" t="inlineStr">
        <is>
          <t>{'ts-ampq', 'ampq-queue-server', 'ampq'}</t>
        </is>
      </c>
    </row>
    <row r="98576">
      <c r="A98576" s="1" t="n">
        <v>98574</v>
      </c>
      <c r="B98576" t="inlineStr">
        <is>
          <t>webpy</t>
        </is>
      </c>
      <c r="C98576" t="n">
        <v>4</v>
      </c>
      <c r="D98576" t="inlineStr">
        <is>
          <t>{'webpy-jinja2', 'generator-webpy', 'webpy-mongodb-sessions'}</t>
        </is>
      </c>
    </row>
    <row r="98577">
      <c r="A98577" s="1" t="n">
        <v>98575</v>
      </c>
      <c r="B98577" t="inlineStr">
        <is>
          <t>adain</t>
        </is>
      </c>
      <c r="C98577" t="n">
        <v>4</v>
      </c>
      <c r="D98577" t="inlineStr">
        <is>
          <t>{'adain-simple-event', 'adain-node-pathfinding', 'react-adain-tree'}</t>
        </is>
      </c>
    </row>
    <row r="98578">
      <c r="A98578" s="1" t="n">
        <v>98576</v>
      </c>
      <c r="B98578" t="inlineStr">
        <is>
          <t>nettpack</t>
        </is>
      </c>
      <c r="C98578" t="n">
        <v>4</v>
      </c>
      <c r="D98578" t="inlineStr">
        <is>
          <t>{'@nettpack~core', '@nettpack~bundles', '@nettpack~ckeditor'}</t>
        </is>
      </c>
    </row>
    <row r="98579">
      <c r="A98579" s="1" t="n">
        <v>98577</v>
      </c>
      <c r="B98579" t="inlineStr">
        <is>
          <t>tarocch1</t>
        </is>
      </c>
      <c r="C98579" t="n">
        <v>4</v>
      </c>
      <c r="D98579" t="inlineStr">
        <is>
          <t>{'@tarocch1~sitegen', '@tarocch1~observer', '@tarocch1~use-store'}</t>
        </is>
      </c>
    </row>
    <row r="98580">
      <c r="A98580" s="1" t="n">
        <v>98578</v>
      </c>
      <c r="B98580" t="inlineStr">
        <is>
          <t>qilinjs</t>
        </is>
      </c>
      <c r="C98580" t="n">
        <v>4</v>
      </c>
      <c r="D98580" t="inlineStr">
        <is>
          <t>{'@qilinjs~create-qilin-app', '@qilinjs~webpack', '@qilinjs~utils'}</t>
        </is>
      </c>
    </row>
    <row r="98581">
      <c r="A98581" s="1" t="n">
        <v>98579</v>
      </c>
      <c r="B98581" t="inlineStr">
        <is>
          <t>jshos</t>
        </is>
      </c>
      <c r="C98581" t="n">
        <v>4</v>
      </c>
      <c r="D98581" t="inlineStr">
        <is>
          <t>{'@jshos~react-ant', '@jshos~element', '@jshos~ant'}</t>
        </is>
      </c>
    </row>
    <row r="98582">
      <c r="A98582" s="1" t="n">
        <v>98580</v>
      </c>
      <c r="B98582" t="inlineStr">
        <is>
          <t>humpty</t>
        </is>
      </c>
      <c r="C98582" t="n">
        <v>4</v>
      </c>
      <c r="D98582" t="inlineStr">
        <is>
          <t>{'@gomezd~humptydumpty', 'humpty', 'humpty-dumpty'}</t>
        </is>
      </c>
    </row>
    <row r="98583">
      <c r="A98583" s="1" t="n">
        <v>98581</v>
      </c>
      <c r="B98583" t="inlineStr">
        <is>
          <t>tweezer</t>
        </is>
      </c>
      <c r="C98583" t="n">
        <v>4</v>
      </c>
      <c r="D98583" t="inlineStr">
        <is>
          <t>{'tweezer-app', '@types~tweezer.js', 'tweezer.js'}</t>
        </is>
      </c>
    </row>
    <row r="98584">
      <c r="A98584" s="1" t="n">
        <v>98582</v>
      </c>
      <c r="B98584" t="inlineStr">
        <is>
          <t>commonpack</t>
        </is>
      </c>
      <c r="C98584" t="n">
        <v>4</v>
      </c>
      <c r="D98584" t="inlineStr">
        <is>
          <t>{'xa-commonpack', 'clark-example-commonpack', '@areslabs~example-commonpack'}</t>
        </is>
      </c>
    </row>
    <row r="98585">
      <c r="A98585" s="1" t="n">
        <v>98583</v>
      </c>
      <c r="B98585" t="inlineStr">
        <is>
          <t>bureaucrat</t>
        </is>
      </c>
      <c r="C98585" t="n">
        <v>4</v>
      </c>
      <c r="D98585" t="inlineStr">
        <is>
          <t>{'@wellplayed~bureaucrat', 'bureaucrate', 'react-bureaucrat'}</t>
        </is>
      </c>
    </row>
    <row r="98586">
      <c r="A98586" s="1" t="n">
        <v>98584</v>
      </c>
      <c r="B98586" t="inlineStr">
        <is>
          <t>timhwang21</t>
        </is>
      </c>
      <c r="C98586" t="n">
        <v>4</v>
      </c>
      <c r="D98586" t="inlineStr">
        <is>
          <t>{'timhwang21-react-popover', 'timhwang21-gulp-esformatter', 'timhwang21-esformatter'}</t>
        </is>
      </c>
    </row>
    <row r="98587">
      <c r="A98587" s="1" t="n">
        <v>98585</v>
      </c>
      <c r="B98587" t="inlineStr">
        <is>
          <t>microevents</t>
        </is>
      </c>
      <c r="C98587" t="n">
        <v>4</v>
      </c>
      <c r="D98587" t="inlineStr">
        <is>
          <t>{'eodoes-microevents', '@sifbuilder~microevents', '@sifbuilder~eodoes-microevents'}</t>
        </is>
      </c>
    </row>
    <row r="98588">
      <c r="A98588" s="1" t="n">
        <v>98586</v>
      </c>
      <c r="B98588" t="inlineStr">
        <is>
          <t>qtquick</t>
        </is>
      </c>
      <c r="C98588" t="n">
        <v>4</v>
      </c>
      <c r="D98588" t="inlineStr">
        <is>
          <t>{'react-qtquick', 'lk-qtquick-scaffold', 'qtquick-react'}</t>
        </is>
      </c>
    </row>
    <row r="98589">
      <c r="A98589" s="1" t="n">
        <v>98587</v>
      </c>
      <c r="B98589" t="inlineStr">
        <is>
          <t>kcrw</t>
        </is>
      </c>
      <c r="C98589" t="n">
        <v>4</v>
      </c>
      <c r="D98589" t="inlineStr">
        <is>
          <t>{'kcrw-nprapi', 'kcrw-tinymce-imagedrop', 'kcrw-apple-news'}</t>
        </is>
      </c>
    </row>
    <row r="98590">
      <c r="A98590" s="1" t="n">
        <v>98588</v>
      </c>
      <c r="B98590" t="inlineStr">
        <is>
          <t>gatewayjs</t>
        </is>
      </c>
      <c r="C98590" t="n">
        <v>4</v>
      </c>
      <c r="D98590" t="inlineStr">
        <is>
          <t>{'@gatewayjs~mysql', '@gatewayjs~redis', '@gatewayjs~cli'}</t>
        </is>
      </c>
    </row>
    <row r="98591">
      <c r="A98591" s="1" t="n">
        <v>98589</v>
      </c>
      <c r="B98591" t="inlineStr">
        <is>
          <t>kyara</t>
        </is>
      </c>
      <c r="C98591" t="n">
        <v>4</v>
      </c>
      <c r="D98591" t="inlineStr">
        <is>
          <t>{'kyara', 'kyara-cli', 'kyara-ui'}</t>
        </is>
      </c>
    </row>
    <row r="98592">
      <c r="A98592" s="1" t="n">
        <v>98590</v>
      </c>
      <c r="B98592" t="inlineStr">
        <is>
          <t>mixpush</t>
        </is>
      </c>
      <c r="C98592" t="n">
        <v>4</v>
      </c>
      <c r="D98592" t="inlineStr">
        <is>
          <t>{'react-native-mixpush-android', 'react-native-mixpush', '@tuofeng~react-native-mixpush'}</t>
        </is>
      </c>
    </row>
    <row r="98593">
      <c r="A98593" s="1" t="n">
        <v>98591</v>
      </c>
      <c r="B98593" t="inlineStr">
        <is>
          <t>timson</t>
        </is>
      </c>
      <c r="C98593" t="n">
        <v>4</v>
      </c>
      <c r="D98593" t="inlineStr">
        <is>
          <t>{'@ztimson~ng-datatable', 'antimson_classsss', '@ztimson~ng-utils'}</t>
        </is>
      </c>
    </row>
    <row r="98594">
      <c r="A98594" s="1" t="n">
        <v>98592</v>
      </c>
      <c r="B98594" t="inlineStr">
        <is>
          <t>sanfona</t>
        </is>
      </c>
      <c r="C98594" t="n">
        <v>4</v>
      </c>
      <c r="D98594" t="inlineStr">
        <is>
          <t>{'react-sanfona-selig', 'react-sanfona-hash', 'react-sanfona-keona'}</t>
        </is>
      </c>
    </row>
    <row r="98595">
      <c r="A98595" s="1" t="n">
        <v>98593</v>
      </c>
      <c r="B98595" t="inlineStr">
        <is>
          <t>saiyan</t>
        </is>
      </c>
      <c r="C98595" t="n">
        <v>4</v>
      </c>
      <c r="D98595" t="inlineStr">
        <is>
          <t>{'ngx-saiyan', '@saiyan-x~wwjapp', 'saiyan'}</t>
        </is>
      </c>
    </row>
    <row r="98596">
      <c r="A98596" s="1" t="n">
        <v>98594</v>
      </c>
      <c r="B98596" t="inlineStr">
        <is>
          <t>joywok</t>
        </is>
      </c>
      <c r="C98596" t="n">
        <v>4</v>
      </c>
      <c r="D98596" t="inlineStr">
        <is>
          <t>{'joywok-business-components', 'joywok-web', 'joywok-material-components'}</t>
        </is>
      </c>
    </row>
    <row r="98597">
      <c r="A98597" s="1" t="n">
        <v>98595</v>
      </c>
      <c r="B98597" t="inlineStr">
        <is>
          <t>memorydb</t>
        </is>
      </c>
      <c r="C98597" t="n">
        <v>4</v>
      </c>
      <c r="D98597" t="inlineStr">
        <is>
          <t>{'@aws-sdk~client-memorydb', 'katar-memorydb', '@kiip~memorydb'}</t>
        </is>
      </c>
    </row>
    <row r="98598">
      <c r="A98598" s="1" t="n">
        <v>98596</v>
      </c>
      <c r="B98598" t="inlineStr">
        <is>
          <t>ayf</t>
        </is>
      </c>
      <c r="C98598" t="n">
        <v>4</v>
      </c>
      <c r="D98598" t="inlineStr">
        <is>
          <t>{'@ayfie~datalist', 'ayfkm', 'ayf_two_pagekes'}</t>
        </is>
      </c>
    </row>
    <row r="98599">
      <c r="A98599" s="1" t="n">
        <v>98597</v>
      </c>
      <c r="B98599" t="inlineStr">
        <is>
          <t>langlois</t>
        </is>
      </c>
      <c r="C98599" t="n">
        <v>4</v>
      </c>
      <c r="D98599" t="inlineStr">
        <is>
          <t>{'@langlois~is-a', '@jonlanglois~update-keycloak-refresh-token', '@jonlanglois~lotide'}</t>
        </is>
      </c>
    </row>
    <row r="98600">
      <c r="A98600" s="1" t="n">
        <v>98598</v>
      </c>
      <c r="B98600" t="inlineStr">
        <is>
          <t>myaltop</t>
        </is>
      </c>
      <c r="C98600" t="n">
        <v>4</v>
      </c>
      <c r="D98600" t="inlineStr">
        <is>
          <t>{'myaltop-lib', '@myaltop-cli-dev~core', '@myaltop-cli-dev~utils'}</t>
        </is>
      </c>
    </row>
    <row r="98601">
      <c r="A98601" s="1" t="n">
        <v>98599</v>
      </c>
      <c r="B98601" t="inlineStr">
        <is>
          <t>mypromise</t>
        </is>
      </c>
      <c r="C98601" t="n">
        <v>4</v>
      </c>
      <c r="D98601" t="inlineStr">
        <is>
          <t>{'@coconilu~mypromise', '@open-kappa~mypromise', 'myPromise'}</t>
        </is>
      </c>
    </row>
    <row r="98602">
      <c r="A98602" s="1" t="n">
        <v>98600</v>
      </c>
      <c r="B98602" t="inlineStr">
        <is>
          <t>brouwer</t>
        </is>
      </c>
      <c r="C98602" t="n">
        <v>4</v>
      </c>
      <c r="D98602" t="inlineStr">
        <is>
          <t>{'@koenbrouwer~cra-template-crr', '@jcbrouwer~itunes-music-library-tracks', '@koenbrouwer~find-path-by-value'}</t>
        </is>
      </c>
    </row>
    <row r="98603">
      <c r="A98603" s="1" t="n">
        <v>98601</v>
      </c>
      <c r="B98603" t="inlineStr">
        <is>
          <t>max1</t>
        </is>
      </c>
      <c r="C98603" t="n">
        <v>4</v>
      </c>
      <c r="D98603" t="inlineStr">
        <is>
          <t>{'node_js_max1', 'max1-workflow', 'lcy_max1anc'}</t>
        </is>
      </c>
    </row>
    <row r="98604">
      <c r="A98604" s="1" t="n">
        <v>98602</v>
      </c>
      <c r="B98604" t="inlineStr">
        <is>
          <t>crowdsource</t>
        </is>
      </c>
      <c r="C98604" t="n">
        <v>4</v>
      </c>
      <c r="D98604" t="inlineStr">
        <is>
          <t>{'frontend-crowdsource-ideas', 'frontend-crowdsource-new', 'frontend-idea-crowdsource'}</t>
        </is>
      </c>
    </row>
    <row r="98605">
      <c r="A98605" s="1" t="n">
        <v>98603</v>
      </c>
      <c r="B98605" t="inlineStr">
        <is>
          <t>nabeel</t>
        </is>
      </c>
      <c r="C98605" t="n">
        <v>4</v>
      </c>
      <c r="D98605" t="inlineStr">
        <is>
          <t>{'@nabeelvalley~project-init', '@nabeel.ahmed~mypackage', '@nabeelvalley~angularfileinput'}</t>
        </is>
      </c>
    </row>
    <row r="98606">
      <c r="A98606" s="1" t="n">
        <v>98604</v>
      </c>
      <c r="B98606" t="inlineStr">
        <is>
          <t>nkit</t>
        </is>
      </c>
      <c r="C98606" t="n">
        <v>4</v>
      </c>
      <c r="D98606" t="inlineStr">
        <is>
          <t>{'@a4nkit~tiny', 'nkit', '@a4nkit~antonswap-sdk'}</t>
        </is>
      </c>
    </row>
    <row r="98607">
      <c r="A98607" s="1" t="n">
        <v>98605</v>
      </c>
      <c r="B98607" t="inlineStr">
        <is>
          <t>dapperlabs</t>
        </is>
      </c>
      <c r="C98607" t="n">
        <v>4</v>
      </c>
      <c r="D98607" t="inlineStr">
        <is>
          <t>{'@dapperlabs~react-launch-darkly', '@dapperlabs~dappauth', '@dapperlabs~react-web3'}</t>
        </is>
      </c>
    </row>
    <row r="98608">
      <c r="A98608" s="1" t="n">
        <v>98606</v>
      </c>
      <c r="B98608" t="inlineStr">
        <is>
          <t>schall</t>
        </is>
      </c>
      <c r="C98608" t="n">
        <v>4</v>
      </c>
      <c r="D98608" t="inlineStr">
        <is>
          <t>{'@schalltech~honeycomb-cli', 'schallvernichtung', '@schalltech~honeycomb-react-microapp'}</t>
        </is>
      </c>
    </row>
    <row r="98609">
      <c r="A98609" s="1" t="n">
        <v>98607</v>
      </c>
      <c r="B98609" t="inlineStr">
        <is>
          <t>rmini</t>
        </is>
      </c>
      <c r="C98609" t="n">
        <v>4</v>
      </c>
      <c r="D98609" t="inlineStr">
        <is>
          <t>{'@rmini~bundlejs', '@rmini~runtime', '@rmini~posthtml-rmini-wxml'}</t>
        </is>
      </c>
    </row>
    <row r="98610">
      <c r="A98610" s="1" t="n">
        <v>98608</v>
      </c>
      <c r="B98610" t="inlineStr">
        <is>
          <t>ecms</t>
        </is>
      </c>
      <c r="C98610" t="n">
        <v>4</v>
      </c>
      <c r="D98610" t="inlineStr">
        <is>
          <t>{'beecms-library', 'ecms', 'nodizecms'}</t>
        </is>
      </c>
    </row>
    <row r="98611">
      <c r="A98611" s="1" t="n">
        <v>98609</v>
      </c>
      <c r="B98611" t="inlineStr">
        <is>
          <t>genymotion</t>
        </is>
      </c>
      <c r="C98611" t="n">
        <v>4</v>
      </c>
      <c r="D98611" t="inlineStr">
        <is>
          <t>{'genymotion-ext', 'genymotion', 'appcd-plugin-genymotion'}</t>
        </is>
      </c>
    </row>
    <row r="98612">
      <c r="A98612" s="1" t="n">
        <v>98610</v>
      </c>
      <c r="B98612" t="inlineStr">
        <is>
          <t>paginacao</t>
        </is>
      </c>
      <c r="C98612" t="n">
        <v>4</v>
      </c>
      <c r="D98612" t="inlineStr">
        <is>
          <t>{'adpm-paginacao', 'brcap-paginacao-s3', 'paginacao_ngx'}</t>
        </is>
      </c>
    </row>
    <row r="98613">
      <c r="A98613" s="1" t="n">
        <v>98611</v>
      </c>
      <c r="B98613" t="inlineStr">
        <is>
          <t>marq</t>
        </is>
      </c>
      <c r="C98613" t="n">
        <v>4</v>
      </c>
      <c r="D98613" t="inlineStr">
        <is>
          <t>{'@marqroldan~react-native-push-notification', 'marq', '@wcarhart~marq'}</t>
        </is>
      </c>
    </row>
    <row r="98614">
      <c r="A98614" s="1" t="n">
        <v>98612</v>
      </c>
      <c r="B98614" t="inlineStr">
        <is>
          <t>medjs</t>
        </is>
      </c>
      <c r="C98614" t="n">
        <v>4</v>
      </c>
      <c r="D98614" t="inlineStr">
        <is>
          <t>{'@medjs~mrc-gen', '@medjs~api', 'medjs'}</t>
        </is>
      </c>
    </row>
    <row r="98615">
      <c r="A98615" s="1" t="n">
        <v>98613</v>
      </c>
      <c r="B98615" t="inlineStr">
        <is>
          <t>unz</t>
        </is>
      </c>
      <c r="C98615" t="n">
        <v>4</v>
      </c>
      <c r="D98615" t="inlineStr">
        <is>
          <t>{'@types~unzalgo', 'unzpr', 'unzalgo'}</t>
        </is>
      </c>
    </row>
    <row r="98616">
      <c r="A98616" s="1" t="n">
        <v>98614</v>
      </c>
      <c r="B98616" t="inlineStr">
        <is>
          <t>cbits</t>
        </is>
      </c>
      <c r="C98616" t="n">
        <v>4</v>
      </c>
      <c r="D98616" t="inlineStr">
        <is>
          <t>{'cbits-auth-vue-front', 'cbits-auth-vue-front-test', 'generator-cbits-angular-phoneapp'}</t>
        </is>
      </c>
    </row>
    <row r="98617">
      <c r="A98617" s="1" t="n">
        <v>98615</v>
      </c>
      <c r="B98617" t="inlineStr">
        <is>
          <t>ceu</t>
        </is>
      </c>
      <c r="C98617" t="n">
        <v>4</v>
      </c>
      <c r="D98617" t="inlineStr">
        <is>
          <t>{'ceui', 'ceubot-shared-js', 'ceu-cli'}</t>
        </is>
      </c>
    </row>
    <row r="98618">
      <c r="A98618" s="1" t="n">
        <v>98616</v>
      </c>
      <c r="B98618" t="inlineStr">
        <is>
          <t>imgcut</t>
        </is>
      </c>
      <c r="C98618" t="n">
        <v>4</v>
      </c>
      <c r="D98618" t="inlineStr">
        <is>
          <t>{'@tuhu~imgcut', 'lxw-imgcut', 'vue-imgcut'}</t>
        </is>
      </c>
    </row>
    <row r="98619">
      <c r="A98619" s="1" t="n">
        <v>98617</v>
      </c>
      <c r="B98619" t="inlineStr">
        <is>
          <t>subu</t>
        </is>
      </c>
      <c r="C98619" t="n">
        <v>4</v>
      </c>
      <c r="D98619" t="inlineStr">
        <is>
          <t>{'subu-bootstrap-components', 'npm-demo-pkg-subu', 'lion-lib-subu'}</t>
        </is>
      </c>
    </row>
    <row r="98620">
      <c r="A98620" s="1" t="n">
        <v>98618</v>
      </c>
      <c r="B98620" t="inlineStr">
        <is>
          <t>stila</t>
        </is>
      </c>
      <c r="C98620" t="n">
        <v>4</v>
      </c>
      <c r="D98620" t="inlineStr">
        <is>
          <t>{'@lstilahun~stringlib', '@lstilahun~datelib', '@lstilahun~openweather-api-library'}</t>
        </is>
      </c>
    </row>
    <row r="98621">
      <c r="A98621" s="1" t="n">
        <v>98619</v>
      </c>
      <c r="B98621" t="inlineStr">
        <is>
          <t>kje</t>
        </is>
      </c>
      <c r="C98621" t="n">
        <v>4</v>
      </c>
      <c r="D98621" t="inlineStr">
        <is>
          <t>{'@soykje~lscss', 'kanskje', 'koekje'}</t>
        </is>
      </c>
    </row>
    <row r="98622">
      <c r="A98622" s="1" t="n">
        <v>98620</v>
      </c>
      <c r="B98622" t="inlineStr">
        <is>
          <t>windraxb</t>
        </is>
      </c>
      <c r="C98622" t="n">
        <v>4</v>
      </c>
      <c r="D98622" t="inlineStr">
        <is>
          <t>{'@windraxb~vue-cli-plugin-eslint', '@windraxb~common-less', 'eslint-config-windraxb'}</t>
        </is>
      </c>
    </row>
    <row r="98623">
      <c r="A98623" s="1" t="n">
        <v>98621</v>
      </c>
      <c r="B98623" t="inlineStr">
        <is>
          <t>nangxif</t>
        </is>
      </c>
      <c r="C98623" t="n">
        <v>4</v>
      </c>
      <c r="D98623" t="inlineStr">
        <is>
          <t>{'@nangxif~json-schema', '@nangxif~filters', '@nangxif~toast'}</t>
        </is>
      </c>
    </row>
    <row r="98624">
      <c r="A98624" s="1" t="n">
        <v>98622</v>
      </c>
      <c r="B98624" t="inlineStr">
        <is>
          <t>turning</t>
        </is>
      </c>
      <c r="C98624" t="n">
        <v>4</v>
      </c>
      <c r="D98624" t="inlineStr">
        <is>
          <t>{'turning', 'vue-router-page-turning', 'lucky-turning'}</t>
        </is>
      </c>
    </row>
    <row r="98625">
      <c r="A98625" s="1" t="n">
        <v>98623</v>
      </c>
      <c r="B98625" t="inlineStr">
        <is>
          <t>lupu</t>
        </is>
      </c>
      <c r="C98625" t="n">
        <v>4</v>
      </c>
      <c r="D98625" t="inlineStr">
        <is>
          <t>{'ionellupu-test-ts-node-cli', 'zipolupu-apollo', 'lupupy'}</t>
        </is>
      </c>
    </row>
    <row r="98626">
      <c r="A98626" s="1" t="n">
        <v>98624</v>
      </c>
      <c r="B98626" t="inlineStr">
        <is>
          <t>topicmap</t>
        </is>
      </c>
      <c r="C98626" t="n">
        <v>4</v>
      </c>
      <c r="D98626" t="inlineStr">
        <is>
          <t>{'dmx-topicmap-panel', '@mangar2~topicmap', 'dm5-topicmap-panel'}</t>
        </is>
      </c>
    </row>
    <row r="98627">
      <c r="A98627" s="1" t="n">
        <v>98625</v>
      </c>
      <c r="B98627" t="inlineStr">
        <is>
          <t>sleepyhead</t>
        </is>
      </c>
      <c r="C98627" t="n">
        <v>4</v>
      </c>
      <c r="D98627" t="inlineStr">
        <is>
          <t>{'sleepyhead-cfc', 'sleepyhead', 'sleepyhead-1px2rpx'}</t>
        </is>
      </c>
    </row>
    <row r="98628">
      <c r="A98628" s="1" t="n">
        <v>98626</v>
      </c>
      <c r="B98628" t="inlineStr">
        <is>
          <t>biswas</t>
        </is>
      </c>
      <c r="C98628" t="n">
        <v>4</v>
      </c>
      <c r="D98628" t="inlineStr">
        <is>
          <t>{'debbiswas-frame-print', '@kbiswas~userprofile-record-library', '@kbiswas~skapp-library'}</t>
        </is>
      </c>
    </row>
    <row r="98629">
      <c r="A98629" s="1" t="n">
        <v>98627</v>
      </c>
      <c r="B98629" t="inlineStr">
        <is>
          <t>zice</t>
        </is>
      </c>
      <c r="C98629" t="n">
        <v>4</v>
      </c>
      <c r="D98629" t="inlineStr">
        <is>
          <t>{'11.4zice', '2018.6.9zice', '6.9zice'}</t>
        </is>
      </c>
    </row>
    <row r="98630">
      <c r="A98630" s="1" t="n">
        <v>98628</v>
      </c>
      <c r="B98630" t="inlineStr">
        <is>
          <t>mpi2</t>
        </is>
      </c>
      <c r="C98630" t="n">
        <v>4</v>
      </c>
      <c r="D98630" t="inlineStr">
        <is>
          <t>{'nnabla-ext-cuda102-nccl2-mpi2-1-1', 'nnabla-ext-cuda90-nccl2-mpi2-1-1', 'nnabla-ext-cuda100-nccl2-mpi2-1-1'}</t>
        </is>
      </c>
    </row>
    <row r="98631">
      <c r="A98631" s="1" t="n">
        <v>98629</v>
      </c>
      <c r="B98631" t="inlineStr">
        <is>
          <t>artella</t>
        </is>
      </c>
      <c r="C98631" t="n">
        <v>4</v>
      </c>
      <c r="D98631" t="inlineStr">
        <is>
          <t>{'artella-plugins-getdependencies', '@artella~neutral-pheasant', 'artella-dccs-maya'}</t>
        </is>
      </c>
    </row>
    <row r="98632">
      <c r="A98632" s="1" t="n">
        <v>98630</v>
      </c>
      <c r="B98632" t="inlineStr">
        <is>
          <t>fema</t>
        </is>
      </c>
      <c r="C98632" t="n">
        <v>4</v>
      </c>
      <c r="D98632" t="inlineStr">
        <is>
          <t>{'eslint-config-anfema', 'stylelint-config-anfema', '@anfema~grpc-code-generator'}</t>
        </is>
      </c>
    </row>
    <row r="98633">
      <c r="A98633" s="1" t="n">
        <v>98631</v>
      </c>
      <c r="B98633" t="inlineStr">
        <is>
          <t>anfema</t>
        </is>
      </c>
      <c r="C98633" t="n">
        <v>4</v>
      </c>
      <c r="D98633" t="inlineStr">
        <is>
          <t>{'eslint-config-anfema', 'stylelint-config-anfema', '@anfema~grpc-code-generator'}</t>
        </is>
      </c>
    </row>
    <row r="98634">
      <c r="A98634" s="1" t="n">
        <v>98632</v>
      </c>
      <c r="B98634" t="inlineStr">
        <is>
          <t>sigar</t>
        </is>
      </c>
      <c r="C98634" t="n">
        <v>4</v>
      </c>
      <c r="D98634" t="inlineStr">
        <is>
          <t>{'test-sigar-gyp', 'sigar', 'node-sigar'}</t>
        </is>
      </c>
    </row>
    <row r="98635">
      <c r="A98635" s="1" t="n">
        <v>98633</v>
      </c>
      <c r="B98635" t="inlineStr">
        <is>
          <t>ksyos</t>
        </is>
      </c>
      <c r="C98635" t="n">
        <v>4</v>
      </c>
      <c r="D98635" t="inlineStr">
        <is>
          <t>{'@ksyos~pdfjs-release', '@ksyos~react-dropzone-component', '@ksyos~koi'}</t>
        </is>
      </c>
    </row>
    <row r="98636">
      <c r="A98636" s="1" t="n">
        <v>98634</v>
      </c>
      <c r="B98636" t="inlineStr">
        <is>
          <t>itcenter</t>
        </is>
      </c>
      <c r="C98636" t="n">
        <v>4</v>
      </c>
      <c r="D98636" t="inlineStr">
        <is>
          <t>{'firebase-admin-itcenter', '@rwth-layout~itcenter-masterpage', '@itcenter-layout~masterpage'}</t>
        </is>
      </c>
    </row>
    <row r="98637">
      <c r="A98637" s="1" t="n">
        <v>98635</v>
      </c>
      <c r="B98637" t="inlineStr">
        <is>
          <t>shoushou</t>
        </is>
      </c>
      <c r="C98637" t="n">
        <v>4</v>
      </c>
      <c r="D98637" t="inlineStr">
        <is>
          <t>{'@shoushou-cli-dev~utils', 'shoushou-cli-dev', 'shoushou-ts-axios'}</t>
        </is>
      </c>
    </row>
    <row r="98638">
      <c r="A98638" s="1" t="n">
        <v>98636</v>
      </c>
      <c r="B98638" t="inlineStr">
        <is>
          <t>pitcore</t>
        </is>
      </c>
      <c r="C98638" t="n">
        <v>4</v>
      </c>
      <c r="D98638" t="inlineStr">
        <is>
          <t>{'pitcore-build', 'pitcore-node', 'pitcore-p2p'}</t>
        </is>
      </c>
    </row>
    <row r="98639">
      <c r="A98639" s="1" t="n">
        <v>98637</v>
      </c>
      <c r="B98639" t="inlineStr">
        <is>
          <t>parresia</t>
        </is>
      </c>
      <c r="C98639" t="n">
        <v>4</v>
      </c>
      <c r="D98639" t="inlineStr">
        <is>
          <t>{'hp-parresia-email', 'hp-parresia-message', 'hp-parresia-notification'}</t>
        </is>
      </c>
    </row>
    <row r="98640">
      <c r="A98640" s="1" t="n">
        <v>98638</v>
      </c>
      <c r="B98640" t="inlineStr">
        <is>
          <t>nytr</t>
        </is>
      </c>
      <c r="C98640" t="n">
        <v>4</v>
      </c>
      <c r="D98640" t="inlineStr">
        <is>
          <t>{'@nytramr~railroad-diagrams', 'nytramr-executor', '@nytramr~executor'}</t>
        </is>
      </c>
    </row>
    <row r="98641">
      <c r="A98641" s="1" t="n">
        <v>98639</v>
      </c>
      <c r="B98641" t="inlineStr">
        <is>
          <t>nytramr</t>
        </is>
      </c>
      <c r="C98641" t="n">
        <v>4</v>
      </c>
      <c r="D98641" t="inlineStr">
        <is>
          <t>{'@nytramr~railroad-diagrams', 'nytramr-executor', '@nytramr~executor'}</t>
        </is>
      </c>
    </row>
    <row r="98642">
      <c r="A98642" s="1" t="n">
        <v>98640</v>
      </c>
      <c r="B98642" t="inlineStr">
        <is>
          <t>pengsg</t>
        </is>
      </c>
      <c r="C98642" t="n">
        <v>4</v>
      </c>
      <c r="D98642" t="inlineStr">
        <is>
          <t>{'@pengsg-cli~core', 'pengsg-cli', '@pengsg-cli~util'}</t>
        </is>
      </c>
    </row>
    <row r="98643">
      <c r="A98643" s="1" t="n">
        <v>98641</v>
      </c>
      <c r="B98643" t="inlineStr">
        <is>
          <t>ilv</t>
        </is>
      </c>
      <c r="C98643" t="n">
        <v>4</v>
      </c>
      <c r="D98643" t="inlineStr">
        <is>
          <t>{'xiaomeilv', 'ilvxing', 'ilv'}</t>
        </is>
      </c>
    </row>
    <row r="98644">
      <c r="A98644" s="1" t="n">
        <v>98642</v>
      </c>
      <c r="B98644" t="inlineStr">
        <is>
          <t>bozeman</t>
        </is>
      </c>
      <c r="C98644" t="n">
        <v>4</v>
      </c>
      <c r="D98644" t="inlineStr">
        <is>
          <t>{'@bozemanpass~hairball', '@bozemanpass~example', '@bozemanpass~yarnball'}</t>
        </is>
      </c>
    </row>
    <row r="98645">
      <c r="A98645" s="1" t="n">
        <v>98643</v>
      </c>
      <c r="B98645" t="inlineStr">
        <is>
          <t>bozemanpass</t>
        </is>
      </c>
      <c r="C98645" t="n">
        <v>4</v>
      </c>
      <c r="D98645" t="inlineStr">
        <is>
          <t>{'@bozemanpass~hairball', '@bozemanpass~example', '@bozemanpass~yarnball'}</t>
        </is>
      </c>
    </row>
    <row r="98646">
      <c r="A98646" s="1" t="n">
        <v>98644</v>
      </c>
      <c r="B98646" t="inlineStr">
        <is>
          <t>syom</t>
        </is>
      </c>
      <c r="C98646" t="n">
        <v>4</v>
      </c>
      <c r="D98646" t="inlineStr">
        <is>
          <t>{'syom', '@syom~syom-graph-handler', '@syom~syom-state-management'}</t>
        </is>
      </c>
    </row>
    <row r="98647">
      <c r="A98647" s="1" t="n">
        <v>98645</v>
      </c>
      <c r="B98647" t="inlineStr">
        <is>
          <t>artes</t>
        </is>
      </c>
      <c r="C98647" t="n">
        <v>4</v>
      </c>
      <c r="D98647" t="inlineStr">
        <is>
          <t>{'@artesgo~layouts', 'artesgo-flox', '@artesgo~style-utils'}</t>
        </is>
      </c>
    </row>
    <row r="98648">
      <c r="A98648" s="1" t="n">
        <v>98646</v>
      </c>
      <c r="B98648" t="inlineStr">
        <is>
          <t>artesgo</t>
        </is>
      </c>
      <c r="C98648" t="n">
        <v>4</v>
      </c>
      <c r="D98648" t="inlineStr">
        <is>
          <t>{'@artesgo~layouts', 'artesgo-flox', '@artesgo~style-utils'}</t>
        </is>
      </c>
    </row>
    <row r="98649">
      <c r="A98649" s="1" t="n">
        <v>98647</v>
      </c>
      <c r="B98649" t="inlineStr">
        <is>
          <t>beamcoder</t>
        </is>
      </c>
      <c r="C98649" t="n">
        <v>4</v>
      </c>
      <c r="D98649" t="inlineStr">
        <is>
          <t>{'beamcoder-prebuild', 'beamcoder-cc', 'beamcoder-quiet'}</t>
        </is>
      </c>
    </row>
    <row r="98650">
      <c r="A98650" s="1" t="n">
        <v>98648</v>
      </c>
      <c r="B98650" t="inlineStr">
        <is>
          <t>dgw</t>
        </is>
      </c>
      <c r="C98650" t="n">
        <v>4</v>
      </c>
      <c r="D98650" t="inlineStr">
        <is>
          <t>{'dgw-adapter-redis', '0326-dgw', 'dgwptf'}</t>
        </is>
      </c>
    </row>
    <row r="98651">
      <c r="A98651" s="1" t="n">
        <v>98649</v>
      </c>
      <c r="B98651" t="inlineStr">
        <is>
          <t>dvha</t>
        </is>
      </c>
      <c r="C98651" t="n">
        <v>4</v>
      </c>
      <c r="D98651" t="inlineStr">
        <is>
          <t>{'dvha-edit', 'dvha', 'dvha-mlca'}</t>
        </is>
      </c>
    </row>
    <row r="98652">
      <c r="A98652" s="1" t="n">
        <v>98650</v>
      </c>
      <c r="B98652" t="inlineStr">
        <is>
          <t>vunit</t>
        </is>
      </c>
      <c r="C98652" t="n">
        <v>4</v>
      </c>
      <c r="D98652" t="inlineStr">
        <is>
          <t>{'vunit.js', 'vunit-hdl', '@rei~vunit'}</t>
        </is>
      </c>
    </row>
    <row r="98653">
      <c r="A98653" s="1" t="n">
        <v>98651</v>
      </c>
      <c r="B98653" t="inlineStr">
        <is>
          <t>craton</t>
        </is>
      </c>
      <c r="C98653" t="n">
        <v>4</v>
      </c>
      <c r="D98653" t="inlineStr">
        <is>
          <t>{'@craton~styled', 'craton', '@craton~cratonjs'}</t>
        </is>
      </c>
    </row>
    <row r="98654">
      <c r="A98654" s="1" t="n">
        <v>98652</v>
      </c>
      <c r="B98654" t="inlineStr">
        <is>
          <t>zhuweiyou</t>
        </is>
      </c>
      <c r="C98654" t="n">
        <v>4</v>
      </c>
      <c r="D98654" t="inlineStr">
        <is>
          <t>{'@zhuweiyou~fmd5', 'zhuweiyou', 'zhuweiyou.com'}</t>
        </is>
      </c>
    </row>
    <row r="98655">
      <c r="A98655" s="1" t="n">
        <v>98653</v>
      </c>
      <c r="B98655" t="inlineStr">
        <is>
          <t>osgeo</t>
        </is>
      </c>
      <c r="C98655" t="n">
        <v>4</v>
      </c>
      <c r="D98655" t="inlineStr">
        <is>
          <t>{'django-osgeo-importer-client', 'osgeo-easy', 'django-osgeo-importer'}</t>
        </is>
      </c>
    </row>
    <row r="98656">
      <c r="A98656" s="1" t="n">
        <v>98654</v>
      </c>
      <c r="B98656" t="inlineStr">
        <is>
          <t>comandos</t>
        </is>
      </c>
      <c r="C98656" t="n">
        <v>4</v>
      </c>
      <c r="D98656" t="inlineStr">
        <is>
          <t>{'paquetes-de-linea-de-comandos', 'comandos-ack-versao1', 'comandosnormais'}</t>
        </is>
      </c>
    </row>
    <row r="98657">
      <c r="A98657" s="1" t="n">
        <v>98655</v>
      </c>
      <c r="B98657" t="inlineStr">
        <is>
          <t>kenift</t>
        </is>
      </c>
      <c r="C98657" t="n">
        <v>4</v>
      </c>
      <c r="D98657" t="inlineStr">
        <is>
          <t>{'@kenift~exception', '@kenift~utility', '@kenift~oauth'}</t>
        </is>
      </c>
    </row>
    <row r="98658">
      <c r="A98658" s="1" t="n">
        <v>98656</v>
      </c>
      <c r="B98658" t="inlineStr">
        <is>
          <t>filtration</t>
        </is>
      </c>
      <c r="C98658" t="n">
        <v>4</v>
      </c>
      <c r="D98658" t="inlineStr">
        <is>
          <t>{'catalog-filtration', 'filtration', 'filtrationconsole'}</t>
        </is>
      </c>
    </row>
    <row r="98659">
      <c r="A98659" s="1" t="n">
        <v>98657</v>
      </c>
      <c r="B98659" t="inlineStr">
        <is>
          <t>badgeup</t>
        </is>
      </c>
      <c r="C98659" t="n">
        <v>4</v>
      </c>
      <c r="D98659" t="inlineStr">
        <is>
          <t>{'@badgeup~badgeup-evaltree', '@badgeup~badgeup-ionic-client', '@badgeup~badgeup-node-client'}</t>
        </is>
      </c>
    </row>
    <row r="98660">
      <c r="A98660" s="1" t="n">
        <v>98658</v>
      </c>
      <c r="B98660" t="inlineStr">
        <is>
          <t>metabolic</t>
        </is>
      </c>
      <c r="C98660" t="n">
        <v>4</v>
      </c>
      <c r="D98660" t="inlineStr">
        <is>
          <t>{'@dd-decaf~metabolica', '@metabolicatlas~3d-network-viewer', '@dd-decaf~metabolica-map'}</t>
        </is>
      </c>
    </row>
    <row r="98661">
      <c r="A98661" s="1" t="n">
        <v>98659</v>
      </c>
      <c r="B98661" t="inlineStr">
        <is>
          <t>workflowy</t>
        </is>
      </c>
      <c r="C98661" t="n">
        <v>4</v>
      </c>
      <c r="D98661" t="inlineStr">
        <is>
          <t>{'workflowy-cli', 'node-workflowy', 'publish-workflowy'}</t>
        </is>
      </c>
    </row>
    <row r="98662">
      <c r="A98662" s="1" t="n">
        <v>98660</v>
      </c>
      <c r="B98662" t="inlineStr">
        <is>
          <t>wenzheng</t>
        </is>
      </c>
      <c r="C98662" t="n">
        <v>4</v>
      </c>
      <c r="D98662" t="inlineStr">
        <is>
          <t>{'react-wenzheng-mybuttons', 'wenzheng_btn', 'wenzheng_slider'}</t>
        </is>
      </c>
    </row>
    <row r="98663">
      <c r="A98663" s="1" t="n">
        <v>98661</v>
      </c>
      <c r="B98663" t="inlineStr">
        <is>
          <t>yeats</t>
        </is>
      </c>
      <c r="C98663" t="n">
        <v>4</v>
      </c>
      <c r="D98663" t="inlineStr">
        <is>
          <t>{'@yeatszhang~babel-preset', '@yeatszhang~tiddlywiki', '@yeatszhang~crosstab'}</t>
        </is>
      </c>
    </row>
    <row r="98664">
      <c r="A98664" s="1" t="n">
        <v>98662</v>
      </c>
      <c r="B98664" t="inlineStr">
        <is>
          <t>fjk</t>
        </is>
      </c>
      <c r="C98664" t="n">
        <v>4</v>
      </c>
      <c r="D98664" t="inlineStr">
        <is>
          <t>{'fjk-leaf', 'fjk-pages', 'fjk-personal-component-set'}</t>
        </is>
      </c>
    </row>
    <row r="98665">
      <c r="A98665" s="1" t="n">
        <v>98663</v>
      </c>
      <c r="B98665" t="inlineStr">
        <is>
          <t>f100</t>
        </is>
      </c>
      <c r="C98665" t="n">
        <v>4</v>
      </c>
      <c r="D98665" t="inlineStr">
        <is>
          <t>{'@00f100~neuralnetworkjs', '@00f100~pbie-node', '@00f100~aws-api-gateway-interface-lambda'}</t>
        </is>
      </c>
    </row>
    <row r="98666">
      <c r="A98666" s="1" t="n">
        <v>98664</v>
      </c>
      <c r="B98666" t="inlineStr">
        <is>
          <t>sskpi</t>
        </is>
      </c>
      <c r="C98666" t="n">
        <v>4</v>
      </c>
      <c r="D98666" t="inlineStr">
        <is>
          <t>{'sskpi-libs-v2', 'sskpi-pbac', 'sskpi-framework'}</t>
        </is>
      </c>
    </row>
    <row r="98667">
      <c r="A98667" s="1" t="n">
        <v>98665</v>
      </c>
      <c r="B98667" t="inlineStr">
        <is>
          <t>quickdraw</t>
        </is>
      </c>
      <c r="C98667" t="n">
        <v>4</v>
      </c>
      <c r="D98667" t="inlineStr">
        <is>
          <t>{'quickdraw', 'quickdraw.js', '@hulu~quickdraw'}</t>
        </is>
      </c>
    </row>
    <row r="98668">
      <c r="A98668" s="1" t="n">
        <v>98666</v>
      </c>
      <c r="B98668" t="inlineStr">
        <is>
          <t>pols</t>
        </is>
      </c>
      <c r="C98668" t="n">
        <v>4</v>
      </c>
      <c r="D98668" t="inlineStr">
        <is>
          <t>{'pols-elements', 'polse', 'ls-monorepols'}</t>
        </is>
      </c>
    </row>
    <row r="98669">
      <c r="A98669" s="1" t="n">
        <v>98667</v>
      </c>
      <c r="B98669" t="inlineStr">
        <is>
          <t>owais</t>
        </is>
      </c>
      <c r="C98669" t="n">
        <v>4</v>
      </c>
      <c r="D98669" t="inlineStr">
        <is>
          <t>{'syedowaisrafiahmed', 'lion-lib-owais', '@owaiswiz~react-tiny-toast'}</t>
        </is>
      </c>
    </row>
    <row r="98670">
      <c r="A98670" s="1" t="n">
        <v>98668</v>
      </c>
      <c r="B98670" t="inlineStr">
        <is>
          <t>danielfsousa</t>
        </is>
      </c>
      <c r="C98670" t="n">
        <v>4</v>
      </c>
      <c r="D98670" t="inlineStr">
        <is>
          <t>{'@danielfsousa~create', '@danielfsousa~core', '@danielfsousa~prettier-config'}</t>
        </is>
      </c>
    </row>
    <row r="98671">
      <c r="A98671" s="1" t="n">
        <v>98669</v>
      </c>
      <c r="B98671" t="inlineStr">
        <is>
          <t>liams</t>
        </is>
      </c>
      <c r="C98671" t="n">
        <v>4</v>
      </c>
      <c r="D98671" t="inlineStr">
        <is>
          <t>{'liamsnodetools', 'liams-react-owl-carousel', 'liams-simple-scaffold'}</t>
        </is>
      </c>
    </row>
    <row r="98672">
      <c r="A98672" s="1" t="n">
        <v>98670</v>
      </c>
      <c r="B98672" t="inlineStr">
        <is>
          <t>proposals</t>
        </is>
      </c>
      <c r="C98672" t="n">
        <v>4</v>
      </c>
      <c r="D98672" t="inlineStr">
        <is>
          <t>{'@ecl~ec-specs-call-proposals-page', '@react-proposals~reparenting', 'babel-preset-proposals'}</t>
        </is>
      </c>
    </row>
    <row r="98673">
      <c r="A98673" s="1" t="n">
        <v>98671</v>
      </c>
      <c r="B98673" t="inlineStr">
        <is>
          <t>keyruler</t>
        </is>
      </c>
      <c r="C98673" t="n">
        <v>4</v>
      </c>
      <c r="D98673" t="inlineStr">
        <is>
          <t>{'avsc-keyruler', 'kafka-avro-keyruler', 'keyruler'}</t>
        </is>
      </c>
    </row>
    <row r="98674">
      <c r="A98674" s="1" t="n">
        <v>98672</v>
      </c>
      <c r="B98674" t="inlineStr">
        <is>
          <t>racese</t>
        </is>
      </c>
      <c r="C98674" t="n">
        <v>4</v>
      </c>
      <c r="D98674" t="inlineStr">
        <is>
          <t>{'racese-react-text-mask', 'racese-worker-loader', 'racese-react-phone-input-2'}</t>
        </is>
      </c>
    </row>
    <row r="98675">
      <c r="A98675" s="1" t="n">
        <v>98673</v>
      </c>
      <c r="B98675" t="inlineStr">
        <is>
          <t>regards</t>
        </is>
      </c>
      <c r="C98675" t="n">
        <v>4</v>
      </c>
      <c r="D98675" t="inlineStr">
        <is>
          <t>{'regards-mizar', 'kind-regards', 'regards'}</t>
        </is>
      </c>
    </row>
    <row r="98676">
      <c r="A98676" s="1" t="n">
        <v>98674</v>
      </c>
      <c r="B98676" t="inlineStr">
        <is>
          <t>kasia</t>
        </is>
      </c>
      <c r="C98676" t="n">
        <v>4</v>
      </c>
      <c r="D98676" t="inlineStr">
        <is>
          <t>{'kasia-plugin-wp-api-all-terms', 'kasia-plugin-wp-api-menus', 'kasia'}</t>
        </is>
      </c>
    </row>
    <row r="98677">
      <c r="A98677" s="1" t="n">
        <v>98675</v>
      </c>
      <c r="B98677" t="inlineStr">
        <is>
          <t>appconnect</t>
        </is>
      </c>
      <c r="C98677" t="n">
        <v>4</v>
      </c>
      <c r="D98677" t="inlineStr">
        <is>
          <t>{'cordova-plugin-ete-appconnect-config', 'appconnect', 'nativescript-mobileiron-appconnect'}</t>
        </is>
      </c>
    </row>
    <row r="98678">
      <c r="A98678" s="1" t="n">
        <v>98676</v>
      </c>
      <c r="B98678" t="inlineStr">
        <is>
          <t>lagged</t>
        </is>
      </c>
      <c r="C98678" t="n">
        <v>4</v>
      </c>
      <c r="D98678" t="inlineStr">
        <is>
          <t>{'skiplagged-node-api', 'skiplagged-api-wrapper', 'skiplagged'}</t>
        </is>
      </c>
    </row>
    <row r="98679">
      <c r="A98679" s="1" t="n">
        <v>98677</v>
      </c>
      <c r="B98679" t="inlineStr">
        <is>
          <t>skiplagged</t>
        </is>
      </c>
      <c r="C98679" t="n">
        <v>4</v>
      </c>
      <c r="D98679" t="inlineStr">
        <is>
          <t>{'skiplagged-node-api', 'skiplagged-api-wrapper', 'skiplagged'}</t>
        </is>
      </c>
    </row>
    <row r="98680">
      <c r="A98680" s="1" t="n">
        <v>98678</v>
      </c>
      <c r="B98680" t="inlineStr">
        <is>
          <t>globetracker</t>
        </is>
      </c>
      <c r="C98680" t="n">
        <v>4</v>
      </c>
      <c r="D98680" t="inlineStr">
        <is>
          <t>{'@globetracker~logger-nestjs-builder-plugin', '@globetracker~nestjs-kubernetes-operator', '@globetracker~nestjs-kubernetes-client'}</t>
        </is>
      </c>
    </row>
    <row r="98681">
      <c r="A98681" s="1" t="n">
        <v>98679</v>
      </c>
      <c r="B98681" t="inlineStr">
        <is>
          <t>caisson</t>
        </is>
      </c>
      <c r="C98681" t="n">
        <v>4</v>
      </c>
      <c r="D98681" t="inlineStr">
        <is>
          <t>{'caisson', 'vue-caisson', 'react-caisson'}</t>
        </is>
      </c>
    </row>
    <row r="98682">
      <c r="A98682" s="1" t="n">
        <v>98680</v>
      </c>
      <c r="B98682" t="inlineStr">
        <is>
          <t>tacy</t>
        </is>
      </c>
      <c r="C98682" t="n">
        <v>4</v>
      </c>
      <c r="D98682" t="inlineStr">
        <is>
          <t>{'@joxtacy~eslint-config', '@joxtacy~prettier-config', '@joxtacy~prepend-webpack-plugin'}</t>
        </is>
      </c>
    </row>
    <row r="98683">
      <c r="A98683" s="1" t="n">
        <v>98681</v>
      </c>
      <c r="B98683" t="inlineStr">
        <is>
          <t>joxtacy</t>
        </is>
      </c>
      <c r="C98683" t="n">
        <v>4</v>
      </c>
      <c r="D98683" t="inlineStr">
        <is>
          <t>{'@joxtacy~eslint-config', '@joxtacy~prettier-config', '@joxtacy~prepend-webpack-plugin'}</t>
        </is>
      </c>
    </row>
    <row r="98684">
      <c r="A98684" s="1" t="n">
        <v>98682</v>
      </c>
      <c r="B98684" t="inlineStr">
        <is>
          <t>idms</t>
        </is>
      </c>
      <c r="C98684" t="n">
        <v>4</v>
      </c>
      <c r="D98684" t="inlineStr">
        <is>
          <t>{'idmsa', 'idms-web-components', '@broadcom~idms-for-zowe-cli'}</t>
        </is>
      </c>
    </row>
    <row r="98685">
      <c r="A98685" s="1" t="n">
        <v>98683</v>
      </c>
      <c r="B98685" t="inlineStr">
        <is>
          <t>jstat</t>
        </is>
      </c>
      <c r="C98685" t="n">
        <v>4</v>
      </c>
      <c r="D98685" t="inlineStr">
        <is>
          <t>{'jStat', 'jstat', 'jstat-esm'}</t>
        </is>
      </c>
    </row>
    <row r="98686">
      <c r="A98686" s="1" t="n">
        <v>98684</v>
      </c>
      <c r="B98686" t="inlineStr">
        <is>
          <t>ftpserver</t>
        </is>
      </c>
      <c r="C98686" t="n">
        <v>4</v>
      </c>
      <c r="D98686" t="inlineStr">
        <is>
          <t>{'ftpserver', 'lab-django-ftpserver', 'django-ftpserver'}</t>
        </is>
      </c>
    </row>
    <row r="98687">
      <c r="A98687" s="1" t="n">
        <v>98685</v>
      </c>
      <c r="B98687" t="inlineStr">
        <is>
          <t>salami</t>
        </is>
      </c>
      <c r="C98687" t="n">
        <v>4</v>
      </c>
      <c r="D98687" t="inlineStr">
        <is>
          <t>{'salami', 'npm-demo-salami', '@salami-ttp~simplybuttons'}</t>
        </is>
      </c>
    </row>
    <row r="98688">
      <c r="A98688" s="1" t="n">
        <v>98686</v>
      </c>
      <c r="B98688" t="inlineStr">
        <is>
          <t>weiyie</t>
        </is>
      </c>
      <c r="C98688" t="n">
        <v>4</v>
      </c>
      <c r="D98688" t="inlineStr">
        <is>
          <t>{'vuepress-theme-weiyie', 'theme-weiyie-blog', 'weiyie-test-ts-ali-oss'}</t>
        </is>
      </c>
    </row>
    <row r="98689">
      <c r="A98689" s="1" t="n">
        <v>98687</v>
      </c>
      <c r="B98689" t="inlineStr">
        <is>
          <t>ourpalm</t>
        </is>
      </c>
      <c r="C98689" t="n">
        <v>4</v>
      </c>
      <c r="D98689" t="inlineStr">
        <is>
          <t>{'ngx-ourpalm-ckeditor', 'ngx-ourpalm-table', 'ngx-ourpalm-form'}</t>
        </is>
      </c>
    </row>
    <row r="98690">
      <c r="A98690" s="1" t="n">
        <v>98688</v>
      </c>
      <c r="B98690" t="inlineStr">
        <is>
          <t>rfc822</t>
        </is>
      </c>
      <c r="C98690" t="n">
        <v>4</v>
      </c>
      <c r="D98690" t="inlineStr">
        <is>
          <t>{'rfc822-date', 'rfc822-json', 'rfc822-validate'}</t>
        </is>
      </c>
    </row>
    <row r="98691">
      <c r="A98691" s="1" t="n">
        <v>98689</v>
      </c>
      <c r="B98691" t="inlineStr">
        <is>
          <t>whatasoda</t>
        </is>
      </c>
      <c r="C98691" t="n">
        <v>4</v>
      </c>
      <c r="D98691" t="inlineStr">
        <is>
          <t>{'@whatasoda~tsconfig', '@whatasoda~eslint-config', '@whatasoda~browser-extension-toolkit'}</t>
        </is>
      </c>
    </row>
    <row r="98692">
      <c r="A98692" s="1" t="n">
        <v>98690</v>
      </c>
      <c r="B98692" t="inlineStr">
        <is>
          <t>yifysubtitles</t>
        </is>
      </c>
      <c r="C98692" t="n">
        <v>4</v>
      </c>
      <c r="D98692" t="inlineStr">
        <is>
          <t>{'yifysubtitles', 'yifysubtitles-api', 'yifysubtitles-to-gs'}</t>
        </is>
      </c>
    </row>
    <row r="98693">
      <c r="A98693" s="1" t="n">
        <v>98691</v>
      </c>
      <c r="B98693" t="inlineStr">
        <is>
          <t>michaud</t>
        </is>
      </c>
      <c r="C98693" t="n">
        <v>4</v>
      </c>
      <c r="D98693" t="inlineStr">
        <is>
          <t>{'@jdmichaud~smartgrid', '@jdmichaud~observable', '@jdmichaud~markdowner'}</t>
        </is>
      </c>
    </row>
    <row r="98694">
      <c r="A98694" s="1" t="n">
        <v>98692</v>
      </c>
      <c r="B98694" t="inlineStr">
        <is>
          <t>jdmichaud</t>
        </is>
      </c>
      <c r="C98694" t="n">
        <v>4</v>
      </c>
      <c r="D98694" t="inlineStr">
        <is>
          <t>{'@jdmichaud~smartgrid', '@jdmichaud~observable', '@jdmichaud~markdowner'}</t>
        </is>
      </c>
    </row>
    <row r="98695">
      <c r="A98695" s="1" t="n">
        <v>98693</v>
      </c>
      <c r="B98695" t="inlineStr">
        <is>
          <t>firetype</t>
        </is>
      </c>
      <c r="C98695" t="n">
        <v>4</v>
      </c>
      <c r="D98695" t="inlineStr">
        <is>
          <t>{'@firetype~core', '@firetype~server', '@firetype~client'}</t>
        </is>
      </c>
    </row>
    <row r="98696">
      <c r="A98696" s="1" t="n">
        <v>98694</v>
      </c>
      <c r="B98696" t="inlineStr">
        <is>
          <t>wozjs</t>
        </is>
      </c>
      <c r="C98696" t="n">
        <v>4</v>
      </c>
      <c r="D98696" t="inlineStr">
        <is>
          <t>{'@wozjs~kiva-cli', '@wozjs~kiva-markdown-loader', '@wozjs~kiva-ui'}</t>
        </is>
      </c>
    </row>
    <row r="98697">
      <c r="A98697" s="1" t="n">
        <v>98695</v>
      </c>
      <c r="B98697" t="inlineStr">
        <is>
          <t>acceptjs</t>
        </is>
      </c>
      <c r="C98697" t="n">
        <v>4</v>
      </c>
      <c r="D98697" t="inlineStr">
        <is>
          <t>{'@incentra~acceptjs-angular-wrapper', '@openutility~acceptjs-angular-wrapper', 'angular-acceptjs-wrapper'}</t>
        </is>
      </c>
    </row>
    <row r="98698">
      <c r="A98698" s="1" t="n">
        <v>98696</v>
      </c>
      <c r="B98698" t="inlineStr">
        <is>
          <t>mizan</t>
        </is>
      </c>
      <c r="C98698" t="n">
        <v>4</v>
      </c>
      <c r="D98698" t="inlineStr">
        <is>
          <t>{'mizansen', 'node-test-mizan', '@mizandev~gatsby-mport'}</t>
        </is>
      </c>
    </row>
    <row r="98699">
      <c r="A98699" s="1" t="n">
        <v>98697</v>
      </c>
      <c r="B98699" t="inlineStr">
        <is>
          <t>alma3</t>
        </is>
      </c>
      <c r="C98699" t="n">
        <v>4</v>
      </c>
      <c r="D98699" t="inlineStr">
        <is>
          <t>{'@alma3lol~represent', '@alma3lol~represent-cli', '@alma3lol~reactive-process'}</t>
        </is>
      </c>
    </row>
    <row r="98700">
      <c r="A98700" s="1" t="n">
        <v>98698</v>
      </c>
      <c r="B98700" t="inlineStr">
        <is>
          <t>beyondcode</t>
        </is>
      </c>
      <c r="C98700" t="n">
        <v>4</v>
      </c>
      <c r="D98700" t="inlineStr">
        <is>
          <t>{'@beyondcode~amazon-linux-2-v80', '@beyondcode~invoker-plugin-typings', '@beyondcode~amazon-linux-2-v81'}</t>
        </is>
      </c>
    </row>
    <row r="98701">
      <c r="A98701" s="1" t="n">
        <v>98699</v>
      </c>
      <c r="B98701" t="inlineStr">
        <is>
          <t>to10</t>
        </is>
      </c>
      <c r="C98701" t="n">
        <v>4</v>
      </c>
      <c r="D98701" t="inlineStr">
        <is>
          <t>{'codesignal1to10', 'codesignal-1to10-srikanth-gummadi', 'to10'}</t>
        </is>
      </c>
    </row>
    <row r="98702">
      <c r="A98702" s="1" t="n">
        <v>98700</v>
      </c>
      <c r="B98702" t="inlineStr">
        <is>
          <t>mikoto</t>
        </is>
      </c>
      <c r="C98702" t="n">
        <v>4</v>
      </c>
      <c r="D98702" t="inlineStr">
        <is>
          <t>{'@lmikoto~simplemde', '@lmikoto~vditor', '@lmikoto~simple-search'}</t>
        </is>
      </c>
    </row>
    <row r="98703">
      <c r="A98703" s="1" t="n">
        <v>98701</v>
      </c>
      <c r="B98703" t="inlineStr">
        <is>
          <t>supojs</t>
        </is>
      </c>
      <c r="C98703" t="n">
        <v>4</v>
      </c>
      <c r="D98703" t="inlineStr">
        <is>
          <t>{'@supojs~cli', '@supojs~repository-inmemory', '@supojs~repository'}</t>
        </is>
      </c>
    </row>
    <row r="98704">
      <c r="A98704" s="1" t="n">
        <v>98702</v>
      </c>
      <c r="B98704" t="inlineStr">
        <is>
          <t>sergeypistest</t>
        </is>
      </c>
      <c r="C98704" t="n">
        <v>4</v>
      </c>
      <c r="D98704" t="inlineStr">
        <is>
          <t>{'@sergeypistest~shared-configs', '@sergeypistest~eslint-config', '@sergeypistest~tsconfig-shared'}</t>
        </is>
      </c>
    </row>
    <row r="98705">
      <c r="A98705" s="1" t="n">
        <v>98703</v>
      </c>
      <c r="B98705" t="inlineStr">
        <is>
          <t>byaga</t>
        </is>
      </c>
      <c r="C98705" t="n">
        <v>4</v>
      </c>
      <c r="D98705" t="inlineStr">
        <is>
          <t>{'@byaga~http-lambda', '@byaga~lamb-stew', '@byaga~require-match'}</t>
        </is>
      </c>
    </row>
    <row r="98706">
      <c r="A98706" s="1" t="n">
        <v>98704</v>
      </c>
      <c r="B98706" t="inlineStr">
        <is>
          <t>sheeted</t>
        </is>
      </c>
      <c r="C98706" t="n">
        <v>4</v>
      </c>
      <c r="D98706" t="inlineStr">
        <is>
          <t>{'@sheeted~cli', '@sheeted~core', '@sheeted~mongoose'}</t>
        </is>
      </c>
    </row>
    <row r="98707">
      <c r="A98707" s="1" t="n">
        <v>98705</v>
      </c>
      <c r="B98707" t="inlineStr">
        <is>
          <t>kconfig</t>
        </is>
      </c>
      <c r="C98707" t="n">
        <v>4</v>
      </c>
      <c r="D98707" t="inlineStr">
        <is>
          <t>{'kconfiglib', 'bci2kconfig', 'sails-hook-zkconfig'}</t>
        </is>
      </c>
    </row>
    <row r="98708">
      <c r="A98708" s="1" t="n">
        <v>98706</v>
      </c>
      <c r="B98708" t="inlineStr">
        <is>
          <t>factoids</t>
        </is>
      </c>
      <c r="C98708" t="n">
        <v>4</v>
      </c>
      <c r="D98708" t="inlineStr">
        <is>
          <t>{'hubot-factoids-3ch01c', 'hubot-factoids-loche', 'tennu-factoids'}</t>
        </is>
      </c>
    </row>
    <row r="98709">
      <c r="A98709" s="1" t="n">
        <v>98707</v>
      </c>
      <c r="B98709" t="inlineStr">
        <is>
          <t>weseek</t>
        </is>
      </c>
      <c r="C98709" t="n">
        <v>4</v>
      </c>
      <c r="D98709" t="inlineStr">
        <is>
          <t>{'@weseek~angular-custom-tour', 'textlint-rule-preset-weseek', 'eslint-config-weseek'}</t>
        </is>
      </c>
    </row>
    <row r="98710">
      <c r="A98710" s="1" t="n">
        <v>98708</v>
      </c>
      <c r="B98710" t="inlineStr">
        <is>
          <t>interface2</t>
        </is>
      </c>
      <c r="C98710" t="n">
        <v>4</v>
      </c>
      <c r="D98710" t="inlineStr">
        <is>
          <t>{'discord-interface2', 'club-interface2', 'nativescript-webview-interface2'}</t>
        </is>
      </c>
    </row>
    <row r="98711">
      <c r="A98711" s="1" t="n">
        <v>98709</v>
      </c>
      <c r="B98711" t="inlineStr">
        <is>
          <t>origen</t>
        </is>
      </c>
      <c r="C98711" t="n">
        <v>4</v>
      </c>
      <c r="D98711" t="inlineStr">
        <is>
          <t>{'origen', '@origen~blocks', '@origens~react-native-credit-card-input'}</t>
        </is>
      </c>
    </row>
    <row r="98712">
      <c r="A98712" s="1" t="n">
        <v>98710</v>
      </c>
      <c r="B98712" t="inlineStr">
        <is>
          <t>nrql</t>
        </is>
      </c>
      <c r="C98712" t="n">
        <v>4</v>
      </c>
      <c r="D98712" t="inlineStr">
        <is>
          <t>{'nrql-cli', 'nrql-api', 'nrql-simple'}</t>
        </is>
      </c>
    </row>
    <row r="98713">
      <c r="A98713" s="1" t="n">
        <v>98711</v>
      </c>
      <c r="B98713" t="inlineStr">
        <is>
          <t>hpal</t>
        </is>
      </c>
      <c r="C98713" t="n">
        <v>4</v>
      </c>
      <c r="D98713" t="inlineStr">
        <is>
          <t>{'@hapipal~hpal', 'hpal', '@hapipal~hpal-debug'}</t>
        </is>
      </c>
    </row>
    <row r="98714">
      <c r="A98714" s="1" t="n">
        <v>98712</v>
      </c>
      <c r="B98714" t="inlineStr">
        <is>
          <t>mbk</t>
        </is>
      </c>
      <c r="C98714" t="n">
        <v>4</v>
      </c>
      <c r="D98714" t="inlineStr">
        <is>
          <t>{'sensitive-words-azsprintmbk', 'backpack-core-mbk', 'mbktest-cli'}</t>
        </is>
      </c>
    </row>
    <row r="98715">
      <c r="A98715" s="1" t="n">
        <v>98713</v>
      </c>
      <c r="B98715" t="inlineStr">
        <is>
          <t>dynapi</t>
        </is>
      </c>
      <c r="C98715" t="n">
        <v>4</v>
      </c>
      <c r="D98715" t="inlineStr">
        <is>
          <t>{'minidynapi', '@nimasfl~dynapi-types', '@nimasfl~dynapi'}</t>
        </is>
      </c>
    </row>
    <row r="98716">
      <c r="A98716" s="1" t="n">
        <v>98714</v>
      </c>
      <c r="B98716" t="inlineStr">
        <is>
          <t>hekyll</t>
        </is>
      </c>
      <c r="C98716" t="n">
        <v>4</v>
      </c>
      <c r="D98716" t="inlineStr">
        <is>
          <t>{'assemble-hekyll', 'hekyll-cli', 'hekyll'}</t>
        </is>
      </c>
    </row>
    <row r="98717">
      <c r="A98717" s="1" t="n">
        <v>98715</v>
      </c>
      <c r="B98717" t="inlineStr">
        <is>
          <t>dexy</t>
        </is>
      </c>
      <c r="C98717" t="n">
        <v>4</v>
      </c>
      <c r="D98717" t="inlineStr">
        <is>
          <t>{'dexy-contracts', '@dexyproject~signature-validator', '@dexyod~lotide'}</t>
        </is>
      </c>
    </row>
    <row r="98718">
      <c r="A98718" s="1" t="n">
        <v>98716</v>
      </c>
      <c r="B98718" t="inlineStr">
        <is>
          <t>typijs</t>
        </is>
      </c>
      <c r="C98718" t="n">
        <v>4</v>
      </c>
      <c r="D98718" t="inlineStr">
        <is>
          <t>{'@typijs~api', '@typijs~core', '@typijs~modules'}</t>
        </is>
      </c>
    </row>
    <row r="98719">
      <c r="A98719" s="1" t="n">
        <v>98717</v>
      </c>
      <c r="B98719" t="inlineStr">
        <is>
          <t>audic</t>
        </is>
      </c>
      <c r="C98719" t="n">
        <v>4</v>
      </c>
      <c r="D98719" t="inlineStr">
        <is>
          <t>{'audic', 'audic-fork', '@pbes~audic'}</t>
        </is>
      </c>
    </row>
    <row r="98720">
      <c r="A98720" s="1" t="n">
        <v>98718</v>
      </c>
      <c r="B98720" t="inlineStr">
        <is>
          <t>autopsy</t>
        </is>
      </c>
      <c r="C98720" t="n">
        <v>4</v>
      </c>
      <c r="D98720" t="inlineStr">
        <is>
          <t>{'serverautopsy', '@momsfriendlydevco~autopsy', 'object.detection4autopsy.server'}</t>
        </is>
      </c>
    </row>
    <row r="98721">
      <c r="A98721" s="1" t="n">
        <v>98719</v>
      </c>
      <c r="B98721" t="inlineStr">
        <is>
          <t>solarlabru</t>
        </is>
      </c>
      <c r="C98721" t="n">
        <v>4</v>
      </c>
      <c r="D98721" t="inlineStr">
        <is>
          <t>{'@solarlabru~fabric-chaincode-utils', '@solarlabru~solarlab-utils', '@solarlabru~solarlab-crypto-utils'}</t>
        </is>
      </c>
    </row>
    <row r="98722">
      <c r="A98722" s="1" t="n">
        <v>98720</v>
      </c>
      <c r="B98722" t="inlineStr">
        <is>
          <t>crosspath</t>
        </is>
      </c>
      <c r="C98722" t="n">
        <v>4</v>
      </c>
      <c r="D98722" t="inlineStr">
        <is>
          <t>{'crosspath', '@crosspath~yambus-fetch', '@crosspath~yambus-axios'}</t>
        </is>
      </c>
    </row>
    <row r="98723">
      <c r="A98723" s="1" t="n">
        <v>98721</v>
      </c>
      <c r="B98723" t="inlineStr">
        <is>
          <t>cssprefixer</t>
        </is>
      </c>
      <c r="C98723" t="n">
        <v>4</v>
      </c>
      <c r="D98723" t="inlineStr">
        <is>
          <t>{'fis3-preprocessor-cssprefixer', 'fis-postprocessor-cssprefixer', 'cssprefixer'}</t>
        </is>
      </c>
    </row>
    <row r="98724">
      <c r="A98724" s="1" t="n">
        <v>98722</v>
      </c>
      <c r="B98724" t="inlineStr">
        <is>
          <t>profiprog</t>
        </is>
      </c>
      <c r="C98724" t="n">
        <v>4</v>
      </c>
      <c r="D98724" t="inlineStr">
        <is>
          <t>{'@profiprog~label-process-output', '@profiprog~dotenv', '@profiprog~socket-link'}</t>
        </is>
      </c>
    </row>
    <row r="98725">
      <c r="A98725" s="1" t="n">
        <v>98723</v>
      </c>
      <c r="B98725" t="inlineStr">
        <is>
          <t>youtwitface</t>
        </is>
      </c>
      <c r="C98725" t="n">
        <v>4</v>
      </c>
      <c r="D98725" t="inlineStr">
        <is>
          <t>{'@youtwitface~escape-html', '@youtwitface~text-to-html', '@youtwitface~ntcjs'}</t>
        </is>
      </c>
    </row>
    <row r="98726">
      <c r="A98726" s="1" t="n">
        <v>98724</v>
      </c>
      <c r="B98726" t="inlineStr">
        <is>
          <t>skinview</t>
        </is>
      </c>
      <c r="C98726" t="n">
        <v>4</v>
      </c>
      <c r="D98726" t="inlineStr">
        <is>
          <t>{'@james090500~skinview-utils', '@yushijinhun~skinview-utils', 'skinview-utils'}</t>
        </is>
      </c>
    </row>
    <row r="98727">
      <c r="A98727" s="1" t="n">
        <v>98725</v>
      </c>
      <c r="B98727" t="inlineStr">
        <is>
          <t>padleft</t>
        </is>
      </c>
      <c r="C98727" t="n">
        <v>4</v>
      </c>
      <c r="D98727" t="inlineStr">
        <is>
          <t>{'greian-spfx-padleft', 'lodash.padleft', 'padleft'}</t>
        </is>
      </c>
    </row>
    <row r="98728">
      <c r="A98728" s="1" t="n">
        <v>98726</v>
      </c>
      <c r="B98728" t="inlineStr">
        <is>
          <t>katesthings</t>
        </is>
      </c>
      <c r="C98728" t="n">
        <v>4</v>
      </c>
      <c r="D98728" t="inlineStr">
        <is>
          <t>{'@katesthings~smartutils', '@katesthings~smartcontrols', '@katesthings~smartstate'}</t>
        </is>
      </c>
    </row>
    <row r="98729">
      <c r="A98729" s="1" t="n">
        <v>98727</v>
      </c>
      <c r="B98729" t="inlineStr">
        <is>
          <t>awwwards</t>
        </is>
      </c>
      <c r="C98729" t="n">
        <v>4</v>
      </c>
      <c r="D98729" t="inlineStr">
        <is>
          <t>{'awwwards-stream', 'awwwards', 'awwwards-of-the-day'}</t>
        </is>
      </c>
    </row>
    <row r="98730">
      <c r="A98730" s="1" t="n">
        <v>98728</v>
      </c>
      <c r="B98730" t="inlineStr">
        <is>
          <t>miniml</t>
        </is>
      </c>
      <c r="C98730" t="n">
        <v>4</v>
      </c>
      <c r="D98730" t="inlineStr">
        <is>
          <t>{'@miniml~alpha-components-react', '@miniml~alpha-components-core', '@miniml~alpha-components-angular'}</t>
        </is>
      </c>
    </row>
    <row r="98731">
      <c r="A98731" s="1" t="n">
        <v>98729</v>
      </c>
      <c r="B98731" t="inlineStr">
        <is>
          <t>cking</t>
        </is>
      </c>
      <c r="C98731" t="n">
        <v>4</v>
      </c>
      <c r="D98731" t="inlineStr">
        <is>
          <t>{'wix-protos-framework-testapp-trakcking-consent-laboratory-it', 'cking-web-server', 'cking-touch'}</t>
        </is>
      </c>
    </row>
    <row r="98732">
      <c r="A98732" s="1" t="n">
        <v>98730</v>
      </c>
      <c r="B98732" t="inlineStr">
        <is>
          <t>ezzabuzaid</t>
        </is>
      </c>
      <c r="C98732" t="n">
        <v>4</v>
      </c>
      <c r="D98732" t="inlineStr">
        <is>
          <t>{'@ezzabuzaid~ngx-request-options', '@ezzabuzaid~document-storage', '@ezzabuzaid~angular-generator'}</t>
        </is>
      </c>
    </row>
    <row r="98733">
      <c r="A98733" s="1" t="n">
        <v>98731</v>
      </c>
      <c r="B98733" t="inlineStr">
        <is>
          <t>segar</t>
        </is>
      </c>
      <c r="C98733" t="n">
        <v>4</v>
      </c>
      <c r="D98733" t="inlineStr">
        <is>
          <t>{'@rajasegar~wgit', '@rajasegar~unpack', '@rajasegar~jarvis-cli'}</t>
        </is>
      </c>
    </row>
    <row r="98734">
      <c r="A98734" s="1" t="n">
        <v>98732</v>
      </c>
      <c r="B98734" t="inlineStr">
        <is>
          <t>grunter</t>
        </is>
      </c>
      <c r="C98734" t="n">
        <v>4</v>
      </c>
      <c r="D98734" t="inlineStr">
        <is>
          <t>{'grunter', 'grunter-projects', 'grunt-grunter'}</t>
        </is>
      </c>
    </row>
    <row r="98735">
      <c r="A98735" s="1" t="n">
        <v>98733</v>
      </c>
      <c r="B98735" t="inlineStr">
        <is>
          <t>pbw</t>
        </is>
      </c>
      <c r="C98735" t="n">
        <v>4</v>
      </c>
      <c r="D98735" t="inlineStr">
        <is>
          <t>{'@pbw~messages', '@pbw~server', '@pbw~core'}</t>
        </is>
      </c>
    </row>
    <row r="98736">
      <c r="A98736" s="1" t="n">
        <v>98734</v>
      </c>
      <c r="B98736" t="inlineStr">
        <is>
          <t>fsevents</t>
        </is>
      </c>
      <c r="C98736" t="n">
        <v>4</v>
      </c>
      <c r="D98736" t="inlineStr">
        <is>
          <t>{'vscode-fsevents', 'pyobjc-framework-fsevents', 'fsevents'}</t>
        </is>
      </c>
    </row>
    <row r="98737">
      <c r="A98737" s="1" t="n">
        <v>98735</v>
      </c>
      <c r="B98737" t="inlineStr">
        <is>
          <t>wangjiang</t>
        </is>
      </c>
      <c r="C98737" t="n">
        <v>4</v>
      </c>
      <c r="D98737" t="inlineStr">
        <is>
          <t>{'wangjiang-materials', 'wangjiang-materials-test-block', 'wangjiang-materials-test-scaffold'}</t>
        </is>
      </c>
    </row>
    <row r="98738">
      <c r="A98738" s="1" t="n">
        <v>98736</v>
      </c>
      <c r="B98738" t="inlineStr">
        <is>
          <t>homespun</t>
        </is>
      </c>
      <c r="C98738" t="n">
        <v>4</v>
      </c>
      <c r="D98738" t="inlineStr">
        <is>
          <t>{'homespun-utilities', 'homespun-discovery', 'homespun-grovepi'}</t>
        </is>
      </c>
    </row>
    <row r="98739">
      <c r="A98739" s="1" t="n">
        <v>98737</v>
      </c>
      <c r="B98739" t="inlineStr">
        <is>
          <t>pcejs</t>
        </is>
      </c>
      <c r="C98739" t="n">
        <v>4</v>
      </c>
      <c r="D98739" t="inlineStr">
        <is>
          <t>{'pcejs-ibmpc', 'pcejs-macplus', 'pcejs-atarist'}</t>
        </is>
      </c>
    </row>
    <row r="98740">
      <c r="A98740" s="1" t="n">
        <v>98738</v>
      </c>
      <c r="B98740" t="inlineStr">
        <is>
          <t>jquerymobile</t>
        </is>
      </c>
      <c r="C98740" t="n">
        <v>4</v>
      </c>
      <c r="D98740" t="inlineStr">
        <is>
          <t>{'@types~jquerymobile', 'retyped-jquerymobile-tsd-ambient', 'collective-js-jquerymobile'}</t>
        </is>
      </c>
    </row>
    <row r="98741">
      <c r="A98741" s="1" t="n">
        <v>98739</v>
      </c>
      <c r="B98741" t="inlineStr">
        <is>
          <t>airportyh</t>
        </is>
      </c>
      <c r="C98741" t="n">
        <v>4</v>
      </c>
      <c r="D98741" t="inlineStr">
        <is>
          <t>{'make-calculator-airportyh', 'sp-rest-proxy-airportyh', '@airportyh~generator-ts-web'}</t>
        </is>
      </c>
    </row>
    <row r="98742">
      <c r="A98742" s="1" t="n">
        <v>98740</v>
      </c>
      <c r="B98742" t="inlineStr">
        <is>
          <t>sharedarraybuffer</t>
        </is>
      </c>
      <c r="C98742" t="n">
        <v>4</v>
      </c>
      <c r="D98742" t="inlineStr">
        <is>
          <t>{'@stdlib~assert-has-sharedarraybuffer-support', '@stdlib~assert-is-sharedarraybuffer', '@shirabe~sharedarraybuffer'}</t>
        </is>
      </c>
    </row>
    <row r="98743">
      <c r="A98743" s="1" t="n">
        <v>98741</v>
      </c>
      <c r="B98743" t="inlineStr">
        <is>
          <t>dady</t>
        </is>
      </c>
      <c r="C98743" t="n">
        <v>4</v>
      </c>
      <c r="D98743" t="inlineStr">
        <is>
          <t>{'airdady', 'codedady', 'dady'}</t>
        </is>
      </c>
    </row>
    <row r="98744">
      <c r="A98744" s="1" t="n">
        <v>98742</v>
      </c>
      <c r="B98744" t="inlineStr">
        <is>
          <t>editor3</t>
        </is>
      </c>
      <c r="C98744" t="n">
        <v>4</v>
      </c>
      <c r="D98744" t="inlineStr">
        <is>
          <t>{'rich-markdown-editor3', 'amber-editor3', 'editor3d'}</t>
        </is>
      </c>
    </row>
    <row r="98745">
      <c r="A98745" s="1" t="n">
        <v>98743</v>
      </c>
      <c r="B98745" t="inlineStr">
        <is>
          <t>fxg</t>
        </is>
      </c>
      <c r="C98745" t="n">
        <v>4</v>
      </c>
      <c r="D98745" t="inlineStr">
        <is>
          <t>{'fxgstatic', 'react-stockcharts-fxg', 'pyfxgit'}</t>
        </is>
      </c>
    </row>
    <row r="98746">
      <c r="A98746" s="1" t="n">
        <v>98744</v>
      </c>
      <c r="B98746" t="inlineStr">
        <is>
          <t>moise</t>
        </is>
      </c>
      <c r="C98746" t="n">
        <v>4</v>
      </c>
      <c r="D98746" t="inlineStr">
        <is>
          <t>{'react-memoise', 'es6-prmoise', 'memoise'}</t>
        </is>
      </c>
    </row>
    <row r="98747">
      <c r="A98747" s="1" t="n">
        <v>98745</v>
      </c>
      <c r="B98747" t="inlineStr">
        <is>
          <t>ysdn</t>
        </is>
      </c>
      <c r="C98747" t="n">
        <v>4</v>
      </c>
      <c r="D98747" t="inlineStr">
        <is>
          <t>{'@ysdn~koa', '@ysdn~api', '@ysdn~models'}</t>
        </is>
      </c>
    </row>
    <row r="98748">
      <c r="A98748" s="1" t="n">
        <v>98746</v>
      </c>
      <c r="B98748" t="inlineStr">
        <is>
          <t>radarchart</t>
        </is>
      </c>
      <c r="C98748" t="n">
        <v>4</v>
      </c>
      <c r="D98748" t="inlineStr">
        <is>
          <t>{'@certik~blockstrap_radarchart', 'diy-radarchart', 'radarchart-node'}</t>
        </is>
      </c>
    </row>
    <row r="98749">
      <c r="A98749" s="1" t="n">
        <v>98747</v>
      </c>
      <c r="B98749" t="inlineStr">
        <is>
          <t>trendyminds</t>
        </is>
      </c>
      <c r="C98749" t="n">
        <v>4</v>
      </c>
      <c r="D98749" t="inlineStr">
        <is>
          <t>{'@trendyminds~delay', 'stylelint-trendyminds-standard', '@trendyminds~rollup-plugin-hashed-mapping'}</t>
        </is>
      </c>
    </row>
    <row r="98750">
      <c r="A98750" s="1" t="n">
        <v>98748</v>
      </c>
      <c r="B98750" t="inlineStr">
        <is>
          <t>avocadoui</t>
        </is>
      </c>
      <c r="C98750" t="n">
        <v>4</v>
      </c>
      <c r="D98750" t="inlineStr">
        <is>
          <t>{'@avocadoui~icons', '@avocadoui~echarts', '@avocadoui~draft-js-plugins-mention'}</t>
        </is>
      </c>
    </row>
    <row r="98751">
      <c r="A98751" s="1" t="n">
        <v>98749</v>
      </c>
      <c r="B98751" t="inlineStr">
        <is>
          <t>cityocean</t>
        </is>
      </c>
      <c r="C98751" t="n">
        <v>4</v>
      </c>
      <c r="D98751" t="inlineStr">
        <is>
          <t>{'@cityocean~common-library', '@cityocean~test1', '@cityocean~kendoui-common'}</t>
        </is>
      </c>
    </row>
    <row r="98752">
      <c r="A98752" s="1" t="n">
        <v>98750</v>
      </c>
      <c r="B98752" t="inlineStr">
        <is>
          <t>csweb</t>
        </is>
      </c>
      <c r="C98752" t="n">
        <v>4</v>
      </c>
      <c r="D98752" t="inlineStr">
        <is>
          <t>{'csweb-news', 'csweb', 'csweb-tile'}</t>
        </is>
      </c>
    </row>
    <row r="98753">
      <c r="A98753" s="1" t="n">
        <v>98751</v>
      </c>
      <c r="B98753" t="inlineStr">
        <is>
          <t>vanke</t>
        </is>
      </c>
      <c r="C98753" t="n">
        <v>4</v>
      </c>
      <c r="D98753" t="inlineStr">
        <is>
          <t>{'@vanke~vk-cli', 'vanke-ui', 'vant-vanke'}</t>
        </is>
      </c>
    </row>
    <row r="98754">
      <c r="A98754" s="1" t="n">
        <v>98752</v>
      </c>
      <c r="B98754" t="inlineStr">
        <is>
          <t>qfds</t>
        </is>
      </c>
      <c r="C98754" t="n">
        <v>4</v>
      </c>
      <c r="D98754" t="inlineStr">
        <is>
          <t>{'react.qfds.comp2', 'react.qfds.comp3', 'react.qfds.comp4'}</t>
        </is>
      </c>
    </row>
    <row r="98755">
      <c r="A98755" s="1" t="n">
        <v>98753</v>
      </c>
      <c r="B98755" t="inlineStr">
        <is>
          <t>annapawl</t>
        </is>
      </c>
      <c r="C98755" t="n">
        <v>4</v>
      </c>
      <c r="D98755" t="inlineStr">
        <is>
          <t>{'@annapawl~math_library', '@annapawl~api_library', '@annapawl~date_library'}</t>
        </is>
      </c>
    </row>
    <row r="98756">
      <c r="A98756" s="1" t="n">
        <v>98754</v>
      </c>
      <c r="B98756" t="inlineStr">
        <is>
          <t>lalr</t>
        </is>
      </c>
      <c r="C98756" t="n">
        <v>4</v>
      </c>
      <c r="D98756" t="inlineStr">
        <is>
          <t>{'lalrpop-lambda', '@lalrinfela~digiosdk', 'lalr'}</t>
        </is>
      </c>
    </row>
    <row r="98757">
      <c r="A98757" s="1" t="n">
        <v>98755</v>
      </c>
      <c r="B98757" t="inlineStr">
        <is>
          <t>zaifumo</t>
        </is>
      </c>
      <c r="C98757" t="n">
        <v>4</v>
      </c>
      <c r="D98757" t="inlineStr">
        <is>
          <t>{'zaifumo-multiple-html', 'zaifumo-react-webpack', 'zaifumo-cli'}</t>
        </is>
      </c>
    </row>
    <row r="98758">
      <c r="A98758" s="1" t="n">
        <v>98756</v>
      </c>
      <c r="B98758" t="inlineStr">
        <is>
          <t>lna</t>
        </is>
      </c>
      <c r="C98758" t="n">
        <v>4</v>
      </c>
      <c r="D98758" t="inlineStr">
        <is>
          <t>{'al-tst-lna-two', 'nodejs-cart-lna', 'belnades'}</t>
        </is>
      </c>
    </row>
    <row r="98759">
      <c r="A98759" s="1" t="n">
        <v>98757</v>
      </c>
      <c r="B98759" t="inlineStr">
        <is>
          <t>egm96</t>
        </is>
      </c>
      <c r="C98759" t="n">
        <v>4</v>
      </c>
      <c r="D98759" t="inlineStr">
        <is>
          <t>{'egm96', '@types~egm96-universal', '@geospatial~geometry-egm96'}</t>
        </is>
      </c>
    </row>
    <row r="98760">
      <c r="A98760" s="1" t="n">
        <v>98758</v>
      </c>
      <c r="B98760" t="inlineStr">
        <is>
          <t>seaters</t>
        </is>
      </c>
      <c r="C98760" t="n">
        <v>4</v>
      </c>
      <c r="D98760" t="inlineStr">
        <is>
          <t>{'seaters-react-library', 'seaters-react-design-system', 'seaters-design-system'}</t>
        </is>
      </c>
    </row>
    <row r="98761">
      <c r="A98761" s="1" t="n">
        <v>98759</v>
      </c>
      <c r="B98761" t="inlineStr">
        <is>
          <t>ybg</t>
        </is>
      </c>
      <c r="C98761" t="n">
        <v>4</v>
      </c>
      <c r="D98761" t="inlineStr">
        <is>
          <t>{'horsey-ybg', 'canvas-datagrid-ybg', 'ag-grid-ybg'}</t>
        </is>
      </c>
    </row>
    <row r="98762">
      <c r="A98762" s="1" t="n">
        <v>98760</v>
      </c>
      <c r="B98762" t="inlineStr">
        <is>
          <t>unmango</t>
        </is>
      </c>
      <c r="C98762" t="n">
        <v>4</v>
      </c>
      <c r="D98762" t="inlineStr">
        <is>
          <t>{'@unmango~pulumi-apps', '@unmango~safir-agent-client', '@unmango~safir-protos'}</t>
        </is>
      </c>
    </row>
    <row r="98763">
      <c r="A98763" s="1" t="n">
        <v>98761</v>
      </c>
      <c r="B98763" t="inlineStr">
        <is>
          <t>mscharley</t>
        </is>
      </c>
      <c r="C98763" t="n">
        <v>4</v>
      </c>
      <c r="D98763" t="inlineStr">
        <is>
          <t>{'@mscharley~bootstrap-node', '@mscharley~eslint-config', '@mscharley~bs-material-ui-icons'}</t>
        </is>
      </c>
    </row>
    <row r="98764">
      <c r="A98764" s="1" t="n">
        <v>98762</v>
      </c>
      <c r="B98764" t="inlineStr">
        <is>
          <t>wofe</t>
        </is>
      </c>
      <c r="C98764" t="n">
        <v>4</v>
      </c>
      <c r="D98764" t="inlineStr">
        <is>
          <t>{'@wofe~vue-cli-plugin-mock', '@wofe~cli-shared-utils', '@wofe~cli-plugin-sad'}</t>
        </is>
      </c>
    </row>
    <row r="98765">
      <c r="A98765" s="1" t="n">
        <v>98763</v>
      </c>
      <c r="B98765" t="inlineStr">
        <is>
          <t>nitt</t>
        </is>
      </c>
      <c r="C98765" t="n">
        <v>4</v>
      </c>
      <c r="D98765" t="inlineStr">
        <is>
          <t>{'nitt-webmail-auth', 'nitt-sw-login', 'nitt-results'}</t>
        </is>
      </c>
    </row>
    <row r="98766">
      <c r="A98766" s="1" t="n">
        <v>98764</v>
      </c>
      <c r="B98766" t="inlineStr">
        <is>
          <t>incent</t>
        </is>
      </c>
      <c r="C98766" t="n">
        <v>4</v>
      </c>
      <c r="D98766" t="inlineStr">
        <is>
          <t>{'@incent-loyalty~react-spring-slider', '@incent-loyalty~incent-error', 'incent-api-sdk'}</t>
        </is>
      </c>
    </row>
    <row r="98767">
      <c r="A98767" s="1" t="n">
        <v>98765</v>
      </c>
      <c r="B98767" t="inlineStr">
        <is>
          <t>cloudwatchlogs</t>
        </is>
      </c>
      <c r="C98767" t="n">
        <v>4</v>
      </c>
      <c r="D98767" t="inlineStr">
        <is>
          <t>{'node-cloudwatchlogs', '@seagull~mock-cloudwatchlogs', 'python-cloudwatchlogs-logging'}</t>
        </is>
      </c>
    </row>
    <row r="98768">
      <c r="A98768" s="1" t="n">
        <v>98766</v>
      </c>
      <c r="B98768" t="inlineStr">
        <is>
          <t>zfa</t>
        </is>
      </c>
      <c r="C98768" t="n">
        <v>4</v>
      </c>
      <c r="D98768" t="inlineStr">
        <is>
          <t>{'@zfael~scrape-it-all', 'generator-zfa', '@nikolazfauzi~fib-test-comp'}</t>
        </is>
      </c>
    </row>
    <row r="98769">
      <c r="A98769" s="1" t="n">
        <v>98767</v>
      </c>
      <c r="B98769" t="inlineStr">
        <is>
          <t>pwi</t>
        </is>
      </c>
      <c r="C98769" t="n">
        <v>4</v>
      </c>
      <c r="D98769" t="inlineStr">
        <is>
          <t>{'shower-pwi-theme', 'pwi-dawnlight-halls-dice', 'pwilang'}</t>
        </is>
      </c>
    </row>
    <row r="98770">
      <c r="A98770" s="1" t="n">
        <v>98768</v>
      </c>
      <c r="B98770" t="inlineStr">
        <is>
          <t>consoleapp</t>
        </is>
      </c>
      <c r="C98770" t="n">
        <v>4</v>
      </c>
      <c r="D98770" t="inlineStr">
        <is>
          <t>{'consoleapp_boilerplate', 'kenbo-consoleapp', 'lamed_consoleapp'}</t>
        </is>
      </c>
    </row>
    <row r="98771">
      <c r="A98771" s="1" t="n">
        <v>98769</v>
      </c>
      <c r="B98771" t="inlineStr">
        <is>
          <t>danse4</t>
        </is>
      </c>
      <c r="C98771" t="n">
        <v>4</v>
      </c>
      <c r="D98771" t="inlineStr">
        <is>
          <t>{'@danse4mobility~angular-aws-auth', '@danse4mobility~google-sheets-uploader', '@danse4mobility~angular-aws-quicksight'}</t>
        </is>
      </c>
    </row>
    <row r="98772">
      <c r="A98772" s="1" t="n">
        <v>98770</v>
      </c>
      <c r="B98772" t="inlineStr">
        <is>
          <t>noes</t>
        </is>
      </c>
      <c r="C98772" t="n">
        <v>4</v>
      </c>
      <c r="D98772" t="inlineStr">
        <is>
          <t>{'@gnoesiboe~run-concurrently', 'noes', 'react-slick-noesloose'}</t>
        </is>
      </c>
    </row>
    <row r="98773">
      <c r="A98773" s="1" t="n">
        <v>98771</v>
      </c>
      <c r="B98773" t="inlineStr">
        <is>
          <t>advertol</t>
        </is>
      </c>
      <c r="C98773" t="n">
        <v>4</v>
      </c>
      <c r="D98773" t="inlineStr">
        <is>
          <t>{'@advertol~control-element-classes', '@advertol~core', '@advertol~service-google-dfp'}</t>
        </is>
      </c>
    </row>
    <row r="98774">
      <c r="A98774" s="1" t="n">
        <v>98772</v>
      </c>
      <c r="B98774" t="inlineStr">
        <is>
          <t>dkuida</t>
        </is>
      </c>
      <c r="C98774" t="n">
        <v>4</v>
      </c>
      <c r="D98774" t="inlineStr">
        <is>
          <t>{'@dkuida~winston-logstash', '@dkuida~ts-transformer-fastest-validator', 'dkuida-winston-logstash'}</t>
        </is>
      </c>
    </row>
    <row r="98775">
      <c r="A98775" s="1" t="n">
        <v>98773</v>
      </c>
      <c r="B98775" t="inlineStr">
        <is>
          <t>nuix</t>
        </is>
      </c>
      <c r="C98775" t="n">
        <v>4</v>
      </c>
      <c r="D98775" t="inlineStr">
        <is>
          <t>{'nuix', '@nosebit~nuix', 'nuix-form'}</t>
        </is>
      </c>
    </row>
    <row r="98776">
      <c r="A98776" s="1" t="n">
        <v>98774</v>
      </c>
      <c r="B98776" t="inlineStr">
        <is>
          <t>area120</t>
        </is>
      </c>
      <c r="C98776" t="n">
        <v>4</v>
      </c>
      <c r="D98776" t="inlineStr">
        <is>
          <t>{'@types~gapi.client.area120tables', '@google~area120-tables', '@maxim_mazurok~gapi.client.area120tables'}</t>
        </is>
      </c>
    </row>
    <row r="98777">
      <c r="A98777" s="1" t="n">
        <v>98775</v>
      </c>
      <c r="B98777" t="inlineStr">
        <is>
          <t>mdrichardson</t>
        </is>
      </c>
      <c r="C98777" t="n">
        <v>4</v>
      </c>
      <c r="D98777" t="inlineStr">
        <is>
          <t>{'mdrichardson-test-bot-components', 'mdrichardson-test-bot-components-teams2', 'mdrichardson-bot-components-teams'}</t>
        </is>
      </c>
    </row>
    <row r="98778">
      <c r="A98778" s="1" t="n">
        <v>98776</v>
      </c>
      <c r="B98778" t="inlineStr">
        <is>
          <t>greetgo</t>
        </is>
      </c>
      <c r="C98778" t="n">
        <v>4</v>
      </c>
      <c r="D98778" t="inlineStr">
        <is>
          <t>{'cordova-plugin-splashscreen-greetgo', 'cordova-plugin-jcore-greetgo', 'jpush-phonegap-plugin-greetgo'}</t>
        </is>
      </c>
    </row>
    <row r="98779">
      <c r="A98779" s="1" t="n">
        <v>98777</v>
      </c>
      <c r="B98779" t="inlineStr">
        <is>
          <t>paztis</t>
        </is>
      </c>
      <c r="C98779" t="n">
        <v>4</v>
      </c>
      <c r="D98779" t="inlineStr">
        <is>
          <t>{'@paztis~typedoc', '@paztis~json-schema-ref-parser', '@paztis~eslint-plugin-import'}</t>
        </is>
      </c>
    </row>
    <row r="98780">
      <c r="A98780" s="1" t="n">
        <v>98778</v>
      </c>
      <c r="B98780" t="inlineStr">
        <is>
          <t>wamongo</t>
        </is>
      </c>
      <c r="C98780" t="n">
        <v>4</v>
      </c>
      <c r="D98780" t="inlineStr">
        <is>
          <t>{'@wamongo~cli', '@wamongo~interfaces', '@wamongo~web-client'}</t>
        </is>
      </c>
    </row>
    <row r="98781">
      <c r="A98781" s="1" t="n">
        <v>98779</v>
      </c>
      <c r="B98781" t="inlineStr">
        <is>
          <t>lisbon</t>
        </is>
      </c>
      <c r="C98781" t="n">
        <v>4</v>
      </c>
      <c r="D98781" t="inlineStr">
        <is>
          <t>{'lisbon-moscavide-lib', 'eslint-config-lisbon', 'lisbon'}</t>
        </is>
      </c>
    </row>
    <row r="98782">
      <c r="A98782" s="1" t="n">
        <v>98780</v>
      </c>
      <c r="B98782" t="inlineStr">
        <is>
          <t>fernan</t>
        </is>
      </c>
      <c r="C98782" t="n">
        <v>4</v>
      </c>
      <c r="D98782" t="inlineStr">
        <is>
          <t>{'@dapfernan~manipure', '@fernanrojas~react-oidc-core', '@fernanrojas~tiny'}</t>
        </is>
      </c>
    </row>
    <row r="98783">
      <c r="A98783" s="1" t="n">
        <v>98781</v>
      </c>
      <c r="B98783" t="inlineStr">
        <is>
          <t>iridescent</t>
        </is>
      </c>
      <c r="C98783" t="n">
        <v>4</v>
      </c>
      <c r="D98783" t="inlineStr">
        <is>
          <t>{'react-native-iridescent', 'noodle-iridescent-cli', 'noodle-iridescent'}</t>
        </is>
      </c>
    </row>
    <row r="98784">
      <c r="A98784" s="1" t="n">
        <v>98782</v>
      </c>
      <c r="B98784" t="inlineStr">
        <is>
          <t>kenotron</t>
        </is>
      </c>
      <c r="C98784" t="n">
        <v>4</v>
      </c>
      <c r="D98784" t="inlineStr">
        <is>
          <t>{'@kenotron~mine', '@kenotron~200mb', '@kenotron~100mb'}</t>
        </is>
      </c>
    </row>
    <row r="98785">
      <c r="A98785" s="1" t="n">
        <v>98783</v>
      </c>
      <c r="B98785" t="inlineStr">
        <is>
          <t>xad</t>
        </is>
      </c>
      <c r="C98785" t="n">
        <v>4</v>
      </c>
      <c r="D98785" t="inlineStr">
        <is>
          <t>{'xad', 'xadparo-classify', 'xadparo-react-subrouter'}</t>
        </is>
      </c>
    </row>
    <row r="98786">
      <c r="A98786" s="1" t="n">
        <v>98784</v>
      </c>
      <c r="B98786" t="inlineStr">
        <is>
          <t>ademco</t>
        </is>
      </c>
      <c r="C98786" t="n">
        <v>4</v>
      </c>
      <c r="D98786" t="inlineStr">
        <is>
          <t>{'homebridge-envisalink-ademco', 'homebridge-ademco', 'node-red-node-ademco'}</t>
        </is>
      </c>
    </row>
    <row r="98787">
      <c r="A98787" s="1" t="n">
        <v>98785</v>
      </c>
      <c r="B98787" t="inlineStr">
        <is>
          <t>gkm</t>
        </is>
      </c>
      <c r="C98787" t="n">
        <v>4</v>
      </c>
      <c r="D98787" t="inlineStr">
        <is>
          <t>{'gkmcustom', 'gkm', 'node-gkm'}</t>
        </is>
      </c>
    </row>
    <row r="98788">
      <c r="A98788" s="1" t="n">
        <v>98786</v>
      </c>
      <c r="B98788" t="inlineStr">
        <is>
          <t>gonimbly</t>
        </is>
      </c>
      <c r="C98788" t="n">
        <v>4</v>
      </c>
      <c r="D98788" t="inlineStr">
        <is>
          <t>{'@gonimbly~eslint-config', '@gonimbly~eslint-config-base-babel', '@gonimbly~thumper'}</t>
        </is>
      </c>
    </row>
    <row r="98789">
      <c r="A98789" s="1" t="n">
        <v>98787</v>
      </c>
      <c r="B98789" t="inlineStr">
        <is>
          <t>aghast</t>
        </is>
      </c>
      <c r="C98789" t="n">
        <v>4</v>
      </c>
      <c r="D98789" t="inlineStr">
        <is>
          <t>{'proskomma-render-aghast', 'radaghast', 'aghast'}</t>
        </is>
      </c>
    </row>
    <row r="98790">
      <c r="A98790" s="1" t="n">
        <v>98788</v>
      </c>
      <c r="B98790" t="inlineStr">
        <is>
          <t>webshare</t>
        </is>
      </c>
      <c r="C98790" t="n">
        <v>4</v>
      </c>
      <c r="D98790" t="inlineStr">
        <is>
          <t>{'@vaadin-component-factory~vcf-webshare-button', '@adil.sudo~webshare', 'webshare-download-manager'}</t>
        </is>
      </c>
    </row>
    <row r="98791">
      <c r="A98791" s="1" t="n">
        <v>98789</v>
      </c>
      <c r="B98791" t="inlineStr">
        <is>
          <t>groupify</t>
        </is>
      </c>
      <c r="C98791" t="n">
        <v>4</v>
      </c>
      <c r="D98791" t="inlineStr">
        <is>
          <t>{'groupify', '@ltd~j-groupify', 'j-groupify'}</t>
        </is>
      </c>
    </row>
    <row r="98792">
      <c r="A98792" s="1" t="n">
        <v>98790</v>
      </c>
      <c r="B98792" t="inlineStr">
        <is>
          <t>bze</t>
        </is>
      </c>
      <c r="C98792" t="n">
        <v>4</v>
      </c>
      <c r="D98792" t="inlineStr">
        <is>
          <t>{'kamonetucbze', 'bzenet', '@bzelip~bump'}</t>
        </is>
      </c>
    </row>
    <row r="98793">
      <c r="A98793" s="1" t="n">
        <v>98791</v>
      </c>
      <c r="B98793" t="inlineStr">
        <is>
          <t>nmcipher</t>
        </is>
      </c>
      <c r="C98793" t="n">
        <v>4</v>
      </c>
      <c r="D98793" t="inlineStr">
        <is>
          <t>{'nmcipher-cli', 'nmcipher-transposition', 'nmcipher-affine'}</t>
        </is>
      </c>
    </row>
    <row r="98794">
      <c r="A98794" s="1" t="n">
        <v>98792</v>
      </c>
      <c r="B98794" t="inlineStr">
        <is>
          <t>wisqo</t>
        </is>
      </c>
      <c r="C98794" t="n">
        <v>4</v>
      </c>
      <c r="D98794" t="inlineStr">
        <is>
          <t>{'react-native-udp-wisqo', 'react-native-tls-wisqo', 'react-native-qrcode-wisqo'}</t>
        </is>
      </c>
    </row>
    <row r="98795">
      <c r="A98795" s="1" t="n">
        <v>98793</v>
      </c>
      <c r="B98795" t="inlineStr">
        <is>
          <t>cornershop</t>
        </is>
      </c>
      <c r="C98795" t="n">
        <v>4</v>
      </c>
      <c r="D98795" t="inlineStr">
        <is>
          <t>{'cornershop-app', 'cornershop-chat', 'cornershop'}</t>
        </is>
      </c>
    </row>
    <row r="98796">
      <c r="A98796" s="1" t="n">
        <v>98794</v>
      </c>
      <c r="B98796" t="inlineStr">
        <is>
          <t>msec</t>
        </is>
      </c>
      <c r="C98796" t="n">
        <v>4</v>
      </c>
      <c r="D98796" t="inlineStr">
        <is>
          <t>{'msec', 'gitbook-plugin-28msec', 'formula-imsec'}</t>
        </is>
      </c>
    </row>
    <row r="98797">
      <c r="A98797" s="1" t="n">
        <v>98795</v>
      </c>
      <c r="B98797" t="inlineStr">
        <is>
          <t>beta3</t>
        </is>
      </c>
      <c r="C98797" t="n">
        <v>4</v>
      </c>
      <c r="D98797" t="inlineStr">
        <is>
          <t>{'@schemastore~project-1.0.0-beta3', '@reltio~auth-api-beta3', 'proto-google-datastore-v1beta3'}</t>
        </is>
      </c>
    </row>
    <row r="98798">
      <c r="A98798" s="1" t="n">
        <v>98796</v>
      </c>
      <c r="B98798" t="inlineStr">
        <is>
          <t>freyr</t>
        </is>
      </c>
      <c r="C98798" t="n">
        <v>4</v>
      </c>
      <c r="D98798" t="inlineStr">
        <is>
          <t>{'com.kevinfreyr.toastyplugintest', '@freyrthorv~react-snapshot', '@freyr~cli'}</t>
        </is>
      </c>
    </row>
    <row r="98799">
      <c r="A98799" s="1" t="n">
        <v>98797</v>
      </c>
      <c r="B98799" t="inlineStr">
        <is>
          <t>skytree</t>
        </is>
      </c>
      <c r="C98799" t="n">
        <v>4</v>
      </c>
      <c r="D98799" t="inlineStr">
        <is>
          <t>{'skytree-koji-react', 'skytree-koji', 'skytree'}</t>
        </is>
      </c>
    </row>
    <row r="98800">
      <c r="A98800" s="1" t="n">
        <v>98798</v>
      </c>
      <c r="B98800" t="inlineStr">
        <is>
          <t>zitrus</t>
        </is>
      </c>
      <c r="C98800" t="n">
        <v>4</v>
      </c>
      <c r="D98800" t="inlineStr">
        <is>
          <t>{'@zitrus~style', '@zitrus~system', '@zitrus~components'}</t>
        </is>
      </c>
    </row>
    <row r="98801">
      <c r="A98801" s="1" t="n">
        <v>98799</v>
      </c>
      <c r="B98801" t="inlineStr">
        <is>
          <t>greatnonprofits</t>
        </is>
      </c>
      <c r="C98801" t="n">
        <v>4</v>
      </c>
      <c r="D98801" t="inlineStr">
        <is>
          <t>{'@greatnonprofits-nfp~temba-analytics', '@greatnonprofits-nfp~temba-components', '@greatnonprofits-nfp~react-images-upload'}</t>
        </is>
      </c>
    </row>
    <row r="98802">
      <c r="A98802" s="1" t="n">
        <v>98800</v>
      </c>
      <c r="B98802" t="inlineStr">
        <is>
          <t>blokwise</t>
        </is>
      </c>
      <c r="C98802" t="n">
        <v>4</v>
      </c>
      <c r="D98802" t="inlineStr">
        <is>
          <t>{'@blokwise~blok', '@blokwise~icons', '@blokwise~dynamic'}</t>
        </is>
      </c>
    </row>
    <row r="98803">
      <c r="A98803" s="1" t="n">
        <v>98801</v>
      </c>
      <c r="B98803" t="inlineStr">
        <is>
          <t>test139</t>
        </is>
      </c>
      <c r="C98803" t="n">
        <v>4</v>
      </c>
      <c r="D98803" t="inlineStr">
        <is>
          <t>{'@functions-io-labs-performance~test139', 'imooc-test139', 'test139.js'}</t>
        </is>
      </c>
    </row>
    <row r="98804">
      <c r="A98804" s="1" t="n">
        <v>98802</v>
      </c>
      <c r="B98804" t="inlineStr">
        <is>
          <t>ghaiklor</t>
        </is>
      </c>
      <c r="C98804" t="n">
        <v>4</v>
      </c>
      <c r="D98804" t="inlineStr">
        <is>
          <t>{'@ghaiklor~x509', '@ghaiklor~tslox', '@ghaiklor~eslint-config'}</t>
        </is>
      </c>
    </row>
    <row r="98805">
      <c r="A98805" s="1" t="n">
        <v>98803</v>
      </c>
      <c r="B98805" t="inlineStr">
        <is>
          <t>usersystem</t>
        </is>
      </c>
      <c r="C98805" t="n">
        <v>4</v>
      </c>
      <c r="D98805" t="inlineStr">
        <is>
          <t>{'usersystem-node-mongo', 'skyliving-usersystem-json', 'direct-usersystem'}</t>
        </is>
      </c>
    </row>
    <row r="98806">
      <c r="A98806" s="1" t="n">
        <v>98804</v>
      </c>
      <c r="B98806" t="inlineStr">
        <is>
          <t>epita</t>
        </is>
      </c>
      <c r="C98806" t="n">
        <v>4</v>
      </c>
      <c r="D98806" t="inlineStr">
        <is>
          <t>{'leo-lib-test-epita-nodejs', 'epitath', 'the-grimaras-library-epita-nodejs'}</t>
        </is>
      </c>
    </row>
    <row r="98807">
      <c r="A98807" s="1" t="n">
        <v>98805</v>
      </c>
      <c r="B98807" t="inlineStr">
        <is>
          <t>imux</t>
        </is>
      </c>
      <c r="C98807" t="n">
        <v>4</v>
      </c>
      <c r="D98807" t="inlineStr">
        <is>
          <t>{'@adimux~api-mock', 'pull-imux', 'imux'}</t>
        </is>
      </c>
    </row>
    <row r="98808">
      <c r="A98808" s="1" t="n">
        <v>98806</v>
      </c>
      <c r="B98808" t="inlineStr">
        <is>
          <t>aa0</t>
        </is>
      </c>
      <c r="C98808" t="n">
        <v>4</v>
      </c>
      <c r="D98808" t="inlineStr">
        <is>
          <t>{'@wtcbkjbuzrbl~aa0dbf9cab37a8da94e173686349442a3a52df5d890c4de0c4f11ddfa8', '@visly~untitled-project-5d00f07aa0acae4e2387fee4', '@wtcbkjbuzrbl~a7aa0c10cd51d9afc2f79b792b3dfba0f3e19097d1e932353d423d510'}</t>
        </is>
      </c>
    </row>
    <row r="98809">
      <c r="A98809" s="1" t="n">
        <v>98807</v>
      </c>
      <c r="B98809" t="inlineStr">
        <is>
          <t>sits</t>
        </is>
      </c>
      <c r="C98809" t="n">
        <v>4</v>
      </c>
      <c r="D98809" t="inlineStr">
        <is>
          <t>{'sits-integration', 'persits', 'sits'}</t>
        </is>
      </c>
    </row>
    <row r="98810">
      <c r="A98810" s="1" t="n">
        <v>98808</v>
      </c>
      <c r="B98810" t="inlineStr">
        <is>
          <t>faraj</t>
        </is>
      </c>
      <c r="C98810" t="n">
        <v>4</v>
      </c>
      <c r="D98810" t="inlineStr">
        <is>
          <t>{'@farazfaraji~zoho', '@farajist~npm-pub-ex', 'npm-demo-faraji'}</t>
        </is>
      </c>
    </row>
    <row r="98811">
      <c r="A98811" s="1" t="n">
        <v>98809</v>
      </c>
      <c r="B98811" t="inlineStr">
        <is>
          <t>contentascode</t>
        </is>
      </c>
      <c r="C98811" t="n">
        <v>4</v>
      </c>
      <c r="D98811" t="inlineStr">
        <is>
          <t>{'metalsmith-contentascode-next-index', 'metalsmith-contentascode-mobile', 'metalsmith-contentascode-next'}</t>
        </is>
      </c>
    </row>
    <row r="98812">
      <c r="A98812" s="1" t="n">
        <v>98810</v>
      </c>
      <c r="B98812" t="inlineStr">
        <is>
          <t>bananocoin</t>
        </is>
      </c>
      <c r="C98812" t="n">
        <v>4</v>
      </c>
      <c r="D98812" t="inlineStr">
        <is>
          <t>{'@bananocoin~bananojs', '@bananocoin~pureimage', '@bananocoin~bananojs-hw'}</t>
        </is>
      </c>
    </row>
    <row r="98813">
      <c r="A98813" s="1" t="n">
        <v>98811</v>
      </c>
      <c r="B98813" t="inlineStr">
        <is>
          <t>tomtwo</t>
        </is>
      </c>
      <c r="C98813" t="n">
        <v>4</v>
      </c>
      <c r="D98813" t="inlineStr">
        <is>
          <t>{'@tomtwo~react-user-avatar', '@tomtwo~react-app-rewire-sass', '@tomtwo~unfluff'}</t>
        </is>
      </c>
    </row>
    <row r="98814">
      <c r="A98814" s="1" t="n">
        <v>98812</v>
      </c>
      <c r="B98814" t="inlineStr">
        <is>
          <t>bizzell</t>
        </is>
      </c>
      <c r="C98814" t="n">
        <v>4</v>
      </c>
      <c r="D98814" t="inlineStr">
        <is>
          <t>{'ernestbizzellresume', '@bizzell~tempest', '@bizzell~create-bizzell-app'}</t>
        </is>
      </c>
    </row>
    <row r="98815">
      <c r="A98815" s="1" t="n">
        <v>98813</v>
      </c>
      <c r="B98815" t="inlineStr">
        <is>
          <t>secretmanager</t>
        </is>
      </c>
      <c r="C98815" t="n">
        <v>4</v>
      </c>
      <c r="D98815" t="inlineStr">
        <is>
          <t>{'chipchat-tokens-to-google-secretmanager-mixin', '@maxim_mazurok~gapi.client.secretmanager', '@types~gapi.client.secretmanager'}</t>
        </is>
      </c>
    </row>
    <row r="98816">
      <c r="A98816" s="1" t="n">
        <v>98814</v>
      </c>
      <c r="B98816" t="inlineStr">
        <is>
          <t>devgetting</t>
        </is>
      </c>
      <c r="C98816" t="n">
        <v>4</v>
      </c>
      <c r="D98816" t="inlineStr">
        <is>
          <t>{'@devgetting~components', '@devgetting~ui', '@devgetting~design'}</t>
        </is>
      </c>
    </row>
    <row r="98817">
      <c r="A98817" s="1" t="n">
        <v>98815</v>
      </c>
      <c r="B98817" t="inlineStr">
        <is>
          <t>removes</t>
        </is>
      </c>
      <c r="C98817" t="n">
        <v>4</v>
      </c>
      <c r="D98817" t="inlineStr">
        <is>
          <t>{'jsmp-infra-dimas-removes-words-from-string', '@comrade.js~removes_spaces', 'removes-duplicates'}</t>
        </is>
      </c>
    </row>
    <row r="98818">
      <c r="A98818" s="1" t="n">
        <v>98816</v>
      </c>
      <c r="B98818" t="inlineStr">
        <is>
          <t>theverything</t>
        </is>
      </c>
      <c r="C98818" t="n">
        <v>4</v>
      </c>
      <c r="D98818" t="inlineStr">
        <is>
          <t>{'@theverything~torrent', '@theverything~parcel-plugin-copy', '@theverything~now-go'}</t>
        </is>
      </c>
    </row>
    <row r="98819">
      <c r="A98819" s="1" t="n">
        <v>98817</v>
      </c>
      <c r="B98819" t="inlineStr">
        <is>
          <t>dictate</t>
        </is>
      </c>
      <c r="C98819" t="n">
        <v>4</v>
      </c>
      <c r="D98819" t="inlineStr">
        <is>
          <t>{'dictate-with-shubu', 'react-dictate-button', 'pingdictate'}</t>
        </is>
      </c>
    </row>
    <row r="98820">
      <c r="A98820" s="1" t="n">
        <v>98818</v>
      </c>
      <c r="B98820" t="inlineStr">
        <is>
          <t>agnitio</t>
        </is>
      </c>
      <c r="C98820" t="n">
        <v>4</v>
      </c>
      <c r="D98820" t="inlineStr">
        <is>
          <t>{'agnitio-cli-lite', 'gulp-agnitio-templatecache', 'agnitio-cli'}</t>
        </is>
      </c>
    </row>
    <row r="98821">
      <c r="A98821" s="1" t="n">
        <v>98819</v>
      </c>
      <c r="B98821" t="inlineStr">
        <is>
          <t>deepjson</t>
        </is>
      </c>
      <c r="C98821" t="n">
        <v>4</v>
      </c>
      <c r="D98821" t="inlineStr">
        <is>
          <t>{'deepjson', 'deepjson-js-client', 'as-deepjson'}</t>
        </is>
      </c>
    </row>
    <row r="98822">
      <c r="A98822" s="1" t="n">
        <v>98820</v>
      </c>
      <c r="B98822" t="inlineStr">
        <is>
          <t>codesuperman</t>
        </is>
      </c>
      <c r="C98822" t="n">
        <v>4</v>
      </c>
      <c r="D98822" t="inlineStr">
        <is>
          <t>{'@codesuperman~project-generator', '@codesuperman~demo2', '@codesuperman~test-demo'}</t>
        </is>
      </c>
    </row>
    <row r="98823">
      <c r="A98823" s="1" t="n">
        <v>98821</v>
      </c>
      <c r="B98823" t="inlineStr">
        <is>
          <t>nodobjc</t>
        </is>
      </c>
      <c r="C98823" t="n">
        <v>4</v>
      </c>
      <c r="D98823" t="inlineStr">
        <is>
          <t>{'@paulcbetts~nodobjc', 'nodobjc-x', 'NodObjC'}</t>
        </is>
      </c>
    </row>
    <row r="98824">
      <c r="A98824" s="1" t="n">
        <v>98822</v>
      </c>
      <c r="B98824" t="inlineStr">
        <is>
          <t>uwg</t>
        </is>
      </c>
      <c r="C98824" t="n">
        <v>4</v>
      </c>
      <c r="D98824" t="inlineStr">
        <is>
          <t>{'uwg-schema', 'uwgaws', 'uwg'}</t>
        </is>
      </c>
    </row>
    <row r="98825">
      <c r="A98825" s="1" t="n">
        <v>98823</v>
      </c>
      <c r="B98825" t="inlineStr">
        <is>
          <t>bigcode</t>
        </is>
      </c>
      <c r="C98825" t="n">
        <v>4</v>
      </c>
      <c r="D98825" t="inlineStr">
        <is>
          <t>{'bigcode-fetcher', 'bigcode-embeddings', 'bigcode-astgen'}</t>
        </is>
      </c>
    </row>
    <row r="98826">
      <c r="A98826" s="1" t="n">
        <v>98824</v>
      </c>
      <c r="B98826" t="inlineStr">
        <is>
          <t>astgen</t>
        </is>
      </c>
      <c r="C98826" t="n">
        <v>4</v>
      </c>
      <c r="D98826" t="inlineStr">
        <is>
          <t>{'@appthreat~astgen', '@joernio~astgen', 'bigcode-astgen'}</t>
        </is>
      </c>
    </row>
    <row r="98827">
      <c r="A98827" s="1" t="n">
        <v>98825</v>
      </c>
      <c r="B98827" t="inlineStr">
        <is>
          <t>componenttest</t>
        </is>
      </c>
      <c r="C98827" t="n">
        <v>4</v>
      </c>
      <c r="D98827" t="inlineStr">
        <is>
          <t>{'@jadjabbour~componenttest', 'iiot_componenttest_1', 'wyh-componenttest'}</t>
        </is>
      </c>
    </row>
    <row r="98828">
      <c r="A98828" s="1" t="n">
        <v>98826</v>
      </c>
      <c r="B98828" t="inlineStr">
        <is>
          <t>projectsetup</t>
        </is>
      </c>
      <c r="C98828" t="n">
        <v>4</v>
      </c>
      <c r="D98828" t="inlineStr">
        <is>
          <t>{'react-native-template-projectsetup', 'generator-projectsetup', 'front-projectsetup'}</t>
        </is>
      </c>
    </row>
    <row r="98829">
      <c r="A98829" s="1" t="n">
        <v>98827</v>
      </c>
      <c r="B98829" t="inlineStr">
        <is>
          <t>tkforce</t>
        </is>
      </c>
      <c r="C98829" t="n">
        <v>4</v>
      </c>
      <c r="D98829" t="inlineStr">
        <is>
          <t>{'@tkforce~react-loading-overlay', '@tkforce~react-scripts', 'tkforce'}</t>
        </is>
      </c>
    </row>
    <row r="98830">
      <c r="A98830" s="1" t="n">
        <v>98828</v>
      </c>
      <c r="B98830" t="inlineStr">
        <is>
          <t>utech</t>
        </is>
      </c>
      <c r="C98830" t="n">
        <v>4</v>
      </c>
      <c r="D98830" t="inlineStr">
        <is>
          <t>{'eslint-config-mandacarutech', 'prettier-config-mandacarutech', 'eslint-config-mandacarutech-base'}</t>
        </is>
      </c>
    </row>
    <row r="98831">
      <c r="A98831" s="1" t="n">
        <v>98829</v>
      </c>
      <c r="B98831" t="inlineStr">
        <is>
          <t>mandacarutech</t>
        </is>
      </c>
      <c r="C98831" t="n">
        <v>4</v>
      </c>
      <c r="D98831" t="inlineStr">
        <is>
          <t>{'eslint-config-mandacarutech', 'prettier-config-mandacarutech', 'eslint-config-mandacarutech-base'}</t>
        </is>
      </c>
    </row>
    <row r="98832">
      <c r="A98832" s="1" t="n">
        <v>98830</v>
      </c>
      <c r="B98832" t="inlineStr">
        <is>
          <t>isayme</t>
        </is>
      </c>
      <c r="C98832" t="n">
        <v>4</v>
      </c>
      <c r="D98832" t="inlineStr">
        <is>
          <t>{'@isayme~prettier-config', '@isayme~mongodb-query-builder', '@isayme~editorconfig'}</t>
        </is>
      </c>
    </row>
    <row r="98833">
      <c r="A98833" s="1" t="n">
        <v>98831</v>
      </c>
      <c r="B98833" t="inlineStr">
        <is>
          <t>dts2</t>
        </is>
      </c>
      <c r="C98833" t="n">
        <v>4</v>
      </c>
      <c r="D98833" t="inlineStr">
        <is>
          <t>{'dts2nim', 'dts2hx', 'dts2md'}</t>
        </is>
      </c>
    </row>
    <row r="98834">
      <c r="A98834" s="1" t="n">
        <v>98832</v>
      </c>
      <c r="B98834" t="inlineStr">
        <is>
          <t>danmmx</t>
        </is>
      </c>
      <c r="C98834" t="n">
        <v>4</v>
      </c>
      <c r="D98834" t="inlineStr">
        <is>
          <t>{'generator-rest-danmmx', '@danmmx~lg-hash.js', '@danmmx~distance-between-points'}</t>
        </is>
      </c>
    </row>
    <row r="98835">
      <c r="A98835" s="1" t="n">
        <v>98833</v>
      </c>
      <c r="B98835" t="inlineStr">
        <is>
          <t>watchme</t>
        </is>
      </c>
      <c r="C98835" t="n">
        <v>4</v>
      </c>
      <c r="D98835" t="inlineStr">
        <is>
          <t>{'@weichienhung~watchme', 'watchme', 'jquery-watchme'}</t>
        </is>
      </c>
    </row>
    <row r="98836">
      <c r="A98836" s="1" t="n">
        <v>98834</v>
      </c>
      <c r="B98836" t="inlineStr">
        <is>
          <t>gzl</t>
        </is>
      </c>
      <c r="C98836" t="n">
        <v>4</v>
      </c>
      <c r="D98836" t="inlineStr">
        <is>
          <t>{'gzl', 'gzl-server', 'calc-gzl'}</t>
        </is>
      </c>
    </row>
    <row r="98837">
      <c r="A98837" s="1" t="n">
        <v>98835</v>
      </c>
      <c r="B98837" t="inlineStr">
        <is>
          <t>ospec</t>
        </is>
      </c>
      <c r="C98837" t="n">
        <v>4</v>
      </c>
      <c r="D98837" t="inlineStr">
        <is>
          <t>{'@types~ospec', '@tivac~ospec', 'bs-ospec'}</t>
        </is>
      </c>
    </row>
    <row r="98838">
      <c r="A98838" s="1" t="n">
        <v>98836</v>
      </c>
      <c r="B98838" t="inlineStr">
        <is>
          <t>narumincho</t>
        </is>
      </c>
      <c r="C98838" t="n">
        <v>4</v>
      </c>
      <c r="D98838" t="inlineStr">
        <is>
          <t>{'@narumincho~gen', '@narumincho~type', '@narumincho~rust_js_ts_gen'}</t>
        </is>
      </c>
    </row>
    <row r="98839">
      <c r="A98839" s="1" t="n">
        <v>98837</v>
      </c>
      <c r="B98839" t="inlineStr">
        <is>
          <t>wtv</t>
        </is>
      </c>
      <c r="C98839" t="n">
        <v>4</v>
      </c>
      <c r="D98839" t="inlineStr">
        <is>
          <t>{'wtv-r3-space-engine', 'wtv-mediaserver-api', '@filipigustavo~cli-wtv'}</t>
        </is>
      </c>
    </row>
    <row r="98840">
      <c r="A98840" s="1" t="n">
        <v>98838</v>
      </c>
      <c r="B98840" t="inlineStr">
        <is>
          <t>hipolito</t>
        </is>
      </c>
      <c r="C98840" t="n">
        <v>4</v>
      </c>
      <c r="D98840" t="inlineStr">
        <is>
          <t>{'hipolito-framework', 'hipolito-loader', 'hipolito-common'}</t>
        </is>
      </c>
    </row>
    <row r="98841">
      <c r="A98841" s="1" t="n">
        <v>98839</v>
      </c>
      <c r="B98841" t="inlineStr">
        <is>
          <t>bartekbp</t>
        </is>
      </c>
      <c r="C98841" t="n">
        <v>4</v>
      </c>
      <c r="D98841" t="inlineStr">
        <is>
          <t>{'com.github.bartekbp.liferay-ddmtool', '@bartekbp~typescript-checkstyle', '@bartekbp~regex-checkstyle'}</t>
        </is>
      </c>
    </row>
    <row r="98842">
      <c r="A98842" s="1" t="n">
        <v>98840</v>
      </c>
      <c r="B98842" t="inlineStr">
        <is>
          <t>ttecnologia</t>
        </is>
      </c>
      <c r="C98842" t="n">
        <v>4</v>
      </c>
      <c r="D98842" t="inlineStr">
        <is>
          <t>{'@r2ttecnologia~logger', '@r2ttecnologia~ses-history', '@r2ttecnologia~sam'}</t>
        </is>
      </c>
    </row>
    <row r="98843">
      <c r="A98843" s="1" t="n">
        <v>98841</v>
      </c>
      <c r="B98843" t="inlineStr">
        <is>
          <t>nzx</t>
        </is>
      </c>
      <c r="C98843" t="n">
        <v>4</v>
      </c>
      <c r="D98843" t="inlineStr">
        <is>
          <t>{'nzx-form', 'ob-anzx-fabricapis-pb', 'nzx-data-table'}</t>
        </is>
      </c>
    </row>
    <row r="98844">
      <c r="A98844" s="1" t="n">
        <v>98842</v>
      </c>
      <c r="B98844" t="inlineStr">
        <is>
          <t>joshadams</t>
        </is>
      </c>
      <c r="C98844" t="n">
        <v>4</v>
      </c>
      <c r="D98844" t="inlineStr">
        <is>
          <t>{'@joshadams~inputjs', '@joshadams~context-menu.js', '@joshadams~treejs'}</t>
        </is>
      </c>
    </row>
    <row r="98845">
      <c r="A98845" s="1" t="n">
        <v>98843</v>
      </c>
      <c r="B98845" t="inlineStr">
        <is>
          <t>loginas</t>
        </is>
      </c>
      <c r="C98845" t="n">
        <v>4</v>
      </c>
      <c r="D98845" t="inlineStr">
        <is>
          <t>{'django-loginas', '@unikka~loginas-api', 'niteoweb-loginas'}</t>
        </is>
      </c>
    </row>
    <row r="98846">
      <c r="A98846" s="1" t="n">
        <v>98844</v>
      </c>
      <c r="B98846" t="inlineStr">
        <is>
          <t>rad2</t>
        </is>
      </c>
      <c r="C98846" t="n">
        <v>4</v>
      </c>
      <c r="D98846" t="inlineStr">
        <is>
          <t>{'rad2deg', '@stdlib~math-base-special-rad2deg', 'compute-rad2deg'}</t>
        </is>
      </c>
    </row>
    <row r="98847">
      <c r="A98847" s="1" t="n">
        <v>98845</v>
      </c>
      <c r="B98847" t="inlineStr">
        <is>
          <t>minota</t>
        </is>
      </c>
      <c r="C98847" t="n">
        <v>4</v>
      </c>
      <c r="D98847" t="inlineStr">
        <is>
          <t>{'minota-storage', 'minota-cli', 'minota-server'}</t>
        </is>
      </c>
    </row>
    <row r="98848">
      <c r="A98848" s="1" t="n">
        <v>98846</v>
      </c>
      <c r="B98848" t="inlineStr">
        <is>
          <t>rpaframework</t>
        </is>
      </c>
      <c r="C98848" t="n">
        <v>4</v>
      </c>
      <c r="D98848" t="inlineStr">
        <is>
          <t>{'rpaframework-core', 'rpaframework-pdf', 'rpaframework-recognition'}</t>
        </is>
      </c>
    </row>
    <row r="98849">
      <c r="A98849" s="1" t="n">
        <v>98847</v>
      </c>
      <c r="B98849" t="inlineStr">
        <is>
          <t>beejs</t>
        </is>
      </c>
      <c r="C98849" t="n">
        <v>4</v>
      </c>
      <c r="D98849" t="inlineStr">
        <is>
          <t>{'beejs-ssr-vue', 'beejs-cli', 'beejs'}</t>
        </is>
      </c>
    </row>
    <row r="98850">
      <c r="A98850" s="1" t="n">
        <v>98848</v>
      </c>
      <c r="B98850" t="inlineStr">
        <is>
          <t>rayat69</t>
        </is>
      </c>
      <c r="C98850" t="n">
        <v>4</v>
      </c>
      <c r="D98850" t="inlineStr">
        <is>
          <t>{'@rayat69~navbar-library', '@rayat69~react-utilities', '@rayat69~react-auth-hooks'}</t>
        </is>
      </c>
    </row>
    <row r="98851">
      <c r="A98851" s="1" t="n">
        <v>98849</v>
      </c>
      <c r="B98851" t="inlineStr">
        <is>
          <t>kao2</t>
        </is>
      </c>
      <c r="C98851" t="n">
        <v>4</v>
      </c>
      <c r="D98851" t="inlineStr">
        <is>
          <t>{'kao2-0856', 'kao2', 'kao2-a'}</t>
        </is>
      </c>
    </row>
    <row r="98852">
      <c r="A98852" s="1" t="n">
        <v>98850</v>
      </c>
      <c r="B98852" t="inlineStr">
        <is>
          <t>zeg</t>
        </is>
      </c>
      <c r="C98852" t="n">
        <v>4</v>
      </c>
      <c r="D98852" t="inlineStr">
        <is>
          <t>{'zeg-engine', 'zeg', 'zegapaiz'}</t>
        </is>
      </c>
    </row>
    <row r="98853">
      <c r="A98853" s="1" t="n">
        <v>98851</v>
      </c>
      <c r="B98853" t="inlineStr">
        <is>
          <t>hugoai</t>
        </is>
      </c>
      <c r="C98853" t="n">
        <v>4</v>
      </c>
      <c r="D98853" t="inlineStr">
        <is>
          <t>{'@hugoai~draft-js-utils', '@hugoai~draft-js-export-markdown', '@hugoai~draft-js-import-element'}</t>
        </is>
      </c>
    </row>
    <row r="98854">
      <c r="A98854" s="1" t="n">
        <v>98852</v>
      </c>
      <c r="B98854" t="inlineStr">
        <is>
          <t>angularsdk</t>
        </is>
      </c>
      <c r="C98854" t="n">
        <v>4</v>
      </c>
      <c r="D98854" t="inlineStr">
        <is>
          <t>{'resul-angularsdk-utf', 'resul-angularsdk-rr', 'angularsdk-testing'}</t>
        </is>
      </c>
    </row>
    <row r="98855">
      <c r="A98855" s="1" t="n">
        <v>98853</v>
      </c>
      <c r="B98855" t="inlineStr">
        <is>
          <t>billomat</t>
        </is>
      </c>
      <c r="C98855" t="n">
        <v>4</v>
      </c>
      <c r="D98855" t="inlineStr">
        <is>
          <t>{'billomat', 'billomat-ts', 'python-billomat'}</t>
        </is>
      </c>
    </row>
    <row r="98856">
      <c r="A98856" s="1" t="n">
        <v>98854</v>
      </c>
      <c r="B98856" t="inlineStr">
        <is>
          <t>lsdlschema</t>
        </is>
      </c>
      <c r="C98856" t="n">
        <v>4</v>
      </c>
      <c r="D98856" t="inlineStr">
        <is>
          <t>{'@schemastore~lsdlschema-0.7', '@schemastore~lsdlschema-1.0', '@schemastore~lsdlschema-2.0'}</t>
        </is>
      </c>
    </row>
    <row r="98857">
      <c r="A98857" s="1" t="n">
        <v>98855</v>
      </c>
      <c r="B98857" t="inlineStr">
        <is>
          <t>klab</t>
        </is>
      </c>
      <c r="C98857" t="n">
        <v>4</v>
      </c>
      <c r="D98857" t="inlineStr">
        <is>
          <t>{'klab', 'klab-autotime', 'klab-cli'}</t>
        </is>
      </c>
    </row>
    <row r="98858">
      <c r="A98858" s="1" t="n">
        <v>98856</v>
      </c>
      <c r="B98858" t="inlineStr">
        <is>
          <t>caretaker</t>
        </is>
      </c>
      <c r="C98858" t="n">
        <v>4</v>
      </c>
      <c r="D98858" t="inlineStr">
        <is>
          <t>{'@relekang~caretaker', '@natlibfi~aleph-record-caretaker', 'caretaker-in-a-project-house'}</t>
        </is>
      </c>
    </row>
    <row r="98859">
      <c r="A98859" s="1" t="n">
        <v>98857</v>
      </c>
      <c r="B98859" t="inlineStr">
        <is>
          <t>scottyfillups</t>
        </is>
      </c>
      <c r="C98859" t="n">
        <v>4</v>
      </c>
      <c r="D98859" t="inlineStr">
        <is>
          <t>{'@scottyfillups~hello-world', '@scottyfillups~catbox-s3', '@scottyfillups~react-tweet'}</t>
        </is>
      </c>
    </row>
    <row r="98860">
      <c r="A98860" s="1" t="n">
        <v>98858</v>
      </c>
      <c r="B98860" t="inlineStr">
        <is>
          <t>arcsoft</t>
        </is>
      </c>
      <c r="C98860" t="n">
        <v>4</v>
      </c>
      <c r="D98860" t="inlineStr">
        <is>
          <t>{'arcsoft-facepro', 'arcsoft-idcard', 'arcsoft-face'}</t>
        </is>
      </c>
    </row>
    <row r="98861">
      <c r="A98861" s="1" t="n">
        <v>98859</v>
      </c>
      <c r="B98861" t="inlineStr">
        <is>
          <t>pbv</t>
        </is>
      </c>
      <c r="C98861" t="n">
        <v>4</v>
      </c>
      <c r="D98861" t="inlineStr">
        <is>
          <t>{'@speakapbv~dough-rte', '@speakapbv~dough-extended-components-for-speakap', '@speakapbv~dough-component-library-tokens'}</t>
        </is>
      </c>
    </row>
    <row r="98862">
      <c r="A98862" s="1" t="n">
        <v>98860</v>
      </c>
      <c r="B98862" t="inlineStr">
        <is>
          <t>speakapbv</t>
        </is>
      </c>
      <c r="C98862" t="n">
        <v>4</v>
      </c>
      <c r="D98862" t="inlineStr">
        <is>
          <t>{'@speakapbv~dough-rte', '@speakapbv~dough-extended-components-for-speakap', '@speakapbv~dough-component-library-tokens'}</t>
        </is>
      </c>
    </row>
    <row r="98863">
      <c r="A98863" s="1" t="n">
        <v>98861</v>
      </c>
      <c r="B98863" t="inlineStr">
        <is>
          <t>steves</t>
        </is>
      </c>
      <c r="C98863" t="n">
        <v>4</v>
      </c>
      <c r="D98863" t="inlineStr">
        <is>
          <t>{'generator-steves-node', 'guilhermesteves', '@stevescruz~task-master'}</t>
        </is>
      </c>
    </row>
    <row r="98864">
      <c r="A98864" s="1" t="n">
        <v>98862</v>
      </c>
      <c r="B98864" t="inlineStr">
        <is>
          <t>stex</t>
        </is>
      </c>
      <c r="C98864" t="n">
        <v>4</v>
      </c>
      <c r="D98864" t="inlineStr">
        <is>
          <t>{'qlik-stex', 'stex', 'stex-client'}</t>
        </is>
      </c>
    </row>
    <row r="98865">
      <c r="A98865" s="1" t="n">
        <v>98863</v>
      </c>
      <c r="B98865" t="inlineStr">
        <is>
          <t>maguca</t>
        </is>
      </c>
      <c r="C98865" t="n">
        <v>4</v>
      </c>
      <c r="D98865" t="inlineStr">
        <is>
          <t>{'@miguel_maguca~phoenix-builder', '@miguel_maguca~phoenix', '@miguel_maguca~phoenix-text'}</t>
        </is>
      </c>
    </row>
    <row r="98866">
      <c r="A98866" s="1" t="n">
        <v>98864</v>
      </c>
      <c r="B98866" t="inlineStr">
        <is>
          <t>rlist</t>
        </is>
      </c>
      <c r="C98866" t="n">
        <v>4</v>
      </c>
      <c r="D98866" t="inlineStr">
        <is>
          <t>{'rlist', '@gitpad~rlist-view', 'rlist-view'}</t>
        </is>
      </c>
    </row>
    <row r="98867">
      <c r="A98867" s="1" t="n">
        <v>98865</v>
      </c>
      <c r="B98867" t="inlineStr">
        <is>
          <t>checkjs</t>
        </is>
      </c>
      <c r="C98867" t="n">
        <v>4</v>
      </c>
      <c r="D98867" t="inlineStr">
        <is>
          <t>{'checkjs-vomvo', 'checkjs', 'tsc-checkjs'}</t>
        </is>
      </c>
    </row>
    <row r="98868">
      <c r="A98868" s="1" t="n">
        <v>98866</v>
      </c>
      <c r="B98868" t="inlineStr">
        <is>
          <t>proui</t>
        </is>
      </c>
      <c r="C98868" t="n">
        <v>4</v>
      </c>
      <c r="D98868" t="inlineStr">
        <is>
          <t>{'proui-extension', 'ProUI-Utils', 'proui'}</t>
        </is>
      </c>
    </row>
    <row r="98869">
      <c r="A98869" s="1" t="n">
        <v>98867</v>
      </c>
      <c r="B98869" t="inlineStr">
        <is>
          <t>antigen</t>
        </is>
      </c>
      <c r="C98869" t="n">
        <v>4</v>
      </c>
      <c r="D98869" t="inlineStr">
        <is>
          <t>{'avantigen-vtex-boilerplate', 'zen-antigen', 'antigen'}</t>
        </is>
      </c>
    </row>
    <row r="98870">
      <c r="A98870" s="1" t="n">
        <v>98868</v>
      </c>
      <c r="B98870" t="inlineStr">
        <is>
          <t>sirclo</t>
        </is>
      </c>
      <c r="C98870" t="n">
        <v>4</v>
      </c>
      <c r="D98870" t="inlineStr">
        <is>
          <t>{'sirclo-ui-demo-snt', 'sirclo-ui-demo1', '@sirclo~nexus'}</t>
        </is>
      </c>
    </row>
    <row r="98871">
      <c r="A98871" s="1" t="n">
        <v>98869</v>
      </c>
      <c r="B98871" t="inlineStr">
        <is>
          <t>taser</t>
        </is>
      </c>
      <c r="C98871" t="n">
        <v>4</v>
      </c>
      <c r="D98871" t="inlineStr">
        <is>
          <t>{'taser-starter', 'taser-v2', 'taser.js'}</t>
        </is>
      </c>
    </row>
    <row r="98872">
      <c r="A98872" s="1" t="n">
        <v>98870</v>
      </c>
      <c r="B98872" t="inlineStr">
        <is>
          <t>jupl</t>
        </is>
      </c>
      <c r="C98872" t="n">
        <v>4</v>
      </c>
      <c r="D98872" t="inlineStr">
        <is>
          <t>{'@jupl~ts', '@jupl~gatsby-source-kentico-cloud', 'eslint-config-jupl'}</t>
        </is>
      </c>
    </row>
    <row r="98873">
      <c r="A98873" s="1" t="n">
        <v>98871</v>
      </c>
      <c r="B98873" t="inlineStr">
        <is>
          <t>wenger</t>
        </is>
      </c>
      <c r="C98873" t="n">
        <v>4</v>
      </c>
      <c r="D98873" t="inlineStr">
        <is>
          <t>{'mattbeiswenger', 'jswenger', '@wengerp~simple_doplo_solver'}</t>
        </is>
      </c>
    </row>
    <row r="98874">
      <c r="A98874" s="1" t="n">
        <v>98872</v>
      </c>
      <c r="B98874" t="inlineStr">
        <is>
          <t>plasticity</t>
        </is>
      </c>
      <c r="C98874" t="n">
        <v>4</v>
      </c>
      <c r="D98874" t="inlineStr">
        <is>
          <t>{'plasticity', 'plasticity-ai', '@plasticity~coldbrew'}</t>
        </is>
      </c>
    </row>
    <row r="98875">
      <c r="A98875" s="1" t="n">
        <v>98873</v>
      </c>
      <c r="B98875" t="inlineStr">
        <is>
          <t>strictsoftware</t>
        </is>
      </c>
      <c r="C98875" t="n">
        <v>4</v>
      </c>
      <c r="D98875" t="inlineStr">
        <is>
          <t>{'@strictsoftware~fetch', '@strictsoftware~typedoc-plugin-monorepo', '@strictsoftware~codesandbox-types-test'}</t>
        </is>
      </c>
    </row>
    <row r="98876">
      <c r="A98876" s="1" t="n">
        <v>98874</v>
      </c>
      <c r="B98876" t="inlineStr">
        <is>
          <t>nbean</t>
        </is>
      </c>
      <c r="C98876" t="n">
        <v>4</v>
      </c>
      <c r="D98876" t="inlineStr">
        <is>
          <t>{'nbean-user', 'nbean', 'nbean-directory'}</t>
        </is>
      </c>
    </row>
    <row r="98877">
      <c r="A98877" s="1" t="n">
        <v>98875</v>
      </c>
      <c r="B98877" t="inlineStr">
        <is>
          <t>fleetbase</t>
        </is>
      </c>
      <c r="C98877" t="n">
        <v>4</v>
      </c>
      <c r="D98877" t="inlineStr">
        <is>
          <t>{'@fleetbase~sdk', 'fleetbase-react-ui', '@fleetbase~storefront'}</t>
        </is>
      </c>
    </row>
    <row r="98878">
      <c r="A98878" s="1" t="n">
        <v>98876</v>
      </c>
      <c r="B98878" t="inlineStr">
        <is>
          <t>ehbox</t>
        </is>
      </c>
      <c r="C98878" t="n">
        <v>4</v>
      </c>
      <c r="D98878" t="inlineStr">
        <is>
          <t>{'ehbox-service-template', 'ehbox-core-services', 'ehbox-service-template-mac'}</t>
        </is>
      </c>
    </row>
    <row r="98879">
      <c r="A98879" s="1" t="n">
        <v>98877</v>
      </c>
      <c r="B98879" t="inlineStr">
        <is>
          <t>swproxy</t>
        </is>
      </c>
      <c r="C98879" t="n">
        <v>4</v>
      </c>
      <c r="D98879" t="inlineStr">
        <is>
          <t>{'swproxy-mod-rewrite', 'generator-swproxy-mod', 'swproxy-mod'}</t>
        </is>
      </c>
    </row>
    <row r="98880">
      <c r="A98880" s="1" t="n">
        <v>98878</v>
      </c>
      <c r="B98880" t="inlineStr">
        <is>
          <t>hukamnama</t>
        </is>
      </c>
      <c r="C98880" t="n">
        <v>4</v>
      </c>
      <c r="D98880" t="inlineStr">
        <is>
          <t>{'hukamnama', 'hukamnama-json', '@wcd~mbaljeetsingh.daily-hukamnama-web-component'}</t>
        </is>
      </c>
    </row>
    <row r="98881">
      <c r="A98881" s="1" t="n">
        <v>98879</v>
      </c>
      <c r="B98881" t="inlineStr">
        <is>
          <t>yldio</t>
        </is>
      </c>
      <c r="C98881" t="n">
        <v>4</v>
      </c>
      <c r="D98881" t="inlineStr">
        <is>
          <t>{'@yldio~oss-stats', '@yldio~react-native-template-ts', '@yldio~react-native-template-js'}</t>
        </is>
      </c>
    </row>
    <row r="98882">
      <c r="A98882" s="1" t="n">
        <v>98880</v>
      </c>
      <c r="B98882" t="inlineStr">
        <is>
          <t>servicecontainer</t>
        </is>
      </c>
      <c r="C98882" t="n">
        <v>4</v>
      </c>
      <c r="D98882" t="inlineStr">
        <is>
          <t>{'vue-servicecontainer', 'servicecontainer', 'python-servicecontainer'}</t>
        </is>
      </c>
    </row>
    <row r="98883">
      <c r="A98883" s="1" t="n">
        <v>98881</v>
      </c>
      <c r="B98883" t="inlineStr">
        <is>
          <t>spritify</t>
        </is>
      </c>
      <c r="C98883" t="n">
        <v>4</v>
      </c>
      <c r="D98883" t="inlineStr">
        <is>
          <t>{'grunt-soundasleep-spritify', 'spritify', 'grunt-contrib-spritify'}</t>
        </is>
      </c>
    </row>
    <row r="98884">
      <c r="A98884" s="1" t="n">
        <v>98882</v>
      </c>
      <c r="B98884" t="inlineStr">
        <is>
          <t>miop</t>
        </is>
      </c>
      <c r="C98884" t="n">
        <v>4</v>
      </c>
      <c r="D98884" t="inlineStr">
        <is>
          <t>{'@miop~rev', '@miop~element-area-data', '@miop~china-area-data'}</t>
        </is>
      </c>
    </row>
    <row r="98885">
      <c r="A98885" s="1" t="n">
        <v>98883</v>
      </c>
      <c r="B98885" t="inlineStr">
        <is>
          <t>greenworks</t>
        </is>
      </c>
      <c r="C98885" t="n">
        <v>4</v>
      </c>
      <c r="D98885" t="inlineStr">
        <is>
          <t>{'greenworks', '@cyn~greenworks', '@efc~plugin-efc-greenworks'}</t>
        </is>
      </c>
    </row>
    <row r="98886">
      <c r="A98886" s="1" t="n">
        <v>98884</v>
      </c>
      <c r="B98886" t="inlineStr">
        <is>
          <t>bristle</t>
        </is>
      </c>
      <c r="C98886" t="n">
        <v>4</v>
      </c>
      <c r="D98886" t="inlineStr">
        <is>
          <t>{'bristlegrass', 'bristlerouter', 'bristlejs'}</t>
        </is>
      </c>
    </row>
    <row r="98887">
      <c r="A98887" s="1" t="n">
        <v>98885</v>
      </c>
      <c r="B98887" t="inlineStr">
        <is>
          <t>wbdv</t>
        </is>
      </c>
      <c r="C98887" t="n">
        <v>4</v>
      </c>
      <c r="D98887" t="inlineStr">
        <is>
          <t>{'ulysses-wbdv', 'wbdv_lib1', 'wbdv'}</t>
        </is>
      </c>
    </row>
    <row r="98888">
      <c r="A98888" s="1" t="n">
        <v>98886</v>
      </c>
      <c r="B98888" t="inlineStr">
        <is>
          <t>hackycy</t>
        </is>
      </c>
      <c r="C98888" t="n">
        <v>4</v>
      </c>
      <c r="D98888" t="inlineStr">
        <is>
          <t>{'@hackycy~egg-bull', '@hackycy~egg-typeorm', '@hackycy~egg-class-validator'}</t>
        </is>
      </c>
    </row>
    <row r="98889">
      <c r="A98889" s="1" t="n">
        <v>98887</v>
      </c>
      <c r="B98889" t="inlineStr">
        <is>
          <t>xiaoqing</t>
        </is>
      </c>
      <c r="C98889" t="n">
        <v>4</v>
      </c>
      <c r="D98889" t="inlineStr">
        <is>
          <t>{'xiaoqing-demo', 'xiaoqing', 'use_xiaoqing'}</t>
        </is>
      </c>
    </row>
    <row r="98890">
      <c r="A98890" s="1" t="n">
        <v>98888</v>
      </c>
      <c r="B98890" t="inlineStr">
        <is>
          <t>dhir</t>
        </is>
      </c>
      <c r="C98890" t="n">
        <v>4</v>
      </c>
      <c r="D98890" t="inlineStr">
        <is>
          <t>{'dhiru-test-ng2-smart-table', '@dhirusarania~consol', 'dhirulib'}</t>
        </is>
      </c>
    </row>
    <row r="98891">
      <c r="A98891" s="1" t="n">
        <v>98889</v>
      </c>
      <c r="B98891" t="inlineStr">
        <is>
          <t>sote</t>
        </is>
      </c>
      <c r="C98891" t="n">
        <v>4</v>
      </c>
      <c r="D98891" t="inlineStr">
        <is>
          <t>{'@paulpopat~sote', 'soteapi-client', 'sote'}</t>
        </is>
      </c>
    </row>
    <row r="98892">
      <c r="A98892" s="1" t="n">
        <v>98890</v>
      </c>
      <c r="B98892" t="inlineStr">
        <is>
          <t>vinswap</t>
        </is>
      </c>
      <c r="C98892" t="n">
        <v>4</v>
      </c>
      <c r="D98892" t="inlineStr">
        <is>
          <t>{'@vinswap~eslint-config-vin', 'vinswap-toolkit', '@vinswap~uikit'}</t>
        </is>
      </c>
    </row>
    <row r="98893">
      <c r="A98893" s="1" t="n">
        <v>98891</v>
      </c>
      <c r="B98893" t="inlineStr">
        <is>
          <t>wando</t>
        </is>
      </c>
      <c r="C98893" t="n">
        <v>4</v>
      </c>
      <c r="D98893" t="inlineStr">
        <is>
          <t>{'lwando', 'wandounpmaqa', 'lwando-core'}</t>
        </is>
      </c>
    </row>
    <row r="98894">
      <c r="A98894" s="1" t="n">
        <v>98892</v>
      </c>
      <c r="B98894" t="inlineStr">
        <is>
          <t>callfromweb</t>
        </is>
      </c>
      <c r="C98894" t="n">
        <v>4</v>
      </c>
      <c r="D98894" t="inlineStr">
        <is>
          <t>{'@callfromweb~configs', '@callfromweb~styles', '@callfromweb~scripts'}</t>
        </is>
      </c>
    </row>
    <row r="98895">
      <c r="A98895" s="1" t="n">
        <v>98893</v>
      </c>
      <c r="B98895" t="inlineStr">
        <is>
          <t>superyq</t>
        </is>
      </c>
      <c r="C98895" t="n">
        <v>4</v>
      </c>
      <c r="D98895" t="inlineStr">
        <is>
          <t>{'@superyq~npm-test', 'superyq-npm-demo', 'superyq-userbox'}</t>
        </is>
      </c>
    </row>
    <row r="98896">
      <c r="A98896" s="1" t="n">
        <v>98894</v>
      </c>
      <c r="B98896" t="inlineStr">
        <is>
          <t>cowling</t>
        </is>
      </c>
      <c r="C98896" t="n">
        <v>4</v>
      </c>
      <c r="D98896" t="inlineStr">
        <is>
          <t>{'@cowlingj~products-api', '@cowlingj~generator-ecommerce-backend-service', '@cowlingj~events-api'}</t>
        </is>
      </c>
    </row>
    <row r="98897">
      <c r="A98897" s="1" t="n">
        <v>98895</v>
      </c>
      <c r="B98897" t="inlineStr">
        <is>
          <t>cowlingj</t>
        </is>
      </c>
      <c r="C98897" t="n">
        <v>4</v>
      </c>
      <c r="D98897" t="inlineStr">
        <is>
          <t>{'@cowlingj~products-api', '@cowlingj~generator-ecommerce-backend-service', '@cowlingj~events-api'}</t>
        </is>
      </c>
    </row>
    <row r="98898">
      <c r="A98898" s="1" t="n">
        <v>98896</v>
      </c>
      <c r="B98898" t="inlineStr">
        <is>
          <t>ambrosio</t>
        </is>
      </c>
      <c r="C98898" t="n">
        <v>4</v>
      </c>
      <c r="D98898" t="inlineStr">
        <is>
          <t>{'design-system-ambrosio', 'components-ambrosio', 'ambrosio'}</t>
        </is>
      </c>
    </row>
    <row r="98899">
      <c r="A98899" s="1" t="n">
        <v>98897</v>
      </c>
      <c r="B98899" t="inlineStr">
        <is>
          <t>braincloud</t>
        </is>
      </c>
      <c r="C98899" t="n">
        <v>4</v>
      </c>
      <c r="D98899" t="inlineStr">
        <is>
          <t>{'braincloud-react', 'braincloud-node', 'braincloud'}</t>
        </is>
      </c>
    </row>
    <row r="98900">
      <c r="A98900" s="1" t="n">
        <v>98898</v>
      </c>
      <c r="B98900" t="inlineStr">
        <is>
          <t>flowblocks</t>
        </is>
      </c>
      <c r="C98900" t="n">
        <v>4</v>
      </c>
      <c r="D98900" t="inlineStr">
        <is>
          <t>{'flowblocks-designer', 'flowblocks-icons', 'flowblocks-ui-toolbar'}</t>
        </is>
      </c>
    </row>
    <row r="98901">
      <c r="A98901" s="1" t="n">
        <v>98899</v>
      </c>
      <c r="B98901" t="inlineStr">
        <is>
          <t>avp</t>
        </is>
      </c>
      <c r="C98901" t="n">
        <v>4</v>
      </c>
      <c r="D98901" t="inlineStr">
        <is>
          <t>{'@nollavpat~form-template', 'd3-avp', '@rostyslavp~common'}</t>
        </is>
      </c>
    </row>
    <row r="98902">
      <c r="A98902" s="1" t="n">
        <v>98900</v>
      </c>
      <c r="B98902" t="inlineStr">
        <is>
          <t>nappr</t>
        </is>
      </c>
      <c r="C98902" t="n">
        <v>4</v>
      </c>
      <c r="D98902" t="inlineStr">
        <is>
          <t>{'@nappr~nappr-core', '@nappr~nappr-styles', '@nappr~nappr-firebase-auth'}</t>
        </is>
      </c>
    </row>
    <row r="98903">
      <c r="A98903" s="1" t="n">
        <v>98901</v>
      </c>
      <c r="B98903" t="inlineStr">
        <is>
          <t>rescueshelter</t>
        </is>
      </c>
      <c r="C98903" t="n">
        <v>4</v>
      </c>
      <c r="D98903" t="inlineStr">
        <is>
          <t>{'rescueshelter.core', 'rescueshelter.services', 'rescueshelter'}</t>
        </is>
      </c>
    </row>
    <row r="98904">
      <c r="A98904" s="1" t="n">
        <v>98902</v>
      </c>
      <c r="B98904" t="inlineStr">
        <is>
          <t>hogs</t>
        </is>
      </c>
      <c r="C98904" t="n">
        <v>4</v>
      </c>
      <c r="D98904" t="inlineStr">
        <is>
          <t>{'space-hogs', '@hogssys~bundler', '@hogssys~docker-util'}</t>
        </is>
      </c>
    </row>
    <row r="98905">
      <c r="A98905" s="1" t="n">
        <v>98903</v>
      </c>
      <c r="B98905" t="inlineStr">
        <is>
          <t>hecotest</t>
        </is>
      </c>
      <c r="C98905" t="n">
        <v>4</v>
      </c>
      <c r="D98905" t="inlineStr">
        <is>
          <t>{'pkcswap_hecotest-sdk', 'bdswap_pipi-hecotest-sdk', 'pipi-hecotest-sdk'}</t>
        </is>
      </c>
    </row>
    <row r="98906">
      <c r="A98906" s="1" t="n">
        <v>98904</v>
      </c>
      <c r="B98906" t="inlineStr">
        <is>
          <t>gribiwe</t>
        </is>
      </c>
      <c r="C98906" t="n">
        <v>4</v>
      </c>
      <c r="D98906" t="inlineStr">
        <is>
          <t>{'@gribiwe-com~gribiwe-lib', '@gribiwe-com~gribiwe-demo-lib', 'gribiwe-lib'}</t>
        </is>
      </c>
    </row>
    <row r="98907">
      <c r="A98907" s="1" t="n">
        <v>98905</v>
      </c>
      <c r="B98907" t="inlineStr">
        <is>
          <t>golia</t>
        </is>
      </c>
      <c r="C98907" t="n">
        <v>4</v>
      </c>
      <c r="D98907" t="inlineStr">
        <is>
          <t>{'figolia', 'golia-react', 'golia-fe'}</t>
        </is>
      </c>
    </row>
    <row r="98908">
      <c r="A98908" s="1" t="n">
        <v>98906</v>
      </c>
      <c r="B98908" t="inlineStr">
        <is>
          <t>markey</t>
        </is>
      </c>
      <c r="C98908" t="n">
        <v>4</v>
      </c>
      <c r="D98908" t="inlineStr">
        <is>
          <t>{'markey', 'keys_markeycheng', 'markey-npm-test'}</t>
        </is>
      </c>
    </row>
    <row r="98909">
      <c r="A98909" s="1" t="n">
        <v>98907</v>
      </c>
      <c r="B98909" t="inlineStr">
        <is>
          <t>insanity</t>
        </is>
      </c>
      <c r="C98909" t="n">
        <v>4</v>
      </c>
      <c r="D98909" t="inlineStr">
        <is>
          <t>{'@callbackinsanity~node.flow', 'binsanity', 'insanity'}</t>
        </is>
      </c>
    </row>
    <row r="98910">
      <c r="A98910" s="1" t="n">
        <v>98908</v>
      </c>
      <c r="B98910" t="inlineStr">
        <is>
          <t>onemedia</t>
        </is>
      </c>
      <c r="C98910" t="n">
        <v>4</v>
      </c>
      <c r="D98910" t="inlineStr">
        <is>
          <t>{'@onemedia~data-resolvers', '@onemedia~national-rail-data-module', '@onemedia~build-tools'}</t>
        </is>
      </c>
    </row>
    <row r="98911">
      <c r="A98911" s="1" t="n">
        <v>98909</v>
      </c>
      <c r="B98911" t="inlineStr">
        <is>
          <t>gixng</t>
        </is>
      </c>
      <c r="C98911" t="n">
        <v>4</v>
      </c>
      <c r="D98911" t="inlineStr">
        <is>
          <t>{'gixng-dt2age', 'gixng-buttons', 'gixng-translating'}</t>
        </is>
      </c>
    </row>
    <row r="98912">
      <c r="A98912" s="1" t="n">
        <v>98910</v>
      </c>
      <c r="B98912" t="inlineStr">
        <is>
          <t>konect</t>
        </is>
      </c>
      <c r="C98912" t="n">
        <v>4</v>
      </c>
      <c r="D98912" t="inlineStr">
        <is>
          <t>{'konecty-node-red-server', 'node-red-contrib-konecty', '@konecty~node-red-contrib-d3-array'}</t>
        </is>
      </c>
    </row>
    <row r="98913">
      <c r="A98913" s="1" t="n">
        <v>98911</v>
      </c>
      <c r="B98913" t="inlineStr">
        <is>
          <t>effectcomposer</t>
        </is>
      </c>
      <c r="C98913" t="n">
        <v>4</v>
      </c>
      <c r="D98913" t="inlineStr">
        <is>
          <t>{'three-effectcomposer-es6', '@johh~three-effectcomposer', 'three-effectcomposer-transparent'}</t>
        </is>
      </c>
    </row>
    <row r="98914">
      <c r="A98914" s="1" t="n">
        <v>98912</v>
      </c>
      <c r="B98914" t="inlineStr">
        <is>
          <t>jeem</t>
        </is>
      </c>
      <c r="C98914" t="n">
        <v>4</v>
      </c>
      <c r="D98914" t="inlineStr">
        <is>
          <t>{'jeem-cli', 'jeem', 'jeem-core'}</t>
        </is>
      </c>
    </row>
    <row r="98915">
      <c r="A98915" s="1" t="n">
        <v>98913</v>
      </c>
      <c r="B98915" t="inlineStr">
        <is>
          <t>scub111</t>
        </is>
      </c>
      <c r="C98915" t="n">
        <v>4</v>
      </c>
      <c r="D98915" t="inlineStr">
        <is>
          <t>{'ra-scub111', 'scub111-node', 'scub111-common'}</t>
        </is>
      </c>
    </row>
    <row r="98916">
      <c r="A98916" s="1" t="n">
        <v>98914</v>
      </c>
      <c r="B98916" t="inlineStr">
        <is>
          <t>spiderifier</t>
        </is>
      </c>
      <c r="C98916" t="n">
        <v>4</v>
      </c>
      <c r="D98916" t="inlineStr">
        <is>
          <t>{'@bewithjonam~mapboxgl-spiderifier', 'react-mapbox-gl-spiderifier', 'mgl-spiderifier'}</t>
        </is>
      </c>
    </row>
    <row r="98917">
      <c r="A98917" s="1" t="n">
        <v>98915</v>
      </c>
      <c r="B98917" t="inlineStr">
        <is>
          <t>averages</t>
        </is>
      </c>
      <c r="C98917" t="n">
        <v>4</v>
      </c>
      <c r="D98917" t="inlineStr">
        <is>
          <t>{'calculating-averages', 'moving-averages', 'optimized-averages'}</t>
        </is>
      </c>
    </row>
    <row r="98918">
      <c r="A98918" s="1" t="n">
        <v>98916</v>
      </c>
      <c r="B98918" t="inlineStr">
        <is>
          <t>cudatel</t>
        </is>
      </c>
      <c r="C98918" t="n">
        <v>4</v>
      </c>
      <c r="D98918" t="inlineStr">
        <is>
          <t>{'cudatel-ajax', 'cudatel-ws-client', 'cudatel.io'}</t>
        </is>
      </c>
    </row>
    <row r="98919">
      <c r="A98919" s="1" t="n">
        <v>98917</v>
      </c>
      <c r="B98919" t="inlineStr">
        <is>
          <t>wows</t>
        </is>
      </c>
      <c r="C98919" t="n">
        <v>4</v>
      </c>
      <c r="D98919" t="inlineStr">
        <is>
          <t>{'wows-api', 'wows-shell', 'wows-api-async'}</t>
        </is>
      </c>
    </row>
    <row r="98920">
      <c r="A98920" s="1" t="n">
        <v>98918</v>
      </c>
      <c r="B98920" t="inlineStr">
        <is>
          <t>euljiro</t>
        </is>
      </c>
      <c r="C98920" t="n">
        <v>4</v>
      </c>
      <c r="D98920" t="inlineStr">
        <is>
          <t>{'@kfonts~bm-euljiro-otf', '@kfonts~bm-euljiro-10years-later', '@kfonts~bm-euljiro-10years-later-otf'}</t>
        </is>
      </c>
    </row>
    <row r="98921">
      <c r="A98921" s="1" t="n">
        <v>98919</v>
      </c>
      <c r="B98921" t="inlineStr">
        <is>
          <t>cloudq</t>
        </is>
      </c>
      <c r="C98921" t="n">
        <v>4</v>
      </c>
      <c r="D98921" t="inlineStr">
        <is>
          <t>{'cloudq-worker', 'cloudq-client', 'cloudq-consumer'}</t>
        </is>
      </c>
    </row>
    <row r="98922">
      <c r="A98922" s="1" t="n">
        <v>98920</v>
      </c>
      <c r="B98922" t="inlineStr">
        <is>
          <t>chotot</t>
        </is>
      </c>
      <c r="C98922" t="n">
        <v>4</v>
      </c>
      <c r="D98922" t="inlineStr">
        <is>
          <t>{'eslint-config-chotot', 'eslint-config-chotot-base', 'eslint-plugin-chotot'}</t>
        </is>
      </c>
    </row>
    <row r="98923">
      <c r="A98923" s="1" t="n">
        <v>98921</v>
      </c>
      <c r="B98923" t="inlineStr">
        <is>
          <t>accumulative</t>
        </is>
      </c>
      <c r="C98923" t="n">
        <v>4</v>
      </c>
      <c r="D98923" t="inlineStr">
        <is>
          <t>{'cypress-testrail-accumulative-milestone-reporter', '@rbknajera~cypress-testrail-accumulative-reporter', '@comeon~cypress-testrail-accumulative-reporter'}</t>
        </is>
      </c>
    </row>
    <row r="98924">
      <c r="A98924" s="1" t="n">
        <v>98922</v>
      </c>
      <c r="B98924" t="inlineStr">
        <is>
          <t>adsbold</t>
        </is>
      </c>
      <c r="C98924" t="n">
        <v>4</v>
      </c>
      <c r="D98924" t="inlineStr">
        <is>
          <t>{'adsbold-services', 'adsbold-rbac', 'adsbold-labelcreator'}</t>
        </is>
      </c>
    </row>
    <row r="98925">
      <c r="A98925" s="1" t="n">
        <v>98923</v>
      </c>
      <c r="B98925" t="inlineStr">
        <is>
          <t>smackdown</t>
        </is>
      </c>
      <c r="C98925" t="n">
        <v>4</v>
      </c>
      <c r="D98925" t="inlineStr">
        <is>
          <t>{'@timberio~smackdown', 'react-smackdown', 'smackdown'}</t>
        </is>
      </c>
    </row>
    <row r="98926">
      <c r="A98926" s="1" t="n">
        <v>98924</v>
      </c>
      <c r="B98926" t="inlineStr">
        <is>
          <t>crafters</t>
        </is>
      </c>
      <c r="C98926" t="n">
        <v>4</v>
      </c>
      <c r="D98926" t="inlineStr">
        <is>
          <t>{'bincrafters-envy', 'bincrafters-remove-outdated', 'bincrafters-conventions'}</t>
        </is>
      </c>
    </row>
    <row r="98927">
      <c r="A98927" s="1" t="n">
        <v>98925</v>
      </c>
      <c r="B98927" t="inlineStr">
        <is>
          <t>bincrafters</t>
        </is>
      </c>
      <c r="C98927" t="n">
        <v>4</v>
      </c>
      <c r="D98927" t="inlineStr">
        <is>
          <t>{'bincrafters-envy', 'bincrafters-remove-outdated', 'bincrafters-conventions'}</t>
        </is>
      </c>
    </row>
    <row r="98928">
      <c r="A98928" s="1" t="n">
        <v>98926</v>
      </c>
      <c r="B98928" t="inlineStr">
        <is>
          <t>sashido</t>
        </is>
      </c>
      <c r="C98928" t="n">
        <v>4</v>
      </c>
      <c r="D98928" t="inlineStr">
        <is>
          <t>{'@sashido~teachablemachine-node', 'sashido-node-parse-api', 'sashido-parse-rest-api'}</t>
        </is>
      </c>
    </row>
    <row r="98929">
      <c r="A98929" s="1" t="n">
        <v>98927</v>
      </c>
      <c r="B98929" t="inlineStr">
        <is>
          <t>componentjs</t>
        </is>
      </c>
      <c r="C98929" t="n">
        <v>4</v>
      </c>
      <c r="D98929" t="inlineStr">
        <is>
          <t>{'componentjs-tracing', 'componentjs', 'componentjs-mvc'}</t>
        </is>
      </c>
    </row>
    <row r="98930">
      <c r="A98930" s="1" t="n">
        <v>98928</v>
      </c>
      <c r="B98930" t="inlineStr">
        <is>
          <t>traning</t>
        </is>
      </c>
      <c r="C98930" t="n">
        <v>4</v>
      </c>
      <c r="D98930" t="inlineStr">
        <is>
          <t>{'node-traning', 'hp-traning-system-crud', 'primarycare-binder-traning'}</t>
        </is>
      </c>
    </row>
    <row r="98931">
      <c r="A98931" s="1" t="n">
        <v>98929</v>
      </c>
      <c r="B98931" t="inlineStr">
        <is>
          <t>zwc</t>
        </is>
      </c>
      <c r="C98931" t="n">
        <v>4</v>
      </c>
      <c r="D98931" t="inlineStr">
        <is>
          <t>{'zwc', 'react-upload-zwc', 'zwc-cli'}</t>
        </is>
      </c>
    </row>
    <row r="98932">
      <c r="A98932" s="1" t="n">
        <v>98930</v>
      </c>
      <c r="B98932" t="inlineStr">
        <is>
          <t>cabinjs</t>
        </is>
      </c>
      <c r="C98932" t="n">
        <v>4</v>
      </c>
      <c r="D98932" t="inlineStr">
        <is>
          <t>{'@cabinjs~signale', '@cabinjs~color-convert', '@cabinjs~ansi-styles'}</t>
        </is>
      </c>
    </row>
    <row r="98933">
      <c r="A98933" s="1" t="n">
        <v>98931</v>
      </c>
      <c r="B98933" t="inlineStr">
        <is>
          <t>qgb</t>
        </is>
      </c>
      <c r="C98933" t="n">
        <v>4</v>
      </c>
      <c r="D98933" t="inlineStr">
        <is>
          <t>{'qgb-cs-video', 'qgb-client-video', 'qgb-voice-chat'}</t>
        </is>
      </c>
    </row>
    <row r="98934">
      <c r="A98934" s="1" t="n">
        <v>98932</v>
      </c>
      <c r="B98934" t="inlineStr">
        <is>
          <t>spiderjs</t>
        </is>
      </c>
      <c r="C98934" t="n">
        <v>4</v>
      </c>
      <c r="D98934" t="inlineStr">
        <is>
          <t>{'spiderjs', 'spiderjs-proto', 'spiderjs-sdk'}</t>
        </is>
      </c>
    </row>
    <row r="98935">
      <c r="A98935" s="1" t="n">
        <v>98933</v>
      </c>
      <c r="B98935" t="inlineStr">
        <is>
          <t>namn</t>
        </is>
      </c>
      <c r="C98935" t="n">
        <v>4</v>
      </c>
      <c r="D98935" t="inlineStr">
        <is>
          <t>{'namnvb', 'namnlista', 'dagens-namn'}</t>
        </is>
      </c>
    </row>
    <row r="98936">
      <c r="A98936" s="1" t="n">
        <v>98934</v>
      </c>
      <c r="B98936" t="inlineStr">
        <is>
          <t>awesome5</t>
        </is>
      </c>
      <c r="C98936" t="n">
        <v>4</v>
      </c>
      <c r="D98936" t="inlineStr">
        <is>
          <t>{'font-awesome5-strip', '@pnotify~font-awesome5', 'font-awesome5'}</t>
        </is>
      </c>
    </row>
    <row r="98937">
      <c r="A98937" s="1" t="n">
        <v>98935</v>
      </c>
      <c r="B98937" t="inlineStr">
        <is>
          <t>paok</t>
        </is>
      </c>
      <c r="C98937" t="n">
        <v>4</v>
      </c>
      <c r="D98937" t="inlineStr">
        <is>
          <t>{'paoke', 'paoke.db', 'paoke.tools'}</t>
        </is>
      </c>
    </row>
    <row r="98938">
      <c r="A98938" s="1" t="n">
        <v>98936</v>
      </c>
      <c r="B98938" t="inlineStr">
        <is>
          <t>paoke</t>
        </is>
      </c>
      <c r="C98938" t="n">
        <v>4</v>
      </c>
      <c r="D98938" t="inlineStr">
        <is>
          <t>{'paoke', 'paoke.db', 'paoke.tools'}</t>
        </is>
      </c>
    </row>
    <row r="98939">
      <c r="A98939" s="1" t="n">
        <v>98937</v>
      </c>
      <c r="B98939" t="inlineStr">
        <is>
          <t>galley</t>
        </is>
      </c>
      <c r="C98939" t="n">
        <v>4</v>
      </c>
      <c r="D98939" t="inlineStr">
        <is>
          <t>{'galley', 'galley-la', 'galley-cli'}</t>
        </is>
      </c>
    </row>
    <row r="98940">
      <c r="A98940" s="1" t="n">
        <v>98938</v>
      </c>
      <c r="B98940" t="inlineStr">
        <is>
          <t>happikitsune</t>
        </is>
      </c>
      <c r="C98940" t="n">
        <v>4</v>
      </c>
      <c r="D98940" t="inlineStr">
        <is>
          <t>{'@happikitsune~nw-builder', '@happikitsune~grunt-nw-builder', '@happikitsune~prettier-config'}</t>
        </is>
      </c>
    </row>
    <row r="98941">
      <c r="A98941" s="1" t="n">
        <v>98939</v>
      </c>
      <c r="B98941" t="inlineStr">
        <is>
          <t>nehasharma</t>
        </is>
      </c>
      <c r="C98941" t="n">
        <v>4</v>
      </c>
      <c r="D98941" t="inlineStr">
        <is>
          <t>{'@nehasharma~tempconvert', '@nehasharma~mathfun', '@nehasharma~currencyconvertor'}</t>
        </is>
      </c>
    </row>
    <row r="98942">
      <c r="A98942" s="1" t="n">
        <v>98940</v>
      </c>
      <c r="B98942" t="inlineStr">
        <is>
          <t>metacritic</t>
        </is>
      </c>
      <c r="C98942" t="n">
        <v>4</v>
      </c>
      <c r="D98942" t="inlineStr">
        <is>
          <t>{'hltbmetacriticscrape', 'unofficial-metacritic', 'metacritic-scraper'}</t>
        </is>
      </c>
    </row>
    <row r="98943">
      <c r="A98943" s="1" t="n">
        <v>98941</v>
      </c>
      <c r="B98943" t="inlineStr">
        <is>
          <t>mindmaps</t>
        </is>
      </c>
      <c r="C98943" t="n">
        <v>4</v>
      </c>
      <c r="D98943" t="inlineStr">
        <is>
          <t>{'mahardika-mindmaps', '@athena-map~mindmaps', 'mindmaps'}</t>
        </is>
      </c>
    </row>
    <row r="98944">
      <c r="A98944" s="1" t="n">
        <v>98942</v>
      </c>
      <c r="B98944" t="inlineStr">
        <is>
          <t>goh</t>
        </is>
      </c>
      <c r="C98944" t="n">
        <v>4</v>
      </c>
      <c r="D98944" t="inlineStr">
        <is>
          <t>{'@squallgoh~ckeditor5-for-cupcake', 'goh', '@mahgoh~io'}</t>
        </is>
      </c>
    </row>
    <row r="98945">
      <c r="A98945" s="1" t="n">
        <v>98943</v>
      </c>
      <c r="B98945" t="inlineStr">
        <is>
          <t>sigmaott</t>
        </is>
      </c>
      <c r="C98945" t="n">
        <v>4</v>
      </c>
      <c r="D98945" t="inlineStr">
        <is>
          <t>{'@sigmaott~paginate', '@sigmaott~core', '@sigmaott~nestjs-agenda'}</t>
        </is>
      </c>
    </row>
    <row r="98946">
      <c r="A98946" s="1" t="n">
        <v>98944</v>
      </c>
      <c r="B98946" t="inlineStr">
        <is>
          <t>ai4</t>
        </is>
      </c>
      <c r="C98946" t="n">
        <v>4</v>
      </c>
      <c r="D98946" t="inlineStr">
        <is>
          <t>{'ai4drones', 'ai4bd-angular-ais', 'ai4bd-lib'}</t>
        </is>
      </c>
    </row>
    <row r="98947">
      <c r="A98947" s="1" t="n">
        <v>98945</v>
      </c>
      <c r="B98947" t="inlineStr">
        <is>
          <t>wrestler</t>
        </is>
      </c>
      <c r="C98947" t="n">
        <v>4</v>
      </c>
      <c r="D98947" t="inlineStr">
        <is>
          <t>{'django-list-wrestler', 'django-inline-wrestler', 'wrestler-cli'}</t>
        </is>
      </c>
    </row>
    <row r="98948">
      <c r="A98948" s="1" t="n">
        <v>98946</v>
      </c>
      <c r="B98948" t="inlineStr">
        <is>
          <t>genstatic</t>
        </is>
      </c>
      <c r="C98948" t="n">
        <v>4</v>
      </c>
      <c r="D98948" t="inlineStr">
        <is>
          <t>{'grunt-contrib-genstatic', 'grunt-qiguo-genstatic', 'private-grunt-contrib-genstatic'}</t>
        </is>
      </c>
    </row>
    <row r="98949">
      <c r="A98949" s="1" t="n">
        <v>98947</v>
      </c>
      <c r="B98949" t="inlineStr">
        <is>
          <t>zhangby</t>
        </is>
      </c>
      <c r="C98949" t="n">
        <v>4</v>
      </c>
      <c r="D98949" t="inlineStr">
        <is>
          <t>{'zhangby-react-icon', 'zhangby-module', 'zhangby-vue-icon'}</t>
        </is>
      </c>
    </row>
    <row r="98950">
      <c r="A98950" s="1" t="n">
        <v>98948</v>
      </c>
      <c r="B98950" t="inlineStr">
        <is>
          <t>sculpture</t>
        </is>
      </c>
      <c r="C98950" t="n">
        <v>4</v>
      </c>
      <c r="D98950" t="inlineStr">
        <is>
          <t>{'sculpture', 'sculpture-emulator-client', 'sculpture.js'}</t>
        </is>
      </c>
    </row>
    <row r="98951">
      <c r="A98951" s="1" t="n">
        <v>98949</v>
      </c>
      <c r="B98951" t="inlineStr">
        <is>
          <t>grubtech</t>
        </is>
      </c>
      <c r="C98951" t="n">
        <v>4</v>
      </c>
      <c r="D98951" t="inlineStr">
        <is>
          <t>{'grubtech-pdf-generator-2', 'grubtech-pdf-generator', 'grubtech-pdf-generator-1'}</t>
        </is>
      </c>
    </row>
    <row r="98952">
      <c r="A98952" s="1" t="n">
        <v>98950</v>
      </c>
      <c r="B98952" t="inlineStr">
        <is>
          <t>cbos</t>
        </is>
      </c>
      <c r="C98952" t="n">
        <v>4</v>
      </c>
      <c r="D98952" t="inlineStr">
        <is>
          <t>{'cbos-http-protocol', 'cbos-http-test', 'cbos-bridge'}</t>
        </is>
      </c>
    </row>
    <row r="98953">
      <c r="A98953" s="1" t="n">
        <v>98951</v>
      </c>
      <c r="B98953" t="inlineStr">
        <is>
          <t>textwrap</t>
        </is>
      </c>
      <c r="C98953" t="n">
        <v>4</v>
      </c>
      <c r="D98953" t="inlineStr">
        <is>
          <t>{'@snappmarket~ui-textwrap', 'aframe-textwrap-component', 'vue-svg-textwrap'}</t>
        </is>
      </c>
    </row>
    <row r="98954">
      <c r="A98954" s="1" t="n">
        <v>98952</v>
      </c>
      <c r="B98954" t="inlineStr">
        <is>
          <t>ntml</t>
        </is>
      </c>
      <c r="C98954" t="n">
        <v>4</v>
      </c>
      <c r="D98954" t="inlineStr">
        <is>
          <t>{'artillery-engine-http-ntml', 'lit-ntml', '@liquid-js~lit-ntml'}</t>
        </is>
      </c>
    </row>
    <row r="98955">
      <c r="A98955" s="1" t="n">
        <v>98953</v>
      </c>
      <c r="B98955" t="inlineStr">
        <is>
          <t>legno</t>
        </is>
      </c>
      <c r="C98955" t="n">
        <v>4</v>
      </c>
      <c r="D98955" t="inlineStr">
        <is>
          <t>{'legno-theme-default', 'legno-theme-antd', 'babel-plugin-legno'}</t>
        </is>
      </c>
    </row>
    <row r="98956">
      <c r="A98956" s="1" t="n">
        <v>98954</v>
      </c>
      <c r="B98956" t="inlineStr">
        <is>
          <t>adts</t>
        </is>
      </c>
      <c r="C98956" t="n">
        <v>4</v>
      </c>
      <c r="D98956" t="inlineStr">
        <is>
          <t>{'structural-adts', 'uupaa.adts.js', '@pokemonads~adts'}</t>
        </is>
      </c>
    </row>
    <row r="98957">
      <c r="A98957" s="1" t="n">
        <v>98955</v>
      </c>
      <c r="B98957" t="inlineStr">
        <is>
          <t>msafi</t>
        </is>
      </c>
      <c r="C98957" t="n">
        <v>4</v>
      </c>
      <c r="D98957" t="inlineStr">
        <is>
          <t>{'@msafi~react-text-mask', '@msafi~angular2-text-mask', '@msafi~vanilla-text-mask'}</t>
        </is>
      </c>
    </row>
    <row r="98958">
      <c r="A98958" s="1" t="n">
        <v>98956</v>
      </c>
      <c r="B98958" t="inlineStr">
        <is>
          <t>odms</t>
        </is>
      </c>
      <c r="C98958" t="n">
        <v>4</v>
      </c>
      <c r="D98958" t="inlineStr">
        <is>
          <t>{'odms', 'ripples-aws-odms', 'ripples-psc-odms'}</t>
        </is>
      </c>
    </row>
    <row r="98959">
      <c r="A98959" s="1" t="n">
        <v>98957</v>
      </c>
      <c r="B98959" t="inlineStr">
        <is>
          <t>auzmor</t>
        </is>
      </c>
      <c r="C98959" t="n">
        <v>4</v>
      </c>
      <c r="D98959" t="inlineStr">
        <is>
          <t>{'@auzmor-sapiens-ui~icon', '@auzmor-sapiens-ui~button', '@auzmor-sapiens-ui~theme'}</t>
        </is>
      </c>
    </row>
    <row r="98960">
      <c r="A98960" s="1" t="n">
        <v>98958</v>
      </c>
      <c r="B98960" t="inlineStr">
        <is>
          <t>mecu</t>
        </is>
      </c>
      <c r="C98960" t="n">
        <v>4</v>
      </c>
      <c r="D98960" t="inlineStr">
        <is>
          <t>{'mecurial', 'mecu-graph', 'mecu-line'}</t>
        </is>
      </c>
    </row>
    <row r="98961">
      <c r="A98961" s="1" t="n">
        <v>98959</v>
      </c>
      <c r="B98961" t="inlineStr">
        <is>
          <t>kolach</t>
        </is>
      </c>
      <c r="C98961" t="n">
        <v>4</v>
      </c>
      <c r="D98961" t="inlineStr">
        <is>
          <t>{'@kolach~infinite-autocomplete', '@kolach~vue-infinite-autocomplete', '@kolach~aamqp-comqp-common-rig'}</t>
        </is>
      </c>
    </row>
    <row r="98962">
      <c r="A98962" s="1" t="n">
        <v>98960</v>
      </c>
      <c r="B98962" t="inlineStr">
        <is>
          <t>mreact</t>
        </is>
      </c>
      <c r="C98962" t="n">
        <v>4</v>
      </c>
      <c r="D98962" t="inlineStr">
        <is>
          <t>{'mreact', 'mreact-native-fbsdk', 'mreact-native-bluetooth-status'}</t>
        </is>
      </c>
    </row>
    <row r="98963">
      <c r="A98963" s="1" t="n">
        <v>98961</v>
      </c>
      <c r="B98963" t="inlineStr">
        <is>
          <t>whitesharx</t>
        </is>
      </c>
      <c r="C98963" t="n">
        <v>4</v>
      </c>
      <c r="D98963" t="inlineStr">
        <is>
          <t>{'eslint-config-whitesharx', 'eslint-config-whitesharx-typescript', 'com.whitesharx.httx'}</t>
        </is>
      </c>
    </row>
    <row r="98964">
      <c r="A98964" s="1" t="n">
        <v>98962</v>
      </c>
      <c r="B98964" t="inlineStr">
        <is>
          <t>greenbox</t>
        </is>
      </c>
      <c r="C98964" t="n">
        <v>4</v>
      </c>
      <c r="D98964" t="inlineStr">
        <is>
          <t>{'@greenbox-technologies~anama', 'greenbox', '@greenbox-technologies~ayenama'}</t>
        </is>
      </c>
    </row>
    <row r="98965">
      <c r="A98965" s="1" t="n">
        <v>98963</v>
      </c>
      <c r="B98965" t="inlineStr">
        <is>
          <t>harpoon</t>
        </is>
      </c>
      <c r="C98965" t="n">
        <v>4</v>
      </c>
      <c r="D98965" t="inlineStr">
        <is>
          <t>{'harpoon-server', 'docker-harpoon', 'harpoon'}</t>
        </is>
      </c>
    </row>
    <row r="98966">
      <c r="A98966" s="1" t="n">
        <v>98964</v>
      </c>
      <c r="B98966" t="inlineStr">
        <is>
          <t>anujtayal</t>
        </is>
      </c>
      <c r="C98966" t="n">
        <v>4</v>
      </c>
      <c r="D98966" t="inlineStr">
        <is>
          <t>{'@anujtayal~firscopelibrdemo', '@anujtayal~allscopelibrdemo', '@anujtayal~secscopelibrdemo'}</t>
        </is>
      </c>
    </row>
    <row r="98967">
      <c r="A98967" s="1" t="n">
        <v>98965</v>
      </c>
      <c r="B98967" t="inlineStr">
        <is>
          <t>ahassani</t>
        </is>
      </c>
      <c r="C98967" t="n">
        <v>4</v>
      </c>
      <c r="D98967" t="inlineStr">
        <is>
          <t>{'@ahassani~dot', '@ahassani~type', '@ahassani~rex'}</t>
        </is>
      </c>
    </row>
    <row r="98968">
      <c r="A98968" s="1" t="n">
        <v>98966</v>
      </c>
      <c r="B98968" t="inlineStr">
        <is>
          <t>beforeleave</t>
        </is>
      </c>
      <c r="C98968" t="n">
        <v>4</v>
      </c>
      <c r="D98968" t="inlineStr">
        <is>
          <t>{'@react_hooks~use-beforeleave', '@lchooks~use-beforeleave', '@ian_test_nooks~use-beforeleave'}</t>
        </is>
      </c>
    </row>
    <row r="98969">
      <c r="A98969" s="1" t="n">
        <v>98967</v>
      </c>
      <c r="B98969" t="inlineStr">
        <is>
          <t>tiramisu</t>
        </is>
      </c>
      <c r="C98969" t="n">
        <v>4</v>
      </c>
      <c r="D98969" t="inlineStr">
        <is>
          <t>{'@tiramisudrew~window-messenger', 'tiramisu', 'tiramisu-react-stripe-form'}</t>
        </is>
      </c>
    </row>
    <row r="98970">
      <c r="A98970" s="1" t="n">
        <v>98968</v>
      </c>
      <c r="B98970" t="inlineStr">
        <is>
          <t>flexview</t>
        </is>
      </c>
      <c r="C98970" t="n">
        <v>4</v>
      </c>
      <c r="D98970" t="inlineStr">
        <is>
          <t>{'react-native-flexview', 'ts-blink-react-flexview', 'flexview'}</t>
        </is>
      </c>
    </row>
    <row r="98971">
      <c r="A98971" s="1" t="n">
        <v>98969</v>
      </c>
      <c r="B98971" t="inlineStr">
        <is>
          <t>puggle</t>
        </is>
      </c>
      <c r="C98971" t="n">
        <v>4</v>
      </c>
      <c r="D98971" t="inlineStr">
        <is>
          <t>{'@robb_j~puggle-preset-node', 'puggle', '@robb_j~puggle-preset-ts-node'}</t>
        </is>
      </c>
    </row>
    <row r="98972">
      <c r="A98972" s="1" t="n">
        <v>98970</v>
      </c>
      <c r="B98972" t="inlineStr">
        <is>
          <t>nrelay</t>
        </is>
      </c>
      <c r="C98972" t="n">
        <v>4</v>
      </c>
      <c r="D98972" t="inlineStr">
        <is>
          <t>{'nrelay-unity', 'nrelay-unity-cli', 'nrelay-cli'}</t>
        </is>
      </c>
    </row>
    <row r="98973">
      <c r="A98973" s="1" t="n">
        <v>98971</v>
      </c>
      <c r="B98973" t="inlineStr">
        <is>
          <t>goldberg</t>
        </is>
      </c>
      <c r="C98973" t="n">
        <v>4</v>
      </c>
      <c r="D98973" t="inlineStr">
        <is>
          <t>{'goldberg', 'hello-josh-goldberg', 'rube-goldberg-to-lower'}</t>
        </is>
      </c>
    </row>
    <row r="98974">
      <c r="A98974" s="1" t="n">
        <v>98972</v>
      </c>
      <c r="B98974" t="inlineStr">
        <is>
          <t>xiaobaoonline</t>
        </is>
      </c>
      <c r="C98974" t="n">
        <v>4</v>
      </c>
      <c r="D98974" t="inlineStr">
        <is>
          <t>{'@xiaobaoonline~spui', '@xiaobaoonline~xbui', '@xiaobaoonline~spuisis'}</t>
        </is>
      </c>
    </row>
    <row r="98975">
      <c r="A98975" s="1" t="n">
        <v>98973</v>
      </c>
      <c r="B98975" t="inlineStr">
        <is>
          <t>thesaas</t>
        </is>
      </c>
      <c r="C98975" t="n">
        <v>4</v>
      </c>
      <c r="D98975" t="inlineStr">
        <is>
          <t>{'@thesaas~common', '@thesaas~common-cr', '@thesaas~common-rfp'}</t>
        </is>
      </c>
    </row>
    <row r="98976">
      <c r="A98976" s="1" t="n">
        <v>98974</v>
      </c>
      <c r="B98976" t="inlineStr">
        <is>
          <t>pugify</t>
        </is>
      </c>
      <c r="C98976" t="n">
        <v>4</v>
      </c>
      <c r="D98976" t="inlineStr">
        <is>
          <t>{'pugify-misskernel', 'pugify', 'pugify-html'}</t>
        </is>
      </c>
    </row>
    <row r="98977">
      <c r="A98977" s="1" t="n">
        <v>98975</v>
      </c>
      <c r="B98977" t="inlineStr">
        <is>
          <t>enfo</t>
        </is>
      </c>
      <c r="C98977" t="n">
        <v>4</v>
      </c>
      <c r="D98977" t="inlineStr">
        <is>
          <t>{'@enfo~logger', '@enfo~marvin', '@enfo~aws-assume'}</t>
        </is>
      </c>
    </row>
    <row r="98978">
      <c r="A98978" s="1" t="n">
        <v>98976</v>
      </c>
      <c r="B98978" t="inlineStr">
        <is>
          <t>welevel</t>
        </is>
      </c>
      <c r="C98978" t="n">
        <v>4</v>
      </c>
      <c r="D98978" t="inlineStr">
        <is>
          <t>{'@welevel~prisma1', '@welevel~prisma-cli-core', '@welevel~prisma'}</t>
        </is>
      </c>
    </row>
    <row r="98979">
      <c r="A98979" s="1" t="n">
        <v>98977</v>
      </c>
      <c r="B98979" t="inlineStr">
        <is>
          <t>froad</t>
        </is>
      </c>
      <c r="C98979" t="n">
        <v>4</v>
      </c>
      <c r="D98979" t="inlineStr">
        <is>
          <t>{'froad-hengine', 'generator-froad-gulp-ide', 'froad-gulp-usemin'}</t>
        </is>
      </c>
    </row>
    <row r="98980">
      <c r="A98980" s="1" t="n">
        <v>98978</v>
      </c>
      <c r="B98980" t="inlineStr">
        <is>
          <t>graphberry</t>
        </is>
      </c>
      <c r="C98980" t="n">
        <v>4</v>
      </c>
      <c r="D98980" t="inlineStr">
        <is>
          <t>{'graphberry-gpio', 'graphberry-ble', 'graphberry-wireless-tools'}</t>
        </is>
      </c>
    </row>
    <row r="98981">
      <c r="A98981" s="1" t="n">
        <v>98979</v>
      </c>
      <c r="B98981" t="inlineStr">
        <is>
          <t>nsurl</t>
        </is>
      </c>
      <c r="C98981" t="n">
        <v>4</v>
      </c>
      <c r="D98981" t="inlineStr">
        <is>
          <t>{'sullygroup.cordova-disable-nsurl-cache', 'nsurl', 'com.wongatech.cordova-disable-nsurl-cache'}</t>
        </is>
      </c>
    </row>
    <row r="98982">
      <c r="A98982" s="1" t="n">
        <v>98980</v>
      </c>
      <c r="B98982" t="inlineStr">
        <is>
          <t>tinynpm</t>
        </is>
      </c>
      <c r="C98982" t="n">
        <v>4</v>
      </c>
      <c r="D98982" t="inlineStr">
        <is>
          <t>{'@jupit3r13~tinynpm', '@leforem~tinynpm', '@bentorkington~tinynpm'}</t>
        </is>
      </c>
    </row>
    <row r="98983">
      <c r="A98983" s="1" t="n">
        <v>98981</v>
      </c>
      <c r="B98983" t="inlineStr">
        <is>
          <t>ormv</t>
        </is>
      </c>
      <c r="C98983" t="n">
        <v>4</v>
      </c>
      <c r="D98983" t="inlineStr">
        <is>
          <t>{'@chewbank~ioa-ormv', '@chewbank~ormv', '@ioa~ormv'}</t>
        </is>
      </c>
    </row>
    <row r="98984">
      <c r="A98984" s="1" t="n">
        <v>98982</v>
      </c>
      <c r="B98984" t="inlineStr">
        <is>
          <t>tnn</t>
        </is>
      </c>
      <c r="C98984" t="n">
        <v>4</v>
      </c>
      <c r="D98984" t="inlineStr">
        <is>
          <t>{'cusbtnn', '@hankding~tnn', 'dsntnn'}</t>
        </is>
      </c>
    </row>
    <row r="98985">
      <c r="A98985" s="1" t="n">
        <v>98983</v>
      </c>
      <c r="B98985" t="inlineStr">
        <is>
          <t>juyren</t>
        </is>
      </c>
      <c r="C98985" t="n">
        <v>4</v>
      </c>
      <c r="D98985" t="inlineStr">
        <is>
          <t>{'@juyren~library-cli', '@juyren~deep-clone', '@juyren~generate-module'}</t>
        </is>
      </c>
    </row>
    <row r="98986">
      <c r="A98986" s="1" t="n">
        <v>98984</v>
      </c>
      <c r="B98986" t="inlineStr">
        <is>
          <t>joho</t>
        </is>
      </c>
      <c r="C98986" t="n">
        <v>4</v>
      </c>
      <c r="D98986" t="inlineStr">
        <is>
          <t>{'@ojoho~gulp-express-handlebars-livereload', 'johodb', '@el_joho~platzom'}</t>
        </is>
      </c>
    </row>
    <row r="98987">
      <c r="A98987" s="1" t="n">
        <v>98985</v>
      </c>
      <c r="B98987" t="inlineStr">
        <is>
          <t>domless</t>
        </is>
      </c>
      <c r="C98987" t="n">
        <v>4</v>
      </c>
      <c r="D98987" t="inlineStr">
        <is>
          <t>{'react-domless-media', '@xyzblocks~domless', 'react-phone-number-input-domless'}</t>
        </is>
      </c>
    </row>
    <row r="98988">
      <c r="A98988" s="1" t="n">
        <v>98986</v>
      </c>
      <c r="B98988" t="inlineStr">
        <is>
          <t>lqn</t>
        </is>
      </c>
      <c r="C98988" t="n">
        <v>4</v>
      </c>
      <c r="D98988" t="inlineStr">
        <is>
          <t>{'hj-lqn-test', 'lqn-npm-test', 'grunt-buddha-lqn'}</t>
        </is>
      </c>
    </row>
    <row r="98989">
      <c r="A98989" s="1" t="n">
        <v>98987</v>
      </c>
      <c r="B98989" t="inlineStr">
        <is>
          <t>treefy</t>
        </is>
      </c>
      <c r="C98989" t="n">
        <v>4</v>
      </c>
      <c r="D98989" t="inlineStr">
        <is>
          <t>{'array-treefy', 'treefy', '@mnatanbrito~react-treefy'}</t>
        </is>
      </c>
    </row>
    <row r="98990">
      <c r="A98990" s="1" t="n">
        <v>98988</v>
      </c>
      <c r="B98990" t="inlineStr">
        <is>
          <t>quras</t>
        </is>
      </c>
      <c r="C98990" t="n">
        <v>4</v>
      </c>
      <c r="D98990" t="inlineStr">
        <is>
          <t>{'bitcore-wallet-client-quras', 'quras-js', 'quras-cli'}</t>
        </is>
      </c>
    </row>
    <row r="98991">
      <c r="A98991" s="1" t="n">
        <v>98989</v>
      </c>
      <c r="B98991" t="inlineStr">
        <is>
          <t>kunwar</t>
        </is>
      </c>
      <c r="C98991" t="n">
        <v>4</v>
      </c>
      <c r="D98991" t="inlineStr">
        <is>
          <t>{'random-number-generator-kunwarkds', '@filho~kunware', 'nesterkunwar'}</t>
        </is>
      </c>
    </row>
    <row r="98992">
      <c r="A98992" s="1" t="n">
        <v>98990</v>
      </c>
      <c r="B98992" t="inlineStr">
        <is>
          <t>bookbuilder</t>
        </is>
      </c>
      <c r="C98992" t="n">
        <v>4</v>
      </c>
      <c r="D98992" t="inlineStr">
        <is>
          <t>{'@jbakse~bookbuilder', 'bookbuilder', 'pubsweet-component-bookbuilder'}</t>
        </is>
      </c>
    </row>
    <row r="98993">
      <c r="A98993" s="1" t="n">
        <v>98991</v>
      </c>
      <c r="B98993" t="inlineStr">
        <is>
          <t>jyf</t>
        </is>
      </c>
      <c r="C98993" t="n">
        <v>4</v>
      </c>
      <c r="D98993" t="inlineStr">
        <is>
          <t>{'JYF_restrict', 'jyf', 'jyf-qs'}</t>
        </is>
      </c>
    </row>
    <row r="98994">
      <c r="A98994" s="1" t="n">
        <v>98992</v>
      </c>
      <c r="B98994" t="inlineStr">
        <is>
          <t>gyrejs</t>
        </is>
      </c>
      <c r="C98994" t="n">
        <v>4</v>
      </c>
      <c r="D98994" t="inlineStr">
        <is>
          <t>{'gyrejs', 'gyrejs-dispatchlogger', 'gyrejs-localgyre'}</t>
        </is>
      </c>
    </row>
    <row r="98995">
      <c r="A98995" s="1" t="n">
        <v>98993</v>
      </c>
      <c r="B98995" t="inlineStr">
        <is>
          <t>powerstrip</t>
        </is>
      </c>
      <c r="C98995" t="n">
        <v>4</v>
      </c>
      <c r="D98995" t="inlineStr">
        <is>
          <t>{'powerstrip', 'webpack-html-powerstrip', 'homebridge-mqtt-phicomm-dc1-powerstrip'}</t>
        </is>
      </c>
    </row>
    <row r="98996">
      <c r="A98996" s="1" t="n">
        <v>98994</v>
      </c>
      <c r="B98996" t="inlineStr">
        <is>
          <t>alongside</t>
        </is>
      </c>
      <c r="C98996" t="n">
        <v>4</v>
      </c>
      <c r="D98996" t="inlineStr">
        <is>
          <t>{'alongsides-tree', '@alongsides~search-table', '@alongsides~material'}</t>
        </is>
      </c>
    </row>
    <row r="98997">
      <c r="A98997" s="1" t="n">
        <v>98995</v>
      </c>
      <c r="B98997" t="inlineStr">
        <is>
          <t>alongsides</t>
        </is>
      </c>
      <c r="C98997" t="n">
        <v>4</v>
      </c>
      <c r="D98997" t="inlineStr">
        <is>
          <t>{'alongsides-tree', '@alongsides~search-table', '@alongsides~material'}</t>
        </is>
      </c>
    </row>
    <row r="98998">
      <c r="A98998" s="1" t="n">
        <v>98996</v>
      </c>
      <c r="B98998" t="inlineStr">
        <is>
          <t>prezi</t>
        </is>
      </c>
      <c r="C98998" t="n">
        <v>4</v>
      </c>
      <c r="D98998" t="inlineStr">
        <is>
          <t>{'iiif-prezi', 'markdown-it-prezi', 'prezi'}</t>
        </is>
      </c>
    </row>
    <row r="98999">
      <c r="A98999" s="1" t="n">
        <v>98997</v>
      </c>
      <c r="B98999" t="inlineStr">
        <is>
          <t>langur</t>
        </is>
      </c>
      <c r="C98999" t="n">
        <v>4</v>
      </c>
      <c r="D98999" t="inlineStr">
        <is>
          <t>{'langur', '@langurama~type-check', '@langurama~log'}</t>
        </is>
      </c>
    </row>
    <row r="99000">
      <c r="A99000" s="1" t="n">
        <v>98998</v>
      </c>
      <c r="B99000" t="inlineStr">
        <is>
          <t>dbconn</t>
        </is>
      </c>
      <c r="C99000" t="n">
        <v>4</v>
      </c>
      <c r="D99000" t="inlineStr">
        <is>
          <t>{'django-dbconn-retry-coreteam', 'django-dbconn-retry-python27', 'pgdbconn'}</t>
        </is>
      </c>
    </row>
    <row r="99001">
      <c r="A99001" s="1" t="n">
        <v>98999</v>
      </c>
      <c r="B99001" t="inlineStr">
        <is>
          <t>iwf</t>
        </is>
      </c>
      <c r="C99001" t="n">
        <v>4</v>
      </c>
      <c r="D99001" t="inlineStr">
        <is>
          <t>{'kiwf', 'iwf-ngx', 'ipf-iwf-categories'}</t>
        </is>
      </c>
    </row>
    <row r="99002">
      <c r="A99002" s="1" t="n">
        <v>99000</v>
      </c>
      <c r="B99002" t="inlineStr">
        <is>
          <t>autoinvent</t>
        </is>
      </c>
      <c r="C99002" t="n">
        <v>4</v>
      </c>
      <c r="D99002" t="inlineStr">
        <is>
          <t>{'@autoinvent~magql-query', '@autoinvent~conveyor-schema', '@autoinvent~conveyor'}</t>
        </is>
      </c>
    </row>
    <row r="99003">
      <c r="A99003" s="1" t="n">
        <v>99001</v>
      </c>
      <c r="B99003" t="inlineStr">
        <is>
          <t>lrq</t>
        </is>
      </c>
      <c r="C99003" t="n">
        <v>4</v>
      </c>
      <c r="D99003" t="inlineStr">
        <is>
          <t>{'solrq', 'nv-array-lrq', 'lrqunitrun'}</t>
        </is>
      </c>
    </row>
    <row r="99004">
      <c r="A99004" s="1" t="n">
        <v>99002</v>
      </c>
      <c r="B99004" t="inlineStr">
        <is>
          <t>radian</t>
        </is>
      </c>
      <c r="C99004" t="n">
        <v>4</v>
      </c>
      <c r="D99004" t="inlineStr">
        <is>
          <t>{'@njmaeff~math-radian', 'radian-distance-calculator', 'radian'}</t>
        </is>
      </c>
    </row>
    <row r="99005">
      <c r="A99005" s="1" t="n">
        <v>99003</v>
      </c>
      <c r="B99005" t="inlineStr">
        <is>
          <t>schinfotech</t>
        </is>
      </c>
      <c r="C99005" t="n">
        <v>4</v>
      </c>
      <c r="D99005" t="inlineStr">
        <is>
          <t>{'@schinfotech~sch-rule-engine', '@schinfotech~sch-pivot-table', '@schinfotech~sch-dynamic-search-filter'}</t>
        </is>
      </c>
    </row>
    <row r="99006">
      <c r="A99006" s="1" t="n">
        <v>99004</v>
      </c>
      <c r="B99006" t="inlineStr">
        <is>
          <t>with23</t>
        </is>
      </c>
      <c r="C99006" t="n">
        <v>4</v>
      </c>
      <c r="D99006" t="inlineStr">
        <is>
          <t>{'@with23nails~prettier-config-svelte', '@with23nails~eslint-config-base', '@with23nails~stylelint-config-base'}</t>
        </is>
      </c>
    </row>
    <row r="99007">
      <c r="A99007" s="1" t="n">
        <v>99005</v>
      </c>
      <c r="B99007" t="inlineStr">
        <is>
          <t>congratulations</t>
        </is>
      </c>
      <c r="C99007" t="n">
        <v>4</v>
      </c>
      <c r="D99007" t="inlineStr">
        <is>
          <t>{'@apparatus~gig-containers-gig-congratulations', '@apparatus~exhibition-animations-gig-congratulations', 'emoji-congratulations'}</t>
        </is>
      </c>
    </row>
    <row r="99008">
      <c r="A99008" s="1" t="n">
        <v>99006</v>
      </c>
      <c r="B99008" t="inlineStr">
        <is>
          <t>ibberson92</t>
        </is>
      </c>
      <c r="C99008" t="n">
        <v>4</v>
      </c>
      <c r="D99008" t="inlineStr">
        <is>
          <t>{'@ibberson92~reactforms', '@ibberson92~mongodb-connector', '@ibberson92~reactiveforms'}</t>
        </is>
      </c>
    </row>
    <row r="99009">
      <c r="A99009" s="1" t="n">
        <v>99007</v>
      </c>
      <c r="B99009" t="inlineStr">
        <is>
          <t>nugroho</t>
        </is>
      </c>
      <c r="C99009" t="n">
        <v>4</v>
      </c>
      <c r="D99009" t="inlineStr">
        <is>
          <t>{'@safiranugroho~scss-module-poc', '@safiranugroho~pattern-lab-poc', '@ahmaddynugroho~eig'}</t>
        </is>
      </c>
    </row>
    <row r="99010">
      <c r="A99010" s="1" t="n">
        <v>99008</v>
      </c>
      <c r="B99010" t="inlineStr">
        <is>
          <t>outcal</t>
        </is>
      </c>
      <c r="C99010" t="n">
        <v>4</v>
      </c>
      <c r="D99010" t="inlineStr">
        <is>
          <t>{'outcal-widgets-library', 'widget-outcal', 'outcal-widget'}</t>
        </is>
      </c>
    </row>
    <row r="99011">
      <c r="A99011" s="1" t="n">
        <v>99009</v>
      </c>
      <c r="B99011" t="inlineStr">
        <is>
          <t>wujin</t>
        </is>
      </c>
      <c r="C99011" t="n">
        <v>4</v>
      </c>
      <c r="D99011" t="inlineStr">
        <is>
          <t>{'@wujinzhe~scroll-vue', 'vue3.0-pack-sanwujingnian', 'indexwujinjihg'}</t>
        </is>
      </c>
    </row>
    <row r="99012">
      <c r="A99012" s="1" t="n">
        <v>99010</v>
      </c>
      <c r="B99012" t="inlineStr">
        <is>
          <t>rodonaves</t>
        </is>
      </c>
      <c r="C99012" t="n">
        <v>4</v>
      </c>
      <c r="D99012" t="inlineStr">
        <is>
          <t>{'@vendure-advanced-shipping~rodonaves', 'rodonaves-js', '@carimflex~reaction-api-plugin-advanced-shipping-rodonaves'}</t>
        </is>
      </c>
    </row>
    <row r="99013">
      <c r="A99013" s="1" t="n">
        <v>99011</v>
      </c>
      <c r="B99013" t="inlineStr">
        <is>
          <t>onb</t>
        </is>
      </c>
      <c r="C99013" t="n">
        <v>4</v>
      </c>
      <c r="D99013" t="inlineStr">
        <is>
          <t>{'@onb-frs~iiif-cropper', 'onb', '@wenn~onb'}</t>
        </is>
      </c>
    </row>
    <row r="99014">
      <c r="A99014" s="1" t="n">
        <v>99012</v>
      </c>
      <c r="B99014" t="inlineStr">
        <is>
          <t>ycopy</t>
        </is>
      </c>
      <c r="C99014" t="n">
        <v>4</v>
      </c>
      <c r="D99014" t="inlineStr">
        <is>
          <t>{'jhycopy', 'deepycopy', 'lgycopyqs'}</t>
        </is>
      </c>
    </row>
    <row r="99015">
      <c r="A99015" s="1" t="n">
        <v>99013</v>
      </c>
      <c r="B99015" t="inlineStr">
        <is>
          <t>indicate</t>
        </is>
      </c>
      <c r="C99015" t="n">
        <v>4</v>
      </c>
      <c r="D99015" t="inlineStr">
        <is>
          <t>{'indicate-react', 'react-native-indicate', 'indicate'}</t>
        </is>
      </c>
    </row>
    <row r="99016">
      <c r="A99016" s="1" t="n">
        <v>99014</v>
      </c>
      <c r="B99016" t="inlineStr">
        <is>
          <t>likable</t>
        </is>
      </c>
      <c r="C99016" t="n">
        <v>4</v>
      </c>
      <c r="D99016" t="inlineStr">
        <is>
          <t>{'likable', 'react-native-likable-view', 'likablehair-ui-components'}</t>
        </is>
      </c>
    </row>
    <row r="99017">
      <c r="A99017" s="1" t="n">
        <v>99015</v>
      </c>
      <c r="B99017" t="inlineStr">
        <is>
          <t>passlib</t>
        </is>
      </c>
      <c r="C99017" t="n">
        <v>4</v>
      </c>
      <c r="D99017" t="inlineStr">
        <is>
          <t>{'django-hashers-passlib', 'passlib', 'flask-passlib'}</t>
        </is>
      </c>
    </row>
    <row r="99018">
      <c r="A99018" s="1" t="n">
        <v>99016</v>
      </c>
      <c r="B99018" t="inlineStr">
        <is>
          <t>sinosun</t>
        </is>
      </c>
      <c r="C99018" t="n">
        <v>4</v>
      </c>
      <c r="D99018" t="inlineStr">
        <is>
          <t>{'generator-sinosun', 'sinosun-ui', '@sinosun~lib'}</t>
        </is>
      </c>
    </row>
    <row r="99019">
      <c r="A99019" s="1" t="n">
        <v>99017</v>
      </c>
      <c r="B99019" t="inlineStr">
        <is>
          <t>glibc</t>
        </is>
      </c>
      <c r="C99019" t="n">
        <v>4</v>
      </c>
      <c r="D99019" t="inlineStr">
        <is>
          <t>{'anglibcrk', 'glibc-legal-notice', 'glibc'}</t>
        </is>
      </c>
    </row>
    <row r="99020">
      <c r="A99020" s="1" t="n">
        <v>99018</v>
      </c>
      <c r="B99020" t="inlineStr">
        <is>
          <t>nsrd</t>
        </is>
      </c>
      <c r="C99020" t="n">
        <v>4</v>
      </c>
      <c r="D99020" t="inlineStr">
        <is>
          <t>{'@nsrd~nsm', '@nsrd~neuq-request-js', '@nsrd~nus'}</t>
        </is>
      </c>
    </row>
    <row r="99021">
      <c r="A99021" s="1" t="n">
        <v>99019</v>
      </c>
      <c r="B99021" t="inlineStr">
        <is>
          <t>unbroken</t>
        </is>
      </c>
      <c r="C99021" t="n">
        <v>4</v>
      </c>
      <c r="D99021" t="inlineStr">
        <is>
          <t>{'unbroken', 'unbroken-doc-wiki', 'unbroken-pyobjc'}</t>
        </is>
      </c>
    </row>
    <row r="99022">
      <c r="A99022" s="1" t="n">
        <v>99020</v>
      </c>
      <c r="B99022" t="inlineStr">
        <is>
          <t>difio</t>
        </is>
      </c>
      <c r="C99022" t="n">
        <v>4</v>
      </c>
      <c r="D99022" t="inlineStr">
        <is>
          <t>{'difio-openshift-nodejs', 'difio-dotcloud-nodejs', 'difio-heroku-nodejs'}</t>
        </is>
      </c>
    </row>
    <row r="99023">
      <c r="A99023" s="1" t="n">
        <v>99021</v>
      </c>
      <c r="B99023" t="inlineStr">
        <is>
          <t>laruiss</t>
        </is>
      </c>
      <c r="C99023" t="n">
        <v>4</v>
      </c>
      <c r="D99023" t="inlineStr">
        <is>
          <t>{'@laruiss~npm-audit-ci-wrapper', '@laruiss~vue-dsfr', '@laruiss~storybook-addon-material-ui'}</t>
        </is>
      </c>
    </row>
    <row r="99024">
      <c r="A99024" s="1" t="n">
        <v>99022</v>
      </c>
      <c r="B99024" t="inlineStr">
        <is>
          <t>wolkabout</t>
        </is>
      </c>
      <c r="C99024" t="n">
        <v>4</v>
      </c>
      <c r="D99024" t="inlineStr">
        <is>
          <t>{'@wolkabout~wolk-socket', '@wolkabout~wolkconnect-node-red', '@wolkabout~wolk-socket-js'}</t>
        </is>
      </c>
    </row>
    <row r="99025">
      <c r="A99025" s="1" t="n">
        <v>99023</v>
      </c>
      <c r="B99025" t="inlineStr">
        <is>
          <t>mtgjson</t>
        </is>
      </c>
      <c r="C99025" t="n">
        <v>4</v>
      </c>
      <c r="D99025" t="inlineStr">
        <is>
          <t>{'mtgjson', 'mtgjson-render', 'mtgjson-promise'}</t>
        </is>
      </c>
    </row>
    <row r="99026">
      <c r="A99026" s="1" t="n">
        <v>99024</v>
      </c>
      <c r="B99026" t="inlineStr">
        <is>
          <t>ouzz</t>
        </is>
      </c>
      <c r="C99026" t="n">
        <v>4</v>
      </c>
      <c r="D99026" t="inlineStr">
        <is>
          <t>{'@ouzz~postcss-px-to-viewport', '@ouzz~pro-form', '@ouzz~vr-player'}</t>
        </is>
      </c>
    </row>
    <row r="99027">
      <c r="A99027" s="1" t="n">
        <v>99025</v>
      </c>
      <c r="B99027" t="inlineStr">
        <is>
          <t>streamsql</t>
        </is>
      </c>
      <c r="C99027" t="n">
        <v>4</v>
      </c>
      <c r="D99027" t="inlineStr">
        <is>
          <t>{'@wunderlink~streamsql', 'streamsql', '@streamsql~streamsql-js'}</t>
        </is>
      </c>
    </row>
    <row r="99028">
      <c r="A99028" s="1" t="n">
        <v>99026</v>
      </c>
      <c r="B99028" t="inlineStr">
        <is>
          <t>sellavi</t>
        </is>
      </c>
      <c r="C99028" t="n">
        <v>4</v>
      </c>
      <c r="D99028" t="inlineStr">
        <is>
          <t>{'sellavi', 'sellavi-cli', 'sellavi-add-accuring'}</t>
        </is>
      </c>
    </row>
    <row r="99029">
      <c r="A99029" s="1" t="n">
        <v>99027</v>
      </c>
      <c r="B99029" t="inlineStr">
        <is>
          <t>vaders</t>
        </is>
      </c>
      <c r="C99029" t="n">
        <v>4</v>
      </c>
      <c r="D99029" t="inlineStr">
        <is>
          <t>{'@nareshnovaders~platform-products-shipping', 'vaders-text', '@nareshnovaders~goods-return'}</t>
        </is>
      </c>
    </row>
    <row r="99030">
      <c r="A99030" s="1" t="n">
        <v>99028</v>
      </c>
      <c r="B99030" t="inlineStr">
        <is>
          <t>daniel15</t>
        </is>
      </c>
      <c r="C99030" t="n">
        <v>4</v>
      </c>
      <c r="D99030" t="inlineStr">
        <is>
          <t>{'@daniel15~win-test-2', '@daniel15~win-test', '@daniel15~test-prerelease-version'}</t>
        </is>
      </c>
    </row>
    <row r="99031">
      <c r="A99031" s="1" t="n">
        <v>99029</v>
      </c>
      <c r="B99031" t="inlineStr">
        <is>
          <t>teenytest</t>
        </is>
      </c>
      <c r="C99031" t="n">
        <v>4</v>
      </c>
      <c r="D99031" t="inlineStr">
        <is>
          <t>{'teenytest-promise', 'teenytest-bail', 'teenytest-e2e'}</t>
        </is>
      </c>
    </row>
    <row r="99032">
      <c r="A99032" s="1" t="n">
        <v>99030</v>
      </c>
      <c r="B99032" t="inlineStr">
        <is>
          <t>inm</t>
        </is>
      </c>
      <c r="C99032" t="n">
        <v>4</v>
      </c>
      <c r="D99032" t="inlineStr">
        <is>
          <t>{'inm-page', 'vn100-inm-pt', 'inm'}</t>
        </is>
      </c>
    </row>
    <row r="99033">
      <c r="A99033" s="1" t="n">
        <v>99031</v>
      </c>
      <c r="B99033" t="inlineStr">
        <is>
          <t>xtazxz</t>
        </is>
      </c>
      <c r="C99033" t="n">
        <v>4</v>
      </c>
      <c r="D99033" t="inlineStr">
        <is>
          <t>{'xtazxz-war3-model', 'war3-model-xtazxz', 'xtazxz-tslint-config'}</t>
        </is>
      </c>
    </row>
    <row r="99034">
      <c r="A99034" s="1" t="n">
        <v>99032</v>
      </c>
      <c r="B99034" t="inlineStr">
        <is>
          <t>simpleapi</t>
        </is>
      </c>
      <c r="C99034" t="n">
        <v>4</v>
      </c>
      <c r="D99034" t="inlineStr">
        <is>
          <t>{'@norsl~simpleapi', 'bfd-simpleapi', 'django-simpleapi'}</t>
        </is>
      </c>
    </row>
    <row r="99035">
      <c r="A99035" s="1" t="n">
        <v>99033</v>
      </c>
      <c r="B99035" t="inlineStr">
        <is>
          <t>style9</t>
        </is>
      </c>
      <c r="C99035" t="n">
        <v>4</v>
      </c>
      <c r="D99035" t="inlineStr">
        <is>
          <t>{'style9-dynamic-value', '@nodaomg~style9', 'style9'}</t>
        </is>
      </c>
    </row>
    <row r="99036">
      <c r="A99036" s="1" t="n">
        <v>99034</v>
      </c>
      <c r="B99036" t="inlineStr">
        <is>
          <t>redarsenal</t>
        </is>
      </c>
      <c r="C99036" t="n">
        <v>4</v>
      </c>
      <c r="D99036" t="inlineStr">
        <is>
          <t>{'@redarsenal~lerna-test-popular', '@redarsenal~lerna-test-core', '@redarsenal~npm-test1'}</t>
        </is>
      </c>
    </row>
    <row r="99037">
      <c r="A99037" s="1" t="n">
        <v>99035</v>
      </c>
      <c r="B99037" t="inlineStr">
        <is>
          <t>stackblur</t>
        </is>
      </c>
      <c r="C99037" t="n">
        <v>4</v>
      </c>
      <c r="D99037" t="inlineStr">
        <is>
          <t>{'stackblur-agthe', 'stackblur', 'stackblur-canvas'}</t>
        </is>
      </c>
    </row>
    <row r="99038">
      <c r="A99038" s="1" t="n">
        <v>99036</v>
      </c>
      <c r="B99038" t="inlineStr">
        <is>
          <t>jacdac</t>
        </is>
      </c>
      <c r="C99038" t="n">
        <v>4</v>
      </c>
      <c r="D99038" t="inlineStr">
        <is>
          <t>{'jacdac-ts', 'node-red-contrib-jacdac', 'jupyter-jacdac'}</t>
        </is>
      </c>
    </row>
    <row r="99039">
      <c r="A99039" s="1" t="n">
        <v>99037</v>
      </c>
      <c r="B99039" t="inlineStr">
        <is>
          <t>omay</t>
        </is>
      </c>
      <c r="C99039" t="n">
        <v>4</v>
      </c>
      <c r="D99039" t="inlineStr">
        <is>
          <t>{'omay-front-auth', 'omay-application-site', 'omay-ds-components'}</t>
        </is>
      </c>
    </row>
    <row r="99040">
      <c r="A99040" s="1" t="n">
        <v>99038</v>
      </c>
      <c r="B99040" t="inlineStr">
        <is>
          <t>cttq</t>
        </is>
      </c>
      <c r="C99040" t="n">
        <v>4</v>
      </c>
      <c r="D99040" t="inlineStr">
        <is>
          <t>{'cttq-mc', 'cttq-dingtalk-jsapi', 'cttq-llt-test-module'}</t>
        </is>
      </c>
    </row>
    <row r="99041">
      <c r="A99041" s="1" t="n">
        <v>99039</v>
      </c>
      <c r="B99041" t="inlineStr">
        <is>
          <t>dns2</t>
        </is>
      </c>
      <c r="C99041" t="n">
        <v>4</v>
      </c>
      <c r="D99041" t="inlineStr">
        <is>
          <t>{'dns2', 'cloudflare-dynamic-dns2', 'quarry-dns2'}</t>
        </is>
      </c>
    </row>
    <row r="99042">
      <c r="A99042" s="1" t="n">
        <v>99040</v>
      </c>
      <c r="B99042" t="inlineStr">
        <is>
          <t>johnbraum</t>
        </is>
      </c>
      <c r="C99042" t="n">
        <v>4</v>
      </c>
      <c r="D99042" t="inlineStr">
        <is>
          <t>{'@johnbraum~capacitor-qrscanner', '@johnbraum~acs-nfc-scanner', '@johnbraum~parse-server-scheduler'}</t>
        </is>
      </c>
    </row>
    <row r="99043">
      <c r="A99043" s="1" t="n">
        <v>99041</v>
      </c>
      <c r="B99043" t="inlineStr">
        <is>
          <t>ouralabs</t>
        </is>
      </c>
      <c r="C99043" t="n">
        <v>4</v>
      </c>
      <c r="D99043" t="inlineStr">
        <is>
          <t>{'@ryancavanaugh~cordova-plugin-ouralabs', 'retyped-cordova-plugin-ouralabs-tsd-ambient', 'cordova-plugin-ouralabs'}</t>
        </is>
      </c>
    </row>
    <row r="99044">
      <c r="A99044" s="1" t="n">
        <v>99042</v>
      </c>
      <c r="B99044" t="inlineStr">
        <is>
          <t>baseservice</t>
        </is>
      </c>
      <c r="C99044" t="n">
        <v>4</v>
      </c>
      <c r="D99044" t="inlineStr">
        <is>
          <t>{'@agconnect~baseservice', 'generator-baseservice', '@agconnect~baseservice-types'}</t>
        </is>
      </c>
    </row>
    <row r="99045">
      <c r="A99045" s="1" t="n">
        <v>99043</v>
      </c>
      <c r="B99045" t="inlineStr">
        <is>
          <t>keisuke</t>
        </is>
      </c>
      <c r="C99045" t="n">
        <v>4</v>
      </c>
      <c r="D99045" t="inlineStr">
        <is>
          <t>{'kimurakeisuke', '@keisukeyamashita~hyacinth', '@keisuke~sample'}</t>
        </is>
      </c>
    </row>
    <row r="99046">
      <c r="A99046" s="1" t="n">
        <v>99044</v>
      </c>
      <c r="B99046" t="inlineStr">
        <is>
          <t>appcelerator</t>
        </is>
      </c>
      <c r="C99046" t="n">
        <v>4</v>
      </c>
      <c r="D99046" t="inlineStr">
        <is>
          <t>{'gitbook-plugin-appcelerator', 'appcelerator-saml', 'appcelerator'}</t>
        </is>
      </c>
    </row>
    <row r="99047">
      <c r="A99047" s="1" t="n">
        <v>99045</v>
      </c>
      <c r="B99047" t="inlineStr">
        <is>
          <t>golite</t>
        </is>
      </c>
      <c r="C99047" t="n">
        <v>4</v>
      </c>
      <c r="D99047" t="inlineStr">
        <is>
          <t>{'txmongolite', 'mongolite', 'better-sqlite3-aergolite'}</t>
        </is>
      </c>
    </row>
    <row r="99048">
      <c r="A99048" s="1" t="n">
        <v>99046</v>
      </c>
      <c r="B99048" t="inlineStr">
        <is>
          <t>sharan</t>
        </is>
      </c>
      <c r="C99048" t="n">
        <v>4</v>
      </c>
      <c r="D99048" t="inlineStr">
        <is>
          <t>{'socket.io_sharan-client', 'socket.io_sharan', 'sharan_validate'}</t>
        </is>
      </c>
    </row>
    <row r="99049">
      <c r="A99049" s="1" t="n">
        <v>99047</v>
      </c>
      <c r="B99049" t="inlineStr">
        <is>
          <t>jwebui</t>
        </is>
      </c>
      <c r="C99049" t="n">
        <v>4</v>
      </c>
      <c r="D99049" t="inlineStr">
        <is>
          <t>{'frameworkcss-jwebui', 'jwebui-npm-template', 'jwebui-jmaster-template'}</t>
        </is>
      </c>
    </row>
    <row r="99050">
      <c r="A99050" s="1" t="n">
        <v>99048</v>
      </c>
      <c r="B99050" t="inlineStr">
        <is>
          <t>terminal123</t>
        </is>
      </c>
      <c r="C99050" t="n">
        <v>4</v>
      </c>
      <c r="D99050" t="inlineStr">
        <is>
          <t>{'@terminal123~bitmex-realtime-api', '@terminal123~bitmex-api', '@terminal123~bitmex-api-lite'}</t>
        </is>
      </c>
    </row>
    <row r="99051">
      <c r="A99051" s="1" t="n">
        <v>99049</v>
      </c>
      <c r="B99051" t="inlineStr">
        <is>
          <t>baguetteswap</t>
        </is>
      </c>
      <c r="C99051" t="n">
        <v>4</v>
      </c>
      <c r="D99051" t="inlineStr">
        <is>
          <t>{'@baguetteswap-libs~uikit', '@baguetteswap-libs~eslint-config-baguette', '@baguetteswap-libs~baguetteswap-sdk'}</t>
        </is>
      </c>
    </row>
    <row r="99052">
      <c r="A99052" s="1" t="n">
        <v>99050</v>
      </c>
      <c r="B99052" t="inlineStr">
        <is>
          <t>kjb</t>
        </is>
      </c>
      <c r="C99052" t="n">
        <v>4</v>
      </c>
      <c r="D99052" t="inlineStr">
        <is>
          <t>{'@kjbwcb~wasm-add', 'npm-kjb-example', 'kjb-project'}</t>
        </is>
      </c>
    </row>
    <row r="99053">
      <c r="A99053" s="1" t="n">
        <v>99051</v>
      </c>
      <c r="B99053" t="inlineStr">
        <is>
          <t>jsotp</t>
        </is>
      </c>
      <c r="C99053" t="n">
        <v>4</v>
      </c>
      <c r="D99053" t="inlineStr">
        <is>
          <t>{'@insinno~jsotp', '@gonzalo.delgado~jsotp', 'jsotp'}</t>
        </is>
      </c>
    </row>
    <row r="99054">
      <c r="A99054" s="1" t="n">
        <v>99052</v>
      </c>
      <c r="B99054" t="inlineStr">
        <is>
          <t>applog</t>
        </is>
      </c>
      <c r="C99054" t="n">
        <v>4</v>
      </c>
      <c r="D99054" t="inlineStr">
        <is>
          <t>{'byted-tea-applog-js', 'cms_applog_models', 'rangers_applog_reactnative_plugin'}</t>
        </is>
      </c>
    </row>
    <row r="99055">
      <c r="A99055" s="1" t="n">
        <v>99053</v>
      </c>
      <c r="B99055" t="inlineStr">
        <is>
          <t>blks</t>
        </is>
      </c>
      <c r="C99055" t="n">
        <v>4</v>
      </c>
      <c r="D99055" t="inlineStr">
        <is>
          <t>{'blks-util', 'gitbook-plugin-s3mblks', 'blks'}</t>
        </is>
      </c>
    </row>
    <row r="99056">
      <c r="A99056" s="1" t="n">
        <v>99054</v>
      </c>
      <c r="B99056" t="inlineStr">
        <is>
          <t>helldoc</t>
        </is>
      </c>
      <c r="C99056" t="n">
        <v>4</v>
      </c>
      <c r="D99056" t="inlineStr">
        <is>
          <t>{'@helldoc~app', 'helldoc-theme-default', '@helldoc~cli'}</t>
        </is>
      </c>
    </row>
    <row r="99057">
      <c r="A99057" s="1" t="n">
        <v>99055</v>
      </c>
      <c r="B99057" t="inlineStr">
        <is>
          <t>helia</t>
        </is>
      </c>
      <c r="C99057" t="n">
        <v>4</v>
      </c>
      <c r="D99057" t="inlineStr">
        <is>
          <t>{'@heliapan~p-tools', 'phelia', '@kintaba~phelia'}</t>
        </is>
      </c>
    </row>
    <row r="99058">
      <c r="A99058" s="1" t="n">
        <v>99056</v>
      </c>
      <c r="B99058" t="inlineStr">
        <is>
          <t>colorconverter</t>
        </is>
      </c>
      <c r="C99058" t="n">
        <v>4</v>
      </c>
      <c r="D99058" t="inlineStr">
        <is>
          <t>{'cie-colorconverter', 'colorconverter', 'colorconverter-z2m'}</t>
        </is>
      </c>
    </row>
    <row r="99059">
      <c r="A99059" s="1" t="n">
        <v>99057</v>
      </c>
      <c r="B99059" t="inlineStr">
        <is>
          <t>crowdstart</t>
        </is>
      </c>
      <c r="C99059" t="n">
        <v>4</v>
      </c>
      <c r="D99059" t="inlineStr">
        <is>
          <t>{'crowdstart-checkout', 'crowdstart', 'crowdstart.js'}</t>
        </is>
      </c>
    </row>
    <row r="99060">
      <c r="A99060" s="1" t="n">
        <v>99058</v>
      </c>
      <c r="B99060" t="inlineStr">
        <is>
          <t>axentix</t>
        </is>
      </c>
      <c r="C99060" t="n">
        <v>4</v>
      </c>
      <c r="D99060" t="inlineStr">
        <is>
          <t>{'neu-axentix', 'axentix', '@axentix~vue'}</t>
        </is>
      </c>
    </row>
    <row r="99061">
      <c r="A99061" s="1" t="n">
        <v>99059</v>
      </c>
      <c r="B99061" t="inlineStr">
        <is>
          <t>samcorp</t>
        </is>
      </c>
      <c r="C99061" t="n">
        <v>4</v>
      </c>
      <c r="D99061" t="inlineStr">
        <is>
          <t>{'@samcorp~v5-common', '@samcorp~pa-common', '@samcorp~common'}</t>
        </is>
      </c>
    </row>
    <row r="99062">
      <c r="A99062" s="1" t="n">
        <v>99060</v>
      </c>
      <c r="B99062" t="inlineStr">
        <is>
          <t>gondolas</t>
        </is>
      </c>
      <c r="C99062" t="n">
        <v>4</v>
      </c>
      <c r="D99062" t="inlineStr">
        <is>
          <t>{'@nggondolas~gulp-sass', '@nggondolas~string-proto-includes-polyfill', '@nggondolas~global-tokens'}</t>
        </is>
      </c>
    </row>
    <row r="99063">
      <c r="A99063" s="1" t="n">
        <v>99061</v>
      </c>
      <c r="B99063" t="inlineStr">
        <is>
          <t>nggondolas</t>
        </is>
      </c>
      <c r="C99063" t="n">
        <v>4</v>
      </c>
      <c r="D99063" t="inlineStr">
        <is>
          <t>{'@nggondolas~gulp-sass', '@nggondolas~string-proto-includes-polyfill', '@nggondolas~global-tokens'}</t>
        </is>
      </c>
    </row>
    <row r="99064">
      <c r="A99064" s="1" t="n">
        <v>99062</v>
      </c>
      <c r="B99064" t="inlineStr">
        <is>
          <t>cuir</t>
        </is>
      </c>
      <c r="C99064" t="n">
        <v>4</v>
      </c>
      <c r="D99064" t="inlineStr">
        <is>
          <t>{'cuirjs', 'cuir', 'cuir-ui'}</t>
        </is>
      </c>
    </row>
    <row r="99065">
      <c r="A99065" s="1" t="n">
        <v>99063</v>
      </c>
      <c r="B99065" t="inlineStr">
        <is>
          <t>cmms</t>
        </is>
      </c>
      <c r="C99065" t="n">
        <v>4</v>
      </c>
      <c r="D99065" t="inlineStr">
        <is>
          <t>{'cmmsunirequest', 'fiix-cmms-client', 'cmmsrequest'}</t>
        </is>
      </c>
    </row>
    <row r="99066">
      <c r="A99066" s="1" t="n">
        <v>99064</v>
      </c>
      <c r="B99066" t="inlineStr">
        <is>
          <t>wjn</t>
        </is>
      </c>
      <c r="C99066" t="n">
        <v>4</v>
      </c>
      <c r="D99066" t="inlineStr">
        <is>
          <t>{'2011wjn', 'clever-wjn-svg-editor', 'wjn-package'}</t>
        </is>
      </c>
    </row>
    <row r="99067">
      <c r="A99067" s="1" t="n">
        <v>99065</v>
      </c>
      <c r="B99067" t="inlineStr">
        <is>
          <t>heic2</t>
        </is>
      </c>
      <c r="C99067" t="n">
        <v>4</v>
      </c>
      <c r="D99067" t="inlineStr">
        <is>
          <t>{'heic2any', 'heic2jpg', '@ente-io~heic2any'}</t>
        </is>
      </c>
    </row>
    <row r="99068">
      <c r="A99068" s="1" t="n">
        <v>99066</v>
      </c>
      <c r="B99068" t="inlineStr">
        <is>
          <t>usbd</t>
        </is>
      </c>
      <c r="C99068" t="n">
        <v>4</v>
      </c>
      <c r="D99068" t="inlineStr">
        <is>
          <t>{'@si14~si-usbd', '@si14~si-atsamd-usbd', '@device.farm~si-stm32-usbd-serial'}</t>
        </is>
      </c>
    </row>
    <row r="99069">
      <c r="A99069" s="1" t="n">
        <v>99067</v>
      </c>
      <c r="B99069" t="inlineStr">
        <is>
          <t>indilago</t>
        </is>
      </c>
      <c r="C99069" t="n">
        <v>4</v>
      </c>
      <c r="D99069" t="inlineStr">
        <is>
          <t>{'@indilago~crm-api-support', '@indilago~crm-api-client', '@indilago~ts-ng-annotate'}</t>
        </is>
      </c>
    </row>
    <row r="99070">
      <c r="A99070" s="1" t="n">
        <v>99068</v>
      </c>
      <c r="B99070" t="inlineStr">
        <is>
          <t>loopspeed</t>
        </is>
      </c>
      <c r="C99070" t="n">
        <v>4</v>
      </c>
      <c r="D99070" t="inlineStr">
        <is>
          <t>{'@loopspeed~epubjs-rn', '@loopspeed~epubjs', '@loopspeed~marks-pane'}</t>
        </is>
      </c>
    </row>
    <row r="99071">
      <c r="A99071" s="1" t="n">
        <v>99069</v>
      </c>
      <c r="B99071" t="inlineStr">
        <is>
          <t>octopuses</t>
        </is>
      </c>
      <c r="C99071" t="n">
        <v>4</v>
      </c>
      <c r="D99071" t="inlineStr">
        <is>
          <t>{'@octopuses~js-template-generator', '@octopuses~octopus-node', '@octopuses~octopus-end-web'}</t>
        </is>
      </c>
    </row>
    <row r="99072">
      <c r="A99072" s="1" t="n">
        <v>99070</v>
      </c>
      <c r="B99072" t="inlineStr">
        <is>
          <t>withdropdown</t>
        </is>
      </c>
      <c r="C99072" t="n">
        <v>4</v>
      </c>
      <c r="D99072" t="inlineStr">
        <is>
          <t>{'@react-ui-aria~withdropdown', '@react-ui-stately~withdropdown', '@ladifire-ui-react~withdropdown'}</t>
        </is>
      </c>
    </row>
    <row r="99073">
      <c r="A99073" s="1" t="n">
        <v>99071</v>
      </c>
      <c r="B99073" t="inlineStr">
        <is>
          <t>japs</t>
        </is>
      </c>
      <c r="C99073" t="n">
        <v>4</v>
      </c>
      <c r="D99073" t="inlineStr">
        <is>
          <t>{'japs', 'japscandl', 'generator-japs'}</t>
        </is>
      </c>
    </row>
    <row r="99074">
      <c r="A99074" s="1" t="n">
        <v>99072</v>
      </c>
      <c r="B99074" t="inlineStr">
        <is>
          <t>fjbo</t>
        </is>
      </c>
      <c r="C99074" t="n">
        <v>4</v>
      </c>
      <c r="D99074" t="inlineStr">
        <is>
          <t>{'@fjbo-net~strbr', '@fjbo-net~event-js', '@fjbo-net~string-extensions'}</t>
        </is>
      </c>
    </row>
    <row r="99075">
      <c r="A99075" s="1" t="n">
        <v>99073</v>
      </c>
      <c r="B99075" t="inlineStr">
        <is>
          <t>webserial</t>
        </is>
      </c>
      <c r="C99075" t="n">
        <v>4</v>
      </c>
      <c r="D99075" t="inlineStr">
        <is>
          <t>{'@gohai~p5.webserial', 'p5-webserial', 'webserial'}</t>
        </is>
      </c>
    </row>
    <row r="99076">
      <c r="A99076" s="1" t="n">
        <v>99074</v>
      </c>
      <c r="B99076" t="inlineStr">
        <is>
          <t>foxcookieco</t>
        </is>
      </c>
      <c r="C99076" t="n">
        <v>4</v>
      </c>
      <c r="D99076" t="inlineStr">
        <is>
          <t>{'@foxcookieco~pioneer-loggerdog-client', '@foxcookieco~pioneer-rebalance', '@foxcookieco~trustwallet-types'}</t>
        </is>
      </c>
    </row>
    <row r="99077">
      <c r="A99077" s="1" t="n">
        <v>99075</v>
      </c>
      <c r="B99077" t="inlineStr">
        <is>
          <t>ceptor</t>
        </is>
      </c>
      <c r="C99077" t="n">
        <v>4</v>
      </c>
      <c r="D99077" t="inlineStr">
        <is>
          <t>{'ceptor', 'httpceptor', 'fceptor'}</t>
        </is>
      </c>
    </row>
    <row r="99078">
      <c r="A99078" s="1" t="n">
        <v>99076</v>
      </c>
      <c r="B99078" t="inlineStr">
        <is>
          <t>screeb</t>
        </is>
      </c>
      <c r="C99078" t="n">
        <v>4</v>
      </c>
      <c r="D99078" t="inlineStr">
        <is>
          <t>{'screeb', 'screeba', 'screeba-file'}</t>
        </is>
      </c>
    </row>
    <row r="99079">
      <c r="A99079" s="1" t="n">
        <v>99077</v>
      </c>
      <c r="B99079" t="inlineStr">
        <is>
          <t>mitchells</t>
        </is>
      </c>
      <c r="C99079" t="n">
        <v>4</v>
      </c>
      <c r="D99079" t="inlineStr">
        <is>
          <t>{'mitchellsimoens.file-tree-exclude', '@mitchellsimoens~pre-prompt', '@mitchellsimoens~versionator'}</t>
        </is>
      </c>
    </row>
    <row r="99080">
      <c r="A99080" s="1" t="n">
        <v>99078</v>
      </c>
      <c r="B99080" t="inlineStr">
        <is>
          <t>moens</t>
        </is>
      </c>
      <c r="C99080" t="n">
        <v>4</v>
      </c>
      <c r="D99080" t="inlineStr">
        <is>
          <t>{'mitchellsimoens.file-tree-exclude', '@mitchellsimoens~pre-prompt', '@mitchellsimoens~versionator'}</t>
        </is>
      </c>
    </row>
    <row r="99081">
      <c r="A99081" s="1" t="n">
        <v>99079</v>
      </c>
      <c r="B99081" t="inlineStr">
        <is>
          <t>mitchellsimoens</t>
        </is>
      </c>
      <c r="C99081" t="n">
        <v>4</v>
      </c>
      <c r="D99081" t="inlineStr">
        <is>
          <t>{'mitchellsimoens.file-tree-exclude', '@mitchellsimoens~pre-prompt', '@mitchellsimoens~versionator'}</t>
        </is>
      </c>
    </row>
    <row r="99082">
      <c r="A99082" s="1" t="n">
        <v>99080</v>
      </c>
      <c r="B99082" t="inlineStr">
        <is>
          <t>informatic</t>
        </is>
      </c>
      <c r="C99082" t="n">
        <v>4</v>
      </c>
      <c r="D99082" t="inlineStr">
        <is>
          <t>{'@informaticon~soap-cookie', '@informaticon~devops.sql-script-runner', '@informaticon~base-assets'}</t>
        </is>
      </c>
    </row>
    <row r="99083">
      <c r="A99083" s="1" t="n">
        <v>99081</v>
      </c>
      <c r="B99083" t="inlineStr">
        <is>
          <t>informaticon</t>
        </is>
      </c>
      <c r="C99083" t="n">
        <v>4</v>
      </c>
      <c r="D99083" t="inlineStr">
        <is>
          <t>{'@informaticon~soap-cookie', '@informaticon~devops.sql-script-runner', '@informaticon~base-assets'}</t>
        </is>
      </c>
    </row>
    <row r="99084">
      <c r="A99084" s="1" t="n">
        <v>99082</v>
      </c>
      <c r="B99084" t="inlineStr">
        <is>
          <t>bily</t>
        </is>
      </c>
      <c r="C99084" t="n">
        <v>4</v>
      </c>
      <c r="D99084" t="inlineStr">
        <is>
          <t>{'@wibily~lernacommon', 'bilyho_demo', 'bilyone-ngx-daterangepicker-material'}</t>
        </is>
      </c>
    </row>
    <row r="99085">
      <c r="A99085" s="1" t="n">
        <v>99083</v>
      </c>
      <c r="B99085" t="inlineStr">
        <is>
          <t>econo</t>
        </is>
      </c>
      <c r="C99085" t="n">
        <v>4</v>
      </c>
      <c r="D99085" t="inlineStr">
        <is>
          <t>{'econobit', 'econojs', 'econopy'}</t>
        </is>
      </c>
    </row>
    <row r="99086">
      <c r="A99086" s="1" t="n">
        <v>99084</v>
      </c>
      <c r="B99086" t="inlineStr">
        <is>
          <t>hty</t>
        </is>
      </c>
      <c r="C99086" t="n">
        <v>4</v>
      </c>
      <c r="D99086" t="inlineStr">
        <is>
          <t>{'hellohty', 'hty_test', 'hty-cli'}</t>
        </is>
      </c>
    </row>
    <row r="99087">
      <c r="A99087" s="1" t="n">
        <v>99085</v>
      </c>
      <c r="B99087" t="inlineStr">
        <is>
          <t>loadurl</t>
        </is>
      </c>
      <c r="C99087" t="n">
        <v>4</v>
      </c>
      <c r="D99087" t="inlineStr">
        <is>
          <t>{'loadurl', 'fis3-hook-loadurl', 'vue_loadurl'}</t>
        </is>
      </c>
    </row>
    <row r="99088">
      <c r="A99088" s="1" t="n">
        <v>99086</v>
      </c>
      <c r="B99088" t="inlineStr">
        <is>
          <t>kaise</t>
        </is>
      </c>
      <c r="C99088" t="n">
        <v>4</v>
      </c>
      <c r="D99088" t="inlineStr">
        <is>
          <t>{'@fontsource~kaisei-tokumin', '@fontsource~kaisei-harunoumi', '@fontsource~kaisei-decol'}</t>
        </is>
      </c>
    </row>
    <row r="99089">
      <c r="A99089" s="1" t="n">
        <v>99087</v>
      </c>
      <c r="B99089" t="inlineStr">
        <is>
          <t>kaisei</t>
        </is>
      </c>
      <c r="C99089" t="n">
        <v>4</v>
      </c>
      <c r="D99089" t="inlineStr">
        <is>
          <t>{'@fontsource~kaisei-tokumin', '@fontsource~kaisei-harunoumi', '@fontsource~kaisei-decol'}</t>
        </is>
      </c>
    </row>
    <row r="99090">
      <c r="A99090" s="1" t="n">
        <v>99088</v>
      </c>
      <c r="B99090" t="inlineStr">
        <is>
          <t>veiled</t>
        </is>
      </c>
      <c r="C99090" t="n">
        <v>4</v>
      </c>
      <c r="D99090" t="inlineStr">
        <is>
          <t>{'nav-frontend-veileder', 'nav-frontend-veilederpanel', 'nav-frontend-veileder-style'}</t>
        </is>
      </c>
    </row>
    <row r="99091">
      <c r="A99091" s="1" t="n">
        <v>99089</v>
      </c>
      <c r="B99091" t="inlineStr">
        <is>
          <t>openlaw</t>
        </is>
      </c>
      <c r="C99091" t="n">
        <v>4</v>
      </c>
      <c r="D99091" t="inlineStr">
        <is>
          <t>{'openlaw-parsers-test2', 'openlaw', '@openlaw~snapshot-js-erc712'}</t>
        </is>
      </c>
    </row>
    <row r="99092">
      <c r="A99092" s="1" t="n">
        <v>99090</v>
      </c>
      <c r="B99092" t="inlineStr">
        <is>
          <t>tanzi</t>
        </is>
      </c>
      <c r="C99092" t="n">
        <v>4</v>
      </c>
      <c r="D99092" t="inlineStr">
        <is>
          <t>{'tanzil-downloader', 'tanzil', 'tanzi'}</t>
        </is>
      </c>
    </row>
    <row r="99093">
      <c r="A99093" s="1" t="n">
        <v>99091</v>
      </c>
      <c r="B99093" t="inlineStr">
        <is>
          <t>kaczor</t>
        </is>
      </c>
      <c r="C99093" t="n">
        <v>4</v>
      </c>
      <c r="D99093" t="inlineStr">
        <is>
          <t>{'krzkaczor-solc', '@krzkaczor~hyperterm-theme-material-oceanic', 'babel-plugin-react-intl-krzkaczor'}</t>
        </is>
      </c>
    </row>
    <row r="99094">
      <c r="A99094" s="1" t="n">
        <v>99092</v>
      </c>
      <c r="B99094" t="inlineStr">
        <is>
          <t>krzkaczor</t>
        </is>
      </c>
      <c r="C99094" t="n">
        <v>4</v>
      </c>
      <c r="D99094" t="inlineStr">
        <is>
          <t>{'krzkaczor-solc', '@krzkaczor~hyperterm-theme-material-oceanic', 'babel-plugin-react-intl-krzkaczor'}</t>
        </is>
      </c>
    </row>
    <row r="99095">
      <c r="A99095" s="1" t="n">
        <v>99093</v>
      </c>
      <c r="B99095" t="inlineStr">
        <is>
          <t>vicert</t>
        </is>
      </c>
      <c r="C99095" t="n">
        <v>4</v>
      </c>
      <c r="D99095" t="inlineStr">
        <is>
          <t>{'vicert-common-components-themes', 'vicert-mui-components-themes', 'vicert-mui-components'}</t>
        </is>
      </c>
    </row>
    <row r="99096">
      <c r="A99096" s="1" t="n">
        <v>99094</v>
      </c>
      <c r="B99096" t="inlineStr">
        <is>
          <t>prefixfree</t>
        </is>
      </c>
      <c r="C99096" t="n">
        <v>4</v>
      </c>
      <c r="D99096" t="inlineStr">
        <is>
          <t>{'prefixfree', 'collective-js-prefixfree', '@types~prefixfree'}</t>
        </is>
      </c>
    </row>
    <row r="99097">
      <c r="A99097" s="1" t="n">
        <v>99095</v>
      </c>
      <c r="B99097" t="inlineStr">
        <is>
          <t>burnish</t>
        </is>
      </c>
      <c r="C99097" t="n">
        <v>4</v>
      </c>
      <c r="D99097" t="inlineStr">
        <is>
          <t>{'burnish-styles', 'burnish-cli', 'burnish-icon'}</t>
        </is>
      </c>
    </row>
    <row r="99098">
      <c r="A99098" s="1" t="n">
        <v>99096</v>
      </c>
      <c r="B99098" t="inlineStr">
        <is>
          <t>kenai</t>
        </is>
      </c>
      <c r="C99098" t="n">
        <v>4</v>
      </c>
      <c r="D99098" t="inlineStr">
        <is>
          <t>{'@okenai~lotide', 'kenai-react-scripts', '@hivebeat~kenai'}</t>
        </is>
      </c>
    </row>
    <row r="99099">
      <c r="A99099" s="1" t="n">
        <v>99097</v>
      </c>
      <c r="B99099" t="inlineStr">
        <is>
          <t>christy</t>
        </is>
      </c>
      <c r="C99099" t="n">
        <v>4</v>
      </c>
      <c r="D99099" t="inlineStr">
        <is>
          <t>{'christy-awesome-library', '@christylumm~lotide', '@christyharagan~ixjs'}</t>
        </is>
      </c>
    </row>
    <row r="99100">
      <c r="A99100" s="1" t="n">
        <v>99098</v>
      </c>
      <c r="B99100" t="inlineStr">
        <is>
          <t>pdfform</t>
        </is>
      </c>
      <c r="C99100" t="n">
        <v>4</v>
      </c>
      <c r="D99100" t="inlineStr">
        <is>
          <t>{'pdfform.js', '@thx~pdfform', '@creditiq~pdfform.js'}</t>
        </is>
      </c>
    </row>
    <row r="99101">
      <c r="A99101" s="1" t="n">
        <v>99099</v>
      </c>
      <c r="B99101" t="inlineStr">
        <is>
          <t>advertiser</t>
        </is>
      </c>
      <c r="C99101" t="n">
        <v>4</v>
      </c>
      <c r="D99101" t="inlineStr">
        <is>
          <t>{'@huckleberry-inc~valuecommerce-advertiser', 'advertiser', 'advertiser-module'}</t>
        </is>
      </c>
    </row>
    <row r="99102">
      <c r="A99102" s="1" t="n">
        <v>99100</v>
      </c>
      <c r="B99102" t="inlineStr">
        <is>
          <t>coinpit</t>
        </is>
      </c>
      <c r="C99102" t="n">
        <v>4</v>
      </c>
      <c r="D99102" t="inlineStr">
        <is>
          <t>{'coinpit-index', 'coinpit-common', 'coinpit-client'}</t>
        </is>
      </c>
    </row>
    <row r="99103">
      <c r="A99103" s="1" t="n">
        <v>99101</v>
      </c>
      <c r="B99103" t="inlineStr">
        <is>
          <t>reiko</t>
        </is>
      </c>
      <c r="C99103" t="n">
        <v>4</v>
      </c>
      <c r="D99103" t="inlineStr">
        <is>
          <t>{'reiko-text-1-1', 'reiko-text-1-3', 'reiko-parser'}</t>
        </is>
      </c>
    </row>
    <row r="99104">
      <c r="A99104" s="1" t="n">
        <v>99102</v>
      </c>
      <c r="B99104" t="inlineStr">
        <is>
          <t>arli</t>
        </is>
      </c>
      <c r="C99104" t="n">
        <v>4</v>
      </c>
      <c r="D99104" t="inlineStr">
        <is>
          <t>{'@nicosarli~platzimediaplayer', 'arli', '@arliteam~arli'}</t>
        </is>
      </c>
    </row>
    <row r="99105">
      <c r="A99105" s="1" t="n">
        <v>99103</v>
      </c>
      <c r="B99105" t="inlineStr">
        <is>
          <t>minimis</t>
        </is>
      </c>
      <c r="C99105" t="n">
        <v>4</v>
      </c>
      <c r="D99105" t="inlineStr">
        <is>
          <t>{'minimist2', 'minimisted', 'minimis'}</t>
        </is>
      </c>
    </row>
    <row r="99106">
      <c r="A99106" s="1" t="n">
        <v>99104</v>
      </c>
      <c r="B99106" t="inlineStr">
        <is>
          <t>rahazad</t>
        </is>
      </c>
      <c r="C99106" t="n">
        <v>4</v>
      </c>
      <c r="D99106" t="inlineStr">
        <is>
          <t>{'@rahazad~graph-reducer', '@rahazad~roudex', '@rahazad~deep-equal'}</t>
        </is>
      </c>
    </row>
    <row r="99107">
      <c r="A99107" s="1" t="n">
        <v>99105</v>
      </c>
      <c r="B99107" t="inlineStr">
        <is>
          <t>swarog1995</t>
        </is>
      </c>
      <c r="C99107" t="n">
        <v>4</v>
      </c>
      <c r="D99107" t="inlineStr">
        <is>
          <t>{'@swarog1995~brain-games', '@swarog1995~brain-games-swarog', '@swarog1995~brain-even'}</t>
        </is>
      </c>
    </row>
    <row r="99108">
      <c r="A99108" s="1" t="n">
        <v>99106</v>
      </c>
      <c r="B99108" t="inlineStr">
        <is>
          <t>guming</t>
        </is>
      </c>
      <c r="C99108" t="n">
        <v>4</v>
      </c>
      <c r="D99108" t="inlineStr">
        <is>
          <t>{'guming-createpage', '@guming-sushi~components', 'guming-select-modal'}</t>
        </is>
      </c>
    </row>
    <row r="99109">
      <c r="A99109" s="1" t="n">
        <v>99107</v>
      </c>
      <c r="B99109" t="inlineStr">
        <is>
          <t>pro3</t>
        </is>
      </c>
      <c r="C99109" t="n">
        <v>4</v>
      </c>
      <c r="D99109" t="inlineStr">
        <is>
          <t>{'react-scripts-pro3', 'testpro3', 'pro3-cli'}</t>
        </is>
      </c>
    </row>
    <row r="99110">
      <c r="A99110" s="1" t="n">
        <v>99108</v>
      </c>
      <c r="B99110" t="inlineStr">
        <is>
          <t>mmath</t>
        </is>
      </c>
      <c r="C99110" t="n">
        <v>4</v>
      </c>
      <c r="D99110" t="inlineStr">
        <is>
          <t>{'mmathxx', 'mmath', 'mmath_example'}</t>
        </is>
      </c>
    </row>
    <row r="99111">
      <c r="A99111" s="1" t="n">
        <v>99109</v>
      </c>
      <c r="B99111" t="inlineStr">
        <is>
          <t>demo7</t>
        </is>
      </c>
      <c r="C99111" t="n">
        <v>4</v>
      </c>
      <c r="D99111" t="inlineStr">
        <is>
          <t>{'demo7-authorlib-kinsh', '@vprok~vp-demo7', 'demo7'}</t>
        </is>
      </c>
    </row>
    <row r="99112">
      <c r="A99112" s="1" t="n">
        <v>99110</v>
      </c>
      <c r="B99112" t="inlineStr">
        <is>
          <t>shiftcommerce</t>
        </is>
      </c>
      <c r="C99112" t="n">
        <v>4</v>
      </c>
      <c r="D99112" t="inlineStr">
        <is>
          <t>{'@shiftcommerce~shift-react-components', '@shiftcommerce~shift-node-api', '@shiftcommerce~shift-next-routes'}</t>
        </is>
      </c>
    </row>
    <row r="99113">
      <c r="A99113" s="1" t="n">
        <v>99111</v>
      </c>
      <c r="B99113" t="inlineStr">
        <is>
          <t>reflame</t>
        </is>
      </c>
      <c r="C99113" t="n">
        <v>4</v>
      </c>
      <c r="D99113" t="inlineStr">
        <is>
          <t>{'reflame-cli', '@reflame~agent', 'reflame'}</t>
        </is>
      </c>
    </row>
    <row r="99114">
      <c r="A99114" s="1" t="n">
        <v>99112</v>
      </c>
      <c r="B99114" t="inlineStr">
        <is>
          <t>weyl</t>
        </is>
      </c>
      <c r="C99114" t="n">
        <v>4</v>
      </c>
      <c r="D99114" t="inlineStr">
        <is>
          <t>{'@eximchain~weyl-web3-client', '@extra-random~middle-square-weyl-sequence.min', '@extra-random~middle-square-weyl-sequence'}</t>
        </is>
      </c>
    </row>
    <row r="99115">
      <c r="A99115" s="1" t="n">
        <v>99113</v>
      </c>
      <c r="B99115" t="inlineStr">
        <is>
          <t>startr</t>
        </is>
      </c>
      <c r="C99115" t="n">
        <v>4</v>
      </c>
      <c r="D99115" t="inlineStr">
        <is>
          <t>{'yeoman-startr', 'startr', 'generator-bigdatr-startr'}</t>
        </is>
      </c>
    </row>
    <row r="99116">
      <c r="A99116" s="1" t="n">
        <v>99114</v>
      </c>
      <c r="B99116" t="inlineStr">
        <is>
          <t>dulux</t>
        </is>
      </c>
      <c r="C99116" t="n">
        <v>4</v>
      </c>
      <c r="D99116" t="inlineStr">
        <is>
          <t>{'dulux-ui', '@ryan_french~dulux-ui', 'modulux'}</t>
        </is>
      </c>
    </row>
    <row r="99117">
      <c r="A99117" s="1" t="n">
        <v>99115</v>
      </c>
      <c r="B99117" t="inlineStr">
        <is>
          <t>yuoshi</t>
        </is>
      </c>
      <c r="C99117" t="n">
        <v>4</v>
      </c>
      <c r="D99117" t="inlineStr">
        <is>
          <t>{'@xyng~yuoshi-backend-adapter', '@xyng~yuoshi-backend-adapter-argonauts', '@xyng~yuoshi-request-adapter-axios'}</t>
        </is>
      </c>
    </row>
    <row r="99118">
      <c r="A99118" s="1" t="n">
        <v>99116</v>
      </c>
      <c r="B99118" t="inlineStr">
        <is>
          <t>swydo</t>
        </is>
      </c>
      <c r="C99118" t="n">
        <v>4</v>
      </c>
      <c r="D99118" t="inlineStr">
        <is>
          <t>{'@swydo~custom-integrations', '@swydo~byol-cli', '@swydo~byol'}</t>
        </is>
      </c>
    </row>
    <row r="99119">
      <c r="A99119" s="1" t="n">
        <v>99117</v>
      </c>
      <c r="B99119" t="inlineStr">
        <is>
          <t>crac</t>
        </is>
      </c>
      <c r="C99119" t="n">
        <v>4</v>
      </c>
      <c r="D99119" t="inlineStr">
        <is>
          <t>{'yacrac', 'crac', 'cra-template-cracodile'}</t>
        </is>
      </c>
    </row>
    <row r="99120">
      <c r="A99120" s="1" t="n">
        <v>99118</v>
      </c>
      <c r="B99120" t="inlineStr">
        <is>
          <t>yhq</t>
        </is>
      </c>
      <c r="C99120" t="n">
        <v>4</v>
      </c>
      <c r="D99120" t="inlineStr">
        <is>
          <t>{'yhq-ueditor-xiumi', 'yhq-vue-beauty', 'nester-yhq'}</t>
        </is>
      </c>
    </row>
    <row r="99121">
      <c r="A99121" s="1" t="n">
        <v>99119</v>
      </c>
      <c r="B99121" t="inlineStr">
        <is>
          <t>speedwell</t>
        </is>
      </c>
      <c r="C99121" t="n">
        <v>4</v>
      </c>
      <c r="D99121" t="inlineStr">
        <is>
          <t>{'commerce-speedwell-theme', 'speedwell-theme', 'commerce-theme-speedwell'}</t>
        </is>
      </c>
    </row>
    <row r="99122">
      <c r="A99122" s="1" t="n">
        <v>99120</v>
      </c>
      <c r="B99122" t="inlineStr">
        <is>
          <t>kleeen</t>
        </is>
      </c>
      <c r="C99122" t="n">
        <v>4</v>
      </c>
      <c r="D99122" t="inlineStr">
        <is>
          <t>{'kleeen', 'kleeen-translator', '@kleeen~alpha-initia'}</t>
        </is>
      </c>
    </row>
    <row r="99123">
      <c r="A99123" s="1" t="n">
        <v>99121</v>
      </c>
      <c r="B99123" t="inlineStr">
        <is>
          <t>mabel</t>
        </is>
      </c>
      <c r="C99123" t="n">
        <v>4</v>
      </c>
      <c r="D99123" t="inlineStr">
        <is>
          <t>{'mabel-script', 'mabel', 'brent-mabel'}</t>
        </is>
      </c>
    </row>
    <row r="99124">
      <c r="A99124" s="1" t="n">
        <v>99122</v>
      </c>
      <c r="B99124" t="inlineStr">
        <is>
          <t>itpeople</t>
        </is>
      </c>
      <c r="C99124" t="n">
        <v>4</v>
      </c>
      <c r="D99124" t="inlineStr">
        <is>
          <t>{'@itpeople~server', '@itpeople~boreas', '@itpeople~lazy-load'}</t>
        </is>
      </c>
    </row>
    <row r="99125">
      <c r="A99125" s="1" t="n">
        <v>99123</v>
      </c>
      <c r="B99125" t="inlineStr">
        <is>
          <t>bagus</t>
        </is>
      </c>
      <c r="C99125" t="n">
        <v>4</v>
      </c>
      <c r="D99125" t="inlineStr">
        <is>
          <t>{'erfanbagus_mvc_express', '@cbagus~midtrans-client-2', 'hellobagus'}</t>
        </is>
      </c>
    </row>
    <row r="99126">
      <c r="A99126" s="1" t="n">
        <v>99124</v>
      </c>
      <c r="B99126" t="inlineStr">
        <is>
          <t>grazy</t>
        </is>
      </c>
      <c r="C99126" t="n">
        <v>4</v>
      </c>
      <c r="D99126" t="inlineStr">
        <is>
          <t>{'grazy-table', 'grazy-lib-test', 'grazy-protable'}</t>
        </is>
      </c>
    </row>
    <row r="99127">
      <c r="A99127" s="1" t="n">
        <v>99125</v>
      </c>
      <c r="B99127" t="inlineStr">
        <is>
          <t>ifrc</t>
        </is>
      </c>
      <c r="C99127" t="n">
        <v>4</v>
      </c>
      <c r="D99127" t="inlineStr">
        <is>
          <t>{'@ifrc-cbs~common-react-ui', '@ifrc-cbs~admin', '@ifrc-cbs~reporting'}</t>
        </is>
      </c>
    </row>
    <row r="99128">
      <c r="A99128" s="1" t="n">
        <v>99126</v>
      </c>
      <c r="B99128" t="inlineStr">
        <is>
          <t>emploi</t>
        </is>
      </c>
      <c r="C99128" t="n">
        <v>4</v>
      </c>
      <c r="D99128" t="inlineStr">
        <is>
          <t>{'passport-emploi-store', 'python-emploi-store', 'pote-emploi'}</t>
        </is>
      </c>
    </row>
    <row r="99129">
      <c r="A99129" s="1" t="n">
        <v>99127</v>
      </c>
      <c r="B99129" t="inlineStr">
        <is>
          <t>martinarias</t>
        </is>
      </c>
      <c r="C99129" t="n">
        <v>4</v>
      </c>
      <c r="D99129" t="inlineStr">
        <is>
          <t>{'@martinarias~sitecore-jss-forms', '@martinarias~angular2-cookie', '@martinarias~sitecore-jss-react'}</t>
        </is>
      </c>
    </row>
    <row r="99130">
      <c r="A99130" s="1" t="n">
        <v>99128</v>
      </c>
      <c r="B99130" t="inlineStr">
        <is>
          <t>quaternions</t>
        </is>
      </c>
      <c r="C99130" t="n">
        <v>4</v>
      </c>
      <c r="D99130" t="inlineStr">
        <is>
          <t>{'dual-quaternions-ros', 'dual-quaternions', 'satellogic-quaternions'}</t>
        </is>
      </c>
    </row>
    <row r="99131">
      <c r="A99131" s="1" t="n">
        <v>99129</v>
      </c>
      <c r="B99131" t="inlineStr">
        <is>
          <t>richedit</t>
        </is>
      </c>
      <c r="C99131" t="n">
        <v>4</v>
      </c>
      <c r="D99131" t="inlineStr">
        <is>
          <t>{'richedit', 'microcms-richedit-processer', 'devexpress-richedit'}</t>
        </is>
      </c>
    </row>
    <row r="99132">
      <c r="A99132" s="1" t="n">
        <v>99130</v>
      </c>
      <c r="B99132" t="inlineStr">
        <is>
          <t>towneditor</t>
        </is>
      </c>
      <c r="C99132" t="n">
        <v>4</v>
      </c>
      <c r="D99132" t="inlineStr">
        <is>
          <t>{'towneditor-gui', 'towneditor-language', 'towneditor-vm'}</t>
        </is>
      </c>
    </row>
    <row r="99133">
      <c r="A99133" s="1" t="n">
        <v>99131</v>
      </c>
      <c r="B99133" t="inlineStr">
        <is>
          <t>xprinter</t>
        </is>
      </c>
      <c r="C99133" t="n">
        <v>4</v>
      </c>
      <c r="D99133" t="inlineStr">
        <is>
          <t>{'react-native-xprinter', '@wiicamp~react-native-xprinter', '@lampn9397~react-native-xprinter'}</t>
        </is>
      </c>
    </row>
    <row r="99134">
      <c r="A99134" s="1" t="n">
        <v>99132</v>
      </c>
      <c r="B99134" t="inlineStr">
        <is>
          <t>savofflite</t>
        </is>
      </c>
      <c r="C99134" t="n">
        <v>4</v>
      </c>
      <c r="D99134" t="inlineStr">
        <is>
          <t>{'cordova-plugin-savofflite', 'cordova-plugin-savofflite-sqlite2', 'cordova-plugin-savofflite-nodep'}</t>
        </is>
      </c>
    </row>
    <row r="99135">
      <c r="A99135" s="1" t="n">
        <v>99133</v>
      </c>
      <c r="B99135" t="inlineStr">
        <is>
          <t>shayne</t>
        </is>
      </c>
      <c r="C99135" t="n">
        <v>4</v>
      </c>
      <c r="D99135" t="inlineStr">
        <is>
          <t>{'@shayne_moore~three-dh-lib', '@shaynekasai~v-fetch', 'starwars-names-shaynemeyer'}</t>
        </is>
      </c>
    </row>
    <row r="99136">
      <c r="A99136" s="1" t="n">
        <v>99134</v>
      </c>
      <c r="B99136" t="inlineStr">
        <is>
          <t>twentysixdigital</t>
        </is>
      </c>
      <c r="C99136" t="n">
        <v>4</v>
      </c>
      <c r="D99136" t="inlineStr">
        <is>
          <t>{'@frontend-twentysixdigital~router-extras', '@frontend-twentysixdigital~vue-js-modal', '@frontend-twentysixdigital~html-webpack-multi-build-plugin'}</t>
        </is>
      </c>
    </row>
    <row r="99137">
      <c r="A99137" s="1" t="n">
        <v>99135</v>
      </c>
      <c r="B99137" t="inlineStr">
        <is>
          <t>unizone</t>
        </is>
      </c>
      <c r="C99137" t="n">
        <v>4</v>
      </c>
      <c r="D99137" t="inlineStr">
        <is>
          <t>{'unizone-web-open-api-options', 'unizone-password-verify', 'unizone_report_demo'}</t>
        </is>
      </c>
    </row>
    <row r="99138">
      <c r="A99138" s="1" t="n">
        <v>99136</v>
      </c>
      <c r="B99138" t="inlineStr">
        <is>
          <t>froid</t>
        </is>
      </c>
      <c r="C99138" t="n">
        <v>4</v>
      </c>
      <c r="D99138" t="inlineStr">
        <is>
          <t>{'froid', 'froidz', 'metapak-nfroidure'}</t>
        </is>
      </c>
    </row>
    <row r="99139">
      <c r="A99139" s="1" t="n">
        <v>99137</v>
      </c>
      <c r="B99139" t="inlineStr">
        <is>
          <t>acerbic</t>
        </is>
      </c>
      <c r="C99139" t="n">
        <v>4</v>
      </c>
      <c r="D99139" t="inlineStr">
        <is>
          <t>{'@trulyacerbic~xstate.actionable-interpreter', '@trulyacerbic~ttt-gamesdb', '@trulyacerbic~hooks-react-login-google'}</t>
        </is>
      </c>
    </row>
    <row r="99140">
      <c r="A99140" s="1" t="n">
        <v>99138</v>
      </c>
      <c r="B99140" t="inlineStr">
        <is>
          <t>trulyacerbic</t>
        </is>
      </c>
      <c r="C99140" t="n">
        <v>4</v>
      </c>
      <c r="D99140" t="inlineStr">
        <is>
          <t>{'@trulyacerbic~xstate.actionable-interpreter', '@trulyacerbic~ttt-gamesdb', '@trulyacerbic~hooks-react-login-google'}</t>
        </is>
      </c>
    </row>
    <row r="99141">
      <c r="A99141" s="1" t="n">
        <v>99139</v>
      </c>
      <c r="B99141" t="inlineStr">
        <is>
          <t>getid</t>
        </is>
      </c>
      <c r="C99141" t="n">
        <v>4</v>
      </c>
      <c r="D99141" t="inlineStr">
        <is>
          <t>{'watatsumigetid', 'getid', 'getid-web-sdk'}</t>
        </is>
      </c>
    </row>
    <row r="99142">
      <c r="A99142" s="1" t="n">
        <v>99140</v>
      </c>
      <c r="B99142" t="inlineStr">
        <is>
          <t>xcv</t>
        </is>
      </c>
      <c r="C99142" t="n">
        <v>4</v>
      </c>
      <c r="D99142" t="inlineStr">
        <is>
          <t>{'test-xcv', 'ctrl-xcv', 'xcv'}</t>
        </is>
      </c>
    </row>
    <row r="99143">
      <c r="A99143" s="1" t="n">
        <v>99141</v>
      </c>
      <c r="B99143" t="inlineStr">
        <is>
          <t>linkfuture</t>
        </is>
      </c>
      <c r="C99143" t="n">
        <v>4</v>
      </c>
      <c r="D99143" t="inlineStr">
        <is>
          <t>{'@linkfuture~cropper', '@linkfuture~boot', '@linkfuture~pg-api'}</t>
        </is>
      </c>
    </row>
    <row r="99144">
      <c r="A99144" s="1" t="n">
        <v>99142</v>
      </c>
      <c r="B99144" t="inlineStr">
        <is>
          <t>qunit2</t>
        </is>
      </c>
      <c r="C99144" t="n">
        <v>4</v>
      </c>
      <c r="D99144" t="inlineStr">
        <is>
          <t>{'steal-qunit2', 'qunit2-migrator', 'qunit2node'}</t>
        </is>
      </c>
    </row>
    <row r="99145">
      <c r="A99145" s="1" t="n">
        <v>99143</v>
      </c>
      <c r="B99145" t="inlineStr">
        <is>
          <t>tarantino</t>
        </is>
      </c>
      <c r="C99145" t="n">
        <v>4</v>
      </c>
      <c r="D99145" t="inlineStr">
        <is>
          <t>{'tarantino', 'ep-tarantino', 'hhs-tarantino'}</t>
        </is>
      </c>
    </row>
    <row r="99146">
      <c r="A99146" s="1" t="n">
        <v>99144</v>
      </c>
      <c r="B99146" t="inlineStr">
        <is>
          <t>atomux</t>
        </is>
      </c>
      <c r="C99146" t="n">
        <v>4</v>
      </c>
      <c r="D99146" t="inlineStr">
        <is>
          <t>{'@big-boss-studio~atomux-connect', '@big-boss-studio~atomux-native', 'atomux-cli'}</t>
        </is>
      </c>
    </row>
    <row r="99147">
      <c r="A99147" s="1" t="n">
        <v>99145</v>
      </c>
      <c r="B99147" t="inlineStr">
        <is>
          <t>bhvr</t>
        </is>
      </c>
      <c r="C99147" t="n">
        <v>4</v>
      </c>
      <c r="D99147" t="inlineStr">
        <is>
          <t>{'bhvr-common-frontend', '@bhvr~pact-node', 'bhvr-common-frontend-types'}</t>
        </is>
      </c>
    </row>
    <row r="99148">
      <c r="A99148" s="1" t="n">
        <v>99146</v>
      </c>
      <c r="B99148" t="inlineStr">
        <is>
          <t>imajion</t>
        </is>
      </c>
      <c r="C99148" t="n">
        <v>4</v>
      </c>
      <c r="D99148" t="inlineStr">
        <is>
          <t>{'slack-hawk-down-imajion', 'slack-message-parser-imajion', 'react-clamp-lines-imajion'}</t>
        </is>
      </c>
    </row>
    <row r="99149">
      <c r="A99149" s="1" t="n">
        <v>99147</v>
      </c>
      <c r="B99149" t="inlineStr">
        <is>
          <t>orbweaver</t>
        </is>
      </c>
      <c r="C99149" t="n">
        <v>4</v>
      </c>
      <c r="D99149" t="inlineStr">
        <is>
          <t>{'orbweaver-progress', 'orbweaver-resource', 'orbweaver-message'}</t>
        </is>
      </c>
    </row>
    <row r="99150">
      <c r="A99150" s="1" t="n">
        <v>99148</v>
      </c>
      <c r="B99150" t="inlineStr">
        <is>
          <t>wxts</t>
        </is>
      </c>
      <c r="C99150" t="n">
        <v>4</v>
      </c>
      <c r="D99150" t="inlineStr">
        <is>
          <t>{'wxts-ui', 'wxts-js', 'wxts-cli'}</t>
        </is>
      </c>
    </row>
    <row r="99151">
      <c r="A99151" s="1" t="n">
        <v>99149</v>
      </c>
      <c r="B99151" t="inlineStr">
        <is>
          <t>xrender</t>
        </is>
      </c>
      <c r="C99151" t="n">
        <v>4</v>
      </c>
      <c r="D99151" t="inlineStr">
        <is>
          <t>{'@xrender~xrender-core', 'xrender_minio_modifycode', 'xrender'}</t>
        </is>
      </c>
    </row>
    <row r="99152">
      <c r="A99152" s="1" t="n">
        <v>99150</v>
      </c>
      <c r="B99152" t="inlineStr">
        <is>
          <t>autopublish</t>
        </is>
      </c>
      <c r="C99152" t="n">
        <v>4</v>
      </c>
      <c r="D99152" t="inlineStr">
        <is>
          <t>{'autopublish', '@esm-bundle~autopublish-template', 'semver-autopublish-test123'}</t>
        </is>
      </c>
    </row>
    <row r="99153">
      <c r="A99153" s="1" t="n">
        <v>99151</v>
      </c>
      <c r="B99153" t="inlineStr">
        <is>
          <t>retryer</t>
        </is>
      </c>
      <c r="C99153" t="n">
        <v>4</v>
      </c>
      <c r="D99153" t="inlineStr">
        <is>
          <t>{'promise-retryer', 'auto-retryer', 'retryer.js-test'}</t>
        </is>
      </c>
    </row>
    <row r="99154">
      <c r="A99154" s="1" t="n">
        <v>99152</v>
      </c>
      <c r="B99154" t="inlineStr">
        <is>
          <t>kparc</t>
        </is>
      </c>
      <c r="C99154" t="n">
        <v>4</v>
      </c>
      <c r="D99154" t="inlineStr">
        <is>
          <t>{'@kparc~eula', '@kparc~k', '@kparc~kc'}</t>
        </is>
      </c>
    </row>
    <row r="99155">
      <c r="A99155" s="1" t="n">
        <v>99153</v>
      </c>
      <c r="B99155" t="inlineStr">
        <is>
          <t>yff</t>
        </is>
      </c>
      <c r="C99155" t="n">
        <v>4</v>
      </c>
      <c r="D99155" t="inlineStr">
        <is>
          <t>{'say_hello_npm_yff', 'loading-yff', 'yff_utils'}</t>
        </is>
      </c>
    </row>
    <row r="99156">
      <c r="A99156" s="1" t="n">
        <v>99154</v>
      </c>
      <c r="B99156" t="inlineStr">
        <is>
          <t>dappkit</t>
        </is>
      </c>
      <c r="C99156" t="n">
        <v>4</v>
      </c>
      <c r="D99156" t="inlineStr">
        <is>
          <t>{'@dexfair~celo-dappkit-rn', 'dappkit', '@celo~dappkit'}</t>
        </is>
      </c>
    </row>
    <row r="99157">
      <c r="A99157" s="1" t="n">
        <v>99155</v>
      </c>
      <c r="B99157" t="inlineStr">
        <is>
          <t>rockman</t>
        </is>
      </c>
      <c r="C99157" t="n">
        <v>4</v>
      </c>
      <c r="D99157" t="inlineStr">
        <is>
          <t>{'@rockmandash~utility', '@rockmandash~font-subset', '@rockmandash~ui'}</t>
        </is>
      </c>
    </row>
    <row r="99158">
      <c r="A99158" s="1" t="n">
        <v>99156</v>
      </c>
      <c r="B99158" t="inlineStr">
        <is>
          <t>rockmandash</t>
        </is>
      </c>
      <c r="C99158" t="n">
        <v>4</v>
      </c>
      <c r="D99158" t="inlineStr">
        <is>
          <t>{'@rockmandash~utility', '@rockmandash~font-subset', '@rockmandash~ui'}</t>
        </is>
      </c>
    </row>
    <row r="99159">
      <c r="A99159" s="1" t="n">
        <v>99157</v>
      </c>
      <c r="B99159" t="inlineStr">
        <is>
          <t>master1</t>
        </is>
      </c>
      <c r="C99159" t="n">
        <v>4</v>
      </c>
      <c r="D99159" t="inlineStr">
        <is>
          <t>{'@zs_master1~simple-djs', '@zs_master1~easy-json', '@zs_master1~logger'}</t>
        </is>
      </c>
    </row>
    <row r="99160">
      <c r="A99160" s="1" t="n">
        <v>99158</v>
      </c>
      <c r="B99160" t="inlineStr">
        <is>
          <t>barrt</t>
        </is>
      </c>
      <c r="C99160" t="n">
        <v>4</v>
      </c>
      <c r="D99160" t="inlineStr">
        <is>
          <t>{'barrt-wrk', 'barrt', 'barrt-nginx'}</t>
        </is>
      </c>
    </row>
    <row r="99161">
      <c r="A99161" s="1" t="n">
        <v>99159</v>
      </c>
      <c r="B99161" t="inlineStr">
        <is>
          <t>webkom</t>
        </is>
      </c>
      <c r="C99161" t="n">
        <v>4</v>
      </c>
      <c r="D99161" t="inlineStr">
        <is>
          <t>{'@webkom~lego-editor', '@webkom~react-meter-bar', 'eslint-config-webkom'}</t>
        </is>
      </c>
    </row>
    <row r="99162">
      <c r="A99162" s="1" t="n">
        <v>99160</v>
      </c>
      <c r="B99162" t="inlineStr">
        <is>
          <t>celocli</t>
        </is>
      </c>
      <c r="C99162" t="n">
        <v>4</v>
      </c>
      <c r="D99162" t="inlineStr">
        <is>
          <t>{'@emag3m~celocli', '@alexbh~celocli', '@celo~celocli'}</t>
        </is>
      </c>
    </row>
    <row r="99163">
      <c r="A99163" s="1" t="n">
        <v>99161</v>
      </c>
      <c r="B99163" t="inlineStr">
        <is>
          <t>auxilin</t>
        </is>
      </c>
      <c r="C99163" t="n">
        <v>4</v>
      </c>
      <c r="D99163" t="inlineStr">
        <is>
          <t>{'@auxilin~common-logger', '@auxilin~node-mongo', '@auxilin~eslint-config'}</t>
        </is>
      </c>
    </row>
    <row r="99164">
      <c r="A99164" s="1" t="n">
        <v>99162</v>
      </c>
      <c r="B99164" t="inlineStr">
        <is>
          <t>godel</t>
        </is>
      </c>
      <c r="C99164" t="n">
        <v>4</v>
      </c>
      <c r="D99164" t="inlineStr">
        <is>
          <t>{'@juspay~godel-cordova-plugin', '@jsdirgodel~react-stockcharts', '@godeltech~angular-testing'}</t>
        </is>
      </c>
    </row>
    <row r="99165">
      <c r="A99165" s="1" t="n">
        <v>99163</v>
      </c>
      <c r="B99165" t="inlineStr">
        <is>
          <t>ffitm</t>
        </is>
      </c>
      <c r="C99165" t="n">
        <v>4</v>
      </c>
      <c r="D99165" t="inlineStr">
        <is>
          <t>{'ffitm-vue-echarts', 'ffitm-element-ui', 'ffitm-bo-components'}</t>
        </is>
      </c>
    </row>
    <row r="99166">
      <c r="A99166" s="1" t="n">
        <v>99164</v>
      </c>
      <c r="B99166" t="inlineStr">
        <is>
          <t>ipstack</t>
        </is>
      </c>
      <c r="C99166" t="n">
        <v>4</v>
      </c>
      <c r="D99166" t="inlineStr">
        <is>
          <t>{'@apilayer~ipstack', '@mindlessxd~ipstack', 'ipstack'}</t>
        </is>
      </c>
    </row>
    <row r="99167">
      <c r="A99167" s="1" t="n">
        <v>99165</v>
      </c>
      <c r="B99167" t="inlineStr">
        <is>
          <t>ijavascript</t>
        </is>
      </c>
      <c r="C99167" t="n">
        <v>4</v>
      </c>
      <c r="D99167" t="inlineStr">
        <is>
          <t>{'ijavascript-await', '@kurtharriger~ijavascript', 'ijavascript'}</t>
        </is>
      </c>
    </row>
    <row r="99168">
      <c r="A99168" s="1" t="n">
        <v>99166</v>
      </c>
      <c r="B99168" t="inlineStr">
        <is>
          <t>dbvis</t>
        </is>
      </c>
      <c r="C99168" t="n">
        <v>4</v>
      </c>
      <c r="D99168" t="inlineStr">
        <is>
          <t>{'@dbvis~vd-scatterplot', 'dbvis-qt', 'dbvis-hc'}</t>
        </is>
      </c>
    </row>
    <row r="99169">
      <c r="A99169" s="1" t="n">
        <v>99167</v>
      </c>
      <c r="B99169" t="inlineStr">
        <is>
          <t>tawkto</t>
        </is>
      </c>
      <c r="C99169" t="n">
        <v>4</v>
      </c>
      <c r="D99169" t="inlineStr">
        <is>
          <t>{'@ecomplus~widget-tawkto', 'react-tawkto', 'tawkto-react'}</t>
        </is>
      </c>
    </row>
    <row r="99170">
      <c r="A99170" s="1" t="n">
        <v>99168</v>
      </c>
      <c r="B99170" t="inlineStr">
        <is>
          <t>pollster</t>
        </is>
      </c>
      <c r="C99170" t="n">
        <v>4</v>
      </c>
      <c r="D99170" t="inlineStr">
        <is>
          <t>{'bitagora-pollster', 'pollster-server', 'pollster'}</t>
        </is>
      </c>
    </row>
    <row r="99171">
      <c r="A99171" s="1" t="n">
        <v>99169</v>
      </c>
      <c r="B99171" t="inlineStr">
        <is>
          <t>bote</t>
        </is>
      </c>
      <c r="C99171" t="n">
        <v>4</v>
      </c>
      <c r="D99171" t="inlineStr">
        <is>
          <t>{'rebote', 'bote', '@kiamboteinc~ksupdate'}</t>
        </is>
      </c>
    </row>
    <row r="99172">
      <c r="A99172" s="1" t="n">
        <v>99170</v>
      </c>
      <c r="B99172" t="inlineStr">
        <is>
          <t>dph</t>
        </is>
      </c>
      <c r="C99172" t="n">
        <v>4</v>
      </c>
      <c r="D99172" t="inlineStr">
        <is>
          <t>{'dphdh', 'dphtools', 'dphmix'}</t>
        </is>
      </c>
    </row>
    <row r="99173">
      <c r="A99173" s="1" t="n">
        <v>99171</v>
      </c>
      <c r="B99173" t="inlineStr">
        <is>
          <t>dswap</t>
        </is>
      </c>
      <c r="C99173" t="n">
        <v>4</v>
      </c>
      <c r="D99173" t="inlineStr">
        <is>
          <t>{'@stdlib~blas-base-dswap', 'dswap-sdk', 'blas-dswap'}</t>
        </is>
      </c>
    </row>
    <row r="99174">
      <c r="A99174" s="1" t="n">
        <v>99172</v>
      </c>
      <c r="B99174" t="inlineStr">
        <is>
          <t>eries</t>
        </is>
      </c>
      <c r="C99174" t="n">
        <v>4</v>
      </c>
      <c r="D99174" t="inlineStr">
        <is>
          <t>{'signaleries', 'typeface-aeries-sans', '@aeries-design~adl-tailwind-config'}</t>
        </is>
      </c>
    </row>
    <row r="99175">
      <c r="A99175" s="1" t="n">
        <v>99173</v>
      </c>
      <c r="B99175" t="inlineStr">
        <is>
          <t>sd2</t>
        </is>
      </c>
      <c r="C99175" t="n">
        <v>4</v>
      </c>
      <c r="D99175" t="inlineStr">
        <is>
          <t>{'sd2-data', '@puritanner~sd2-data', 'dict-sd2json'}</t>
        </is>
      </c>
    </row>
    <row r="99176">
      <c r="A99176" s="1" t="n">
        <v>99174</v>
      </c>
      <c r="B99176" t="inlineStr">
        <is>
          <t>glock</t>
        </is>
      </c>
      <c r="C99176" t="n">
        <v>4</v>
      </c>
      <c r="D99176" t="inlineStr">
        <is>
          <t>{'monglock', 'glocky-pattern-library', 'glock'}</t>
        </is>
      </c>
    </row>
    <row r="99177">
      <c r="A99177" s="1" t="n">
        <v>99175</v>
      </c>
      <c r="B99177" t="inlineStr">
        <is>
          <t>teasers</t>
        </is>
      </c>
      <c r="C99177" t="n">
        <v>4</v>
      </c>
      <c r="D99177" t="inlineStr">
        <is>
          <t>{'@ta-interaktiv~react-polymorphic-article-teasers', '@ta-interaktiv~react-article-teasers', '@dpe~teasers'}</t>
        </is>
      </c>
    </row>
    <row r="99178">
      <c r="A99178" s="1" t="n">
        <v>99176</v>
      </c>
      <c r="B99178" t="inlineStr">
        <is>
          <t>trat</t>
        </is>
      </c>
      <c r="C99178" t="n">
        <v>4</v>
      </c>
      <c r="D99178" t="inlineStr">
        <is>
          <t>{'trat-sprexpress', 'tratuz-messages-random', 'py-tratto'}</t>
        </is>
      </c>
    </row>
    <row r="99179">
      <c r="A99179" s="1" t="n">
        <v>99177</v>
      </c>
      <c r="B99179" t="inlineStr">
        <is>
          <t>glon</t>
        </is>
      </c>
      <c r="C99179" t="n">
        <v>4</v>
      </c>
      <c r="D99179" t="inlineStr">
        <is>
          <t>{'glon-install', 'glon', 'glon-cli'}</t>
        </is>
      </c>
    </row>
    <row r="99180">
      <c r="A99180" s="1" t="n">
        <v>99178</v>
      </c>
      <c r="B99180" t="inlineStr">
        <is>
          <t>dockering</t>
        </is>
      </c>
      <c r="C99180" t="n">
        <v>4</v>
      </c>
      <c r="D99180" t="inlineStr">
        <is>
          <t>{'onap-dcae-dockering-fiberhome', 'dockering', 'python-dockering'}</t>
        </is>
      </c>
    </row>
    <row r="99181">
      <c r="A99181" s="1" t="n">
        <v>99179</v>
      </c>
      <c r="B99181" t="inlineStr">
        <is>
          <t>qztech</t>
        </is>
      </c>
      <c r="C99181" t="n">
        <v>4</v>
      </c>
      <c r="D99181" t="inlineStr">
        <is>
          <t>{'@qztech~vue-js-library', '@qztech~js-lib', '@qztech~ui-component-vuetify'}</t>
        </is>
      </c>
    </row>
    <row r="99182">
      <c r="A99182" s="1" t="n">
        <v>99180</v>
      </c>
      <c r="B99182" t="inlineStr">
        <is>
          <t>riew</t>
        </is>
      </c>
      <c r="C99182" t="n">
        <v>4</v>
      </c>
      <c r="D99182" t="inlineStr">
        <is>
          <t>{'riew-devtools', 'riew-debugger', 'riew'}</t>
        </is>
      </c>
    </row>
    <row r="99183">
      <c r="A99183" s="1" t="n">
        <v>99181</v>
      </c>
      <c r="B99183" t="inlineStr">
        <is>
          <t>firstnode</t>
        </is>
      </c>
      <c r="C99183" t="n">
        <v>4</v>
      </c>
      <c r="D99183" t="inlineStr">
        <is>
          <t>{'yuweifeng.firstnode', 'firstnode', 'firstnode-1'}</t>
        </is>
      </c>
    </row>
    <row r="99184">
      <c r="A99184" s="1" t="n">
        <v>99182</v>
      </c>
      <c r="B99184" t="inlineStr">
        <is>
          <t>eob</t>
        </is>
      </c>
      <c r="C99184" t="n">
        <v>4</v>
      </c>
      <c r="D99184" t="inlineStr">
        <is>
          <t>{'diginc-eob', '@ingeogeobuk~hi', 'digitalincremental.modules.cloud.aws-eob'}</t>
        </is>
      </c>
    </row>
    <row r="99185">
      <c r="A99185" s="1" t="n">
        <v>99183</v>
      </c>
      <c r="B99185" t="inlineStr">
        <is>
          <t>componment</t>
        </is>
      </c>
      <c r="C99185" t="n">
        <v>4</v>
      </c>
      <c r="D99185" t="inlineStr">
        <is>
          <t>{'baas-ui-componment', 'my-componment', '@best-fin~componment'}</t>
        </is>
      </c>
    </row>
    <row r="99186">
      <c r="A99186" s="1" t="n">
        <v>99184</v>
      </c>
      <c r="B99186" t="inlineStr">
        <is>
          <t>shell2</t>
        </is>
      </c>
      <c r="C99186" t="n">
        <v>4</v>
      </c>
      <c r="D99186" t="inlineStr">
        <is>
          <t>{'shell2md', 'roro-shell2', 'iframe-shell2'}</t>
        </is>
      </c>
    </row>
    <row r="99187">
      <c r="A99187" s="1" t="n">
        <v>99185</v>
      </c>
      <c r="B99187" t="inlineStr">
        <is>
          <t>tsdv</t>
        </is>
      </c>
      <c r="C99187" t="n">
        <v>4</v>
      </c>
      <c r="D99187" t="inlineStr">
        <is>
          <t>{'kem-test-tsdv', 'tsdv-joi', 'tsdv-test'}</t>
        </is>
      </c>
    </row>
    <row r="99188">
      <c r="A99188" s="1" t="n">
        <v>99186</v>
      </c>
      <c r="B99188" t="inlineStr">
        <is>
          <t>containerservices</t>
        </is>
      </c>
      <c r="C99188" t="n">
        <v>4</v>
      </c>
      <c r="D99188" t="inlineStr">
        <is>
          <t>{'@datafire~azure_containerservices_containerservice', '@datafire~azure_containerservices_openshiftmanagedclusters', '@datafire~azure_containerservices_location'}</t>
        </is>
      </c>
    </row>
    <row r="99189">
      <c r="A99189" s="1" t="n">
        <v>99187</v>
      </c>
      <c r="B99189" t="inlineStr">
        <is>
          <t>liendo</t>
        </is>
      </c>
      <c r="C99189" t="n">
        <v>4</v>
      </c>
      <c r="D99189" t="inlineStr">
        <is>
          <t>{'liendo-button2', 'example-liendo', 'liendo-button'}</t>
        </is>
      </c>
    </row>
    <row r="99190">
      <c r="A99190" s="1" t="n">
        <v>99188</v>
      </c>
      <c r="B99190" t="inlineStr">
        <is>
          <t>wbos</t>
        </is>
      </c>
      <c r="C99190" t="n">
        <v>4</v>
      </c>
      <c r="D99190" t="inlineStr">
        <is>
          <t>{'wbos-my-app', '@wbos~wbos-web-helper', '@wbos~test'}</t>
        </is>
      </c>
    </row>
    <row r="99191">
      <c r="A99191" s="1" t="n">
        <v>99189</v>
      </c>
      <c r="B99191" t="inlineStr">
        <is>
          <t>hysteresis</t>
        </is>
      </c>
      <c r="C99191" t="n">
        <v>4</v>
      </c>
      <c r="D99191" t="inlineStr">
        <is>
          <t>{'storm-hysteresis-nav', 'node-red-contrib-hysteresis', 'node-red-smithtek-hysteresis'}</t>
        </is>
      </c>
    </row>
    <row r="99192">
      <c r="A99192" s="1" t="n">
        <v>99190</v>
      </c>
      <c r="B99192" t="inlineStr">
        <is>
          <t>hirse</t>
        </is>
      </c>
      <c r="C99192" t="n">
        <v>4</v>
      </c>
      <c r="D99192" t="inlineStr">
        <is>
          <t>{'hirse.ungit', 'hirse.outline-list', 'hirse.brackets-prettier'}</t>
        </is>
      </c>
    </row>
    <row r="99193">
      <c r="A99193" s="1" t="n">
        <v>99191</v>
      </c>
      <c r="B99193" t="inlineStr">
        <is>
          <t>hsv3</t>
        </is>
      </c>
      <c r="C99193" t="n">
        <v>4</v>
      </c>
      <c r="D99193" t="inlineStr">
        <is>
          <t>{'@pointnetwork~hsv3', '@deadcanaries~hsv3', 'hsv3-kim'}</t>
        </is>
      </c>
    </row>
    <row r="99194">
      <c r="A99194" s="1" t="n">
        <v>99192</v>
      </c>
      <c r="B99194" t="inlineStr">
        <is>
          <t>nhebo</t>
        </is>
      </c>
      <c r="C99194" t="n">
        <v>4</v>
      </c>
      <c r="D99194" t="inlineStr">
        <is>
          <t>{'nhebo-auth', 'nhebo-config', 'nhebo-utils'}</t>
        </is>
      </c>
    </row>
    <row r="99195">
      <c r="A99195" s="1" t="n">
        <v>99193</v>
      </c>
      <c r="B99195" t="inlineStr">
        <is>
          <t>mergeall</t>
        </is>
      </c>
      <c r="C99195" t="n">
        <v>4</v>
      </c>
      <c r="D99195" t="inlineStr">
        <is>
          <t>{'ramda.mergeall', '@lilywang~mergeall', '@ramda~mergeall'}</t>
        </is>
      </c>
    </row>
    <row r="99196">
      <c r="A99196" s="1" t="n">
        <v>99194</v>
      </c>
      <c r="B99196" t="inlineStr">
        <is>
          <t>pluggin</t>
        </is>
      </c>
      <c r="C99196" t="n">
        <v>4</v>
      </c>
      <c r="D99196" t="inlineStr">
        <is>
          <t>{'my-modal-pluggin', 'demopluggin', 'pluggin'}</t>
        </is>
      </c>
    </row>
    <row r="99197">
      <c r="A99197" s="1" t="n">
        <v>99195</v>
      </c>
      <c r="B99197" t="inlineStr">
        <is>
          <t>griss</t>
        </is>
      </c>
      <c r="C99197" t="n">
        <v>4</v>
      </c>
      <c r="D99197" t="inlineStr">
        <is>
          <t>{'griss-gutters', 'griss-cells-order', 'griss-cells'}</t>
        </is>
      </c>
    </row>
    <row r="99198">
      <c r="A99198" s="1" t="n">
        <v>99196</v>
      </c>
      <c r="B99198" t="inlineStr">
        <is>
          <t>hcli</t>
        </is>
      </c>
      <c r="C99198" t="n">
        <v>4</v>
      </c>
      <c r="D99198" t="inlineStr">
        <is>
          <t>{'@kaspian~hcli', 'hcli-core', 'hcli-react'}</t>
        </is>
      </c>
    </row>
    <row r="99199">
      <c r="A99199" s="1" t="n">
        <v>99197</v>
      </c>
      <c r="B99199" t="inlineStr">
        <is>
          <t>jair</t>
        </is>
      </c>
      <c r="C99199" t="n">
        <v>4</v>
      </c>
      <c r="D99199" t="inlineStr">
        <is>
          <t>{'@jairbal~platzimediaplayer', '@jairlizarraga~tjbotlib', 'ajaira'}</t>
        </is>
      </c>
    </row>
    <row r="99200">
      <c r="A99200" s="1" t="n">
        <v>99198</v>
      </c>
      <c r="B99200" t="inlineStr">
        <is>
          <t>seeiendom</t>
        </is>
      </c>
      <c r="C99200" t="n">
        <v>4</v>
      </c>
      <c r="D99200" t="inlineStr">
        <is>
          <t>{'tfk-seneca-seeiendom-lookup', 'tfk-utils-fix-address-for-seeiendom', 'seeiendom-cli'}</t>
        </is>
      </c>
    </row>
    <row r="99201">
      <c r="A99201" s="1" t="n">
        <v>99199</v>
      </c>
      <c r="B99201" t="inlineStr">
        <is>
          <t>gouch</t>
        </is>
      </c>
      <c r="C99201" t="n">
        <v>4</v>
      </c>
      <c r="D99201" t="inlineStr">
        <is>
          <t>{'@types~to-title-case-gouch', '@ryancavanaugh~to-title-case-gouch', 'retyped-to-title-case-gouch-tsd-ambient'}</t>
        </is>
      </c>
    </row>
    <row r="99202">
      <c r="A99202" s="1" t="n">
        <v>99200</v>
      </c>
      <c r="B99202" t="inlineStr">
        <is>
          <t>dantas</t>
        </is>
      </c>
      <c r="C99202" t="n">
        <v>4</v>
      </c>
      <c r="D99202" t="inlineStr">
        <is>
          <t>{'lion-danidantas', 'adriano.dantas', '@m-dantas~j-table-row'}</t>
        </is>
      </c>
    </row>
    <row r="99203">
      <c r="A99203" s="1" t="n">
        <v>99201</v>
      </c>
      <c r="B99203" t="inlineStr">
        <is>
          <t>barret</t>
        </is>
      </c>
      <c r="C99203" t="n">
        <v>4</v>
      </c>
      <c r="D99203" t="inlineStr">
        <is>
          <t>{'@aztec~barretenberg', 'barret_npm_test', '@barrettickets~common'}</t>
        </is>
      </c>
    </row>
    <row r="99204">
      <c r="A99204" s="1" t="n">
        <v>99202</v>
      </c>
      <c r="B99204" t="inlineStr">
        <is>
          <t>ife</t>
        </is>
      </c>
      <c r="C99204" t="n">
        <v>4</v>
      </c>
      <c r="D99204" t="inlineStr">
        <is>
          <t>{'ife', '@nodeos~node-ife', '@breffo~ife-components'}</t>
        </is>
      </c>
    </row>
    <row r="99205">
      <c r="A99205" s="1" t="n">
        <v>99203</v>
      </c>
      <c r="B99205" t="inlineStr">
        <is>
          <t>hellroot</t>
        </is>
      </c>
      <c r="C99205" t="n">
        <v>4</v>
      </c>
      <c r="D99205" t="inlineStr">
        <is>
          <t>{'@hellroot~config', '@hellroot~eslint-config', '@hellroot~stylelint-config'}</t>
        </is>
      </c>
    </row>
    <row r="99206">
      <c r="A99206" s="1" t="n">
        <v>99204</v>
      </c>
      <c r="B99206" t="inlineStr">
        <is>
          <t>esdown</t>
        </is>
      </c>
      <c r="C99206" t="n">
        <v>4</v>
      </c>
      <c r="D99206" t="inlineStr">
        <is>
          <t>{'gulp-esdown', 'esdown-runtime', 'esdown'}</t>
        </is>
      </c>
    </row>
    <row r="99207">
      <c r="A99207" s="1" t="n">
        <v>99205</v>
      </c>
      <c r="B99207" t="inlineStr">
        <is>
          <t>gearsandwires</t>
        </is>
      </c>
      <c r="C99207" t="n">
        <v>4</v>
      </c>
      <c r="D99207" t="inlineStr">
        <is>
          <t>{'@gearsandwires~react-semantic', '@gearsandwires~merge-class-names', '@gearsandwires~api-views'}</t>
        </is>
      </c>
    </row>
    <row r="99208">
      <c r="A99208" s="1" t="n">
        <v>99206</v>
      </c>
      <c r="B99208" t="inlineStr">
        <is>
          <t>villanueva</t>
        </is>
      </c>
      <c r="C99208" t="n">
        <v>4</v>
      </c>
      <c r="D99208" t="inlineStr">
        <is>
          <t>{'@carlos.villanueva~maybe-class', '@carlos.villanueva~maybe-factory', 'tecsup-dosmilveinte-villanuevavargas'}</t>
        </is>
      </c>
    </row>
    <row r="99209">
      <c r="A99209" s="1" t="n">
        <v>99207</v>
      </c>
      <c r="B99209" t="inlineStr">
        <is>
          <t>treehugger</t>
        </is>
      </c>
      <c r="C99209" t="n">
        <v>4</v>
      </c>
      <c r="D99209" t="inlineStr">
        <is>
          <t>{'node-treehugger', 'treehugger', 'treehugger-node'}</t>
        </is>
      </c>
    </row>
    <row r="99210">
      <c r="A99210" s="1" t="n">
        <v>99208</v>
      </c>
      <c r="B99210" t="inlineStr">
        <is>
          <t>sitemanager</t>
        </is>
      </c>
      <c r="C99210" t="n">
        <v>4</v>
      </c>
      <c r="D99210" t="inlineStr">
        <is>
          <t>{'@bonnier-publications~sitemanager-js', 'filezilla-sitemanager-cli', '@takamaki-group~sitemanager-css'}</t>
        </is>
      </c>
    </row>
    <row r="99211">
      <c r="A99211" s="1" t="n">
        <v>99209</v>
      </c>
      <c r="B99211" t="inlineStr">
        <is>
          <t>folder2</t>
        </is>
      </c>
      <c r="C99211" t="n">
        <v>4</v>
      </c>
      <c r="D99211" t="inlineStr">
        <is>
          <t>{'folder2some', 'folder2json', 'folder2zip'}</t>
        </is>
      </c>
    </row>
    <row r="99212">
      <c r="A99212" s="1" t="n">
        <v>99210</v>
      </c>
      <c r="B99212" t="inlineStr">
        <is>
          <t>tunneler</t>
        </is>
      </c>
      <c r="C99212" t="n">
        <v>4</v>
      </c>
      <c r="D99212" t="inlineStr">
        <is>
          <t>{'@kof3r~tunneler', 'ssh-tunneler', 'tunneler'}</t>
        </is>
      </c>
    </row>
    <row r="99213">
      <c r="A99213" s="1" t="n">
        <v>99211</v>
      </c>
      <c r="B99213" t="inlineStr">
        <is>
          <t>desktopjs</t>
        </is>
      </c>
      <c r="C99213" t="n">
        <v>4</v>
      </c>
      <c r="D99213" t="inlineStr">
        <is>
          <t>{'@morgan-stanley~desktopjs', 'desktopjs', '@morgan-stanley~desktopjs-openfin'}</t>
        </is>
      </c>
    </row>
    <row r="99214">
      <c r="A99214" s="1" t="n">
        <v>99212</v>
      </c>
      <c r="B99214" t="inlineStr">
        <is>
          <t>notp</t>
        </is>
      </c>
      <c r="C99214" t="n">
        <v>4</v>
      </c>
      <c r="D99214" t="inlineStr">
        <is>
          <t>{'notp', 'xpx-notp', '@types~notp'}</t>
        </is>
      </c>
    </row>
    <row r="99215">
      <c r="A99215" s="1" t="n">
        <v>99213</v>
      </c>
      <c r="B99215" t="inlineStr">
        <is>
          <t>ptnl</t>
        </is>
      </c>
      <c r="C99215" t="n">
        <v>4</v>
      </c>
      <c r="D99215" t="inlineStr">
        <is>
          <t>{'ptnl-constructor-devtools', 'ptnl-constructor-cli', '@anion155~ptnl-widget-utils'}</t>
        </is>
      </c>
    </row>
    <row r="99216">
      <c r="A99216" s="1" t="n">
        <v>99214</v>
      </c>
      <c r="B99216" t="inlineStr">
        <is>
          <t>fairscript</t>
        </is>
      </c>
      <c r="C99216" t="n">
        <v>4</v>
      </c>
      <c r="D99216" t="inlineStr">
        <is>
          <t>{'@fairscript~interact', '@fairscript~interact-with-sqlite', '@fairscript~interact-with-postgres'}</t>
        </is>
      </c>
    </row>
    <row r="99217">
      <c r="A99217" s="1" t="n">
        <v>99215</v>
      </c>
      <c r="B99217" t="inlineStr">
        <is>
          <t>bashar</t>
        </is>
      </c>
      <c r="C99217" t="n">
        <v>4</v>
      </c>
      <c r="D99217" t="inlineStr">
        <is>
          <t>{'@basharh~arabic-reshaper', '@basharh~react-alert', 'bashar-simple-modal'}</t>
        </is>
      </c>
    </row>
    <row r="99218">
      <c r="A99218" s="1" t="n">
        <v>99216</v>
      </c>
      <c r="B99218" t="inlineStr">
        <is>
          <t>noqcks</t>
        </is>
      </c>
      <c r="C99218" t="n">
        <v>4</v>
      </c>
      <c r="D99218" t="inlineStr">
        <is>
          <t>{'@noqcks~dfyn-sdk', '@noqcks~bakeryswap-sdk-v2', '@noqcks~uniswap-sdk-core'}</t>
        </is>
      </c>
    </row>
    <row r="99219">
      <c r="A99219" s="1" t="n">
        <v>99217</v>
      </c>
      <c r="B99219" t="inlineStr">
        <is>
          <t>oskarer</t>
        </is>
      </c>
      <c r="C99219" t="n">
        <v>4</v>
      </c>
      <c r="D99219" t="inlineStr">
        <is>
          <t>{'@oskarer~enzyme-wait', '@oskarer~react-country-region-selector', '@oskarer~techan'}</t>
        </is>
      </c>
    </row>
    <row r="99220">
      <c r="A99220" s="1" t="n">
        <v>99218</v>
      </c>
      <c r="B99220" t="inlineStr">
        <is>
          <t>masonic</t>
        </is>
      </c>
      <c r="C99220" t="n">
        <v>4</v>
      </c>
      <c r="D99220" t="inlineStr">
        <is>
          <t>{'masonic-infinite', 'masonic', '@masonicsphere~common'}</t>
        </is>
      </c>
    </row>
    <row r="99221">
      <c r="A99221" s="1" t="n">
        <v>99219</v>
      </c>
      <c r="B99221" t="inlineStr">
        <is>
          <t>droiv</t>
        </is>
      </c>
      <c r="C99221" t="n">
        <v>4</v>
      </c>
      <c r="D99221" t="inlineStr">
        <is>
          <t>{'droiv-ios', 'droiv-toolkit', 'droiv-android'}</t>
        </is>
      </c>
    </row>
    <row r="99222">
      <c r="A99222" s="1" t="n">
        <v>99220</v>
      </c>
      <c r="B99222" t="inlineStr">
        <is>
          <t>greycat</t>
        </is>
      </c>
      <c r="C99222" t="n">
        <v>4</v>
      </c>
      <c r="D99222" t="inlineStr">
        <is>
          <t>{'greycat-ml', 'greycat-websocket', 'greycat'}</t>
        </is>
      </c>
    </row>
    <row r="99223">
      <c r="A99223" s="1" t="n">
        <v>99221</v>
      </c>
      <c r="B99223" t="inlineStr">
        <is>
          <t>mozaiq</t>
        </is>
      </c>
      <c r="C99223" t="n">
        <v>4</v>
      </c>
      <c r="D99223" t="inlineStr">
        <is>
          <t>{'@mozaiq~tslint-rules', '@mozaiq~nest-auth', '@mozaiq~nest-config'}</t>
        </is>
      </c>
    </row>
    <row r="99224">
      <c r="A99224" s="1" t="n">
        <v>99222</v>
      </c>
      <c r="B99224" t="inlineStr">
        <is>
          <t>apenga</t>
        </is>
      </c>
      <c r="C99224" t="n">
        <v>4</v>
      </c>
      <c r="D99224" t="inlineStr">
        <is>
          <t>{'@apenga~echarts-bar-y-category-stack', '@apenga~plugin-chart-fermii-echarts', '@apenga~echarts-mix-line-bar'}</t>
        </is>
      </c>
    </row>
    <row r="99225">
      <c r="A99225" s="1" t="n">
        <v>99223</v>
      </c>
      <c r="B99225" t="inlineStr">
        <is>
          <t>mattjennings</t>
        </is>
      </c>
      <c r="C99225" t="n">
        <v>4</v>
      </c>
      <c r="D99225" t="inlineStr">
        <is>
          <t>{'@mattjennings~react-modal-stack', '@mattjennings~heroicons-svelte', '@mattjennings~headlessui-svelte'}</t>
        </is>
      </c>
    </row>
    <row r="99226">
      <c r="A99226" s="1" t="n">
        <v>99224</v>
      </c>
      <c r="B99226" t="inlineStr">
        <is>
          <t>bankpass</t>
        </is>
      </c>
      <c r="C99226" t="n">
        <v>4</v>
      </c>
      <c r="D99226" t="inlineStr">
        <is>
          <t>{'bankpass-node', 'bankpass-core', 'bankpass'}</t>
        </is>
      </c>
    </row>
    <row r="99227">
      <c r="A99227" s="1" t="n">
        <v>99225</v>
      </c>
      <c r="B99227" t="inlineStr">
        <is>
          <t>timerocket</t>
        </is>
      </c>
      <c r="C99227" t="n">
        <v>4</v>
      </c>
      <c r="D99227" t="inlineStr">
        <is>
          <t>{'@timerocket~assistant-data-model', '@timerocket~assistant-app-data-model', '@timerocket~assistant-nodejs-common'}</t>
        </is>
      </c>
    </row>
    <row r="99228">
      <c r="A99228" s="1" t="n">
        <v>99226</v>
      </c>
      <c r="B99228" t="inlineStr">
        <is>
          <t>voters</t>
        </is>
      </c>
      <c r="C99228" t="n">
        <v>4</v>
      </c>
      <c r="D99228" t="inlineStr">
        <is>
          <t>{'voters', 'cn_get_voters', '@solid-soda~voters'}</t>
        </is>
      </c>
    </row>
    <row r="99229">
      <c r="A99229" s="1" t="n">
        <v>99227</v>
      </c>
      <c r="B99229" t="inlineStr">
        <is>
          <t>reformer</t>
        </is>
      </c>
      <c r="C99229" t="n">
        <v>4</v>
      </c>
      <c r="D99229" t="inlineStr">
        <is>
          <t>{'reformer', 'reformer-username', 'cfh-reformer'}</t>
        </is>
      </c>
    </row>
    <row r="99230">
      <c r="A99230" s="1" t="n">
        <v>99228</v>
      </c>
      <c r="B99230" t="inlineStr">
        <is>
          <t>formscript</t>
        </is>
      </c>
      <c r="C99230" t="n">
        <v>4</v>
      </c>
      <c r="D99230" t="inlineStr">
        <is>
          <t>{'formscript-doc-generator', 'formscript', 'formscript-schema'}</t>
        </is>
      </c>
    </row>
    <row r="99231">
      <c r="A99231" s="1" t="n">
        <v>99229</v>
      </c>
      <c r="B99231" t="inlineStr">
        <is>
          <t>blogpost</t>
        </is>
      </c>
      <c r="C99231" t="n">
        <v>4</v>
      </c>
      <c r="D99231" t="inlineStr">
        <is>
          <t>{'@sa-labs~leo-plugin-blogpost', 'gatsby-source-opengraph-blogpost-metadata', '@pubsweet~model-blogpost'}</t>
        </is>
      </c>
    </row>
    <row r="99232">
      <c r="A99232" s="1" t="n">
        <v>99230</v>
      </c>
      <c r="B99232" t="inlineStr">
        <is>
          <t>msim</t>
        </is>
      </c>
      <c r="C99232" t="n">
        <v>4</v>
      </c>
      <c r="D99232" t="inlineStr">
        <is>
          <t>{'@thomas_krmrm~msim-pitch', 'msim-metrics', 'msim_1_test'}</t>
        </is>
      </c>
    </row>
    <row r="99233">
      <c r="A99233" s="1" t="n">
        <v>99231</v>
      </c>
      <c r="B99233" t="inlineStr">
        <is>
          <t>seguridad</t>
        </is>
      </c>
      <c r="C99233" t="n">
        <v>4</v>
      </c>
      <c r="D99233" t="inlineStr">
        <is>
          <t>{'sielse-cliente-seguridad', '@red-unica~libreria-seguridad-frontend', '@evomatik~evk-seguridad'}</t>
        </is>
      </c>
    </row>
    <row r="99234">
      <c r="A99234" s="1" t="n">
        <v>99232</v>
      </c>
      <c r="B99234" t="inlineStr">
        <is>
          <t>mje</t>
        </is>
      </c>
      <c r="C99234" t="n">
        <v>4</v>
      </c>
      <c r="D99234" t="inlineStr">
        <is>
          <t>{'mjecomponents', 'mjetek-react-bootstrap-sweetalert', '@mjekott~use-axios'}</t>
        </is>
      </c>
    </row>
    <row r="99235">
      <c r="A99235" s="1" t="n">
        <v>99233</v>
      </c>
      <c r="B99235" t="inlineStr">
        <is>
          <t>gerbil</t>
        </is>
      </c>
      <c r="C99235" t="n">
        <v>4</v>
      </c>
      <c r="D99235" t="inlineStr">
        <is>
          <t>{'gerbil-scheme', 'gerbil', 'gerbil-cnc'}</t>
        </is>
      </c>
    </row>
    <row r="99236">
      <c r="A99236" s="1" t="n">
        <v>99234</v>
      </c>
      <c r="B99236" t="inlineStr">
        <is>
          <t>sql92</t>
        </is>
      </c>
      <c r="C99236" t="n">
        <v>4</v>
      </c>
      <c r="D99236" t="inlineStr">
        <is>
          <t>{'sql92-operators', 'sql92-string', 'sql92-keywords'}</t>
        </is>
      </c>
    </row>
    <row r="99237">
      <c r="A99237" s="1" t="n">
        <v>99235</v>
      </c>
      <c r="B99237" t="inlineStr">
        <is>
          <t>maschine</t>
        </is>
      </c>
      <c r="C99237" t="n">
        <v>4</v>
      </c>
      <c r="D99237" t="inlineStr">
        <is>
          <t>{'regenmaschine', 'maschine', 'gulp-maschine-id3'}</t>
        </is>
      </c>
    </row>
    <row r="99238">
      <c r="A99238" s="1" t="n">
        <v>99236</v>
      </c>
      <c r="B99238" t="inlineStr">
        <is>
          <t>authlogic</t>
        </is>
      </c>
      <c r="C99238" t="n">
        <v>4</v>
      </c>
      <c r="D99238" t="inlineStr">
        <is>
          <t>{'@authlogic~react', 'authlogic', '@authlogic~core'}</t>
        </is>
      </c>
    </row>
    <row r="99239">
      <c r="A99239" s="1" t="n">
        <v>99237</v>
      </c>
      <c r="B99239" t="inlineStr">
        <is>
          <t>znpm</t>
        </is>
      </c>
      <c r="C99239" t="n">
        <v>4</v>
      </c>
      <c r="D99239" t="inlineStr">
        <is>
          <t>{'znpm-test', '@a0znpm~fecli', 'znpm'}</t>
        </is>
      </c>
    </row>
    <row r="99240">
      <c r="A99240" s="1" t="n">
        <v>99238</v>
      </c>
      <c r="B99240" t="inlineStr">
        <is>
          <t>hayabusa</t>
        </is>
      </c>
      <c r="C99240" t="n">
        <v>4</v>
      </c>
      <c r="D99240" t="inlineStr">
        <is>
          <t>{'hayabusa-react-native-image-picker', 'react-native-swiper-hayabusa', '@m-hayabusa~hello-wasm'}</t>
        </is>
      </c>
    </row>
    <row r="99241">
      <c r="A99241" s="1" t="n">
        <v>99239</v>
      </c>
      <c r="B99241" t="inlineStr">
        <is>
          <t>simdjson</t>
        </is>
      </c>
      <c r="C99241" t="n">
        <v>4</v>
      </c>
      <c r="D99241" t="inlineStr">
        <is>
          <t>{'libpy-simdjson', 'simdjson', '@nozbe~simdjson'}</t>
        </is>
      </c>
    </row>
    <row r="99242">
      <c r="A99242" s="1" t="n">
        <v>99240</v>
      </c>
      <c r="B99242" t="inlineStr">
        <is>
          <t>darkblue</t>
        </is>
      </c>
      <c r="C99242" t="n">
        <v>4</v>
      </c>
      <c r="D99242" t="inlineStr">
        <is>
          <t>{'@darkblue_azurite~heap', 'gitbook-plugin-theme-darkblue', '@swatch~darkblue'}</t>
        </is>
      </c>
    </row>
    <row r="99243">
      <c r="A99243" s="1" t="n">
        <v>99241</v>
      </c>
      <c r="B99243" t="inlineStr">
        <is>
          <t>uruguay</t>
        </is>
      </c>
      <c r="C99243" t="n">
        <v>4</v>
      </c>
      <c r="D99243" t="inlineStr">
        <is>
          <t>{'@validate-numbers~uruguay', 'uruguay-mapa', 'uruguay'}</t>
        </is>
      </c>
    </row>
    <row r="99244">
      <c r="A99244" s="1" t="n">
        <v>99242</v>
      </c>
      <c r="B99244" t="inlineStr">
        <is>
          <t>zushi</t>
        </is>
      </c>
      <c r="C99244" t="n">
        <v>4</v>
      </c>
      <c r="D99244" t="inlineStr">
        <is>
          <t>{'makizushi', '@erezushi~pokemon-randomizer', '@kartotherian~makizushi'}</t>
        </is>
      </c>
    </row>
    <row r="99245">
      <c r="A99245" s="1" t="n">
        <v>99243</v>
      </c>
      <c r="B99245" t="inlineStr">
        <is>
          <t>lv00</t>
        </is>
      </c>
      <c r="C99245" t="n">
        <v>4</v>
      </c>
      <c r="D99245" t="inlineStr">
        <is>
          <t>{'@lv00~validator', '@lv00~httperror', '@lv00~auth'}</t>
        </is>
      </c>
    </row>
    <row r="99246">
      <c r="A99246" s="1" t="n">
        <v>99244</v>
      </c>
      <c r="B99246" t="inlineStr">
        <is>
          <t>forumone</t>
        </is>
      </c>
      <c r="C99246" t="n">
        <v>4</v>
      </c>
      <c r="D99246" t="inlineStr">
        <is>
          <t>{'forumone-cli', 'eslint-config-forumone-es5', 'forumone-libnaep'}</t>
        </is>
      </c>
    </row>
    <row r="99247">
      <c r="A99247" s="1" t="n">
        <v>99245</v>
      </c>
      <c r="B99247" t="inlineStr">
        <is>
          <t>kaboom</t>
        </is>
      </c>
      <c r="C99247" t="n">
        <v>4</v>
      </c>
      <c r="D99247" t="inlineStr">
        <is>
          <t>{'akaboom', '@kaboom.ninja~strux', 'tiled-kaboom'}</t>
        </is>
      </c>
    </row>
    <row r="99248">
      <c r="A99248" s="1" t="n">
        <v>99246</v>
      </c>
      <c r="B99248" t="inlineStr">
        <is>
          <t>coolmaster</t>
        </is>
      </c>
      <c r="C99248" t="n">
        <v>4</v>
      </c>
      <c r="D99248" t="inlineStr">
        <is>
          <t>{'homebridge-coolmaster-putty', 'homebridge-coolmaster', 'homebridge-coolmaster-telnet'}</t>
        </is>
      </c>
    </row>
    <row r="99249">
      <c r="A99249" s="1" t="n">
        <v>99247</v>
      </c>
      <c r="B99249" t="inlineStr">
        <is>
          <t>jssc</t>
        </is>
      </c>
      <c r="C99249" t="n">
        <v>4</v>
      </c>
      <c r="D99249" t="inlineStr">
        <is>
          <t>{'@jssc~szamlazz.js', 'jssc_korusys', 'jssc'}</t>
        </is>
      </c>
    </row>
    <row r="99250">
      <c r="A99250" s="1" t="n">
        <v>99248</v>
      </c>
      <c r="B99250" t="inlineStr">
        <is>
          <t>loja</t>
        </is>
      </c>
      <c r="C99250" t="n">
        <v>4</v>
      </c>
      <c r="D99250" t="inlineStr">
        <is>
          <t>{'loja-integrada-deploy-tool', '@lojaintegrada~admin-components', 'loja'}</t>
        </is>
      </c>
    </row>
    <row r="99251">
      <c r="A99251" s="1" t="n">
        <v>99249</v>
      </c>
      <c r="B99251" t="inlineStr">
        <is>
          <t>mrsun</t>
        </is>
      </c>
      <c r="C99251" t="n">
        <v>4</v>
      </c>
      <c r="D99251" t="inlineStr">
        <is>
          <t>{'mrsun-test', 'mrsun-hello', 'mrsun_drag'}</t>
        </is>
      </c>
    </row>
    <row r="99252">
      <c r="A99252" s="1" t="n">
        <v>99250</v>
      </c>
      <c r="B99252" t="inlineStr">
        <is>
          <t>dammit</t>
        </is>
      </c>
      <c r="C99252" t="n">
        <v>4</v>
      </c>
      <c r="D99252" t="inlineStr">
        <is>
          <t>{'now-dammit', 'pyramid-unicodedammit', 'async-dammit'}</t>
        </is>
      </c>
    </row>
    <row r="99253">
      <c r="A99253" s="1" t="n">
        <v>99251</v>
      </c>
      <c r="B99253" t="inlineStr">
        <is>
          <t>kultii</t>
        </is>
      </c>
      <c r="C99253" t="n">
        <v>4</v>
      </c>
      <c r="D99253" t="inlineStr">
        <is>
          <t>{'@kultii~draft-js-side-toolbar-plugin', '@kultii~draft-js-mention-plugin', '@kultii~draft-js-inline-toolbar-plugin'}</t>
        </is>
      </c>
    </row>
    <row r="99254">
      <c r="A99254" s="1" t="n">
        <v>99252</v>
      </c>
      <c r="B99254" t="inlineStr">
        <is>
          <t>bemis</t>
        </is>
      </c>
      <c r="C99254" t="n">
        <v>4</v>
      </c>
      <c r="D99254" t="inlineStr">
        <is>
          <t>{'node-bemis', 'bemis', '@colebemis~mylib'}</t>
        </is>
      </c>
    </row>
    <row r="99255">
      <c r="A99255" s="1" t="n">
        <v>99253</v>
      </c>
      <c r="B99255" t="inlineStr">
        <is>
          <t>technique</t>
        </is>
      </c>
      <c r="C99255" t="n">
        <v>4</v>
      </c>
      <c r="D99255" t="inlineStr">
        <is>
          <t>{'@revoalgotechnique~common', 'testingnewtechniqueofit', '@lesgensdelatechnique~nuxt-wp-api'}</t>
        </is>
      </c>
    </row>
    <row r="99256">
      <c r="A99256" s="1" t="n">
        <v>99254</v>
      </c>
      <c r="B99256" t="inlineStr">
        <is>
          <t>niem</t>
        </is>
      </c>
      <c r="C99256" t="n">
        <v>4</v>
      </c>
      <c r="D99256" t="inlineStr">
        <is>
          <t>{'niemads', '@jkniem~angular-rating', '@jkniem~angular-console-logger'}</t>
        </is>
      </c>
    </row>
    <row r="99257">
      <c r="A99257" s="1" t="n">
        <v>99255</v>
      </c>
      <c r="B99257" t="inlineStr">
        <is>
          <t>portray</t>
        </is>
      </c>
      <c r="C99257" t="n">
        <v>4</v>
      </c>
      <c r="D99257" t="inlineStr">
        <is>
          <t>{'portraycanvas', 'portray', '@darvesh~portray'}</t>
        </is>
      </c>
    </row>
    <row r="99258">
      <c r="A99258" s="1" t="n">
        <v>99256</v>
      </c>
      <c r="B99258" t="inlineStr">
        <is>
          <t>windward</t>
        </is>
      </c>
      <c r="C99258" t="n">
        <v>4</v>
      </c>
      <c r="D99258" t="inlineStr">
        <is>
          <t>{'windwardrestapi', 'windwardjs', 'windward-slack'}</t>
        </is>
      </c>
    </row>
    <row r="99259">
      <c r="A99259" s="1" t="n">
        <v>99257</v>
      </c>
      <c r="B99259" t="inlineStr">
        <is>
          <t>autopopulate</t>
        </is>
      </c>
      <c r="C99259" t="n">
        <v>4</v>
      </c>
      <c r="D99259" t="inlineStr">
        <is>
          <t>{'mongoose-autopopulate', '@types~mongoose-autopopulate', 'mongoose-paginate-autopopulate'}</t>
        </is>
      </c>
    </row>
    <row r="99260">
      <c r="A99260" s="1" t="n">
        <v>99258</v>
      </c>
      <c r="B99260" t="inlineStr">
        <is>
          <t>vuip</t>
        </is>
      </c>
      <c r="C99260" t="n">
        <v>4</v>
      </c>
      <c r="D99260" t="inlineStr">
        <is>
          <t>{'vuip', 'vuip-cli', 'vuip-html-loader'}</t>
        </is>
      </c>
    </row>
    <row r="99261">
      <c r="A99261" s="1" t="n">
        <v>99259</v>
      </c>
      <c r="B99261" t="inlineStr">
        <is>
          <t>ezop</t>
        </is>
      </c>
      <c r="C99261" t="n">
        <v>4</v>
      </c>
      <c r="D99261" t="inlineStr">
        <is>
          <t>{'ezopcuaserver', 'ezop', '@kezoponk~scroller'}</t>
        </is>
      </c>
    </row>
    <row r="99262">
      <c r="A99262" s="1" t="n">
        <v>99260</v>
      </c>
      <c r="B99262" t="inlineStr">
        <is>
          <t>mhp</t>
        </is>
      </c>
      <c r="C99262" t="n">
        <v>4</v>
      </c>
      <c r="D99262" t="inlineStr">
        <is>
          <t>{'mhps', 'mhp.vinfo.web.common', '@mtti~mhp'}</t>
        </is>
      </c>
    </row>
    <row r="99263">
      <c r="A99263" s="1" t="n">
        <v>99261</v>
      </c>
      <c r="B99263" t="inlineStr">
        <is>
          <t>portman</t>
        </is>
      </c>
      <c r="C99263" t="n">
        <v>4</v>
      </c>
      <c r="D99263" t="inlineStr">
        <is>
          <t>{'@crewtives-portman~common', 'portman', '@wdportman~lotide'}</t>
        </is>
      </c>
    </row>
    <row r="99264">
      <c r="A99264" s="1" t="n">
        <v>99262</v>
      </c>
      <c r="B99264" t="inlineStr">
        <is>
          <t>amway</t>
        </is>
      </c>
      <c r="C99264" t="n">
        <v>4</v>
      </c>
      <c r="D99264" t="inlineStr">
        <is>
          <t>{'amway-poc-lib-test', 'amway-lc', 'amway-lc-js-sdk'}</t>
        </is>
      </c>
    </row>
    <row r="99265">
      <c r="A99265" s="1" t="n">
        <v>99263</v>
      </c>
      <c r="B99265" t="inlineStr">
        <is>
          <t>flexqp</t>
        </is>
      </c>
      <c r="C99265" t="n">
        <v>4</v>
      </c>
      <c r="D99265" t="inlineStr">
        <is>
          <t>{'flexqp', 'flexqp-transaction', 'flexqp-db-transaction'}</t>
        </is>
      </c>
    </row>
    <row r="99266">
      <c r="A99266" s="1" t="n">
        <v>99264</v>
      </c>
      <c r="B99266" t="inlineStr">
        <is>
          <t>wilhelm</t>
        </is>
      </c>
      <c r="C99266" t="n">
        <v>4</v>
      </c>
      <c r="D99266" t="inlineStr">
        <is>
          <t>{'wilhelm', '@wilhelmolejnik~test-hello', '@wilhelmsk~test_repo'}</t>
        </is>
      </c>
    </row>
    <row r="99267">
      <c r="A99267" s="1" t="n">
        <v>99265</v>
      </c>
      <c r="B99267" t="inlineStr">
        <is>
          <t>enablement</t>
        </is>
      </c>
      <c r="C99267" t="n">
        <v>4</v>
      </c>
      <c r="D99267" t="inlineStr">
        <is>
          <t>{'generator-ibm-cloud-enablement', 'generator-ibm-usecase-enablement', 'app-enablement'}</t>
        </is>
      </c>
    </row>
    <row r="99268">
      <c r="A99268" s="1" t="n">
        <v>99266</v>
      </c>
      <c r="B99268" t="inlineStr">
        <is>
          <t>drfte</t>
        </is>
      </c>
      <c r="C99268" t="n">
        <v>4</v>
      </c>
      <c r="D99268" t="inlineStr">
        <is>
          <t>{'@drfte~react-components', '@drfte~react-ui', '@drfte~react-ui-context'}</t>
        </is>
      </c>
    </row>
    <row r="99269">
      <c r="A99269" s="1" t="n">
        <v>99267</v>
      </c>
      <c r="B99269" t="inlineStr">
        <is>
          <t>thegrid</t>
        </is>
      </c>
      <c r="C99269" t="n">
        <v>4</v>
      </c>
      <c r="D99269" t="inlineStr">
        <is>
          <t>{'thegrid-apidocs', 'noflo-thegrid', 'thegrid'}</t>
        </is>
      </c>
    </row>
    <row r="99270">
      <c r="A99270" s="1" t="n">
        <v>99268</v>
      </c>
      <c r="B99270" t="inlineStr">
        <is>
          <t>vikr01</t>
        </is>
      </c>
      <c r="C99270" t="n">
        <v>4</v>
      </c>
      <c r="D99270" t="inlineStr">
        <is>
          <t>{'@vikr01~renovate-config', '@vikr01~soynode', '@vikr01~eslint-config'}</t>
        </is>
      </c>
    </row>
    <row r="99271">
      <c r="A99271" s="1" t="n">
        <v>99269</v>
      </c>
      <c r="B99271" t="inlineStr">
        <is>
          <t>swiz</t>
        </is>
      </c>
      <c r="C99271" t="n">
        <v>4</v>
      </c>
      <c r="D99271" t="inlineStr">
        <is>
          <t>{'retyped-swiz-tsd-ambient', '@ryancavanaugh~swiz', 'swiz'}</t>
        </is>
      </c>
    </row>
    <row r="99272">
      <c r="A99272" s="1" t="n">
        <v>99270</v>
      </c>
      <c r="B99272" t="inlineStr">
        <is>
          <t>brucexu</t>
        </is>
      </c>
      <c r="C99272" t="n">
        <v>4</v>
      </c>
      <c r="D99272" t="inlineStr">
        <is>
          <t>{'@brucexu~wx-promise-pro', '@brucexu~express-oauth-server', '@brucexu~hapi-ending'}</t>
        </is>
      </c>
    </row>
    <row r="99273">
      <c r="A99273" s="1" t="n">
        <v>99271</v>
      </c>
      <c r="B99273" t="inlineStr">
        <is>
          <t>sohail</t>
        </is>
      </c>
      <c r="C99273" t="n">
        <v>4</v>
      </c>
      <c r="D99273" t="inlineStr">
        <is>
          <t>{'wasm-game-of-life-ukashasohail', '@sohailmadan~cli', '@sohailnazar~test'}</t>
        </is>
      </c>
    </row>
    <row r="99274">
      <c r="A99274" s="1" t="n">
        <v>99272</v>
      </c>
      <c r="B99274" t="inlineStr">
        <is>
          <t>qcl</t>
        </is>
      </c>
      <c r="C99274" t="n">
        <v>4</v>
      </c>
      <c r="D99274" t="inlineStr">
        <is>
          <t>{'qcl', 'qcl-easyui', 'qclsolver'}</t>
        </is>
      </c>
    </row>
    <row r="99275">
      <c r="A99275" s="1" t="n">
        <v>99273</v>
      </c>
      <c r="B99275" t="inlineStr">
        <is>
          <t>testre</t>
        </is>
      </c>
      <c r="C99275" t="n">
        <v>4</v>
      </c>
      <c r="D99275" t="inlineStr">
        <is>
          <t>{'testre', 'testre-ppx', 'vue-testre-cli'}</t>
        </is>
      </c>
    </row>
    <row r="99276">
      <c r="A99276" s="1" t="n">
        <v>99274</v>
      </c>
      <c r="B99276" t="inlineStr">
        <is>
          <t>payture</t>
        </is>
      </c>
      <c r="C99276" t="n">
        <v>4</v>
      </c>
      <c r="D99276" t="inlineStr">
        <is>
          <t>{'payture-client', 'payture', '@strelka~payture-api'}</t>
        </is>
      </c>
    </row>
    <row r="99277">
      <c r="A99277" s="1" t="n">
        <v>99275</v>
      </c>
      <c r="B99277" t="inlineStr">
        <is>
          <t>onu</t>
        </is>
      </c>
      <c r="C99277" t="n">
        <v>4</v>
      </c>
      <c r="D99277" t="inlineStr">
        <is>
          <t>{'onu-embed-frontend', '@waapi~onu', 'onu-clara-facade'}</t>
        </is>
      </c>
    </row>
    <row r="99278">
      <c r="A99278" s="1" t="n">
        <v>99276</v>
      </c>
      <c r="B99278" t="inlineStr">
        <is>
          <t>survivor</t>
        </is>
      </c>
      <c r="C99278" t="n">
        <v>4</v>
      </c>
      <c r="D99278" t="inlineStr">
        <is>
          <t>{'react-native-template-survivor', 'survivor-game', 'commit-survivor'}</t>
        </is>
      </c>
    </row>
    <row r="99279">
      <c r="A99279" s="1" t="n">
        <v>99277</v>
      </c>
      <c r="B99279" t="inlineStr">
        <is>
          <t>tmplt</t>
        </is>
      </c>
      <c r="C99279" t="n">
        <v>4</v>
      </c>
      <c r="D99279" t="inlineStr">
        <is>
          <t>{'gulp-tmplt', 'tmplt', 'tmplt-cli'}</t>
        </is>
      </c>
    </row>
    <row r="99280">
      <c r="A99280" s="1" t="n">
        <v>99278</v>
      </c>
      <c r="B99280" t="inlineStr">
        <is>
          <t>intermec</t>
        </is>
      </c>
      <c r="C99280" t="n">
        <v>4</v>
      </c>
      <c r="D99280" t="inlineStr">
        <is>
          <t>{'intermec-printer-plugin', '@ticnat~nativescript-intermec-printer', 'nativescript-intermec-printer'}</t>
        </is>
      </c>
    </row>
    <row r="99281">
      <c r="A99281" s="1" t="n">
        <v>99279</v>
      </c>
      <c r="B99281" t="inlineStr">
        <is>
          <t>fuckswap</t>
        </is>
      </c>
      <c r="C99281" t="n">
        <v>4</v>
      </c>
      <c r="D99281" t="inlineStr">
        <is>
          <t>{'@fuckswap~uikit-v2', '@fuckswap~uikit', '@fuckswap~uikit-production'}</t>
        </is>
      </c>
    </row>
    <row r="99282">
      <c r="A99282" s="1" t="n">
        <v>99280</v>
      </c>
      <c r="B99282" t="inlineStr">
        <is>
          <t>republished</t>
        </is>
      </c>
      <c r="C99282" t="n">
        <v>4</v>
      </c>
      <c r="D99282" t="inlineStr">
        <is>
          <t>{'kahoot.js-republished', 'botsapp-republished', 'cypress-shared-webpack----republished'}</t>
        </is>
      </c>
    </row>
    <row r="99283">
      <c r="A99283" s="1" t="n">
        <v>99281</v>
      </c>
      <c r="B99283" t="inlineStr">
        <is>
          <t>rofiking</t>
        </is>
      </c>
      <c r="C99283" t="n">
        <v>4</v>
      </c>
      <c r="D99283" t="inlineStr">
        <is>
          <t>{'rofiking-colors', 'rofiking-plugin-example', 'rofiking-fontawesome'}</t>
        </is>
      </c>
    </row>
    <row r="99284">
      <c r="A99284" s="1" t="n">
        <v>99282</v>
      </c>
      <c r="B99284" t="inlineStr">
        <is>
          <t>shayc</t>
        </is>
      </c>
      <c r="C99284" t="n">
        <v>4</v>
      </c>
      <c r="D99284" t="inlineStr">
        <is>
          <t>{'@shayc~react-obf', '@shayc~react-speech-hook', '@shayc~obf-utils'}</t>
        </is>
      </c>
    </row>
    <row r="99285">
      <c r="A99285" s="1" t="n">
        <v>99283</v>
      </c>
      <c r="B99285" t="inlineStr">
        <is>
          <t>kvganesan</t>
        </is>
      </c>
      <c r="C99285" t="n">
        <v>4</v>
      </c>
      <c r="D99285" t="inlineStr">
        <is>
          <t>{'@kvganesan~typescript-estree', '@kvganesan~eslint-plugin', '@kvganesan~parser'}</t>
        </is>
      </c>
    </row>
    <row r="99286">
      <c r="A99286" s="1" t="n">
        <v>99284</v>
      </c>
      <c r="B99286" t="inlineStr">
        <is>
          <t>alpha1</t>
        </is>
      </c>
      <c r="C99286" t="n">
        <v>4</v>
      </c>
      <c r="D99286" t="inlineStr">
        <is>
          <t>{'sfdx-ci-test-plugin-alpha1', '@chainspin~web3-alpha1', '@arm-band~alpha1-bootstrap-jp-sutra'}</t>
        </is>
      </c>
    </row>
    <row r="99287">
      <c r="A99287" s="1" t="n">
        <v>99285</v>
      </c>
      <c r="B99287" t="inlineStr">
        <is>
          <t>parrotfi</t>
        </is>
      </c>
      <c r="C99287" t="n">
        <v>4</v>
      </c>
      <c r="D99287" t="inlineStr">
        <is>
          <t>{'@parrotfi~sdk', '@parrotfi~wasm', '@parrotfi~core'}</t>
        </is>
      </c>
    </row>
    <row r="99288">
      <c r="A99288" s="1" t="n">
        <v>99286</v>
      </c>
      <c r="B99288" t="inlineStr">
        <is>
          <t>hopping</t>
        </is>
      </c>
      <c r="C99288" t="n">
        <v>4</v>
      </c>
      <c r="D99288" t="inlineStr">
        <is>
          <t>{'@hoppingfrog~portal', '@dreamhopping~markdownts', '@hopping~cli'}</t>
        </is>
      </c>
    </row>
    <row r="99289">
      <c r="A99289" s="1" t="n">
        <v>99287</v>
      </c>
      <c r="B99289" t="inlineStr">
        <is>
          <t>metanome</t>
        </is>
      </c>
      <c r="C99289" t="n">
        <v>4</v>
      </c>
      <c r="D99289" t="inlineStr">
        <is>
          <t>{'metanome', 'metanome-tail', 'metanome-syslog'}</t>
        </is>
      </c>
    </row>
    <row r="99290">
      <c r="A99290" s="1" t="n">
        <v>99288</v>
      </c>
      <c r="B99290" t="inlineStr">
        <is>
          <t>pedroentringer</t>
        </is>
      </c>
      <c r="C99290" t="n">
        <v>4</v>
      </c>
      <c r="D99290" t="inlineStr">
        <is>
          <t>{'@pedroentringer~parser-command-line', '@pedroentringer~custom-soap', '@pedroentringer~json2xml'}</t>
        </is>
      </c>
    </row>
    <row r="99291">
      <c r="A99291" s="1" t="n">
        <v>99289</v>
      </c>
      <c r="B99291" t="inlineStr">
        <is>
          <t>querify</t>
        </is>
      </c>
      <c r="C99291" t="n">
        <v>4</v>
      </c>
      <c r="D99291" t="inlineStr">
        <is>
          <t>{'adonisjs-querify', 'querify', 'webpack-querify'}</t>
        </is>
      </c>
    </row>
    <row r="99292">
      <c r="A99292" s="1" t="n">
        <v>99290</v>
      </c>
      <c r="B99292" t="inlineStr">
        <is>
          <t>djplaner</t>
        </is>
      </c>
      <c r="C99292" t="n">
        <v>4</v>
      </c>
      <c r="D99292" t="inlineStr">
        <is>
          <t>{'@djplaner~trimester-date', '@djplaner~university-date', '@djplaner~film-watch-options'}</t>
        </is>
      </c>
    </row>
    <row r="99293">
      <c r="A99293" s="1" t="n">
        <v>99291</v>
      </c>
      <c r="B99293" t="inlineStr">
        <is>
          <t>xene</t>
        </is>
      </c>
      <c r="C99293" t="n">
        <v>4</v>
      </c>
      <c r="D99293" t="inlineStr">
        <is>
          <t>{'@xene~test', 'xene', '@xene~core'}</t>
        </is>
      </c>
    </row>
    <row r="99294">
      <c r="A99294" s="1" t="n">
        <v>99292</v>
      </c>
      <c r="B99294" t="inlineStr">
        <is>
          <t>wisenet</t>
        </is>
      </c>
      <c r="C99294" t="n">
        <v>4</v>
      </c>
      <c r="D99294" t="inlineStr">
        <is>
          <t>{'cordova-plugin-wisenet-printer-app', 'cordova-plugin-wisenet-printer', 'cordova-plugin-wisenet-printer-sample'}</t>
        </is>
      </c>
    </row>
    <row r="99295">
      <c r="A99295" s="1" t="n">
        <v>99293</v>
      </c>
      <c r="B99295" t="inlineStr">
        <is>
          <t>ltf</t>
        </is>
      </c>
      <c r="C99295" t="n">
        <v>4</v>
      </c>
      <c r="D99295" t="inlineStr">
        <is>
          <t>{'net.yutopp.vgltf.unity', 'get_person_ltf', 'net.yutopp.vgltf'}</t>
        </is>
      </c>
    </row>
    <row r="99296">
      <c r="A99296" s="1" t="n">
        <v>99294</v>
      </c>
      <c r="B99296" t="inlineStr">
        <is>
          <t>ambientlight</t>
        </is>
      </c>
      <c r="C99296" t="n">
        <v>4</v>
      </c>
      <c r="D99296" t="inlineStr">
        <is>
          <t>{'homebridge-ambientlight', '@ambientlight~bs-rx', 'ambientlight'}</t>
        </is>
      </c>
    </row>
    <row r="99297">
      <c r="A99297" s="1" t="n">
        <v>99295</v>
      </c>
      <c r="B99297" t="inlineStr">
        <is>
          <t>dbwrkr</t>
        </is>
      </c>
      <c r="C99297" t="n">
        <v>4</v>
      </c>
      <c r="D99297" t="inlineStr">
        <is>
          <t>{'dbwrkr-pg', 'dbwrkr', 'dbwrkr-rethinkdb'}</t>
        </is>
      </c>
    </row>
    <row r="99298">
      <c r="A99298" s="1" t="n">
        <v>99296</v>
      </c>
      <c r="B99298" t="inlineStr">
        <is>
          <t>corti</t>
        </is>
      </c>
      <c r="C99298" t="n">
        <v>4</v>
      </c>
      <c r="D99298" t="inlineStr">
        <is>
          <t>{'cortisia-lib', 'carlosacorti-frame-print', '@arnaudcortissetickets~common'}</t>
        </is>
      </c>
    </row>
    <row r="99299">
      <c r="A99299" s="1" t="n">
        <v>99297</v>
      </c>
      <c r="B99299" t="inlineStr">
        <is>
          <t>patchyj</t>
        </is>
      </c>
      <c r="C99299" t="n">
        <v>4</v>
      </c>
      <c r="D99299" t="inlineStr">
        <is>
          <t>{'patchyj-npm-react-dev', 'patchyj-api-template-dev', 'patchyj-api-template-prod'}</t>
        </is>
      </c>
    </row>
    <row r="99300">
      <c r="A99300" s="1" t="n">
        <v>99298</v>
      </c>
      <c r="B99300" t="inlineStr">
        <is>
          <t>shanes</t>
        </is>
      </c>
      <c r="C99300" t="n">
        <v>4</v>
      </c>
      <c r="D99300" t="inlineStr">
        <is>
          <t>{'shanes-component', 'shanes-awesome-nodejs-module', 'react-native-shanes-test-library'}</t>
        </is>
      </c>
    </row>
    <row r="99301">
      <c r="A99301" s="1" t="n">
        <v>99299</v>
      </c>
      <c r="B99301" t="inlineStr">
        <is>
          <t>dupy</t>
        </is>
      </c>
      <c r="C99301" t="n">
        <v>4</v>
      </c>
      <c r="D99301" t="inlineStr">
        <is>
          <t>{'@dupy~fs-model', '@dupy~splitter', '@dupy~move-package'}</t>
        </is>
      </c>
    </row>
    <row r="99302">
      <c r="A99302" s="1" t="n">
        <v>99300</v>
      </c>
      <c r="B99302" t="inlineStr">
        <is>
          <t>devicecheck</t>
        </is>
      </c>
      <c r="C99302" t="n">
        <v>4</v>
      </c>
      <c r="D99302" t="inlineStr">
        <is>
          <t>{'react-native-ios11-devicecheck', '@bearologics~devicecheck', 'kit-devicecheck-web'}</t>
        </is>
      </c>
    </row>
    <row r="99303">
      <c r="A99303" s="1" t="n">
        <v>99301</v>
      </c>
      <c r="B99303" t="inlineStr">
        <is>
          <t>autoschedule</t>
        </is>
      </c>
      <c r="C99303" t="n">
        <v>4</v>
      </c>
      <c r="D99303" t="inlineStr">
        <is>
          <t>{'@autoschedule~userstate-manager', '@autoschedule~queries-scheduler', '@autoschedule~queries-fn'}</t>
        </is>
      </c>
    </row>
    <row r="99304">
      <c r="A99304" s="1" t="n">
        <v>99302</v>
      </c>
      <c r="B99304" t="inlineStr">
        <is>
          <t>svgx</t>
        </is>
      </c>
      <c r="C99304" t="n">
        <v>4</v>
      </c>
      <c r="D99304" t="inlineStr">
        <is>
          <t>{'svgx', 'vue-svgx', 'react-native-svgx'}</t>
        </is>
      </c>
    </row>
    <row r="99305">
      <c r="A99305" s="1" t="n">
        <v>99303</v>
      </c>
      <c r="B99305" t="inlineStr">
        <is>
          <t>narwhalswap</t>
        </is>
      </c>
      <c r="C99305" t="n">
        <v>4</v>
      </c>
      <c r="D99305" t="inlineStr">
        <is>
          <t>{'@narwhalswap~default-token-list', '@narwhalswap~thegrandbanks-uikit', '@narwhalswap~contracts'}</t>
        </is>
      </c>
    </row>
    <row r="99306">
      <c r="A99306" s="1" t="n">
        <v>99304</v>
      </c>
      <c r="B99306" t="inlineStr">
        <is>
          <t>xxoo</t>
        </is>
      </c>
      <c r="C99306" t="n">
        <v>4</v>
      </c>
      <c r="D99306" t="inlineStr">
        <is>
          <t>{'mafei-test-xxoo', 'dszxxoo', 'xxoo'}</t>
        </is>
      </c>
    </row>
    <row r="99307">
      <c r="A99307" s="1" t="n">
        <v>99305</v>
      </c>
      <c r="B99307" t="inlineStr">
        <is>
          <t>cambio</t>
        </is>
      </c>
      <c r="C99307" t="n">
        <v>4</v>
      </c>
      <c r="D99307" t="inlineStr">
        <is>
          <t>{'melhorcambiomonitor', 'com.cambiocreative.cordova.plugin.zeroconf', 'cambio'}</t>
        </is>
      </c>
    </row>
    <row r="99308">
      <c r="A99308" s="1" t="n">
        <v>99306</v>
      </c>
      <c r="B99308" t="inlineStr">
        <is>
          <t>breefstudio</t>
        </is>
      </c>
      <c r="C99308" t="n">
        <v>4</v>
      </c>
      <c r="D99308" t="inlineStr">
        <is>
          <t>{'@breefstudio~eslint-config-breefstudio', '@breefstudio~eslint-config-breefstudio-base', 'eslint-config-breefstudio'}</t>
        </is>
      </c>
    </row>
    <row r="99309">
      <c r="A99309" s="1" t="n">
        <v>99307</v>
      </c>
      <c r="B99309" t="inlineStr">
        <is>
          <t>oatmilk</t>
        </is>
      </c>
      <c r="C99309" t="n">
        <v>4</v>
      </c>
      <c r="D99309" t="inlineStr">
        <is>
          <t>{'oatmilk', '@oatmilk~oat-milk-backend-typescript-redux-query', '@oatmilk~oat-milk-backend-typescript-axios-sdk'}</t>
        </is>
      </c>
    </row>
    <row r="99310">
      <c r="A99310" s="1" t="n">
        <v>99308</v>
      </c>
      <c r="B99310" t="inlineStr">
        <is>
          <t>bigoncloud</t>
        </is>
      </c>
      <c r="C99310" t="n">
        <v>4</v>
      </c>
      <c r="D99310" t="inlineStr">
        <is>
          <t>{'@bigoncloud~logger', '@bigoncloud~request', '@bigoncloud~middleware'}</t>
        </is>
      </c>
    </row>
    <row r="99311">
      <c r="A99311" s="1" t="n">
        <v>99309</v>
      </c>
      <c r="B99311" t="inlineStr">
        <is>
          <t>bookcase</t>
        </is>
      </c>
      <c r="C99311" t="n">
        <v>4</v>
      </c>
      <c r="D99311" t="inlineStr">
        <is>
          <t>{'bookcase-framework', 'bookcase-js', 'bookcase'}</t>
        </is>
      </c>
    </row>
    <row r="99312">
      <c r="A99312" s="1" t="n">
        <v>99310</v>
      </c>
      <c r="B99312" t="inlineStr">
        <is>
          <t>xwb</t>
        </is>
      </c>
      <c r="C99312" t="n">
        <v>4</v>
      </c>
      <c r="D99312" t="inlineStr">
        <is>
          <t>{'xwb-loading', 'xwb_dictionary', 'xwb_cal'}</t>
        </is>
      </c>
    </row>
    <row r="99313">
      <c r="A99313" s="1" t="n">
        <v>99311</v>
      </c>
      <c r="B99313" t="inlineStr">
        <is>
          <t>raulpesilva</t>
        </is>
      </c>
      <c r="C99313" t="n">
        <v>4</v>
      </c>
      <c r="D99313" t="inlineStr">
        <is>
          <t>{'@raulpesilva~swf', '@raulpesilva~re-state', '@raulpesilva~fluent-ffmpeg'}</t>
        </is>
      </c>
    </row>
    <row r="99314">
      <c r="A99314" s="1" t="n">
        <v>99312</v>
      </c>
      <c r="B99314" t="inlineStr">
        <is>
          <t>bsmth</t>
        </is>
      </c>
      <c r="C99314" t="n">
        <v>4</v>
      </c>
      <c r="D99314" t="inlineStr">
        <is>
          <t>{'@bsmth~sequence-loader', '@bsmth~loader-progress', '@bsmth~img-loader'}</t>
        </is>
      </c>
    </row>
    <row r="99315">
      <c r="A99315" s="1" t="n">
        <v>99313</v>
      </c>
      <c r="B99315" t="inlineStr">
        <is>
          <t>music2</t>
        </is>
      </c>
      <c r="C99315" t="n">
        <v>4</v>
      </c>
      <c r="D99315" t="inlineStr">
        <is>
          <t>{'music2sql', 'gm-game-music2', 'drg-music2'}</t>
        </is>
      </c>
    </row>
    <row r="99316">
      <c r="A99316" s="1" t="n">
        <v>99314</v>
      </c>
      <c r="B99316" t="inlineStr">
        <is>
          <t>syhh</t>
        </is>
      </c>
      <c r="C99316" t="n">
        <v>4</v>
      </c>
      <c r="D99316" t="inlineStr">
        <is>
          <t>{'syhh-request', '@syhh~tuling-develop-cli', 'syhh-im'}</t>
        </is>
      </c>
    </row>
    <row r="99317">
      <c r="A99317" s="1" t="n">
        <v>99315</v>
      </c>
      <c r="B99317" t="inlineStr">
        <is>
          <t>caseify</t>
        </is>
      </c>
      <c r="C99317" t="n">
        <v>4</v>
      </c>
      <c r="D99317" t="inlineStr">
        <is>
          <t>{'kebab-caseify', '@lennym~caseify', '@salihsagdilek~caseify'}</t>
        </is>
      </c>
    </row>
    <row r="99318">
      <c r="A99318" s="1" t="n">
        <v>99316</v>
      </c>
      <c r="B99318" t="inlineStr">
        <is>
          <t>fmind</t>
        </is>
      </c>
      <c r="C99318" t="n">
        <v>4</v>
      </c>
      <c r="D99318" t="inlineStr">
        <is>
          <t>{'fmind-manager-ui', 'fmind-frame-ui', 'fmind-ui'}</t>
        </is>
      </c>
    </row>
    <row r="99319">
      <c r="A99319" s="1" t="n">
        <v>99317</v>
      </c>
      <c r="B99319" t="inlineStr">
        <is>
          <t>cxtmenu</t>
        </is>
      </c>
      <c r="C99319" t="n">
        <v>4</v>
      </c>
      <c r="D99319" t="inlineStr">
        <is>
          <t>{'cyto_cxtmenu', '@types~cytoscape-cxtmenu', 'cytoscape-cxtmenu'}</t>
        </is>
      </c>
    </row>
    <row r="99320">
      <c r="A99320" s="1" t="n">
        <v>99318</v>
      </c>
      <c r="B99320" t="inlineStr">
        <is>
          <t>mjamsek</t>
        </is>
      </c>
      <c r="C99320" t="n">
        <v>4</v>
      </c>
      <c r="D99320" t="inlineStr">
        <is>
          <t>{'@mjamsek~prog-utils', '@mjamsek~ngx-keycloak-service', '@mjamsek~ngx-config'}</t>
        </is>
      </c>
    </row>
    <row r="99321">
      <c r="A99321" s="1" t="n">
        <v>99319</v>
      </c>
      <c r="B99321" t="inlineStr">
        <is>
          <t>botstr</t>
        </is>
      </c>
      <c r="C99321" t="n">
        <v>4</v>
      </c>
      <c r="D99321" t="inlineStr">
        <is>
          <t>{'@bolstergroup~botstr.io-spotify', 'botstr.io-dialogflow', 'botstr-dialogflow'}</t>
        </is>
      </c>
    </row>
    <row r="99322">
      <c r="A99322" s="1" t="n">
        <v>99320</v>
      </c>
      <c r="B99322" t="inlineStr">
        <is>
          <t>usv</t>
        </is>
      </c>
      <c r="C99322" t="n">
        <v>4</v>
      </c>
      <c r="D99322" t="inlineStr">
        <is>
          <t>{'@djusv~jest-vue-preprocessor', '@djusv~tracealyzer', 'apcusv'}</t>
        </is>
      </c>
    </row>
    <row r="99323">
      <c r="A99323" s="1" t="n">
        <v>99321</v>
      </c>
      <c r="B99323" t="inlineStr">
        <is>
          <t>yevtushok</t>
        </is>
      </c>
      <c r="C99323" t="n">
        <v>4</v>
      </c>
      <c r="D99323" t="inlineStr">
        <is>
          <t>{'@alexey-yevtushok~button-default', '@alexey.yevtushok~button', '@alexey-yevtushok~button'}</t>
        </is>
      </c>
    </row>
    <row r="99324">
      <c r="A99324" s="1" t="n">
        <v>99322</v>
      </c>
      <c r="B99324" t="inlineStr">
        <is>
          <t>docly</t>
        </is>
      </c>
      <c r="C99324" t="n">
        <v>4</v>
      </c>
      <c r="D99324" t="inlineStr">
        <is>
          <t>{'docly-myhealth', '@docly~pulse', '@docly~web'}</t>
        </is>
      </c>
    </row>
    <row r="99325">
      <c r="A99325" s="1" t="n">
        <v>99323</v>
      </c>
      <c r="B99325" t="inlineStr">
        <is>
          <t>mout</t>
        </is>
      </c>
      <c r="C99325" t="n">
        <v>4</v>
      </c>
      <c r="D99325" t="inlineStr">
        <is>
          <t>{'@arnaudnyc~mout', 'mout', 'grunt-mout'}</t>
        </is>
      </c>
    </row>
    <row r="99326">
      <c r="A99326" s="1" t="n">
        <v>99324</v>
      </c>
      <c r="B99326" t="inlineStr">
        <is>
          <t>qylc</t>
        </is>
      </c>
      <c r="C99326" t="n">
        <v>4</v>
      </c>
      <c r="D99326" t="inlineStr">
        <is>
          <t>{'qylc-antd', 'qylc-antd-components', 'qylc-ant-components'}</t>
        </is>
      </c>
    </row>
    <row r="99327">
      <c r="A99327" s="1" t="n">
        <v>99325</v>
      </c>
      <c r="B99327" t="inlineStr">
        <is>
          <t>hawk610</t>
        </is>
      </c>
      <c r="C99327" t="n">
        <v>4</v>
      </c>
      <c r="D99327" t="inlineStr">
        <is>
          <t>{'@superhawk610~file-select', '@superhawk610~react-native-android-statusbar', '@superhawk610~console'}</t>
        </is>
      </c>
    </row>
    <row r="99328">
      <c r="A99328" s="1" t="n">
        <v>99326</v>
      </c>
      <c r="B99328" t="inlineStr">
        <is>
          <t>superhawk610</t>
        </is>
      </c>
      <c r="C99328" t="n">
        <v>4</v>
      </c>
      <c r="D99328" t="inlineStr">
        <is>
          <t>{'@superhawk610~file-select', '@superhawk610~react-native-android-statusbar', '@superhawk610~console'}</t>
        </is>
      </c>
    </row>
    <row r="99329">
      <c r="A99329" s="1" t="n">
        <v>99327</v>
      </c>
      <c r="B99329" t="inlineStr">
        <is>
          <t>installments</t>
        </is>
      </c>
      <c r="C99329" t="n">
        <v>4</v>
      </c>
      <c r="D99329" t="inlineStr">
        <is>
          <t>{'mastercard-installments-non-fi', 'mastercard-installments-fi', 'installments'}</t>
        </is>
      </c>
    </row>
    <row r="99330">
      <c r="A99330" s="1" t="n">
        <v>99328</v>
      </c>
      <c r="B99330" t="inlineStr">
        <is>
          <t>critto</t>
        </is>
      </c>
      <c r="C99330" t="n">
        <v>4</v>
      </c>
      <c r="D99330" t="inlineStr">
        <is>
          <t>{'@critto~bundle-dev', '@critto~styles', '@critto~snippets'}</t>
        </is>
      </c>
    </row>
    <row r="99331">
      <c r="A99331" s="1" t="n">
        <v>99329</v>
      </c>
      <c r="B99331" t="inlineStr">
        <is>
          <t>kpnpmapp1</t>
        </is>
      </c>
      <c r="C99331" t="n">
        <v>4</v>
      </c>
      <c r="D99331" t="inlineStr">
        <is>
          <t>{'testkpnpmapp1-6', 'testkpnpmapp1', 'testkpnpmapp1-4'}</t>
        </is>
      </c>
    </row>
    <row r="99332">
      <c r="A99332" s="1" t="n">
        <v>99330</v>
      </c>
      <c r="B99332" t="inlineStr">
        <is>
          <t>testkpnpmapp1</t>
        </is>
      </c>
      <c r="C99332" t="n">
        <v>4</v>
      </c>
      <c r="D99332" t="inlineStr">
        <is>
          <t>{'testkpnpmapp1-6', 'testkpnpmapp1', 'testkpnpmapp1-4'}</t>
        </is>
      </c>
    </row>
    <row r="99333">
      <c r="A99333" s="1" t="n">
        <v>99331</v>
      </c>
      <c r="B99333" t="inlineStr">
        <is>
          <t>korus</t>
        </is>
      </c>
      <c r="C99333" t="n">
        <v>4</v>
      </c>
      <c r="D99333" t="inlineStr">
        <is>
          <t>{'eslint-config-korus', 'korus-ui', 'eslint-config-korus-base'}</t>
        </is>
      </c>
    </row>
    <row r="99334">
      <c r="A99334" s="1" t="n">
        <v>99332</v>
      </c>
      <c r="B99334" t="inlineStr">
        <is>
          <t>milkywire</t>
        </is>
      </c>
      <c r="C99334" t="n">
        <v>4</v>
      </c>
      <c r="D99334" t="inlineStr">
        <is>
          <t>{'@milkywire~react-native-confetti', '@milkywire~rn-confetti', 'react-native-dotenv-milkywire'}</t>
        </is>
      </c>
    </row>
    <row r="99335">
      <c r="A99335" s="1" t="n">
        <v>99333</v>
      </c>
      <c r="B99335" t="inlineStr">
        <is>
          <t>edgeguide</t>
        </is>
      </c>
      <c r="C99335" t="n">
        <v>4</v>
      </c>
      <c r="D99335" t="inlineStr">
        <is>
          <t>{'@edgeguide~password-check', '@edgeguide~client-request', '@edgeguide~expect'}</t>
        </is>
      </c>
    </row>
    <row r="99336">
      <c r="A99336" s="1" t="n">
        <v>99334</v>
      </c>
      <c r="B99336" t="inlineStr">
        <is>
          <t>plough</t>
        </is>
      </c>
      <c r="C99336" t="n">
        <v>4</v>
      </c>
      <c r="D99336" t="inlineStr">
        <is>
          <t>{'plough', 'react-plough', 'nester-plough'}</t>
        </is>
      </c>
    </row>
    <row r="99337">
      <c r="A99337" s="1" t="n">
        <v>99335</v>
      </c>
      <c r="B99337" t="inlineStr">
        <is>
          <t>donky</t>
        </is>
      </c>
      <c r="C99337" t="n">
        <v>4</v>
      </c>
      <c r="D99337" t="inlineStr">
        <is>
          <t>{'donky', 'cordova-plugin-donky-core', 'cordova-plugin-donky-push'}</t>
        </is>
      </c>
    </row>
    <row r="99338">
      <c r="A99338" s="1" t="n">
        <v>99336</v>
      </c>
      <c r="B99338" t="inlineStr">
        <is>
          <t>byo</t>
        </is>
      </c>
      <c r="C99338" t="n">
        <v>4</v>
      </c>
      <c r="D99338" t="inlineStr">
        <is>
          <t>{'byo', 'bittorrent-dht-byo', 'gulp-byo-jslint'}</t>
        </is>
      </c>
    </row>
    <row r="99339">
      <c r="A99339" s="1" t="n">
        <v>99337</v>
      </c>
      <c r="B99339" t="inlineStr">
        <is>
          <t>royli</t>
        </is>
      </c>
      <c r="C99339" t="n">
        <v>4</v>
      </c>
      <c r="D99339" t="inlineStr">
        <is>
          <t>{'@royli~custom-typlog-svelte', '@royli~cors-anywhere', '@royli~hygen'}</t>
        </is>
      </c>
    </row>
    <row r="99340">
      <c r="A99340" s="1" t="n">
        <v>99338</v>
      </c>
      <c r="B99340" t="inlineStr">
        <is>
          <t>typlog</t>
        </is>
      </c>
      <c r="C99340" t="n">
        <v>4</v>
      </c>
      <c r="D99340" t="inlineStr">
        <is>
          <t>{'@royli~custom-typlog-svelte', 'ghost-to-typlog', 'sphinx-typlog-theme'}</t>
        </is>
      </c>
    </row>
    <row r="99341">
      <c r="A99341" s="1" t="n">
        <v>99339</v>
      </c>
      <c r="B99341" t="inlineStr">
        <is>
          <t>materiajs</t>
        </is>
      </c>
      <c r="C99341" t="n">
        <v>4</v>
      </c>
      <c r="D99341" t="inlineStr">
        <is>
          <t>{'@materiajs~dynamodb', '@materiajs~vue', '@materiajs~theme'}</t>
        </is>
      </c>
    </row>
    <row r="99342">
      <c r="A99342" s="1" t="n">
        <v>99340</v>
      </c>
      <c r="B99342" t="inlineStr">
        <is>
          <t>xiti</t>
        </is>
      </c>
      <c r="C99342" t="n">
        <v>4</v>
      </c>
      <c r="D99342" t="inlineStr">
        <is>
          <t>{'django-xiti', 'xiti-smarttag-plugin', 'vue-xiti-smarttag'}</t>
        </is>
      </c>
    </row>
    <row r="99343">
      <c r="A99343" s="1" t="n">
        <v>99341</v>
      </c>
      <c r="B99343" t="inlineStr">
        <is>
          <t>atpar</t>
        </is>
      </c>
      <c r="C99343" t="n">
        <v>4</v>
      </c>
      <c r="D99343" t="inlineStr">
        <is>
          <t>{'@atpar~ap.js', '@atpar~actus-solidity', '@atpar~ap-contracts'}</t>
        </is>
      </c>
    </row>
    <row r="99344">
      <c r="A99344" s="1" t="n">
        <v>99342</v>
      </c>
      <c r="B99344" t="inlineStr">
        <is>
          <t>thali</t>
        </is>
      </c>
      <c r="C99344" t="n">
        <v>4</v>
      </c>
      <c r="D99344" t="inlineStr">
        <is>
          <t>{'thali', 'thali-acl', 'thali-romans'}</t>
        </is>
      </c>
    </row>
    <row r="99345">
      <c r="A99345" s="1" t="n">
        <v>99343</v>
      </c>
      <c r="B99345" t="inlineStr">
        <is>
          <t>monobehaviour</t>
        </is>
      </c>
      <c r="C99345" t="n">
        <v>4</v>
      </c>
      <c r="D99345" t="inlineStr">
        <is>
          <t>{'@umm~accessor_utility_monobehaviour', '@umm~singleton_monobehaviour', '@umm~monobehaviour-accessor'}</t>
        </is>
      </c>
    </row>
    <row r="99346">
      <c r="A99346" s="1" t="n">
        <v>99344</v>
      </c>
      <c r="B99346" t="inlineStr">
        <is>
          <t>doshii</t>
        </is>
      </c>
      <c r="C99346" t="n">
        <v>4</v>
      </c>
      <c r="D99346" t="inlineStr">
        <is>
          <t>{'eslint-config-doshii', 'doshii-partner-node-sdk', 'doshii-sdk'}</t>
        </is>
      </c>
    </row>
    <row r="99347">
      <c r="A99347" s="1" t="n">
        <v>99345</v>
      </c>
      <c r="B99347" t="inlineStr">
        <is>
          <t>dakan</t>
        </is>
      </c>
      <c r="C99347" t="n">
        <v>4</v>
      </c>
      <c r="D99347" t="inlineStr">
        <is>
          <t>{'@dakan~metrics', '@dakan~theme', '@dakan~ui'}</t>
        </is>
      </c>
    </row>
    <row r="99348">
      <c r="A99348" s="1" t="n">
        <v>99346</v>
      </c>
      <c r="B99348" t="inlineStr">
        <is>
          <t>myntcore</t>
        </is>
      </c>
      <c r="C99348" t="n">
        <v>4</v>
      </c>
      <c r="D99348" t="inlineStr">
        <is>
          <t>{'myntcore-node', 'myntcore-lib', 'myntcore-message'}</t>
        </is>
      </c>
    </row>
    <row r="99349">
      <c r="A99349" s="1" t="n">
        <v>99347</v>
      </c>
      <c r="B99349" t="inlineStr">
        <is>
          <t>memphis</t>
        </is>
      </c>
      <c r="C99349" t="n">
        <v>4</v>
      </c>
      <c r="D99349" t="inlineStr">
        <is>
          <t>{'cordova-plugin-memphis-background-geolocation', 'qingyun_memphis', 'memphis-uix'}</t>
        </is>
      </c>
    </row>
    <row r="99350">
      <c r="A99350" s="1" t="n">
        <v>99348</v>
      </c>
      <c r="B99350" t="inlineStr">
        <is>
          <t>sentisis</t>
        </is>
      </c>
      <c r="C99350" t="n">
        <v>4</v>
      </c>
      <c r="D99350" t="inlineStr">
        <is>
          <t>{'@sentisis~url-filters', '@sentisis~redis-wrapper', '@sentisis~react-tags-input'}</t>
        </is>
      </c>
    </row>
    <row r="99351">
      <c r="A99351" s="1" t="n">
        <v>99349</v>
      </c>
      <c r="B99351" t="inlineStr">
        <is>
          <t>serviceusage</t>
        </is>
      </c>
      <c r="C99351" t="n">
        <v>4</v>
      </c>
      <c r="D99351" t="inlineStr">
        <is>
          <t>{'@googleapis~serviceusage', '@maxim_mazurok~gapi.client.serviceusage', '@types~gapi.client.serviceusage'}</t>
        </is>
      </c>
    </row>
    <row r="99352">
      <c r="A99352" s="1" t="n">
        <v>99350</v>
      </c>
      <c r="B99352" t="inlineStr">
        <is>
          <t>nudger</t>
        </is>
      </c>
      <c r="C99352" t="n">
        <v>4</v>
      </c>
      <c r="D99352" t="inlineStr">
        <is>
          <t>{'react-native-bpk-component-nudger', 'bpk-component-nudger-css', '@stagedoor~sdr-component-nudger'}</t>
        </is>
      </c>
    </row>
    <row r="99353">
      <c r="A99353" s="1" t="n">
        <v>99351</v>
      </c>
      <c r="B99353" t="inlineStr">
        <is>
          <t>qaw</t>
        </is>
      </c>
      <c r="C99353" t="n">
        <v>4</v>
      </c>
      <c r="D99353" t="inlineStr">
        <is>
          <t>{'qaw', '@cooperjs~qaw-ui', 'supermoduleqaw'}</t>
        </is>
      </c>
    </row>
    <row r="99354">
      <c r="A99354" s="1" t="n">
        <v>99352</v>
      </c>
      <c r="B99354" t="inlineStr">
        <is>
          <t>lppu</t>
        </is>
      </c>
      <c r="C99354" t="n">
        <v>4</v>
      </c>
      <c r="D99354" t="inlineStr">
        <is>
          <t>{'lppu-1', 'lppu-2', '@givasile2~lppu-4'}</t>
        </is>
      </c>
    </row>
    <row r="99355">
      <c r="A99355" s="1" t="n">
        <v>99353</v>
      </c>
      <c r="B99355" t="inlineStr">
        <is>
          <t>renyu</t>
        </is>
      </c>
      <c r="C99355" t="n">
        <v>4</v>
      </c>
      <c r="D99355" t="inlineStr">
        <is>
          <t>{'renyu_getbingpic', 'renyu-server', 'renyu_move-download-file'}</t>
        </is>
      </c>
    </row>
    <row r="99356">
      <c r="A99356" s="1" t="n">
        <v>99354</v>
      </c>
      <c r="B99356" t="inlineStr">
        <is>
          <t>jspython</t>
        </is>
      </c>
      <c r="C99356" t="n">
        <v>4</v>
      </c>
      <c r="D99356" t="inlineStr">
        <is>
          <t>{'jspython-cli', 'jspython-interpreter', 'jspython-pkg-vectr0'}</t>
        </is>
      </c>
    </row>
    <row r="99357">
      <c r="A99357" s="1" t="n">
        <v>99355</v>
      </c>
      <c r="B99357" t="inlineStr">
        <is>
          <t>mindsorg</t>
        </is>
      </c>
      <c r="C99357" t="n">
        <v>4</v>
      </c>
      <c r="D99357" t="inlineStr">
        <is>
          <t>{'@mindsorg~web3modal-angular', '@mindsorg~plyr', '@mindsorg~web3modal-ts'}</t>
        </is>
      </c>
    </row>
    <row r="99358">
      <c r="A99358" s="1" t="n">
        <v>99356</v>
      </c>
      <c r="B99358" t="inlineStr">
        <is>
          <t>gf256</t>
        </is>
      </c>
      <c r="C99358" t="n">
        <v>4</v>
      </c>
      <c r="D99358" t="inlineStr">
        <is>
          <t>{'gf256', '@stablelib~gf256', 'shamir-tss-gf256'}</t>
        </is>
      </c>
    </row>
    <row r="99359">
      <c r="A99359" s="1" t="n">
        <v>99357</v>
      </c>
      <c r="B99359" t="inlineStr">
        <is>
          <t>stardate</t>
        </is>
      </c>
      <c r="C99359" t="n">
        <v>4</v>
      </c>
      <c r="D99359" t="inlineStr">
        <is>
          <t>{'stardate', 'stardate-converter', 'django-stardate'}</t>
        </is>
      </c>
    </row>
    <row r="99360">
      <c r="A99360" s="1" t="n">
        <v>99358</v>
      </c>
      <c r="B99360" t="inlineStr">
        <is>
          <t>duckdoc</t>
        </is>
      </c>
      <c r="C99360" t="n">
        <v>4</v>
      </c>
      <c r="D99360" t="inlineStr">
        <is>
          <t>{'duckdoc', '@duckdoc~termynal', '@duckdoc~cli'}</t>
        </is>
      </c>
    </row>
    <row r="99361">
      <c r="A99361" s="1" t="n">
        <v>99359</v>
      </c>
      <c r="B99361" t="inlineStr">
        <is>
          <t>liangchengj</t>
        </is>
      </c>
      <c r="C99361" t="n">
        <v>4</v>
      </c>
      <c r="D99361" t="inlineStr">
        <is>
          <t>{'@liangchengj~keytar', '@liangchengj~node-server', '@liangchengj~electron-dialog'}</t>
        </is>
      </c>
    </row>
    <row r="99362">
      <c r="A99362" s="1" t="n">
        <v>99360</v>
      </c>
      <c r="B99362" t="inlineStr">
        <is>
          <t>xjz</t>
        </is>
      </c>
      <c r="C99362" t="n">
        <v>4</v>
      </c>
      <c r="D99362" t="inlineStr">
        <is>
          <t>{'xjz_123', 'pqwxt_xjz', 'fmm_xjz'}</t>
        </is>
      </c>
    </row>
    <row r="99363">
      <c r="A99363" s="1" t="n">
        <v>99361</v>
      </c>
      <c r="B99363" t="inlineStr">
        <is>
          <t>resst</t>
        </is>
      </c>
      <c r="C99363" t="n">
        <v>4</v>
      </c>
      <c r="D99363" t="inlineStr">
        <is>
          <t>{'resst', 'resst-fetch', 'resst-request'}</t>
        </is>
      </c>
    </row>
    <row r="99364">
      <c r="A99364" s="1" t="n">
        <v>99362</v>
      </c>
      <c r="B99364" t="inlineStr">
        <is>
          <t>ste7</t>
        </is>
      </c>
      <c r="C99364" t="n">
        <v>4</v>
      </c>
      <c r="D99364" t="inlineStr">
        <is>
          <t>{'@ste7en~react-native-picker', '@ste7en~react-native-orientation', '@ste7en~react-native-kline'}</t>
        </is>
      </c>
    </row>
    <row r="99365">
      <c r="A99365" s="1" t="n">
        <v>99363</v>
      </c>
      <c r="B99365" t="inlineStr">
        <is>
          <t>portfolium</t>
        </is>
      </c>
      <c r="C99365" t="n">
        <v>4</v>
      </c>
      <c r="D99365" t="inlineStr">
        <is>
          <t>{'@portfolium-uie~redux-ui-router', '@portfolium~pdt', '@portfolium~storybook'}</t>
        </is>
      </c>
    </row>
    <row r="99366">
      <c r="A99366" s="1" t="n">
        <v>99364</v>
      </c>
      <c r="B99366" t="inlineStr">
        <is>
          <t>paychan</t>
        </is>
      </c>
      <c r="C99366" t="n">
        <v>4</v>
      </c>
      <c r="D99366" t="inlineStr">
        <is>
          <t>{'ilp-plugin-xrp-paychan-shared', 'ilp-plugin-xrp-paychan', '@kava-labs~ilp-plugin-xrp-paychan'}</t>
        </is>
      </c>
    </row>
    <row r="99367">
      <c r="A99367" s="1" t="n">
        <v>99365</v>
      </c>
      <c r="B99367" t="inlineStr">
        <is>
          <t>zachy</t>
        </is>
      </c>
      <c r="C99367" t="n">
        <v>4</v>
      </c>
      <c r="D99367" t="inlineStr">
        <is>
          <t>{'zachy-test-lib', 'zachy-test', '@zachy-cli-dev~core'}</t>
        </is>
      </c>
    </row>
    <row r="99368">
      <c r="A99368" s="1" t="n">
        <v>99366</v>
      </c>
      <c r="B99368" t="inlineStr">
        <is>
          <t>procfile</t>
        </is>
      </c>
      <c r="C99368" t="n">
        <v>4</v>
      </c>
      <c r="D99368" t="inlineStr">
        <is>
          <t>{'procfile-parser', 'procfile', 'sao-procfile'}</t>
        </is>
      </c>
    </row>
    <row r="99369">
      <c r="A99369" s="1" t="n">
        <v>99367</v>
      </c>
      <c r="B99369" t="inlineStr">
        <is>
          <t>alimama</t>
        </is>
      </c>
      <c r="C99369" t="n">
        <v>4</v>
      </c>
      <c r="D99369" t="inlineStr">
        <is>
          <t>{'alimama-deploy', 'alimama-auto-login', 'alimama-cli'}</t>
        </is>
      </c>
    </row>
    <row r="99370">
      <c r="A99370" s="1" t="n">
        <v>99368</v>
      </c>
      <c r="B99370" t="inlineStr">
        <is>
          <t>selfish</t>
        </is>
      </c>
      <c r="C99370" t="n">
        <v>4</v>
      </c>
      <c r="D99370" t="inlineStr">
        <is>
          <t>{'selfish-hic', 'selfish-google-drive', 'selfish-js'}</t>
        </is>
      </c>
    </row>
    <row r="99371">
      <c r="A99371" s="1" t="n">
        <v>99369</v>
      </c>
      <c r="B99371" t="inlineStr">
        <is>
          <t>singleuser</t>
        </is>
      </c>
      <c r="C99371" t="n">
        <v>4</v>
      </c>
      <c r="D99371" t="inlineStr">
        <is>
          <t>{'egg-dora-singleuser', 'nodeos-boot-singleUser', 'jupyterhub-legacy-py2-singleuser'}</t>
        </is>
      </c>
    </row>
    <row r="99372">
      <c r="A99372" s="1" t="n">
        <v>99370</v>
      </c>
      <c r="B99372" t="inlineStr">
        <is>
          <t>blackvue</t>
        </is>
      </c>
      <c r="C99372" t="n">
        <v>4</v>
      </c>
      <c r="D99372" t="inlineStr">
        <is>
          <t>{'blackvue-gps', 'blackvue', 'blackvue-acc'}</t>
        </is>
      </c>
    </row>
    <row r="99373">
      <c r="A99373" s="1" t="n">
        <v>99371</v>
      </c>
      <c r="B99373" t="inlineStr">
        <is>
          <t>carloscgo</t>
        </is>
      </c>
      <c r="C99373" t="n">
        <v>4</v>
      </c>
      <c r="D99373" t="inlineStr">
        <is>
          <t>{'@carloscgo~vue-json-excel', '@carloscgo~vue-gtm', '@carloscgo~vue-web-cam'}</t>
        </is>
      </c>
    </row>
    <row r="99374">
      <c r="A99374" s="1" t="n">
        <v>99372</v>
      </c>
      <c r="B99374" t="inlineStr">
        <is>
          <t>quantic</t>
        </is>
      </c>
      <c r="C99374" t="n">
        <v>4</v>
      </c>
      <c r="D99374" t="inlineStr">
        <is>
          <t>{'quanticssl', '@vinayquantic~my-lib', 'quantica-common'}</t>
        </is>
      </c>
    </row>
    <row r="99375">
      <c r="A99375" s="1" t="n">
        <v>99373</v>
      </c>
      <c r="B99375" t="inlineStr">
        <is>
          <t>extendify</t>
        </is>
      </c>
      <c r="C99375" t="n">
        <v>4</v>
      </c>
      <c r="D99375" t="inlineStr">
        <is>
          <t>{'extendify-updated', 'extendify', 'extendify-next'}</t>
        </is>
      </c>
    </row>
    <row r="99376">
      <c r="A99376" s="1" t="n">
        <v>99374</v>
      </c>
      <c r="B99376" t="inlineStr">
        <is>
          <t>gopherjs</t>
        </is>
      </c>
      <c r="C99376" t="n">
        <v>4</v>
      </c>
      <c r="D99376" t="inlineStr">
        <is>
          <t>{'gopherjs-loader', 'gulp-gopherjs', 'gopherjs-libra'}</t>
        </is>
      </c>
    </row>
    <row r="99377">
      <c r="A99377" s="1" t="n">
        <v>99375</v>
      </c>
      <c r="B99377" t="inlineStr">
        <is>
          <t>paycore</t>
        </is>
      </c>
      <c r="C99377" t="n">
        <v>4</v>
      </c>
      <c r="D99377" t="inlineStr">
        <is>
          <t>{'@paycore~merchant-widget-js', '@paycore~merchant-sdk-js', '@paycore~payment-widget-js'}</t>
        </is>
      </c>
    </row>
    <row r="99378">
      <c r="A99378" s="1" t="n">
        <v>99376</v>
      </c>
      <c r="B99378" t="inlineStr">
        <is>
          <t>lzg</t>
        </is>
      </c>
      <c r="C99378" t="n">
        <v>4</v>
      </c>
      <c r="D99378" t="inlineStr">
        <is>
          <t>{'lzg-generator', 'lzg-generator-template', 'lzg'}</t>
        </is>
      </c>
    </row>
    <row r="99379">
      <c r="A99379" s="1" t="n">
        <v>99377</v>
      </c>
      <c r="B99379" t="inlineStr">
        <is>
          <t>npegrider</t>
        </is>
      </c>
      <c r="C99379" t="n">
        <v>4</v>
      </c>
      <c r="D99379" t="inlineStr">
        <is>
          <t>{'@npegrider~dashboard', '@npegrider~products', '@npegrider~feed'}</t>
        </is>
      </c>
    </row>
    <row r="99380">
      <c r="A99380" s="1" t="n">
        <v>99378</v>
      </c>
      <c r="B99380" t="inlineStr">
        <is>
          <t>glitchdefi</t>
        </is>
      </c>
      <c r="C99380" t="n">
        <v>4</v>
      </c>
      <c r="D99380" t="inlineStr">
        <is>
          <t>{'@glitchdefi~msgpack-lite', '@glitchdefi~web3', '@glitchdefi~common'}</t>
        </is>
      </c>
    </row>
    <row r="99381">
      <c r="A99381" s="1" t="n">
        <v>99379</v>
      </c>
      <c r="B99381" t="inlineStr">
        <is>
          <t>xcontrol</t>
        </is>
      </c>
      <c r="C99381" t="n">
        <v>4</v>
      </c>
      <c r="D99381" t="inlineStr">
        <is>
          <t>{'xcontrol', 'socket.io-client-xcontrol', 'xcontrol-logger'}</t>
        </is>
      </c>
    </row>
    <row r="99382">
      <c r="A99382" s="1" t="n">
        <v>99380</v>
      </c>
      <c r="B99382" t="inlineStr">
        <is>
          <t>moyan</t>
        </is>
      </c>
      <c r="C99382" t="n">
        <v>4</v>
      </c>
      <c r="D99382" t="inlineStr">
        <is>
          <t>{'moyan-cms-server', 'moyan-file-model', 'moyan'}</t>
        </is>
      </c>
    </row>
    <row r="99383">
      <c r="A99383" s="1" t="n">
        <v>99381</v>
      </c>
      <c r="B99383" t="inlineStr">
        <is>
          <t>lesko</t>
        </is>
      </c>
      <c r="C99383" t="n">
        <v>4</v>
      </c>
      <c r="D99383" t="inlineStr">
        <is>
          <t>{'@jleskovar~vue-native-websocket', '@mareklesko~update-service-worker', 'leskovets'}</t>
        </is>
      </c>
    </row>
    <row r="99384">
      <c r="A99384" s="1" t="n">
        <v>99382</v>
      </c>
      <c r="B99384" t="inlineStr">
        <is>
          <t>newpost</t>
        </is>
      </c>
      <c r="C99384" t="n">
        <v>4</v>
      </c>
      <c r="D99384" t="inlineStr">
        <is>
          <t>{'dasnoo-newpost', '@yhnu~hexo-newpost-pinyin', 'newman-reporter-newpost'}</t>
        </is>
      </c>
    </row>
    <row r="99385">
      <c r="A99385" s="1" t="n">
        <v>99383</v>
      </c>
      <c r="B99385" t="inlineStr">
        <is>
          <t>bfabio</t>
        </is>
      </c>
      <c r="C99385" t="n">
        <v>4</v>
      </c>
      <c r="D99385" t="inlineStr">
        <is>
          <t>{'bfabio-pyads', 'bfabio-sphinx-rst-builder', 'bfabio.react-native-app-shortcuts'}</t>
        </is>
      </c>
    </row>
    <row r="99386">
      <c r="A99386" s="1" t="n">
        <v>99384</v>
      </c>
      <c r="B99386" t="inlineStr">
        <is>
          <t>fotihose</t>
        </is>
      </c>
      <c r="C99386" t="n">
        <v>4</v>
      </c>
      <c r="D99386" t="inlineStr">
        <is>
          <t>{'@fotihose~tooltip', '@fotihose~loading-indicator', '@fotihose~icon-input'}</t>
        </is>
      </c>
    </row>
    <row r="99387">
      <c r="A99387" s="1" t="n">
        <v>99385</v>
      </c>
      <c r="B99387" t="inlineStr">
        <is>
          <t>qwl</t>
        </is>
      </c>
      <c r="C99387" t="n">
        <v>4</v>
      </c>
      <c r="D99387" t="inlineStr">
        <is>
          <t>{'qwl-cli', 'qwl-first', 'qwl-cli-lib'}</t>
        </is>
      </c>
    </row>
    <row r="99388">
      <c r="A99388" s="1" t="n">
        <v>99386</v>
      </c>
      <c r="B99388" t="inlineStr">
        <is>
          <t>exposition</t>
        </is>
      </c>
      <c r="C99388" t="n">
        <v>4</v>
      </c>
      <c r="D99388" t="inlineStr">
        <is>
          <t>{'loopback-mixin-method-exposition', 'exposition', 'di-exposition'}</t>
        </is>
      </c>
    </row>
    <row r="99389">
      <c r="A99389" s="1" t="n">
        <v>99387</v>
      </c>
      <c r="B99389" t="inlineStr">
        <is>
          <t>apicloak</t>
        </is>
      </c>
      <c r="C99389" t="n">
        <v>4</v>
      </c>
      <c r="D99389" t="inlineStr">
        <is>
          <t>{'base.apicloak.plugin', 'test.apicloak.plugin', 'transaction_persistent_postgres.apicloak.plugin'}</t>
        </is>
      </c>
    </row>
    <row r="99390">
      <c r="A99390" s="1" t="n">
        <v>99388</v>
      </c>
      <c r="B99390" t="inlineStr">
        <is>
          <t>oix</t>
        </is>
      </c>
      <c r="C99390" t="n">
        <v>4</v>
      </c>
      <c r="D99390" t="inlineStr">
        <is>
          <t>{'oixi', 'oix', 'oixan-demo1'}</t>
        </is>
      </c>
    </row>
    <row r="99391">
      <c r="A99391" s="1" t="n">
        <v>99389</v>
      </c>
      <c r="B99391" t="inlineStr">
        <is>
          <t>nokia5110</t>
        </is>
      </c>
      <c r="C99391" t="n">
        <v>4</v>
      </c>
      <c r="D99391" t="inlineStr">
        <is>
          <t>{'tessel-nokia5110', 'nokia5110', 'screen-nokia5110'}</t>
        </is>
      </c>
    </row>
    <row r="99392">
      <c r="A99392" s="1" t="n">
        <v>99390</v>
      </c>
      <c r="B99392" t="inlineStr">
        <is>
          <t>varner</t>
        </is>
      </c>
      <c r="C99392" t="n">
        <v>4</v>
      </c>
      <c r="D99392" t="inlineStr">
        <is>
          <t>{'@nvarner~hello-wasm', '@nvarner~fallible-typed-inject', '@nvarner~monads'}</t>
        </is>
      </c>
    </row>
    <row r="99393">
      <c r="A99393" s="1" t="n">
        <v>99391</v>
      </c>
      <c r="B99393" t="inlineStr">
        <is>
          <t>lovue</t>
        </is>
      </c>
      <c r="C99393" t="n">
        <v>4</v>
      </c>
      <c r="D99393" t="inlineStr">
        <is>
          <t>{'lovue-datepicker', '@lovue~vuedev', 'lovue'}</t>
        </is>
      </c>
    </row>
    <row r="99394">
      <c r="A99394" s="1" t="n">
        <v>99392</v>
      </c>
      <c r="B99394" t="inlineStr">
        <is>
          <t>oxy2</t>
        </is>
      </c>
      <c r="C99394" t="n">
        <v>4</v>
      </c>
      <c r="D99394" t="inlineStr">
        <is>
          <t>{'@oxy2~transformer', '@oxy2~console-logger', '@oxy2~utils'}</t>
        </is>
      </c>
    </row>
    <row r="99395">
      <c r="A99395" s="1" t="n">
        <v>99393</v>
      </c>
      <c r="B99395" t="inlineStr">
        <is>
          <t>totea</t>
        </is>
      </c>
      <c r="C99395" t="n">
        <v>4</v>
      </c>
      <c r="D99395" t="inlineStr">
        <is>
          <t>{'@totea~core', 'totea', '@totea~mongone'}</t>
        </is>
      </c>
    </row>
    <row r="99396">
      <c r="A99396" s="1" t="n">
        <v>99394</v>
      </c>
      <c r="B99396" t="inlineStr">
        <is>
          <t>xaamin</t>
        </is>
      </c>
      <c r="C99396" t="n">
        <v>4</v>
      </c>
      <c r="D99396" t="inlineStr">
        <is>
          <t>{'@xaamin~adonis-ws', '@xaamin~guardian', '@xaamin~forge'}</t>
        </is>
      </c>
    </row>
    <row r="99397">
      <c r="A99397" s="1" t="n">
        <v>99395</v>
      </c>
      <c r="B99397" t="inlineStr">
        <is>
          <t>runscripts</t>
        </is>
      </c>
      <c r="C99397" t="n">
        <v>4</v>
      </c>
      <c r="D99397" t="inlineStr">
        <is>
          <t>{'runscripts-cli', 'idyll-plugin-runscripts', 'runscripts-init'}</t>
        </is>
      </c>
    </row>
    <row r="99398">
      <c r="A99398" s="1" t="n">
        <v>99396</v>
      </c>
      <c r="B99398" t="inlineStr">
        <is>
          <t>contexto</t>
        </is>
      </c>
      <c r="C99398" t="n">
        <v>4</v>
      </c>
      <c r="D99398" t="inlineStr">
        <is>
          <t>{'contexto', '@abilio~contexto', 'mod-app-contexto'}</t>
        </is>
      </c>
    </row>
    <row r="99399">
      <c r="A99399" s="1" t="n">
        <v>99397</v>
      </c>
      <c r="B99399" t="inlineStr">
        <is>
          <t>hypothetical</t>
        </is>
      </c>
      <c r="C99399" t="n">
        <v>4</v>
      </c>
      <c r="D99399" t="inlineStr">
        <is>
          <t>{'rollup-plugin-hypothetical-alt', 'rollup-plugin-hypothetical', 'rollup-plugin-hypothetical-windows-fix'}</t>
        </is>
      </c>
    </row>
    <row r="99400">
      <c r="A99400" s="1" t="n">
        <v>99398</v>
      </c>
      <c r="B99400" t="inlineStr">
        <is>
          <t>phonics</t>
        </is>
      </c>
      <c r="C99400" t="n">
        <v>4</v>
      </c>
      <c r="D99400" t="inlineStr">
        <is>
          <t>{'phonics-ui', 'phonics-js', 'vp-phonics-lessons'}</t>
        </is>
      </c>
    </row>
    <row r="99401">
      <c r="A99401" s="1" t="n">
        <v>99399</v>
      </c>
      <c r="B99401" t="inlineStr">
        <is>
          <t>alexr</t>
        </is>
      </c>
      <c r="C99401" t="n">
        <v>4</v>
      </c>
      <c r="D99401" t="inlineStr">
        <is>
          <t>{'alexrzem-rapidoc', '@alexrborton~fakemodule', 'alexr-locator-test'}</t>
        </is>
      </c>
    </row>
    <row r="99402">
      <c r="A99402" s="1" t="n">
        <v>99400</v>
      </c>
      <c r="B99402" t="inlineStr">
        <is>
          <t>singl</t>
        </is>
      </c>
      <c r="C99402" t="n">
        <v>4</v>
      </c>
      <c r="D99402" t="inlineStr">
        <is>
          <t>{'cortex-singlify', 'singlify', 'singl'}</t>
        </is>
      </c>
    </row>
    <row r="99403">
      <c r="A99403" s="1" t="n">
        <v>99401</v>
      </c>
      <c r="B99403" t="inlineStr">
        <is>
          <t>alstradocs</t>
        </is>
      </c>
      <c r="C99403" t="n">
        <v>4</v>
      </c>
      <c r="D99403" t="inlineStr">
        <is>
          <t>{'@alstradocs~service-objects', '@alstradocs~enterprise-core', '@alstradocs~web-extension'}</t>
        </is>
      </c>
    </row>
    <row r="99404">
      <c r="A99404" s="1" t="n">
        <v>99402</v>
      </c>
      <c r="B99404" t="inlineStr">
        <is>
          <t>tahu</t>
        </is>
      </c>
      <c r="C99404" t="n">
        <v>4</v>
      </c>
      <c r="D99404" t="inlineStr">
        <is>
          <t>{'id.gits.generatortahubulat', 'calculator-arifintahu', 'arifintahu-blockchain'}</t>
        </is>
      </c>
    </row>
    <row r="99405">
      <c r="A99405" s="1" t="n">
        <v>99403</v>
      </c>
      <c r="B99405" t="inlineStr">
        <is>
          <t>virtualtime</t>
        </is>
      </c>
      <c r="C99405" t="n">
        <v>4</v>
      </c>
      <c r="D99405" t="inlineStr">
        <is>
          <t>{'virtualtime', '@types~rx-lite-virtualtime', 'rx-lite-virtualtime-compat'}</t>
        </is>
      </c>
    </row>
    <row r="99406">
      <c r="A99406" s="1" t="n">
        <v>99404</v>
      </c>
      <c r="B99406" t="inlineStr">
        <is>
          <t>inflected</t>
        </is>
      </c>
      <c r="C99406" t="n">
        <v>4</v>
      </c>
      <c r="D99406" t="inlineStr">
        <is>
          <t>{'inflected', 'inflected-nougatized', '@ryancavanaugh~inflected'}</t>
        </is>
      </c>
    </row>
    <row r="99407">
      <c r="A99407" s="1" t="n">
        <v>99405</v>
      </c>
      <c r="B99407" t="inlineStr">
        <is>
          <t>ismap</t>
        </is>
      </c>
      <c r="C99407" t="n">
        <v>4</v>
      </c>
      <c r="D99407" t="inlineStr">
        <is>
          <t>{'lodash.ismap', 'hodash.ismap', '@types~lodash.ismap'}</t>
        </is>
      </c>
    </row>
    <row r="99408">
      <c r="A99408" s="1" t="n">
        <v>99406</v>
      </c>
      <c r="B99408" t="inlineStr">
        <is>
          <t>claygregory</t>
        </is>
      </c>
      <c r="C99408" t="n">
        <v>4</v>
      </c>
      <c r="D99408" t="inlineStr">
        <is>
          <t>{'@claygregory~spotify-matcher', '@claygregory~att-usage', '@claygregory~moves-cleaner'}</t>
        </is>
      </c>
    </row>
    <row r="99409">
      <c r="A99409" s="1" t="n">
        <v>99407</v>
      </c>
      <c r="B99409" t="inlineStr">
        <is>
          <t>chinery</t>
        </is>
      </c>
      <c r="C99409" t="n">
        <v>4</v>
      </c>
      <c r="D99409" t="inlineStr">
        <is>
          <t>{'@tomchinery~prettier-config', '@tomchinery~semantic-release-slack', '@tomchinery~semantic-release-app-config'}</t>
        </is>
      </c>
    </row>
    <row r="99410">
      <c r="A99410" s="1" t="n">
        <v>99408</v>
      </c>
      <c r="B99410" t="inlineStr">
        <is>
          <t>tomchinery</t>
        </is>
      </c>
      <c r="C99410" t="n">
        <v>4</v>
      </c>
      <c r="D99410" t="inlineStr">
        <is>
          <t>{'@tomchinery~prettier-config', '@tomchinery~semantic-release-slack', '@tomchinery~semantic-release-app-config'}</t>
        </is>
      </c>
    </row>
    <row r="99411">
      <c r="A99411" s="1" t="n">
        <v>99409</v>
      </c>
      <c r="B99411" t="inlineStr">
        <is>
          <t>homegraph</t>
        </is>
      </c>
      <c r="C99411" t="n">
        <v>4</v>
      </c>
      <c r="D99411" t="inlineStr">
        <is>
          <t>{'@datafire~google_homegraph', '@googleapis~homegraph', '@types~gapi.client.homegraph'}</t>
        </is>
      </c>
    </row>
    <row r="99412">
      <c r="A99412" s="1" t="n">
        <v>99410</v>
      </c>
      <c r="B99412" t="inlineStr">
        <is>
          <t>clrc</t>
        </is>
      </c>
      <c r="C99412" t="n">
        <v>4</v>
      </c>
      <c r="D99412" t="inlineStr">
        <is>
          <t>{'clrc-qnimg', 'clrc-schema', 'clrcon'}</t>
        </is>
      </c>
    </row>
    <row r="99413">
      <c r="A99413" s="1" t="n">
        <v>99411</v>
      </c>
      <c r="B99413" t="inlineStr">
        <is>
          <t>newspaper3</t>
        </is>
      </c>
      <c r="C99413" t="n">
        <v>4</v>
      </c>
      <c r="D99413" t="inlineStr">
        <is>
          <t>{'newspaper3k-nop0x', 'newspaper3k-no-image', 'newspaper3kli'}</t>
        </is>
      </c>
    </row>
    <row r="99414">
      <c r="A99414" s="1" t="n">
        <v>99412</v>
      </c>
      <c r="B99414" t="inlineStr">
        <is>
          <t>waitingfor</t>
        </is>
      </c>
      <c r="C99414" t="n">
        <v>4</v>
      </c>
      <c r="D99414" t="inlineStr">
        <is>
          <t>{'bootstrap-4-waitingfor', 'react-bootstrap-waitingfor', 'bootstrap-waitingfor'}</t>
        </is>
      </c>
    </row>
    <row r="99415">
      <c r="A99415" s="1" t="n">
        <v>99413</v>
      </c>
      <c r="B99415" t="inlineStr">
        <is>
          <t>sjf</t>
        </is>
      </c>
      <c r="C99415" t="n">
        <v>4</v>
      </c>
      <c r="D99415" t="inlineStr">
        <is>
          <t>{'wheel-ui-sjf', 'sjf-scroll', 'sjfinputsearch'}</t>
        </is>
      </c>
    </row>
    <row r="99416">
      <c r="A99416" s="1" t="n">
        <v>99414</v>
      </c>
      <c r="B99416" t="inlineStr">
        <is>
          <t>raminjafary</t>
        </is>
      </c>
      <c r="C99416" t="n">
        <v>4</v>
      </c>
      <c r="D99416" t="inlineStr">
        <is>
          <t>{'@raminjafary~vidar', '@raminjafary~sura', '@raminjafary~nuxt-cache-module'}</t>
        </is>
      </c>
    </row>
    <row r="99417">
      <c r="A99417" s="1" t="n">
        <v>99415</v>
      </c>
      <c r="B99417" t="inlineStr">
        <is>
          <t>videoproc</t>
        </is>
      </c>
      <c r="C99417" t="n">
        <v>4</v>
      </c>
      <c r="D99417" t="inlineStr">
        <is>
          <t>{'rtc-videoproc', 'videoproc', 'rtc-videoproc-bal'}</t>
        </is>
      </c>
    </row>
    <row r="99418">
      <c r="A99418" s="1" t="n">
        <v>99416</v>
      </c>
      <c r="B99418" t="inlineStr">
        <is>
          <t>stowklab</t>
        </is>
      </c>
      <c r="C99418" t="n">
        <v>4</v>
      </c>
      <c r="D99418" t="inlineStr">
        <is>
          <t>{'@stowklab~react-google-invisible-recaptcha', '@stowklab~react-events-calender', '@stowklab~react-ga'}</t>
        </is>
      </c>
    </row>
    <row r="99419">
      <c r="A99419" s="1" t="n">
        <v>99417</v>
      </c>
      <c r="B99419" t="inlineStr">
        <is>
          <t>dinos</t>
        </is>
      </c>
      <c r="C99419" t="n">
        <v>4</v>
      </c>
      <c r="D99419" t="inlineStr">
        <is>
          <t>{'dinos', 'dinossauro', '@kundinos~react-hooks'}</t>
        </is>
      </c>
    </row>
    <row r="99420">
      <c r="A99420" s="1" t="n">
        <v>99418</v>
      </c>
      <c r="B99420" t="inlineStr">
        <is>
          <t>six7</t>
        </is>
      </c>
      <c r="C99420" t="n">
        <v>4</v>
      </c>
      <c r="D99420" t="inlineStr">
        <is>
          <t>{'@six7~gatsby-transformer-asciidoctor', 'six7-ds-components', 'six7-ds-docs'}</t>
        </is>
      </c>
    </row>
    <row r="99421">
      <c r="A99421" s="1" t="n">
        <v>99419</v>
      </c>
      <c r="B99421" t="inlineStr">
        <is>
          <t>liminoid</t>
        </is>
      </c>
      <c r="C99421" t="n">
        <v>4</v>
      </c>
      <c r="D99421" t="inlineStr">
        <is>
          <t>{'liminoid-react', 'liminoid-mdx', 'liminoid-js'}</t>
        </is>
      </c>
    </row>
    <row r="99422">
      <c r="A99422" s="1" t="n">
        <v>99420</v>
      </c>
      <c r="B99422" t="inlineStr">
        <is>
          <t>eww</t>
        </is>
      </c>
      <c r="C99422" t="n">
        <v>4</v>
      </c>
      <c r="D99422" t="inlineStr">
        <is>
          <t>{'ewwshadow', 'eww', 'asewwsac'}</t>
        </is>
      </c>
    </row>
    <row r="99423">
      <c r="A99423" s="1" t="n">
        <v>99421</v>
      </c>
      <c r="B99423" t="inlineStr">
        <is>
          <t>fscache</t>
        </is>
      </c>
      <c r="C99423" t="n">
        <v>4</v>
      </c>
      <c r="D99423" t="inlineStr">
        <is>
          <t>{'fscache-stream', 'fscache-loader', 'fscache'}</t>
        </is>
      </c>
    </row>
    <row r="99424">
      <c r="A99424" s="1" t="n">
        <v>99422</v>
      </c>
      <c r="B99424" t="inlineStr">
        <is>
          <t>pyxo</t>
        </is>
      </c>
      <c r="C99424" t="n">
        <v>4</v>
      </c>
      <c r="D99424" t="inlineStr">
        <is>
          <t>{'@pyxo~qint', '@pyxo~quasar-app-extension-int', '@pyxo~vint'}</t>
        </is>
      </c>
    </row>
    <row r="99425">
      <c r="A99425" s="1" t="n">
        <v>99423</v>
      </c>
      <c r="B99425" t="inlineStr">
        <is>
          <t>konnekt</t>
        </is>
      </c>
      <c r="C99425" t="n">
        <v>4</v>
      </c>
      <c r="D99425" t="inlineStr">
        <is>
          <t>{'react-konnekt', 'konnekt', 'konnekt-cli'}</t>
        </is>
      </c>
    </row>
    <row r="99426">
      <c r="A99426" s="1" t="n">
        <v>99424</v>
      </c>
      <c r="B99426" t="inlineStr">
        <is>
          <t>perfx</t>
        </is>
      </c>
      <c r="C99426" t="n">
        <v>4</v>
      </c>
      <c r="D99426" t="inlineStr">
        <is>
          <t>{'perfx-jasper-report', 'perfx-load-plugin-es', 'perfx-a11y-plugin-es'}</t>
        </is>
      </c>
    </row>
    <row r="99427">
      <c r="A99427" s="1" t="n">
        <v>99425</v>
      </c>
      <c r="B99427" t="inlineStr">
        <is>
          <t>serj</t>
        </is>
      </c>
      <c r="C99427" t="n">
        <v>4</v>
      </c>
      <c r="D99427" t="inlineStr">
        <is>
          <t>{'@efimovserj~jupyterlab_xkcd', 'ucb-cserjiusi-yiyier-notes-zh', 'generator-serj'}</t>
        </is>
      </c>
    </row>
    <row r="99428">
      <c r="A99428" s="1" t="n">
        <v>99426</v>
      </c>
      <c r="B99428" t="inlineStr">
        <is>
          <t>ghapi</t>
        </is>
      </c>
      <c r="C99428" t="n">
        <v>4</v>
      </c>
      <c r="D99428" t="inlineStr">
        <is>
          <t>{'node-ghapi', 'yac-ghapi', 'sw-ghapi'}</t>
        </is>
      </c>
    </row>
    <row r="99429">
      <c r="A99429" s="1" t="n">
        <v>99427</v>
      </c>
      <c r="B99429" t="inlineStr">
        <is>
          <t>ccxml</t>
        </is>
      </c>
      <c r="C99429" t="n">
        <v>4</v>
      </c>
      <c r="D99429" t="inlineStr">
        <is>
          <t>{'github-actions-ccxml', 'pygccxml', 'ccxml'}</t>
        </is>
      </c>
    </row>
    <row r="99430">
      <c r="A99430" s="1" t="n">
        <v>99428</v>
      </c>
      <c r="B99430" t="inlineStr">
        <is>
          <t>onesystem</t>
        </is>
      </c>
      <c r="C99430" t="n">
        <v>4</v>
      </c>
      <c r="D99430" t="inlineStr">
        <is>
          <t>{'onesystem-types', 'onesystem-shareds', 'create-onesystem-app'}</t>
        </is>
      </c>
    </row>
    <row r="99431">
      <c r="A99431" s="1" t="n">
        <v>99429</v>
      </c>
      <c r="B99431" t="inlineStr">
        <is>
          <t>totallymoney</t>
        </is>
      </c>
      <c r="C99431" t="n">
        <v>4</v>
      </c>
      <c r="D99431" t="inlineStr">
        <is>
          <t>{'@totallymoney~filename-basepath', '@totallymoney~github-serverless-dotnet-artifacts', '@totallymoney~serverless-sns-to-sqs-events'}</t>
        </is>
      </c>
    </row>
    <row r="99432">
      <c r="A99432" s="1" t="n">
        <v>99430</v>
      </c>
      <c r="B99432" t="inlineStr">
        <is>
          <t>keyon</t>
        </is>
      </c>
      <c r="C99432" t="n">
        <v>4</v>
      </c>
      <c r="D99432" t="inlineStr">
        <is>
          <t>{'keyon', '@keyon~babel-preset-babel', '@keyon~webpack'}</t>
        </is>
      </c>
    </row>
    <row r="99433">
      <c r="A99433" s="1" t="n">
        <v>99431</v>
      </c>
      <c r="B99433" t="inlineStr">
        <is>
          <t>chabot</t>
        </is>
      </c>
      <c r="C99433" t="n">
        <v>4</v>
      </c>
      <c r="D99433" t="inlineStr">
        <is>
          <t>{'@mikechabot~nx-publishable', 'universal-chabot', 'universal_chabot'}</t>
        </is>
      </c>
    </row>
    <row r="99434">
      <c r="A99434" s="1" t="n">
        <v>99432</v>
      </c>
      <c r="B99434" t="inlineStr">
        <is>
          <t>vegetables</t>
        </is>
      </c>
      <c r="C99434" t="n">
        <v>4</v>
      </c>
      <c r="D99434" t="inlineStr">
        <is>
          <t>{'vegetablesclassify', 'vegetables', 'spiced-vegetables'}</t>
        </is>
      </c>
    </row>
    <row r="99435">
      <c r="A99435" s="1" t="n">
        <v>99433</v>
      </c>
      <c r="B99435" t="inlineStr">
        <is>
          <t>textedit</t>
        </is>
      </c>
      <c r="C99435" t="n">
        <v>4</v>
      </c>
      <c r="D99435" t="inlineStr">
        <is>
          <t>{'draft-textedit', 'nuclide-textedit', 'slate-textedit'}</t>
        </is>
      </c>
    </row>
    <row r="99436">
      <c r="A99436" s="1" t="n">
        <v>99434</v>
      </c>
      <c r="B99436" t="inlineStr">
        <is>
          <t>stonecircle</t>
        </is>
      </c>
      <c r="C99436" t="n">
        <v>4</v>
      </c>
      <c r="D99436" t="inlineStr">
        <is>
          <t>{'@stonecircle~guides-source', '@stonecircle~redux-json-api', '@stonecircle~ember-cli-deploy-plugin-pack'}</t>
        </is>
      </c>
    </row>
    <row r="99437">
      <c r="A99437" s="1" t="n">
        <v>99435</v>
      </c>
      <c r="B99437" t="inlineStr">
        <is>
          <t>i24</t>
        </is>
      </c>
      <c r="C99437" t="n">
        <v>4</v>
      </c>
      <c r="D99437" t="inlineStr">
        <is>
          <t>{'i24-lib', 'i24news-react-scripts', 'i24-lib-test'}</t>
        </is>
      </c>
    </row>
    <row r="99438">
      <c r="A99438" s="1" t="n">
        <v>99436</v>
      </c>
      <c r="B99438" t="inlineStr">
        <is>
          <t>letv</t>
        </is>
      </c>
      <c r="C99438" t="n">
        <v>4</v>
      </c>
      <c r="D99438" t="inlineStr">
        <is>
          <t>{'browserify-plus-letv', 'letv', 'vue-letv-player'}</t>
        </is>
      </c>
    </row>
    <row r="99439">
      <c r="A99439" s="1" t="n">
        <v>99437</v>
      </c>
      <c r="B99439" t="inlineStr">
        <is>
          <t>drifters</t>
        </is>
      </c>
      <c r="C99439" t="n">
        <v>4</v>
      </c>
      <c r="D99439" t="inlineStr">
        <is>
          <t>{'@drifters~nativescript-notification', '@drifters~postman-to-swagger', '@drifters~react-media-loader'}</t>
        </is>
      </c>
    </row>
    <row r="99440">
      <c r="A99440" s="1" t="n">
        <v>99438</v>
      </c>
      <c r="B99440" t="inlineStr">
        <is>
          <t>pixar</t>
        </is>
      </c>
      <c r="C99440" t="n">
        <v>4</v>
      </c>
      <c r="D99440" t="inlineStr">
        <is>
          <t>{'@pixari~listfiles', '@mobilabs~pixar', 'pixar'}</t>
        </is>
      </c>
    </row>
    <row r="99441">
      <c r="A99441" s="1" t="n">
        <v>99439</v>
      </c>
      <c r="B99441" t="inlineStr">
        <is>
          <t>kudne</t>
        </is>
      </c>
      <c r="C99441" t="n">
        <v>4</v>
      </c>
      <c r="D99441" t="inlineStr">
        <is>
          <t>{'kudne-list4', 'kudne-list3', 'kudne-list'}</t>
        </is>
      </c>
    </row>
    <row r="99442">
      <c r="A99442" s="1" t="n">
        <v>99440</v>
      </c>
      <c r="B99442" t="inlineStr">
        <is>
          <t>microwork</t>
        </is>
      </c>
      <c r="C99442" t="n">
        <v>4</v>
      </c>
      <c r="D99442" t="inlineStr">
        <is>
          <t>{'microwork_tagging_script', 'microwork-rpc-handler', 'microwork'}</t>
        </is>
      </c>
    </row>
    <row r="99443">
      <c r="A99443" s="1" t="n">
        <v>99441</v>
      </c>
      <c r="B99443" t="inlineStr">
        <is>
          <t>hendra</t>
        </is>
      </c>
      <c r="C99443" t="n">
        <v>4</v>
      </c>
      <c r="D99443" t="inlineStr">
        <is>
          <t>{'react-native-popup-dialog-hendra', 'gehendra-npm', '@hendrang~math_example'}</t>
        </is>
      </c>
    </row>
    <row r="99444">
      <c r="A99444" s="1" t="n">
        <v>99442</v>
      </c>
      <c r="B99444" t="inlineStr">
        <is>
          <t>guipi</t>
        </is>
      </c>
      <c r="C99444" t="n">
        <v>4</v>
      </c>
      <c r="D99444" t="inlineStr">
        <is>
          <t>{'@atlassianlabs~guipi-core-controller', '@atlassianlabs~guipi-controller', '@atlassianlabs~guipi-core-components'}</t>
        </is>
      </c>
    </row>
    <row r="99445">
      <c r="A99445" s="1" t="n">
        <v>99443</v>
      </c>
      <c r="B99445" t="inlineStr">
        <is>
          <t>fireblog</t>
        </is>
      </c>
      <c r="C99445" t="n">
        <v>4</v>
      </c>
      <c r="D99445" t="inlineStr">
        <is>
          <t>{'@foxzilla~fireblog-sdk', '@foxzilla~fireblog', 'fireblog'}</t>
        </is>
      </c>
    </row>
    <row r="99446">
      <c r="A99446" s="1" t="n">
        <v>99444</v>
      </c>
      <c r="B99446" t="inlineStr">
        <is>
          <t>encointer</t>
        </is>
      </c>
      <c r="C99446" t="n">
        <v>4</v>
      </c>
      <c r="D99446" t="inlineStr">
        <is>
          <t>{'@encointer~worker-api', '@encointer~node-api', '@encointer~types'}</t>
        </is>
      </c>
    </row>
    <row r="99447">
      <c r="A99447" s="1" t="n">
        <v>99445</v>
      </c>
      <c r="B99447" t="inlineStr">
        <is>
          <t>digitalincremental</t>
        </is>
      </c>
      <c r="C99447" t="n">
        <v>4</v>
      </c>
      <c r="D99447" t="inlineStr">
        <is>
          <t>{'digitalincremental.modules.cloud.google', 'digitalincremental.modules.google', 'digitalincremental.modules.cloud.aws-eob'}</t>
        </is>
      </c>
    </row>
    <row r="99448">
      <c r="A99448" s="1" t="n">
        <v>99446</v>
      </c>
      <c r="B99448" t="inlineStr">
        <is>
          <t>mystoreaid</t>
        </is>
      </c>
      <c r="C99448" t="n">
        <v>4</v>
      </c>
      <c r="D99448" t="inlineStr">
        <is>
          <t>{'@mystoreaid~backend-helpers', 'mystoreaid-ui-toolkit', 'mystoreaid-prisma-models'}</t>
        </is>
      </c>
    </row>
    <row r="99449">
      <c r="A99449" s="1" t="n">
        <v>99447</v>
      </c>
      <c r="B99449" t="inlineStr">
        <is>
          <t>b719</t>
        </is>
      </c>
      <c r="C99449" t="n">
        <v>4</v>
      </c>
      <c r="D99449" t="inlineStr">
        <is>
          <t>{'demo1901b719', 'demo1901b719.3', 'demo1901b719.2'}</t>
        </is>
      </c>
    </row>
    <row r="99450">
      <c r="A99450" s="1" t="n">
        <v>99448</v>
      </c>
      <c r="B99450" t="inlineStr">
        <is>
          <t>marcelle</t>
        </is>
      </c>
      <c r="C99450" t="n">
        <v>4</v>
      </c>
      <c r="D99450" t="inlineStr">
        <is>
          <t>{'@marcellejs~cli', 'generator-marcelle', '@marcellejs~backend'}</t>
        </is>
      </c>
    </row>
    <row r="99451">
      <c r="A99451" s="1" t="n">
        <v>99449</v>
      </c>
      <c r="B99451" t="inlineStr">
        <is>
          <t>vuminal</t>
        </is>
      </c>
      <c r="C99451" t="n">
        <v>4</v>
      </c>
      <c r="D99451" t="inlineStr">
        <is>
          <t>{'@vuminal~connector-blessed', '@vuminal~connector-tom', 'vuminal'}</t>
        </is>
      </c>
    </row>
    <row r="99452">
      <c r="A99452" s="1" t="n">
        <v>99450</v>
      </c>
      <c r="B99452" t="inlineStr">
        <is>
          <t>hsva</t>
        </is>
      </c>
      <c r="C99452" t="n">
        <v>4</v>
      </c>
      <c r="D99452" t="inlineStr">
        <is>
          <t>{'@fantasy-color~hsva-to-rgba', '@fantasy-color~hsva-to-hsv', '@fantasy-color~rgba-to-hsva'}</t>
        </is>
      </c>
    </row>
    <row r="99453">
      <c r="A99453" s="1" t="n">
        <v>99451</v>
      </c>
      <c r="B99453" t="inlineStr">
        <is>
          <t>nodebots</t>
        </is>
      </c>
      <c r="C99453" t="n">
        <v>4</v>
      </c>
      <c r="D99453" t="inlineStr">
        <is>
          <t>{'nodebots-hcsr04', 'nodebots-interchange', 'codemash-nodebots-server'}</t>
        </is>
      </c>
    </row>
    <row r="99454">
      <c r="A99454" s="1" t="n">
        <v>99452</v>
      </c>
      <c r="B99454" t="inlineStr">
        <is>
          <t>autoupload</t>
        </is>
      </c>
      <c r="C99454" t="n">
        <v>4</v>
      </c>
      <c r="D99454" t="inlineStr">
        <is>
          <t>{'webpack-autoupload-plugin', 'dropbox-autoupload', 'webpack_autoupload'}</t>
        </is>
      </c>
    </row>
    <row r="99455">
      <c r="A99455" s="1" t="n">
        <v>99453</v>
      </c>
      <c r="B99455" t="inlineStr">
        <is>
          <t>storekeeper</t>
        </is>
      </c>
      <c r="C99455" t="n">
        <v>4</v>
      </c>
      <c r="D99455" t="inlineStr">
        <is>
          <t>{'storekeeper', 'steam-storekeeper', 'storekeeper-native-components'}</t>
        </is>
      </c>
    </row>
    <row r="99456">
      <c r="A99456" s="1" t="n">
        <v>99454</v>
      </c>
      <c r="B99456" t="inlineStr">
        <is>
          <t>rikao5</t>
        </is>
      </c>
      <c r="C99456" t="n">
        <v>4</v>
      </c>
      <c r="D99456" t="inlineStr">
        <is>
          <t>{'rikao5', 'rikao5_20', 'zxx-rikao5_20'}</t>
        </is>
      </c>
    </row>
    <row r="99457">
      <c r="A99457" s="1" t="n">
        <v>99455</v>
      </c>
      <c r="B99457" t="inlineStr">
        <is>
          <t>spaceace</t>
        </is>
      </c>
      <c r="C99457" t="n">
        <v>4</v>
      </c>
      <c r="D99457" t="inlineStr">
        <is>
          <t>{'spaceace', 'spaceace-neo', 'next-spaceace-wrapper'}</t>
        </is>
      </c>
    </row>
    <row r="99458">
      <c r="A99458" s="1" t="n">
        <v>99456</v>
      </c>
      <c r="B99458" t="inlineStr">
        <is>
          <t>bwm</t>
        </is>
      </c>
      <c r="C99458" t="n">
        <v>4</v>
      </c>
      <c r="D99458" t="inlineStr">
        <is>
          <t>{'bwm-cli', 'bwm-ng-npm-test', 'bwm-ng'}</t>
        </is>
      </c>
    </row>
    <row r="99459">
      <c r="A99459" s="1" t="n">
        <v>99457</v>
      </c>
      <c r="B99459" t="inlineStr">
        <is>
          <t>agones</t>
        </is>
      </c>
      <c r="C99459" t="n">
        <v>4</v>
      </c>
      <c r="D99459" t="inlineStr">
        <is>
          <t>{'@googleforgames~agones', '@google-cloud~agones-sdk', 'agones.js'}</t>
        </is>
      </c>
    </row>
    <row r="99460">
      <c r="A99460" s="1" t="n">
        <v>99458</v>
      </c>
      <c r="B99460" t="inlineStr">
        <is>
          <t>tjson</t>
        </is>
      </c>
      <c r="C99460" t="n">
        <v>4</v>
      </c>
      <c r="D99460" t="inlineStr">
        <is>
          <t>{'@iljucha~tjson', 'tjson-parser', 'tjson'}</t>
        </is>
      </c>
    </row>
    <row r="99461">
      <c r="A99461" s="1" t="n">
        <v>99459</v>
      </c>
      <c r="B99461" t="inlineStr">
        <is>
          <t>asking</t>
        </is>
      </c>
      <c r="C99461" t="n">
        <v>4</v>
      </c>
      <c r="D99461" t="inlineStr">
        <is>
          <t>{'ape-asking', 'pytasking', 'asking'}</t>
        </is>
      </c>
    </row>
    <row r="99462">
      <c r="A99462" s="1" t="n">
        <v>99460</v>
      </c>
      <c r="B99462" t="inlineStr">
        <is>
          <t>maxencemottard</t>
        </is>
      </c>
      <c r="C99462" t="n">
        <v>4</v>
      </c>
      <c r="D99462" t="inlineStr">
        <is>
          <t>{'@maxencemottard~webpack-wordpress', '@maxencemottard~file-server-module', '@maxencemottard~web-assets'}</t>
        </is>
      </c>
    </row>
    <row r="99463">
      <c r="A99463" s="1" t="n">
        <v>99461</v>
      </c>
      <c r="B99463" t="inlineStr">
        <is>
          <t>arousa</t>
        </is>
      </c>
      <c r="C99463" t="n">
        <v>4</v>
      </c>
      <c r="D99463" t="inlineStr">
        <is>
          <t>{'arousa-language', 'arousa-table', 'arousa'}</t>
        </is>
      </c>
    </row>
    <row r="99464">
      <c r="A99464" s="1" t="n">
        <v>99462</v>
      </c>
      <c r="B99464" t="inlineStr">
        <is>
          <t>ecoji</t>
        </is>
      </c>
      <c r="C99464" t="n">
        <v>4</v>
      </c>
      <c r="D99464" t="inlineStr">
        <is>
          <t>{'bioweb3-ecoji-js', '@confuzzle~ecoji-buffers', 'o-ecoji-js'}</t>
        </is>
      </c>
    </row>
    <row r="99465">
      <c r="A99465" s="1" t="n">
        <v>99463</v>
      </c>
      <c r="B99465" t="inlineStr">
        <is>
          <t>slackdown</t>
        </is>
      </c>
      <c r="C99465" t="n">
        <v>4</v>
      </c>
      <c r="D99465" t="inlineStr">
        <is>
          <t>{'@o~slackdown', '@types~slackdown', '@mcro~slackdown'}</t>
        </is>
      </c>
    </row>
    <row r="99466">
      <c r="A99466" s="1" t="n">
        <v>99464</v>
      </c>
      <c r="B99466" t="inlineStr">
        <is>
          <t>chirpstack</t>
        </is>
      </c>
      <c r="C99466" t="n">
        <v>4</v>
      </c>
      <c r="D99466" t="inlineStr">
        <is>
          <t>{'@smartparks~node-red-contrib-chirpstack', '@chirpstack~chirpstack-api', '@chirpstack~node-red-contrib-chirpstack'}</t>
        </is>
      </c>
    </row>
    <row r="99467">
      <c r="A99467" s="1" t="n">
        <v>99465</v>
      </c>
      <c r="B99467" t="inlineStr">
        <is>
          <t>juster</t>
        </is>
      </c>
      <c r="C99467" t="n">
        <v>4</v>
      </c>
      <c r="D99467" t="inlineStr">
        <is>
          <t>{'juster', '@juster-finance~sdk', '@juster-finance~gql-client'}</t>
        </is>
      </c>
    </row>
    <row r="99468">
      <c r="A99468" s="1" t="n">
        <v>99466</v>
      </c>
      <c r="B99468" t="inlineStr">
        <is>
          <t>autoresponder</t>
        </is>
      </c>
      <c r="C99468" t="n">
        <v>4</v>
      </c>
      <c r="D99468" t="inlineStr">
        <is>
          <t>{'leadconduit-integration-autoresponder', 'gmail-autoresponder', 'fiddler-autoresponder'}</t>
        </is>
      </c>
    </row>
    <row r="99469">
      <c r="A99469" s="1" t="n">
        <v>99467</v>
      </c>
      <c r="B99469" t="inlineStr">
        <is>
          <t>gwsh</t>
        </is>
      </c>
      <c r="C99469" t="n">
        <v>4</v>
      </c>
      <c r="D99469" t="inlineStr">
        <is>
          <t>{'npm2-gwsh-private', 'gwsh-private', 'npm1-gwsh-private'}</t>
        </is>
      </c>
    </row>
    <row r="99470">
      <c r="A99470" s="1" t="n">
        <v>99468</v>
      </c>
      <c r="B99470" t="inlineStr">
        <is>
          <t>logel</t>
        </is>
      </c>
      <c r="C99470" t="n">
        <v>4</v>
      </c>
      <c r="D99470" t="inlineStr">
        <is>
          <t>{'tap-logel', 'logel-tools', 'logelas'}</t>
        </is>
      </c>
    </row>
    <row r="99471">
      <c r="A99471" s="1" t="n">
        <v>99469</v>
      </c>
      <c r="B99471" t="inlineStr">
        <is>
          <t>hhframe</t>
        </is>
      </c>
      <c r="C99471" t="n">
        <v>4</v>
      </c>
      <c r="D99471" t="inlineStr">
        <is>
          <t>{'hhframe-mob', 'hhframe', 'hhframe-wxapp'}</t>
        </is>
      </c>
    </row>
    <row r="99472">
      <c r="A99472" s="1" t="n">
        <v>99470</v>
      </c>
      <c r="B99472" t="inlineStr">
        <is>
          <t>dunia</t>
        </is>
      </c>
      <c r="C99472" t="n">
        <v>4</v>
      </c>
      <c r="D99472" t="inlineStr">
        <is>
          <t>{'@duniaal-baghdadi~amq-common-modules', '@collegedunia~newman-mocha', '@collegedunia~deploy'}</t>
        </is>
      </c>
    </row>
    <row r="99473">
      <c r="A99473" s="1" t="n">
        <v>99471</v>
      </c>
      <c r="B99473" t="inlineStr">
        <is>
          <t>packwallet</t>
        </is>
      </c>
      <c r="C99473" t="n">
        <v>4</v>
      </c>
      <c r="D99473" t="inlineStr">
        <is>
          <t>{'@packwallet_roxe~roxe', '@packwallet_roxe~core', '@packwallet_roxe~roxeio'}</t>
        </is>
      </c>
    </row>
    <row r="99474">
      <c r="A99474" s="1" t="n">
        <v>99472</v>
      </c>
      <c r="B99474" t="inlineStr">
        <is>
          <t>tsbb</t>
        </is>
      </c>
      <c r="C99474" t="n">
        <v>4</v>
      </c>
      <c r="D99474" t="inlineStr">
        <is>
          <t>{'tsbb', 'create-tsbb', '@tsbb~babel-preset-tsbb'}</t>
        </is>
      </c>
    </row>
    <row r="99475">
      <c r="A99475" s="1" t="n">
        <v>99473</v>
      </c>
      <c r="B99475" t="inlineStr">
        <is>
          <t>moxey</t>
        </is>
      </c>
      <c r="C99475" t="n">
        <v>4</v>
      </c>
      <c r="D99475" t="inlineStr">
        <is>
          <t>{'@jmoxey~pricehub.js', '@jmoxey~reakit', '@jmoxey~react-native-animated-charts'}</t>
        </is>
      </c>
    </row>
    <row r="99476">
      <c r="A99476" s="1" t="n">
        <v>99474</v>
      </c>
      <c r="B99476" t="inlineStr">
        <is>
          <t>jmoxey</t>
        </is>
      </c>
      <c r="C99476" t="n">
        <v>4</v>
      </c>
      <c r="D99476" t="inlineStr">
        <is>
          <t>{'@jmoxey~pricehub.js', '@jmoxey~reakit', '@jmoxey~react-native-animated-charts'}</t>
        </is>
      </c>
    </row>
    <row r="99477">
      <c r="A99477" s="1" t="n">
        <v>99475</v>
      </c>
      <c r="B99477" t="inlineStr">
        <is>
          <t>orionx</t>
        </is>
      </c>
      <c r="C99477" t="n">
        <v>4</v>
      </c>
      <c r="D99477" t="inlineStr">
        <is>
          <t>{'orionx-api-client', 'orionx-cli', '@orionx~http'}</t>
        </is>
      </c>
    </row>
    <row r="99478">
      <c r="A99478" s="1" t="n">
        <v>99476</v>
      </c>
      <c r="B99478" t="inlineStr">
        <is>
          <t>webcabin</t>
        </is>
      </c>
      <c r="C99478" t="n">
        <v>4</v>
      </c>
      <c r="D99478" t="inlineStr">
        <is>
          <t>{'webcabin-play', 'webcabin-docker', 'webcabin-menu'}</t>
        </is>
      </c>
    </row>
    <row r="99479">
      <c r="A99479" s="1" t="n">
        <v>99477</v>
      </c>
      <c r="B99479" t="inlineStr">
        <is>
          <t>vesc</t>
        </is>
      </c>
      <c r="C99479" t="n">
        <v>4</v>
      </c>
      <c r="D99479" t="inlineStr">
        <is>
          <t>{'@mark48evo~vesc-protocol-parser', '@mark48evo~vesc-packet', '@mark48evo~vesc-protocol-generator'}</t>
        </is>
      </c>
    </row>
    <row r="99480">
      <c r="A99480" s="1" t="n">
        <v>99478</v>
      </c>
      <c r="B99480" t="inlineStr">
        <is>
          <t>breakpad</t>
        </is>
      </c>
      <c r="C99480" t="n">
        <v>4</v>
      </c>
      <c r="D99480" t="inlineStr">
        <is>
          <t>{'parse-breakpad', 'mini-breakpad-server', '@react-qml~breakpad'}</t>
        </is>
      </c>
    </row>
    <row r="99481">
      <c r="A99481" s="1" t="n">
        <v>99479</v>
      </c>
      <c r="B99481" t="inlineStr">
        <is>
          <t>pej</t>
        </is>
      </c>
      <c r="C99481" t="n">
        <v>4</v>
      </c>
      <c r="D99481" t="inlineStr">
        <is>
          <t>{'@nikolapejcinovic~webapp', 'pej', 'lodown-emmapejko'}</t>
        </is>
      </c>
    </row>
    <row r="99482">
      <c r="A99482" s="1" t="n">
        <v>99480</v>
      </c>
      <c r="B99482" t="inlineStr">
        <is>
          <t>devproxy</t>
        </is>
      </c>
      <c r="C99482" t="n">
        <v>4</v>
      </c>
      <c r="D99482" t="inlineStr">
        <is>
          <t>{'devproxy', 'node-devproxy', 'devProxy'}</t>
        </is>
      </c>
    </row>
    <row r="99483">
      <c r="A99483" s="1" t="n">
        <v>99481</v>
      </c>
      <c r="B99483" t="inlineStr">
        <is>
          <t>mvcct</t>
        </is>
      </c>
      <c r="C99483" t="n">
        <v>4</v>
      </c>
      <c r="D99483" t="inlineStr">
        <is>
          <t>{'mvcct-odata', 'mvcct-enhancer', 'mvcct-controls'}</t>
        </is>
      </c>
    </row>
    <row r="99484">
      <c r="A99484" s="1" t="n">
        <v>99482</v>
      </c>
      <c r="B99484" t="inlineStr">
        <is>
          <t>remotelock</t>
        </is>
      </c>
      <c r="C99484" t="n">
        <v>4</v>
      </c>
      <c r="D99484" t="inlineStr">
        <is>
          <t>{'@remotelock~react-week-scheduler', '@remotelock~material-ui', '@remotelock~react-native-lock-switch'}</t>
        </is>
      </c>
    </row>
    <row r="99485">
      <c r="A99485" s="1" t="n">
        <v>99483</v>
      </c>
      <c r="B99485" t="inlineStr">
        <is>
          <t>optimuscms</t>
        </is>
      </c>
      <c r="C99485" t="n">
        <v>4</v>
      </c>
      <c r="D99485" t="inlineStr">
        <is>
          <t>{'@optimuscms~theme', '@optimuscms~editor', '@optimuscms~media-manager'}</t>
        </is>
      </c>
    </row>
    <row r="99486">
      <c r="A99486" s="1" t="n">
        <v>99484</v>
      </c>
      <c r="B99486" t="inlineStr">
        <is>
          <t>btpoe</t>
        </is>
      </c>
      <c r="C99486" t="n">
        <v>4</v>
      </c>
      <c r="D99486" t="inlineStr">
        <is>
          <t>{'btpoe-elixir', '@btpoe~react-carousel', '@btpoe~keystone-graphql'}</t>
        </is>
      </c>
    </row>
    <row r="99487">
      <c r="A99487" s="1" t="n">
        <v>99485</v>
      </c>
      <c r="B99487" t="inlineStr">
        <is>
          <t>start9</t>
        </is>
      </c>
      <c r="C99487" t="n">
        <v>4</v>
      </c>
      <c r="D99487" t="inlineStr">
        <is>
          <t>{'@start9labs~ambassador-sdk', '@start9labs~emver', '@start9labs~capacitor-http'}</t>
        </is>
      </c>
    </row>
    <row r="99488">
      <c r="A99488" s="1" t="n">
        <v>99486</v>
      </c>
      <c r="B99488" t="inlineStr">
        <is>
          <t>thinkgs</t>
        </is>
      </c>
      <c r="C99488" t="n">
        <v>4</v>
      </c>
      <c r="D99488" t="inlineStr">
        <is>
          <t>{'thinkgs-react-grid-layout', 'webpack-dev-server-thinkgs', 'react-grid-layout-thinkgs'}</t>
        </is>
      </c>
    </row>
    <row r="99489">
      <c r="A99489" s="1" t="n">
        <v>99487</v>
      </c>
      <c r="B99489" t="inlineStr">
        <is>
          <t>io4</t>
        </is>
      </c>
      <c r="C99489" t="n">
        <v>4</v>
      </c>
      <c r="D99489" t="inlineStr">
        <is>
          <t>{'botium-connector-webdriverio4', '@robertio4~material-ui-audio-player', '@robertio4~mui-datatables'}</t>
        </is>
      </c>
    </row>
    <row r="99490">
      <c r="A99490" s="1" t="n">
        <v>99488</v>
      </c>
      <c r="B99490" t="inlineStr">
        <is>
          <t>exro</t>
        </is>
      </c>
      <c r="C99490" t="n">
        <v>4</v>
      </c>
      <c r="D99490" t="inlineStr">
        <is>
          <t>{'exro-http', 'exro-sdk', '@ptiwari~exro-sdk'}</t>
        </is>
      </c>
    </row>
    <row r="99491">
      <c r="A99491" s="1" t="n">
        <v>99489</v>
      </c>
      <c r="B99491" t="inlineStr">
        <is>
          <t>jank</t>
        </is>
      </c>
      <c r="C99491" t="n">
        <v>4</v>
      </c>
      <c r="D99491" t="inlineStr">
        <is>
          <t>{'phoenix_jank', 'jank-ui', 'jank-free-onscroll'}</t>
        </is>
      </c>
    </row>
    <row r="99492">
      <c r="A99492" s="1" t="n">
        <v>99490</v>
      </c>
      <c r="B99492" t="inlineStr">
        <is>
          <t>eifil</t>
        </is>
      </c>
      <c r="C99492" t="n">
        <v>4</v>
      </c>
      <c r="D99492" t="inlineStr">
        <is>
          <t>{'@eifil~state-types', '@eifil~ipld-cbor', '@eifil~amt-ipld'}</t>
        </is>
      </c>
    </row>
    <row r="99493">
      <c r="A99493" s="1" t="n">
        <v>99491</v>
      </c>
      <c r="B99493" t="inlineStr">
        <is>
          <t>lavan</t>
        </is>
      </c>
      <c r="C99493" t="n">
        <v>4</v>
      </c>
      <c r="D99493" t="inlineStr">
        <is>
          <t>{'@lavanphat~core', '@lavanphat~typeorm', 'cordova-plugin-cszbar-lavan'}</t>
        </is>
      </c>
    </row>
    <row r="99494">
      <c r="A99494" s="1" t="n">
        <v>99492</v>
      </c>
      <c r="B99494" t="inlineStr">
        <is>
          <t>pubfig</t>
        </is>
      </c>
      <c r="C99494" t="n">
        <v>4</v>
      </c>
      <c r="D99494" t="inlineStr">
        <is>
          <t>{'@freestar~pubfig-adslot-vue-component', 'pubfig-npm', '@freestar~pubfig-adslot-angular-component'}</t>
        </is>
      </c>
    </row>
    <row r="99495">
      <c r="A99495" s="1" t="n">
        <v>99493</v>
      </c>
      <c r="B99495" t="inlineStr">
        <is>
          <t>idin</t>
        </is>
      </c>
      <c r="C99495" t="n">
        <v>4</v>
      </c>
      <c r="D99495" t="inlineStr">
        <is>
          <t>{'idin', 'node-idin', 'idin-js-sdk'}</t>
        </is>
      </c>
    </row>
    <row r="99496">
      <c r="A99496" s="1" t="n">
        <v>99494</v>
      </c>
      <c r="B99496" t="inlineStr">
        <is>
          <t>mathix420</t>
        </is>
      </c>
      <c r="C99496" t="n">
        <v>4</v>
      </c>
      <c r="D99496" t="inlineStr">
        <is>
          <t>{'@mathix420~graphql', '@mathix420~babel-plugin-graphql-tag', '@mathix420~vue-apollo'}</t>
        </is>
      </c>
    </row>
    <row r="99497">
      <c r="A99497" s="1" t="n">
        <v>99495</v>
      </c>
      <c r="B99497" t="inlineStr">
        <is>
          <t>proportions</t>
        </is>
      </c>
      <c r="C99497" t="n">
        <v>4</v>
      </c>
      <c r="D99497" t="inlineStr">
        <is>
          <t>{'proportions-chart', 'sass-proportions', 'proportions'}</t>
        </is>
      </c>
    </row>
    <row r="99498">
      <c r="A99498" s="1" t="n">
        <v>99496</v>
      </c>
      <c r="B99498" t="inlineStr">
        <is>
          <t>qier</t>
        </is>
      </c>
      <c r="C99498" t="n">
        <v>4</v>
      </c>
      <c r="D99498" t="inlineStr">
        <is>
          <t>{'@qier-player~react', 'qier-text-cursor-popup', 'qier-player'}</t>
        </is>
      </c>
    </row>
    <row r="99499">
      <c r="A99499" s="1" t="n">
        <v>99497</v>
      </c>
      <c r="B99499" t="inlineStr">
        <is>
          <t>rpowell</t>
        </is>
      </c>
      <c r="C99499" t="n">
        <v>4</v>
      </c>
      <c r="D99499" t="inlineStr">
        <is>
          <t>{'@rpowell~npm-test', '@rpowell~lerna-npm-2', '@rpowell~lerna-npm-1'}</t>
        </is>
      </c>
    </row>
    <row r="99500">
      <c r="A99500" s="1" t="n">
        <v>99498</v>
      </c>
      <c r="B99500" t="inlineStr">
        <is>
          <t>warc</t>
        </is>
      </c>
      <c r="C99500" t="n">
        <v>4</v>
      </c>
      <c r="D99500" t="inlineStr">
        <is>
          <t>{'node-warc', 'warc-streamer', 'warc'}</t>
        </is>
      </c>
    </row>
    <row r="99501">
      <c r="A99501" s="1" t="n">
        <v>99499</v>
      </c>
      <c r="B99501" t="inlineStr">
        <is>
          <t>bbitgmbh</t>
        </is>
      </c>
      <c r="C99501" t="n">
        <v>4</v>
      </c>
      <c r="D99501" t="inlineStr">
        <is>
          <t>{'@bbitgmbh~bbit.swiss-qr-bill-interfaces', '@bbitgmbh~bbit.rdsdata.postgres', '@bbitgmbh~bbit.swiss-qr-bill'}</t>
        </is>
      </c>
    </row>
    <row r="99502">
      <c r="A99502" s="1" t="n">
        <v>99500</v>
      </c>
      <c r="B99502" t="inlineStr">
        <is>
          <t>producers</t>
        </is>
      </c>
      <c r="C99502" t="n">
        <v>4</v>
      </c>
      <c r="D99502" t="inlineStr">
        <is>
          <t>{'iotex-react-block-producers', 'producers', '@thecotne~producers'}</t>
        </is>
      </c>
    </row>
    <row r="99503">
      <c r="A99503" s="1" t="n">
        <v>99501</v>
      </c>
      <c r="B99503" t="inlineStr">
        <is>
          <t>kpframework</t>
        </is>
      </c>
      <c r="C99503" t="n">
        <v>4</v>
      </c>
      <c r="D99503" t="inlineStr">
        <is>
          <t>{'react-native-kpframework-svgkit', 'react-native-kpframework-gallery', 'react-native-kpframework-matomo'}</t>
        </is>
      </c>
    </row>
    <row r="99504">
      <c r="A99504" s="1" t="n">
        <v>99502</v>
      </c>
      <c r="B99504" t="inlineStr">
        <is>
          <t>voms</t>
        </is>
      </c>
      <c r="C99504" t="n">
        <v>4</v>
      </c>
      <c r="D99504" t="inlineStr">
        <is>
          <t>{'python-keystone-voms', 'voms-auth-system-openstack', 'openstack-voms-auth-type'}</t>
        </is>
      </c>
    </row>
    <row r="99505">
      <c r="A99505" s="1" t="n">
        <v>99503</v>
      </c>
      <c r="B99505" t="inlineStr">
        <is>
          <t>fhir2</t>
        </is>
      </c>
      <c r="C99505" t="n">
        <v>4</v>
      </c>
      <c r="D99505" t="inlineStr">
        <is>
          <t>{'fhir2es', 'fhir2ccda', 'fhir2dataset'}</t>
        </is>
      </c>
    </row>
    <row r="99506">
      <c r="A99506" s="1" t="n">
        <v>99504</v>
      </c>
      <c r="B99506" t="inlineStr">
        <is>
          <t>bonod</t>
        </is>
      </c>
      <c r="C99506" t="n">
        <v>4</v>
      </c>
      <c r="D99506" t="inlineStr">
        <is>
          <t>{'bonod-irc-backend', 'bonod-telegram-backend', 'bonod'}</t>
        </is>
      </c>
    </row>
    <row r="99507">
      <c r="A99507" s="1" t="n">
        <v>99505</v>
      </c>
      <c r="B99507" t="inlineStr">
        <is>
          <t>smarttag</t>
        </is>
      </c>
      <c r="C99507" t="n">
        <v>4</v>
      </c>
      <c r="D99507" t="inlineStr">
        <is>
          <t>{'vue-atinternet-smarttag', 'vue-xiti-smarttag', 'xiti-smarttag-plugin'}</t>
        </is>
      </c>
    </row>
    <row r="99508">
      <c r="A99508" s="1" t="n">
        <v>99506</v>
      </c>
      <c r="B99508" t="inlineStr">
        <is>
          <t>random1602</t>
        </is>
      </c>
      <c r="C99508" t="n">
        <v>4</v>
      </c>
      <c r="D99508" t="inlineStr">
        <is>
          <t>{'random1602ay', 'random1602ahp', 'random1602asdf'}</t>
        </is>
      </c>
    </row>
    <row r="99509">
      <c r="A99509" s="1" t="n">
        <v>99507</v>
      </c>
      <c r="B99509" t="inlineStr">
        <is>
          <t>pugpig</t>
        </is>
      </c>
      <c r="C99509" t="n">
        <v>4</v>
      </c>
      <c r="D99509" t="inlineStr">
        <is>
          <t>{'grunt-pugpig-issues-xml', 'generator-pugpig', 'grunt-pugpig-contents-xml'}</t>
        </is>
      </c>
    </row>
    <row r="99510">
      <c r="A99510" s="1" t="n">
        <v>99508</v>
      </c>
      <c r="B99510" t="inlineStr">
        <is>
          <t>konverter</t>
        </is>
      </c>
      <c r="C99510" t="n">
        <v>4</v>
      </c>
      <c r="D99510" t="inlineStr">
        <is>
          <t>{'keras-konverter', 'konverter', 'video-konverter'}</t>
        </is>
      </c>
    </row>
    <row r="99511">
      <c r="A99511" s="1" t="n">
        <v>99509</v>
      </c>
      <c r="B99511" t="inlineStr">
        <is>
          <t>anuar</t>
        </is>
      </c>
      <c r="C99511" t="n">
        <v>4</v>
      </c>
      <c r="D99511" t="inlineStr">
        <is>
          <t>{'@carlos.anuarbe~2019-11-07', '@carlos.anuarbe~tree-prototype', '@carlos.anuarbe~tree-class'}</t>
        </is>
      </c>
    </row>
    <row r="99512">
      <c r="A99512" s="1" t="n">
        <v>99510</v>
      </c>
      <c r="B99512" t="inlineStr">
        <is>
          <t>anuarbe</t>
        </is>
      </c>
      <c r="C99512" t="n">
        <v>4</v>
      </c>
      <c r="D99512" t="inlineStr">
        <is>
          <t>{'@carlos.anuarbe~2019-11-07', '@carlos.anuarbe~tree-prototype', '@carlos.anuarbe~tree-class'}</t>
        </is>
      </c>
    </row>
    <row r="99513">
      <c r="A99513" s="1" t="n">
        <v>99511</v>
      </c>
      <c r="B99513" t="inlineStr">
        <is>
          <t>resteasy</t>
        </is>
      </c>
      <c r="C99513" t="n">
        <v>4</v>
      </c>
      <c r="D99513" t="inlineStr">
        <is>
          <t>{'koa-resteasy', 'resteasy', 'generator-spring-resteasy'}</t>
        </is>
      </c>
    </row>
    <row r="99514">
      <c r="A99514" s="1" t="n">
        <v>99512</v>
      </c>
      <c r="B99514" t="inlineStr">
        <is>
          <t>ubcc</t>
        </is>
      </c>
      <c r="C99514" t="n">
        <v>4</v>
      </c>
      <c r="D99514" t="inlineStr">
        <is>
          <t>{'@gsp-cmp~ubcc-param-template-ui', '@gsp-cmp~ubcc-param-entity', '@gsp-cmp~ubcc-param-data-ui'}</t>
        </is>
      </c>
    </row>
    <row r="99515">
      <c r="A99515" s="1" t="n">
        <v>99513</v>
      </c>
      <c r="B99515" t="inlineStr">
        <is>
          <t>williamjiang</t>
        </is>
      </c>
      <c r="C99515" t="n">
        <v>4</v>
      </c>
      <c r="D99515" t="inlineStr">
        <is>
          <t>{'@williamjiang~assets', '@williamjiang~bffmatter', '@williamjiang~frontmatter'}</t>
        </is>
      </c>
    </row>
    <row r="99516">
      <c r="A99516" s="1" t="n">
        <v>99514</v>
      </c>
      <c r="B99516" t="inlineStr">
        <is>
          <t>liquity</t>
        </is>
      </c>
      <c r="C99516" t="n">
        <v>4</v>
      </c>
      <c r="D99516" t="inlineStr">
        <is>
          <t>{'@liquity~contracts', '@liquity~lib-base', '@liquity~lib-ethers'}</t>
        </is>
      </c>
    </row>
    <row r="99517">
      <c r="A99517" s="1" t="n">
        <v>99515</v>
      </c>
      <c r="B99517" t="inlineStr">
        <is>
          <t>numbe</t>
        </is>
      </c>
      <c r="C99517" t="n">
        <v>4</v>
      </c>
      <c r="D99517" t="inlineStr">
        <is>
          <t>{'numbeo-helpers', 'numbeascascascascascascascascacascr', 'numbe-loop'}</t>
        </is>
      </c>
    </row>
    <row r="99518">
      <c r="A99518" s="1" t="n">
        <v>99516</v>
      </c>
      <c r="B99518" t="inlineStr">
        <is>
          <t>ellenberger</t>
        </is>
      </c>
      <c r="C99518" t="n">
        <v>4</v>
      </c>
      <c r="D99518" t="inlineStr">
        <is>
          <t>{'@rellenberger~mylib2', '@rellenberger~mylib1', '@rellenberger~mylib3'}</t>
        </is>
      </c>
    </row>
    <row r="99519">
      <c r="A99519" s="1" t="n">
        <v>99517</v>
      </c>
      <c r="B99519" t="inlineStr">
        <is>
          <t>rellenberger</t>
        </is>
      </c>
      <c r="C99519" t="n">
        <v>4</v>
      </c>
      <c r="D99519" t="inlineStr">
        <is>
          <t>{'@rellenberger~mylib2', '@rellenberger~mylib1', '@rellenberger~mylib3'}</t>
        </is>
      </c>
    </row>
    <row r="99520">
      <c r="A99520" s="1" t="n">
        <v>99518</v>
      </c>
      <c r="B99520" t="inlineStr">
        <is>
          <t>gforceg</t>
        </is>
      </c>
      <c r="C99520" t="n">
        <v>4</v>
      </c>
      <c r="D99520" t="inlineStr">
        <is>
          <t>{'@gforceg~dependency-b', '@gforceg~dependency-d', '@gforceg~dependency-c'}</t>
        </is>
      </c>
    </row>
    <row r="99521">
      <c r="A99521" s="1" t="n">
        <v>99519</v>
      </c>
      <c r="B99521" t="inlineStr">
        <is>
          <t>specia1</t>
        </is>
      </c>
      <c r="C99521" t="n">
        <v>4</v>
      </c>
      <c r="D99521" t="inlineStr">
        <is>
          <t>{'specia1-fabric-protos', 'specia1-fabric-common', 'specia1-fabric-client'}</t>
        </is>
      </c>
    </row>
    <row r="99522">
      <c r="A99522" s="1" t="n">
        <v>99520</v>
      </c>
      <c r="B99522" t="inlineStr">
        <is>
          <t>vyz</t>
        </is>
      </c>
      <c r="C99522" t="n">
        <v>4</v>
      </c>
      <c r="D99522" t="inlineStr">
        <is>
          <t>{'vyz', 'vyz-radial', 'vyz-box'}</t>
        </is>
      </c>
    </row>
    <row r="99523">
      <c r="A99523" s="1" t="n">
        <v>99521</v>
      </c>
      <c r="B99523" t="inlineStr">
        <is>
          <t>dothttp</t>
        </is>
      </c>
      <c r="C99523" t="n">
        <v>4</v>
      </c>
      <c r="D99523" t="inlineStr">
        <is>
          <t>{'dothttp-swagger2har', 'dothttp-req', 'dothttp'}</t>
        </is>
      </c>
    </row>
    <row r="99524">
      <c r="A99524" s="1" t="n">
        <v>99522</v>
      </c>
      <c r="B99524" t="inlineStr">
        <is>
          <t>npmpubtest</t>
        </is>
      </c>
      <c r="C99524" t="n">
        <v>4</v>
      </c>
      <c r="D99524" t="inlineStr">
        <is>
          <t>{'@armandocanals~npmpubtest', '@mmcmann~npmpubtest', '@willswordpath~npmpubtest'}</t>
        </is>
      </c>
    </row>
    <row r="99525">
      <c r="A99525" s="1" t="n">
        <v>99523</v>
      </c>
      <c r="B99525" t="inlineStr">
        <is>
          <t>ongaku</t>
        </is>
      </c>
      <c r="C99525" t="n">
        <v>4</v>
      </c>
      <c r="D99525" t="inlineStr">
        <is>
          <t>{'nico-ongaku', 'ongaku-desktop', 'gatsby-plugin-facebook-pixel-ongaku'}</t>
        </is>
      </c>
    </row>
    <row r="99526">
      <c r="A99526" s="1" t="n">
        <v>99524</v>
      </c>
      <c r="B99526" t="inlineStr">
        <is>
          <t>chenrq</t>
        </is>
      </c>
      <c r="C99526" t="n">
        <v>4</v>
      </c>
      <c r="D99526" t="inlineStr">
        <is>
          <t>{'chenrq_kgc_33709', 'chenrq-note6', 'chenrq-note'}</t>
        </is>
      </c>
    </row>
    <row r="99527">
      <c r="A99527" s="1" t="n">
        <v>99525</v>
      </c>
      <c r="B99527" t="inlineStr">
        <is>
          <t>cloning</t>
        </is>
      </c>
      <c r="C99527" t="n">
        <v>4</v>
      </c>
      <c r="D99527" t="inlineStr">
        <is>
          <t>{'simple-cloning', 'deep-cloning', 'gantt-chart-cloning'}</t>
        </is>
      </c>
    </row>
    <row r="99528">
      <c r="A99528" s="1" t="n">
        <v>99526</v>
      </c>
      <c r="B99528" t="inlineStr">
        <is>
          <t>breeder</t>
        </is>
      </c>
      <c r="C99528" t="n">
        <v>4</v>
      </c>
      <c r="D99528" t="inlineStr">
        <is>
          <t>{'breeder-blanket-model-maker', 'pugbreeder', 'binary-breeder'}</t>
        </is>
      </c>
    </row>
    <row r="99529">
      <c r="A99529" s="1" t="n">
        <v>99527</v>
      </c>
      <c r="B99529" t="inlineStr">
        <is>
          <t>ejemplo1</t>
        </is>
      </c>
      <c r="C99529" t="n">
        <v>4</v>
      </c>
      <c r="D99529" t="inlineStr">
        <is>
          <t>{'platzom-ejemplo1', '@sborjas~ejemplo1', 'campos4guzman-ejemplo1'}</t>
        </is>
      </c>
    </row>
    <row r="99530">
      <c r="A99530" s="1" t="n">
        <v>99528</v>
      </c>
      <c r="B99530" t="inlineStr">
        <is>
          <t>freezable</t>
        </is>
      </c>
      <c r="C99530" t="n">
        <v>4</v>
      </c>
      <c r="D99530" t="inlineStr">
        <is>
          <t>{'freezable', 'leaflet.markercluster.freezable', 'leaflet.markercluster.freezable.keeprock'}</t>
        </is>
      </c>
    </row>
    <row r="99531">
      <c r="A99531" s="1" t="n">
        <v>99529</v>
      </c>
      <c r="B99531" t="inlineStr">
        <is>
          <t>jtg</t>
        </is>
      </c>
      <c r="C99531" t="n">
        <v>4</v>
      </c>
      <c r="D99531" t="inlineStr">
        <is>
          <t>{'@jtgoasis~common', '@fatihege~jtg', 'jtg'}</t>
        </is>
      </c>
    </row>
    <row r="99532">
      <c r="A99532" s="1" t="n">
        <v>99530</v>
      </c>
      <c r="B99532" t="inlineStr">
        <is>
          <t>gennode</t>
        </is>
      </c>
      <c r="C99532" t="n">
        <v>4</v>
      </c>
      <c r="D99532" t="inlineStr">
        <is>
          <t>{'gennode', 'gennode_authorization_mw', 'gennode_registrar'}</t>
        </is>
      </c>
    </row>
    <row r="99533">
      <c r="A99533" s="1" t="n">
        <v>99531</v>
      </c>
      <c r="B99533" t="inlineStr">
        <is>
          <t>pyitphyoaung</t>
        </is>
      </c>
      <c r="C99533" t="n">
        <v>4</v>
      </c>
      <c r="D99533" t="inlineStr">
        <is>
          <t>{'@pyitphyoaung~gcputils-core', '@pyitphyoaung~pubsub', '@pyitphyoaung~firestore'}</t>
        </is>
      </c>
    </row>
    <row r="99534">
      <c r="A99534" s="1" t="n">
        <v>99532</v>
      </c>
      <c r="B99534" t="inlineStr">
        <is>
          <t>rfc5424</t>
        </is>
      </c>
      <c r="C99534" t="n">
        <v>4</v>
      </c>
      <c r="D99534" t="inlineStr">
        <is>
          <t>{'syslog-rfc5424-client', 'syslog-rfc5424-parser', 'rfc5424-logging-handler'}</t>
        </is>
      </c>
    </row>
    <row r="99535">
      <c r="A99535" s="1" t="n">
        <v>99533</v>
      </c>
      <c r="B99535" t="inlineStr">
        <is>
          <t>confluxjs</t>
        </is>
      </c>
      <c r="C99535" t="n">
        <v>4</v>
      </c>
      <c r="D99535" t="inlineStr">
        <is>
          <t>{'@yqrashawn~confluxjs-util', 'confluxjs-transaction', 'confluxjs-util'}</t>
        </is>
      </c>
    </row>
    <row r="99536">
      <c r="A99536" s="1" t="n">
        <v>99534</v>
      </c>
      <c r="B99536" t="inlineStr">
        <is>
          <t>evms</t>
        </is>
      </c>
      <c r="C99536" t="n">
        <v>4</v>
      </c>
      <c r="D99536" t="inlineStr">
        <is>
          <t>{'karma-ievms', 'ievms', 'testcafe-browser-provider-ievms'}</t>
        </is>
      </c>
    </row>
    <row r="99537">
      <c r="A99537" s="1" t="n">
        <v>99535</v>
      </c>
      <c r="B99537" t="inlineStr">
        <is>
          <t>ievms</t>
        </is>
      </c>
      <c r="C99537" t="n">
        <v>4</v>
      </c>
      <c r="D99537" t="inlineStr">
        <is>
          <t>{'karma-ievms', 'ievms', 'testcafe-browser-provider-ievms'}</t>
        </is>
      </c>
    </row>
    <row r="99538">
      <c r="A99538" s="1" t="n">
        <v>99536</v>
      </c>
      <c r="B99538" t="inlineStr">
        <is>
          <t>netifaces</t>
        </is>
      </c>
      <c r="C99538" t="n">
        <v>4</v>
      </c>
      <c r="D99538" t="inlineStr">
        <is>
          <t>{'gns3-netifaces', 'netifaces-w38', 'netifaces'}</t>
        </is>
      </c>
    </row>
    <row r="99539">
      <c r="A99539" s="1" t="n">
        <v>99537</v>
      </c>
      <c r="B99539" t="inlineStr">
        <is>
          <t>route4</t>
        </is>
      </c>
      <c r="C99539" t="n">
        <v>4</v>
      </c>
      <c r="D99539" t="inlineStr">
        <is>
          <t>{'route4me-node', 'route4me', 'route4me-sdk'}</t>
        </is>
      </c>
    </row>
    <row r="99540">
      <c r="A99540" s="1" t="n">
        <v>99538</v>
      </c>
      <c r="B99540" t="inlineStr">
        <is>
          <t>inovacao</t>
        </is>
      </c>
      <c r="C99540" t="n">
        <v>4</v>
      </c>
      <c r="D99540" t="inlineStr">
        <is>
          <t>{'@inovacao-cmnet~thf-ui', '@inovacao-cmnet~thx-ui', '@inovacao-cmnet~thf-core'}</t>
        </is>
      </c>
    </row>
    <row r="99541">
      <c r="A99541" s="1" t="n">
        <v>99539</v>
      </c>
      <c r="B99541" t="inlineStr">
        <is>
          <t>cmnet</t>
        </is>
      </c>
      <c r="C99541" t="n">
        <v>4</v>
      </c>
      <c r="D99541" t="inlineStr">
        <is>
          <t>{'@inovacao-cmnet~thf-ui', '@inovacao-cmnet~thx-ui', '@inovacao-cmnet~thf-core'}</t>
        </is>
      </c>
    </row>
    <row r="99542">
      <c r="A99542" s="1" t="n">
        <v>99540</v>
      </c>
      <c r="B99542" t="inlineStr">
        <is>
          <t>chaosrouter</t>
        </is>
      </c>
      <c r="C99542" t="n">
        <v>4</v>
      </c>
      <c r="D99542" t="inlineStr">
        <is>
          <t>{'chaosrouter', 'chaosrouter-sql', '@chaosstack~chaosrouter-core'}</t>
        </is>
      </c>
    </row>
    <row r="99543">
      <c r="A99543" s="1" t="n">
        <v>99541</v>
      </c>
      <c r="B99543" t="inlineStr">
        <is>
          <t>bitbite</t>
        </is>
      </c>
      <c r="C99543" t="n">
        <v>4</v>
      </c>
      <c r="D99543" t="inlineStr">
        <is>
          <t>{'@bitbite~cqrs', '@bitbite~filtered-list', 'bitbite'}</t>
        </is>
      </c>
    </row>
    <row r="99544">
      <c r="A99544" s="1" t="n">
        <v>99542</v>
      </c>
      <c r="B99544" t="inlineStr">
        <is>
          <t>websocket2</t>
        </is>
      </c>
      <c r="C99544" t="n">
        <v>4</v>
      </c>
      <c r="D99544" t="inlineStr">
        <is>
          <t>{'websocket2websocket', 'websocket2mysql', 'express-websocket2'}</t>
        </is>
      </c>
    </row>
    <row r="99545">
      <c r="A99545" s="1" t="n">
        <v>99543</v>
      </c>
      <c r="B99545" t="inlineStr">
        <is>
          <t>mauromadeit</t>
        </is>
      </c>
      <c r="C99545" t="n">
        <v>4</v>
      </c>
      <c r="D99545" t="inlineStr">
        <is>
          <t>{'@mauromadeit~vuepress-theme-vuetify', 'vue-cli-plugin-mauromadeit', '@mauromadeit~vue-commons'}</t>
        </is>
      </c>
    </row>
    <row r="99546">
      <c r="A99546" s="1" t="n">
        <v>99544</v>
      </c>
      <c r="B99546" t="inlineStr">
        <is>
          <t>eyebrow</t>
        </is>
      </c>
      <c r="C99546" t="n">
        <v>4</v>
      </c>
      <c r="D99546" t="inlineStr">
        <is>
          <t>{'eyebrow', '@uportal~eyebrow-user-info', '@gip-recia~eyebrow-user-infos'}</t>
        </is>
      </c>
    </row>
    <row r="99547">
      <c r="A99547" s="1" t="n">
        <v>99545</v>
      </c>
      <c r="B99547" t="inlineStr">
        <is>
          <t>hefang</t>
        </is>
      </c>
      <c r="C99547" t="n">
        <v>4</v>
      </c>
      <c r="D99547" t="inlineStr">
        <is>
          <t>{'hefang-ui-css', 'hefang-ui-mdeditor', 'hefang-ui-react'}</t>
        </is>
      </c>
    </row>
    <row r="99548">
      <c r="A99548" s="1" t="n">
        <v>99546</v>
      </c>
      <c r="B99548" t="inlineStr">
        <is>
          <t>beezleeart</t>
        </is>
      </c>
      <c r="C99548" t="n">
        <v>4</v>
      </c>
      <c r="D99548" t="inlineStr">
        <is>
          <t>{'@beezleeart~ngx-filemanager', '@beezleeart~types', '@beezleeart~jwt-validator'}</t>
        </is>
      </c>
    </row>
    <row r="99549">
      <c r="A99549" s="1" t="n">
        <v>99547</v>
      </c>
      <c r="B99549" t="inlineStr">
        <is>
          <t>babytree</t>
        </is>
      </c>
      <c r="C99549" t="n">
        <v>4</v>
      </c>
      <c r="D99549" t="inlineStr">
        <is>
          <t>{'babytree-ui', 'babytree-cli', 'babytree-demo'}</t>
        </is>
      </c>
    </row>
    <row r="99550">
      <c r="A99550" s="1" t="n">
        <v>99548</v>
      </c>
      <c r="B99550" t="inlineStr">
        <is>
          <t>ionicons4</t>
        </is>
      </c>
      <c r="C99550" t="n">
        <v>4</v>
      </c>
      <c r="D99550" t="inlineStr">
        <is>
          <t>{'@v2icons~ionicons4', '@ricons~ionicons4', '@vicons~ionicons4'}</t>
        </is>
      </c>
    </row>
    <row r="99551">
      <c r="A99551" s="1" t="n">
        <v>99549</v>
      </c>
      <c r="B99551" t="inlineStr">
        <is>
          <t>templeton</t>
        </is>
      </c>
      <c r="C99551" t="n">
        <v>4</v>
      </c>
      <c r="D99551" t="inlineStr">
        <is>
          <t>{'puredom-templeton', 'franklin_templeton', 'templeton'}</t>
        </is>
      </c>
    </row>
    <row r="99552">
      <c r="A99552" s="1" t="n">
        <v>99550</v>
      </c>
      <c r="B99552" t="inlineStr">
        <is>
          <t>nurun</t>
        </is>
      </c>
      <c r="C99552" t="n">
        <v>4</v>
      </c>
      <c r="D99552" t="inlineStr">
        <is>
          <t>{'@nurun-sf~spark-component', '@nurun-sf~spark-logger', '@nurun-sf~spark-style-guide'}</t>
        </is>
      </c>
    </row>
    <row r="99553">
      <c r="A99553" s="1" t="n">
        <v>99551</v>
      </c>
      <c r="B99553" t="inlineStr">
        <is>
          <t>iricbing</t>
        </is>
      </c>
      <c r="C99553" t="n">
        <v>4</v>
      </c>
      <c r="D99553" t="inlineStr">
        <is>
          <t>{'@iricbing~nestjs-wechat-pay', '@iricbing~nestjs-ali-express', '@iricbing~aliyun-sts'}</t>
        </is>
      </c>
    </row>
    <row r="99554">
      <c r="A99554" s="1" t="n">
        <v>99552</v>
      </c>
      <c r="B99554" t="inlineStr">
        <is>
          <t>cutnut</t>
        </is>
      </c>
      <c r="C99554" t="n">
        <v>4</v>
      </c>
      <c r="D99554" t="inlineStr">
        <is>
          <t>{'cutnut-amp-to-html', 'cutnut-color-picker', 'cutnut-custom-color-picker'}</t>
        </is>
      </c>
    </row>
    <row r="99555">
      <c r="A99555" s="1" t="n">
        <v>99553</v>
      </c>
      <c r="B99555" t="inlineStr">
        <is>
          <t>yuge</t>
        </is>
      </c>
      <c r="C99555" t="n">
        <v>4</v>
      </c>
      <c r="D99555" t="inlineStr">
        <is>
          <t>{'yuge-react-router', 'yuge-react-core-image-upload', '@fbannier8440~yuge'}</t>
        </is>
      </c>
    </row>
    <row r="99556">
      <c r="A99556" s="1" t="n">
        <v>99554</v>
      </c>
      <c r="B99556" t="inlineStr">
        <is>
          <t>klima</t>
        </is>
      </c>
      <c r="C99556" t="n">
        <v>4</v>
      </c>
      <c r="D99556" t="inlineStr">
        <is>
          <t>{'@klimaschutzplus~ksp-button', 'klimalogger', '@klimaschutzplus~svelte-wc'}</t>
        </is>
      </c>
    </row>
    <row r="99557">
      <c r="A99557" s="1" t="n">
        <v>99555</v>
      </c>
      <c r="B99557" t="inlineStr">
        <is>
          <t>latusinski</t>
        </is>
      </c>
      <c r="C99557" t="n">
        <v>4</v>
      </c>
      <c r="D99557" t="inlineStr">
        <is>
          <t>{'@latusinski~ts-util', '@latusinski~react_app-layout', '@latusinski~ngx-graph'}</t>
        </is>
      </c>
    </row>
    <row r="99558">
      <c r="A99558" s="1" t="n">
        <v>99556</v>
      </c>
      <c r="B99558" t="inlineStr">
        <is>
          <t>netflux</t>
        </is>
      </c>
      <c r="C99558" t="n">
        <v>4</v>
      </c>
      <c r="D99558" t="inlineStr">
        <is>
          <t>{'netflux-websocket', 'chainpad-netflux', 'netflux'}</t>
        </is>
      </c>
    </row>
    <row r="99559">
      <c r="A99559" s="1" t="n">
        <v>99557</v>
      </c>
      <c r="B99559" t="inlineStr">
        <is>
          <t>erte</t>
        </is>
      </c>
      <c r="C99559" t="n">
        <v>4</v>
      </c>
      <c r="D99559" t="inlineStr">
        <is>
          <t>{'laerte_fernandes-sdk', 'erte', '@artdeco~erte'}</t>
        </is>
      </c>
    </row>
    <row r="99560">
      <c r="A99560" s="1" t="n">
        <v>99558</v>
      </c>
      <c r="B99560" t="inlineStr">
        <is>
          <t>hypersource</t>
        </is>
      </c>
      <c r="C99560" t="n">
        <v>4</v>
      </c>
      <c r="D99560" t="inlineStr">
        <is>
          <t>{'echo.hypersource.club', 'clock.hypersource.club', 'hypersource-client'}</t>
        </is>
      </c>
    </row>
    <row r="99561">
      <c r="A99561" s="1" t="n">
        <v>99559</v>
      </c>
      <c r="B99561" t="inlineStr">
        <is>
          <t>equivalen</t>
        </is>
      </c>
      <c r="C99561" t="n">
        <v>4</v>
      </c>
      <c r="D99561" t="inlineStr">
        <is>
          <t>{'equivalen-simple-radio-button', 'equivalen-ws-reconnect', 'equivalen-redux-persist-electron-storage'}</t>
        </is>
      </c>
    </row>
    <row r="99562">
      <c r="A99562" s="1" t="n">
        <v>99560</v>
      </c>
      <c r="B99562" t="inlineStr">
        <is>
          <t>jinsung</t>
        </is>
      </c>
      <c r="C99562" t="n">
        <v>4</v>
      </c>
      <c r="D99562" t="inlineStr">
        <is>
          <t>{'@jinsung.lim~tailwindcss-filters', 'cra-template-jinsung', '@jinsung.lim~timer'}</t>
        </is>
      </c>
    </row>
    <row r="99563">
      <c r="A99563" s="1" t="n">
        <v>99561</v>
      </c>
      <c r="B99563" t="inlineStr">
        <is>
          <t>jccdex</t>
        </is>
      </c>
      <c r="C99563" t="n">
        <v>4</v>
      </c>
      <c r="D99563" t="inlineStr">
        <is>
          <t>{'@jccdex~cert-lib', '@jccdex~triangular-arbitrage', '@jccdex~jingtum-lib'}</t>
        </is>
      </c>
    </row>
    <row r="99564">
      <c r="A99564" s="1" t="n">
        <v>99562</v>
      </c>
      <c r="B99564" t="inlineStr">
        <is>
          <t>kushi</t>
        </is>
      </c>
      <c r="C99564" t="n">
        <v>4</v>
      </c>
      <c r="D99564" t="inlineStr">
        <is>
          <t>{'arikushi', 'murakushi', 'kushinada-components'}</t>
        </is>
      </c>
    </row>
    <row r="99565">
      <c r="A99565" s="1" t="n">
        <v>99563</v>
      </c>
      <c r="B99565" t="inlineStr">
        <is>
          <t>aubio</t>
        </is>
      </c>
      <c r="C99565" t="n">
        <v>4</v>
      </c>
      <c r="D99565" t="inlineStr">
        <is>
          <t>{'aubio', 'aubio-beat-osc', '@yjbeetle~aubio'}</t>
        </is>
      </c>
    </row>
    <row r="99566">
      <c r="A99566" s="1" t="n">
        <v>99564</v>
      </c>
      <c r="B99566" t="inlineStr">
        <is>
          <t>aeinbu</t>
        </is>
      </c>
      <c r="C99566" t="n">
        <v>4</v>
      </c>
      <c r="D99566" t="inlineStr">
        <is>
          <t>{'@aeinbu~eventstore', '@aeinbu~bodyparser', '@aeinbu~hierarchology'}</t>
        </is>
      </c>
    </row>
    <row r="99567">
      <c r="A99567" s="1" t="n">
        <v>99565</v>
      </c>
      <c r="B99567" t="inlineStr">
        <is>
          <t>fictorial</t>
        </is>
      </c>
      <c r="C99567" t="n">
        <v>4</v>
      </c>
      <c r="D99567" t="inlineStr">
        <is>
          <t>{'fictorial-postgraphile', 'fictorial-base-wss', '@fictorial~express-auth-hmac'}</t>
        </is>
      </c>
    </row>
    <row r="99568">
      <c r="A99568" s="1" t="n">
        <v>99566</v>
      </c>
      <c r="B99568" t="inlineStr">
        <is>
          <t>andoi</t>
        </is>
      </c>
      <c r="C99568" t="n">
        <v>4</v>
      </c>
      <c r="D99568" t="inlineStr">
        <is>
          <t>{'andoi', 'andoi.js', 'andoi-image-api'}</t>
        </is>
      </c>
    </row>
    <row r="99569">
      <c r="A99569" s="1" t="n">
        <v>99567</v>
      </c>
      <c r="B99569" t="inlineStr">
        <is>
          <t>uts46</t>
        </is>
      </c>
      <c r="C99569" t="n">
        <v>4</v>
      </c>
      <c r="D99569" t="inlineStr">
        <is>
          <t>{'@web3api~uts46-plugin-js', 'idna-uts46', 'idna-uts46-hx'}</t>
        </is>
      </c>
    </row>
    <row r="99570">
      <c r="A99570" s="1" t="n">
        <v>99568</v>
      </c>
      <c r="B99570" t="inlineStr">
        <is>
          <t>mocktimes</t>
        </is>
      </c>
      <c r="C99570" t="n">
        <v>4</v>
      </c>
      <c r="D99570" t="inlineStr">
        <is>
          <t>{'am-mocktimes-addon-screenshot-electron', 'am-mocktimes', 'am-mocktimes-addon-screenshot'}</t>
        </is>
      </c>
    </row>
    <row r="99571">
      <c r="A99571" s="1" t="n">
        <v>99569</v>
      </c>
      <c r="B99571" t="inlineStr">
        <is>
          <t>thirtythree</t>
        </is>
      </c>
      <c r="C99571" t="n">
        <v>4</v>
      </c>
      <c r="D99571" t="inlineStr">
        <is>
          <t>{'@thirtythree~helloworld', '@thirtythree~hello', '@thirtythree~riff'}</t>
        </is>
      </c>
    </row>
    <row r="99572">
      <c r="A99572" s="1" t="n">
        <v>99570</v>
      </c>
      <c r="B99572" t="inlineStr">
        <is>
          <t>opensuse</t>
        </is>
      </c>
      <c r="C99572" t="n">
        <v>4</v>
      </c>
      <c r="D99572" t="inlineStr">
        <is>
          <t>{'mssqltoolsservice-opensuse-13-2', '@opensuse~chameleon', 'opensuse-theme-chameleon'}</t>
        </is>
      </c>
    </row>
    <row r="99573">
      <c r="A99573" s="1" t="n">
        <v>99571</v>
      </c>
      <c r="B99573" t="inlineStr">
        <is>
          <t>outrigger</t>
        </is>
      </c>
      <c r="C99573" t="n">
        <v>4</v>
      </c>
      <c r="D99573" t="inlineStr">
        <is>
          <t>{'outrigger-utils', 'outrigger-api', 'generator-outrigger-drupal'}</t>
        </is>
      </c>
    </row>
    <row r="99574">
      <c r="A99574" s="1" t="n">
        <v>99572</v>
      </c>
      <c r="B99574" t="inlineStr">
        <is>
          <t>cantonese</t>
        </is>
      </c>
      <c r="C99574" t="n">
        <v>4</v>
      </c>
      <c r="D99574" t="inlineStr">
        <is>
          <t>{'lingua-han-cantonese', 'libcantonese', 'cantonese2pinyin'}</t>
        </is>
      </c>
    </row>
    <row r="99575">
      <c r="A99575" s="1" t="n">
        <v>99573</v>
      </c>
      <c r="B99575" t="inlineStr">
        <is>
          <t>larscom</t>
        </is>
      </c>
      <c r="C99575" t="n">
        <v>4</v>
      </c>
      <c r="D99575" t="inlineStr">
        <is>
          <t>{'@larscom~ngx-translate-module-loader', '@larscom~cpx', '@larscom~ngrx-store-storagesync'}</t>
        </is>
      </c>
    </row>
    <row r="99576">
      <c r="A99576" s="1" t="n">
        <v>99574</v>
      </c>
      <c r="B99576" t="inlineStr">
        <is>
          <t>manganelo</t>
        </is>
      </c>
      <c r="C99576" t="n">
        <v>4</v>
      </c>
      <c r="D99576" t="inlineStr">
        <is>
          <t>{'@houdoku~extension-manganelo', 'manganelo', 'manganelo-scraper'}</t>
        </is>
      </c>
    </row>
    <row r="99577">
      <c r="A99577" s="1" t="n">
        <v>99575</v>
      </c>
      <c r="B99577" t="inlineStr">
        <is>
          <t>loudly</t>
        </is>
      </c>
      <c r="C99577" t="n">
        <v>4</v>
      </c>
      <c r="D99577" t="inlineStr">
        <is>
          <t>{'@servezone~cloudly', 'cloudly', 'cloudly-ui'}</t>
        </is>
      </c>
    </row>
    <row r="99578">
      <c r="A99578" s="1" t="n">
        <v>99576</v>
      </c>
      <c r="B99578" t="inlineStr">
        <is>
          <t>dahai</t>
        </is>
      </c>
      <c r="C99578" t="n">
        <v>4</v>
      </c>
      <c r="D99578" t="inlineStr">
        <is>
          <t>{'dahai-mvl', 'sa-sdk-dahai', '@gwhai~dahai'}</t>
        </is>
      </c>
    </row>
    <row r="99579">
      <c r="A99579" s="1" t="n">
        <v>99577</v>
      </c>
      <c r="B99579" t="inlineStr">
        <is>
          <t>emel</t>
        </is>
      </c>
      <c r="C99579" t="n">
        <v>4</v>
      </c>
      <c r="D99579" t="inlineStr">
        <is>
          <t>{'cra-template-emel', 'emel', 'emellib'}</t>
        </is>
      </c>
    </row>
    <row r="99580">
      <c r="A99580" s="1" t="n">
        <v>99578</v>
      </c>
      <c r="B99580" t="inlineStr">
        <is>
          <t>filecopy</t>
        </is>
      </c>
      <c r="C99580" t="n">
        <v>4</v>
      </c>
      <c r="D99580" t="inlineStr">
        <is>
          <t>{'roman-filecopy', 'embark-filecopy', 'rexjs-filecopy'}</t>
        </is>
      </c>
    </row>
    <row r="99581">
      <c r="A99581" s="1" t="n">
        <v>99579</v>
      </c>
      <c r="B99581" t="inlineStr">
        <is>
          <t>cgminer</t>
        </is>
      </c>
      <c r="C99581" t="n">
        <v>4</v>
      </c>
      <c r="D99581" t="inlineStr">
        <is>
          <t>{'node-red-contrib-cgminer', 'cgminer-api', 'cgminer'}</t>
        </is>
      </c>
    </row>
    <row r="99582">
      <c r="A99582" s="1" t="n">
        <v>99580</v>
      </c>
      <c r="B99582" t="inlineStr">
        <is>
          <t>risecx</t>
        </is>
      </c>
      <c r="C99582" t="n">
        <v>4</v>
      </c>
      <c r="D99582" t="inlineStr">
        <is>
          <t>{'@risecx~carespace-chat-widget', '@risecx~pose-estimation-component', '@risecx~carespace-chat-ui'}</t>
        </is>
      </c>
    </row>
    <row r="99583">
      <c r="A99583" s="1" t="n">
        <v>99581</v>
      </c>
      <c r="B99583" t="inlineStr">
        <is>
          <t>daydayup</t>
        </is>
      </c>
      <c r="C99583" t="n">
        <v>4</v>
      </c>
      <c r="D99583" t="inlineStr">
        <is>
          <t>{'@ifu~daydayup', 'daydayup-qs', 'daydayup-module1'}</t>
        </is>
      </c>
    </row>
    <row r="99584">
      <c r="A99584" s="1" t="n">
        <v>99582</v>
      </c>
      <c r="B99584" t="inlineStr">
        <is>
          <t>cping</t>
        </is>
      </c>
      <c r="C99584" t="n">
        <v>4</v>
      </c>
      <c r="D99584" t="inlineStr">
        <is>
          <t>{'generator-package-cping', 'cping', 'slush-cping-mini'}</t>
        </is>
      </c>
    </row>
    <row r="99585">
      <c r="A99585" s="1" t="n">
        <v>99583</v>
      </c>
      <c r="B99585" t="inlineStr">
        <is>
          <t>anabel</t>
        </is>
      </c>
      <c r="C99585" t="n">
        <v>4</v>
      </c>
      <c r="D99585" t="inlineStr">
        <is>
          <t>{'anabelcarrion-md-links', 'anabeljs', 'anabeliglesias-resume'}</t>
        </is>
      </c>
    </row>
    <row r="99586">
      <c r="A99586" s="1" t="n">
        <v>99584</v>
      </c>
      <c r="B99586" t="inlineStr">
        <is>
          <t>castmydata</t>
        </is>
      </c>
      <c r="C99586" t="n">
        <v>4</v>
      </c>
      <c r="D99586" t="inlineStr">
        <is>
          <t>{'castmydata-mongodb', 'castmydata-server', 'castmydata-session'}</t>
        </is>
      </c>
    </row>
    <row r="99587">
      <c r="A99587" s="1" t="n">
        <v>99585</v>
      </c>
      <c r="B99587" t="inlineStr">
        <is>
          <t>agilegravity</t>
        </is>
      </c>
      <c r="C99587" t="n">
        <v>4</v>
      </c>
      <c r="D99587" t="inlineStr">
        <is>
          <t>{'@agilegravity~ai-client', '@agilegravity~backend-client', '@agilegravity~agile-ai-trainerserver-client-ts'}</t>
        </is>
      </c>
    </row>
    <row r="99588">
      <c r="A99588" s="1" t="n">
        <v>99586</v>
      </c>
      <c r="B99588" t="inlineStr">
        <is>
          <t>ntz</t>
        </is>
      </c>
      <c r="C99588" t="n">
        <v>4</v>
      </c>
      <c r="D99588" t="inlineStr">
        <is>
          <t>{'test-nodemodule-ntz', 'notzer.html2ntz', 'notzer.css-ntz'}</t>
        </is>
      </c>
    </row>
    <row r="99589">
      <c r="A99589" s="1" t="n">
        <v>99587</v>
      </c>
      <c r="B99589" t="inlineStr">
        <is>
          <t>joaopaulo</t>
        </is>
      </c>
      <c r="C99589" t="n">
        <v>4</v>
      </c>
      <c r="D99589" t="inlineStr">
        <is>
          <t>{'@joaopaulo.vieira~clappr-media-control-plugin', '@joaopaulo.vieira~transcriptore', '@joaopaulo.vieira~clappr-skeleton-plugin'}</t>
        </is>
      </c>
    </row>
    <row r="99590">
      <c r="A99590" s="1" t="n">
        <v>99588</v>
      </c>
      <c r="B99590" t="inlineStr">
        <is>
          <t>respuesta</t>
        </is>
      </c>
      <c r="C99590" t="n">
        <v>4</v>
      </c>
      <c r="D99590" t="inlineStr">
        <is>
          <t>{'respuesta-package-v3', 'respuesta-package-v4', 'pratech-respuesta-package'}</t>
        </is>
      </c>
    </row>
    <row r="99591">
      <c r="A99591" s="1" t="n">
        <v>99589</v>
      </c>
      <c r="B99591" t="inlineStr">
        <is>
          <t>ayerin</t>
        </is>
      </c>
      <c r="C99591" t="n">
        <v>4</v>
      </c>
      <c r="D99591" t="inlineStr">
        <is>
          <t>{'@ayerin~ddd-pack', '@ayerin~nest-seneca-transport', '@ayerin~ddd-seeds'}</t>
        </is>
      </c>
    </row>
    <row r="99592">
      <c r="A99592" s="1" t="n">
        <v>99590</v>
      </c>
      <c r="B99592" t="inlineStr">
        <is>
          <t>compojs</t>
        </is>
      </c>
      <c r="C99592" t="n">
        <v>4</v>
      </c>
      <c r="D99592" t="inlineStr">
        <is>
          <t>{'menu-compojs', '@compojs~compo-js', 'book-compojs'}</t>
        </is>
      </c>
    </row>
    <row r="99593">
      <c r="A99593" s="1" t="n">
        <v>99591</v>
      </c>
      <c r="B99593" t="inlineStr">
        <is>
          <t>lurong</t>
        </is>
      </c>
      <c r="C99593" t="n">
        <v>4</v>
      </c>
      <c r="D99593" t="inlineStr">
        <is>
          <t>{'lurong', 'lurong-ui-ckeditor5', 'lurong-ui'}</t>
        </is>
      </c>
    </row>
    <row r="99594">
      <c r="A99594" s="1" t="n">
        <v>99592</v>
      </c>
      <c r="B99594" t="inlineStr">
        <is>
          <t>gamengine</t>
        </is>
      </c>
      <c r="C99594" t="n">
        <v>4</v>
      </c>
      <c r="D99594" t="inlineStr">
        <is>
          <t>{'@daocasino~dc-react-gamengine', 'gamengine', '@quetzakubica~gamengine'}</t>
        </is>
      </c>
    </row>
    <row r="99595">
      <c r="A99595" s="1" t="n">
        <v>99593</v>
      </c>
      <c r="B99595" t="inlineStr">
        <is>
          <t>anderm</t>
        </is>
      </c>
      <c r="C99595" t="n">
        <v>4</v>
      </c>
      <c r="D99595" t="inlineStr">
        <is>
          <t>{'anderm-react-timeago', 'react-calendar-anderm', 'botframework-webchat-anderm'}</t>
        </is>
      </c>
    </row>
    <row r="99596">
      <c r="A99596" s="1" t="n">
        <v>99594</v>
      </c>
      <c r="B99596" t="inlineStr">
        <is>
          <t>braise</t>
        </is>
      </c>
      <c r="C99596" t="n">
        <v>4</v>
      </c>
      <c r="D99596" t="inlineStr">
        <is>
          <t>{'@braise~apollo-link-http', 'gumbraiseinstagram', 'braise'}</t>
        </is>
      </c>
    </row>
    <row r="99597">
      <c r="A99597" s="1" t="n">
        <v>99595</v>
      </c>
      <c r="B99597" t="inlineStr">
        <is>
          <t>trench</t>
        </is>
      </c>
      <c r="C99597" t="n">
        <v>4</v>
      </c>
      <c r="D99597" t="inlineStr">
        <is>
          <t>{'test-trenchaant', 'trench', 'trench-session'}</t>
        </is>
      </c>
    </row>
    <row r="99598">
      <c r="A99598" s="1" t="n">
        <v>99596</v>
      </c>
      <c r="B99598" t="inlineStr">
        <is>
          <t>crats</t>
        </is>
      </c>
      <c r="C99598" t="n">
        <v>4</v>
      </c>
      <c r="D99598" t="inlineStr">
        <is>
          <t>{'cratss-minimal', 'crats', 'cratss-core'}</t>
        </is>
      </c>
    </row>
    <row r="99599">
      <c r="A99599" s="1" t="n">
        <v>99597</v>
      </c>
      <c r="B99599" t="inlineStr">
        <is>
          <t>lottielabs</t>
        </is>
      </c>
      <c r="C99599" t="n">
        <v>4</v>
      </c>
      <c r="D99599" t="inlineStr">
        <is>
          <t>{'@lottielabs~lepp-jwt', '@lottielabs~lepp', '@lottielabs~labeler'}</t>
        </is>
      </c>
    </row>
    <row r="99600">
      <c r="A99600" s="1" t="n">
        <v>99598</v>
      </c>
      <c r="B99600" t="inlineStr">
        <is>
          <t>aono</t>
        </is>
      </c>
      <c r="C99600" t="n">
        <v>4</v>
      </c>
      <c r="D99600" t="inlineStr">
        <is>
          <t>{'aono', 'aono-console-handler', 'aono-file-handler'}</t>
        </is>
      </c>
    </row>
    <row r="99601">
      <c r="A99601" s="1" t="n">
        <v>99599</v>
      </c>
      <c r="B99601" t="inlineStr">
        <is>
          <t>attachmediastream</t>
        </is>
      </c>
      <c r="C99601" t="n">
        <v>4</v>
      </c>
      <c r="D99601" t="inlineStr">
        <is>
          <t>{'xwj-attachmediastream', 'niko-attachmediastream', 'attachmediastream'}</t>
        </is>
      </c>
    </row>
    <row r="99602">
      <c r="A99602" s="1" t="n">
        <v>99600</v>
      </c>
      <c r="B99602" t="inlineStr">
        <is>
          <t>livelyapp</t>
        </is>
      </c>
      <c r="C99602" t="n">
        <v>4</v>
      </c>
      <c r="D99602" t="inlineStr">
        <is>
          <t>{'@livelyapp~widget', '@livelyapp~workspace', '@livelyapp~core'}</t>
        </is>
      </c>
    </row>
    <row r="99603">
      <c r="A99603" s="1" t="n">
        <v>99601</v>
      </c>
      <c r="B99603" t="inlineStr">
        <is>
          <t>dappbase</t>
        </is>
      </c>
      <c r="C99603" t="n">
        <v>4</v>
      </c>
      <c r="D99603" t="inlineStr">
        <is>
          <t>{'dappbase-js', 'dappbase', 'react-native-dappbase'}</t>
        </is>
      </c>
    </row>
    <row r="99604">
      <c r="A99604" s="1" t="n">
        <v>99602</v>
      </c>
      <c r="B99604" t="inlineStr">
        <is>
          <t>kilid</t>
        </is>
      </c>
      <c r="C99604" t="n">
        <v>4</v>
      </c>
      <c r="D99604" t="inlineStr">
        <is>
          <t>{'@kilid~cli', '@kilid~core', 'kilid'}</t>
        </is>
      </c>
    </row>
    <row r="99605">
      <c r="A99605" s="1" t="n">
        <v>99603</v>
      </c>
      <c r="B99605" t="inlineStr">
        <is>
          <t>teclead</t>
        </is>
      </c>
      <c r="C99605" t="n">
        <v>4</v>
      </c>
      <c r="D99605" t="inlineStr">
        <is>
          <t>{'@teclead~dialog-generator-react', '@teclead~aem-generator', '@teclead~search-module'}</t>
        </is>
      </c>
    </row>
    <row r="99606">
      <c r="A99606" s="1" t="n">
        <v>99604</v>
      </c>
      <c r="B99606" t="inlineStr">
        <is>
          <t>fleo</t>
        </is>
      </c>
      <c r="C99606" t="n">
        <v>4</v>
      </c>
      <c r="D99606" t="inlineStr">
        <is>
          <t>{'@fleo.software~reactive-api-client', 'react-fleo', '@fleo.software~api-client'}</t>
        </is>
      </c>
    </row>
    <row r="99607">
      <c r="A99607" s="1" t="n">
        <v>99605</v>
      </c>
      <c r="B99607" t="inlineStr">
        <is>
          <t>vette</t>
        </is>
      </c>
      <c r="C99607" t="n">
        <v>4</v>
      </c>
      <c r="D99607" t="inlineStr">
        <is>
          <t>{'vette', 'shavette', '@vette~vmodal'}</t>
        </is>
      </c>
    </row>
    <row r="99608">
      <c r="A99608" s="1" t="n">
        <v>99606</v>
      </c>
      <c r="B99608" t="inlineStr">
        <is>
          <t>sheral</t>
        </is>
      </c>
      <c r="C99608" t="n">
        <v>4</v>
      </c>
      <c r="D99608" t="inlineStr">
        <is>
          <t>{'sheral', '@omkar-sheral~temp-package', '@omkar-sheral~react-view-controller'}</t>
        </is>
      </c>
    </row>
    <row r="99609">
      <c r="A99609" s="1" t="n">
        <v>99607</v>
      </c>
      <c r="B99609" t="inlineStr">
        <is>
          <t>markdijkstra</t>
        </is>
      </c>
      <c r="C99609" t="n">
        <v>4</v>
      </c>
      <c r="D99609" t="inlineStr">
        <is>
          <t>{'@markdijkstra~react-easy-table', '@markdijkstra~react-dropdown', '@markdijkstra~react-placeholder'}</t>
        </is>
      </c>
    </row>
    <row r="99610">
      <c r="A99610" s="1" t="n">
        <v>99608</v>
      </c>
      <c r="B99610" t="inlineStr">
        <is>
          <t>northwind</t>
        </is>
      </c>
      <c r="C99610" t="n">
        <v>4</v>
      </c>
      <c r="D99610" t="inlineStr">
        <is>
          <t>{'northwind-rest-server', 'northwind-back-end', 'northwind-data'}</t>
        </is>
      </c>
    </row>
    <row r="99611">
      <c r="A99611" s="1" t="n">
        <v>99609</v>
      </c>
      <c r="B99611" t="inlineStr">
        <is>
          <t>giancarlo</t>
        </is>
      </c>
      <c r="C99611" t="n">
        <v>4</v>
      </c>
      <c r="D99611" t="inlineStr">
        <is>
          <t>{'giancarlostooss', '@giancarlopro~whatsapp-web', 'giancarlo'}</t>
        </is>
      </c>
    </row>
    <row r="99612">
      <c r="A99612" s="1" t="n">
        <v>99610</v>
      </c>
      <c r="B99612" t="inlineStr">
        <is>
          <t>whiterabbitjs</t>
        </is>
      </c>
      <c r="C99612" t="n">
        <v>4</v>
      </c>
      <c r="D99612" t="inlineStr">
        <is>
          <t>{'@whiterabbitjs~react-scripts', '@whiterabbitjs~dashboard-common', '@whiterabbitjs~client'}</t>
        </is>
      </c>
    </row>
    <row r="99613">
      <c r="A99613" s="1" t="n">
        <v>99611</v>
      </c>
      <c r="B99613" t="inlineStr">
        <is>
          <t>water102</t>
        </is>
      </c>
      <c r="C99613" t="n">
        <v>4</v>
      </c>
      <c r="D99613" t="inlineStr">
        <is>
          <t>{'@water102~fx-theme', '@water102~fx-web', '@water102~fx-node'}</t>
        </is>
      </c>
    </row>
    <row r="99614">
      <c r="A99614" s="1" t="n">
        <v>99612</v>
      </c>
      <c r="B99614" t="inlineStr">
        <is>
          <t>miridoo</t>
        </is>
      </c>
      <c r="C99614" t="n">
        <v>4</v>
      </c>
      <c r="D99614" t="inlineStr">
        <is>
          <t>{'miridoo-js-temsa', 'miridoo-iserver', 'miridoo-js-orm'}</t>
        </is>
      </c>
    </row>
    <row r="99615">
      <c r="A99615" s="1" t="n">
        <v>99613</v>
      </c>
      <c r="B99615" t="inlineStr">
        <is>
          <t>youtubereporting</t>
        </is>
      </c>
      <c r="C99615" t="n">
        <v>4</v>
      </c>
      <c r="D99615" t="inlineStr">
        <is>
          <t>{'@datafire~google_youtubereporting', '@types~gapi.client.youtubereporting', '@datafire~google-youtubereporting'}</t>
        </is>
      </c>
    </row>
    <row r="99616">
      <c r="A99616" s="1" t="n">
        <v>99614</v>
      </c>
      <c r="B99616" t="inlineStr">
        <is>
          <t>syara</t>
        </is>
      </c>
      <c r="C99616" t="n">
        <v>4</v>
      </c>
      <c r="D99616" t="inlineStr">
        <is>
          <t>{'syara-ui-vue', 'vue2-syara-ui', '@syara~ui-vue'}</t>
        </is>
      </c>
    </row>
    <row r="99617">
      <c r="A99617" s="1" t="n">
        <v>99615</v>
      </c>
      <c r="B99617" t="inlineStr">
        <is>
          <t>pailingual</t>
        </is>
      </c>
      <c r="C99617" t="n">
        <v>4</v>
      </c>
      <c r="D99617" t="inlineStr">
        <is>
          <t>{'pailingual-odata-model-generator', 'pailingual-odata-filter', 'pailingual-odata'}</t>
        </is>
      </c>
    </row>
    <row r="99618">
      <c r="A99618" s="1" t="n">
        <v>99616</v>
      </c>
      <c r="B99618" t="inlineStr">
        <is>
          <t>balad</t>
        </is>
      </c>
      <c r="C99618" t="n">
        <v>4</v>
      </c>
      <c r="D99618" t="inlineStr">
        <is>
          <t>{'@baladins~grunt-nodemon', '@baladshow~common', 'balad-cnormalizer'}</t>
        </is>
      </c>
    </row>
    <row r="99619">
      <c r="A99619" s="1" t="n">
        <v>99617</v>
      </c>
      <c r="B99619" t="inlineStr">
        <is>
          <t>lnx</t>
        </is>
      </c>
      <c r="C99619" t="n">
        <v>4</v>
      </c>
      <c r="D99619" t="inlineStr">
        <is>
          <t>{'scaffolding_lnx_cpcr', 'prehtml_lnx', 'lnx'}</t>
        </is>
      </c>
    </row>
    <row r="99620">
      <c r="A99620" s="1" t="n">
        <v>99618</v>
      </c>
      <c r="B99620" t="inlineStr">
        <is>
          <t>npm02</t>
        </is>
      </c>
      <c r="C99620" t="n">
        <v>4</v>
      </c>
      <c r="D99620" t="inlineStr">
        <is>
          <t>{'aduezcianx_npm02_test_upload', 'npm02-tudz', 'npm02'}</t>
        </is>
      </c>
    </row>
    <row r="99621">
      <c r="A99621" s="1" t="n">
        <v>99619</v>
      </c>
      <c r="B99621" t="inlineStr">
        <is>
          <t>batak</t>
        </is>
      </c>
      <c r="C99621" t="n">
        <v>4</v>
      </c>
      <c r="D99621" t="inlineStr">
        <is>
          <t>{'batakdb', 'batak-number', 'toba-batak-dictionary'}</t>
        </is>
      </c>
    </row>
    <row r="99622">
      <c r="A99622" s="1" t="n">
        <v>99620</v>
      </c>
      <c r="B99622" t="inlineStr">
        <is>
          <t>storyblocks</t>
        </is>
      </c>
      <c r="C99622" t="n">
        <v>4</v>
      </c>
      <c r="D99622" t="inlineStr">
        <is>
          <t>{'storyblocks-api', 'storyblocks', 'storyblocks-schema-tool'}</t>
        </is>
      </c>
    </row>
    <row r="99623">
      <c r="A99623" s="1" t="n">
        <v>99621</v>
      </c>
      <c r="B99623" t="inlineStr">
        <is>
          <t>bith</t>
        </is>
      </c>
      <c r="C99623" t="n">
        <v>4</v>
      </c>
      <c r="D99623" t="inlineStr">
        <is>
          <t>{'@anishshobith~list', 'bithwebapptest', 'weilbith-test'}</t>
        </is>
      </c>
    </row>
    <row r="99624">
      <c r="A99624" s="1" t="n">
        <v>99622</v>
      </c>
      <c r="B99624" t="inlineStr">
        <is>
          <t>floral</t>
        </is>
      </c>
      <c r="C99624" t="n">
        <v>4</v>
      </c>
      <c r="D99624" t="inlineStr">
        <is>
          <t>{'floral', 'floral-graph', 'floral-ui'}</t>
        </is>
      </c>
    </row>
    <row r="99625">
      <c r="A99625" s="1" t="n">
        <v>99623</v>
      </c>
      <c r="B99625" t="inlineStr">
        <is>
          <t>recomend</t>
        </is>
      </c>
      <c r="C99625" t="n">
        <v>4</v>
      </c>
      <c r="D99625" t="inlineStr">
        <is>
          <t>{'modulo_recomendacao', 'movierecomender', 'modulo_recomendacao_foliar'}</t>
        </is>
      </c>
    </row>
    <row r="99626">
      <c r="A99626" s="1" t="n">
        <v>99624</v>
      </c>
      <c r="B99626" t="inlineStr">
        <is>
          <t>blocksmc</t>
        </is>
      </c>
      <c r="C99626" t="n">
        <v>4</v>
      </c>
      <c r="D99626" t="inlineStr">
        <is>
          <t>{'@narwhql~blocksmc', 'blocksmc-npm', 'blocksmc-utils'}</t>
        </is>
      </c>
    </row>
    <row r="99627">
      <c r="A99627" s="1" t="n">
        <v>99625</v>
      </c>
      <c r="B99627" t="inlineStr">
        <is>
          <t>schutz</t>
        </is>
      </c>
      <c r="C99627" t="n">
        <v>4</v>
      </c>
      <c r="D99627" t="inlineStr">
        <is>
          <t>{'@klimaschutzplus~ksp-button', '@klimaschutzplus~svelte-wc', 'schutz'}</t>
        </is>
      </c>
    </row>
    <row r="99628">
      <c r="A99628" s="1" t="n">
        <v>99626</v>
      </c>
      <c r="B99628" t="inlineStr">
        <is>
          <t>redr</t>
        </is>
      </c>
      <c r="C99628" t="n">
        <v>4</v>
      </c>
      <c r="D99628" t="inlineStr">
        <is>
          <t>{'redr-editor', 'redr', 'redr_b2b'}</t>
        </is>
      </c>
    </row>
    <row r="99629">
      <c r="A99629" s="1" t="n">
        <v>99627</v>
      </c>
      <c r="B99629" t="inlineStr">
        <is>
          <t>volkov</t>
        </is>
      </c>
      <c r="C99629" t="n">
        <v>4</v>
      </c>
      <c r="D99629" t="inlineStr">
        <is>
          <t>{'volkov_gw_test_package1', '@volkov.o.e~test_package', 'dice-tvolkov'}</t>
        </is>
      </c>
    </row>
    <row r="99630">
      <c r="A99630" s="1" t="n">
        <v>99628</v>
      </c>
      <c r="B99630" t="inlineStr">
        <is>
          <t>pswd</t>
        </is>
      </c>
      <c r="C99630" t="n">
        <v>4</v>
      </c>
      <c r="D99630" t="inlineStr">
        <is>
          <t>{'pswdgen', 'wifi-pswd', 'pswd'}</t>
        </is>
      </c>
    </row>
    <row r="99631">
      <c r="A99631" s="1" t="n">
        <v>99629</v>
      </c>
      <c r="B99631" t="inlineStr">
        <is>
          <t>zwhkk</t>
        </is>
      </c>
      <c r="C99631" t="n">
        <v>4</v>
      </c>
      <c r="D99631" t="inlineStr">
        <is>
          <t>{'@zwhkk~kk-2', '@zwhkk~module1', '@zwhkk~module2'}</t>
        </is>
      </c>
    </row>
    <row r="99632">
      <c r="A99632" s="1" t="n">
        <v>99630</v>
      </c>
      <c r="B99632" t="inlineStr">
        <is>
          <t>esclient</t>
        </is>
      </c>
      <c r="C99632" t="n">
        <v>4</v>
      </c>
      <c r="D99632" t="inlineStr">
        <is>
          <t>{'pelias-esclient', 'flask-esclient', 'esclient'}</t>
        </is>
      </c>
    </row>
    <row r="99633">
      <c r="A99633" s="1" t="n">
        <v>99631</v>
      </c>
      <c r="B99633" t="inlineStr">
        <is>
          <t>ziyi</t>
        </is>
      </c>
      <c r="C99633" t="n">
        <v>4</v>
      </c>
      <c r="D99633" t="inlineStr">
        <is>
          <t>{'zhangziyi-test', 'demo-pkg-ziyin', 'iziyi-npm'}</t>
        </is>
      </c>
    </row>
    <row r="99634">
      <c r="A99634" s="1" t="n">
        <v>99632</v>
      </c>
      <c r="B99634" t="inlineStr">
        <is>
          <t>bulala</t>
        </is>
      </c>
      <c r="C99634" t="n">
        <v>4</v>
      </c>
      <c r="D99634" t="inlineStr">
        <is>
          <t>{'bulala-xiaomoxian-ww', 'bulala-2018-8-28', 'sum-bulala'}</t>
        </is>
      </c>
    </row>
    <row r="99635">
      <c r="A99635" s="1" t="n">
        <v>99633</v>
      </c>
      <c r="B99635" t="inlineStr">
        <is>
          <t>modheader</t>
        </is>
      </c>
      <c r="C99635" t="n">
        <v>4</v>
      </c>
      <c r="D99635" t="inlineStr">
        <is>
          <t>{'modheader', 'chrome-modheader', 'node-modheader'}</t>
        </is>
      </c>
    </row>
    <row r="99636">
      <c r="A99636" s="1" t="n">
        <v>99634</v>
      </c>
      <c r="B99636" t="inlineStr">
        <is>
          <t>poutine</t>
        </is>
      </c>
      <c r="C99636" t="n">
        <v>4</v>
      </c>
      <c r="D99636" t="inlineStr">
        <is>
          <t>{'@encodix~poutine-uikit', 'poutine', '@poutine~timeular-cli'}</t>
        </is>
      </c>
    </row>
    <row r="99637">
      <c r="A99637" s="1" t="n">
        <v>99635</v>
      </c>
      <c r="B99637" t="inlineStr">
        <is>
          <t>componentsjs</t>
        </is>
      </c>
      <c r="C99637" t="n">
        <v>4</v>
      </c>
      <c r="D99637" t="inlineStr">
        <is>
          <t>{'componentsjs-generator', 'componentsjs', 'rollup-plugin-componentsjs'}</t>
        </is>
      </c>
    </row>
    <row r="99638">
      <c r="A99638" s="1" t="n">
        <v>99636</v>
      </c>
      <c r="B99638" t="inlineStr">
        <is>
          <t>seuic</t>
        </is>
      </c>
      <c r="C99638" t="n">
        <v>4</v>
      </c>
      <c r="D99638" t="inlineStr">
        <is>
          <t>{'react-native-seuic', 'seuic-plugin-scanner', 'seuic-scanner-plugin'}</t>
        </is>
      </c>
    </row>
    <row r="99639">
      <c r="A99639" s="1" t="n">
        <v>99637</v>
      </c>
      <c r="B99639" t="inlineStr">
        <is>
          <t>microservicios</t>
        </is>
      </c>
      <c r="C99639" t="n">
        <v>4</v>
      </c>
      <c r="D99639" t="inlineStr">
        <is>
          <t>{'generator-avantica-microservicios', 'api_microservicios.cnf', 'ejemplo_microservicios'}</t>
        </is>
      </c>
    </row>
    <row r="99640">
      <c r="A99640" s="1" t="n">
        <v>99638</v>
      </c>
      <c r="B99640" t="inlineStr">
        <is>
          <t>nodechessengineserver</t>
        </is>
      </c>
      <c r="C99640" t="n">
        <v>4</v>
      </c>
      <c r="D99640" t="inlineStr">
        <is>
          <t>{'@nodechessengineserver~miscutils', '@nodechessengineserver~lichessbot', '@nodechessengineserver~chessboard'}</t>
        </is>
      </c>
    </row>
    <row r="99641">
      <c r="A99641" s="1" t="n">
        <v>99639</v>
      </c>
      <c r="B99641" t="inlineStr">
        <is>
          <t>maddog</t>
        </is>
      </c>
      <c r="C99641" t="n">
        <v>4</v>
      </c>
      <c r="D99641" t="inlineStr">
        <is>
          <t>{'component-maddog', 'maddog', '@maddogcz~djangoforms'}</t>
        </is>
      </c>
    </row>
    <row r="99642">
      <c r="A99642" s="1" t="n">
        <v>99640</v>
      </c>
      <c r="B99642" t="inlineStr">
        <is>
          <t>probablity</t>
        </is>
      </c>
      <c r="C99642" t="n">
        <v>4</v>
      </c>
      <c r="D99642" t="inlineStr">
        <is>
          <t>{'dsnd-vinod-probablity', 'jb-probablity', 'gaussian-binomial-probablity-distribution'}</t>
        </is>
      </c>
    </row>
    <row r="99643">
      <c r="A99643" s="1" t="n">
        <v>99641</v>
      </c>
      <c r="B99643" t="inlineStr">
        <is>
          <t>referencia</t>
        </is>
      </c>
      <c r="C99643" t="n">
        <v>4</v>
      </c>
      <c r="D99643" t="inlineStr">
        <is>
          <t>{'ptdo-georeferenciacion', 'bbog-ptdo-georeferenciacion', 'referencia'}</t>
        </is>
      </c>
    </row>
    <row r="99644">
      <c r="A99644" s="1" t="n">
        <v>99642</v>
      </c>
      <c r="B99644" t="inlineStr">
        <is>
          <t>sensorium</t>
        </is>
      </c>
      <c r="C99644" t="n">
        <v>4</v>
      </c>
      <c r="D99644" t="inlineStr">
        <is>
          <t>{'mblockly-sensorium', 'sensorium-server', 'sensorium'}</t>
        </is>
      </c>
    </row>
    <row r="99645">
      <c r="A99645" s="1" t="n">
        <v>99643</v>
      </c>
      <c r="B99645" t="inlineStr">
        <is>
          <t>futo</t>
        </is>
      </c>
      <c r="C99645" t="n">
        <v>4</v>
      </c>
      <c r="D99645" t="inlineStr">
        <is>
          <t>{'@futo-ui~core', '@futo-ui~hooks', 'futo'}</t>
        </is>
      </c>
    </row>
    <row r="99646">
      <c r="A99646" s="1" t="n">
        <v>99644</v>
      </c>
      <c r="B99646" t="inlineStr">
        <is>
          <t>chacal</t>
        </is>
      </c>
      <c r="C99646" t="n">
        <v>4</v>
      </c>
      <c r="D99646" t="inlineStr">
        <is>
          <t>{'@chacal~nrf', '@chacal~js-utils', '@chacal~canvas-render-utils'}</t>
        </is>
      </c>
    </row>
    <row r="99647">
      <c r="A99647" s="1" t="n">
        <v>99645</v>
      </c>
      <c r="B99647" t="inlineStr">
        <is>
          <t>changepassword</t>
        </is>
      </c>
      <c r="C99647" t="n">
        <v>4</v>
      </c>
      <c r="D99647" t="inlineStr">
        <is>
          <t>{'@aurolabs~auro-changepassword', 'alfenory-auth-changepassword-ui', '@portalbeanzvn~changepassword'}</t>
        </is>
      </c>
    </row>
    <row r="99648">
      <c r="A99648" s="1" t="n">
        <v>99646</v>
      </c>
      <c r="B99648" t="inlineStr">
        <is>
          <t>zhidao</t>
        </is>
      </c>
      <c r="C99648" t="n">
        <v>4</v>
      </c>
      <c r="D99648" t="inlineStr">
        <is>
          <t>{'fis-parser-zhidao-less', 'zhidao-ui', 'zhidao'}</t>
        </is>
      </c>
    </row>
    <row r="99649">
      <c r="A99649" s="1" t="n">
        <v>99647</v>
      </c>
      <c r="B99649" t="inlineStr">
        <is>
          <t>lookbook</t>
        </is>
      </c>
      <c r="C99649" t="n">
        <v>4</v>
      </c>
      <c r="D99649" t="inlineStr">
        <is>
          <t>{'lookbook', 'lookbook-client', 'react-lookbook'}</t>
        </is>
      </c>
    </row>
    <row r="99650">
      <c r="A99650" s="1" t="n">
        <v>99648</v>
      </c>
      <c r="B99650" t="inlineStr">
        <is>
          <t>karmen</t>
        </is>
      </c>
      <c r="C99650" t="n">
        <v>4</v>
      </c>
      <c r="D99650" t="inlineStr">
        <is>
          <t>{'karmen-node-client', 'karmen-octoprint-connector', 'karmeneo'}</t>
        </is>
      </c>
    </row>
    <row r="99651">
      <c r="A99651" s="1" t="n">
        <v>99649</v>
      </c>
      <c r="B99651" t="inlineStr">
        <is>
          <t>tbe</t>
        </is>
      </c>
      <c r="C99651" t="n">
        <v>4</v>
      </c>
      <c r="D99651" t="inlineStr">
        <is>
          <t>{'tbe-swagger2-express', 'tbe-chrome-devtools-frontend', 'tbe-schema-generter'}</t>
        </is>
      </c>
    </row>
    <row r="99652">
      <c r="A99652" s="1" t="n">
        <v>99650</v>
      </c>
      <c r="B99652" t="inlineStr">
        <is>
          <t>insper</t>
        </is>
      </c>
      <c r="C99652" t="n">
        <v>4</v>
      </c>
      <c r="D99652" t="inlineStr">
        <is>
          <t>{'insper-service-base', 'insper-base', 'insper.ng.components'}</t>
        </is>
      </c>
    </row>
    <row r="99653">
      <c r="A99653" s="1" t="n">
        <v>99651</v>
      </c>
      <c r="B99653" t="inlineStr">
        <is>
          <t>pogoda</t>
        </is>
      </c>
      <c r="C99653" t="n">
        <v>4</v>
      </c>
      <c r="D99653" t="inlineStr">
        <is>
          <t>{'pogoda-cli', 'pogoda-skalagi', '@pogoda~basic-api'}</t>
        </is>
      </c>
    </row>
    <row r="99654">
      <c r="A99654" s="1" t="n">
        <v>99652</v>
      </c>
      <c r="B99654" t="inlineStr">
        <is>
          <t>vendhq</t>
        </is>
      </c>
      <c r="C99654" t="n">
        <v>4</v>
      </c>
      <c r="D99654" t="inlineStr">
        <is>
          <t>{'@vendhq~babel-plugin-angularjs-annotate', '@vendhq~reactular', '@vendhq~uglifyify'}</t>
        </is>
      </c>
    </row>
    <row r="99655">
      <c r="A99655" s="1" t="n">
        <v>99653</v>
      </c>
      <c r="B99655" t="inlineStr">
        <is>
          <t>liky</t>
        </is>
      </c>
      <c r="C99655" t="n">
        <v>4</v>
      </c>
      <c r="D99655" t="inlineStr">
        <is>
          <t>{'npm-likyjj-iiii', 'knedliky', 'liky'}</t>
        </is>
      </c>
    </row>
    <row r="99656">
      <c r="A99656" s="1" t="n">
        <v>99654</v>
      </c>
      <c r="B99656" t="inlineStr">
        <is>
          <t>defeature</t>
        </is>
      </c>
      <c r="C99656" t="n">
        <v>4</v>
      </c>
      <c r="D99656" t="inlineStr">
        <is>
          <t>{'ember-cli-comment-defeature', '@skeate~mimosa-defeature', 'mimosa-defeature-noast'}</t>
        </is>
      </c>
    </row>
    <row r="99657">
      <c r="A99657" s="1" t="n">
        <v>99655</v>
      </c>
      <c r="B99657" t="inlineStr">
        <is>
          <t>resco</t>
        </is>
      </c>
      <c r="C99657" t="n">
        <v>4</v>
      </c>
      <c r="D99657" t="inlineStr">
        <is>
          <t>{'resco-components', '@resconet~jsbridge', 'jaume-bresco-test-component'}</t>
        </is>
      </c>
    </row>
    <row r="99658">
      <c r="A99658" s="1" t="n">
        <v>99656</v>
      </c>
      <c r="B99658" t="inlineStr">
        <is>
          <t>tionary</t>
        </is>
      </c>
      <c r="C99658" t="n">
        <v>4</v>
      </c>
      <c r="D99658" t="inlineStr">
        <is>
          <t>{'vectionary', 'pytionary', 'urbanpyctionary'}</t>
        </is>
      </c>
    </row>
    <row r="99659">
      <c r="A99659" s="1" t="n">
        <v>99657</v>
      </c>
      <c r="B99659" t="inlineStr">
        <is>
          <t>dimitri</t>
        </is>
      </c>
      <c r="C99659" t="n">
        <v>4</v>
      </c>
      <c r="D99659" t="inlineStr">
        <is>
          <t>{'@dimitrinicolas~plop-templates', 'dimitri', '@dimitrigilbert~jsi'}</t>
        </is>
      </c>
    </row>
    <row r="99660">
      <c r="A99660" s="1" t="n">
        <v>99658</v>
      </c>
      <c r="B99660" t="inlineStr">
        <is>
          <t>tianjin</t>
        </is>
      </c>
      <c r="C99660" t="n">
        <v>4</v>
      </c>
      <c r="D99660" t="inlineStr">
        <is>
          <t>{'mytianjin-01', 'my-element-tianjin2', 'zcq-test-tianjin'}</t>
        </is>
      </c>
    </row>
    <row r="99661">
      <c r="A99661" s="1" t="n">
        <v>99659</v>
      </c>
      <c r="B99661" t="inlineStr">
        <is>
          <t>chauhk01</t>
        </is>
      </c>
      <c r="C99661" t="n">
        <v>4</v>
      </c>
      <c r="D99661" t="inlineStr">
        <is>
          <t>{'@vincentchauhk01~helloworld', '@vincentchauhk01~module-1', '@vincentchauhk01~module-2'}</t>
        </is>
      </c>
    </row>
    <row r="99662">
      <c r="A99662" s="1" t="n">
        <v>99660</v>
      </c>
      <c r="B99662" t="inlineStr">
        <is>
          <t>vincentchauhk01</t>
        </is>
      </c>
      <c r="C99662" t="n">
        <v>4</v>
      </c>
      <c r="D99662" t="inlineStr">
        <is>
          <t>{'@vincentchauhk01~helloworld', '@vincentchauhk01~module-1', '@vincentchauhk01~module-2'}</t>
        </is>
      </c>
    </row>
    <row r="99663">
      <c r="A99663" s="1" t="n">
        <v>99661</v>
      </c>
      <c r="B99663" t="inlineStr">
        <is>
          <t>exzeo</t>
        </is>
      </c>
      <c r="C99663" t="n">
        <v>4</v>
      </c>
      <c r="D99663" t="inlineStr">
        <is>
          <t>{'@exzeo~pdf-diff', 'config-consul-exzeo', '@exzeo~winston-logsene'}</t>
        </is>
      </c>
    </row>
    <row r="99664">
      <c r="A99664" s="1" t="n">
        <v>99662</v>
      </c>
      <c r="B99664" t="inlineStr">
        <is>
          <t>coverjs</t>
        </is>
      </c>
      <c r="C99664" t="n">
        <v>4</v>
      </c>
      <c r="D99664" t="inlineStr">
        <is>
          <t>{'grunt-coverjs', 'mocha-coverjs', 'coverjs-loader'}</t>
        </is>
      </c>
    </row>
    <row r="99665">
      <c r="A99665" s="1" t="n">
        <v>99663</v>
      </c>
      <c r="B99665" t="inlineStr">
        <is>
          <t>oussama</t>
        </is>
      </c>
      <c r="C99665" t="n">
        <v>4</v>
      </c>
      <c r="D99665" t="inlineStr">
        <is>
          <t>{'mdbreactpro-oussama-full', '@oussamamessaoudi~dummy', '@oussama-elgoumri~redux-flow'}</t>
        </is>
      </c>
    </row>
    <row r="99666">
      <c r="A99666" s="1" t="n">
        <v>99664</v>
      </c>
      <c r="B99666" t="inlineStr">
        <is>
          <t>packit</t>
        </is>
      </c>
      <c r="C99666" t="n">
        <v>4</v>
      </c>
      <c r="D99666" t="inlineStr">
        <is>
          <t>{'packit', 'packit.js', '@packit~tldr'}</t>
        </is>
      </c>
    </row>
    <row r="99667">
      <c r="A99667" s="1" t="n">
        <v>99665</v>
      </c>
      <c r="B99667" t="inlineStr">
        <is>
          <t>mpath</t>
        </is>
      </c>
      <c r="C99667" t="n">
        <v>4</v>
      </c>
      <c r="D99667" t="inlineStr">
        <is>
          <t>{'gulp-minify-css-mpath', 'mpath', 'mongoose-mpath'}</t>
        </is>
      </c>
    </row>
    <row r="99668">
      <c r="A99668" s="1" t="n">
        <v>99666</v>
      </c>
      <c r="B99668" t="inlineStr">
        <is>
          <t>ployee</t>
        </is>
      </c>
      <c r="C99668" t="n">
        <v>4</v>
      </c>
      <c r="D99668" t="inlineStr">
        <is>
          <t>{'@carployee~openapp', '@carployee~cfalert', '@carployee~menu'}</t>
        </is>
      </c>
    </row>
    <row r="99669">
      <c r="A99669" s="1" t="n">
        <v>99667</v>
      </c>
      <c r="B99669" t="inlineStr">
        <is>
          <t>carployee</t>
        </is>
      </c>
      <c r="C99669" t="n">
        <v>4</v>
      </c>
      <c r="D99669" t="inlineStr">
        <is>
          <t>{'@carployee~openapp', '@carployee~cfalert', '@carployee~menu'}</t>
        </is>
      </c>
    </row>
    <row r="99670">
      <c r="A99670" s="1" t="n">
        <v>99668</v>
      </c>
      <c r="B99670" t="inlineStr">
        <is>
          <t>hslib</t>
        </is>
      </c>
      <c r="C99670" t="n">
        <v>4</v>
      </c>
      <c r="D99670" t="inlineStr">
        <is>
          <t>{'ng-hslib', '@hslib~debugger', 'hslib'}</t>
        </is>
      </c>
    </row>
    <row r="99671">
      <c r="A99671" s="1" t="n">
        <v>99669</v>
      </c>
      <c r="B99671" t="inlineStr">
        <is>
          <t>hatha</t>
        </is>
      </c>
      <c r="C99671" t="n">
        <v>4</v>
      </c>
      <c r="D99671" t="inlineStr">
        <is>
          <t>{'akshatha-module', '@kwanhathai~demo-lib', '@akshatha_kulkarni~lotide'}</t>
        </is>
      </c>
    </row>
    <row r="99672">
      <c r="A99672" s="1" t="n">
        <v>99670</v>
      </c>
      <c r="B99672" t="inlineStr">
        <is>
          <t>monoxide</t>
        </is>
      </c>
      <c r="C99672" t="n">
        <v>4</v>
      </c>
      <c r="D99672" t="inlineStr">
        <is>
          <t>{'homebridge-phpoc-carbon-monoxide', 'monoxide-auto-indexer', 'monoxide-versioning'}</t>
        </is>
      </c>
    </row>
    <row r="99673">
      <c r="A99673" s="1" t="n">
        <v>99671</v>
      </c>
      <c r="B99673" t="inlineStr">
        <is>
          <t>giftwrap</t>
        </is>
      </c>
      <c r="C99673" t="n">
        <v>4</v>
      </c>
      <c r="D99673" t="inlineStr">
        <is>
          <t>{'giftwrap', 'ember-giftwrap', '@npalenchar~giftwrap'}</t>
        </is>
      </c>
    </row>
    <row r="99674">
      <c r="A99674" s="1" t="n">
        <v>99672</v>
      </c>
      <c r="B99674" t="inlineStr">
        <is>
          <t>zhuying</t>
        </is>
      </c>
      <c r="C99674" t="n">
        <v>4</v>
      </c>
      <c r="D99674" t="inlineStr">
        <is>
          <t>{'@zhuyingfe~vue-cli-plugin-zhuying', 'zhuying-cli-commander', '@zhuyingfe~vue-cli-plugin-zhuying-backend'}</t>
        </is>
      </c>
    </row>
    <row r="99675">
      <c r="A99675" s="1" t="n">
        <v>99673</v>
      </c>
      <c r="B99675" t="inlineStr">
        <is>
          <t>factful</t>
        </is>
      </c>
      <c r="C99675" t="n">
        <v>4</v>
      </c>
      <c r="D99675" t="inlineStr">
        <is>
          <t>{'factful-bubble-chart', 'factful', 'factful-py'}</t>
        </is>
      </c>
    </row>
    <row r="99676">
      <c r="A99676" s="1" t="n">
        <v>99674</v>
      </c>
      <c r="B99676" t="inlineStr">
        <is>
          <t>ezzing</t>
        </is>
      </c>
      <c r="C99676" t="n">
        <v>4</v>
      </c>
      <c r="D99676" t="inlineStr">
        <is>
          <t>{'@ezzing~ezz-icons', '@ezzing~simulator-map-lib', '@ezzing~ezz-schematics'}</t>
        </is>
      </c>
    </row>
    <row r="99677">
      <c r="A99677" s="1" t="n">
        <v>99675</v>
      </c>
      <c r="B99677" t="inlineStr">
        <is>
          <t>chenboxiang</t>
        </is>
      </c>
      <c r="C99677" t="n">
        <v>4</v>
      </c>
      <c r="D99677" t="inlineStr">
        <is>
          <t>{'chenboxiang-npm-test', 'chenboxiang-npm-test-dependency-b', 'chenboxiang-yarn-test-dep'}</t>
        </is>
      </c>
    </row>
    <row r="99678">
      <c r="A99678" s="1" t="n">
        <v>99676</v>
      </c>
      <c r="B99678" t="inlineStr">
        <is>
          <t>umaru</t>
        </is>
      </c>
      <c r="C99678" t="n">
        <v>4</v>
      </c>
      <c r="D99678" t="inlineStr">
        <is>
          <t>{'umaru', 'umaru.js', 'umaru-chan'}</t>
        </is>
      </c>
    </row>
    <row r="99679">
      <c r="A99679" s="1" t="n">
        <v>99677</v>
      </c>
      <c r="B99679" t="inlineStr">
        <is>
          <t>ljt</t>
        </is>
      </c>
      <c r="C99679" t="n">
        <v>4</v>
      </c>
      <c r="D99679" t="inlineStr">
        <is>
          <t>{'ljt-123', 'jy-ljt-cli', 'ljt'}</t>
        </is>
      </c>
    </row>
    <row r="99680">
      <c r="A99680" s="1" t="n">
        <v>99678</v>
      </c>
      <c r="B99680" t="inlineStr">
        <is>
          <t>critique</t>
        </is>
      </c>
      <c r="C99680" t="n">
        <v>4</v>
      </c>
      <c r="D99680" t="inlineStr">
        <is>
          <t>{'commonform-critique', 'senscritique-graphql-api', '@nyakimov~senscritique-api'}</t>
        </is>
      </c>
    </row>
    <row r="99681">
      <c r="A99681" s="1" t="n">
        <v>99679</v>
      </c>
      <c r="B99681" t="inlineStr">
        <is>
          <t>keawade</t>
        </is>
      </c>
      <c r="C99681" t="n">
        <v>4</v>
      </c>
      <c r="D99681" t="inlineStr">
        <is>
          <t>{'@keawade~framethework', '@keawade~tslint-config', '@keawade~chip8-emu'}</t>
        </is>
      </c>
    </row>
    <row r="99682">
      <c r="A99682" s="1" t="n">
        <v>99680</v>
      </c>
      <c r="B99682" t="inlineStr">
        <is>
          <t>zann</t>
        </is>
      </c>
      <c r="C99682" t="n">
        <v>4</v>
      </c>
      <c r="D99682" t="inlineStr">
        <is>
          <t>{'random-messages-ernestozann', 'zann.css', '@ernestozann~platzimediaplayer'}</t>
        </is>
      </c>
    </row>
    <row r="99683">
      <c r="A99683" s="1" t="n">
        <v>99681</v>
      </c>
      <c r="B99683" t="inlineStr">
        <is>
          <t>typecript</t>
        </is>
      </c>
      <c r="C99683" t="n">
        <v>4</v>
      </c>
      <c r="D99683" t="inlineStr">
        <is>
          <t>{'cra-template-typecript-fe', 'react-mobx-typecript-boilerplate', 'typecript'}</t>
        </is>
      </c>
    </row>
    <row r="99684">
      <c r="A99684" s="1" t="n">
        <v>99682</v>
      </c>
      <c r="B99684" t="inlineStr">
        <is>
          <t>rmed</t>
        </is>
      </c>
      <c r="C99684" t="n">
        <v>4</v>
      </c>
      <c r="D99684" t="inlineStr">
        <is>
          <t>{'@gormed~tus-node-server', '@gormed~tus-js-client', '@gormed~loopback-connector-esv6'}</t>
        </is>
      </c>
    </row>
    <row r="99685">
      <c r="A99685" s="1" t="n">
        <v>99683</v>
      </c>
      <c r="B99685" t="inlineStr">
        <is>
          <t>gormed</t>
        </is>
      </c>
      <c r="C99685" t="n">
        <v>4</v>
      </c>
      <c r="D99685" t="inlineStr">
        <is>
          <t>{'@gormed~tus-node-server', '@gormed~tus-js-client', '@gormed~loopback-connector-esv6'}</t>
        </is>
      </c>
    </row>
    <row r="99686">
      <c r="A99686" s="1" t="n">
        <v>99684</v>
      </c>
      <c r="B99686" t="inlineStr">
        <is>
          <t>followthemoney</t>
        </is>
      </c>
      <c r="C99686" t="n">
        <v>4</v>
      </c>
      <c r="D99686" t="inlineStr">
        <is>
          <t>{'followthemoney-store', '@alephdata~followthemoney', 'followthemoney-enrich'}</t>
        </is>
      </c>
    </row>
    <row r="99687">
      <c r="A99687" s="1" t="n">
        <v>99685</v>
      </c>
      <c r="B99687" t="inlineStr">
        <is>
          <t>tayeh</t>
        </is>
      </c>
      <c r="C99687" t="n">
        <v>4</v>
      </c>
      <c r="D99687" t="inlineStr">
        <is>
          <t>{'tayeh.js', '@tayeh~web-client', 'tayeh-ui'}</t>
        </is>
      </c>
    </row>
    <row r="99688">
      <c r="A99688" s="1" t="n">
        <v>99686</v>
      </c>
      <c r="B99688" t="inlineStr">
        <is>
          <t>tsukiyo</t>
        </is>
      </c>
      <c r="C99688" t="n">
        <v>4</v>
      </c>
      <c r="D99688" t="inlineStr">
        <is>
          <t>{'tsukiyo-amazon-cloud-drive-helper', 'tsukiyo-mongoose-helper', 'tsukiyo-agenda-helper'}</t>
        </is>
      </c>
    </row>
    <row r="99689">
      <c r="A99689" s="1" t="n">
        <v>99687</v>
      </c>
      <c r="B99689" t="inlineStr">
        <is>
          <t>restframework</t>
        </is>
      </c>
      <c r="C99689" t="n">
        <v>4</v>
      </c>
      <c r="D99689" t="inlineStr">
        <is>
          <t>{'django-restframework', 'django-restframework-apiview', 'restframework-express'}</t>
        </is>
      </c>
    </row>
    <row r="99690">
      <c r="A99690" s="1" t="n">
        <v>99688</v>
      </c>
      <c r="B99690" t="inlineStr">
        <is>
          <t>hvl</t>
        </is>
      </c>
      <c r="C99690" t="n">
        <v>4</v>
      </c>
      <c r="D99690" t="inlineStr">
        <is>
          <t>{'hvl-ccb', 'hvl_harmonyhubjs-client', 'ahvl'}</t>
        </is>
      </c>
    </row>
    <row r="99691">
      <c r="A99691" s="1" t="n">
        <v>99689</v>
      </c>
      <c r="B99691" t="inlineStr">
        <is>
          <t>interstitial</t>
        </is>
      </c>
      <c r="C99691" t="n">
        <v>4</v>
      </c>
      <c r="D99691" t="inlineStr">
        <is>
          <t>{'@kammy-ui~interstitial', 'interstitial', 'miniprogram-interstitial_ad'}</t>
        </is>
      </c>
    </row>
    <row r="99692">
      <c r="A99692" s="1" t="n">
        <v>99690</v>
      </c>
      <c r="B99692" t="inlineStr">
        <is>
          <t>eckstein</t>
        </is>
      </c>
      <c r="C99692" t="n">
        <v>4</v>
      </c>
      <c r="D99692" t="inlineStr">
        <is>
          <t>{'@marco-eckstein~js-utils', '@marco-eckstein~dependency-analysis', '@marco-eckstein~angular-lib-common'}</t>
        </is>
      </c>
    </row>
    <row r="99693">
      <c r="A99693" s="1" t="n">
        <v>99691</v>
      </c>
      <c r="B99693" t="inlineStr">
        <is>
          <t>httpio</t>
        </is>
      </c>
      <c r="C99693" t="n">
        <v>4</v>
      </c>
      <c r="D99693" t="inlineStr">
        <is>
          <t>{'east-httpio', 'lsd-httpio', 'httpio'}</t>
        </is>
      </c>
    </row>
    <row r="99694">
      <c r="A99694" s="1" t="n">
        <v>99692</v>
      </c>
      <c r="B99694" t="inlineStr">
        <is>
          <t>processhtml</t>
        </is>
      </c>
      <c r="C99694" t="n">
        <v>4</v>
      </c>
      <c r="D99694" t="inlineStr">
        <is>
          <t>{'gulp-processhtml', 'grunt-processhtml-prepend', '@667~grunt-processhtml'}</t>
        </is>
      </c>
    </row>
    <row r="99695">
      <c r="A99695" s="1" t="n">
        <v>99693</v>
      </c>
      <c r="B99695" t="inlineStr">
        <is>
          <t>ikp</t>
        </is>
      </c>
      <c r="C99695" t="n">
        <v>4</v>
      </c>
      <c r="D99695" t="inlineStr">
        <is>
          <t>{'ikpeba-react-toast', '@hardikpthv~card', 'react-ui-components-workshop_hardikp'}</t>
        </is>
      </c>
    </row>
    <row r="99696">
      <c r="A99696" s="1" t="n">
        <v>99694</v>
      </c>
      <c r="B99696" t="inlineStr">
        <is>
          <t>strophy</t>
        </is>
      </c>
      <c r="C99696" t="n">
        <v>4</v>
      </c>
      <c r="D99696" t="inlineStr">
        <is>
          <t>{'strophy-insight-api', 'strophy-dapi-client', 'strophy-grpc-common'}</t>
        </is>
      </c>
    </row>
    <row r="99697">
      <c r="A99697" s="1" t="n">
        <v>99695</v>
      </c>
      <c r="B99697" t="inlineStr">
        <is>
          <t>apiplatform</t>
        </is>
      </c>
      <c r="C99697" t="n">
        <v>4</v>
      </c>
      <c r="D99697" t="inlineStr">
        <is>
          <t>{'apiplatform-ms-catalogtree', 'apiplatform-ms-define', 'apiplatform-api-define'}</t>
        </is>
      </c>
    </row>
    <row r="99698">
      <c r="A99698" s="1" t="n">
        <v>99696</v>
      </c>
      <c r="B99698" t="inlineStr">
        <is>
          <t>uplaod</t>
        </is>
      </c>
      <c r="C99698" t="n">
        <v>4</v>
      </c>
      <c r="D99698" t="inlineStr">
        <is>
          <t>{'gykj-uplaod-excel', 'boom-file-uplaod', 'build-uplaod'}</t>
        </is>
      </c>
    </row>
    <row r="99699">
      <c r="A99699" s="1" t="n">
        <v>99697</v>
      </c>
      <c r="B99699" t="inlineStr">
        <is>
          <t>zserver</t>
        </is>
      </c>
      <c r="C99699" t="n">
        <v>4</v>
      </c>
      <c r="D99699" t="inlineStr">
        <is>
          <t>{'cyzserver', 'zserver', 'products-zserverviews'}</t>
        </is>
      </c>
    </row>
    <row r="99700">
      <c r="A99700" s="1" t="n">
        <v>99698</v>
      </c>
      <c r="B99700" t="inlineStr">
        <is>
          <t>jam2002</t>
        </is>
      </c>
      <c r="C99700" t="n">
        <v>4</v>
      </c>
      <c r="D99700" t="inlineStr">
        <is>
          <t>{'@jam2002~firsthello', '@jam2002~fr', '@jam2002~frontend-skeleton'}</t>
        </is>
      </c>
    </row>
    <row r="99701">
      <c r="A99701" s="1" t="n">
        <v>99699</v>
      </c>
      <c r="B99701" t="inlineStr">
        <is>
          <t>jomiel</t>
        </is>
      </c>
      <c r="C99701" t="n">
        <v>4</v>
      </c>
      <c r="D99701" t="inlineStr">
        <is>
          <t>{'jomiel-comm', 'jomiel-kore', 'jomiel-messages'}</t>
        </is>
      </c>
    </row>
    <row r="99702">
      <c r="A99702" s="1" t="n">
        <v>99700</v>
      </c>
      <c r="B99702" t="inlineStr">
        <is>
          <t>talkbox</t>
        </is>
      </c>
      <c r="C99702" t="n">
        <v>4</v>
      </c>
      <c r="D99702" t="inlineStr">
        <is>
          <t>{'@talkbox~backend-test-util-express', '@talkbox~backend-util-express', '@talkbox~backend-util-logger'}</t>
        </is>
      </c>
    </row>
    <row r="99703">
      <c r="A99703" s="1" t="n">
        <v>99701</v>
      </c>
      <c r="B99703" t="inlineStr">
        <is>
          <t>zh1</t>
        </is>
      </c>
      <c r="C99703" t="n">
        <v>4</v>
      </c>
      <c r="D99703" t="inlineStr">
        <is>
          <t>{'phantconfig-zh1', 'day2zh1', 'n1zh1-test'}</t>
        </is>
      </c>
    </row>
    <row r="99704">
      <c r="A99704" s="1" t="n">
        <v>99702</v>
      </c>
      <c r="B99704" t="inlineStr">
        <is>
          <t>kothic</t>
        </is>
      </c>
      <c r="C99704" t="n">
        <v>4</v>
      </c>
      <c r="D99704" t="inlineStr">
        <is>
          <t>{'node-kothic', 'kothic', 'kothic-js'}</t>
        </is>
      </c>
    </row>
    <row r="99705">
      <c r="A99705" s="1" t="n">
        <v>99703</v>
      </c>
      <c r="B99705" t="inlineStr">
        <is>
          <t>gtmetrix</t>
        </is>
      </c>
      <c r="C99705" t="n">
        <v>4</v>
      </c>
      <c r="D99705" t="inlineStr">
        <is>
          <t>{'python-gtmetrix', 'gtmetrix', '@types~gtmetrix'}</t>
        </is>
      </c>
    </row>
    <row r="99706">
      <c r="A99706" s="1" t="n">
        <v>99704</v>
      </c>
      <c r="B99706" t="inlineStr">
        <is>
          <t>dwebid</t>
        </is>
      </c>
      <c r="C99706" t="n">
        <v>4</v>
      </c>
      <c r="D99706" t="inlineStr">
        <is>
          <t>{'@dwebid~core', '@dwebid~simple-identity-exchange-protocol', '@dwebid~sign'}</t>
        </is>
      </c>
    </row>
    <row r="99707">
      <c r="A99707" s="1" t="n">
        <v>99705</v>
      </c>
      <c r="B99707" t="inlineStr">
        <is>
          <t>arlon</t>
        </is>
      </c>
      <c r="C99707" t="n">
        <v>4</v>
      </c>
      <c r="D99707" t="inlineStr">
        <is>
          <t>{'@jeansarlon~eslint-config-base', '@jeansarlon~eslint-config-react', '@larlon~verifier-and-challenge'}</t>
        </is>
      </c>
    </row>
    <row r="99708">
      <c r="A99708" s="1" t="n">
        <v>99706</v>
      </c>
      <c r="B99708" t="inlineStr">
        <is>
          <t>policygenius</t>
        </is>
      </c>
      <c r="C99708" t="n">
        <v>4</v>
      </c>
      <c r="D99708" t="inlineStr">
        <is>
          <t>{'policygenius-fannypack', 'policygenius-react-styleguidist', 'eslint-config-policygenius'}</t>
        </is>
      </c>
    </row>
    <row r="99709">
      <c r="A99709" s="1" t="n">
        <v>99707</v>
      </c>
      <c r="B99709" t="inlineStr">
        <is>
          <t>altis</t>
        </is>
      </c>
      <c r="C99709" t="n">
        <v>4</v>
      </c>
      <c r="D99709" t="inlineStr">
        <is>
          <t>{'@testluceinaltis~use-input', 'nodebb-theme-material-altisdev', 'altis'}</t>
        </is>
      </c>
    </row>
    <row r="99710">
      <c r="A99710" s="1" t="n">
        <v>99708</v>
      </c>
      <c r="B99710" t="inlineStr">
        <is>
          <t>usys</t>
        </is>
      </c>
      <c r="C99710" t="n">
        <v>4</v>
      </c>
      <c r="D99710" t="inlineStr">
        <is>
          <t>{'usys-deploy', '@usys~oclif-dev', '@usys~collections-ts'}</t>
        </is>
      </c>
    </row>
    <row r="99711">
      <c r="A99711" s="1" t="n">
        <v>99709</v>
      </c>
      <c r="B99711" t="inlineStr">
        <is>
          <t>qhnu</t>
        </is>
      </c>
      <c r="C99711" t="n">
        <v>4</v>
      </c>
      <c r="D99711" t="inlineStr">
        <is>
          <t>{'@qhnu~ts-template', '@qhnu~libs', '@qhnu~config'}</t>
        </is>
      </c>
    </row>
    <row r="99712">
      <c r="A99712" s="1" t="n">
        <v>99710</v>
      </c>
      <c r="B99712" t="inlineStr">
        <is>
          <t>ssut</t>
        </is>
      </c>
      <c r="C99712" t="n">
        <v>4</v>
      </c>
      <c r="D99712" t="inlineStr">
        <is>
          <t>{'@ssut~twitch-js', '@ssut~nestjs-sqs', '@ssut~nestjs-throttler-storage-redis'}</t>
        </is>
      </c>
    </row>
    <row r="99713">
      <c r="A99713" s="1" t="n">
        <v>99711</v>
      </c>
      <c r="B99713" t="inlineStr">
        <is>
          <t>licensify</t>
        </is>
      </c>
      <c r="C99713" t="n">
        <v>4</v>
      </c>
      <c r="D99713" t="inlineStr">
        <is>
          <t>{'licensify', 'licensify-cli', 'laravel-elixir-licensify'}</t>
        </is>
      </c>
    </row>
    <row r="99714">
      <c r="A99714" s="1" t="n">
        <v>99712</v>
      </c>
      <c r="B99714" t="inlineStr">
        <is>
          <t>hotplug</t>
        </is>
      </c>
      <c r="C99714" t="n">
        <v>4</v>
      </c>
      <c r="D99714" t="inlineStr">
        <is>
          <t>{'findhit-hotplug', 'toggle-hotplug-cli', 'proxmox-usb-hotplug'}</t>
        </is>
      </c>
    </row>
    <row r="99715">
      <c r="A99715" s="1" t="n">
        <v>99713</v>
      </c>
      <c r="B99715" t="inlineStr">
        <is>
          <t>medialon</t>
        </is>
      </c>
      <c r="C99715" t="n">
        <v>4</v>
      </c>
      <c r="D99715" t="inlineStr">
        <is>
          <t>{'medialon-hmac-codec', 'medialon-single-instance', 'medialon-aes-helper'}</t>
        </is>
      </c>
    </row>
    <row r="99716">
      <c r="A99716" s="1" t="n">
        <v>99714</v>
      </c>
      <c r="B99716" t="inlineStr">
        <is>
          <t>devspaces</t>
        </is>
      </c>
      <c r="C99716" t="n">
        <v>4</v>
      </c>
      <c r="D99716" t="inlineStr">
        <is>
          <t>{'@azure~arm-devspaces', 'azure-arm-devspaces', '@datafire~azure_devspaces'}</t>
        </is>
      </c>
    </row>
    <row r="99717">
      <c r="A99717" s="1" t="n">
        <v>99715</v>
      </c>
      <c r="B99717" t="inlineStr">
        <is>
          <t>pretext</t>
        </is>
      </c>
      <c r="C99717" t="n">
        <v>4</v>
      </c>
      <c r="D99717" t="inlineStr">
        <is>
          <t>{'react-native-pretext', 'mofron-comp-pretext', 'pretext'}</t>
        </is>
      </c>
    </row>
    <row r="99718">
      <c r="A99718" s="1" t="n">
        <v>99716</v>
      </c>
      <c r="B99718" t="inlineStr">
        <is>
          <t>ghaffar</t>
        </is>
      </c>
      <c r="C99718" t="n">
        <v>4</v>
      </c>
      <c r="D99718" t="inlineStr">
        <is>
          <t>{'@sinaghaffari~react-router-dom-5', '@ghaffaru~gitflow-cli', 'ghaffari-library'}</t>
        </is>
      </c>
    </row>
    <row r="99719">
      <c r="A99719" s="1" t="n">
        <v>99717</v>
      </c>
      <c r="B99719" t="inlineStr">
        <is>
          <t>preeti</t>
        </is>
      </c>
      <c r="C99719" t="n">
        <v>4</v>
      </c>
      <c r="D99719" t="inlineStr">
        <is>
          <t>{'preeti-unicode-converter', 'preeti-saroj', 'preeti'}</t>
        </is>
      </c>
    </row>
    <row r="99720">
      <c r="A99720" s="1" t="n">
        <v>99718</v>
      </c>
      <c r="B99720" t="inlineStr">
        <is>
          <t>cli001</t>
        </is>
      </c>
      <c r="C99720" t="n">
        <v>4</v>
      </c>
      <c r="D99720" t="inlineStr">
        <is>
          <t>{'test-cli001', 'mn-global-cli001', 'ls-cli001'}</t>
        </is>
      </c>
    </row>
    <row r="99721">
      <c r="A99721" s="1" t="n">
        <v>99719</v>
      </c>
      <c r="B99721" t="inlineStr">
        <is>
          <t>b18</t>
        </is>
      </c>
      <c r="C99721" t="n">
        <v>4</v>
      </c>
      <c r="D99721" t="inlineStr">
        <is>
          <t>{'@wtcbkjbuzrbl~a6be1d9ae371fff69007fc8e1b05d98d8142a5c344b18e3751add35dd', '@julianb18~is-even', 'julianb18'}</t>
        </is>
      </c>
    </row>
    <row r="99722">
      <c r="A99722" s="1" t="n">
        <v>99720</v>
      </c>
      <c r="B99722" t="inlineStr">
        <is>
          <t>meros</t>
        </is>
      </c>
      <c r="C99722" t="n">
        <v>4</v>
      </c>
      <c r="D99722" t="inlineStr">
        <is>
          <t>{'meros', '@meros~obfuscation-skeleton-react-app', '@meros~babel-server-skeleton'}</t>
        </is>
      </c>
    </row>
    <row r="99723">
      <c r="A99723" s="1" t="n">
        <v>99721</v>
      </c>
      <c r="B99723" t="inlineStr">
        <is>
          <t>cloudmine</t>
        </is>
      </c>
      <c r="C99723" t="n">
        <v>4</v>
      </c>
      <c r="D99723" t="inlineStr">
        <is>
          <t>{'js-data-cloudmine', 'angular-cloudmine', 'cloudmine-servercode'}</t>
        </is>
      </c>
    </row>
    <row r="99724">
      <c r="A99724" s="1" t="n">
        <v>99722</v>
      </c>
      <c r="B99724" t="inlineStr">
        <is>
          <t>esptool</t>
        </is>
      </c>
      <c r="C99724" t="n">
        <v>4</v>
      </c>
      <c r="D99724" t="inlineStr">
        <is>
          <t>{'esptool-wrapper', 'esptool', '@toit~esptool.js'}</t>
        </is>
      </c>
    </row>
    <row r="99725">
      <c r="A99725" s="1" t="n">
        <v>99723</v>
      </c>
      <c r="B99725" t="inlineStr">
        <is>
          <t>autodisable</t>
        </is>
      </c>
      <c r="C99725" t="n">
        <v>4</v>
      </c>
      <c r="D99725" t="inlineStr">
        <is>
          <t>{'angular-autodisable', 'autodisable-touchpad', 'angular-autodisable-e'}</t>
        </is>
      </c>
    </row>
    <row r="99726">
      <c r="A99726" s="1" t="n">
        <v>99724</v>
      </c>
      <c r="B99726" t="inlineStr">
        <is>
          <t>wyth</t>
        </is>
      </c>
      <c r="C99726" t="n">
        <v>4</v>
      </c>
      <c r="D99726" t="inlineStr">
        <is>
          <t>{'twython-django', 'twython', 'wythoff-construct'}</t>
        </is>
      </c>
    </row>
    <row r="99727">
      <c r="A99727" s="1" t="n">
        <v>99725</v>
      </c>
      <c r="B99727" t="inlineStr">
        <is>
          <t>cambia</t>
        </is>
      </c>
      <c r="C99727" t="n">
        <v>4</v>
      </c>
      <c r="D99727" t="inlineStr">
        <is>
          <t>{'cambiatuscromos', 'djmicrosip-cambiaprecio-sincosto', 'djmicrosip-cambiaprecios'}</t>
        </is>
      </c>
    </row>
    <row r="99728">
      <c r="A99728" s="1" t="n">
        <v>99726</v>
      </c>
      <c r="B99728" t="inlineStr">
        <is>
          <t>adia</t>
        </is>
      </c>
      <c r="C99728" t="n">
        <v>4</v>
      </c>
      <c r="D99728" t="inlineStr">
        <is>
          <t>{'jsmp-infra-adiachenko', 'adia', '@adia-technology~international-ssn-validator'}</t>
        </is>
      </c>
    </row>
    <row r="99729">
      <c r="A99729" s="1" t="n">
        <v>99727</v>
      </c>
      <c r="B99729" t="inlineStr">
        <is>
          <t>rados</t>
        </is>
      </c>
      <c r="C99729" t="n">
        <v>4</v>
      </c>
      <c r="D99729" t="inlineStr">
        <is>
          <t>{'rados-test-lib', 'rados', 'elrados'}</t>
        </is>
      </c>
    </row>
    <row r="99730">
      <c r="A99730" s="1" t="n">
        <v>99728</v>
      </c>
      <c r="B99730" t="inlineStr">
        <is>
          <t>extronics</t>
        </is>
      </c>
      <c r="C99730" t="n">
        <v>4</v>
      </c>
      <c r="D99730" t="inlineStr">
        <is>
          <t>{'@extronics~mjml-core', '@extronics~svg-inline-loader', '@extronics~mjml-parser-xml'}</t>
        </is>
      </c>
    </row>
    <row r="99731">
      <c r="A99731" s="1" t="n">
        <v>99729</v>
      </c>
      <c r="B99731" t="inlineStr">
        <is>
          <t>identifo</t>
        </is>
      </c>
      <c r="C99731" t="n">
        <v>4</v>
      </c>
      <c r="D99731" t="inlineStr">
        <is>
          <t>{'@identifo~web-element', '@madappgang~identifo-js', '@identifo~identifo-auth-ui'}</t>
        </is>
      </c>
    </row>
    <row r="99732">
      <c r="A99732" s="1" t="n">
        <v>99730</v>
      </c>
      <c r="B99732" t="inlineStr">
        <is>
          <t>search1</t>
        </is>
      </c>
      <c r="C99732" t="n">
        <v>4</v>
      </c>
      <c r="D99732" t="inlineStr">
        <is>
          <t>{'tms-search1', 'pica-search1.0', 'okanime-search1'}</t>
        </is>
      </c>
    </row>
    <row r="99733">
      <c r="A99733" s="1" t="n">
        <v>99731</v>
      </c>
      <c r="B99733" t="inlineStr">
        <is>
          <t>stuy</t>
        </is>
      </c>
      <c r="C99733" t="n">
        <v>4</v>
      </c>
      <c r="D99733" t="inlineStr">
        <is>
          <t>{'@stuyspec~article_extensions', 'stuy-utils', '@stuyk~ezmongodb'}</t>
        </is>
      </c>
    </row>
    <row r="99734">
      <c r="A99734" s="1" t="n">
        <v>99732</v>
      </c>
      <c r="B99734" t="inlineStr">
        <is>
          <t>icomm</t>
        </is>
      </c>
      <c r="C99734" t="n">
        <v>4</v>
      </c>
      <c r="D99734" t="inlineStr">
        <is>
          <t>{'icomm-cli', 'icomm_mysql', 'icomm-time-of-use'}</t>
        </is>
      </c>
    </row>
    <row r="99735">
      <c r="A99735" s="1" t="n">
        <v>99733</v>
      </c>
      <c r="B99735" t="inlineStr">
        <is>
          <t>ideaplex</t>
        </is>
      </c>
      <c r="C99735" t="n">
        <v>4</v>
      </c>
      <c r="D99735" t="inlineStr">
        <is>
          <t>{'@ideaplex~mime', '@ideaplex~ylru', '@ideaplex~eslint-config'}</t>
        </is>
      </c>
    </row>
    <row r="99736">
      <c r="A99736" s="1" t="n">
        <v>99734</v>
      </c>
      <c r="B99736" t="inlineStr">
        <is>
          <t>wscat</t>
        </is>
      </c>
      <c r="C99736" t="n">
        <v>4</v>
      </c>
      <c r="D99736" t="inlineStr">
        <is>
          <t>{'wscat', '@softmotions~wscat', 'wscat-with-redirects'}</t>
        </is>
      </c>
    </row>
    <row r="99737">
      <c r="A99737" s="1" t="n">
        <v>99735</v>
      </c>
      <c r="B99737" t="inlineStr">
        <is>
          <t>puh</t>
        </is>
      </c>
      <c r="C99737" t="n">
        <v>4</v>
      </c>
      <c r="D99737" t="inlineStr">
        <is>
          <t>{'@vivekpuh~tinymee', 'lion-lib-puhgeh', 'bytepuhsers-common-js'}</t>
        </is>
      </c>
    </row>
    <row r="99738">
      <c r="A99738" s="1" t="n">
        <v>99736</v>
      </c>
      <c r="B99738" t="inlineStr">
        <is>
          <t>influential</t>
        </is>
      </c>
      <c r="C99738" t="n">
        <v>4</v>
      </c>
      <c r="D99738" t="inlineStr">
        <is>
          <t>{'eslint-config-influential', '@influential~elm-graphql', '@influential~elm'}</t>
        </is>
      </c>
    </row>
    <row r="99739">
      <c r="A99739" s="1" t="n">
        <v>99737</v>
      </c>
      <c r="B99739" t="inlineStr">
        <is>
          <t>nonono</t>
        </is>
      </c>
      <c r="C99739" t="n">
        <v>4</v>
      </c>
      <c r="D99739" t="inlineStr">
        <is>
          <t>{'nonono--1', 'nonono-2', 'ff-test-nonono'}</t>
        </is>
      </c>
    </row>
    <row r="99740">
      <c r="A99740" s="1" t="n">
        <v>99738</v>
      </c>
      <c r="B99740" t="inlineStr">
        <is>
          <t>wazuh</t>
        </is>
      </c>
      <c r="C99740" t="n">
        <v>4</v>
      </c>
      <c r="D99740" t="inlineStr">
        <is>
          <t>{'django-audit-wazuh', 'wazuh', '@jupiterone~jupiter-integration-wazuh'}</t>
        </is>
      </c>
    </row>
    <row r="99741">
      <c r="A99741" s="1" t="n">
        <v>99739</v>
      </c>
      <c r="B99741" t="inlineStr">
        <is>
          <t>boarder</t>
        </is>
      </c>
      <c r="C99741" t="n">
        <v>4</v>
      </c>
      <c r="D99741" t="inlineStr">
        <is>
          <t>{'react-onboarder', 'storyboarder', 'boarder-components'}</t>
        </is>
      </c>
    </row>
    <row r="99742">
      <c r="A99742" s="1" t="n">
        <v>99740</v>
      </c>
      <c r="B99742" t="inlineStr">
        <is>
          <t>pilar</t>
        </is>
      </c>
      <c r="C99742" t="n">
        <v>4</v>
      </c>
      <c r="D99742" t="inlineStr">
        <is>
          <t>{'@apilar~pluggable', 'pilarbarker-resume', 'pilar'}</t>
        </is>
      </c>
    </row>
    <row r="99743">
      <c r="A99743" s="1" t="n">
        <v>99741</v>
      </c>
      <c r="B99743" t="inlineStr">
        <is>
          <t>rezende</t>
        </is>
      </c>
      <c r="C99743" t="n">
        <v>4</v>
      </c>
      <c r="D99743" t="inlineStr">
        <is>
          <t>{'alanrezende-componentes', 'pacote-teste-alanrezende', '@hugorezende~antd-img-crop'}</t>
        </is>
      </c>
    </row>
    <row r="99744">
      <c r="A99744" s="1" t="n">
        <v>99742</v>
      </c>
      <c r="B99744" t="inlineStr">
        <is>
          <t>remarketing</t>
        </is>
      </c>
      <c r="C99744" t="n">
        <v>4</v>
      </c>
      <c r="D99744" t="inlineStr">
        <is>
          <t>{'ember-google-adwords-remarketing', 'angulartics-google-adwords-remarketing-tag', 'gatsby-plugin-google-remarketing'}</t>
        </is>
      </c>
    </row>
    <row r="99745">
      <c r="A99745" s="1" t="n">
        <v>99743</v>
      </c>
      <c r="B99745" t="inlineStr">
        <is>
          <t>toschi</t>
        </is>
      </c>
      <c r="C99745" t="n">
        <v>4</v>
      </c>
      <c r="D99745" t="inlineStr">
        <is>
          <t>{'toschi-ngx', 'toschi-ng-mat-browser', 'toschi-file-browser'}</t>
        </is>
      </c>
    </row>
    <row r="99746">
      <c r="A99746" s="1" t="n">
        <v>99744</v>
      </c>
      <c r="B99746" t="inlineStr">
        <is>
          <t>altrx</t>
        </is>
      </c>
      <c r="C99746" t="n">
        <v>4</v>
      </c>
      <c r="D99746" t="inlineStr">
        <is>
          <t>{'@altrx~gundb-react-auth', '@altrx~gundb-expo-sqlite-adapter', '@altrx~gundb-react-hooks'}</t>
        </is>
      </c>
    </row>
    <row r="99747">
      <c r="A99747" s="1" t="n">
        <v>99745</v>
      </c>
      <c r="B99747" t="inlineStr">
        <is>
          <t>devfolio</t>
        </is>
      </c>
      <c r="C99747" t="n">
        <v>4</v>
      </c>
      <c r="D99747" t="inlineStr">
        <is>
          <t>{'saber-theme-devfolio', '@devfolioco~devfolio-helpers', 'devfolio'}</t>
        </is>
      </c>
    </row>
    <row r="99748">
      <c r="A99748" s="1" t="n">
        <v>99746</v>
      </c>
      <c r="B99748" t="inlineStr">
        <is>
          <t>exhausted</t>
        </is>
      </c>
      <c r="C99748" t="n">
        <v>4</v>
      </c>
      <c r="D99748" t="inlineStr">
        <is>
          <t>{'odoo13-addon-stock-inventory-include-exhausted', '@cloudflare~exhausted-reducers', '@cloudflare~util-exhausted-reducers'}</t>
        </is>
      </c>
    </row>
    <row r="99749">
      <c r="A99749" s="1" t="n">
        <v>99747</v>
      </c>
      <c r="B99749" t="inlineStr">
        <is>
          <t>asdk</t>
        </is>
      </c>
      <c r="C99749" t="n">
        <v>4</v>
      </c>
      <c r="D99749" t="inlineStr">
        <is>
          <t>{'rn-asdk-tinkoff', 'react-native-asdk-tinkoff', 'asdk-scaffold'}</t>
        </is>
      </c>
    </row>
    <row r="99750">
      <c r="A99750" s="1" t="n">
        <v>99748</v>
      </c>
      <c r="B99750" t="inlineStr">
        <is>
          <t>mapcore</t>
        </is>
      </c>
      <c r="C99750" t="n">
        <v>4</v>
      </c>
      <c r="D99750" t="inlineStr">
        <is>
          <t>{'@abi-software~mapcore-pre-packaged-results', '@abi-software~mapcore-osparc-remote-interface', '@abi-software~mapcore-augmented-results'}</t>
        </is>
      </c>
    </row>
    <row r="99751">
      <c r="A99751" s="1" t="n">
        <v>99749</v>
      </c>
      <c r="B99751" t="inlineStr">
        <is>
          <t>docogen</t>
        </is>
      </c>
      <c r="C99751" t="n">
        <v>4</v>
      </c>
      <c r="D99751" t="inlineStr">
        <is>
          <t>{'docogen-html-ui', 'docogen', 'docogen-cli'}</t>
        </is>
      </c>
    </row>
    <row r="99752">
      <c r="A99752" s="1" t="n">
        <v>99750</v>
      </c>
      <c r="B99752" t="inlineStr">
        <is>
          <t>vmshepherd</t>
        </is>
      </c>
      <c r="C99752" t="n">
        <v>4</v>
      </c>
      <c r="D99752" t="inlineStr">
        <is>
          <t>{'vmshepherd-aws-drivers', 'vmshepherd-runtime-postgres-driver', 'vmshepherd'}</t>
        </is>
      </c>
    </row>
    <row r="99753">
      <c r="A99753" s="1" t="n">
        <v>99751</v>
      </c>
      <c r="B99753" t="inlineStr">
        <is>
          <t>dynamodbstreams</t>
        </is>
      </c>
      <c r="C99753" t="n">
        <v>4</v>
      </c>
      <c r="D99753" t="inlineStr">
        <is>
          <t>{'mypy-boto3-dynamodbstreams', 'modular-aws-sdk-dynamodbstreams', '@aws-solutions-constructs~aws-dynamodbstreams-lambda'}</t>
        </is>
      </c>
    </row>
    <row r="99754">
      <c r="A99754" s="1" t="n">
        <v>99752</v>
      </c>
      <c r="B99754" t="inlineStr">
        <is>
          <t>keepassxc</t>
        </is>
      </c>
      <c r="C99754" t="n">
        <v>4</v>
      </c>
      <c r="D99754" t="inlineStr">
        <is>
          <t>{'keepassxc-proxy-client', 'keepassxc-pwned', 'keepassxc-browser'}</t>
        </is>
      </c>
    </row>
    <row r="99755">
      <c r="A99755" s="1" t="n">
        <v>99753</v>
      </c>
      <c r="B99755" t="inlineStr">
        <is>
          <t>spences10</t>
        </is>
      </c>
      <c r="C99755" t="n">
        <v>4</v>
      </c>
      <c r="D99755" t="inlineStr">
        <is>
          <t>{'@spences10~marvel-names', 'eslint-config-spences10', '@spences10~sensitive-words'}</t>
        </is>
      </c>
    </row>
    <row r="99756">
      <c r="A99756" s="1" t="n">
        <v>99754</v>
      </c>
      <c r="B99756" t="inlineStr">
        <is>
          <t>xcharts</t>
        </is>
      </c>
      <c r="C99756" t="n">
        <v>4</v>
      </c>
      <c r="D99756" t="inlineStr">
        <is>
          <t>{'xcharts', 'xg-xcharts', 'browserify-xcharts'}</t>
        </is>
      </c>
    </row>
    <row r="99757">
      <c r="A99757" s="1" t="n">
        <v>99755</v>
      </c>
      <c r="B99757" t="inlineStr">
        <is>
          <t>toilrepo</t>
        </is>
      </c>
      <c r="C99757" t="n">
        <v>4</v>
      </c>
      <c r="D99757" t="inlineStr">
        <is>
          <t>{'toilrepo', 'toilrepo-inversify', 'toilrepo-axios'}</t>
        </is>
      </c>
    </row>
    <row r="99758">
      <c r="A99758" s="1" t="n">
        <v>99756</v>
      </c>
      <c r="B99758" t="inlineStr">
        <is>
          <t>zigoratau</t>
        </is>
      </c>
      <c r="C99758" t="n">
        <v>4</v>
      </c>
      <c r="D99758" t="inlineStr">
        <is>
          <t>{'@zigoratau~zpanel', '@zigoratau~z-editor', '@zigoratau~z-panel'}</t>
        </is>
      </c>
    </row>
    <row r="99759">
      <c r="A99759" s="1" t="n">
        <v>99757</v>
      </c>
      <c r="B99759" t="inlineStr">
        <is>
          <t>uxwallet</t>
        </is>
      </c>
      <c r="C99759" t="n">
        <v>4</v>
      </c>
      <c r="D99759" t="inlineStr">
        <is>
          <t>{'@eostitan~uxwallet-service', '@titandeveos~uxwallet-service', '@titandeveos~uxwallet-cli'}</t>
        </is>
      </c>
    </row>
    <row r="99760">
      <c r="A99760" s="1" t="n">
        <v>99758</v>
      </c>
      <c r="B99760" t="inlineStr">
        <is>
          <t>eto</t>
        </is>
      </c>
      <c r="C99760" t="n">
        <v>4</v>
      </c>
      <c r="D99760" t="inlineStr">
        <is>
          <t>{'eto', 'arboreto', '@etm12~etomusume'}</t>
        </is>
      </c>
    </row>
    <row r="99761">
      <c r="A99761" s="1" t="n">
        <v>99759</v>
      </c>
      <c r="B99761" t="inlineStr">
        <is>
          <t>frontwerk</t>
        </is>
      </c>
      <c r="C99761" t="n">
        <v>4</v>
      </c>
      <c r="D99761" t="inlineStr">
        <is>
          <t>{'eslint-config-frontwerk', 'eslint-config-frontwerk-react', 'frontwerk'}</t>
        </is>
      </c>
    </row>
    <row r="99762">
      <c r="A99762" s="1" t="n">
        <v>99760</v>
      </c>
      <c r="B99762" t="inlineStr">
        <is>
          <t>voss</t>
        </is>
      </c>
      <c r="C99762" t="n">
        <v>4</v>
      </c>
      <c r="D99762" t="inlineStr">
        <is>
          <t>{'thing-it-device-vossloh-schwabe', '@colevoss~scope-publish-test', '@colevoss~expresso'}</t>
        </is>
      </c>
    </row>
    <row r="99763">
      <c r="A99763" s="1" t="n">
        <v>99761</v>
      </c>
      <c r="B99763" t="inlineStr">
        <is>
          <t>federate</t>
        </is>
      </c>
      <c r="C99763" t="n">
        <v>4</v>
      </c>
      <c r="D99763" t="inlineStr">
        <is>
          <t>{'angular-pingfederate-oauth2-oidc', 'pingfederate-authenticator', 'pingfederate-js'}</t>
        </is>
      </c>
    </row>
    <row r="99764">
      <c r="A99764" s="1" t="n">
        <v>99762</v>
      </c>
      <c r="B99764" t="inlineStr">
        <is>
          <t>pingfederate</t>
        </is>
      </c>
      <c r="C99764" t="n">
        <v>4</v>
      </c>
      <c r="D99764" t="inlineStr">
        <is>
          <t>{'angular-pingfederate-oauth2-oidc', 'pingfederate-authenticator', 'pingfederate-js'}</t>
        </is>
      </c>
    </row>
    <row r="99765">
      <c r="A99765" s="1" t="n">
        <v>99763</v>
      </c>
      <c r="B99765" t="inlineStr">
        <is>
          <t>animu</t>
        </is>
      </c>
      <c r="C99765" t="n">
        <v>4</v>
      </c>
      <c r="D99765" t="inlineStr">
        <is>
          <t>{'animu.js', 'animu-library', 'animu-desu'}</t>
        </is>
      </c>
    </row>
    <row r="99766">
      <c r="A99766" s="1" t="n">
        <v>99764</v>
      </c>
      <c r="B99766" t="inlineStr">
        <is>
          <t>jiraiya</t>
        </is>
      </c>
      <c r="C99766" t="n">
        <v>4</v>
      </c>
      <c r="D99766" t="inlineStr">
        <is>
          <t>{'jiraiya-cli', 'jiraiya-test', 'jiraiya'}</t>
        </is>
      </c>
    </row>
    <row r="99767">
      <c r="A99767" s="1" t="n">
        <v>99765</v>
      </c>
      <c r="B99767" t="inlineStr">
        <is>
          <t>pratap</t>
        </is>
      </c>
      <c r="C99767" t="n">
        <v>4</v>
      </c>
      <c r="D99767" t="inlineStr">
        <is>
          <t>{'@suryapratap~angular-datetime-picker', '@pratapdd~microfe-ui-components', '@pratapdd~kquery'}</t>
        </is>
      </c>
    </row>
    <row r="99768">
      <c r="A99768" s="1" t="n">
        <v>99766</v>
      </c>
      <c r="B99768" t="inlineStr">
        <is>
          <t>cloudx</t>
        </is>
      </c>
      <c r="C99768" t="n">
        <v>4</v>
      </c>
      <c r="D99768" t="inlineStr">
        <is>
          <t>{'cloudx-core', 'cloudx', '@cloudx~ui'}</t>
        </is>
      </c>
    </row>
    <row r="99769">
      <c r="A99769" s="1" t="n">
        <v>99767</v>
      </c>
      <c r="B99769" t="inlineStr">
        <is>
          <t>bete</t>
        </is>
      </c>
      <c r="C99769" t="n">
        <v>4</v>
      </c>
      <c r="D99769" t="inlineStr">
        <is>
          <t>{'@la-bete~chaos-engine', '@la-bete~ccgen', 'ibete-dev-press'}</t>
        </is>
      </c>
    </row>
    <row r="99770">
      <c r="A99770" s="1" t="n">
        <v>99768</v>
      </c>
      <c r="B99770" t="inlineStr">
        <is>
          <t>qlq</t>
        </is>
      </c>
      <c r="C99770" t="n">
        <v>4</v>
      </c>
      <c r="D99770" t="inlineStr">
        <is>
          <t>{'get_person_qlq', 'api-qlq', 'qlq-smile-demo'}</t>
        </is>
      </c>
    </row>
    <row r="99771">
      <c r="A99771" s="1" t="n">
        <v>99769</v>
      </c>
      <c r="B99771" t="inlineStr">
        <is>
          <t>texless</t>
        </is>
      </c>
      <c r="C99771" t="n">
        <v>4</v>
      </c>
      <c r="D99771" t="inlineStr">
        <is>
          <t>{'@texless~texless1', '@texless~texless', '@texless~using'}</t>
        </is>
      </c>
    </row>
    <row r="99772">
      <c r="A99772" s="1" t="n">
        <v>99770</v>
      </c>
      <c r="B99772" t="inlineStr">
        <is>
          <t>droppy</t>
        </is>
      </c>
      <c r="C99772" t="n">
        <v>4</v>
      </c>
      <c r="D99772" t="inlineStr">
        <is>
          <t>{'@npmcorp~pui-css-droppy-downy', 'droppy', '@unplugstudio~droppy'}</t>
        </is>
      </c>
    </row>
    <row r="99773">
      <c r="A99773" s="1" t="n">
        <v>99771</v>
      </c>
      <c r="B99773" t="inlineStr">
        <is>
          <t>bolstergroup</t>
        </is>
      </c>
      <c r="C99773" t="n">
        <v>4</v>
      </c>
      <c r="D99773" t="inlineStr">
        <is>
          <t>{'@bolstergroup~botstr.io-spotify', '@bolstergroup~dynamodb-client', '@bolstergroup~botstr.io-set-times'}</t>
        </is>
      </c>
    </row>
    <row r="99774">
      <c r="A99774" s="1" t="n">
        <v>99772</v>
      </c>
      <c r="B99774" t="inlineStr">
        <is>
          <t>simter</t>
        </is>
      </c>
      <c r="C99774" t="n">
        <v>4</v>
      </c>
      <c r="D99774" t="inlineStr">
        <is>
          <t>{'simter-vue-colgroup', 'simter-vue-thead', 'simter-vue-tree'}</t>
        </is>
      </c>
    </row>
    <row r="99775">
      <c r="A99775" s="1" t="n">
        <v>99773</v>
      </c>
      <c r="B99775" t="inlineStr">
        <is>
          <t>ank</t>
        </is>
      </c>
      <c r="C99775" t="n">
        <v>4</v>
      </c>
      <c r="D99775" t="inlineStr">
        <is>
          <t>{'ank', 'ank-beep', 'ank-gauss-distribution'}</t>
        </is>
      </c>
    </row>
    <row r="99776">
      <c r="A99776" s="1" t="n">
        <v>99774</v>
      </c>
      <c r="B99776" t="inlineStr">
        <is>
          <t>vitalik</t>
        </is>
      </c>
      <c r="C99776" t="n">
        <v>4</v>
      </c>
      <c r="D99776" t="inlineStr">
        <is>
          <t>{'vitalik_venrynyak_app', 'vitalik_package', 'my_vitalik_testmodule'}</t>
        </is>
      </c>
    </row>
    <row r="99777">
      <c r="A99777" s="1" t="n">
        <v>99775</v>
      </c>
      <c r="B99777" t="inlineStr">
        <is>
          <t>hamo</t>
        </is>
      </c>
      <c r="C99777" t="n">
        <v>4</v>
      </c>
      <c r="D99777" t="inlineStr">
        <is>
          <t>{'lesson-32-parkhamovich-katya', '@hamosapience~jira-prepare-commit-msg', '@haphamo~lotide'}</t>
        </is>
      </c>
    </row>
    <row r="99778">
      <c r="A99778" s="1" t="n">
        <v>99776</v>
      </c>
      <c r="B99778" t="inlineStr">
        <is>
          <t>koansys</t>
        </is>
      </c>
      <c r="C99778" t="n">
        <v>4</v>
      </c>
      <c r="D99778" t="inlineStr">
        <is>
          <t>{'koansys-django-authradius', 'koansys-recipe-hooks', 'koansys-recipe-pybsddb'}</t>
        </is>
      </c>
    </row>
    <row r="99779">
      <c r="A99779" s="1" t="n">
        <v>99777</v>
      </c>
      <c r="B99779" t="inlineStr">
        <is>
          <t>squzy</t>
        </is>
      </c>
      <c r="C99779" t="n">
        <v>4</v>
      </c>
      <c r="D99779" t="inlineStr">
        <is>
          <t>{'@squzy~angular', '@squzy~express', '@squzy~core'}</t>
        </is>
      </c>
    </row>
    <row r="99780">
      <c r="A99780" s="1" t="n">
        <v>99778</v>
      </c>
      <c r="B99780" t="inlineStr">
        <is>
          <t>ication</t>
        </is>
      </c>
      <c r="C99780" t="n">
        <v>4</v>
      </c>
      <c r="D99780" t="inlineStr">
        <is>
          <t>{'service-connect-filters-message-dedupication', '@uelstudios~dns-verficication', 'marketplacenotofication'}</t>
        </is>
      </c>
    </row>
    <row r="99781">
      <c r="A99781" s="1" t="n">
        <v>99779</v>
      </c>
      <c r="B99781" t="inlineStr">
        <is>
          <t>appyourself</t>
        </is>
      </c>
      <c r="C99781" t="n">
        <v>4</v>
      </c>
      <c r="D99781" t="inlineStr">
        <is>
          <t>{'@appyourself~core', '@appyourself~dynamic-component-loader', '@appyourself~user-profile'}</t>
        </is>
      </c>
    </row>
    <row r="99782">
      <c r="A99782" s="1" t="n">
        <v>99780</v>
      </c>
      <c r="B99782" t="inlineStr">
        <is>
          <t>grid23</t>
        </is>
      </c>
      <c r="C99782" t="n">
        <v>4</v>
      </c>
      <c r="D99782" t="inlineStr">
        <is>
          <t>{'@grid23~bs-react-app', '@grid23~react-stylesheet', '@grid23~react-scrollwatcher'}</t>
        </is>
      </c>
    </row>
    <row r="99783">
      <c r="A99783" s="1" t="n">
        <v>99781</v>
      </c>
      <c r="B99783" t="inlineStr">
        <is>
          <t>zhifubao</t>
        </is>
      </c>
      <c r="C99783" t="n">
        <v>4</v>
      </c>
      <c r="D99783" t="inlineStr">
        <is>
          <t>{'vide-plugin-bucket-zhifubao', 'react-native-zhifubao-zhifu', 'zhifubao-pay'}</t>
        </is>
      </c>
    </row>
    <row r="99784">
      <c r="A99784" s="1" t="n">
        <v>99782</v>
      </c>
      <c r="B99784" t="inlineStr">
        <is>
          <t>ice6</t>
        </is>
      </c>
      <c r="C99784" t="n">
        <v>4</v>
      </c>
      <c r="D99784" t="inlineStr">
        <is>
          <t>{'print-js-ice6', 'basic-project-ice6', 'vue-area-linkage-ice6'}</t>
        </is>
      </c>
    </row>
    <row r="99785">
      <c r="A99785" s="1" t="n">
        <v>99783</v>
      </c>
      <c r="B99785" t="inlineStr">
        <is>
          <t>jsbeautify</t>
        </is>
      </c>
      <c r="C99785" t="n">
        <v>4</v>
      </c>
      <c r="D99785" t="inlineStr">
        <is>
          <t>{'jsbeautify', 'gobble-jsbeautify', 'jsbeautify-loader'}</t>
        </is>
      </c>
    </row>
    <row r="99786">
      <c r="A99786" s="1" t="n">
        <v>99784</v>
      </c>
      <c r="B99786" t="inlineStr">
        <is>
          <t>zjb</t>
        </is>
      </c>
      <c r="C99786" t="n">
        <v>4</v>
      </c>
      <c r="D99786" t="inlineStr">
        <is>
          <t>{'zjb-charts', 'test-npm-zjb', 'zjb-webview-autoheight'}</t>
        </is>
      </c>
    </row>
    <row r="99787">
      <c r="A99787" s="1" t="n">
        <v>99785</v>
      </c>
      <c r="B99787" t="inlineStr">
        <is>
          <t>xwind</t>
        </is>
      </c>
      <c r="C99787" t="n">
        <v>4</v>
      </c>
      <c r="D99787" t="inlineStr">
        <is>
          <t>{'@xwind~class-utilities', '@xwind~core', 'typescript-xwind-plugin'}</t>
        </is>
      </c>
    </row>
    <row r="99788">
      <c r="A99788" s="1" t="n">
        <v>99786</v>
      </c>
      <c r="B99788" t="inlineStr">
        <is>
          <t>waldron</t>
        </is>
      </c>
      <c r="C99788" t="n">
        <v>4</v>
      </c>
      <c r="D99788" t="inlineStr">
        <is>
          <t>{'@waldronmatt~prettier-config', '@waldronmatt~bowman', '@waldronmatt~webpack-config'}</t>
        </is>
      </c>
    </row>
    <row r="99789">
      <c r="A99789" s="1" t="n">
        <v>99787</v>
      </c>
      <c r="B99789" t="inlineStr">
        <is>
          <t>elementz</t>
        </is>
      </c>
      <c r="C99789" t="n">
        <v>4</v>
      </c>
      <c r="D99789" t="inlineStr">
        <is>
          <t>{'elementz', 'elementz-fbgraph', 'elementz-sso'}</t>
        </is>
      </c>
    </row>
    <row r="99790">
      <c r="A99790" s="1" t="n">
        <v>99788</v>
      </c>
      <c r="B99790" t="inlineStr">
        <is>
          <t>nightlite</t>
        </is>
      </c>
      <c r="C99790" t="n">
        <v>4</v>
      </c>
      <c r="D99790" t="inlineStr">
        <is>
          <t>{'nightlite_yqb', 'nightlite', '@eyblockchain~nightlite'}</t>
        </is>
      </c>
    </row>
    <row r="99791">
      <c r="A99791" s="1" t="n">
        <v>99789</v>
      </c>
      <c r="B99791" t="inlineStr">
        <is>
          <t>nudb</t>
        </is>
      </c>
      <c r="C99791" t="n">
        <v>4</v>
      </c>
      <c r="D99791" t="inlineStr">
        <is>
          <t>{'node-nudb', 'nudb-api', 'data-to-nudb'}</t>
        </is>
      </c>
    </row>
    <row r="99792">
      <c r="A99792" s="1" t="n">
        <v>99790</v>
      </c>
      <c r="B99792" t="inlineStr">
        <is>
          <t>snake2</t>
        </is>
      </c>
      <c r="C99792" t="n">
        <v>4</v>
      </c>
      <c r="D99792" t="inlineStr">
        <is>
          <t>{'snake2-core', 'snake2camel', 'snake2-logger'}</t>
        </is>
      </c>
    </row>
    <row r="99793">
      <c r="A99793" s="1" t="n">
        <v>99791</v>
      </c>
      <c r="B99793" t="inlineStr">
        <is>
          <t>tantra</t>
        </is>
      </c>
      <c r="C99793" t="n">
        <v>4</v>
      </c>
      <c r="D99793" t="inlineStr">
        <is>
          <t>{'swatantra_table_creater', 'swatantra_table_creator', 'typescript_webpack_swatantra'}</t>
        </is>
      </c>
    </row>
    <row r="99794">
      <c r="A99794" s="1" t="n">
        <v>99792</v>
      </c>
      <c r="B99794" t="inlineStr">
        <is>
          <t>feincms</t>
        </is>
      </c>
      <c r="C99794" t="n">
        <v>4</v>
      </c>
      <c r="D99794" t="inlineStr">
        <is>
          <t>{'feincms-code', 'feincms-template-content', 'feincms'}</t>
        </is>
      </c>
    </row>
    <row r="99795">
      <c r="A99795" s="1" t="n">
        <v>99793</v>
      </c>
      <c r="B99795" t="inlineStr">
        <is>
          <t>sourceface</t>
        </is>
      </c>
      <c r="C99795" t="n">
        <v>4</v>
      </c>
      <c r="D99795" t="inlineStr">
        <is>
          <t>{'@sourceface~schema', '@sourceface~style', '@sourceface~components'}</t>
        </is>
      </c>
    </row>
    <row r="99796">
      <c r="A99796" s="1" t="n">
        <v>99794</v>
      </c>
      <c r="B99796" t="inlineStr">
        <is>
          <t>progital</t>
        </is>
      </c>
      <c r="C99796" t="n">
        <v>4</v>
      </c>
      <c r="D99796" t="inlineStr">
        <is>
          <t>{'@progital~gatsby-plugin-transition-link', '@progital~gatsby-source-wordpress-experimental', '@progital~gatsby-source-filesystem'}</t>
        </is>
      </c>
    </row>
    <row r="99797">
      <c r="A99797" s="1" t="n">
        <v>99795</v>
      </c>
      <c r="B99797" t="inlineStr">
        <is>
          <t>loghandler</t>
        </is>
      </c>
      <c r="C99797" t="n">
        <v>4</v>
      </c>
      <c r="D99797" t="inlineStr">
        <is>
          <t>{'django-db-loghandler', 'loghandler', 'redis-loghandler'}</t>
        </is>
      </c>
    </row>
    <row r="99798">
      <c r="A99798" s="1" t="n">
        <v>99796</v>
      </c>
      <c r="B99798" t="inlineStr">
        <is>
          <t>lortie</t>
        </is>
      </c>
      <c r="C99798" t="n">
        <v>4</v>
      </c>
      <c r="D99798" t="inlineStr">
        <is>
          <t>{'@rbrlortie~nwayo-workflow-fork', '@rbrlortie~nwayo-cli', '@rbrlortie~nwayo-workflow'}</t>
        </is>
      </c>
    </row>
    <row r="99799">
      <c r="A99799" s="1" t="n">
        <v>99797</v>
      </c>
      <c r="B99799" t="inlineStr">
        <is>
          <t>rbrlortie</t>
        </is>
      </c>
      <c r="C99799" t="n">
        <v>4</v>
      </c>
      <c r="D99799" t="inlineStr">
        <is>
          <t>{'@rbrlortie~nwayo-workflow-fork', '@rbrlortie~nwayo-cli', '@rbrlortie~nwayo-workflow'}</t>
        </is>
      </c>
    </row>
    <row r="99800">
      <c r="A99800" s="1" t="n">
        <v>99798</v>
      </c>
      <c r="B99800" t="inlineStr">
        <is>
          <t>ivideo</t>
        </is>
      </c>
      <c r="C99800" t="n">
        <v>4</v>
      </c>
      <c r="D99800" t="inlineStr">
        <is>
          <t>{'ivideo', 'ivideo-react', 'react-native-ivideo-player'}</t>
        </is>
      </c>
    </row>
    <row r="99801">
      <c r="A99801" s="1" t="n">
        <v>99799</v>
      </c>
      <c r="B99801" t="inlineStr">
        <is>
          <t>ameling</t>
        </is>
      </c>
      <c r="C99801" t="n">
        <v>4</v>
      </c>
      <c r="D99801" t="inlineStr">
        <is>
          <t>{'@dennisameling~signal-client', '@dennisameling~keytar-temp', '@dennisameling~sharp-arm64-win-temp'}</t>
        </is>
      </c>
    </row>
    <row r="99802">
      <c r="A99802" s="1" t="n">
        <v>99800</v>
      </c>
      <c r="B99802" t="inlineStr">
        <is>
          <t>dennisameling</t>
        </is>
      </c>
      <c r="C99802" t="n">
        <v>4</v>
      </c>
      <c r="D99802" t="inlineStr">
        <is>
          <t>{'@dennisameling~signal-client', '@dennisameling~keytar-temp', '@dennisameling~sharp-arm64-win-temp'}</t>
        </is>
      </c>
    </row>
    <row r="99803">
      <c r="A99803" s="1" t="n">
        <v>99801</v>
      </c>
      <c r="B99803" t="inlineStr">
        <is>
          <t>fullyearcalendar</t>
        </is>
      </c>
      <c r="C99803" t="n">
        <v>4</v>
      </c>
      <c r="D99803" t="inlineStr">
        <is>
          <t>{'@demey~fullyearcalendar-lib', 'mt-ng-fullyearcalendar', 'fullyearcalendar'}</t>
        </is>
      </c>
    </row>
    <row r="99804">
      <c r="A99804" s="1" t="n">
        <v>99802</v>
      </c>
      <c r="B99804" t="inlineStr">
        <is>
          <t>sablejs</t>
        </is>
      </c>
      <c r="C99804" t="n">
        <v>4</v>
      </c>
      <c r="D99804" t="inlineStr">
        <is>
          <t>{'sablejs', 'ajax4sablejs', 'sablejs_store'}</t>
        </is>
      </c>
    </row>
    <row r="99805">
      <c r="A99805" s="1" t="n">
        <v>99803</v>
      </c>
      <c r="B99805" t="inlineStr">
        <is>
          <t>senswap</t>
        </is>
      </c>
      <c r="C99805" t="n">
        <v>4</v>
      </c>
      <c r="D99805" t="inlineStr">
        <is>
          <t>{'@senswap~sen-js', 'senswap-ui', '@senswap~sen-ui'}</t>
        </is>
      </c>
    </row>
    <row r="99806">
      <c r="A99806" s="1" t="n">
        <v>99804</v>
      </c>
      <c r="B99806" t="inlineStr">
        <is>
          <t>constructorio</t>
        </is>
      </c>
      <c r="C99806" t="n">
        <v>4</v>
      </c>
      <c r="D99806" t="inlineStr">
        <is>
          <t>{'@constructor-io~constructorio-node', '@constructor-io~constructorio-id', 'constructorio'}</t>
        </is>
      </c>
    </row>
    <row r="99807">
      <c r="A99807" s="1" t="n">
        <v>99805</v>
      </c>
      <c r="B99807" t="inlineStr">
        <is>
          <t>zrs</t>
        </is>
      </c>
      <c r="C99807" t="n">
        <v>4</v>
      </c>
      <c r="D99807" t="inlineStr">
        <is>
          <t>{'zrs-wu', 'vue_ui_zrs_demo', 'zc-zrs'}</t>
        </is>
      </c>
    </row>
    <row r="99808">
      <c r="A99808" s="1" t="n">
        <v>99806</v>
      </c>
      <c r="B99808" t="inlineStr">
        <is>
          <t>nnet</t>
        </is>
      </c>
      <c r="C99808" t="n">
        <v>4</v>
      </c>
      <c r="D99808" t="inlineStr">
        <is>
          <t>{'nnet-typescript', 'cox-nnet', 'nnet-ts'}</t>
        </is>
      </c>
    </row>
    <row r="99809">
      <c r="A99809" s="1" t="n">
        <v>99807</v>
      </c>
      <c r="B99809" t="inlineStr">
        <is>
          <t>parsetree</t>
        </is>
      </c>
      <c r="C99809" t="n">
        <v>4</v>
      </c>
      <c r="D99809" t="inlineStr">
        <is>
          <t>{'@opam-alpha~ocaml-migrate-parsetree', 'nlptoolkit-parsetree-cy', 'nlptoolkit-parsetree'}</t>
        </is>
      </c>
    </row>
    <row r="99810">
      <c r="A99810" s="1" t="n">
        <v>99808</v>
      </c>
      <c r="B99810" t="inlineStr">
        <is>
          <t>trino</t>
        </is>
      </c>
      <c r="C99810" t="n">
        <v>4</v>
      </c>
      <c r="D99810" t="inlineStr">
        <is>
          <t>{'newtrino', '@dalongrong~trino-client', 'trino'}</t>
        </is>
      </c>
    </row>
    <row r="99811">
      <c r="A99811" s="1" t="n">
        <v>99809</v>
      </c>
      <c r="B99811" t="inlineStr">
        <is>
          <t>ytxx</t>
        </is>
      </c>
      <c r="C99811" t="n">
        <v>4</v>
      </c>
      <c r="D99811" t="inlineStr">
        <is>
          <t>{'ytxx-search-form-test1', 'ytxx-search-form', 'ytxx-search-form-test3'}</t>
        </is>
      </c>
    </row>
    <row r="99812">
      <c r="A99812" s="1" t="n">
        <v>99810</v>
      </c>
      <c r="B99812" t="inlineStr">
        <is>
          <t>typeful</t>
        </is>
      </c>
      <c r="C99812" t="n">
        <v>4</v>
      </c>
      <c r="D99812" t="inlineStr">
        <is>
          <t>{'typeful-redux', 'typeful-api', 'typeful'}</t>
        </is>
      </c>
    </row>
    <row r="99813">
      <c r="A99813" s="1" t="n">
        <v>99811</v>
      </c>
      <c r="B99813" t="inlineStr">
        <is>
          <t>gclotault</t>
        </is>
      </c>
      <c r="C99813" t="n">
        <v>4</v>
      </c>
      <c r="D99813" t="inlineStr">
        <is>
          <t>{'@gclotault~jsnote-local-api', '@gclotault~tiny-npm-deploy', '@gclotault~jsnote-local-client'}</t>
        </is>
      </c>
    </row>
    <row r="99814">
      <c r="A99814" s="1" t="n">
        <v>99812</v>
      </c>
      <c r="B99814" t="inlineStr">
        <is>
          <t>tableschema</t>
        </is>
      </c>
      <c r="C99814" t="n">
        <v>4</v>
      </c>
      <c r="D99814" t="inlineStr">
        <is>
          <t>{'tableschema-pr-118', 'tableschema', 'tableschema-sql'}</t>
        </is>
      </c>
    </row>
    <row r="99815">
      <c r="A99815" s="1" t="n">
        <v>99813</v>
      </c>
      <c r="B99815" t="inlineStr">
        <is>
          <t>stabo</t>
        </is>
      </c>
      <c r="C99815" t="n">
        <v>4</v>
      </c>
      <c r="D99815" t="inlineStr">
        <is>
          <t>{'instabotai', 'instabotpy', 'instabotjs'}</t>
        </is>
      </c>
    </row>
    <row r="99816">
      <c r="A99816" s="1" t="n">
        <v>99814</v>
      </c>
      <c r="B99816" t="inlineStr">
        <is>
          <t>scaffs</t>
        </is>
      </c>
      <c r="C99816" t="n">
        <v>4</v>
      </c>
      <c r="D99816" t="inlineStr">
        <is>
          <t>{'scaffs', 'scaffs-cli', '@scaffs~scaff'}</t>
        </is>
      </c>
    </row>
    <row r="99817">
      <c r="A99817" s="1" t="n">
        <v>99815</v>
      </c>
      <c r="B99817" t="inlineStr">
        <is>
          <t>eus</t>
        </is>
      </c>
      <c r="C99817" t="n">
        <v>4</v>
      </c>
      <c r="D99817" t="inlineStr">
        <is>
          <t>{'eus', 'gitbook-plugin-anchor-navigation-ex-eus', 'gitbook-plugin-theme-eus'}</t>
        </is>
      </c>
    </row>
    <row r="99818">
      <c r="A99818" s="1" t="n">
        <v>99816</v>
      </c>
      <c r="B99818" t="inlineStr">
        <is>
          <t>possessed</t>
        </is>
      </c>
      <c r="C99818" t="n">
        <v>4</v>
      </c>
      <c r="D99818" t="inlineStr">
        <is>
          <t>{'@testpossessed~ng-schematics', '@testpossessed~ts-data-builder', '@testpossessed~angularfire-repo-factory'}</t>
        </is>
      </c>
    </row>
    <row r="99819">
      <c r="A99819" s="1" t="n">
        <v>99817</v>
      </c>
      <c r="B99819" t="inlineStr">
        <is>
          <t>testpossessed</t>
        </is>
      </c>
      <c r="C99819" t="n">
        <v>4</v>
      </c>
      <c r="D99819" t="inlineStr">
        <is>
          <t>{'@testpossessed~ng-schematics', '@testpossessed~ts-data-builder', '@testpossessed~angularfire-repo-factory'}</t>
        </is>
      </c>
    </row>
    <row r="99820">
      <c r="A99820" s="1" t="n">
        <v>99818</v>
      </c>
      <c r="B99820" t="inlineStr">
        <is>
          <t>rustrush</t>
        </is>
      </c>
      <c r="C99820" t="n">
        <v>4</v>
      </c>
      <c r="D99820" t="inlineStr">
        <is>
          <t>{'@blackbeam~rustrush', '@notfl3~rustrush', '@ag_dubs~rustrush'}</t>
        </is>
      </c>
    </row>
    <row r="99821">
      <c r="A99821" s="1" t="n">
        <v>99819</v>
      </c>
      <c r="B99821" t="inlineStr">
        <is>
          <t>foris</t>
        </is>
      </c>
      <c r="C99821" t="n">
        <v>4</v>
      </c>
      <c r="D99821" t="inlineStr">
        <is>
          <t>{'foris-table', 'foris', '@foris~avocado-ui'}</t>
        </is>
      </c>
    </row>
    <row r="99822">
      <c r="A99822" s="1" t="n">
        <v>99820</v>
      </c>
      <c r="B99822" t="inlineStr">
        <is>
          <t>unmutable</t>
        </is>
      </c>
      <c r="C99822" t="n">
        <v>4</v>
      </c>
      <c r="D99822" t="inlineStr">
        <is>
          <t>{'unmutable', 'unmutable-core', 'unmutable-lite'}</t>
        </is>
      </c>
    </row>
    <row r="99823">
      <c r="A99823" s="1" t="n">
        <v>99821</v>
      </c>
      <c r="B99823" t="inlineStr">
        <is>
          <t>clouderrorreporting</t>
        </is>
      </c>
      <c r="C99823" t="n">
        <v>4</v>
      </c>
      <c r="D99823" t="inlineStr">
        <is>
          <t>{'@datafire~google_clouderrorreporting', '@types~gapi.client.clouderrorreporting', '@datafire~google-clouderrorreporting'}</t>
        </is>
      </c>
    </row>
    <row r="99824">
      <c r="A99824" s="1" t="n">
        <v>99822</v>
      </c>
      <c r="B99824" t="inlineStr">
        <is>
          <t>flagstone</t>
        </is>
      </c>
      <c r="C99824" t="n">
        <v>4</v>
      </c>
      <c r="D99824" t="inlineStr">
        <is>
          <t>{'flagstone-scheduler', 'cra-template-flagstoneloginshopfloor', 'cra-template-flagstonelogin'}</t>
        </is>
      </c>
    </row>
    <row r="99825">
      <c r="A99825" s="1" t="n">
        <v>99823</v>
      </c>
      <c r="B99825" t="inlineStr">
        <is>
          <t>soke</t>
        </is>
      </c>
      <c r="C99825" t="n">
        <v>4</v>
      </c>
      <c r="D99825" t="inlineStr">
        <is>
          <t>{'soke', 'react-table-soro-soke', 'soke-server'}</t>
        </is>
      </c>
    </row>
    <row r="99826">
      <c r="A99826" s="1" t="n">
        <v>99824</v>
      </c>
      <c r="B99826" t="inlineStr">
        <is>
          <t>gwr</t>
        </is>
      </c>
      <c r="C99826" t="n">
        <v>4</v>
      </c>
      <c r="D99826" t="inlineStr">
        <is>
          <t>{'fastgwr', 'ebau-gwr', 'gwr'}</t>
        </is>
      </c>
    </row>
    <row r="99827">
      <c r="A99827" s="1" t="n">
        <v>99825</v>
      </c>
      <c r="B99827" t="inlineStr">
        <is>
          <t>fournier</t>
        </is>
      </c>
      <c r="C99827" t="n">
        <v>4</v>
      </c>
      <c r="D99827" t="inlineStr">
        <is>
          <t>{'@nicfournier~pn-title-image', '@rileyjfournier~lotide', '@nicfournier~j-table-row'}</t>
        </is>
      </c>
    </row>
    <row r="99828">
      <c r="A99828" s="1" t="n">
        <v>99826</v>
      </c>
      <c r="B99828" t="inlineStr">
        <is>
          <t>zenclabs</t>
        </is>
      </c>
      <c r="C99828" t="n">
        <v>4</v>
      </c>
      <c r="D99828" t="inlineStr">
        <is>
          <t>{'@zenclabs~api', '@zenclabs~deploy', '@zenclabs~spot'}</t>
        </is>
      </c>
    </row>
    <row r="99829">
      <c r="A99829" s="1" t="n">
        <v>99827</v>
      </c>
      <c r="B99829" t="inlineStr">
        <is>
          <t>elderfo</t>
        </is>
      </c>
      <c r="C99829" t="n">
        <v>4</v>
      </c>
      <c r="D99829" t="inlineStr">
        <is>
          <t>{'generator-elderfo-typescript-project', 'elderfo-react-native-components', 'generator-elderfo-typescript-workspace'}</t>
        </is>
      </c>
    </row>
    <row r="99830">
      <c r="A99830" s="1" t="n">
        <v>99828</v>
      </c>
      <c r="B99830" t="inlineStr">
        <is>
          <t>kuriv</t>
        </is>
      </c>
      <c r="C99830" t="n">
        <v>4</v>
      </c>
      <c r="D99830" t="inlineStr">
        <is>
          <t>{'@kuriv~initialize', '@kuriv~ribbon', '@kuriv~upgrade-your-browser'}</t>
        </is>
      </c>
    </row>
    <row r="99831">
      <c r="A99831" s="1" t="n">
        <v>99829</v>
      </c>
      <c r="B99831" t="inlineStr">
        <is>
          <t>magee</t>
        </is>
      </c>
      <c r="C99831" t="n">
        <v>4</v>
      </c>
      <c r="D99831" t="inlineStr">
        <is>
          <t>{'@jamiemagee~ghsa-offline-db', '@abdelmageed~nodejs-tutorial', 'vue-magee-sku'}</t>
        </is>
      </c>
    </row>
    <row r="99832">
      <c r="A99832" s="1" t="n">
        <v>99830</v>
      </c>
      <c r="B99832" t="inlineStr">
        <is>
          <t>upsource</t>
        </is>
      </c>
      <c r="C99832" t="n">
        <v>4</v>
      </c>
      <c r="D99832" t="inlineStr">
        <is>
          <t>{'upsource-connector', 'upsource-notifier', 'python-upsource-api'}</t>
        </is>
      </c>
    </row>
    <row r="99833">
      <c r="A99833" s="1" t="n">
        <v>99831</v>
      </c>
      <c r="B99833" t="inlineStr">
        <is>
          <t>gallery2</t>
        </is>
      </c>
      <c r="C99833" t="n">
        <v>4</v>
      </c>
      <c r="D99833" t="inlineStr">
        <is>
          <t>{'ngx-gallery2-lightbox', 'angular2-image-gallery2', 'ngx-gallery2-core'}</t>
        </is>
      </c>
    </row>
    <row r="99834">
      <c r="A99834" s="1" t="n">
        <v>99832</v>
      </c>
      <c r="B99834" t="inlineStr">
        <is>
          <t>oakwood</t>
        </is>
      </c>
      <c r="C99834" t="n">
        <v>4</v>
      </c>
      <c r="D99834" t="inlineStr">
        <is>
          <t>{'oakwood', '@oakwood~oui', '@oakwood~oui-utils'}</t>
        </is>
      </c>
    </row>
    <row r="99835">
      <c r="A99835" s="1" t="n">
        <v>99833</v>
      </c>
      <c r="B99835" t="inlineStr">
        <is>
          <t>poweron</t>
        </is>
      </c>
      <c r="C99835" t="n">
        <v>4</v>
      </c>
      <c r="D99835" t="inlineStr">
        <is>
          <t>{'@poweron-sistemas~ngx-whatsabi', 'tree-sitter-poweron', 'language-poweron'}</t>
        </is>
      </c>
    </row>
    <row r="99836">
      <c r="A99836" s="1" t="n">
        <v>99834</v>
      </c>
      <c r="B99836" t="inlineStr">
        <is>
          <t>jakecoxon</t>
        </is>
      </c>
      <c r="C99836" t="n">
        <v>4</v>
      </c>
      <c r="D99836" t="inlineStr">
        <is>
          <t>{'@jakecoxon~mobx-state-tree', '@jakecoxon~fetch-plus', '@jakecoxon~react-native-pan-controller'}</t>
        </is>
      </c>
    </row>
    <row r="99837">
      <c r="A99837" s="1" t="n">
        <v>99835</v>
      </c>
      <c r="B99837" t="inlineStr">
        <is>
          <t>thirstcreative</t>
        </is>
      </c>
      <c r="C99837" t="n">
        <v>4</v>
      </c>
      <c r="D99837" t="inlineStr">
        <is>
          <t>{'@thirstcreative~components', '@thirstcreative~nuxt-module', '@thirstcreative~thirst-components'}</t>
        </is>
      </c>
    </row>
    <row r="99838">
      <c r="A99838" s="1" t="n">
        <v>99836</v>
      </c>
      <c r="B99838" t="inlineStr">
        <is>
          <t>figment</t>
        </is>
      </c>
      <c r="C99838" t="n">
        <v>4</v>
      </c>
      <c r="D99838" t="inlineStr">
        <is>
          <t>{'figment-ui', 'authenthick-figment', 'figment'}</t>
        </is>
      </c>
    </row>
    <row r="99839">
      <c r="A99839" s="1" t="n">
        <v>99837</v>
      </c>
      <c r="B99839" t="inlineStr">
        <is>
          <t>anchorme</t>
        </is>
      </c>
      <c r="C99839" t="n">
        <v>4</v>
      </c>
      <c r="D99839" t="inlineStr">
        <is>
          <t>{'caxy-anchorme', 'anchorme', 'react-anchorme'}</t>
        </is>
      </c>
    </row>
    <row r="99840">
      <c r="A99840" s="1" t="n">
        <v>99838</v>
      </c>
      <c r="B99840" t="inlineStr">
        <is>
          <t>codeblaze</t>
        </is>
      </c>
      <c r="C99840" t="n">
        <v>4</v>
      </c>
      <c r="D99840" t="inlineStr">
        <is>
          <t>{'@codeblaze~wc-fabric-core', '@codeblaze~nx-webcomponent', '@codeblaze~wc-fabric-angular'}</t>
        </is>
      </c>
    </row>
    <row r="99841">
      <c r="A99841" s="1" t="n">
        <v>99839</v>
      </c>
      <c r="B99841" t="inlineStr">
        <is>
          <t>brillig</t>
        </is>
      </c>
      <c r="C99841" t="n">
        <v>4</v>
      </c>
      <c r="D99841" t="inlineStr">
        <is>
          <t>{'@sirbrillig~getphpcscoverage', '@sirbrillig~ensured-image', '@sirbrillig~grepdef'}</t>
        </is>
      </c>
    </row>
    <row r="99842">
      <c r="A99842" s="1" t="n">
        <v>99840</v>
      </c>
      <c r="B99842" t="inlineStr">
        <is>
          <t>sirbrillig</t>
        </is>
      </c>
      <c r="C99842" t="n">
        <v>4</v>
      </c>
      <c r="D99842" t="inlineStr">
        <is>
          <t>{'@sirbrillig~getphpcscoverage', '@sirbrillig~ensured-image', '@sirbrillig~grepdef'}</t>
        </is>
      </c>
    </row>
    <row r="99843">
      <c r="A99843" s="1" t="n">
        <v>99841</v>
      </c>
      <c r="B99843" t="inlineStr">
        <is>
          <t>micromq</t>
        </is>
      </c>
      <c r="C99843" t="n">
        <v>4</v>
      </c>
      <c r="D99843" t="inlineStr">
        <is>
          <t>{'@micromq~params-collector', '@micromq~expect', 'micromq'}</t>
        </is>
      </c>
    </row>
    <row r="99844">
      <c r="A99844" s="1" t="n">
        <v>99842</v>
      </c>
      <c r="B99844" t="inlineStr">
        <is>
          <t>kevorkian</t>
        </is>
      </c>
      <c r="C99844" t="n">
        <v>4</v>
      </c>
      <c r="D99844" t="inlineStr">
        <is>
          <t>{'@velvetkevorkian~wrong-way-to-draw-a-line', '@velvetkevorkian~sketch-utils', '@velvetkevorkian~sketch-ui'}</t>
        </is>
      </c>
    </row>
    <row r="99845">
      <c r="A99845" s="1" t="n">
        <v>99843</v>
      </c>
      <c r="B99845" t="inlineStr">
        <is>
          <t>velvetkevorkian</t>
        </is>
      </c>
      <c r="C99845" t="n">
        <v>4</v>
      </c>
      <c r="D99845" t="inlineStr">
        <is>
          <t>{'@velvetkevorkian~wrong-way-to-draw-a-line', '@velvetkevorkian~sketch-utils', '@velvetkevorkian~sketch-ui'}</t>
        </is>
      </c>
    </row>
    <row r="99846">
      <c r="A99846" s="1" t="n">
        <v>99844</v>
      </c>
      <c r="B99846" t="inlineStr">
        <is>
          <t>dupa</t>
        </is>
      </c>
      <c r="C99846" t="n">
        <v>4</v>
      </c>
      <c r="D99846" t="inlineStr">
        <is>
          <t>{'dupamb', 'dupa', '@bloodcast69~dupa'}</t>
        </is>
      </c>
    </row>
    <row r="99847">
      <c r="A99847" s="1" t="n">
        <v>99845</v>
      </c>
      <c r="B99847" t="inlineStr">
        <is>
          <t>omcfe</t>
        </is>
      </c>
      <c r="C99847" t="n">
        <v>4</v>
      </c>
      <c r="D99847" t="inlineStr">
        <is>
          <t>{'@omcfe~ufe-dependencies', '@omcfe~em-sports', '@omcfe~ufe-dev-dependencies'}</t>
        </is>
      </c>
    </row>
    <row r="99848">
      <c r="A99848" s="1" t="n">
        <v>99846</v>
      </c>
      <c r="B99848" t="inlineStr">
        <is>
          <t>wallop</t>
        </is>
      </c>
      <c r="C99848" t="n">
        <v>4</v>
      </c>
      <c r="D99848" t="inlineStr">
        <is>
          <t>{'wallop', '@peduarte~wallop-ds', '@peduarte~wallop-system'}</t>
        </is>
      </c>
    </row>
    <row r="99849">
      <c r="A99849" s="1" t="n">
        <v>99847</v>
      </c>
      <c r="B99849" t="inlineStr">
        <is>
          <t>gwyo</t>
        </is>
      </c>
      <c r="C99849" t="n">
        <v>4</v>
      </c>
      <c r="D99849" t="inlineStr">
        <is>
          <t>{'gwyo-npm-deploy', '@gwyo-jsnote~local-api', 'gwyo-jsnote'}</t>
        </is>
      </c>
    </row>
    <row r="99850">
      <c r="A99850" s="1" t="n">
        <v>99848</v>
      </c>
      <c r="B99850" t="inlineStr">
        <is>
          <t>xald</t>
        </is>
      </c>
      <c r="C99850" t="n">
        <v>4</v>
      </c>
      <c r="D99850" t="inlineStr">
        <is>
          <t>{'hhgame-xald', 'xald-parse-sdk', 'xald-parse-server'}</t>
        </is>
      </c>
    </row>
    <row r="99851">
      <c r="A99851" s="1" t="n">
        <v>99849</v>
      </c>
      <c r="B99851" t="inlineStr">
        <is>
          <t>teste2</t>
        </is>
      </c>
      <c r="C99851" t="n">
        <v>4</v>
      </c>
      <c r="D99851" t="inlineStr">
        <is>
          <t>{'Teste2', 'teste2', 'cerc-teste2'}</t>
        </is>
      </c>
    </row>
    <row r="99852">
      <c r="A99852" s="1" t="n">
        <v>99850</v>
      </c>
      <c r="B99852" t="inlineStr">
        <is>
          <t>albedo</t>
        </is>
      </c>
      <c r="C99852" t="n">
        <v>4</v>
      </c>
      <c r="D99852" t="inlineStr">
        <is>
          <t>{'albedo', '@albedo-link~signature-verification', '@albedo-link~intent'}</t>
        </is>
      </c>
    </row>
    <row r="99853">
      <c r="A99853" s="1" t="n">
        <v>99851</v>
      </c>
      <c r="B99853" t="inlineStr">
        <is>
          <t>eymail</t>
        </is>
      </c>
      <c r="C99853" t="n">
        <v>4</v>
      </c>
      <c r="D99853" t="inlineStr">
        <is>
          <t>{'@eymail~builder', '@eymail~editor', '@eymail~components'}</t>
        </is>
      </c>
    </row>
    <row r="99854">
      <c r="A99854" s="1" t="n">
        <v>99852</v>
      </c>
      <c r="B99854" t="inlineStr">
        <is>
          <t>r9</t>
        </is>
      </c>
      <c r="C99854" t="n">
        <v>4</v>
      </c>
      <c r="D99854" t="inlineStr">
        <is>
          <t>{'r9x_js', 'discord-r9k-framework', '@n1ghtm6r9~core'}</t>
        </is>
      </c>
    </row>
    <row r="99855">
      <c r="A99855" s="1" t="n">
        <v>99853</v>
      </c>
      <c r="B99855" t="inlineStr">
        <is>
          <t>unfancy</t>
        </is>
      </c>
      <c r="C99855" t="n">
        <v>4</v>
      </c>
      <c r="D99855" t="inlineStr">
        <is>
          <t>{'string-unfancy', 'unfancy', 'unfancy-co'}</t>
        </is>
      </c>
    </row>
    <row r="99856">
      <c r="A99856" s="1" t="n">
        <v>99854</v>
      </c>
      <c r="B99856" t="inlineStr">
        <is>
          <t>yuejia</t>
        </is>
      </c>
      <c r="C99856" t="n">
        <v>4</v>
      </c>
      <c r="D99856" t="inlineStr">
        <is>
          <t>{'yuejia', 'yuejia-pro', 'yuejia-cli'}</t>
        </is>
      </c>
    </row>
    <row r="99857">
      <c r="A99857" s="1" t="n">
        <v>99855</v>
      </c>
      <c r="B99857" t="inlineStr">
        <is>
          <t>inferred</t>
        </is>
      </c>
      <c r="C99857" t="n">
        <v>4</v>
      </c>
      <c r="D99857" t="inlineStr">
        <is>
          <t>{'inferred', 'hapi-inferred-scopes', 'eslint-plugin-no-inferred-method-name'}</t>
        </is>
      </c>
    </row>
    <row r="99858">
      <c r="A99858" s="1" t="n">
        <v>99856</v>
      </c>
      <c r="B99858" t="inlineStr">
        <is>
          <t>stz</t>
        </is>
      </c>
      <c r="C99858" t="n">
        <v>4</v>
      </c>
      <c r="D99858" t="inlineStr">
        <is>
          <t>{'stzsoto_chat', 'stz-scroll-into-view', 'stz'}</t>
        </is>
      </c>
    </row>
    <row r="99859">
      <c r="A99859" s="1" t="n">
        <v>99857</v>
      </c>
      <c r="B99859" t="inlineStr">
        <is>
          <t>tagit</t>
        </is>
      </c>
      <c r="C99859" t="n">
        <v>4</v>
      </c>
      <c r="D99859" t="inlineStr">
        <is>
          <t>{'js-jqueryui-tagit', 'jquery-tagit', 'node-tagit'}</t>
        </is>
      </c>
    </row>
    <row r="99860">
      <c r="A99860" s="1" t="n">
        <v>99858</v>
      </c>
      <c r="B99860" t="inlineStr">
        <is>
          <t>cktech</t>
        </is>
      </c>
      <c r="C99860" t="n">
        <v>4</v>
      </c>
      <c r="D99860" t="inlineStr">
        <is>
          <t>{'@cktech~rrweb', '@cktech~tracker', '@cktech~vconsole'}</t>
        </is>
      </c>
    </row>
    <row r="99861">
      <c r="A99861" s="1" t="n">
        <v>99859</v>
      </c>
      <c r="B99861" t="inlineStr">
        <is>
          <t>ksec</t>
        </is>
      </c>
      <c r="C99861" t="n">
        <v>4</v>
      </c>
      <c r="D99861" t="inlineStr">
        <is>
          <t>{'@ksec~angular', 'ksec', '@ksec~ui'}</t>
        </is>
      </c>
    </row>
    <row r="99862">
      <c r="A99862" s="1" t="n">
        <v>99860</v>
      </c>
      <c r="B99862" t="inlineStr">
        <is>
          <t>visuallyhidden</t>
        </is>
      </c>
      <c r="C99862" t="n">
        <v>4</v>
      </c>
      <c r="D99862" t="inlineStr">
        <is>
          <t>{'tailwindcss-visuallyhidden', '@bolt~utilities-visuallyhidden', '@atomik-ui~visuallyhidden'}</t>
        </is>
      </c>
    </row>
    <row r="99863">
      <c r="A99863" s="1" t="n">
        <v>99861</v>
      </c>
      <c r="B99863" t="inlineStr">
        <is>
          <t>floodgate</t>
        </is>
      </c>
      <c r="C99863" t="n">
        <v>4</v>
      </c>
      <c r="D99863" t="inlineStr">
        <is>
          <t>{'floodgate-node-sdk', 'floodgate-javascript-sdk', 'floodgate'}</t>
        </is>
      </c>
    </row>
    <row r="99864">
      <c r="A99864" s="1" t="n">
        <v>99862</v>
      </c>
      <c r="B99864" t="inlineStr">
        <is>
          <t>stablepay</t>
        </is>
      </c>
      <c r="C99864" t="n">
        <v>4</v>
      </c>
      <c r="D99864" t="inlineStr">
        <is>
          <t>{'@stablepay~widget', '@stablepay~stablepayjs', '@stablepay~sdk'}</t>
        </is>
      </c>
    </row>
    <row r="99865">
      <c r="A99865" s="1" t="n">
        <v>99863</v>
      </c>
      <c r="B99865" t="inlineStr">
        <is>
          <t>poptip</t>
        </is>
      </c>
      <c r="C99865" t="n">
        <v>4</v>
      </c>
      <c r="D99865" t="inlineStr">
        <is>
          <t>{'kimi-poptip', 'react-poptip', 'ttyh-pc-poptip'}</t>
        </is>
      </c>
    </row>
    <row r="99866">
      <c r="A99866" s="1" t="n">
        <v>99864</v>
      </c>
      <c r="B99866" t="inlineStr">
        <is>
          <t>daybreak</t>
        </is>
      </c>
      <c r="C99866" t="n">
        <v>4</v>
      </c>
      <c r="D99866" t="inlineStr">
        <is>
          <t>{'@syxdaybreak~eslint-config', '@daybreaksoft~angular-elastic-ui', 'daybreak'}</t>
        </is>
      </c>
    </row>
    <row r="99867">
      <c r="A99867" s="1" t="n">
        <v>99865</v>
      </c>
      <c r="B99867" t="inlineStr">
        <is>
          <t>containerinstance</t>
        </is>
      </c>
      <c r="C99867" t="n">
        <v>4</v>
      </c>
      <c r="D99867" t="inlineStr">
        <is>
          <t>{'azure-mgmt-containerinstance', 'azure-arm-containerinstance', '@datafire~azure_containerinstance_containerinstance'}</t>
        </is>
      </c>
    </row>
    <row r="99868">
      <c r="A99868" s="1" t="n">
        <v>99866</v>
      </c>
      <c r="B99868" t="inlineStr">
        <is>
          <t>gocam</t>
        </is>
      </c>
      <c r="C99868" t="n">
        <v>4</v>
      </c>
      <c r="D99868" t="inlineStr">
        <is>
          <t>{'@geneontology~wc-gocam-viz', '@geneontology~wc-gocam-table', '@geneontology~gocam-utils'}</t>
        </is>
      </c>
    </row>
    <row r="99869">
      <c r="A99869" s="1" t="n">
        <v>99867</v>
      </c>
      <c r="B99869" t="inlineStr">
        <is>
          <t>rotti</t>
        </is>
      </c>
      <c r="C99869" t="n">
        <v>4</v>
      </c>
      <c r="D99869" t="inlineStr">
        <is>
          <t>{'@lutterotti~-customer-builder', '@rottitime~react-hook-message-event', 'ember-cli-fill-murray-stavarotti'}</t>
        </is>
      </c>
    </row>
    <row r="99870">
      <c r="A99870" s="1" t="n">
        <v>99868</v>
      </c>
      <c r="B99870" t="inlineStr">
        <is>
          <t>pdrs</t>
        </is>
      </c>
      <c r="C99870" t="n">
        <v>4</v>
      </c>
      <c r="D99870" t="inlineStr">
        <is>
          <t>{'@ruaaa~jscpdrs-cli', '@cumulus~discover-pdrs', 'report-pdrs'}</t>
        </is>
      </c>
    </row>
    <row r="99871">
      <c r="A99871" s="1" t="n">
        <v>99869</v>
      </c>
      <c r="B99871" t="inlineStr">
        <is>
          <t>akia</t>
        </is>
      </c>
      <c r="C99871" t="n">
        <v>4</v>
      </c>
      <c r="D99871" t="inlineStr">
        <is>
          <t>{'@blueeast~daakia-interfaces', 'vue-akiac', 'xakia-components'}</t>
        </is>
      </c>
    </row>
    <row r="99872">
      <c r="A99872" s="1" t="n">
        <v>99870</v>
      </c>
      <c r="B99872" t="inlineStr">
        <is>
          <t>scalike</t>
        </is>
      </c>
      <c r="C99872" t="n">
        <v>4</v>
      </c>
      <c r="D99872" t="inlineStr">
        <is>
          <t>{'@ryancavanaugh~scalike', 'retyped-scalike-tsd-ambient', 'scalike'}</t>
        </is>
      </c>
    </row>
    <row r="99873">
      <c r="A99873" s="1" t="n">
        <v>99871</v>
      </c>
      <c r="B99873" t="inlineStr">
        <is>
          <t>vaq</t>
        </is>
      </c>
      <c r="C99873" t="n">
        <v>4</v>
      </c>
      <c r="D99873" t="inlineStr">
        <is>
          <t>{'vaq', 'vaq-plugin-jpush', '@wallerbuilt~vaq'}</t>
        </is>
      </c>
    </row>
    <row r="99874">
      <c r="A99874" s="1" t="n">
        <v>99872</v>
      </c>
      <c r="B99874" t="inlineStr">
        <is>
          <t>laodeus</t>
        </is>
      </c>
      <c r="C99874" t="n">
        <v>4</v>
      </c>
      <c r="D99874" t="inlineStr">
        <is>
          <t>{'laodeus-vcard', '@laodeus~youarethehero', '@laodeus~holidate'}</t>
        </is>
      </c>
    </row>
    <row r="99875">
      <c r="A99875" s="1" t="n">
        <v>99873</v>
      </c>
      <c r="B99875" t="inlineStr">
        <is>
          <t>maxmattone</t>
        </is>
      </c>
      <c r="C99875" t="n">
        <v>4</v>
      </c>
      <c r="D99875" t="inlineStr">
        <is>
          <t>{'@maxmattone~browserstack-side-runner', '@maxmattone~code-export-browserstack-mocha', '@maxmattone~jest-environment-browserstack'}</t>
        </is>
      </c>
    </row>
    <row r="99876">
      <c r="A99876" s="1" t="n">
        <v>99874</v>
      </c>
      <c r="B99876" t="inlineStr">
        <is>
          <t>categori</t>
        </is>
      </c>
      <c r="C99876" t="n">
        <v>4</v>
      </c>
      <c r="D99876" t="inlineStr">
        <is>
          <t>{'categorizify', 'categorizr', 'toutestcategorix'}</t>
        </is>
      </c>
    </row>
    <row r="99877">
      <c r="A99877" s="1" t="n">
        <v>99875</v>
      </c>
      <c r="B99877" t="inlineStr">
        <is>
          <t>horz</t>
        </is>
      </c>
      <c r="C99877" t="n">
        <v>4</v>
      </c>
      <c r="D99877" t="inlineStr">
        <is>
          <t>{'vue-fullpage-horz-scroller', 'horzcat', 'postcss-verthorz'}</t>
        </is>
      </c>
    </row>
    <row r="99878">
      <c r="A99878" s="1" t="n">
        <v>99876</v>
      </c>
      <c r="B99878" t="inlineStr">
        <is>
          <t>watermarking</t>
        </is>
      </c>
      <c r="C99878" t="n">
        <v>4</v>
      </c>
      <c r="D99878" t="inlineStr">
        <is>
          <t>{'watermarking-js', 'web-digital-watermarking', 'react-native-watermarking'}</t>
        </is>
      </c>
    </row>
    <row r="99879">
      <c r="A99879" s="1" t="n">
        <v>99877</v>
      </c>
      <c r="B99879" t="inlineStr">
        <is>
          <t>liguang</t>
        </is>
      </c>
      <c r="C99879" t="n">
        <v>4</v>
      </c>
      <c r="D99879" t="inlineStr">
        <is>
          <t>{'@liguang~img-loader-directive', '@liguang~base-grid-table', '@liguang~vue-elementui-customized'}</t>
        </is>
      </c>
    </row>
    <row r="99880">
      <c r="A99880" s="1" t="n">
        <v>99878</v>
      </c>
      <c r="B99880" t="inlineStr">
        <is>
          <t>draftable</t>
        </is>
      </c>
      <c r="C99880" t="n">
        <v>4</v>
      </c>
      <c r="D99880" t="inlineStr">
        <is>
          <t>{'draftable-compare-api', 'draftable-entity', '@lifechurch~react-draftable'}</t>
        </is>
      </c>
    </row>
    <row r="99881">
      <c r="A99881" s="1" t="n">
        <v>99879</v>
      </c>
      <c r="B99881" t="inlineStr">
        <is>
          <t>asos</t>
        </is>
      </c>
      <c r="C99881" t="n">
        <v>4</v>
      </c>
      <c r="D99881" t="inlineStr">
        <is>
          <t>{'asos-web-secure-script-container', 'generator-basos', '@kulkul~asos-crawler'}</t>
        </is>
      </c>
    </row>
    <row r="99882">
      <c r="A99882" s="1" t="n">
        <v>99880</v>
      </c>
      <c r="B99882" t="inlineStr">
        <is>
          <t>doclet</t>
        </is>
      </c>
      <c r="C99882" t="n">
        <v>4</v>
      </c>
      <c r="D99882" t="inlineStr">
        <is>
          <t>{'@openfn~doclet-query', 'doclet', 'doclet-parser'}</t>
        </is>
      </c>
    </row>
    <row r="99883">
      <c r="A99883" s="1" t="n">
        <v>99881</v>
      </c>
      <c r="B99883" t="inlineStr">
        <is>
          <t>dudup</t>
        </is>
      </c>
      <c r="C99883" t="n">
        <v>4</v>
      </c>
      <c r="D99883" t="inlineStr">
        <is>
          <t>{'dudup-node', 'dudup', 'dudup-weixin'}</t>
        </is>
      </c>
    </row>
    <row r="99884">
      <c r="A99884" s="1" t="n">
        <v>99882</v>
      </c>
      <c r="B99884" t="inlineStr">
        <is>
          <t>bergh</t>
        </is>
      </c>
      <c r="C99884" t="n">
        <v>4</v>
      </c>
      <c r="D99884" t="inlineStr">
        <is>
          <t>{'avanderbergh-test-lib', '@willebergh~gorilla', '@reubenberghan~example-ui'}</t>
        </is>
      </c>
    </row>
    <row r="99885">
      <c r="A99885" s="1" t="n">
        <v>99883</v>
      </c>
      <c r="B99885" t="inlineStr">
        <is>
          <t>phrixus</t>
        </is>
      </c>
      <c r="C99885" t="n">
        <v>4</v>
      </c>
      <c r="D99885" t="inlineStr">
        <is>
          <t>{'phrixus-catalog', 'phrixus-common', 'phrixus-user'}</t>
        </is>
      </c>
    </row>
    <row r="99886">
      <c r="A99886" s="1" t="n">
        <v>99884</v>
      </c>
      <c r="B99886" t="inlineStr">
        <is>
          <t>sourcemodule</t>
        </is>
      </c>
      <c r="C99886" t="n">
        <v>4</v>
      </c>
      <c r="D99886" t="inlineStr">
        <is>
          <t>{'sourcemodule-asmuzi', 'liuyi-sourcemodule', 'sourcemodule'}</t>
        </is>
      </c>
    </row>
    <row r="99887">
      <c r="A99887" s="1" t="n">
        <v>99885</v>
      </c>
      <c r="B99887" t="inlineStr">
        <is>
          <t>walli</t>
        </is>
      </c>
      <c r="C99887" t="n">
        <v>4</v>
      </c>
      <c r="D99887" t="inlineStr">
        <is>
          <t>{'walli-decorator', 'walli-schema', 'walli-table-driven'}</t>
        </is>
      </c>
    </row>
    <row r="99888">
      <c r="A99888" s="1" t="n">
        <v>99886</v>
      </c>
      <c r="B99888" t="inlineStr">
        <is>
          <t>agencyanalytics</t>
        </is>
      </c>
      <c r="C99888" t="n">
        <v>4</v>
      </c>
      <c r="D99888" t="inlineStr">
        <is>
          <t>{'@agencyanalytics~stylelint-config', '@agencyanalytics~quantize', '@agencyanalytics~eslint-config'}</t>
        </is>
      </c>
    </row>
    <row r="99889">
      <c r="A99889" s="1" t="n">
        <v>99887</v>
      </c>
      <c r="B99889" t="inlineStr">
        <is>
          <t>sensory</t>
        </is>
      </c>
      <c r="C99889" t="n">
        <v>4</v>
      </c>
      <c r="D99889" t="inlineStr">
        <is>
          <t>{'react-native-visa-sensory-branding', 'neosensory', '@rhi-isncsci-ui~mobile-sensory'}</t>
        </is>
      </c>
    </row>
    <row r="99890">
      <c r="A99890" s="1" t="n">
        <v>99888</v>
      </c>
      <c r="B99890" t="inlineStr">
        <is>
          <t>alabo</t>
        </is>
      </c>
      <c r="C99890" t="n">
        <v>4</v>
      </c>
      <c r="D99890" t="inlineStr">
        <is>
          <t>{'num-word-alabo', 'alabo-icon', 'alabo-editor'}</t>
        </is>
      </c>
    </row>
    <row r="99891">
      <c r="A99891" s="1" t="n">
        <v>99889</v>
      </c>
      <c r="B99891" t="inlineStr">
        <is>
          <t>judger</t>
        </is>
      </c>
      <c r="C99891" t="n">
        <v>4</v>
      </c>
      <c r="D99891" t="inlineStr">
        <is>
          <t>{'judger', 'simple-judger', 'hoj-judger'}</t>
        </is>
      </c>
    </row>
    <row r="99892">
      <c r="A99892" s="1" t="n">
        <v>99890</v>
      </c>
      <c r="B99892" t="inlineStr">
        <is>
          <t>dair</t>
        </is>
      </c>
      <c r="C99892" t="n">
        <v>4</v>
      </c>
      <c r="D99892" t="inlineStr">
        <is>
          <t>{'test_dairui', 'goose-dairh-uikit', 'ke2daira'}</t>
        </is>
      </c>
    </row>
    <row r="99893">
      <c r="A99893" s="1" t="n">
        <v>99891</v>
      </c>
      <c r="B99893" t="inlineStr">
        <is>
          <t>hoko</t>
        </is>
      </c>
      <c r="C99893" t="n">
        <v>4</v>
      </c>
      <c r="D99893" t="inlineStr">
        <is>
          <t>{'hokohoko', 'hokodo', 'hokodo-library'}</t>
        </is>
      </c>
    </row>
    <row r="99894">
      <c r="A99894" s="1" t="n">
        <v>99892</v>
      </c>
      <c r="B99894" t="inlineStr">
        <is>
          <t>bladen</t>
        </is>
      </c>
      <c r="C99894" t="n">
        <v>4</v>
      </c>
      <c r="D99894" t="inlineStr">
        <is>
          <t>{'@tbladen~mongo-utils', '@tbladen~bootstrap-web-service', '@tbladen~optimal-text-color'}</t>
        </is>
      </c>
    </row>
    <row r="99895">
      <c r="A99895" s="1" t="n">
        <v>99893</v>
      </c>
      <c r="B99895" t="inlineStr">
        <is>
          <t>tbladen</t>
        </is>
      </c>
      <c r="C99895" t="n">
        <v>4</v>
      </c>
      <c r="D99895" t="inlineStr">
        <is>
          <t>{'@tbladen~mongo-utils', '@tbladen~bootstrap-web-service', '@tbladen~optimal-text-color'}</t>
        </is>
      </c>
    </row>
    <row r="99896">
      <c r="A99896" s="1" t="n">
        <v>99894</v>
      </c>
      <c r="B99896" t="inlineStr">
        <is>
          <t>dcui</t>
        </is>
      </c>
      <c r="C99896" t="n">
        <v>4</v>
      </c>
      <c r="D99896" t="inlineStr">
        <is>
          <t>{'bonc-dcui-theme-chalk', 'bonc-dcui', '@boncloud~bonc-dcui'}</t>
        </is>
      </c>
    </row>
    <row r="99897">
      <c r="A99897" s="1" t="n">
        <v>99895</v>
      </c>
      <c r="B99897" t="inlineStr">
        <is>
          <t>seniorlogistica</t>
        </is>
      </c>
      <c r="C99897" t="n">
        <v>4</v>
      </c>
      <c r="D99897" t="inlineStr">
        <is>
          <t>{'@seniorlogistica~yms-components', '@seniorlogistica~yms-routines', '@seniorlogistica~pagendamento-components'}</t>
        </is>
      </c>
    </row>
    <row r="99898">
      <c r="A99898" s="1" t="n">
        <v>99896</v>
      </c>
      <c r="B99898" t="inlineStr">
        <is>
          <t>keyboardlayout</t>
        </is>
      </c>
      <c r="C99898" t="n">
        <v>4</v>
      </c>
      <c r="D99898" t="inlineStr">
        <is>
          <t>{'@smartface~keyboardlayout', '@smartface~component-keyboardlayout', 'keyboardlayout'}</t>
        </is>
      </c>
    </row>
    <row r="99899">
      <c r="A99899" s="1" t="n">
        <v>99897</v>
      </c>
      <c r="B99899" t="inlineStr">
        <is>
          <t>lijst</t>
        </is>
      </c>
      <c r="C99899" t="n">
        <v>4</v>
      </c>
      <c r="D99899" t="inlineStr">
        <is>
          <t>{'eetlijst', 'basislijst-gebouwen', 'lijst'}</t>
        </is>
      </c>
    </row>
    <row r="99900">
      <c r="A99900" s="1" t="n">
        <v>99898</v>
      </c>
      <c r="B99900" t="inlineStr">
        <is>
          <t>dvcs</t>
        </is>
      </c>
      <c r="C99900" t="n">
        <v>4</v>
      </c>
      <c r="D99900" t="inlineStr">
        <is>
          <t>{'@deathbeds~wxyz-dvcs', 'wxyz-dvcs', 'jsodvcs'}</t>
        </is>
      </c>
    </row>
    <row r="99901">
      <c r="A99901" s="1" t="n">
        <v>99899</v>
      </c>
      <c r="B99901" t="inlineStr">
        <is>
          <t>kreativsoftware</t>
        </is>
      </c>
      <c r="C99901" t="n">
        <v>4</v>
      </c>
      <c r="D99901" t="inlineStr">
        <is>
          <t>{'@kreativsoftware~react-loadable', '@kreativsoftware~react-lz-editor', '@kreativsoftware~formula'}</t>
        </is>
      </c>
    </row>
    <row r="99902">
      <c r="A99902" s="1" t="n">
        <v>99900</v>
      </c>
      <c r="B99902" t="inlineStr">
        <is>
          <t>cherrypy</t>
        </is>
      </c>
      <c r="C99902" t="n">
        <v>4</v>
      </c>
      <c r="D99902" t="inlineStr">
        <is>
          <t>{'cherrypy', '@mikehanssen~now-cherrypy', 'lribeiro-cherrypy-authorizer-neomodel'}</t>
        </is>
      </c>
    </row>
    <row r="99903">
      <c r="A99903" s="1" t="n">
        <v>99901</v>
      </c>
      <c r="B99903" t="inlineStr">
        <is>
          <t>qbo</t>
        </is>
      </c>
      <c r="C99903" t="n">
        <v>4</v>
      </c>
      <c r="D99903" t="inlineStr">
        <is>
          <t>{'qbosdk', 'react-qbo-widgets', 'qboface'}</t>
        </is>
      </c>
    </row>
    <row r="99904">
      <c r="A99904" s="1" t="n">
        <v>99902</v>
      </c>
      <c r="B99904" t="inlineStr">
        <is>
          <t>riada</t>
        </is>
      </c>
      <c r="C99904" t="n">
        <v>4</v>
      </c>
      <c r="D99904" t="inlineStr">
        <is>
          <t>{'riada-ui-kit', 'less-riada-utils', 'riada-react-ui-components'}</t>
        </is>
      </c>
    </row>
    <row r="99905">
      <c r="A99905" s="1" t="n">
        <v>99903</v>
      </c>
      <c r="B99905" t="inlineStr">
        <is>
          <t>arxis</t>
        </is>
      </c>
      <c r="C99905" t="n">
        <v>4</v>
      </c>
      <c r="D99905" t="inlineStr">
        <is>
          <t>{'@arxis~gtvzone', '@arxis~fireauth', '@arxis~api'}</t>
        </is>
      </c>
    </row>
    <row r="99906">
      <c r="A99906" s="1" t="n">
        <v>99904</v>
      </c>
      <c r="B99906" t="inlineStr">
        <is>
          <t>flectra</t>
        </is>
      </c>
      <c r="C99906" t="n">
        <v>4</v>
      </c>
      <c r="D99906" t="inlineStr">
        <is>
          <t>{'flectra-lib', 'api-create-client-membership-flectra', 'api-flectra'}</t>
        </is>
      </c>
    </row>
    <row r="99907">
      <c r="A99907" s="1" t="n">
        <v>99905</v>
      </c>
      <c r="B99907" t="inlineStr">
        <is>
          <t>launchnavigator</t>
        </is>
      </c>
      <c r="C99907" t="n">
        <v>4</v>
      </c>
      <c r="D99907" t="inlineStr">
        <is>
          <t>{'uk.co.workingedge.phonegap.plugin.launchnavigator', 'uk.co.workingedge.phonegap.plugin.launchnavigator-mba', '@mendix~uk.co.workingedge.phonegap.plugin.launchnavigator'}</t>
        </is>
      </c>
    </row>
    <row r="99908">
      <c r="A99908" s="1" t="n">
        <v>99906</v>
      </c>
      <c r="B99908" t="inlineStr">
        <is>
          <t>hipsjs</t>
        </is>
      </c>
      <c r="C99908" t="n">
        <v>4</v>
      </c>
      <c r="D99908" t="inlineStr">
        <is>
          <t>{'@hipsjs~adonis-lucid-uuid', '@hipsjs~adonis-multitenancy', '@hipsjs~flowy-vue'}</t>
        </is>
      </c>
    </row>
    <row r="99909">
      <c r="A99909" s="1" t="n">
        <v>99907</v>
      </c>
      <c r="B99909" t="inlineStr">
        <is>
          <t>dehydrate</t>
        </is>
      </c>
      <c r="C99909" t="n">
        <v>4</v>
      </c>
      <c r="D99909" t="inlineStr">
        <is>
          <t>{'dehydrate', 'vuepress-plugin-dehydrate', 'dehydrater'}</t>
        </is>
      </c>
    </row>
    <row r="99910">
      <c r="A99910" s="1" t="n">
        <v>99908</v>
      </c>
      <c r="B99910" t="inlineStr">
        <is>
          <t>solarium</t>
        </is>
      </c>
      <c r="C99910" t="n">
        <v>4</v>
      </c>
      <c r="D99910" t="inlineStr">
        <is>
          <t>{'solarium-cli', '@slimjs~solarium', 'solarium'}</t>
        </is>
      </c>
    </row>
    <row r="99911">
      <c r="A99911" s="1" t="n">
        <v>99909</v>
      </c>
      <c r="B99911" t="inlineStr">
        <is>
          <t>bassoon</t>
        </is>
      </c>
      <c r="C99911" t="n">
        <v>4</v>
      </c>
      <c r="D99911" t="inlineStr">
        <is>
          <t>{'urban-bassoon', 'bassoon', 'bug-free-bassoon'}</t>
        </is>
      </c>
    </row>
    <row r="99912">
      <c r="A99912" s="1" t="n">
        <v>99910</v>
      </c>
      <c r="B99912" t="inlineStr">
        <is>
          <t>whitelotus</t>
        </is>
      </c>
      <c r="C99912" t="n">
        <v>4</v>
      </c>
      <c r="D99912" t="inlineStr">
        <is>
          <t>{'@whitelotus-starcitizen~common', '@whitelotus-starcitizen~organization-service', '@whitelotus-starcitizen~user'}</t>
        </is>
      </c>
    </row>
    <row r="99913">
      <c r="A99913" s="1" t="n">
        <v>99911</v>
      </c>
      <c r="B99913" t="inlineStr">
        <is>
          <t>starcitizen</t>
        </is>
      </c>
      <c r="C99913" t="n">
        <v>4</v>
      </c>
      <c r="D99913" t="inlineStr">
        <is>
          <t>{'@whitelotus-starcitizen~common', '@whitelotus-starcitizen~organization-service', '@whitelotus-starcitizen~user'}</t>
        </is>
      </c>
    </row>
    <row r="99914">
      <c r="A99914" s="1" t="n">
        <v>99912</v>
      </c>
      <c r="B99914" t="inlineStr">
        <is>
          <t>zhulingying</t>
        </is>
      </c>
      <c r="C99914" t="n">
        <v>4</v>
      </c>
      <c r="D99914" t="inlineStr">
        <is>
          <t>{'@zhulingying~eventbus', '@zhulingying~tt', '@zhulingying~event-handle'}</t>
        </is>
      </c>
    </row>
    <row r="99915">
      <c r="A99915" s="1" t="n">
        <v>99913</v>
      </c>
      <c r="B99915" t="inlineStr">
        <is>
          <t>ghkich</t>
        </is>
      </c>
      <c r="C99915" t="n">
        <v>4</v>
      </c>
      <c r="D99915" t="inlineStr">
        <is>
          <t>{'@ghkich~mf-login', '@ghkich~mf-orders', '@ghkich~mf-orders-list-react'}</t>
        </is>
      </c>
    </row>
    <row r="99916">
      <c r="A99916" s="1" t="n">
        <v>99914</v>
      </c>
      <c r="B99916" t="inlineStr">
        <is>
          <t>jsmodule</t>
        </is>
      </c>
      <c r="C99916" t="n">
        <v>4</v>
      </c>
      <c r="D99916" t="inlineStr">
        <is>
          <t>{'gulp-jsmodule', '@makenew~jsmodule', 'get-jsmodule'}</t>
        </is>
      </c>
    </row>
    <row r="99917">
      <c r="A99917" s="1" t="n">
        <v>99915</v>
      </c>
      <c r="B99917" t="inlineStr">
        <is>
          <t>provotum</t>
        </is>
      </c>
      <c r="C99917" t="n">
        <v>4</v>
      </c>
      <c r="D99917" t="inlineStr">
        <is>
          <t>{'provotum-stomp-client', 'provotum-ssi-utils', 'provotum-ssi-components'}</t>
        </is>
      </c>
    </row>
    <row r="99918">
      <c r="A99918" s="1" t="n">
        <v>99916</v>
      </c>
      <c r="B99918" t="inlineStr">
        <is>
          <t>ebtrust</t>
        </is>
      </c>
      <c r="C99918" t="n">
        <v>4</v>
      </c>
      <c r="D99918" t="inlineStr">
        <is>
          <t>{'@ebtrust_npm~etbc-auth-api', '@ebtrust_npm~common-style', '@ebtrust_npm~af-table-column'}</t>
        </is>
      </c>
    </row>
    <row r="99919">
      <c r="A99919" s="1" t="n">
        <v>99917</v>
      </c>
      <c r="B99919" t="inlineStr">
        <is>
          <t>impo</t>
        </is>
      </c>
      <c r="C99919" t="n">
        <v>4</v>
      </c>
      <c r="D99919" t="inlineStr">
        <is>
          <t>{'impo-lint-runner', 'eslint-config-impo', '@garimpo~client-core'}</t>
        </is>
      </c>
    </row>
    <row r="99920">
      <c r="A99920" s="1" t="n">
        <v>99918</v>
      </c>
      <c r="B99920" t="inlineStr">
        <is>
          <t>gagarin</t>
        </is>
      </c>
      <c r="C99920" t="n">
        <v>4</v>
      </c>
      <c r="D99920" t="inlineStr">
        <is>
          <t>{'gagarinap', '@gagarinjs~mocha-cli', 'gagarin'}</t>
        </is>
      </c>
    </row>
    <row r="99921">
      <c r="A99921" s="1" t="n">
        <v>99919</v>
      </c>
      <c r="B99921" t="inlineStr">
        <is>
          <t>cfxmarkets</t>
        </is>
      </c>
      <c r="C99921" t="n">
        <v>4</v>
      </c>
      <c r="D99921" t="inlineStr">
        <is>
          <t>{'@cfxmarkets~cfx-react-modules', '@cfxmarkets~libofn', '@cfxmarkets~ofn-exchange-client'}</t>
        </is>
      </c>
    </row>
    <row r="99922">
      <c r="A99922" s="1" t="n">
        <v>99920</v>
      </c>
      <c r="B99922" t="inlineStr">
        <is>
          <t>texmex</t>
        </is>
      </c>
      <c r="C99922" t="n">
        <v>4</v>
      </c>
      <c r="D99922" t="inlineStr">
        <is>
          <t>{'texmex', '@texmex.js~server', 'texmex-python'}</t>
        </is>
      </c>
    </row>
    <row r="99923">
      <c r="A99923" s="1" t="n">
        <v>99921</v>
      </c>
      <c r="B99923" t="inlineStr">
        <is>
          <t>gridform</t>
        </is>
      </c>
      <c r="C99923" t="n">
        <v>4</v>
      </c>
      <c r="D99923" t="inlineStr">
        <is>
          <t>{'gridform', 'vst-gridform', 'vue-gridform'}</t>
        </is>
      </c>
    </row>
    <row r="99924">
      <c r="A99924" s="1" t="n">
        <v>99922</v>
      </c>
      <c r="B99924" t="inlineStr">
        <is>
          <t>haydar</t>
        </is>
      </c>
      <c r="C99924" t="n">
        <v>4</v>
      </c>
      <c r="D99924" t="inlineStr">
        <is>
          <t>{'my_projecthaydarsx', 'math_examplehaydar', 'my_projecthaydars'}</t>
        </is>
      </c>
    </row>
    <row r="99925">
      <c r="A99925" s="1" t="n">
        <v>99923</v>
      </c>
      <c r="B99925" t="inlineStr">
        <is>
          <t>markable</t>
        </is>
      </c>
      <c r="C99925" t="n">
        <v>4</v>
      </c>
      <c r="D99925" t="inlineStr">
        <is>
          <t>{'reqmarkable', 'pull-markable', 'watchmen-ping-http-post-markable'}</t>
        </is>
      </c>
    </row>
    <row r="99926">
      <c r="A99926" s="1" t="n">
        <v>99924</v>
      </c>
      <c r="B99926" t="inlineStr">
        <is>
          <t>wschat</t>
        </is>
      </c>
      <c r="C99926" t="n">
        <v>4</v>
      </c>
      <c r="D99926" t="inlineStr">
        <is>
          <t>{'wschat-test', 'wschat_client', 'wschat_server'}</t>
        </is>
      </c>
    </row>
    <row r="99927">
      <c r="A99927" s="1" t="n">
        <v>99925</v>
      </c>
      <c r="B99927" t="inlineStr">
        <is>
          <t>longitud</t>
        </is>
      </c>
      <c r="C99927" t="n">
        <v>4</v>
      </c>
      <c r="D99927" t="inlineStr">
        <is>
          <t>{'longitudcircunferenciaa', 'longitudcircunferenciadavidmpuyol', 'longitudcircunferencia'}</t>
        </is>
      </c>
    </row>
    <row r="99928">
      <c r="A99928" s="1" t="n">
        <v>99926</v>
      </c>
      <c r="B99928" t="inlineStr">
        <is>
          <t>chatche</t>
        </is>
      </c>
      <c r="C99928" t="n">
        <v>4</v>
      </c>
      <c r="D99928" t="inlineStr">
        <is>
          <t>{'mf-chatche-login', '@chatche~send-message', '@chatche~messages'}</t>
        </is>
      </c>
    </row>
    <row r="99929">
      <c r="A99929" s="1" t="n">
        <v>99927</v>
      </c>
      <c r="B99929" t="inlineStr">
        <is>
          <t>mypro</t>
        </is>
      </c>
      <c r="C99929" t="n">
        <v>4</v>
      </c>
      <c r="D99929" t="inlineStr">
        <is>
          <t>{'mypro-cli', 'mypro', 'mypro_uppercase'}</t>
        </is>
      </c>
    </row>
    <row r="99930">
      <c r="A99930" s="1" t="n">
        <v>99928</v>
      </c>
      <c r="B99930" t="inlineStr">
        <is>
          <t>varda</t>
        </is>
      </c>
      <c r="C99930" t="n">
        <v>4</v>
      </c>
      <c r="D99930" t="inlineStr">
        <is>
          <t>{'vardadienas', 'hubot-varda-hubot-mqtt-bridge', '@tomvardasca~rescript-react-testing-library'}</t>
        </is>
      </c>
    </row>
    <row r="99931">
      <c r="A99931" s="1" t="n">
        <v>99929</v>
      </c>
      <c r="B99931" t="inlineStr">
        <is>
          <t>dien</t>
        </is>
      </c>
      <c r="C99931" t="n">
        <v>4</v>
      </c>
      <c r="D99931" t="inlineStr">
        <is>
          <t>{'vardadienas', 'kimdien-module', 'dien'}</t>
        </is>
      </c>
    </row>
    <row r="99932">
      <c r="A99932" s="1" t="n">
        <v>99930</v>
      </c>
      <c r="B99932" t="inlineStr">
        <is>
          <t>taiyo</t>
        </is>
      </c>
      <c r="C99932" t="n">
        <v>4</v>
      </c>
      <c r="D99932" t="inlineStr">
        <is>
          <t>{'@yotaiyo~react-components-npm-packages-sample', '@kunimitaiyoh~commander', '@taiyosen~easy-svn'}</t>
        </is>
      </c>
    </row>
    <row r="99933">
      <c r="A99933" s="1" t="n">
        <v>99931</v>
      </c>
      <c r="B99933" t="inlineStr">
        <is>
          <t>datatoggle</t>
        </is>
      </c>
      <c r="C99933" t="n">
        <v>4</v>
      </c>
      <c r="D99933" t="inlineStr">
        <is>
          <t>{'@datatoggle~datatoggle-sdk', '@datatoggle~segment', '@datatoggle~mixpanel'}</t>
        </is>
      </c>
    </row>
    <row r="99934">
      <c r="A99934" s="1" t="n">
        <v>99932</v>
      </c>
      <c r="B99934" t="inlineStr">
        <is>
          <t>metaschema</t>
        </is>
      </c>
      <c r="C99934" t="n">
        <v>4</v>
      </c>
      <c r="D99934" t="inlineStr">
        <is>
          <t>{'@saas-plat~metaschema', 'json-metaschema', 'metaschema'}</t>
        </is>
      </c>
    </row>
    <row r="99935">
      <c r="A99935" s="1" t="n">
        <v>99933</v>
      </c>
      <c r="B99935" t="inlineStr">
        <is>
          <t>bcdc</t>
        </is>
      </c>
      <c r="C99935" t="n">
        <v>4</v>
      </c>
      <c r="D99935" t="inlineStr">
        <is>
          <t>{'bcdc-apitests-dev', '@datafire~gov_bc_ca_bcdc', 'bcdc2bcdc'}</t>
        </is>
      </c>
    </row>
    <row r="99936">
      <c r="A99936" s="1" t="n">
        <v>99934</v>
      </c>
      <c r="B99936" t="inlineStr">
        <is>
          <t>luac</t>
        </is>
      </c>
      <c r="C99936" t="n">
        <v>4</v>
      </c>
      <c r="D99936" t="inlineStr">
        <is>
          <t>{'luac', '@wolfe-labs~du-luac', 'mtabt-plugin-luac'}</t>
        </is>
      </c>
    </row>
    <row r="99937">
      <c r="A99937" s="1" t="n">
        <v>99935</v>
      </c>
      <c r="B99937" t="inlineStr">
        <is>
          <t>schnapps</t>
        </is>
      </c>
      <c r="C99937" t="n">
        <v>4</v>
      </c>
      <c r="D99937" t="inlineStr">
        <is>
          <t>{'@schnapps~jwt-bearer', '@schnapps~core', '@schnapps~controller'}</t>
        </is>
      </c>
    </row>
    <row r="99938">
      <c r="A99938" s="1" t="n">
        <v>99936</v>
      </c>
      <c r="B99938" t="inlineStr">
        <is>
          <t>addtocart</t>
        </is>
      </c>
      <c r="C99938" t="n">
        <v>4</v>
      </c>
      <c r="D99938" t="inlineStr">
        <is>
          <t>{'@addtocart~doctor', '@addtocart~scheduler', '@addtocart~patient'}</t>
        </is>
      </c>
    </row>
    <row r="99939">
      <c r="A99939" s="1" t="n">
        <v>99937</v>
      </c>
      <c r="B99939" t="inlineStr">
        <is>
          <t>botanist</t>
        </is>
      </c>
      <c r="C99939" t="n">
        <v>4</v>
      </c>
      <c r="D99939" t="inlineStr">
        <is>
          <t>{'nodebotanist', 'botanist', '@burninggarden~botanist'}</t>
        </is>
      </c>
    </row>
    <row r="99940">
      <c r="A99940" s="1" t="n">
        <v>99938</v>
      </c>
      <c r="B99940" t="inlineStr">
        <is>
          <t>varied</t>
        </is>
      </c>
      <c r="C99940" t="n">
        <v>4</v>
      </c>
      <c r="D99940" t="inlineStr">
        <is>
          <t>{'varied', '@blinkmobile~varied-definition', '@varied~cli'}</t>
        </is>
      </c>
    </row>
    <row r="99941">
      <c r="A99941" s="1" t="n">
        <v>99939</v>
      </c>
      <c r="B99941" t="inlineStr">
        <is>
          <t>pluribus</t>
        </is>
      </c>
      <c r="C99941" t="n">
        <v>4</v>
      </c>
      <c r="D99941" t="inlineStr">
        <is>
          <t>{'napalm-pluribus', 'neutron-plugin-pluribus', 'pluribus'}</t>
        </is>
      </c>
    </row>
    <row r="99942">
      <c r="A99942" s="1" t="n">
        <v>99940</v>
      </c>
      <c r="B99942" t="inlineStr">
        <is>
          <t>pooq</t>
        </is>
      </c>
      <c r="C99942" t="n">
        <v>4</v>
      </c>
      <c r="D99942" t="inlineStr">
        <is>
          <t>{'pooq', 'pooq-cf-common', 'pooq-3-0-microservice-test-engine'}</t>
        </is>
      </c>
    </row>
    <row r="99943">
      <c r="A99943" s="1" t="n">
        <v>99941</v>
      </c>
      <c r="B99943" t="inlineStr">
        <is>
          <t>smartkrio</t>
        </is>
      </c>
      <c r="C99943" t="n">
        <v>4</v>
      </c>
      <c r="D99943" t="inlineStr">
        <is>
          <t>{'@smartkrio~nebular-auth', '@smartkrio~nebular-security', '@smartkrio~nebular-eva-icons'}</t>
        </is>
      </c>
    </row>
    <row r="99944">
      <c r="A99944" s="1" t="n">
        <v>99942</v>
      </c>
      <c r="B99944" t="inlineStr">
        <is>
          <t>refills</t>
        </is>
      </c>
      <c r="C99944" t="n">
        <v>4</v>
      </c>
      <c r="D99944" t="inlineStr">
        <is>
          <t>{'ember-cli-refills-components', 'prefills-de-api', 'angular-refills'}</t>
        </is>
      </c>
    </row>
    <row r="99945">
      <c r="A99945" s="1" t="n">
        <v>99943</v>
      </c>
      <c r="B99945" t="inlineStr">
        <is>
          <t>friendlyweb</t>
        </is>
      </c>
      <c r="C99945" t="n">
        <v>4</v>
      </c>
      <c r="D99945" t="inlineStr">
        <is>
          <t>{'friendlyweb-semantic-release-gitlab', 'grunt-friendlyweb-drupal-project', 'generator-friendlyweb-drupal'}</t>
        </is>
      </c>
    </row>
    <row r="99946">
      <c r="A99946" s="1" t="n">
        <v>99944</v>
      </c>
      <c r="B99946" t="inlineStr">
        <is>
          <t>healey</t>
        </is>
      </c>
      <c r="C99946" t="n">
        <v>4</v>
      </c>
      <c r="D99946" t="inlineStr">
        <is>
          <t>{'@hmhealey~compass-components', '@hmhealey~client', '@hmhealey~compass-icons'}</t>
        </is>
      </c>
    </row>
    <row r="99947">
      <c r="A99947" s="1" t="n">
        <v>99945</v>
      </c>
      <c r="B99947" t="inlineStr">
        <is>
          <t>hmhealey</t>
        </is>
      </c>
      <c r="C99947" t="n">
        <v>4</v>
      </c>
      <c r="D99947" t="inlineStr">
        <is>
          <t>{'@hmhealey~compass-components', '@hmhealey~client', '@hmhealey~compass-icons'}</t>
        </is>
      </c>
    </row>
    <row r="99948">
      <c r="A99948" s="1" t="n">
        <v>99946</v>
      </c>
      <c r="B99948" t="inlineStr">
        <is>
          <t>jvh</t>
        </is>
      </c>
      <c r="C99948" t="n">
        <v>4</v>
      </c>
      <c r="D99948" t="inlineStr">
        <is>
          <t>{'jvh-is-empty', 'analytics-node-jvh', 'ts-jvh-isempty'}</t>
        </is>
      </c>
    </row>
    <row r="99949">
      <c r="A99949" s="1" t="n">
        <v>99947</v>
      </c>
      <c r="B99949" t="inlineStr">
        <is>
          <t>leezq</t>
        </is>
      </c>
      <c r="C99949" t="n">
        <v>4</v>
      </c>
      <c r="D99949" t="inlineStr">
        <is>
          <t>{'leezq-react-model', 'leezq-react-datetimepicker', 'leezq-react-datepicker'}</t>
        </is>
      </c>
    </row>
    <row r="99950">
      <c r="A99950" s="1" t="n">
        <v>99948</v>
      </c>
      <c r="B99950" t="inlineStr">
        <is>
          <t>jspace</t>
        </is>
      </c>
      <c r="C99950" t="n">
        <v>4</v>
      </c>
      <c r="D99950" t="inlineStr">
        <is>
          <t>{'@jspace-cli~local-client', 'jspace', 'jspace-npm'}</t>
        </is>
      </c>
    </row>
    <row r="99951">
      <c r="A99951" s="1" t="n">
        <v>99949</v>
      </c>
      <c r="B99951" t="inlineStr">
        <is>
          <t>siriwatknp</t>
        </is>
      </c>
      <c r="C99951" t="n">
        <v>4</v>
      </c>
      <c r="D99951" t="inlineStr">
        <is>
          <t>{'@siriwatknp~react-tailwind-test', '@siriwatknp~component-button', '@siriwatknp~js-lib-practice'}</t>
        </is>
      </c>
    </row>
    <row r="99952">
      <c r="A99952" s="1" t="n">
        <v>99950</v>
      </c>
      <c r="B99952" t="inlineStr">
        <is>
          <t>subrequests</t>
        </is>
      </c>
      <c r="C99952" t="n">
        <v>4</v>
      </c>
      <c r="D99952" t="inlineStr">
        <is>
          <t>{'subrequests-express', 'subrequests-json-merger', 'd8-subrequests'}</t>
        </is>
      </c>
    </row>
    <row r="99953">
      <c r="A99953" s="1" t="n">
        <v>99951</v>
      </c>
      <c r="B99953" t="inlineStr">
        <is>
          <t>simplelogger</t>
        </is>
      </c>
      <c r="C99953" t="n">
        <v>4</v>
      </c>
      <c r="D99953" t="inlineStr">
        <is>
          <t>{'rh-node-simplelogger', '@freik~simplelogger', 'node-simplelogger'}</t>
        </is>
      </c>
    </row>
    <row r="99954">
      <c r="A99954" s="1" t="n">
        <v>99952</v>
      </c>
      <c r="B99954" t="inlineStr">
        <is>
          <t>hellpack</t>
        </is>
      </c>
      <c r="C99954" t="n">
        <v>4</v>
      </c>
      <c r="D99954" t="inlineStr">
        <is>
          <t>{'@hellpack~eslint', '@hellpack~globals', '@hellpack~eslint-config-hellpack'}</t>
        </is>
      </c>
    </row>
    <row r="99955">
      <c r="A99955" s="1" t="n">
        <v>99953</v>
      </c>
      <c r="B99955" t="inlineStr">
        <is>
          <t>ywen</t>
        </is>
      </c>
      <c r="C99955" t="n">
        <v>4</v>
      </c>
      <c r="D99955" t="inlineStr">
        <is>
          <t>{'ywen-mobile-ui', '@c-ywen~iscroll', 'rc-ywen-mobile-ui'}</t>
        </is>
      </c>
    </row>
    <row r="99956">
      <c r="A99956" s="1" t="n">
        <v>99954</v>
      </c>
      <c r="B99956" t="inlineStr">
        <is>
          <t>exacttarget</t>
        </is>
      </c>
      <c r="C99956" t="n">
        <v>4</v>
      </c>
      <c r="D99956" t="inlineStr">
        <is>
          <t>{'pythonexacttarget', 'node-red-contrib-exacttarget', 'python-exacttarget'}</t>
        </is>
      </c>
    </row>
    <row r="99957">
      <c r="A99957" s="1" t="n">
        <v>99955</v>
      </c>
      <c r="B99957" t="inlineStr">
        <is>
          <t>promiseland</t>
        </is>
      </c>
      <c r="C99957" t="n">
        <v>4</v>
      </c>
      <c r="D99957" t="inlineStr">
        <is>
          <t>{'promiseland', 'promiseland-pg', 'promiseland-webframework'}</t>
        </is>
      </c>
    </row>
    <row r="99958">
      <c r="A99958" s="1" t="n">
        <v>99956</v>
      </c>
      <c r="B99958" t="inlineStr">
        <is>
          <t>tidelift</t>
        </is>
      </c>
      <c r="C99958" t="n">
        <v>4</v>
      </c>
      <c r="D99958" t="inlineStr">
        <is>
          <t>{'tidelift-cli', 'conventional-tidelift-releaser', 'tidelift'}</t>
        </is>
      </c>
    </row>
    <row r="99959">
      <c r="A99959" s="1" t="n">
        <v>99957</v>
      </c>
      <c r="B99959" t="inlineStr">
        <is>
          <t>treasured</t>
        </is>
      </c>
      <c r="C99959" t="n">
        <v>4</v>
      </c>
      <c r="D99959" t="inlineStr">
        <is>
          <t>{'@treasured~buttons', '@treasured~forms', '@treasured~styleguide'}</t>
        </is>
      </c>
    </row>
    <row r="99960">
      <c r="A99960" s="1" t="n">
        <v>99958</v>
      </c>
      <c r="B99960" t="inlineStr">
        <is>
          <t>blknapp</t>
        </is>
      </c>
      <c r="C99960" t="n">
        <v>4</v>
      </c>
      <c r="D99960" t="inlineStr">
        <is>
          <t>{'blknapp-affiliates', 'blknapp-partners', 'blknapp-airlines'}</t>
        </is>
      </c>
    </row>
    <row r="99961">
      <c r="A99961" s="1" t="n">
        <v>99959</v>
      </c>
      <c r="B99961" t="inlineStr">
        <is>
          <t>margaret</t>
        </is>
      </c>
      <c r="C99961" t="n">
        <v>4</v>
      </c>
      <c r="D99961" t="inlineStr">
        <is>
          <t>{'@tymate~margaret', '@sweepbright~margaret-fetcher', 'margaret'}</t>
        </is>
      </c>
    </row>
    <row r="99962">
      <c r="A99962" s="1" t="n">
        <v>99960</v>
      </c>
      <c r="B99962" t="inlineStr">
        <is>
          <t>tabetalt</t>
        </is>
      </c>
      <c r="C99962" t="n">
        <v>4</v>
      </c>
      <c r="D99962" t="inlineStr">
        <is>
          <t>{'@tabetalt~clients', '@tabetalt~kit', '@tabetalt~devops-config'}</t>
        </is>
      </c>
    </row>
    <row r="99963">
      <c r="A99963" s="1" t="n">
        <v>99961</v>
      </c>
      <c r="B99963" t="inlineStr">
        <is>
          <t>pavlovic</t>
        </is>
      </c>
      <c r="C99963" t="n">
        <v>4</v>
      </c>
      <c r="D99963" t="inlineStr">
        <is>
          <t>{'@stevanpavlovic~ts-proto', 'dijana-pavlovic-frame-print', '@a.pavlovic~bar'}</t>
        </is>
      </c>
    </row>
    <row r="99964">
      <c r="A99964" s="1" t="n">
        <v>99962</v>
      </c>
      <c r="B99964" t="inlineStr">
        <is>
          <t>luchio</t>
        </is>
      </c>
      <c r="C99964" t="n">
        <v>4</v>
      </c>
      <c r="D99964" t="inlineStr">
        <is>
          <t>{'@luchio~eslint-config-vra-ts', '@luchio~eslint-config-cra', '@luchio~eslint-config-base'}</t>
        </is>
      </c>
    </row>
    <row r="99965">
      <c r="A99965" s="1" t="n">
        <v>99963</v>
      </c>
      <c r="B99965" t="inlineStr">
        <is>
          <t>timedate</t>
        </is>
      </c>
      <c r="C99965" t="n">
        <v>4</v>
      </c>
      <c r="D99965" t="inlineStr">
        <is>
          <t>{'react-timedate-picker', 'timedate', 'zx-2011_timedate'}</t>
        </is>
      </c>
    </row>
    <row r="99966">
      <c r="A99966" s="1" t="n">
        <v>99964</v>
      </c>
      <c r="B99966" t="inlineStr">
        <is>
          <t>geedium</t>
        </is>
      </c>
      <c r="C99966" t="n">
        <v>4</v>
      </c>
      <c r="D99966" t="inlineStr">
        <is>
          <t>{'@geedium~cherry-api', '@geedium~morna', '@geedium~editor'}</t>
        </is>
      </c>
    </row>
    <row r="99967">
      <c r="A99967" s="1" t="n">
        <v>99965</v>
      </c>
      <c r="B99967" t="inlineStr">
        <is>
          <t>robotskirt</t>
        </is>
      </c>
      <c r="C99967" t="n">
        <v>4</v>
      </c>
      <c r="D99967" t="inlineStr">
        <is>
          <t>{'metalsmith-robotskirt', 'docpad-plugin-robotskirt', 'robotskirt'}</t>
        </is>
      </c>
    </row>
    <row r="99968">
      <c r="A99968" s="1" t="n">
        <v>99966</v>
      </c>
      <c r="B99968" t="inlineStr">
        <is>
          <t>sedl</t>
        </is>
      </c>
      <c r="C99968" t="n">
        <v>4</v>
      </c>
      <c r="D99968" t="inlineStr">
        <is>
          <t>{'@jansedlon~material-ui-phone-input', '@jansedlon~react-canvas-draw', '@jansedlon~material-ui-chip-input'}</t>
        </is>
      </c>
    </row>
    <row r="99969">
      <c r="A99969" s="1" t="n">
        <v>99967</v>
      </c>
      <c r="B99969" t="inlineStr">
        <is>
          <t>jansedlon</t>
        </is>
      </c>
      <c r="C99969" t="n">
        <v>4</v>
      </c>
      <c r="D99969" t="inlineStr">
        <is>
          <t>{'@jansedlon~material-ui-phone-input', '@jansedlon~react-canvas-draw', '@jansedlon~material-ui-chip-input'}</t>
        </is>
      </c>
    </row>
    <row r="99970">
      <c r="A99970" s="1" t="n">
        <v>99968</v>
      </c>
      <c r="B99970" t="inlineStr">
        <is>
          <t>diggity</t>
        </is>
      </c>
      <c r="C99970" t="n">
        <v>4</v>
      </c>
      <c r="D99970" t="inlineStr">
        <is>
          <t>{'nodiggity', 'node-diggity', 'diggity-react-uikit'}</t>
        </is>
      </c>
    </row>
    <row r="99971">
      <c r="A99971" s="1" t="n">
        <v>99969</v>
      </c>
      <c r="B99971" t="inlineStr">
        <is>
          <t>jagged</t>
        </is>
      </c>
      <c r="C99971" t="n">
        <v>4</v>
      </c>
      <c r="D99971" t="inlineStr">
        <is>
          <t>{'jagged-array', '@jaggedrockdev~serverless-plugin-function-version-parameters', 'jagged'}</t>
        </is>
      </c>
    </row>
    <row r="99972">
      <c r="A99972" s="1" t="n">
        <v>99970</v>
      </c>
      <c r="B99972" t="inlineStr">
        <is>
          <t>fext</t>
        </is>
      </c>
      <c r="C99972" t="n">
        <v>4</v>
      </c>
      <c r="D99972" t="inlineStr">
        <is>
          <t>{'@fext~vue-use', '@fext~vue-form-builder', 'fext'}</t>
        </is>
      </c>
    </row>
    <row r="99973">
      <c r="A99973" s="1" t="n">
        <v>99971</v>
      </c>
      <c r="B99973" t="inlineStr">
        <is>
          <t>skillfactory</t>
        </is>
      </c>
      <c r="C99973" t="n">
        <v>4</v>
      </c>
      <c r="D99973" t="inlineStr">
        <is>
          <t>{'arrays_skillfactory_vshivkov', 'skillfactory-lesson8', 'arrays-skillfactory'}</t>
        </is>
      </c>
    </row>
    <row r="99974">
      <c r="A99974" s="1" t="n">
        <v>99972</v>
      </c>
      <c r="B99974" t="inlineStr">
        <is>
          <t>netgen</t>
        </is>
      </c>
      <c r="C99974" t="n">
        <v>4</v>
      </c>
      <c r="D99974" t="inlineStr">
        <is>
          <t>{'@netgen~javascript-cookie-control', '@netgen~admin-ui', '@netgen~test'}</t>
        </is>
      </c>
    </row>
    <row r="99975">
      <c r="A99975" s="1" t="n">
        <v>99973</v>
      </c>
      <c r="B99975" t="inlineStr">
        <is>
          <t>triggerable</t>
        </is>
      </c>
      <c r="C99975" t="n">
        <v>4</v>
      </c>
      <c r="D99975" t="inlineStr">
        <is>
          <t>{'react-triggerable-effect', 'triggerable-generation', 'reflux-triggerable-mixin'}</t>
        </is>
      </c>
    </row>
    <row r="99976">
      <c r="A99976" s="1" t="n">
        <v>99974</v>
      </c>
      <c r="B99976" t="inlineStr">
        <is>
          <t>wajek</t>
        </is>
      </c>
      <c r="C99976" t="n">
        <v>4</v>
      </c>
      <c r="D99976" t="inlineStr">
        <is>
          <t>{'@wajek~report', '@wajek~wui', 'wajek-mobile-ui'}</t>
        </is>
      </c>
    </row>
    <row r="99977">
      <c r="A99977" s="1" t="n">
        <v>99975</v>
      </c>
      <c r="B99977" t="inlineStr">
        <is>
          <t>ehtu</t>
        </is>
      </c>
      <c r="C99977" t="n">
        <v>4</v>
      </c>
      <c r="D99977" t="inlineStr">
        <is>
          <t>{'test-ehtu-2', 'sample-ehtu', 'test-ehtu'}</t>
        </is>
      </c>
    </row>
    <row r="99978">
      <c r="A99978" s="1" t="n">
        <v>99976</v>
      </c>
      <c r="B99978" t="inlineStr">
        <is>
          <t>crasher</t>
        </is>
      </c>
      <c r="C99978" t="n">
        <v>4</v>
      </c>
      <c r="D99978" t="inlineStr">
        <is>
          <t>{'discord-crasher-detector', 'crasher', 'my-electron-crasher'}</t>
        </is>
      </c>
    </row>
    <row r="99979">
      <c r="A99979" s="1" t="n">
        <v>99977</v>
      </c>
      <c r="B99979" t="inlineStr">
        <is>
          <t>npmvue</t>
        </is>
      </c>
      <c r="C99979" t="n">
        <v>4</v>
      </c>
      <c r="D99979" t="inlineStr">
        <is>
          <t>{'npmvue-test-liang-vue', 'npmvue', 'npmvue_gl'}</t>
        </is>
      </c>
    </row>
    <row r="99980">
      <c r="A99980" s="1" t="n">
        <v>99978</v>
      </c>
      <c r="B99980" t="inlineStr">
        <is>
          <t>captp</t>
        </is>
      </c>
      <c r="C99980" t="n">
        <v>4</v>
      </c>
      <c r="D99980" t="inlineStr">
        <is>
          <t>{'captp-lib', 'captp-stream', '@agoric~captp'}</t>
        </is>
      </c>
    </row>
    <row r="99981">
      <c r="A99981" s="1" t="n">
        <v>99979</v>
      </c>
      <c r="B99981" t="inlineStr">
        <is>
          <t>imgcat</t>
        </is>
      </c>
      <c r="C99981" t="n">
        <v>4</v>
      </c>
      <c r="D99981" t="inlineStr">
        <is>
          <t>{'jbzd-imgcat', 'hyper-imgcat', 'imgcat-cli'}</t>
        </is>
      </c>
    </row>
    <row r="99982">
      <c r="A99982" s="1" t="n">
        <v>99980</v>
      </c>
      <c r="B99982" t="inlineStr">
        <is>
          <t>tskj</t>
        </is>
      </c>
      <c r="C99982" t="n">
        <v>4</v>
      </c>
      <c r="D99982" t="inlineStr">
        <is>
          <t>{'tskj-cloud-sdk-new', 'hhy-assemblysjs-tskj', 'tskj-cloud-sdk-tskj'}</t>
        </is>
      </c>
    </row>
    <row r="99983">
      <c r="A99983" s="1" t="n">
        <v>99981</v>
      </c>
      <c r="B99983" t="inlineStr">
        <is>
          <t>proto3</t>
        </is>
      </c>
      <c r="C99983" t="n">
        <v>4</v>
      </c>
      <c r="D99983" t="inlineStr">
        <is>
          <t>{'proto3-json-serializer', '@onichandame~coc-proto3', 'proto3parser'}</t>
        </is>
      </c>
    </row>
    <row r="99984">
      <c r="A99984" s="1" t="n">
        <v>99982</v>
      </c>
      <c r="B99984" t="inlineStr">
        <is>
          <t>osdb</t>
        </is>
      </c>
      <c r="C99984" t="n">
        <v>4</v>
      </c>
      <c r="D99984" t="inlineStr">
        <is>
          <t>{'@datafire~openlinksw_osdb', 'osdb-hash', 'node-osdb-hash'}</t>
        </is>
      </c>
    </row>
    <row r="99985">
      <c r="A99985" s="1" t="n">
        <v>99983</v>
      </c>
      <c r="B99985" t="inlineStr">
        <is>
          <t>plask</t>
        </is>
      </c>
      <c r="C99985" t="n">
        <v>4</v>
      </c>
      <c r="D99985" t="inlineStr">
        <is>
          <t>{'plask-stats', 'is-plask', 'plask-wrap'}</t>
        </is>
      </c>
    </row>
    <row r="99986">
      <c r="A99986" s="1" t="n">
        <v>99984</v>
      </c>
      <c r="B99986" t="inlineStr">
        <is>
          <t>sinux</t>
        </is>
      </c>
      <c r="C99986" t="n">
        <v>4</v>
      </c>
      <c r="D99986" t="inlineStr">
        <is>
          <t>{'react-native-router-sinux', 'sinux-cli', 'sinux'}</t>
        </is>
      </c>
    </row>
    <row r="99987">
      <c r="A99987" s="1" t="n">
        <v>99985</v>
      </c>
      <c r="B99987" t="inlineStr">
        <is>
          <t>countby</t>
        </is>
      </c>
      <c r="C99987" t="n">
        <v>4</v>
      </c>
      <c r="D99987" t="inlineStr">
        <is>
          <t>{'@ramda~countby', '@types~lodash.countby', 'ramda.countby'}</t>
        </is>
      </c>
    </row>
    <row r="99988">
      <c r="A99988" s="1" t="n">
        <v>99986</v>
      </c>
      <c r="B99988" t="inlineStr">
        <is>
          <t>beli</t>
        </is>
      </c>
      <c r="C99988" t="n">
        <v>4</v>
      </c>
      <c r="D99988" t="inlineStr">
        <is>
          <t>{'@jamalbelilet~gatsby-theme-elements', 'belivar', '@joiner~belichee-cli-test'}</t>
        </is>
      </c>
    </row>
    <row r="99989">
      <c r="A99989" s="1" t="n">
        <v>99987</v>
      </c>
      <c r="B99989" t="inlineStr">
        <is>
          <t>hesam</t>
        </is>
      </c>
      <c r="C99989" t="n">
        <v>4</v>
      </c>
      <c r="D99989" t="inlineStr">
        <is>
          <t>{'hesam-react-webpack-typescript', 'hesam-multiplier', 'hesam-react-cmp'}</t>
        </is>
      </c>
    </row>
    <row r="99990">
      <c r="A99990" s="1" t="n">
        <v>99988</v>
      </c>
      <c r="B99990" t="inlineStr">
        <is>
          <t>zess</t>
        </is>
      </c>
      <c r="C99990" t="n">
        <v>4</v>
      </c>
      <c r="D99990" t="inlineStr">
        <is>
          <t>{'zess-chapter7', 'zess-chapter6', 'zess-nester'}</t>
        </is>
      </c>
    </row>
    <row r="99991">
      <c r="A99991" s="1" t="n">
        <v>99989</v>
      </c>
      <c r="B99991" t="inlineStr">
        <is>
          <t>responsekit</t>
        </is>
      </c>
      <c r="C99991" t="n">
        <v>4</v>
      </c>
      <c r="D99991" t="inlineStr">
        <is>
          <t>{'@responsekit~express', '@responsekit~tsmediator', '@responsekit~nestjs'}</t>
        </is>
      </c>
    </row>
    <row r="99992">
      <c r="A99992" s="1" t="n">
        <v>99990</v>
      </c>
      <c r="B99992" t="inlineStr">
        <is>
          <t>tisak</t>
        </is>
      </c>
      <c r="C99992" t="n">
        <v>4</v>
      </c>
      <c r="D99992" t="inlineStr">
        <is>
          <t>{'aa-tisak-sticker-html', 'aa-tisak-sticker-template', 'aa-tisak-tracking-sheet'}</t>
        </is>
      </c>
    </row>
    <row r="99993">
      <c r="A99993" s="1" t="n">
        <v>99991</v>
      </c>
      <c r="B99993" t="inlineStr">
        <is>
          <t>tinso</t>
        </is>
      </c>
      <c r="C99993" t="n">
        <v>4</v>
      </c>
      <c r="D99993" t="inlineStr">
        <is>
          <t>{'tinso-question', 'tinso-editor-engine', 'tinso-editor-pro'}</t>
        </is>
      </c>
    </row>
    <row r="99994">
      <c r="A99994" s="1" t="n">
        <v>99992</v>
      </c>
      <c r="B99994" t="inlineStr">
        <is>
          <t>ui888</t>
        </is>
      </c>
      <c r="C99994" t="n">
        <v>4</v>
      </c>
      <c r="D99994" t="inlineStr">
        <is>
          <t>{'richardui888', 'testui888', 'f-study-ui888'}</t>
        </is>
      </c>
    </row>
    <row r="99995">
      <c r="A99995" s="1" t="n">
        <v>99993</v>
      </c>
      <c r="B99995" t="inlineStr">
        <is>
          <t>proteansoftware</t>
        </is>
      </c>
      <c r="C99995" t="n">
        <v>4</v>
      </c>
      <c r="D99995" t="inlineStr">
        <is>
          <t>{'@proteansoftware~capacitor-widget-communicator', '@proteansoftware~capacitor-pesdk', '@proteansoftware~capacitor-square'}</t>
        </is>
      </c>
    </row>
    <row r="99996">
      <c r="A99996" s="1" t="n">
        <v>99994</v>
      </c>
      <c r="B99996" t="inlineStr">
        <is>
          <t>testrecorder</t>
        </is>
      </c>
      <c r="C99996" t="n">
        <v>4</v>
      </c>
      <c r="D99996" t="inlineStr">
        <is>
          <t>{'django-testrecorder', 'zope-testrecorder', '@openui5~sap.ui.testrecorder'}</t>
        </is>
      </c>
    </row>
    <row r="99997">
      <c r="A99997" s="1" t="n">
        <v>99995</v>
      </c>
      <c r="B99997" t="inlineStr">
        <is>
          <t>rebas</t>
        </is>
      </c>
      <c r="C99997" t="n">
        <v>4</v>
      </c>
      <c r="D99997" t="inlineStr">
        <is>
          <t>{'rebas-logger', 'rebas-transfer', 'rebas-datasource'}</t>
        </is>
      </c>
    </row>
    <row r="99998">
      <c r="A99998" s="1" t="n">
        <v>99996</v>
      </c>
      <c r="B99998" t="inlineStr">
        <is>
          <t>qianyuxingye</t>
        </is>
      </c>
      <c r="C99998" t="n">
        <v>4</v>
      </c>
      <c r="D99998" t="inlineStr">
        <is>
          <t>{'@qianyuxingye~form-table', '@qianyuxingye~form-check-error', 'qianyuxingye-form-text'}</t>
        </is>
      </c>
    </row>
    <row r="99999">
      <c r="A99999" s="1" t="n">
        <v>99997</v>
      </c>
      <c r="B99999" t="inlineStr">
        <is>
          <t>encharge</t>
        </is>
      </c>
      <c r="C99999" t="n">
        <v>4</v>
      </c>
      <c r="D99999" t="inlineStr">
        <is>
          <t>{'encharge-matchers', 'encharge-integration-schema', 'encharge-request'}</t>
        </is>
      </c>
    </row>
    <row r="100000">
      <c r="A100000" s="1" t="n">
        <v>99998</v>
      </c>
      <c r="B100000" t="inlineStr">
        <is>
          <t>vuetemp</t>
        </is>
      </c>
      <c r="C100000" t="n">
        <v>4</v>
      </c>
      <c r="D100000" t="inlineStr">
        <is>
          <t>{'generator-vuetemp', 'generate-vuetemp-kong', 'vuetemp_s'}</t>
        </is>
      </c>
    </row>
    <row r="100001">
      <c r="A100001" s="1" t="n">
        <v>99999</v>
      </c>
      <c r="B100001" t="inlineStr">
        <is>
          <t>taiji</t>
        </is>
      </c>
      <c r="C100001" t="n">
        <v>4</v>
      </c>
      <c r="D100001" t="inlineStr">
        <is>
          <t>{'taiji', 'taiji-cli', 'taiji-utils'}</t>
        </is>
      </c>
    </row>
    <row r="100002">
      <c r="A100002" s="1" t="n">
        <v>100000</v>
      </c>
      <c r="B100002" t="inlineStr">
        <is>
          <t>myexpress</t>
        </is>
      </c>
      <c r="C100002" t="n">
        <v>4</v>
      </c>
      <c r="D100002" t="inlineStr">
        <is>
          <t>{'myexpress-cli', 'create-myexpress-api', 'myexpress-html'}</t>
        </is>
      </c>
    </row>
    <row r="100003">
      <c r="A100003" s="1" t="n">
        <v>100001</v>
      </c>
      <c r="B100003" t="inlineStr">
        <is>
          <t>authnet</t>
        </is>
      </c>
      <c r="C100003" t="n">
        <v>4</v>
      </c>
      <c r="D100003" t="inlineStr">
        <is>
          <t>{'authnet', '@termtm~authnet', 'ctg-authnet'}</t>
        </is>
      </c>
    </row>
    <row r="100004">
      <c r="A100004" s="1" t="n">
        <v>100002</v>
      </c>
      <c r="B100004" t="inlineStr">
        <is>
          <t>gammaln</t>
        </is>
      </c>
      <c r="C100004" t="n">
        <v>4</v>
      </c>
      <c r="D100004" t="inlineStr">
        <is>
          <t>{'math-gammaln', '@stdlib~math-base-special-gammaln', '@stdlib~math-iter-special-gammaln'}</t>
        </is>
      </c>
    </row>
    <row r="100005">
      <c r="A100005" s="1" t="n">
        <v>100003</v>
      </c>
      <c r="B100005" t="inlineStr">
        <is>
          <t>huameow</t>
        </is>
      </c>
      <c r="C100005" t="n">
        <v>4</v>
      </c>
      <c r="D100005" t="inlineStr">
        <is>
          <t>{'@huameow~hook-subscription', '@huameow~utils', '@huameow~cli'}</t>
        </is>
      </c>
    </row>
    <row r="100006">
      <c r="A100006" s="1" t="n">
        <v>100004</v>
      </c>
      <c r="B100006" t="inlineStr">
        <is>
          <t>facepaint</t>
        </is>
      </c>
      <c r="C100006" t="n">
        <v>4</v>
      </c>
      <c r="D100006" t="inlineStr">
        <is>
          <t>{'facepaint-object-keys', '@kirkstrobeck~facepaint', '@types~facepaint'}</t>
        </is>
      </c>
    </row>
    <row r="100007">
      <c r="A100007" s="1" t="n">
        <v>100005</v>
      </c>
      <c r="B100007" t="inlineStr">
        <is>
          <t>marsupial</t>
        </is>
      </c>
      <c r="C100007" t="n">
        <v>4</v>
      </c>
      <c r="D100007" t="inlineStr">
        <is>
          <t>{'@lazy-jsnote-marsupial~local-api', '@lazy-jsnote-marsupial~local-client', 'lazy-jsnote-marsupial'}</t>
        </is>
      </c>
    </row>
    <row r="100008">
      <c r="A100008" s="1" t="n">
        <v>100006</v>
      </c>
      <c r="B100008" t="inlineStr">
        <is>
          <t>unifile</t>
        </is>
      </c>
      <c r="C100008" t="n">
        <v>4</v>
      </c>
      <c r="D100008" t="inlineStr">
        <is>
          <t>{'unifile', 'unifile-webdav', 'unifile-common-tools'}</t>
        </is>
      </c>
    </row>
    <row r="100009">
      <c r="A100009" s="1" t="n">
        <v>100007</v>
      </c>
      <c r="B100009" t="inlineStr">
        <is>
          <t>oriental</t>
        </is>
      </c>
      <c r="C100009" t="n">
        <v>4</v>
      </c>
      <c r="D100009" t="inlineStr">
        <is>
          <t>{'mandarinoriental', 'oriental', 'asian-oriental'}</t>
        </is>
      </c>
    </row>
    <row r="100010">
      <c r="A100010" s="1" t="n">
        <v>100008</v>
      </c>
      <c r="B100010" t="inlineStr">
        <is>
          <t>kgcdream2019</t>
        </is>
      </c>
      <c r="C100010" t="n">
        <v>4</v>
      </c>
      <c r="D100010" t="inlineStr">
        <is>
          <t>{'@kgcdream2019~v2-periphery', '@kgcdream2019~v1-core', '@kgcdream2019~v2-core'}</t>
        </is>
      </c>
    </row>
    <row r="100011">
      <c r="A100011" s="1" t="n">
        <v>100009</v>
      </c>
      <c r="B100011" t="inlineStr">
        <is>
          <t>blockdiag</t>
        </is>
      </c>
      <c r="C100011" t="n">
        <v>4</v>
      </c>
      <c r="D100011" t="inlineStr">
        <is>
          <t>{'blockdiag', 'markdown-blockdiag', 'sphinxcontrib-blockdiag'}</t>
        </is>
      </c>
    </row>
    <row r="100012">
      <c r="A100012" s="1" t="n">
        <v>100010</v>
      </c>
      <c r="B100012" t="inlineStr">
        <is>
          <t>mfiles</t>
        </is>
      </c>
      <c r="C100012" t="n">
        <v>4</v>
      </c>
      <c r="D100012" t="inlineStr">
        <is>
          <t>{'generator-mfiles', 'gulp-mfiles-appdef', '@types~mfiles'}</t>
        </is>
      </c>
    </row>
    <row r="100013">
      <c r="A100013" s="1" t="n">
        <v>100011</v>
      </c>
      <c r="B100013" t="inlineStr">
        <is>
          <t>wek</t>
        </is>
      </c>
      <c r="C100013" t="n">
        <v>4</v>
      </c>
      <c r="D100013" t="inlineStr">
        <is>
          <t>{'wek-lhj', 'wek', 'node-osc-wek'}</t>
        </is>
      </c>
    </row>
    <row r="100014">
      <c r="A100014" s="1" t="n">
        <v>100012</v>
      </c>
      <c r="B100014" t="inlineStr">
        <is>
          <t>dena</t>
        </is>
      </c>
      <c r="C100014" t="n">
        <v>4</v>
      </c>
      <c r="D100014" t="inlineStr">
        <is>
          <t>{'dena', 'dena-robot', 'dena-bytebuffer'}</t>
        </is>
      </c>
    </row>
    <row r="100015">
      <c r="A100015" s="1" t="n">
        <v>100013</v>
      </c>
      <c r="B100015" t="inlineStr">
        <is>
          <t>ryel</t>
        </is>
      </c>
      <c r="C100015" t="n">
        <v>4</v>
      </c>
      <c r="D100015" t="inlineStr">
        <is>
          <t>{'@ryel~arguments', '@ryel~multiline', '@ryel~sequence'}</t>
        </is>
      </c>
    </row>
    <row r="100016">
      <c r="A100016" s="1" t="n">
        <v>100014</v>
      </c>
      <c r="B100016" t="inlineStr">
        <is>
          <t>cssflat</t>
        </is>
      </c>
      <c r="C100016" t="n">
        <v>4</v>
      </c>
      <c r="D100016" t="inlineStr">
        <is>
          <t>{'postcss-cssflat', 'cssflat-loader-core', 'cssflat-loader'}</t>
        </is>
      </c>
    </row>
    <row r="100017">
      <c r="A100017" s="1" t="n">
        <v>100015</v>
      </c>
      <c r="B100017" t="inlineStr">
        <is>
          <t>codexgea</t>
        </is>
      </c>
      <c r="C100017" t="n">
        <v>4</v>
      </c>
      <c r="D100017" t="inlineStr">
        <is>
          <t>{'@codexgea~test', '@codexgea~utils', '@codexgea~service-config'}</t>
        </is>
      </c>
    </row>
    <row r="100018">
      <c r="A100018" s="1" t="n">
        <v>100016</v>
      </c>
      <c r="B100018" t="inlineStr">
        <is>
          <t>mimicry</t>
        </is>
      </c>
      <c r="C100018" t="n">
        <v>4</v>
      </c>
      <c r="D100018" t="inlineStr">
        <is>
          <t>{'p5mimicry', 'torch-mimicry', 'mimicry'}</t>
        </is>
      </c>
    </row>
    <row r="100019">
      <c r="A100019" s="1" t="n">
        <v>100017</v>
      </c>
      <c r="B100019" t="inlineStr">
        <is>
          <t>igthorn</t>
        </is>
      </c>
      <c r="C100019" t="n">
        <v>4</v>
      </c>
      <c r="D100019" t="inlineStr">
        <is>
          <t>{'igthorn-request', 'igthorn-config', 'igthorn-rethinkdb-gateway'}</t>
        </is>
      </c>
    </row>
    <row r="100020">
      <c r="A100020" s="1" t="n">
        <v>100018</v>
      </c>
      <c r="B100020" t="inlineStr">
        <is>
          <t>contentleadimage</t>
        </is>
      </c>
      <c r="C100020" t="n">
        <v>4</v>
      </c>
      <c r="D100020" t="inlineStr">
        <is>
          <t>{'collective-contentleadimage', 'collective-collage-contentleadimage', 'collective-ptg-contentleadimage'}</t>
        </is>
      </c>
    </row>
    <row r="100021">
      <c r="A100021" s="1" t="n">
        <v>100019</v>
      </c>
      <c r="B100021" t="inlineStr">
        <is>
          <t>hemyn</t>
        </is>
      </c>
      <c r="C100021" t="n">
        <v>4</v>
      </c>
      <c r="D100021" t="inlineStr">
        <is>
          <t>{'@hemyn~tools', '@hemyn~h5-components', '@hemyn~utils'}</t>
        </is>
      </c>
    </row>
    <row r="100022">
      <c r="A100022" s="1" t="n">
        <v>100020</v>
      </c>
      <c r="B100022" t="inlineStr">
        <is>
          <t>tsno</t>
        </is>
      </c>
      <c r="C100022" t="n">
        <v>4</v>
      </c>
      <c r="D100022" t="inlineStr">
        <is>
          <t>{'tsnodemon', '@tsnobip~isotrope', 'tsnodist'}</t>
        </is>
      </c>
    </row>
    <row r="100023">
      <c r="A100023" s="1" t="n">
        <v>100021</v>
      </c>
      <c r="B100023" t="inlineStr">
        <is>
          <t>vvkee</t>
        </is>
      </c>
      <c r="C100023" t="n">
        <v>4</v>
      </c>
      <c r="D100023" t="inlineStr">
        <is>
          <t>{'@vvkee~ar2-module-generator', '@vvkee~utils-js', '@vvkee~react-ts-generator'}</t>
        </is>
      </c>
    </row>
    <row r="100024">
      <c r="A100024" s="1" t="n">
        <v>100022</v>
      </c>
      <c r="B100024" t="inlineStr">
        <is>
          <t>edri</t>
        </is>
      </c>
      <c r="C100024" t="n">
        <v>4</v>
      </c>
      <c r="D100024" t="inlineStr">
        <is>
          <t>{'@yaeledri~use-alert', '@giedrius.bla~common', '@netaneledri~space-ui'}</t>
        </is>
      </c>
    </row>
    <row r="100025">
      <c r="A100025" s="1" t="n">
        <v>100023</v>
      </c>
      <c r="B100025" t="inlineStr">
        <is>
          <t>veritrans</t>
        </is>
      </c>
      <c r="C100025" t="n">
        <v>4</v>
      </c>
      <c r="D100025" t="inlineStr">
        <is>
          <t>{'tarsius-payment-veritrans', 'taralite-veritrans', 'veritrans'}</t>
        </is>
      </c>
    </row>
    <row r="100026">
      <c r="A100026" s="1" t="n">
        <v>100024</v>
      </c>
      <c r="B100026" t="inlineStr">
        <is>
          <t>reconnection</t>
        </is>
      </c>
      <c r="C100026" t="n">
        <v>4</v>
      </c>
      <c r="D100026" t="inlineStr">
        <is>
          <t>{'node-red-contrib-ssh-v2-reconnection', 'reconnection', 'websocket-heartbeat-reconnection'}</t>
        </is>
      </c>
    </row>
    <row r="100027">
      <c r="A100027" s="1" t="n">
        <v>100025</v>
      </c>
      <c r="B100027" t="inlineStr">
        <is>
          <t>electrician</t>
        </is>
      </c>
      <c r="C100027" t="n">
        <v>4</v>
      </c>
      <c r="D100027" t="inlineStr">
        <is>
          <t>{'@tuya~tuya-panel-electrician-sdk', 'diogenes-electrician', 'electrician'}</t>
        </is>
      </c>
    </row>
    <row r="100028">
      <c r="A100028" s="1" t="n">
        <v>100026</v>
      </c>
      <c r="B100028" t="inlineStr">
        <is>
          <t>nointl</t>
        </is>
      </c>
      <c r="C100028" t="n">
        <v>4</v>
      </c>
      <c r="D100028" t="inlineStr">
        <is>
          <t>{'v8-ios-nointl', '@gooddollar~v8-android-jit-nointl', 'v8-android-nointl'}</t>
        </is>
      </c>
    </row>
    <row r="100029">
      <c r="A100029" s="1" t="n">
        <v>100027</v>
      </c>
      <c r="B100029" t="inlineStr">
        <is>
          <t>flowkuc</t>
        </is>
      </c>
      <c r="C100029" t="n">
        <v>4</v>
      </c>
      <c r="D100029" t="inlineStr">
        <is>
          <t>{'cra-template-flowkuc', 'functional-lib-flowkuc', 'prettier-config-flowkuc'}</t>
        </is>
      </c>
    </row>
    <row r="100030">
      <c r="A100030" s="1" t="n">
        <v>100028</v>
      </c>
      <c r="B100030" t="inlineStr">
        <is>
          <t>interfaced</t>
        </is>
      </c>
      <c r="C100030" t="n">
        <v>4</v>
      </c>
      <c r="D100030" t="inlineStr">
        <is>
          <t>{'interfaced', 'eslint-config-interfaced', 'eslint-plugin-interfaced'}</t>
        </is>
      </c>
    </row>
    <row r="100031">
      <c r="A100031" s="1" t="n">
        <v>100029</v>
      </c>
      <c r="B100031" t="inlineStr">
        <is>
          <t>timicool</t>
        </is>
      </c>
      <c r="C100031" t="n">
        <v>4</v>
      </c>
      <c r="D100031" t="inlineStr">
        <is>
          <t>{'@timicool~atomicmarket', '@timicool~ariginalclaim', '@timicool~argmembclaim'}</t>
        </is>
      </c>
    </row>
    <row r="100032">
      <c r="A100032" s="1" t="n">
        <v>100030</v>
      </c>
      <c r="B100032" t="inlineStr">
        <is>
          <t>asyncforeach</t>
        </is>
      </c>
      <c r="C100032" t="n">
        <v>4</v>
      </c>
      <c r="D100032" t="inlineStr">
        <is>
          <t>{'asyncforeach-promise', 'asyncforeach_pe', 'asyncforeach'}</t>
        </is>
      </c>
    </row>
    <row r="100033">
      <c r="A100033" s="1" t="n">
        <v>100031</v>
      </c>
      <c r="B100033" t="inlineStr">
        <is>
          <t>shadowoui</t>
        </is>
      </c>
      <c r="C100033" t="n">
        <v>4</v>
      </c>
      <c r="D100033" t="inlineStr">
        <is>
          <t>{'oasys1-shadowoui-advanced-tools', 'oasys1-lnls-shadowoui', 'oasys1-shadowoui'}</t>
        </is>
      </c>
    </row>
    <row r="100034">
      <c r="A100034" s="1" t="n">
        <v>100032</v>
      </c>
      <c r="B100034" t="inlineStr">
        <is>
          <t>enasco</t>
        </is>
      </c>
      <c r="C100034" t="n">
        <v>4</v>
      </c>
      <c r="D100034" t="inlineStr">
        <is>
          <t>{'@lbertenasco~custom-swaps', '@lbertenasco~bonded-stealth-tx', '@lbertenasco~y-oracle'}</t>
        </is>
      </c>
    </row>
    <row r="100035">
      <c r="A100035" s="1" t="n">
        <v>100033</v>
      </c>
      <c r="B100035" t="inlineStr">
        <is>
          <t>lbertenasco</t>
        </is>
      </c>
      <c r="C100035" t="n">
        <v>4</v>
      </c>
      <c r="D100035" t="inlineStr">
        <is>
          <t>{'@lbertenasco~custom-swaps', '@lbertenasco~bonded-stealth-tx', '@lbertenasco~y-oracle'}</t>
        </is>
      </c>
    </row>
    <row r="100036">
      <c r="A100036" s="1" t="n">
        <v>100034</v>
      </c>
      <c r="B100036" t="inlineStr">
        <is>
          <t>kubeconfig</t>
        </is>
      </c>
      <c r="C100036" t="n">
        <v>4</v>
      </c>
      <c r="D100036" t="inlineStr">
        <is>
          <t>{'kubeconfig', '@gourmet~kubeconfig', 'load-kubeconfig'}</t>
        </is>
      </c>
    </row>
    <row r="100037">
      <c r="A100037" s="1" t="n">
        <v>100035</v>
      </c>
      <c r="B100037" t="inlineStr">
        <is>
          <t>koleda</t>
        </is>
      </c>
      <c r="C100037" t="n">
        <v>4</v>
      </c>
      <c r="D100037" t="inlineStr">
        <is>
          <t>{'@koleda~common-utils', '@koleda~context-common', '@koleda~common-context'}</t>
        </is>
      </c>
    </row>
    <row r="100038">
      <c r="A100038" s="1" t="n">
        <v>100036</v>
      </c>
      <c r="B100038" t="inlineStr">
        <is>
          <t>ioh</t>
        </is>
      </c>
      <c r="C100038" t="n">
        <v>4</v>
      </c>
      <c r="D100038" t="inlineStr">
        <is>
          <t>{'ioh', '@castlelemongrab~ioh', '@vdatlab~ioh-chart-adapter'}</t>
        </is>
      </c>
    </row>
    <row r="100039">
      <c r="A100039" s="1" t="n">
        <v>100037</v>
      </c>
      <c r="B100039" t="inlineStr">
        <is>
          <t>pucelle</t>
        </is>
      </c>
      <c r="C100039" t="n">
        <v>4</v>
      </c>
      <c r="D100039" t="inlineStr">
        <is>
          <t>{'@pucelle~flit-ui', '@pucelle~flit', '@pucelle~ignore-walk'}</t>
        </is>
      </c>
    </row>
    <row r="100040">
      <c r="A100040" s="1" t="n">
        <v>100038</v>
      </c>
      <c r="B100040" t="inlineStr">
        <is>
          <t>firas</t>
        </is>
      </c>
      <c r="C100040" t="n">
        <v>4</v>
      </c>
      <c r="D100040" t="inlineStr">
        <is>
          <t>{'firas-test-package', '@firas.talh~testlib-angular', '@firas.talh~libtest'}</t>
        </is>
      </c>
    </row>
    <row r="100041">
      <c r="A100041" s="1" t="n">
        <v>100039</v>
      </c>
      <c r="B100041" t="inlineStr">
        <is>
          <t>testor</t>
        </is>
      </c>
      <c r="C100041" t="n">
        <v>4</v>
      </c>
      <c r="D100041" t="inlineStr">
        <is>
          <t>{'@vdeturckheim~testor', 'vue-testor', 'testor-simple-server'}</t>
        </is>
      </c>
    </row>
    <row r="100042">
      <c r="A100042" s="1" t="n">
        <v>100040</v>
      </c>
      <c r="B100042" t="inlineStr">
        <is>
          <t>greendeck</t>
        </is>
      </c>
      <c r="C100042" t="n">
        <v>4</v>
      </c>
      <c r="D100042" t="inlineStr">
        <is>
          <t>{'@greendeck~atomic', 'greendeck-ukanhaupa', 'greendeck-gsheetstest'}</t>
        </is>
      </c>
    </row>
    <row r="100043">
      <c r="A100043" s="1" t="n">
        <v>100041</v>
      </c>
      <c r="B100043" t="inlineStr">
        <is>
          <t>mediamath</t>
        </is>
      </c>
      <c r="C100043" t="n">
        <v>4</v>
      </c>
      <c r="D100043" t="inlineStr">
        <is>
          <t>{'node-mediamath', '@mediamath~t1proxy', '@mediamath~terminalone'}</t>
        </is>
      </c>
    </row>
    <row r="100044">
      <c r="A100044" s="1" t="n">
        <v>100042</v>
      </c>
      <c r="B100044" t="inlineStr">
        <is>
          <t>smule</t>
        </is>
      </c>
      <c r="C100044" t="n">
        <v>4</v>
      </c>
      <c r="D100044" t="inlineStr">
        <is>
          <t>{'@ashiteam~ashi-smule', 'smule', 'ashi-smule'}</t>
        </is>
      </c>
    </row>
    <row r="100045">
      <c r="A100045" s="1" t="n">
        <v>100043</v>
      </c>
      <c r="B100045" t="inlineStr">
        <is>
          <t>wnyc</t>
        </is>
      </c>
      <c r="C100045" t="n">
        <v>4</v>
      </c>
      <c r="D100045" t="inlineStr">
        <is>
          <t>{'wnyc-recommender', 'wnyc-backup', 'wnyc-sorl-thumbnail'}</t>
        </is>
      </c>
    </row>
    <row r="100046">
      <c r="A100046" s="1" t="n">
        <v>100044</v>
      </c>
      <c r="B100046" t="inlineStr">
        <is>
          <t>pipertron</t>
        </is>
      </c>
      <c r="C100046" t="n">
        <v>4</v>
      </c>
      <c r="D100046" t="inlineStr">
        <is>
          <t>{'pipertron-job', 'pipertron', 'pipertron-comp-core'}</t>
        </is>
      </c>
    </row>
    <row r="100047">
      <c r="A100047" s="1" t="n">
        <v>100045</v>
      </c>
      <c r="B100047" t="inlineStr">
        <is>
          <t>pric</t>
        </is>
      </c>
      <c r="C100047" t="n">
        <v>4</v>
      </c>
      <c r="D100047" t="inlineStr">
        <is>
          <t>{'priction', 'luyuhang_prictice', 'shaoyk-npm-prictice'}</t>
        </is>
      </c>
    </row>
    <row r="100048">
      <c r="A100048" s="1" t="n">
        <v>100046</v>
      </c>
      <c r="B100048" t="inlineStr">
        <is>
          <t>wabarc</t>
        </is>
      </c>
      <c r="C100048" t="n">
        <v>4</v>
      </c>
      <c r="D100048" t="inlineStr">
        <is>
          <t>{'@wabarc~broker', '@wabarc~packer', '@wabarc~archiver'}</t>
        </is>
      </c>
    </row>
    <row r="100049">
      <c r="A100049" s="1" t="n">
        <v>100047</v>
      </c>
      <c r="B100049" t="inlineStr">
        <is>
          <t>datafloux</t>
        </is>
      </c>
      <c r="C100049" t="n">
        <v>4</v>
      </c>
      <c r="D100049" t="inlineStr">
        <is>
          <t>{'datafloux-firebase-admin-provider', 'datafloux-firebase-provider', 'datafloux-core'}</t>
        </is>
      </c>
    </row>
    <row r="100050">
      <c r="A100050" s="1" t="n">
        <v>100048</v>
      </c>
      <c r="B100050" t="inlineStr">
        <is>
          <t>huda</t>
        </is>
      </c>
      <c r="C100050" t="n">
        <v>4</v>
      </c>
      <c r="D100050" t="inlineStr">
        <is>
          <t>{'@shrfrm~npm_schuda', 'ghudachek-resume', 'huda-app'}</t>
        </is>
      </c>
    </row>
    <row r="100051">
      <c r="A100051" s="1" t="n">
        <v>100049</v>
      </c>
      <c r="B100051" t="inlineStr">
        <is>
          <t>signon</t>
        </is>
      </c>
      <c r="C100051" t="n">
        <v>4</v>
      </c>
      <c r="D100051" t="inlineStr">
        <is>
          <t>{'signon-react-data-grid', 'single_signon', '@teamhive~capacitor-single-signon'}</t>
        </is>
      </c>
    </row>
    <row r="100052">
      <c r="A100052" s="1" t="n">
        <v>100050</v>
      </c>
      <c r="B100052" t="inlineStr">
        <is>
          <t>rrequire</t>
        </is>
      </c>
      <c r="C100052" t="n">
        <v>4</v>
      </c>
      <c r="D100052" t="inlineStr">
        <is>
          <t>{'@rrequire~server', '@rrequire~client', 'nv-facutil-rrequire'}</t>
        </is>
      </c>
    </row>
    <row r="100053">
      <c r="A100053" s="1" t="n">
        <v>100051</v>
      </c>
      <c r="B100053" t="inlineStr">
        <is>
          <t>tvc</t>
        </is>
      </c>
      <c r="C100053" t="n">
        <v>4</v>
      </c>
      <c r="D100053" t="inlineStr">
        <is>
          <t>{'tvc-benchmarker', 'tvc-client', 'tvc.logger'}</t>
        </is>
      </c>
    </row>
    <row r="100054">
      <c r="A100054" s="1" t="n">
        <v>100052</v>
      </c>
      <c r="B100054" t="inlineStr">
        <is>
          <t>brunomon</t>
        </is>
      </c>
      <c r="C100054" t="n">
        <v>4</v>
      </c>
      <c r="D100054" t="inlineStr">
        <is>
          <t>{'@brunomon~sacaedad', '@brunomon~helpers', '@brunomon~nano-input'}</t>
        </is>
      </c>
    </row>
    <row r="100055">
      <c r="A100055" s="1" t="n">
        <v>100053</v>
      </c>
      <c r="B100055" t="inlineStr">
        <is>
          <t>hongli</t>
        </is>
      </c>
      <c r="C100055" t="n">
        <v>4</v>
      </c>
      <c r="D100055" t="inlineStr">
        <is>
          <t>{'quhonglihhday', 'mywedquhongli', '@haihongli~tiny'}</t>
        </is>
      </c>
    </row>
    <row r="100056">
      <c r="A100056" s="1" t="n">
        <v>100054</v>
      </c>
      <c r="B100056" t="inlineStr">
        <is>
          <t>imagesnap</t>
        </is>
      </c>
      <c r="C100056" t="n">
        <v>4</v>
      </c>
      <c r="D100056" t="inlineStr">
        <is>
          <t>{'imagesnap', 'imagesnap-app', 'win_imagesnap'}</t>
        </is>
      </c>
    </row>
    <row r="100057">
      <c r="A100057" s="1" t="n">
        <v>100055</v>
      </c>
      <c r="B100057" t="inlineStr">
        <is>
          <t>ainsley</t>
        </is>
      </c>
      <c r="C100057" t="n">
        <v>4</v>
      </c>
      <c r="D100057" t="inlineStr">
        <is>
          <t>{'ainsley-config-starter', 'ainsley-loader', 'ainsley'}</t>
        </is>
      </c>
    </row>
    <row r="100058">
      <c r="A100058" s="1" t="n">
        <v>100056</v>
      </c>
      <c r="B100058" t="inlineStr">
        <is>
          <t>groupchat</t>
        </is>
      </c>
      <c r="C100058" t="n">
        <v>4</v>
      </c>
      <c r="D100058" t="inlineStr">
        <is>
          <t>{'xmpp-groupchat-private-messages', 'leancloud-realtime-plugin-groupchat-receipts', 'xmpp-groupchat-unjoined-messages'}</t>
        </is>
      </c>
    </row>
    <row r="100059">
      <c r="A100059" s="1" t="n">
        <v>100057</v>
      </c>
      <c r="B100059" t="inlineStr">
        <is>
          <t>pkga</t>
        </is>
      </c>
      <c r="C100059" t="n">
        <v>4</v>
      </c>
      <c r="D100059" t="inlineStr">
        <is>
          <t>{'react-pkga', 'leo-pkga', '@zcscope~pkga'}</t>
        </is>
      </c>
    </row>
    <row r="100060">
      <c r="A100060" s="1" t="n">
        <v>100058</v>
      </c>
      <c r="B100060" t="inlineStr">
        <is>
          <t>apsw</t>
        </is>
      </c>
      <c r="C100060" t="n">
        <v>4</v>
      </c>
      <c r="D100060" t="inlineStr">
        <is>
          <t>{'bayeslite-apsw', 'apsw-wheels', 'byte-apsw'}</t>
        </is>
      </c>
    </row>
    <row r="100061">
      <c r="A100061" s="1" t="n">
        <v>100059</v>
      </c>
      <c r="B100061" t="inlineStr">
        <is>
          <t>holistics</t>
        </is>
      </c>
      <c r="C100061" t="n">
        <v>4</v>
      </c>
      <c r="D100061" t="inlineStr">
        <is>
          <t>{'@tul~holistics', '@holistics~sample', '@holistics~date-parser'}</t>
        </is>
      </c>
    </row>
    <row r="100062">
      <c r="A100062" s="1" t="n">
        <v>100060</v>
      </c>
      <c r="B100062" t="inlineStr">
        <is>
          <t>cssplus</t>
        </is>
      </c>
      <c r="C100062" t="n">
        <v>4</v>
      </c>
      <c r="D100062" t="inlineStr">
        <is>
          <t>{'postcss-cssplus', 'stylelint-config-cssplus', 'cssplus'}</t>
        </is>
      </c>
    </row>
    <row r="100063">
      <c r="A100063" s="1" t="n">
        <v>100061</v>
      </c>
      <c r="B100063" t="inlineStr">
        <is>
          <t>jinhe</t>
        </is>
      </c>
      <c r="C100063" t="n">
        <v>4</v>
      </c>
      <c r="D100063" t="inlineStr">
        <is>
          <t>{'jinhe-user-center', 'jinhe-iview-ext', 'jinhe-oauth2'}</t>
        </is>
      </c>
    </row>
    <row r="100064">
      <c r="A100064" s="1" t="n">
        <v>100062</v>
      </c>
      <c r="B100064" t="inlineStr">
        <is>
          <t>vueaflet</t>
        </is>
      </c>
      <c r="C100064" t="n">
        <v>4</v>
      </c>
      <c r="D100064" t="inlineStr">
        <is>
          <t>{'@vueaflet~esri', 'esri-vueaflet', '@vueaflet~core'}</t>
        </is>
      </c>
    </row>
    <row r="100065">
      <c r="A100065" s="1" t="n">
        <v>100063</v>
      </c>
      <c r="B100065" t="inlineStr">
        <is>
          <t>backline</t>
        </is>
      </c>
      <c r="C100065" t="n">
        <v>4</v>
      </c>
      <c r="D100065" t="inlineStr">
        <is>
          <t>{'backline-grid', 'backline-normalize', 'backline-mixins'}</t>
        </is>
      </c>
    </row>
    <row r="100066">
      <c r="A100066" s="1" t="n">
        <v>100064</v>
      </c>
      <c r="B100066" t="inlineStr">
        <is>
          <t>fernandogelin</t>
        </is>
      </c>
      <c r="C100066" t="n">
        <v>4</v>
      </c>
      <c r="D100066" t="inlineStr">
        <is>
          <t>{'@fernandogelin~jhfyhtsdtygkjjhh', '@fernandogelin~jhfyhtsdtkjjhh', '@fernandogelin~jhfyhtsssdtkjjherwh'}</t>
        </is>
      </c>
    </row>
    <row r="100067">
      <c r="A100067" s="1" t="n">
        <v>100065</v>
      </c>
      <c r="B100067" t="inlineStr">
        <is>
          <t>liab</t>
        </is>
      </c>
      <c r="C100067" t="n">
        <v>4</v>
      </c>
      <c r="D100067" t="inlineStr">
        <is>
          <t>{'liab-client', 'liabiray-5', 'test_liabiray-1'}</t>
        </is>
      </c>
    </row>
    <row r="100068">
      <c r="A100068" s="1" t="n">
        <v>100066</v>
      </c>
      <c r="B100068" t="inlineStr">
        <is>
          <t>lovry</t>
        </is>
      </c>
      <c r="C100068" t="n">
        <v>4</v>
      </c>
      <c r="D100068" t="inlineStr">
        <is>
          <t>{'lovry-utils', 'lovry-form', 'lovry-theme-default'}</t>
        </is>
      </c>
    </row>
    <row r="100069">
      <c r="A100069" s="1" t="n">
        <v>100067</v>
      </c>
      <c r="B100069" t="inlineStr">
        <is>
          <t>charmer</t>
        </is>
      </c>
      <c r="C100069" t="n">
        <v>4</v>
      </c>
      <c r="D100069" t="inlineStr">
        <is>
          <t>{'snakecharmer', 'charmer', 'snake-charmer'}</t>
        </is>
      </c>
    </row>
    <row r="100070">
      <c r="A100070" s="1" t="n">
        <v>100068</v>
      </c>
      <c r="B100070" t="inlineStr">
        <is>
          <t>stopp</t>
        </is>
      </c>
      <c r="C100070" t="n">
        <v>4</v>
      </c>
      <c r="D100070" t="inlineStr">
        <is>
          <t>{'stoppuhr', 'mocha-stopplicht', 'stopp'}</t>
        </is>
      </c>
    </row>
    <row r="100071">
      <c r="A100071" s="1" t="n">
        <v>100069</v>
      </c>
      <c r="B100071" t="inlineStr">
        <is>
          <t>mrawdon</t>
        </is>
      </c>
      <c r="C100071" t="n">
        <v>4</v>
      </c>
      <c r="D100071" t="inlineStr">
        <is>
          <t>{'@mrawdon~better-sqlite3', '@mrawdon~multistream', '@mrawdon~hll-native'}</t>
        </is>
      </c>
    </row>
    <row r="100072">
      <c r="A100072" s="1" t="n">
        <v>100070</v>
      </c>
      <c r="B100072" t="inlineStr">
        <is>
          <t>ishoa</t>
        </is>
      </c>
      <c r="C100072" t="n">
        <v>4</v>
      </c>
      <c r="D100072" t="inlineStr">
        <is>
          <t>{'@ishoa~vector2', '@ishoa~array-helpers', '@ishoa~createjs-ui-slider'}</t>
        </is>
      </c>
    </row>
    <row r="100073">
      <c r="A100073" s="1" t="n">
        <v>100071</v>
      </c>
      <c r="B100073" t="inlineStr">
        <is>
          <t>macdonald</t>
        </is>
      </c>
      <c r="C100073" t="n">
        <v>4</v>
      </c>
      <c r="D100073" t="inlineStr">
        <is>
          <t>{'mottmacdonald', '@macdonaldr93~child-module', '@mott-macdonald~smi-react-ui-kit'}</t>
        </is>
      </c>
    </row>
    <row r="100074">
      <c r="A100074" s="1" t="n">
        <v>100072</v>
      </c>
      <c r="B100074" t="inlineStr">
        <is>
          <t>knowdev</t>
        </is>
      </c>
      <c r="C100074" t="n">
        <v>4</v>
      </c>
      <c r="D100074" t="inlineStr">
        <is>
          <t>{'@knowdev~jest', '@knowdev~cdk', '@knowdev~errors'}</t>
        </is>
      </c>
    </row>
    <row r="100075">
      <c r="A100075" s="1" t="n">
        <v>100073</v>
      </c>
      <c r="B100075" t="inlineStr">
        <is>
          <t>tuningfork</t>
        </is>
      </c>
      <c r="C100075" t="n">
        <v>4</v>
      </c>
      <c r="D100075" t="inlineStr">
        <is>
          <t>{'tuningfork-v3-temp', 'tuningfork-v3', 'tuningfork-temp'}</t>
        </is>
      </c>
    </row>
    <row r="100076">
      <c r="A100076" s="1" t="n">
        <v>100074</v>
      </c>
      <c r="B100076" t="inlineStr">
        <is>
          <t>makan</t>
        </is>
      </c>
      <c r="C100076" t="n">
        <v>4</v>
      </c>
      <c r="D100076" t="inlineStr">
        <is>
          <t>{'@mohammad.malekmakan~uam-interface', '@dalibor.makan.org1~common', '@dalibor.makan~nodejs-testing'}</t>
        </is>
      </c>
    </row>
    <row r="100077">
      <c r="A100077" s="1" t="n">
        <v>100075</v>
      </c>
      <c r="B100077" t="inlineStr">
        <is>
          <t>mightymoose</t>
        </is>
      </c>
      <c r="C100077" t="n">
        <v>4</v>
      </c>
      <c r="D100077" t="inlineStr">
        <is>
          <t>{'@mightymoose~test', '@mightymoose~logging', '@mightymoose~cli-library-test'}</t>
        </is>
      </c>
    </row>
    <row r="100078">
      <c r="A100078" s="1" t="n">
        <v>100076</v>
      </c>
      <c r="B100078" t="inlineStr">
        <is>
          <t>caille</t>
        </is>
      </c>
      <c r="C100078" t="n">
        <v>4</v>
      </c>
      <c r="D100078" t="inlineStr">
        <is>
          <t>{'caillet-my-bot-hearstone', 'caillet-my-bot-carouf', 'caillet-my-bot-youtube'}</t>
        </is>
      </c>
    </row>
    <row r="100079">
      <c r="A100079" s="1" t="n">
        <v>100077</v>
      </c>
      <c r="B100079" t="inlineStr">
        <is>
          <t>caillet</t>
        </is>
      </c>
      <c r="C100079" t="n">
        <v>4</v>
      </c>
      <c r="D100079" t="inlineStr">
        <is>
          <t>{'caillet-my-bot-hearstone', 'caillet-my-bot-carouf', 'caillet-my-bot-youtube'}</t>
        </is>
      </c>
    </row>
    <row r="100080">
      <c r="A100080" s="1" t="n">
        <v>100078</v>
      </c>
      <c r="B100080" t="inlineStr">
        <is>
          <t>tapped</t>
        </is>
      </c>
      <c r="C100080" t="n">
        <v>4</v>
      </c>
      <c r="D100080" t="inlineStr">
        <is>
          <t>{'tappedout', 'tapped', '@tappedlabs~react-hooks-collection'}</t>
        </is>
      </c>
    </row>
    <row r="100081">
      <c r="A100081" s="1" t="n">
        <v>100079</v>
      </c>
      <c r="B100081" t="inlineStr">
        <is>
          <t>mileage</t>
        </is>
      </c>
      <c r="C100081" t="n">
        <v>4</v>
      </c>
      <c r="D100081" t="inlineStr">
        <is>
          <t>{'@deseretdigital~mileage-drop-down', '@mileage~iconfont-demo', '@mileage~font-cli'}</t>
        </is>
      </c>
    </row>
    <row r="100082">
      <c r="A100082" s="1" t="n">
        <v>100080</v>
      </c>
      <c r="B100082" t="inlineStr">
        <is>
          <t>zmarta</t>
        </is>
      </c>
      <c r="C100082" t="n">
        <v>4</v>
      </c>
      <c r="D100082" t="inlineStr">
        <is>
          <t>{'zmarta-admin-components', 'zmarta-experiments', 'express-metrics-zmarta'}</t>
        </is>
      </c>
    </row>
    <row r="100083">
      <c r="A100083" s="1" t="n">
        <v>100081</v>
      </c>
      <c r="B100083" t="inlineStr">
        <is>
          <t>fferreira</t>
        </is>
      </c>
      <c r="C100083" t="n">
        <v>4</v>
      </c>
      <c r="D100083" t="inlineStr">
        <is>
          <t>{'@fferreira~stock-control', '@fferreira~audit-championship', '@fferreira~accounting'}</t>
        </is>
      </c>
    </row>
    <row r="100084">
      <c r="A100084" s="1" t="n">
        <v>100082</v>
      </c>
      <c r="B100084" t="inlineStr">
        <is>
          <t>ocr4</t>
        </is>
      </c>
      <c r="C100084" t="n">
        <v>4</v>
      </c>
      <c r="D100084" t="inlineStr">
        <is>
          <t>{'@aandrian~ocr4', 'ocr4all-pylib', 'ocr4all-pixel-classifier-frontend'}</t>
        </is>
      </c>
    </row>
    <row r="100085">
      <c r="A100085" s="1" t="n">
        <v>100083</v>
      </c>
      <c r="B100085" t="inlineStr">
        <is>
          <t>thach</t>
        </is>
      </c>
      <c r="C100085" t="n">
        <v>4</v>
      </c>
      <c r="D100085" t="inlineStr">
        <is>
          <t>{'thachlh-vue-advanced-chat', '@nthachus~serve', '@hsonthach~react-actioncable-provider'}</t>
        </is>
      </c>
    </row>
    <row r="100086">
      <c r="A100086" s="1" t="n">
        <v>100084</v>
      </c>
      <c r="B100086" t="inlineStr">
        <is>
          <t>isolines</t>
        </is>
      </c>
      <c r="C100086" t="n">
        <v>4</v>
      </c>
      <c r="D100086" t="inlineStr">
        <is>
          <t>{'@turf~isolines', '@spatial~isolines', 'turf-isolines'}</t>
        </is>
      </c>
    </row>
    <row r="100087">
      <c r="A100087" s="1" t="n">
        <v>100085</v>
      </c>
      <c r="B100087" t="inlineStr">
        <is>
          <t>adddata</t>
        </is>
      </c>
      <c r="C100087" t="n">
        <v>4</v>
      </c>
      <c r="D100087" t="inlineStr">
        <is>
          <t>{'@canner~slate-helper-inline-adddata', '@tracoco~slate-helper-inline-adddata', '@canner~slate-helper-block-adddata'}</t>
        </is>
      </c>
    </row>
    <row r="100088">
      <c r="A100088" s="1" t="n">
        <v>100086</v>
      </c>
      <c r="B100088" t="inlineStr">
        <is>
          <t>savvato</t>
        </is>
      </c>
      <c r="C100088" t="n">
        <v>4</v>
      </c>
      <c r="D100088" t="inlineStr">
        <is>
          <t>{'@savvato-software~dtim-techprofile-component', '@savvato-software~savvato-techprofile-user-historical-view', '@savvato-software~savvato-javascript-services'}</t>
        </is>
      </c>
    </row>
    <row r="100089">
      <c r="A100089" s="1" t="n">
        <v>100087</v>
      </c>
      <c r="B100089" t="inlineStr">
        <is>
          <t>catenis</t>
        </is>
      </c>
      <c r="C100089" t="n">
        <v>4</v>
      </c>
      <c r="D100089" t="inlineStr">
        <is>
          <t>{'catenis-flow', 'catenis-file', 'catenis-api-client'}</t>
        </is>
      </c>
    </row>
    <row r="100090">
      <c r="A100090" s="1" t="n">
        <v>100088</v>
      </c>
      <c r="B100090" t="inlineStr">
        <is>
          <t>lstorage</t>
        </is>
      </c>
      <c r="C100090" t="n">
        <v>4</v>
      </c>
      <c r="D100090" t="inlineStr">
        <is>
          <t>{'lstorage', 'ng-lstorage', 'node-lstorage'}</t>
        </is>
      </c>
    </row>
    <row r="100091">
      <c r="A100091" s="1" t="n">
        <v>100089</v>
      </c>
      <c r="B100091" t="inlineStr">
        <is>
          <t>parting</t>
        </is>
      </c>
      <c r="C100091" t="n">
        <v>4</v>
      </c>
      <c r="D100091" t="inlineStr">
        <is>
          <t>{'django-parting', 'parting', 'dayparting'}</t>
        </is>
      </c>
    </row>
    <row r="100092">
      <c r="A100092" s="1" t="n">
        <v>100090</v>
      </c>
      <c r="B100092" t="inlineStr">
        <is>
          <t>rutoken</t>
        </is>
      </c>
      <c r="C100092" t="n">
        <v>4</v>
      </c>
      <c r="D100092" t="inlineStr">
        <is>
          <t>{'rutoken-browser-check', 'rutoken', '@aktivco-it~rutoken-plugin-bootstrap'}</t>
        </is>
      </c>
    </row>
    <row r="100093">
      <c r="A100093" s="1" t="n">
        <v>100091</v>
      </c>
      <c r="B100093" t="inlineStr">
        <is>
          <t>nia3208</t>
        </is>
      </c>
      <c r="C100093" t="n">
        <v>4</v>
      </c>
      <c r="D100093" t="inlineStr">
        <is>
          <t>{'@nia3208~centra', '@nia3208~eris', '@nia3208~pretty-ms'}</t>
        </is>
      </c>
    </row>
    <row r="100094">
      <c r="A100094" s="1" t="n">
        <v>100092</v>
      </c>
      <c r="B100094" t="inlineStr">
        <is>
          <t>ftp2</t>
        </is>
      </c>
      <c r="C100094" t="n">
        <v>4</v>
      </c>
      <c r="D100094" t="inlineStr">
        <is>
          <t>{'ftp2', 'active-ftp2', 'ftp2sftp'}</t>
        </is>
      </c>
    </row>
    <row r="100095">
      <c r="A100095" s="1" t="n">
        <v>100093</v>
      </c>
      <c r="B100095" t="inlineStr">
        <is>
          <t>subsume</t>
        </is>
      </c>
      <c r="C100095" t="n">
        <v>4</v>
      </c>
      <c r="D100095" t="inlineStr">
        <is>
          <t>{'subsume-limited', 'subsumer', '@types~subsume'}</t>
        </is>
      </c>
    </row>
    <row r="100096">
      <c r="A100096" s="1" t="n">
        <v>100094</v>
      </c>
      <c r="B100096" t="inlineStr">
        <is>
          <t>qmc</t>
        </is>
      </c>
      <c r="C100096" t="n">
        <v>4</v>
      </c>
      <c r="D100096" t="inlineStr">
        <is>
          <t>{'qmc-decoder', 'deepqmc', 'qmc-thy-test-cli'}</t>
        </is>
      </c>
    </row>
    <row r="100097">
      <c r="A100097" s="1" t="n">
        <v>100095</v>
      </c>
      <c r="B100097" t="inlineStr">
        <is>
          <t>swick</t>
        </is>
      </c>
      <c r="C100097" t="n">
        <v>4</v>
      </c>
      <c r="D100097" t="inlineStr">
        <is>
          <t>{'@swick-tix~common', 'swick-component-library', 'swick'}</t>
        </is>
      </c>
    </row>
    <row r="100098">
      <c r="A100098" s="1" t="n">
        <v>100096</v>
      </c>
      <c r="B100098" t="inlineStr">
        <is>
          <t>wappla</t>
        </is>
      </c>
      <c r="C100098" t="n">
        <v>4</v>
      </c>
      <c r="D100098" t="inlineStr">
        <is>
          <t>{'@wappla~show-env-core', '@wappla~show-env-react', '@wappla~show-env-vanilla'}</t>
        </is>
      </c>
    </row>
    <row r="100099">
      <c r="A100099" s="1" t="n">
        <v>100097</v>
      </c>
      <c r="B100099" t="inlineStr">
        <is>
          <t>ial</t>
        </is>
      </c>
      <c r="C100099" t="n">
        <v>4</v>
      </c>
      <c r="D100099" t="inlineStr">
        <is>
          <t>{'ial', 'puppetorial-template-sdk', '@orial~dynamic-form-lib'}</t>
        </is>
      </c>
    </row>
    <row r="100100">
      <c r="A100100" s="1" t="n">
        <v>100098</v>
      </c>
      <c r="B100100" t="inlineStr">
        <is>
          <t>staticpages</t>
        </is>
      </c>
      <c r="C100100" t="n">
        <v>4</v>
      </c>
      <c r="D100100" t="inlineStr">
        <is>
          <t>{'organic-express-staticpages', 'django-staticpages', 'staticpages-webpack-plugin'}</t>
        </is>
      </c>
    </row>
    <row r="100101">
      <c r="A100101" s="1" t="n">
        <v>100099</v>
      </c>
      <c r="B100101" t="inlineStr">
        <is>
          <t>hubb</t>
        </is>
      </c>
      <c r="C100101" t="n">
        <v>4</v>
      </c>
      <c r="D100101" t="inlineStr">
        <is>
          <t>{'githubb', '@stoqey~finhubb', '@kuuhubb~ioc'}</t>
        </is>
      </c>
    </row>
    <row r="100102">
      <c r="A100102" s="1" t="n">
        <v>100100</v>
      </c>
      <c r="B100102" t="inlineStr">
        <is>
          <t>mintere</t>
        </is>
      </c>
      <c r="C100102" t="n">
        <v>4</v>
      </c>
      <c r="D100102" t="inlineStr">
        <is>
          <t>{'mintere', '@mintere~sites', '@mintere~sites-renderer'}</t>
        </is>
      </c>
    </row>
    <row r="100103">
      <c r="A100103" s="1" t="n">
        <v>100101</v>
      </c>
      <c r="B100103" t="inlineStr">
        <is>
          <t>udagram</t>
        </is>
      </c>
      <c r="C100103" t="n">
        <v>4</v>
      </c>
      <c r="D100103" t="inlineStr">
        <is>
          <t>{'udagram-api-lib', 'udagram-common', '@chomnoue~udagram-common'}</t>
        </is>
      </c>
    </row>
    <row r="100104">
      <c r="A100104" s="1" t="n">
        <v>100102</v>
      </c>
      <c r="B100104" t="inlineStr">
        <is>
          <t>jesielviana</t>
        </is>
      </c>
      <c r="C100104" t="n">
        <v>4</v>
      </c>
      <c r="D100104" t="inlineStr">
        <is>
          <t>{'jesielviana-gatsby-theme-docs', 'jesielviana-gatsby-theme-docs-core', 'jesielviana-gatsby-theme-minimal-blog'}</t>
        </is>
      </c>
    </row>
    <row r="100105">
      <c r="A100105" s="1" t="n">
        <v>100103</v>
      </c>
      <c r="B100105" t="inlineStr">
        <is>
          <t>sinergiadigital</t>
        </is>
      </c>
      <c r="C100105" t="n">
        <v>4</v>
      </c>
      <c r="D100105" t="inlineStr">
        <is>
          <t>{'@sinergiadigital~table-demo', '@sinergiadigital~docx', '@sinergiadigital~ormgenerator'}</t>
        </is>
      </c>
    </row>
    <row r="100106">
      <c r="A100106" s="1" t="n">
        <v>100104</v>
      </c>
      <c r="B100106" t="inlineStr">
        <is>
          <t>backtesting</t>
        </is>
      </c>
      <c r="C100106" t="n">
        <v>4</v>
      </c>
      <c r="D100106" t="inlineStr">
        <is>
          <t>{'@kendelchopp~alpaca-js-backtesting', '@michaeljwright~alpaca-js-backtesting', 'backtesting'}</t>
        </is>
      </c>
    </row>
    <row r="100107">
      <c r="A100107" s="1" t="n">
        <v>100105</v>
      </c>
      <c r="B100107" t="inlineStr">
        <is>
          <t>ocj</t>
        </is>
      </c>
      <c r="C100107" t="n">
        <v>4</v>
      </c>
      <c r="D100107" t="inlineStr">
        <is>
          <t>{'ocj-public', 'ocj-cli', 'ocjdemoddd'}</t>
        </is>
      </c>
    </row>
    <row r="100108">
      <c r="A100108" s="1" t="n">
        <v>100106</v>
      </c>
      <c r="B100108" t="inlineStr">
        <is>
          <t>sugg</t>
        </is>
      </c>
      <c r="C100108" t="n">
        <v>4</v>
      </c>
      <c r="D100108" t="inlineStr">
        <is>
          <t>{'suggy', 'sugg', 'suggen.js'}</t>
        </is>
      </c>
    </row>
    <row r="100109">
      <c r="A100109" s="1" t="n">
        <v>100107</v>
      </c>
      <c r="B100109" t="inlineStr">
        <is>
          <t>whirler</t>
        </is>
      </c>
      <c r="C100109" t="n">
        <v>4</v>
      </c>
      <c r="D100109" t="inlineStr">
        <is>
          <t>{'@whirler~express', 'whirler', '@whirler~server'}</t>
        </is>
      </c>
    </row>
    <row r="100110">
      <c r="A100110" s="1" t="n">
        <v>100108</v>
      </c>
      <c r="B100110" t="inlineStr">
        <is>
          <t>nolanrigo</t>
        </is>
      </c>
      <c r="C100110" t="n">
        <v>4</v>
      </c>
      <c r="D100110" t="inlineStr">
        <is>
          <t>{'@nolanrigo~prettier-config', '@nolanrigo~tsconfig', '@nolanrigo~env'}</t>
        </is>
      </c>
    </row>
    <row r="100111">
      <c r="A100111" s="1" t="n">
        <v>100109</v>
      </c>
      <c r="B100111" t="inlineStr">
        <is>
          <t>queiroz</t>
        </is>
      </c>
      <c r="C100111" t="n">
        <v>4</v>
      </c>
      <c r="D100111" t="inlineStr">
        <is>
          <t>{'cra-template-gabriel-queiroz', 'cauequeiroz-btc-converter', 'cauequeiroz-spotify-wrapper'}</t>
        </is>
      </c>
    </row>
    <row r="100112">
      <c r="A100112" s="1" t="n">
        <v>100110</v>
      </c>
      <c r="B100112" t="inlineStr">
        <is>
          <t>intelight</t>
        </is>
      </c>
      <c r="C100112" t="n">
        <v>4</v>
      </c>
      <c r="D100112" t="inlineStr">
        <is>
          <t>{'@intelight~react-components', '@intelight~geolib', '@intelight~renovate-config'}</t>
        </is>
      </c>
    </row>
    <row r="100113">
      <c r="A100113" s="1" t="n">
        <v>100111</v>
      </c>
      <c r="B100113" t="inlineStr">
        <is>
          <t>traceviewer</t>
        </is>
      </c>
      <c r="C100113" t="n">
        <v>4</v>
      </c>
      <c r="D100113" t="inlineStr">
        <is>
          <t>{'traceviewer-base', 'traceviewer-react-components', 'theia-traceviewer'}</t>
        </is>
      </c>
    </row>
    <row r="100114">
      <c r="A100114" s="1" t="n">
        <v>100112</v>
      </c>
      <c r="B100114" t="inlineStr">
        <is>
          <t>maranda</t>
        </is>
      </c>
      <c r="C100114" t="n">
        <v>4</v>
      </c>
      <c r="D100114" t="inlineStr">
        <is>
          <t>{'maranda-koa2-static', 'maranda-koa2-router', 'maranda-koa2-session-mysql'}</t>
        </is>
      </c>
    </row>
    <row r="100115">
      <c r="A100115" s="1" t="n">
        <v>100113</v>
      </c>
      <c r="B100115" t="inlineStr">
        <is>
          <t>schoolreg</t>
        </is>
      </c>
      <c r="C100115" t="n">
        <v>4</v>
      </c>
      <c r="D100115" t="inlineStr">
        <is>
          <t>{'@schoolreg~ng-ckeditor', '@schoolreg~angular-growl-v2', '@schoolreg~angular-form-builder'}</t>
        </is>
      </c>
    </row>
    <row r="100116">
      <c r="A100116" s="1" t="n">
        <v>100114</v>
      </c>
      <c r="B100116" t="inlineStr">
        <is>
          <t>stero</t>
        </is>
      </c>
      <c r="C100116" t="n">
        <v>4</v>
      </c>
      <c r="D100116" t="inlineStr">
        <is>
          <t>{'sterogrid', 'trystero', 'morse-asteroseismo'}</t>
        </is>
      </c>
    </row>
    <row r="100117">
      <c r="A100117" s="1" t="n">
        <v>100115</v>
      </c>
      <c r="B100117" t="inlineStr">
        <is>
          <t>betaln</t>
        </is>
      </c>
      <c r="C100117" t="n">
        <v>4</v>
      </c>
      <c r="D100117" t="inlineStr">
        <is>
          <t>{'math-betaln', '@stdlib~math-base-special-betaln', '@stdlib~math-iter-special-betaln'}</t>
        </is>
      </c>
    </row>
    <row r="100118">
      <c r="A100118" s="1" t="n">
        <v>100116</v>
      </c>
      <c r="B100118" t="inlineStr">
        <is>
          <t>homeconnect</t>
        </is>
      </c>
      <c r="C100118" t="n">
        <v>4</v>
      </c>
      <c r="D100118" t="inlineStr">
        <is>
          <t>{'homebridge-homeconnect', 'homeconnect', 'node-red-contrib-homeconnect'}</t>
        </is>
      </c>
    </row>
    <row r="100119">
      <c r="A100119" s="1" t="n">
        <v>100117</v>
      </c>
      <c r="B100119" t="inlineStr">
        <is>
          <t>jasso</t>
        </is>
      </c>
      <c r="C100119" t="n">
        <v>4</v>
      </c>
      <c r="D100119" t="inlineStr">
        <is>
          <t>{'@mjasso~c', '@mjasso~a', '@mjasso~b'}</t>
        </is>
      </c>
    </row>
    <row r="100120">
      <c r="A100120" s="1" t="n">
        <v>100118</v>
      </c>
      <c r="B100120" t="inlineStr">
        <is>
          <t>mjasso</t>
        </is>
      </c>
      <c r="C100120" t="n">
        <v>4</v>
      </c>
      <c r="D100120" t="inlineStr">
        <is>
          <t>{'@mjasso~c', '@mjasso~a', '@mjasso~b'}</t>
        </is>
      </c>
    </row>
    <row r="100121">
      <c r="A100121" s="1" t="n">
        <v>100119</v>
      </c>
      <c r="B100121" t="inlineStr">
        <is>
          <t>webcomps</t>
        </is>
      </c>
      <c r="C100121" t="n">
        <v>4</v>
      </c>
      <c r="D100121" t="inlineStr">
        <is>
          <t>{'webcomps', '@lucca-rt~webcomps-17-11', 'cssz-webcomps'}</t>
        </is>
      </c>
    </row>
    <row r="100122">
      <c r="A100122" s="1" t="n">
        <v>100120</v>
      </c>
      <c r="B100122" t="inlineStr">
        <is>
          <t>cmpapi</t>
        </is>
      </c>
      <c r="C100122" t="n">
        <v>4</v>
      </c>
      <c r="D100122" t="inlineStr">
        <is>
          <t>{'@didomi~iabtcf-cmpapi', '@iabtcf~cmpapi', 'didomi-iabtcf-cmpapi'}</t>
        </is>
      </c>
    </row>
    <row r="100123">
      <c r="A100123" s="1" t="n">
        <v>100121</v>
      </c>
      <c r="B100123" t="inlineStr">
        <is>
          <t>voerro</t>
        </is>
      </c>
      <c r="C100123" t="n">
        <v>4</v>
      </c>
      <c r="D100123" t="inlineStr">
        <is>
          <t>{'@voerro~vue-tagsinput', '@voerro~vue-notifications', '@voerro~calamansi-js'}</t>
        </is>
      </c>
    </row>
    <row r="100124">
      <c r="A100124" s="1" t="n">
        <v>100122</v>
      </c>
      <c r="B100124" t="inlineStr">
        <is>
          <t>riotify</t>
        </is>
      </c>
      <c r="C100124" t="n">
        <v>4</v>
      </c>
      <c r="D100124" t="inlineStr">
        <is>
          <t>{'import-riotify', 'riotify-fn', 'spire-riotify'}</t>
        </is>
      </c>
    </row>
    <row r="100125">
      <c r="A100125" s="1" t="n">
        <v>100123</v>
      </c>
      <c r="B100125" t="inlineStr">
        <is>
          <t>devfjd</t>
        </is>
      </c>
      <c r="C100125" t="n">
        <v>4</v>
      </c>
      <c r="D100125" t="inlineStr">
        <is>
          <t>{'@devfjd~jnotes-local-client', '@devfjd~jnotes', '@devfjd~jnotes-local-api'}</t>
        </is>
      </c>
    </row>
    <row r="100126">
      <c r="A100126" s="1" t="n">
        <v>100124</v>
      </c>
      <c r="B100126" t="inlineStr">
        <is>
          <t>jnotes</t>
        </is>
      </c>
      <c r="C100126" t="n">
        <v>4</v>
      </c>
      <c r="D100126" t="inlineStr">
        <is>
          <t>{'@devfjd~jnotes-local-client', '@devfjd~jnotes-local-api', '@devfjd~jnotes'}</t>
        </is>
      </c>
    </row>
    <row r="100127">
      <c r="A100127" s="1" t="n">
        <v>100125</v>
      </c>
      <c r="B100127" t="inlineStr">
        <is>
          <t>massi</t>
        </is>
      </c>
      <c r="C100127" t="n">
        <v>4</v>
      </c>
      <c r="D100127" t="inlineStr">
        <is>
          <t>{'my-massi-test', 'my-massi', 'massi'}</t>
        </is>
      </c>
    </row>
    <row r="100128">
      <c r="A100128" s="1" t="n">
        <v>100126</v>
      </c>
      <c r="B100128" t="inlineStr">
        <is>
          <t>filterify</t>
        </is>
      </c>
      <c r="C100128" t="n">
        <v>4</v>
      </c>
      <c r="D100128" t="inlineStr">
        <is>
          <t>{'package-json-filterify', 'filterify', 'just-filterify'}</t>
        </is>
      </c>
    </row>
    <row r="100129">
      <c r="A100129" s="1" t="n">
        <v>100127</v>
      </c>
      <c r="B100129" t="inlineStr">
        <is>
          <t>kpr</t>
        </is>
      </c>
      <c r="C100129" t="n">
        <v>4</v>
      </c>
      <c r="D100129" t="inlineStr">
        <is>
          <t>{'mikkpr-ecs', '@kpr-labs~observables', '@cqkpr~ant-component'}</t>
        </is>
      </c>
    </row>
    <row r="100130">
      <c r="A100130" s="1" t="n">
        <v>100128</v>
      </c>
      <c r="B100130" t="inlineStr">
        <is>
          <t>myca</t>
        </is>
      </c>
      <c r="C100130" t="n">
        <v>4</v>
      </c>
      <c r="D100130" t="inlineStr">
        <is>
          <t>{'eslint-config-myca', 'myca-cli', 'myca-ui'}</t>
        </is>
      </c>
    </row>
    <row r="100131">
      <c r="A100131" s="1" t="n">
        <v>100129</v>
      </c>
      <c r="B100131" t="inlineStr">
        <is>
          <t>qlw</t>
        </is>
      </c>
      <c r="C100131" t="n">
        <v>4</v>
      </c>
      <c r="D100131" t="inlineStr">
        <is>
          <t>{'qlw-dl', 'qlw-daydd2', 'qlw-login'}</t>
        </is>
      </c>
    </row>
    <row r="100132">
      <c r="A100132" s="1" t="n">
        <v>100130</v>
      </c>
      <c r="B100132" t="inlineStr">
        <is>
          <t>hashjs</t>
        </is>
      </c>
      <c r="C100132" t="n">
        <v>4</v>
      </c>
      <c r="D100132" t="inlineStr">
        <is>
          <t>{'tribus-hashjs', 'hashjs', 'hashjs-chaintor'}</t>
        </is>
      </c>
    </row>
    <row r="100133">
      <c r="A100133" s="1" t="n">
        <v>100131</v>
      </c>
      <c r="B100133" t="inlineStr">
        <is>
          <t>pranavraut033</t>
        </is>
      </c>
      <c r="C100133" t="n">
        <v>4</v>
      </c>
      <c r="D100133" t="inlineStr">
        <is>
          <t>{'@pranavraut033~v-file-upload', '@pranavraut033~laravel-echo', '@pranavraut033~js-utils'}</t>
        </is>
      </c>
    </row>
    <row r="100134">
      <c r="A100134" s="1" t="n">
        <v>100132</v>
      </c>
      <c r="B100134" t="inlineStr">
        <is>
          <t>augmenter</t>
        </is>
      </c>
      <c r="C100134" t="n">
        <v>4</v>
      </c>
      <c r="D100134" t="inlineStr">
        <is>
          <t>{'object-augmenter', 'console-augmenter', 'dave-arithmetic-augmenter'}</t>
        </is>
      </c>
    </row>
    <row r="100135">
      <c r="A100135" s="1" t="n">
        <v>100133</v>
      </c>
      <c r="B100135" t="inlineStr">
        <is>
          <t>webrtcvad</t>
        </is>
      </c>
      <c r="C100135" t="n">
        <v>4</v>
      </c>
      <c r="D100135" t="inlineStr">
        <is>
          <t>{'webrtcvad', 'webrtcvad_js', 'webrtcvad-wheels'}</t>
        </is>
      </c>
    </row>
    <row r="100136">
      <c r="A100136" s="1" t="n">
        <v>100134</v>
      </c>
      <c r="B100136" t="inlineStr">
        <is>
          <t>comelit</t>
        </is>
      </c>
      <c r="C100136" t="n">
        <v>4</v>
      </c>
      <c r="D100136" t="inlineStr">
        <is>
          <t>{'homebridge-comelit-vedo-platform', 'homebridge-comelit-sb-platform', 'comelit-client'}</t>
        </is>
      </c>
    </row>
    <row r="100137">
      <c r="A100137" s="1" t="n">
        <v>100135</v>
      </c>
      <c r="B100137" t="inlineStr">
        <is>
          <t>gsu</t>
        </is>
      </c>
      <c r="C100137" t="n">
        <v>4</v>
      </c>
      <c r="D100137" t="inlineStr">
        <is>
          <t>{'@stdlib~blas-ext-base-gsumors', '@kfonts~nanum-handwritting-yachaejangsu-baeggeumlye', 'gsu'}</t>
        </is>
      </c>
    </row>
    <row r="100138">
      <c r="A100138" s="1" t="n">
        <v>100136</v>
      </c>
      <c r="B100138" t="inlineStr">
        <is>
          <t>babakness</t>
        </is>
      </c>
      <c r="C100138" t="n">
        <v>4</v>
      </c>
      <c r="D100138" t="inlineStr">
        <is>
          <t>{'@babakness~exhaustive-type-checking', '@babakness~exhaustive-literal-type-checking', '@babakness~sass-module-types'}</t>
        </is>
      </c>
    </row>
    <row r="100139">
      <c r="A100139" s="1" t="n">
        <v>100137</v>
      </c>
      <c r="B100139" t="inlineStr">
        <is>
          <t>hirojs</t>
        </is>
      </c>
      <c r="C100139" t="n">
        <v>4</v>
      </c>
      <c r="D100139" t="inlineStr">
        <is>
          <t>{'@hirojs~dom-build', '@hirojs~meta', '@hirojs~hello-world'}</t>
        </is>
      </c>
    </row>
    <row r="100140">
      <c r="A100140" s="1" t="n">
        <v>100138</v>
      </c>
      <c r="B100140" t="inlineStr">
        <is>
          <t>yoozly</t>
        </is>
      </c>
      <c r="C100140" t="n">
        <v>4</v>
      </c>
      <c r="D100140" t="inlineStr">
        <is>
          <t>{'@yoozly~ngx-parallax', '@yoozly~ngrx-form', '@yoozly~qa'}</t>
        </is>
      </c>
    </row>
    <row r="100141">
      <c r="A100141" s="1" t="n">
        <v>100139</v>
      </c>
      <c r="B100141" t="inlineStr">
        <is>
          <t>marja</t>
        </is>
      </c>
      <c r="C100141" t="n">
        <v>4</v>
      </c>
      <c r="D100141" t="inlineStr">
        <is>
          <t>{'pakkasmarja-spec', 'pakkasmarja-rest-client', 'pakkasmarja-berries'}</t>
        </is>
      </c>
    </row>
    <row r="100142">
      <c r="A100142" s="1" t="n">
        <v>100140</v>
      </c>
      <c r="B100142" t="inlineStr">
        <is>
          <t>pakkasmarja</t>
        </is>
      </c>
      <c r="C100142" t="n">
        <v>4</v>
      </c>
      <c r="D100142" t="inlineStr">
        <is>
          <t>{'pakkasmarja-spec', 'pakkasmarja-rest-client', 'pakkasmarja-berries'}</t>
        </is>
      </c>
    </row>
    <row r="100143">
      <c r="A100143" s="1" t="n">
        <v>100141</v>
      </c>
      <c r="B100143" t="inlineStr">
        <is>
          <t>yuyue</t>
        </is>
      </c>
      <c r="C100143" t="n">
        <v>4</v>
      </c>
      <c r="D100143" t="inlineStr">
        <is>
          <t>{'yuyue_model', 'jkyy_yiyun_yuyue_bp_sdk', 'jkyy_yiyun_yuyue_bg_sdk'}</t>
        </is>
      </c>
    </row>
    <row r="100144">
      <c r="A100144" s="1" t="n">
        <v>100142</v>
      </c>
      <c r="B100144" t="inlineStr">
        <is>
          <t>eversports</t>
        </is>
      </c>
      <c r="C100144" t="n">
        <v>4</v>
      </c>
      <c r="D100144" t="inlineStr">
        <is>
          <t>{'@eversports~grunt-filerev', 'babel-preset-eversports', 'eslint-config-eversports'}</t>
        </is>
      </c>
    </row>
    <row r="100145">
      <c r="A100145" s="1" t="n">
        <v>100143</v>
      </c>
      <c r="B100145" t="inlineStr">
        <is>
          <t>zliq</t>
        </is>
      </c>
      <c r="C100145" t="n">
        <v>4</v>
      </c>
      <c r="D100145" t="inlineStr">
        <is>
          <t>{'zliq-pug', 'zliq', 'zliq-router'}</t>
        </is>
      </c>
    </row>
    <row r="100146">
      <c r="A100146" s="1" t="n">
        <v>100144</v>
      </c>
      <c r="B100146" t="inlineStr">
        <is>
          <t>growtopia</t>
        </is>
      </c>
      <c r="C100146" t="n">
        <v>4</v>
      </c>
      <c r="D100146" t="inlineStr">
        <is>
          <t>{'growtopia-api', 'growtopia', 'api-growtopia'}</t>
        </is>
      </c>
    </row>
    <row r="100147">
      <c r="A100147" s="1" t="n">
        <v>100145</v>
      </c>
      <c r="B100147" t="inlineStr">
        <is>
          <t>liw</t>
        </is>
      </c>
      <c r="C100147" t="n">
        <v>4</v>
      </c>
      <c r="D100147" t="inlineStr">
        <is>
          <t>{'liwsen', 'liwker-test', 'liw-components'}</t>
        </is>
      </c>
    </row>
    <row r="100148">
      <c r="A100148" s="1" t="n">
        <v>100146</v>
      </c>
      <c r="B100148" t="inlineStr">
        <is>
          <t>pacvue</t>
        </is>
      </c>
      <c r="C100148" t="n">
        <v>4</v>
      </c>
      <c r="D100148" t="inlineStr">
        <is>
          <t>{'pacvue-ui', 'pacvue-table', 'pacvue-vue-table'}</t>
        </is>
      </c>
    </row>
    <row r="100149">
      <c r="A100149" s="1" t="n">
        <v>100147</v>
      </c>
      <c r="B100149" t="inlineStr">
        <is>
          <t>pawgame</t>
        </is>
      </c>
      <c r="C100149" t="n">
        <v>4</v>
      </c>
      <c r="D100149" t="inlineStr">
        <is>
          <t>{'@pawgame~npm-library-test', '@pawgame~hooks', '@pawgame~game-library'}</t>
        </is>
      </c>
    </row>
    <row r="100150">
      <c r="A100150" s="1" t="n">
        <v>100148</v>
      </c>
      <c r="B100150" t="inlineStr">
        <is>
          <t>fa4</t>
        </is>
      </c>
      <c r="C100150" t="n">
        <v>4</v>
      </c>
      <c r="D100150" t="inlineStr">
        <is>
          <t>{'@snappmarket~icons_fa4', '@iconbox~fa4', '@fa4~fa4-core'}</t>
        </is>
      </c>
    </row>
    <row r="100151">
      <c r="A100151" s="1" t="n">
        <v>100149</v>
      </c>
      <c r="B100151" t="inlineStr">
        <is>
          <t>shoyu</t>
        </is>
      </c>
      <c r="C100151" t="n">
        <v>4</v>
      </c>
      <c r="D100151" t="inlineStr">
        <is>
          <t>{'@shoyunft~graphql-types', 'shoyu.js', 'shoyu'}</t>
        </is>
      </c>
    </row>
    <row r="100152">
      <c r="A100152" s="1" t="n">
        <v>100150</v>
      </c>
      <c r="B100152" t="inlineStr">
        <is>
          <t>testng</t>
        </is>
      </c>
      <c r="C100152" t="n">
        <v>4</v>
      </c>
      <c r="D100152" t="inlineStr">
        <is>
          <t>{'gittestng-package', 'testng', 'testng-html-converter'}</t>
        </is>
      </c>
    </row>
    <row r="100153">
      <c r="A100153" s="1" t="n">
        <v>100151</v>
      </c>
      <c r="B100153" t="inlineStr">
        <is>
          <t>dungen</t>
        </is>
      </c>
      <c r="C100153" t="n">
        <v>4</v>
      </c>
      <c r="D100153" t="inlineStr">
        <is>
          <t>{'dungen-ts', 'dungen', '@dropecho~dungen'}</t>
        </is>
      </c>
    </row>
    <row r="100154">
      <c r="A100154" s="1" t="n">
        <v>100152</v>
      </c>
      <c r="B100154" t="inlineStr">
        <is>
          <t>geoapi</t>
        </is>
      </c>
      <c r="C100154" t="n">
        <v>4</v>
      </c>
      <c r="D100154" t="inlineStr">
        <is>
          <t>{'geoapi-vm', 'geoapi', '@geoapi.es~nodejs'}</t>
        </is>
      </c>
    </row>
    <row r="100155">
      <c r="A100155" s="1" t="n">
        <v>100153</v>
      </c>
      <c r="B100155" t="inlineStr">
        <is>
          <t>calidae</t>
        </is>
      </c>
      <c r="C100155" t="n">
        <v>4</v>
      </c>
      <c r="D100155" t="inlineStr">
        <is>
          <t>{'@calidae~calidae-components', '@calidae~dejavu-config', '@calidae~vue-generate-component'}</t>
        </is>
      </c>
    </row>
    <row r="100156">
      <c r="A100156" s="1" t="n">
        <v>100154</v>
      </c>
      <c r="B100156" t="inlineStr">
        <is>
          <t>likethemammal</t>
        </is>
      </c>
      <c r="C100156" t="n">
        <v>4</v>
      </c>
      <c r="D100156" t="inlineStr">
        <is>
          <t>{'@likethemammal~overwatch-dva-heart-emote', '@likethemammal~open-source-react-component-example', '@likethemammal~overwatch-general'}</t>
        </is>
      </c>
    </row>
    <row r="100157">
      <c r="A100157" s="1" t="n">
        <v>100155</v>
      </c>
      <c r="B100157" t="inlineStr">
        <is>
          <t>lapisdb</t>
        </is>
      </c>
      <c r="C100157" t="n">
        <v>4</v>
      </c>
      <c r="D100157" t="inlineStr">
        <is>
          <t>{'lapisdb', 'lapisdb-level-adapter', 'lapisdb_observatory'}</t>
        </is>
      </c>
    </row>
    <row r="100158">
      <c r="A100158" s="1" t="n">
        <v>100156</v>
      </c>
      <c r="B100158" t="inlineStr">
        <is>
          <t>alvaroc1</t>
        </is>
      </c>
      <c r="C100158" t="n">
        <v>4</v>
      </c>
      <c r="D100158" t="inlineStr">
        <is>
          <t>{'@alvaroc1~layout', '@alvaroc1~present', '@alvaroc1~present-debug'}</t>
        </is>
      </c>
    </row>
    <row r="100159">
      <c r="A100159" s="1" t="n">
        <v>100157</v>
      </c>
      <c r="B100159" t="inlineStr">
        <is>
          <t>stonewise</t>
        </is>
      </c>
      <c r="C100159" t="n">
        <v>4</v>
      </c>
      <c r="D100159" t="inlineStr">
        <is>
          <t>{'stonewise-react-window', 'stonewise-ui', 'stonewise-stonewise-react-window'}</t>
        </is>
      </c>
    </row>
    <row r="100160">
      <c r="A100160" s="1" t="n">
        <v>100158</v>
      </c>
      <c r="B100160" t="inlineStr">
        <is>
          <t>higer</t>
        </is>
      </c>
      <c r="C100160" t="n">
        <v>4</v>
      </c>
      <c r="D100160" t="inlineStr">
        <is>
          <t>{'cordova-plugin-mpaas-core-higer', 'cordova-plugin-mpaas-scan-higer', 'higeroo'}</t>
        </is>
      </c>
    </row>
    <row r="100161">
      <c r="A100161" s="1" t="n">
        <v>100159</v>
      </c>
      <c r="B100161" t="inlineStr">
        <is>
          <t>enzodiazdev</t>
        </is>
      </c>
      <c r="C100161" t="n">
        <v>4</v>
      </c>
      <c r="D100161" t="inlineStr">
        <is>
          <t>{'@enzodiazdev~ijji', '@enzodiazdev~lepp', '@enzodiazdev~bottie'}</t>
        </is>
      </c>
    </row>
    <row r="100162">
      <c r="A100162" s="1" t="n">
        <v>100160</v>
      </c>
      <c r="B100162" t="inlineStr">
        <is>
          <t>gmaclennan</t>
        </is>
      </c>
      <c r="C100162" t="n">
        <v>4</v>
      </c>
      <c r="D100162" t="inlineStr">
        <is>
          <t>{'@gmaclennan~serial-loop', '@gmaclennan~zip-fs', '@gmaclennan~concat'}</t>
        </is>
      </c>
    </row>
    <row r="100163">
      <c r="A100163" s="1" t="n">
        <v>100161</v>
      </c>
      <c r="B100163" t="inlineStr">
        <is>
          <t>shouty</t>
        </is>
      </c>
      <c r="C100163" t="n">
        <v>4</v>
      </c>
      <c r="D100163" t="inlineStr">
        <is>
          <t>{'django-shouty-orm', 'django-shouty-templates', 'mgw-shouty'}</t>
        </is>
      </c>
    </row>
    <row r="100164">
      <c r="A100164" s="1" t="n">
        <v>100162</v>
      </c>
      <c r="B100164" t="inlineStr">
        <is>
          <t>chembl</t>
        </is>
      </c>
      <c r="C100164" t="n">
        <v>4</v>
      </c>
      <c r="D100164" t="inlineStr">
        <is>
          <t>{'@nclopezo~chembl-basic-components', '@chembl~chembl-basic-components', 'chembl-webresource-client'}</t>
        </is>
      </c>
    </row>
    <row r="100165">
      <c r="A100165" s="1" t="n">
        <v>100163</v>
      </c>
      <c r="B100165" t="inlineStr">
        <is>
          <t>icaro</t>
        </is>
      </c>
      <c r="C100165" t="n">
        <v>4</v>
      </c>
      <c r="D100165" t="inlineStr">
        <is>
          <t>{'@icarorobertos~demo-react', 'jdbc-icaro', '@icarorobertos~tempx'}</t>
        </is>
      </c>
    </row>
    <row r="100166">
      <c r="A100166" s="1" t="n">
        <v>100164</v>
      </c>
      <c r="B100166" t="inlineStr">
        <is>
          <t>kiyo</t>
        </is>
      </c>
      <c r="C100166" t="n">
        <v>4</v>
      </c>
      <c r="D100166" t="inlineStr">
        <is>
          <t>{'npm-demo-taigakiyokawa', '@kiyoaki_w~vue-context', 'vmw-kiyoh-wrapper'}</t>
        </is>
      </c>
    </row>
    <row r="100167">
      <c r="A100167" s="1" t="n">
        <v>100165</v>
      </c>
      <c r="B100167" t="inlineStr">
        <is>
          <t>grabr</t>
        </is>
      </c>
      <c r="C100167" t="n">
        <v>4</v>
      </c>
      <c r="D100167" t="inlineStr">
        <is>
          <t>{'grabr', 'react-grabr', '@grabrinc~grabr-build-tools'}</t>
        </is>
      </c>
    </row>
    <row r="100168">
      <c r="A100168" s="1" t="n">
        <v>100166</v>
      </c>
      <c r="B100168" t="inlineStr">
        <is>
          <t>kovensky</t>
        </is>
      </c>
      <c r="C100168" t="n">
        <v>4</v>
      </c>
      <c r="D100168" t="inlineStr">
        <is>
          <t>{'@kovensky~webpack', '@kovensky~eslint-config-pixiv', '@kovensky~redux-promise'}</t>
        </is>
      </c>
    </row>
    <row r="100169">
      <c r="A100169" s="1" t="n">
        <v>100167</v>
      </c>
      <c r="B100169" t="inlineStr">
        <is>
          <t>bildit</t>
        </is>
      </c>
      <c r="C100169" t="n">
        <v>4</v>
      </c>
      <c r="D100169" t="inlineStr">
        <is>
          <t>{'bildit-modules', 'react-native-bildit-flybuy', 'bildit-test-miniapp'}</t>
        </is>
      </c>
    </row>
    <row r="100170">
      <c r="A100170" s="1" t="n">
        <v>100168</v>
      </c>
      <c r="B100170" t="inlineStr">
        <is>
          <t>knmi</t>
        </is>
      </c>
      <c r="C100170" t="n">
        <v>4</v>
      </c>
      <c r="D100170" t="inlineStr">
        <is>
          <t>{'pimatic-knmi-weather', 'node-knmi-fetch', 'iobroker.knmi-weather'}</t>
        </is>
      </c>
    </row>
    <row r="100171">
      <c r="A100171" s="1" t="n">
        <v>100169</v>
      </c>
      <c r="B100171" t="inlineStr">
        <is>
          <t>multidropdown</t>
        </is>
      </c>
      <c r="C100171" t="n">
        <v>4</v>
      </c>
      <c r="D100171" t="inlineStr">
        <is>
          <t>{'shinemo-multidropdown', 'react-selectall-multidropdown', '@obstinate.ocean~react-multidropdown'}</t>
        </is>
      </c>
    </row>
    <row r="100172">
      <c r="A100172" s="1" t="n">
        <v>100170</v>
      </c>
      <c r="B100172" t="inlineStr">
        <is>
          <t>kustomize</t>
        </is>
      </c>
      <c r="C100172" t="n">
        <v>4</v>
      </c>
      <c r="D100172" t="inlineStr">
        <is>
          <t>{'kustomize', 'kustomize-edit-set-image', 'kustomize-operator'}</t>
        </is>
      </c>
    </row>
    <row r="100173">
      <c r="A100173" s="1" t="n">
        <v>100171</v>
      </c>
      <c r="B100173" t="inlineStr">
        <is>
          <t>javy</t>
        </is>
      </c>
      <c r="C100173" t="n">
        <v>4</v>
      </c>
      <c r="D100173" t="inlineStr">
        <is>
          <t>{'@javymarmol~mediaplayer', 'node-echo-javy', 'javyll'}</t>
        </is>
      </c>
    </row>
    <row r="100174">
      <c r="A100174" s="1" t="n">
        <v>100172</v>
      </c>
      <c r="B100174" t="inlineStr">
        <is>
          <t>weather3</t>
        </is>
      </c>
      <c r="C100174" t="n">
        <v>4</v>
      </c>
      <c r="D100174" t="inlineStr">
        <is>
          <t>{'weather3-cli', 'weather3reporter', 'weather3'}</t>
        </is>
      </c>
    </row>
    <row r="100175">
      <c r="A100175" s="1" t="n">
        <v>100173</v>
      </c>
      <c r="B100175" t="inlineStr">
        <is>
          <t>leth</t>
        </is>
      </c>
      <c r="C100175" t="n">
        <v>4</v>
      </c>
      <c r="D100175" t="inlineStr">
        <is>
          <t>{'mat-typeahead-library-arleth', 'simplecrudservices-arleth', 'yoleth-themepicker'}</t>
        </is>
      </c>
    </row>
    <row r="100176">
      <c r="A100176" s="1" t="n">
        <v>100174</v>
      </c>
      <c r="B100176" t="inlineStr">
        <is>
          <t>xlstream</t>
        </is>
      </c>
      <c r="C100176" t="n">
        <v>4</v>
      </c>
      <c r="D100176" t="inlineStr">
        <is>
          <t>{'xlstream-2', 'xlstream-fork', '@continuousjr~xlstream'}</t>
        </is>
      </c>
    </row>
    <row r="100177">
      <c r="A100177" s="1" t="n">
        <v>100175</v>
      </c>
      <c r="B100177" t="inlineStr">
        <is>
          <t>promotional</t>
        </is>
      </c>
      <c r="C100177" t="n">
        <v>4</v>
      </c>
      <c r="D100177" t="inlineStr">
        <is>
          <t>{'promotionalproducts-com-au', 'jquery-promotional-modal-plugin', '@abtasty~promotional-banner'}</t>
        </is>
      </c>
    </row>
    <row r="100178">
      <c r="A100178" s="1" t="n">
        <v>100176</v>
      </c>
      <c r="B100178" t="inlineStr">
        <is>
          <t>knapper</t>
        </is>
      </c>
      <c r="C100178" t="n">
        <v>4</v>
      </c>
      <c r="D100178" t="inlineStr">
        <is>
          <t>{'pam-frontend-knapper', '@navikt~arbeidsplassen-knapper', 'nav-frontend-knapper-style'}</t>
        </is>
      </c>
    </row>
    <row r="100179">
      <c r="A100179" s="1" t="n">
        <v>100177</v>
      </c>
      <c r="B100179" t="inlineStr">
        <is>
          <t>elememt</t>
        </is>
      </c>
      <c r="C100179" t="n">
        <v>4</v>
      </c>
      <c r="D100179" t="inlineStr">
        <is>
          <t>{'vue-elememt-table-will', 'own-cli-dev-hua-template-vue-elememt-admin', 'ilerna-vue-elememt-admin'}</t>
        </is>
      </c>
    </row>
    <row r="100180">
      <c r="A100180" s="1" t="n">
        <v>100178</v>
      </c>
      <c r="B100180" t="inlineStr">
        <is>
          <t>customimagesearch</t>
        </is>
      </c>
      <c r="C100180" t="n">
        <v>4</v>
      </c>
      <c r="D100180" t="inlineStr">
        <is>
          <t>{'@datafire~microsoft_cognitiveservices_customimagesearch', 'microsoft-bing-customimagesearch', 'azure-cognitiveservices-customimagesearch'}</t>
        </is>
      </c>
    </row>
    <row r="100181">
      <c r="A100181" s="1" t="n">
        <v>100179</v>
      </c>
      <c r="B100181" t="inlineStr">
        <is>
          <t>cjm</t>
        </is>
      </c>
      <c r="C100181" t="n">
        <v>4</v>
      </c>
      <c r="D100181" t="inlineStr">
        <is>
          <t>{'cjmjava', 'cjm', 'cjm-demo'}</t>
        </is>
      </c>
    </row>
    <row r="100182">
      <c r="A100182" s="1" t="n">
        <v>100180</v>
      </c>
      <c r="B100182" t="inlineStr">
        <is>
          <t>deq</t>
        </is>
      </c>
      <c r="C100182" t="n">
        <v>4</v>
      </c>
      <c r="D100182" t="inlineStr">
        <is>
          <t>{'zhangzimingdeqinbaba', 'neqndeq', 'deqorator'}</t>
        </is>
      </c>
    </row>
    <row r="100183">
      <c r="A100183" s="1" t="n">
        <v>100181</v>
      </c>
      <c r="B100183" t="inlineStr">
        <is>
          <t>anonymization</t>
        </is>
      </c>
      <c r="C100183" t="n">
        <v>4</v>
      </c>
      <c r="D100183" t="inlineStr">
        <is>
          <t>{'anonymization', 'openerp-anonymization', 'anonymizationjs'}</t>
        </is>
      </c>
    </row>
    <row r="100184">
      <c r="A100184" s="1" t="n">
        <v>100182</v>
      </c>
      <c r="B100184" t="inlineStr">
        <is>
          <t>rublixht</t>
        </is>
      </c>
      <c r="C100184" t="n">
        <v>4</v>
      </c>
      <c r="D100184" t="inlineStr">
        <is>
          <t>{'@rublixht~hedge-charts-dashboard', '@rublixht~carbon-money-widget', '@rublixht~lib-chatbox-ng'}</t>
        </is>
      </c>
    </row>
    <row r="100185">
      <c r="A100185" s="1" t="n">
        <v>100183</v>
      </c>
      <c r="B100185" t="inlineStr">
        <is>
          <t>ksoft</t>
        </is>
      </c>
      <c r="C100185" t="n">
        <v>4</v>
      </c>
      <c r="D100185" t="inlineStr">
        <is>
          <t>{'@ksoft~chatwatch', 'ksoft.js', '@ksoft~api'}</t>
        </is>
      </c>
    </row>
    <row r="100186">
      <c r="A100186" s="1" t="n">
        <v>100184</v>
      </c>
      <c r="B100186" t="inlineStr">
        <is>
          <t>tjr</t>
        </is>
      </c>
      <c r="C100186" t="n">
        <v>4</v>
      </c>
      <c r="D100186" t="inlineStr">
        <is>
          <t>{'tjrfhp', 'tjr', 'eslint-config-tjr'}</t>
        </is>
      </c>
    </row>
    <row r="100187">
      <c r="A100187" s="1" t="n">
        <v>100185</v>
      </c>
      <c r="B100187" t="inlineStr">
        <is>
          <t>floflo</t>
        </is>
      </c>
      <c r="C100187" t="n">
        <v>4</v>
      </c>
      <c r="D100187" t="inlineStr">
        <is>
          <t>{'floflo-react-menu', 'floflo-webpack-config', 'floflo-react-items'}</t>
        </is>
      </c>
    </row>
    <row r="100188">
      <c r="A100188" s="1" t="n">
        <v>100186</v>
      </c>
      <c r="B100188" t="inlineStr">
        <is>
          <t>princeton</t>
        </is>
      </c>
      <c r="C100188" t="n">
        <v>4</v>
      </c>
      <c r="D100188" t="inlineStr">
        <is>
          <t>{'princeton', '@princeton-design~design-system-angular', '@princeton98~lotide'}</t>
        </is>
      </c>
    </row>
    <row r="100189">
      <c r="A100189" s="1" t="n">
        <v>100187</v>
      </c>
      <c r="B100189" t="inlineStr">
        <is>
          <t>syscoinorg</t>
        </is>
      </c>
      <c r="C100189" t="n">
        <v>4</v>
      </c>
      <c r="D100189" t="inlineStr">
        <is>
          <t>{'@syscoinorg~syscoin-nodejs', '@syscoinorg~syscoinlibjs', '@syscoinorg~syscoin-api'}</t>
        </is>
      </c>
    </row>
    <row r="100190">
      <c r="A100190" s="1" t="n">
        <v>100188</v>
      </c>
      <c r="B100190" t="inlineStr">
        <is>
          <t>urit</t>
        </is>
      </c>
      <c r="C100190" t="n">
        <v>4</v>
      </c>
      <c r="D100190" t="inlineStr">
        <is>
          <t>{'urit', 'urit-ui', 'urit-ui-vue'}</t>
        </is>
      </c>
    </row>
    <row r="100191">
      <c r="A100191" s="1" t="n">
        <v>100189</v>
      </c>
      <c r="B100191" t="inlineStr">
        <is>
          <t>hyfe</t>
        </is>
      </c>
      <c r="C100191" t="n">
        <v>4</v>
      </c>
      <c r="D100191" t="inlineStr">
        <is>
          <t>{'eslint-config-hyfe', 'generator-hyfe', 'generator-eslint-hyfe'}</t>
        </is>
      </c>
    </row>
    <row r="100192">
      <c r="A100192" s="1" t="n">
        <v>100190</v>
      </c>
      <c r="B100192" t="inlineStr">
        <is>
          <t>cint</t>
        </is>
      </c>
      <c r="C100192" t="n">
        <v>4</v>
      </c>
      <c r="D100192" t="inlineStr">
        <is>
          <t>{'cintsa-cms-cli', 'nativity-cint', 'cint'}</t>
        </is>
      </c>
    </row>
    <row r="100193">
      <c r="A100193" s="1" t="n">
        <v>100191</v>
      </c>
      <c r="B100193" t="inlineStr">
        <is>
          <t>hoel</t>
        </is>
      </c>
      <c r="C100193" t="n">
        <v>4</v>
      </c>
      <c r="D100193" t="inlineStr">
        <is>
          <t>{'@joehoel~tsconfig', '@joehoel~eslint-config', '@joehoel~tsconfig-generator'}</t>
        </is>
      </c>
    </row>
    <row r="100194">
      <c r="A100194" s="1" t="n">
        <v>100192</v>
      </c>
      <c r="B100194" t="inlineStr">
        <is>
          <t>joehoel</t>
        </is>
      </c>
      <c r="C100194" t="n">
        <v>4</v>
      </c>
      <c r="D100194" t="inlineStr">
        <is>
          <t>{'@joehoel~tsconfig', '@joehoel~eslint-config', '@joehoel~tsconfig-generator'}</t>
        </is>
      </c>
    </row>
    <row r="100195">
      <c r="A100195" s="1" t="n">
        <v>100193</v>
      </c>
      <c r="B100195" t="inlineStr">
        <is>
          <t>evolved</t>
        </is>
      </c>
      <c r="C100195" t="n">
        <v>4</v>
      </c>
      <c r="D100195" t="inlineStr">
        <is>
          <t>{'evolved', 'evolved-react-image-gallery', 'generator-evolved'}</t>
        </is>
      </c>
    </row>
    <row r="100196">
      <c r="A100196" s="1" t="n">
        <v>100194</v>
      </c>
      <c r="B100196" t="inlineStr">
        <is>
          <t>octoba</t>
        </is>
      </c>
      <c r="C100196" t="n">
        <v>4</v>
      </c>
      <c r="D100196" t="inlineStr">
        <is>
          <t>{'octoba-io-framework', 'octoba-io-app', 'octoba-framework'}</t>
        </is>
      </c>
    </row>
    <row r="100197">
      <c r="A100197" s="1" t="n">
        <v>100195</v>
      </c>
      <c r="B100197" t="inlineStr">
        <is>
          <t>lintmyride</t>
        </is>
      </c>
      <c r="C100197" t="n">
        <v>4</v>
      </c>
      <c r="D100197" t="inlineStr">
        <is>
          <t>{'lintmyride', '@lintmyride~preset-plugin', '@lintmyride~plugin-github'}</t>
        </is>
      </c>
    </row>
    <row r="100198">
      <c r="A100198" s="1" t="n">
        <v>100196</v>
      </c>
      <c r="B100198" t="inlineStr">
        <is>
          <t>beaf</t>
        </is>
      </c>
      <c r="C100198" t="n">
        <v>4</v>
      </c>
      <c r="D100198" t="inlineStr">
        <is>
          <t>{'create-beaf-app', 'beaf', 'beaf-ui'}</t>
        </is>
      </c>
    </row>
    <row r="100199">
      <c r="A100199" s="1" t="n">
        <v>100197</v>
      </c>
      <c r="B100199" t="inlineStr">
        <is>
          <t>mediafire</t>
        </is>
      </c>
      <c r="C100199" t="n">
        <v>4</v>
      </c>
      <c r="D100199" t="inlineStr">
        <is>
          <t>{'node-mediafire-upload', 'mediafire-link', 'mediafire'}</t>
        </is>
      </c>
    </row>
    <row r="100200">
      <c r="A100200" s="1" t="n">
        <v>100198</v>
      </c>
      <c r="B100200" t="inlineStr">
        <is>
          <t>tourism</t>
        </is>
      </c>
      <c r="C100200" t="n">
        <v>4</v>
      </c>
      <c r="D100200" t="inlineStr">
        <is>
          <t>{'digitaltourism-bo', '@teritorio~font-teritorio-tourism', 'tourism'}</t>
        </is>
      </c>
    </row>
    <row r="100201">
      <c r="A100201" s="1" t="n">
        <v>100199</v>
      </c>
      <c r="B100201" t="inlineStr">
        <is>
          <t>npop</t>
        </is>
      </c>
      <c r="C100201" t="n">
        <v>4</v>
      </c>
      <c r="D100201" t="inlineStr">
        <is>
          <t>{'npop', 'npop-oauth2-web', 'npop-common-web'}</t>
        </is>
      </c>
    </row>
    <row r="100202">
      <c r="A100202" s="1" t="n">
        <v>100200</v>
      </c>
      <c r="B100202" t="inlineStr">
        <is>
          <t>scrixel</t>
        </is>
      </c>
      <c r="C100202" t="n">
        <v>4</v>
      </c>
      <c r="D100202" t="inlineStr">
        <is>
          <t>{'scrixel-gameloop', 'scrixel-collision', 'scrixel-spritesheet'}</t>
        </is>
      </c>
    </row>
    <row r="100203">
      <c r="A100203" s="1" t="n">
        <v>100201</v>
      </c>
      <c r="B100203" t="inlineStr">
        <is>
          <t>provair</t>
        </is>
      </c>
      <c r="C100203" t="n">
        <v>4</v>
      </c>
      <c r="D100203" t="inlineStr">
        <is>
          <t>{'@provair~cli', '@provair~example-server', '@provair~core'}</t>
        </is>
      </c>
    </row>
    <row r="100204">
      <c r="A100204" s="1" t="n">
        <v>100202</v>
      </c>
      <c r="B100204" t="inlineStr">
        <is>
          <t>yesaway</t>
        </is>
      </c>
      <c r="C100204" t="n">
        <v>4</v>
      </c>
      <c r="D100204" t="inlineStr">
        <is>
          <t>{'yesaway_component', 'yesaway-wui', 'yesaway_platform'}</t>
        </is>
      </c>
    </row>
    <row r="100205">
      <c r="A100205" s="1" t="n">
        <v>100203</v>
      </c>
      <c r="B100205" t="inlineStr">
        <is>
          <t>ingles</t>
        </is>
      </c>
      <c r="C100205" t="n">
        <v>4</v>
      </c>
      <c r="D100205" t="inlineStr">
        <is>
          <t>{'randomniveldioseningles', '@iingles~3780-npm-package', 'pingles-msgpack-rpc'}</t>
        </is>
      </c>
    </row>
    <row r="100206">
      <c r="A100206" s="1" t="n">
        <v>100204</v>
      </c>
      <c r="B100206" t="inlineStr">
        <is>
          <t>tntv</t>
        </is>
      </c>
      <c r="C100206" t="n">
        <v>4</v>
      </c>
      <c r="D100206" t="inlineStr">
        <is>
          <t>{'@tntv~react-graph', '@tntv~charts', '@tntv~three-map'}</t>
        </is>
      </c>
    </row>
    <row r="100207">
      <c r="A100207" s="1" t="n">
        <v>100205</v>
      </c>
      <c r="B100207" t="inlineStr">
        <is>
          <t>ttn1</t>
        </is>
      </c>
      <c r="C100207" t="n">
        <v>4</v>
      </c>
      <c r="D100207" t="inlineStr">
        <is>
          <t>{'cli-overlay-ttn1', 'cli-plugin-vuex-ttn1', 'cli-service-ttn1'}</t>
        </is>
      </c>
    </row>
    <row r="100208">
      <c r="A100208" s="1" t="n">
        <v>100206</v>
      </c>
      <c r="B100208" t="inlineStr">
        <is>
          <t>kirmas</t>
        </is>
      </c>
      <c r="C100208" t="n">
        <v>4</v>
      </c>
      <c r="D100208" t="inlineStr">
        <is>
          <t>{'@kirmas~no-js', '@kirmas~cv', '@kirmas~classnaming'}</t>
        </is>
      </c>
    </row>
    <row r="100209">
      <c r="A100209" s="1" t="n">
        <v>100207</v>
      </c>
      <c r="B100209" t="inlineStr">
        <is>
          <t>dehumidifier</t>
        </is>
      </c>
      <c r="C100209" t="n">
        <v>4</v>
      </c>
      <c r="D100209" t="inlineStr">
        <is>
          <t>{'homebridge-mi-dehumidifier', 'homebridge-new-widetech-internet-dehumidifier', 'homebridge-xiaomi-dehumidifier'}</t>
        </is>
      </c>
    </row>
    <row r="100210">
      <c r="A100210" s="1" t="n">
        <v>100208</v>
      </c>
      <c r="B100210" t="inlineStr">
        <is>
          <t>cliener</t>
        </is>
      </c>
      <c r="C100210" t="n">
        <v>4</v>
      </c>
      <c r="D100210" t="inlineStr">
        <is>
          <t>{'@cliener~react-datepicker', '@cliener~git-merger', '@cliener~react-webcam'}</t>
        </is>
      </c>
    </row>
    <row r="100211">
      <c r="A100211" s="1" t="n">
        <v>100209</v>
      </c>
      <c r="B100211" t="inlineStr">
        <is>
          <t>katze</t>
        </is>
      </c>
      <c r="C100211" t="n">
        <v>4</v>
      </c>
      <c r="D100211" t="inlineStr">
        <is>
          <t>{'@inkatze~eslint-config', '@katze~ngx-d3', '@katze~ngx-input-default-value'}</t>
        </is>
      </c>
    </row>
    <row r="100212">
      <c r="A100212" s="1" t="n">
        <v>100210</v>
      </c>
      <c r="B100212" t="inlineStr">
        <is>
          <t>shijian</t>
        </is>
      </c>
      <c r="C100212" t="n">
        <v>4</v>
      </c>
      <c r="D100212" t="inlineStr">
        <is>
          <t>{'shijian', 'wd-shijian', 'my-shijian'}</t>
        </is>
      </c>
    </row>
    <row r="100213">
      <c r="A100213" s="1" t="n">
        <v>100211</v>
      </c>
      <c r="B100213" t="inlineStr">
        <is>
          <t>cuso</t>
        </is>
      </c>
      <c r="C100213" t="n">
        <v>4</v>
      </c>
      <c r="D100213" t="inlineStr">
        <is>
          <t>{'@evanmoncuso~token-auth-middleware', 'react-native-cusomized-countdown-component', 'cusotm-react'}</t>
        </is>
      </c>
    </row>
    <row r="100214">
      <c r="A100214" s="1" t="n">
        <v>100212</v>
      </c>
      <c r="B100214" t="inlineStr">
        <is>
          <t>fullture</t>
        </is>
      </c>
      <c r="C100214" t="n">
        <v>4</v>
      </c>
      <c r="D100214" t="inlineStr">
        <is>
          <t>{'fullture-accordion', 'fullture-class-2-accordion', 'fullture-2-accordion'}</t>
        </is>
      </c>
    </row>
    <row r="100215">
      <c r="A100215" s="1" t="n">
        <v>100213</v>
      </c>
      <c r="B100215" t="inlineStr">
        <is>
          <t>cssreset</t>
        </is>
      </c>
      <c r="C100215" t="n">
        <v>4</v>
      </c>
      <c r="D100215" t="inlineStr">
        <is>
          <t>{'cssreset', 'cssreset-init', 'fis3-postprocessor-cssreset'}</t>
        </is>
      </c>
    </row>
    <row r="100216">
      <c r="A100216" s="1" t="n">
        <v>100214</v>
      </c>
      <c r="B100216" t="inlineStr">
        <is>
          <t>shankarmorwal</t>
        </is>
      </c>
      <c r="C100216" t="n">
        <v>4</v>
      </c>
      <c r="D100216" t="inlineStr">
        <is>
          <t>{'@shankarmorwal~react-native-exit-on-double-press', '@shankarmorwal~react-native-mathjax', '@shankarmorwal~usebackbuttonhook'}</t>
        </is>
      </c>
    </row>
    <row r="100217">
      <c r="A100217" s="1" t="n">
        <v>100215</v>
      </c>
      <c r="B100217" t="inlineStr">
        <is>
          <t>vicinity</t>
        </is>
      </c>
      <c r="C100217" t="n">
        <v>4</v>
      </c>
      <c r="D100217" t="inlineStr">
        <is>
          <t>{'vicinity', '@vicinity~eslint-config-vcx', '@vicinity~typepoint'}</t>
        </is>
      </c>
    </row>
    <row r="100218">
      <c r="A100218" s="1" t="n">
        <v>100216</v>
      </c>
      <c r="B100218" t="inlineStr">
        <is>
          <t>xpcs</t>
        </is>
      </c>
      <c r="C100218" t="n">
        <v>4</v>
      </c>
      <c r="D100218" t="inlineStr">
        <is>
          <t>{'xpcs', 'xicam-xpcs', 'xpcs-viewer'}</t>
        </is>
      </c>
    </row>
    <row r="100219">
      <c r="A100219" s="1" t="n">
        <v>100217</v>
      </c>
      <c r="B100219" t="inlineStr">
        <is>
          <t>ranjithkumarmv</t>
        </is>
      </c>
      <c r="C100219" t="n">
        <v>4</v>
      </c>
      <c r="D100219" t="inlineStr">
        <is>
          <t>{'@ranjithkumarmv~s3-multipart', '@ranjithkumarmv~s3-multipartdownload', '@ranjithkumarmv~test'}</t>
        </is>
      </c>
    </row>
    <row r="100220">
      <c r="A100220" s="1" t="n">
        <v>100218</v>
      </c>
      <c r="B100220" t="inlineStr">
        <is>
          <t>kacgrzes</t>
        </is>
      </c>
      <c r="C100220" t="n">
        <v>4</v>
      </c>
      <c r="D100220" t="inlineStr">
        <is>
          <t>{'@kacgrzes~react-native-watch-connectivity', '@kacgrzes~scripts', '@kacgrzes~expo-template'}</t>
        </is>
      </c>
    </row>
    <row r="100221">
      <c r="A100221" s="1" t="n">
        <v>100219</v>
      </c>
      <c r="B100221" t="inlineStr">
        <is>
          <t>detecter</t>
        </is>
      </c>
      <c r="C100221" t="n">
        <v>4</v>
      </c>
      <c r="D100221" t="inlineStr">
        <is>
          <t>{'device-detecter', 'node-red-contrib-edge-detecter', 'spam_detecter'}</t>
        </is>
      </c>
    </row>
    <row r="100222">
      <c r="A100222" s="1" t="n">
        <v>100220</v>
      </c>
      <c r="B100222" t="inlineStr">
        <is>
          <t>mipp</t>
        </is>
      </c>
      <c r="C100222" t="n">
        <v>4</v>
      </c>
      <c r="D100222" t="inlineStr">
        <is>
          <t>{'mipp', 'homebridge-mipp', 'mipp-ali'}</t>
        </is>
      </c>
    </row>
    <row r="100223">
      <c r="A100223" s="1" t="n">
        <v>100221</v>
      </c>
      <c r="B100223" t="inlineStr">
        <is>
          <t>module4</t>
        </is>
      </c>
      <c r="C100223" t="n">
        <v>4</v>
      </c>
      <c r="D100223" t="inlineStr">
        <is>
          <t>{'lerna-module4', 'react-native-mobile-module4', 'module4'}</t>
        </is>
      </c>
    </row>
    <row r="100224">
      <c r="A100224" s="1" t="n">
        <v>100222</v>
      </c>
      <c r="B100224" t="inlineStr">
        <is>
          <t>awi</t>
        </is>
      </c>
      <c r="C100224" t="n">
        <v>4</v>
      </c>
      <c r="D100224" t="inlineStr">
        <is>
          <t>{'4cast-awi-package', 'awi', 'automic-awi-dashboard-screenhots'}</t>
        </is>
      </c>
    </row>
    <row r="100225">
      <c r="A100225" s="1" t="n">
        <v>100223</v>
      </c>
      <c r="B100225" t="inlineStr">
        <is>
          <t>cypheriumjs</t>
        </is>
      </c>
      <c r="C100225" t="n">
        <v>4</v>
      </c>
      <c r="D100225" t="inlineStr">
        <is>
          <t>{'cypheriumjs-util', 'cypheriumjs-wallet', 'cypheriumjs-crypto'}</t>
        </is>
      </c>
    </row>
    <row r="100226">
      <c r="A100226" s="1" t="n">
        <v>100224</v>
      </c>
      <c r="B100226" t="inlineStr">
        <is>
          <t>vividcode</t>
        </is>
      </c>
      <c r="C100226" t="n">
        <v>4</v>
      </c>
      <c r="D100226" t="inlineStr">
        <is>
          <t>{'@vividcode~react-native-admob', '@vividcode~angular-d2-forms-material', '@vividcode~ngrx-helper'}</t>
        </is>
      </c>
    </row>
    <row r="100227">
      <c r="A100227" s="1" t="n">
        <v>100225</v>
      </c>
      <c r="B100227" t="inlineStr">
        <is>
          <t>buffed</t>
        </is>
      </c>
      <c r="C100227" t="n">
        <v>4</v>
      </c>
      <c r="D100227" t="inlineStr">
        <is>
          <t>{'@buffedapi~sdk', '@buffedapi~ruby-methods', 'buffed'}</t>
        </is>
      </c>
    </row>
    <row r="100228">
      <c r="A100228" s="1" t="n">
        <v>100226</v>
      </c>
      <c r="B100228" t="inlineStr">
        <is>
          <t>motorengine</t>
        </is>
      </c>
      <c r="C100228" t="n">
        <v>4</v>
      </c>
      <c r="D100228" t="inlineStr">
        <is>
          <t>{'motorengine-async', 'motorengine-bitfield', 'motorengine-sibbay'}</t>
        </is>
      </c>
    </row>
    <row r="100229">
      <c r="A100229" s="1" t="n">
        <v>100227</v>
      </c>
      <c r="B100229" t="inlineStr">
        <is>
          <t>murongzi</t>
        </is>
      </c>
      <c r="C100229" t="n">
        <v>4</v>
      </c>
      <c r="D100229" t="inlineStr">
        <is>
          <t>{'@murongzi~test-shared', '@murongzi~for-test', '@murongzi~a'}</t>
        </is>
      </c>
    </row>
    <row r="100230">
      <c r="A100230" s="1" t="n">
        <v>100228</v>
      </c>
      <c r="B100230" t="inlineStr">
        <is>
          <t>quantimodo</t>
        </is>
      </c>
      <c r="C100230" t="n">
        <v>4</v>
      </c>
      <c r="D100230" t="inlineStr">
        <is>
          <t>{'quantimodo-api', 'quantimodo', 'quantimodo-docs'}</t>
        </is>
      </c>
    </row>
    <row r="100231">
      <c r="A100231" s="1" t="n">
        <v>100229</v>
      </c>
      <c r="B100231" t="inlineStr">
        <is>
          <t>kotor</t>
        </is>
      </c>
      <c r="C100231" t="n">
        <v>4</v>
      </c>
      <c r="D100231" t="inlineStr">
        <is>
          <t>{'kotori-webpack-plugin', 'eslint-config-kotori', 'kotori'}</t>
        </is>
      </c>
    </row>
    <row r="100232">
      <c r="A100232" s="1" t="n">
        <v>100230</v>
      </c>
      <c r="B100232" t="inlineStr">
        <is>
          <t>kotori</t>
        </is>
      </c>
      <c r="C100232" t="n">
        <v>4</v>
      </c>
      <c r="D100232" t="inlineStr">
        <is>
          <t>{'kotori-webpack-plugin', 'eslint-config-kotori', 'kotori'}</t>
        </is>
      </c>
    </row>
    <row r="100233">
      <c r="A100233" s="1" t="n">
        <v>100231</v>
      </c>
      <c r="B100233" t="inlineStr">
        <is>
          <t>bookshelfjs</t>
        </is>
      </c>
      <c r="C100233" t="n">
        <v>4</v>
      </c>
      <c r="D100233" t="inlineStr">
        <is>
          <t>{'p-graphql-bookshelfjs', '@seanlynch~graphql-bookshelfjs', 'graphql-bookshelfjs'}</t>
        </is>
      </c>
    </row>
    <row r="100234">
      <c r="A100234" s="1" t="n">
        <v>100232</v>
      </c>
      <c r="B100234" t="inlineStr">
        <is>
          <t>flaticon</t>
        </is>
      </c>
      <c r="C100234" t="n">
        <v>4</v>
      </c>
      <c r="D100234" t="inlineStr">
        <is>
          <t>{'flaticon', 'szmigiel-flaticon', 'redaxscript-flaticon'}</t>
        </is>
      </c>
    </row>
    <row r="100235">
      <c r="A100235" s="1" t="n">
        <v>100233</v>
      </c>
      <c r="B100235" t="inlineStr">
        <is>
          <t>jsonblog</t>
        </is>
      </c>
      <c r="C100235" t="n">
        <v>4</v>
      </c>
      <c r="D100235" t="inlineStr">
        <is>
          <t>{'jsonblog-cli', 'jsonblog-generator-basic', 'jsonblog-generator-boilerplate'}</t>
        </is>
      </c>
    </row>
    <row r="100236">
      <c r="A100236" s="1" t="n">
        <v>100234</v>
      </c>
      <c r="B100236" t="inlineStr">
        <is>
          <t>minabs</t>
        </is>
      </c>
      <c r="C100236" t="n">
        <v>4</v>
      </c>
      <c r="D100236" t="inlineStr">
        <is>
          <t>{'@stdlib~stats-iter-minabs', '@stdlib~math-base-special-minabs', '@stdlib~stats-incr-minabs'}</t>
        </is>
      </c>
    </row>
    <row r="100237">
      <c r="A100237" s="1" t="n">
        <v>100235</v>
      </c>
      <c r="B100237" t="inlineStr">
        <is>
          <t>kdniao</t>
        </is>
      </c>
      <c r="C100237" t="n">
        <v>4</v>
      </c>
      <c r="D100237" t="inlineStr">
        <is>
          <t>{'node-kdniao', 'kdniao', 'kdniao_js'}</t>
        </is>
      </c>
    </row>
    <row r="100238">
      <c r="A100238" s="1" t="n">
        <v>100236</v>
      </c>
      <c r="B100238" t="inlineStr">
        <is>
          <t>tmy</t>
        </is>
      </c>
      <c r="C100238" t="n">
        <v>4</v>
      </c>
      <c r="D100238" t="inlineStr">
        <is>
          <t>{'day3-2-2-tmy', 'jcc-tmy', 'day1-1-tmy'}</t>
        </is>
      </c>
    </row>
    <row r="100239">
      <c r="A100239" s="1" t="n">
        <v>100237</v>
      </c>
      <c r="B100239" t="inlineStr">
        <is>
          <t>herba</t>
        </is>
      </c>
      <c r="C100239" t="n">
        <v>4</v>
      </c>
      <c r="D100239" t="inlineStr">
        <is>
          <t>{'@davronsherbaev~vue-imask', 'herba_life', 'herba-root-test1'}</t>
        </is>
      </c>
    </row>
    <row r="100240">
      <c r="A100240" s="1" t="n">
        <v>100238</v>
      </c>
      <c r="B100240" t="inlineStr">
        <is>
          <t>gp4</t>
        </is>
      </c>
      <c r="C100240" t="n">
        <v>4</v>
      </c>
      <c r="D100240" t="inlineStr">
        <is>
          <t>{'gp4-indexjs', '@gp4e~essential', 'gp4-nodejs'}</t>
        </is>
      </c>
    </row>
    <row r="100241">
      <c r="A100241" s="1" t="n">
        <v>100239</v>
      </c>
      <c r="B100241" t="inlineStr">
        <is>
          <t>openquantum</t>
        </is>
      </c>
      <c r="C100241" t="n">
        <v>4</v>
      </c>
      <c r="D100241" t="inlineStr">
        <is>
          <t>{'@openquantum~asset-generator', '@openquantum~honey-pager', '@openquantum~i18next-node-mongo-backend'}</t>
        </is>
      </c>
    </row>
    <row r="100242">
      <c r="A100242" s="1" t="n">
        <v>100240</v>
      </c>
      <c r="B100242" t="inlineStr">
        <is>
          <t>mcz</t>
        </is>
      </c>
      <c r="C100242" t="n">
        <v>4</v>
      </c>
      <c r="D100242" t="inlineStr">
        <is>
          <t>{'@mczoff~react-native-recaptcha-v3', 'oscarmcz-random-messages', 'mcz'}</t>
        </is>
      </c>
    </row>
    <row r="100243">
      <c r="A100243" s="1" t="n">
        <v>100241</v>
      </c>
      <c r="B100243" t="inlineStr">
        <is>
          <t>kickstand</t>
        </is>
      </c>
      <c r="C100243" t="n">
        <v>4</v>
      </c>
      <c r="D100243" t="inlineStr">
        <is>
          <t>{'kickstand', '@kickstand~nest-puppeteer', '@kickstand~bikeshed'}</t>
        </is>
      </c>
    </row>
    <row r="100244">
      <c r="A100244" s="1" t="n">
        <v>100242</v>
      </c>
      <c r="B100244" t="inlineStr">
        <is>
          <t>skus</t>
        </is>
      </c>
      <c r="C100244" t="n">
        <v>4</v>
      </c>
      <c r="D100244" t="inlineStr">
        <is>
          <t>{'beautifulkuskus', '@dancheskus~react-scripts', '@datafire~azure_compute_skus'}</t>
        </is>
      </c>
    </row>
    <row r="100245">
      <c r="A100245" s="1" t="n">
        <v>100243</v>
      </c>
      <c r="B100245" t="inlineStr">
        <is>
          <t>bandicoot</t>
        </is>
      </c>
      <c r="C100245" t="n">
        <v>4</v>
      </c>
      <c r="D100245" t="inlineStr">
        <is>
          <t>{'@bandicoot~bivot', 'bandicoot', 'bandicoots'}</t>
        </is>
      </c>
    </row>
    <row r="100246">
      <c r="A100246" s="1" t="n">
        <v>100244</v>
      </c>
      <c r="B100246" t="inlineStr">
        <is>
          <t>poket</t>
        </is>
      </c>
      <c r="C100246" t="n">
        <v>4</v>
      </c>
      <c r="D100246" t="inlineStr">
        <is>
          <t>{'poketto', 'poket-rn-package', 'poket-app-test'}</t>
        </is>
      </c>
    </row>
    <row r="100247">
      <c r="A100247" s="1" t="n">
        <v>100245</v>
      </c>
      <c r="B100247" t="inlineStr">
        <is>
          <t>aiya</t>
        </is>
      </c>
      <c r="C100247" t="n">
        <v>4</v>
      </c>
      <c r="D100247" t="inlineStr">
        <is>
          <t>{'aiya_sdk_node', 'aiya', 'wodemaya-aiya'}</t>
        </is>
      </c>
    </row>
    <row r="100248">
      <c r="A100248" s="1" t="n">
        <v>100246</v>
      </c>
      <c r="B100248" t="inlineStr">
        <is>
          <t>lernen</t>
        </is>
      </c>
      <c r="C100248" t="n">
        <v>4</v>
      </c>
      <c r="D100248" t="inlineStr">
        <is>
          <t>{'@lernender~angular', '@lernender~core', '@rustlernen~hello-wasm'}</t>
        </is>
      </c>
    </row>
    <row r="100249">
      <c r="A100249" s="1" t="n">
        <v>100247</v>
      </c>
      <c r="B100249" t="inlineStr">
        <is>
          <t>ajn</t>
        </is>
      </c>
      <c r="C100249" t="n">
        <v>4</v>
      </c>
      <c r="D100249" t="inlineStr">
        <is>
          <t>{'ajn-session', 'ajnnewysstableforvue', 'ajn-native-echarts'}</t>
        </is>
      </c>
    </row>
    <row r="100250">
      <c r="A100250" s="1" t="n">
        <v>100248</v>
      </c>
      <c r="B100250" t="inlineStr">
        <is>
          <t>hedsdesign</t>
        </is>
      </c>
      <c r="C100250" t="n">
        <v>4</v>
      </c>
      <c r="D100250" t="inlineStr">
        <is>
          <t>{'@hedsdesign~ionic-resources', '@hedsdesign~capacitor-camera-preview', '@hedsdesign~loopback-recuperacao-senha-mixin'}</t>
        </is>
      </c>
    </row>
    <row r="100251">
      <c r="A100251" s="1" t="n">
        <v>100249</v>
      </c>
      <c r="B100251" t="inlineStr">
        <is>
          <t>superjson</t>
        </is>
      </c>
      <c r="C100251" t="n">
        <v>4</v>
      </c>
      <c r="D100251" t="inlineStr">
        <is>
          <t>{'@onedeadpixel~superjson', 'babel-plugin-superjson-next', 'superjson'}</t>
        </is>
      </c>
    </row>
    <row r="100252">
      <c r="A100252" s="1" t="n">
        <v>100250</v>
      </c>
      <c r="B100252" t="inlineStr">
        <is>
          <t>litespeed</t>
        </is>
      </c>
      <c r="C100252" t="n">
        <v>4</v>
      </c>
      <c r="D100252" t="inlineStr">
        <is>
          <t>{'litespeed', 'litespeed.js', 'litespeed-limiter'}</t>
        </is>
      </c>
    </row>
    <row r="100253">
      <c r="A100253" s="1" t="n">
        <v>100251</v>
      </c>
      <c r="B100253" t="inlineStr">
        <is>
          <t>gomme</t>
        </is>
      </c>
      <c r="C100253" t="n">
        <v>4</v>
      </c>
      <c r="D100253" t="inlineStr">
        <is>
          <t>{'@gommer~runtime-transform', '@gommer~runtime', '@4ch3los~ckeditor5-build-gomme'}</t>
        </is>
      </c>
    </row>
    <row r="100254">
      <c r="A100254" s="1" t="n">
        <v>100252</v>
      </c>
      <c r="B100254" t="inlineStr">
        <is>
          <t>vdh</t>
        </is>
      </c>
      <c r="C100254" t="n">
        <v>4</v>
      </c>
      <c r="D100254" t="inlineStr">
        <is>
          <t>{'@ads-vdh~sqlutil', '@ads-vdh~qnamaker-api', '@ads-vdh~md-diff'}</t>
        </is>
      </c>
    </row>
    <row r="100255">
      <c r="A100255" s="1" t="n">
        <v>100253</v>
      </c>
      <c r="B100255" t="inlineStr">
        <is>
          <t>feiyang</t>
        </is>
      </c>
      <c r="C100255" t="n">
        <v>4</v>
      </c>
      <c r="D100255" t="inlineStr">
        <is>
          <t>{'feiyang-test-a', 'feiyang-test-d', 'feiyang-test-b'}</t>
        </is>
      </c>
    </row>
    <row r="100256">
      <c r="A100256" s="1" t="n">
        <v>100254</v>
      </c>
      <c r="B100256" t="inlineStr">
        <is>
          <t>aktive</t>
        </is>
      </c>
      <c r="C100256" t="n">
        <v>4</v>
      </c>
      <c r="D100256" t="inlineStr">
        <is>
          <t>{'reaktive', 'reaktive-cli', 'riaktive'}</t>
        </is>
      </c>
    </row>
    <row r="100257">
      <c r="A100257" s="1" t="n">
        <v>100255</v>
      </c>
      <c r="B100257" t="inlineStr">
        <is>
          <t>bitcoincli</t>
        </is>
      </c>
      <c r="C100257" t="n">
        <v>4</v>
      </c>
      <c r="D100257" t="inlineStr">
        <is>
          <t>{'@miguelleonmarti~bitcoincli', 'cc_bitcoincli', 'bitcoincli-converter'}</t>
        </is>
      </c>
    </row>
    <row r="100258">
      <c r="A100258" s="1" t="n">
        <v>100256</v>
      </c>
      <c r="B100258" t="inlineStr">
        <is>
          <t>lamplight</t>
        </is>
      </c>
      <c r="C100258" t="n">
        <v>4</v>
      </c>
      <c r="D100258" t="inlineStr">
        <is>
          <t>{'@lamplightdev~aeon', '@lamplightdev~nifty', '@lamplightdev~compost'}</t>
        </is>
      </c>
    </row>
    <row r="100259">
      <c r="A100259" s="1" t="n">
        <v>100257</v>
      </c>
      <c r="B100259" t="inlineStr">
        <is>
          <t>lamplightdev</t>
        </is>
      </c>
      <c r="C100259" t="n">
        <v>4</v>
      </c>
      <c r="D100259" t="inlineStr">
        <is>
          <t>{'@lamplightdev~aeon', '@lamplightdev~nifty', '@lamplightdev~compost'}</t>
        </is>
      </c>
    </row>
    <row r="100260">
      <c r="A100260" s="1" t="n">
        <v>100258</v>
      </c>
      <c r="B100260" t="inlineStr">
        <is>
          <t>ircu</t>
        </is>
      </c>
      <c r="C100260" t="n">
        <v>4</v>
      </c>
      <c r="D100260" t="inlineStr">
        <is>
          <t>{'@xircuit~util', '@xircuit~sf', '@xircuit~portal'}</t>
        </is>
      </c>
    </row>
    <row r="100261">
      <c r="A100261" s="1" t="n">
        <v>100259</v>
      </c>
      <c r="B100261" t="inlineStr">
        <is>
          <t>xircuit</t>
        </is>
      </c>
      <c r="C100261" t="n">
        <v>4</v>
      </c>
      <c r="D100261" t="inlineStr">
        <is>
          <t>{'@xircuit~util', '@xircuit~sf', '@xircuit~portal'}</t>
        </is>
      </c>
    </row>
    <row r="100262">
      <c r="A100262" s="1" t="n">
        <v>100260</v>
      </c>
      <c r="B100262" t="inlineStr">
        <is>
          <t>mountpoint</t>
        </is>
      </c>
      <c r="C100262" t="n">
        <v>4</v>
      </c>
      <c r="D100262" t="inlineStr">
        <is>
          <t>{'ubborg-sysd-mountpoint', 'usb-mountpoint', 'z3c-mountpoint'}</t>
        </is>
      </c>
    </row>
    <row r="100263">
      <c r="A100263" s="1" t="n">
        <v>100261</v>
      </c>
      <c r="B100263" t="inlineStr">
        <is>
          <t>tmax</t>
        </is>
      </c>
      <c r="C100263" t="n">
        <v>4</v>
      </c>
      <c r="D100263" t="inlineStr">
        <is>
          <t>{'tmax', '@tmaxmax~svelte-auth0', '@tmaxmax~renderless-svelte'}</t>
        </is>
      </c>
    </row>
    <row r="100264">
      <c r="A100264" s="1" t="n">
        <v>100262</v>
      </c>
      <c r="B100264" t="inlineStr">
        <is>
          <t>cddev</t>
        </is>
      </c>
      <c r="C100264" t="n">
        <v>4</v>
      </c>
      <c r="D100264" t="inlineStr">
        <is>
          <t>{'@cddev~phoenix-builder', '@cddev~phoenix-text', '@cddev~phoenix'}</t>
        </is>
      </c>
    </row>
    <row r="100265">
      <c r="A100265" s="1" t="n">
        <v>100263</v>
      </c>
      <c r="B100265" t="inlineStr">
        <is>
          <t>solcjs</t>
        </is>
      </c>
      <c r="C100265" t="n">
        <v>4</v>
      </c>
      <c r="D100265" t="inlineStr">
        <is>
          <t>{'solcjs-core-fix', 'solcjs-lightweight', 'solcjs-mock'}</t>
        </is>
      </c>
    </row>
    <row r="100266">
      <c r="A100266" s="1" t="n">
        <v>100264</v>
      </c>
      <c r="B100266" t="inlineStr">
        <is>
          <t>wtdc</t>
        </is>
      </c>
      <c r="C100266" t="n">
        <v>4</v>
      </c>
      <c r="D100266" t="inlineStr">
        <is>
          <t>{'wtdc-hello-world', 'wtdc-webpack', 'wtdc-react-component'}</t>
        </is>
      </c>
    </row>
    <row r="100267">
      <c r="A100267" s="1" t="n">
        <v>100265</v>
      </c>
      <c r="B100267" t="inlineStr">
        <is>
          <t>formalized</t>
        </is>
      </c>
      <c r="C100267" t="n">
        <v>4</v>
      </c>
      <c r="D100267" t="inlineStr">
        <is>
          <t>{'node-formalized-logger', 'react-formalized', '@formalized~core'}</t>
        </is>
      </c>
    </row>
    <row r="100268">
      <c r="A100268" s="1" t="n">
        <v>100266</v>
      </c>
      <c r="B100268" t="inlineStr">
        <is>
          <t>quaker</t>
        </is>
      </c>
      <c r="C100268" t="n">
        <v>4</v>
      </c>
      <c r="D100268" t="inlineStr">
        <is>
          <t>{'@hobbyquaker~hap-client', '@hobbyquaker~mqtt-wrapper', '@hobbyquaker~hap-client-tool'}</t>
        </is>
      </c>
    </row>
    <row r="100269">
      <c r="A100269" s="1" t="n">
        <v>100267</v>
      </c>
      <c r="B100269" t="inlineStr">
        <is>
          <t>hobbyquaker</t>
        </is>
      </c>
      <c r="C100269" t="n">
        <v>4</v>
      </c>
      <c r="D100269" t="inlineStr">
        <is>
          <t>{'@hobbyquaker~hap-client', '@hobbyquaker~mqtt-wrapper', '@hobbyquaker~hap-client-tool'}</t>
        </is>
      </c>
    </row>
    <row r="100270">
      <c r="A100270" s="1" t="n">
        <v>100268</v>
      </c>
      <c r="B100270" t="inlineStr">
        <is>
          <t>applugins</t>
        </is>
      </c>
      <c r="C100270" t="n">
        <v>4</v>
      </c>
      <c r="D100270" t="inlineStr">
        <is>
          <t>{'applugins-commons', 'applugins-tools', 'applugins'}</t>
        </is>
      </c>
    </row>
    <row r="100271">
      <c r="A100271" s="1" t="n">
        <v>100269</v>
      </c>
      <c r="B100271" t="inlineStr">
        <is>
          <t>id4</t>
        </is>
      </c>
      <c r="C100271" t="n">
        <v>4</v>
      </c>
      <c r="D100271" t="inlineStr">
        <is>
          <t>{'id4me-rp', 'django-allauth-id4me', 'id4good.auth'}</t>
        </is>
      </c>
    </row>
    <row r="100272">
      <c r="A100272" s="1" t="n">
        <v>100270</v>
      </c>
      <c r="B100272" t="inlineStr">
        <is>
          <t>thechatshop</t>
        </is>
      </c>
      <c r="C100272" t="n">
        <v>4</v>
      </c>
      <c r="D100272" t="inlineStr">
        <is>
          <t>{'@thechatshop~chat-widget', '@thechatshop~visitor-analytics', '@thechatshop~qnamaker'}</t>
        </is>
      </c>
    </row>
    <row r="100273">
      <c r="A100273" s="1" t="n">
        <v>100271</v>
      </c>
      <c r="B100273" t="inlineStr">
        <is>
          <t>buttered</t>
        </is>
      </c>
      <c r="C100273" t="n">
        <v>4</v>
      </c>
      <c r="D100273" t="inlineStr">
        <is>
          <t>{'buttered', 'buttered-chakra-example', 'buttered-chakra'}</t>
        </is>
      </c>
    </row>
    <row r="100274">
      <c r="A100274" s="1" t="n">
        <v>100272</v>
      </c>
      <c r="B100274" t="inlineStr">
        <is>
          <t>hyperio</t>
        </is>
      </c>
      <c r="C100274" t="n">
        <v>4</v>
      </c>
      <c r="D100274" t="inlineStr">
        <is>
          <t>{'hyperio', 'hyperio.react.library', '@hyperio~client'}</t>
        </is>
      </c>
    </row>
    <row r="100275">
      <c r="A100275" s="1" t="n">
        <v>100273</v>
      </c>
      <c r="B100275" t="inlineStr">
        <is>
          <t>migemo</t>
        </is>
      </c>
      <c r="C100275" t="n">
        <v>4</v>
      </c>
      <c r="D100275" t="inlineStr">
        <is>
          <t>{'migemojs', 'node-migemo', 'migemo'}</t>
        </is>
      </c>
    </row>
    <row r="100276">
      <c r="A100276" s="1" t="n">
        <v>100274</v>
      </c>
      <c r="B100276" t="inlineStr">
        <is>
          <t>plotlyjs</t>
        </is>
      </c>
      <c r="C100276" t="n">
        <v>4</v>
      </c>
      <c r="D100276" t="inlineStr">
        <is>
          <t>{'plotlyjs-finance', 'react-plotlyjs-ts-gl', 'react-plotlyjs'}</t>
        </is>
      </c>
    </row>
    <row r="100277">
      <c r="A100277" s="1" t="n">
        <v>100275</v>
      </c>
      <c r="B100277" t="inlineStr">
        <is>
          <t>mesalva</t>
        </is>
      </c>
      <c r="C100277" t="n">
        <v>4</v>
      </c>
      <c r="D100277" t="inlineStr">
        <is>
          <t>{'@mesalva~api', 'mesalva-react-native-onboarding', '@mesalva~b2b-api'}</t>
        </is>
      </c>
    </row>
    <row r="100278">
      <c r="A100278" s="1" t="n">
        <v>100276</v>
      </c>
      <c r="B100278" t="inlineStr">
        <is>
          <t>vdes</t>
        </is>
      </c>
      <c r="C100278" t="n">
        <v>4</v>
      </c>
      <c r="D100278" t="inlineStr">
        <is>
          <t>{'webpack-loader-vdes-template', 'vdes-template', 'rollup-plugin-vdes-template'}</t>
        </is>
      </c>
    </row>
    <row r="100279">
      <c r="A100279" s="1" t="n">
        <v>100277</v>
      </c>
      <c r="B100279" t="inlineStr">
        <is>
          <t>kzf</t>
        </is>
      </c>
      <c r="C100279" t="n">
        <v>4</v>
      </c>
      <c r="D100279" t="inlineStr">
        <is>
          <t>{'kzf-business-components', 'kzf-team-utils', 'kzf-random-weight'}</t>
        </is>
      </c>
    </row>
    <row r="100280">
      <c r="A100280" s="1" t="n">
        <v>100278</v>
      </c>
      <c r="B100280" t="inlineStr">
        <is>
          <t>tinode</t>
        </is>
      </c>
      <c r="C100280" t="n">
        <v>4</v>
      </c>
      <c r="D100280" t="inlineStr">
        <is>
          <t>{'tinode-js', 'tinode-sdk', 'tinode-grpc'}</t>
        </is>
      </c>
    </row>
    <row r="100281">
      <c r="A100281" s="1" t="n">
        <v>100279</v>
      </c>
      <c r="B100281" t="inlineStr">
        <is>
          <t>confio</t>
        </is>
      </c>
      <c r="C100281" t="n">
        <v>4</v>
      </c>
      <c r="D100281" t="inlineStr">
        <is>
          <t>{'@confio~ics23', 'confio-test', '@confio~relayer'}</t>
        </is>
      </c>
    </row>
    <row r="100282">
      <c r="A100282" s="1" t="n">
        <v>100280</v>
      </c>
      <c r="B100282" t="inlineStr">
        <is>
          <t>clairvoyance</t>
        </is>
      </c>
      <c r="C100282" t="n">
        <v>4</v>
      </c>
      <c r="D100282" t="inlineStr">
        <is>
          <t>{'@poltergeist~clairvoyance', 'gulp-clairvoyance', 'clairvoyance-html'}</t>
        </is>
      </c>
    </row>
    <row r="100283">
      <c r="A100283" s="1" t="n">
        <v>100281</v>
      </c>
      <c r="B100283" t="inlineStr">
        <is>
          <t>geographical</t>
        </is>
      </c>
      <c r="C100283" t="n">
        <v>4</v>
      </c>
      <c r="D100283" t="inlineStr">
        <is>
          <t>{'geographical-aspect-ratio', 'dhis2-maha-geographical-accessibility', 'maha-geographical-accessibility-components-temp'}</t>
        </is>
      </c>
    </row>
    <row r="100284">
      <c r="A100284" s="1" t="n">
        <v>100282</v>
      </c>
      <c r="B100284" t="inlineStr">
        <is>
          <t>star2</t>
        </is>
      </c>
      <c r="C100284" t="n">
        <v>4</v>
      </c>
      <c r="D100284" t="inlineStr">
        <is>
          <t>{'emoji-star2', 'star2star-js-ms-sdk', 'star2star-utilities'}</t>
        </is>
      </c>
    </row>
    <row r="100285">
      <c r="A100285" s="1" t="n">
        <v>100283</v>
      </c>
      <c r="B100285" t="inlineStr">
        <is>
          <t>biobank</t>
        </is>
      </c>
      <c r="C100285" t="n">
        <v>4</v>
      </c>
      <c r="D100285" t="inlineStr">
        <is>
          <t>{'biobank-python-hooks', 'biobankread', 'datalad-ukbiobank'}</t>
        </is>
      </c>
    </row>
    <row r="100286">
      <c r="A100286" s="1" t="n">
        <v>100284</v>
      </c>
      <c r="B100286" t="inlineStr">
        <is>
          <t>russel</t>
        </is>
      </c>
      <c r="C100286" t="n">
        <v>4</v>
      </c>
      <c r="D100286" t="inlineStr">
        <is>
          <t>{'nylas_demo_russel', 'karussel', 'russel'}</t>
        </is>
      </c>
    </row>
    <row r="100287">
      <c r="A100287" s="1" t="n">
        <v>100285</v>
      </c>
      <c r="B100287" t="inlineStr">
        <is>
          <t>jsonpack</t>
        </is>
      </c>
      <c r="C100287" t="n">
        <v>4</v>
      </c>
      <c r="D100287" t="inlineStr">
        <is>
          <t>{'jsonpack', '@types~jsonpack', 'fis3-prepackager-jsonpack'}</t>
        </is>
      </c>
    </row>
    <row r="100288">
      <c r="A100288" s="1" t="n">
        <v>100286</v>
      </c>
      <c r="B100288" t="inlineStr">
        <is>
          <t>wexin</t>
        </is>
      </c>
      <c r="C100288" t="n">
        <v>4</v>
      </c>
      <c r="D100288" t="inlineStr">
        <is>
          <t>{'wexin-pay', 'eb-wexin-menu', 'zkt-wexin-menu'}</t>
        </is>
      </c>
    </row>
    <row r="100289">
      <c r="A100289" s="1" t="n">
        <v>100287</v>
      </c>
      <c r="B100289" t="inlineStr">
        <is>
          <t>laurence</t>
        </is>
      </c>
      <c r="C100289" t="n">
        <v>4</v>
      </c>
      <c r="D100289" t="inlineStr">
        <is>
          <t>{'laurence', '@laurence79~ts-json', '@laurence79~express-async-request-handler'}</t>
        </is>
      </c>
    </row>
    <row r="100290">
      <c r="A100290" s="1" t="n">
        <v>100288</v>
      </c>
      <c r="B100290" t="inlineStr">
        <is>
          <t>dreifuss</t>
        </is>
      </c>
      <c r="C100290" t="n">
        <v>4</v>
      </c>
      <c r="D100290" t="inlineStr">
        <is>
          <t>{'@dreifuss-wysiwyg-editor~link-ui', '@dreifuss-wysiwyg-editor~core', '@dreifuss-wysiwyg-editor~link'}</t>
        </is>
      </c>
    </row>
    <row r="100291">
      <c r="A100291" s="1" t="n">
        <v>100289</v>
      </c>
      <c r="B100291" t="inlineStr">
        <is>
          <t>nueva</t>
        </is>
      </c>
      <c r="C100291" t="n">
        <v>4</v>
      </c>
      <c r="D100291" t="inlineStr">
        <is>
          <t>{'nueva-funcionalidad-para-el-paquete-npm-merquililycony', 'nueva', '@juancasanuevamicroservices~common'}</t>
        </is>
      </c>
    </row>
    <row r="100292">
      <c r="A100292" s="1" t="n">
        <v>100290</v>
      </c>
      <c r="B100292" t="inlineStr">
        <is>
          <t>renyakun</t>
        </is>
      </c>
      <c r="C100292" t="n">
        <v>4</v>
      </c>
      <c r="D100292" t="inlineStr">
        <is>
          <t>{'renyakun_funnel', 'renyakun_vue_funnel', 'renyakun'}</t>
        </is>
      </c>
    </row>
    <row r="100293">
      <c r="A100293" s="1" t="n">
        <v>100291</v>
      </c>
      <c r="B100293" t="inlineStr">
        <is>
          <t>tyz</t>
        </is>
      </c>
      <c r="C100293" t="n">
        <v>4</v>
      </c>
      <c r="D100293" t="inlineStr">
        <is>
          <t>{'tyz-library', 'tyz', '11_tyz_bag'}</t>
        </is>
      </c>
    </row>
    <row r="100294">
      <c r="A100294" s="1" t="n">
        <v>100292</v>
      </c>
      <c r="B100294" t="inlineStr">
        <is>
          <t>pushing</t>
        </is>
      </c>
      <c r="C100294" t="n">
        <v>4</v>
      </c>
      <c r="D100294" t="inlineStr">
        <is>
          <t>{'pushing-node-package', 'react-native-living-pushing', 'react-native-pushing'}</t>
        </is>
      </c>
    </row>
    <row r="100295">
      <c r="A100295" s="1" t="n">
        <v>100293</v>
      </c>
      <c r="B100295" t="inlineStr">
        <is>
          <t>rp1</t>
        </is>
      </c>
      <c r="C100295" t="n">
        <v>4</v>
      </c>
      <c r="D100295" t="inlineStr">
        <is>
          <t>{'dpt-rp1-py', 'selenium-webdriver-rp1', '@reliv~selenium-webdriver-rp1'}</t>
        </is>
      </c>
    </row>
    <row r="100296">
      <c r="A100296" s="1" t="n">
        <v>100294</v>
      </c>
      <c r="B100296" t="inlineStr">
        <is>
          <t>maksym</t>
        </is>
      </c>
      <c r="C100296" t="n">
        <v>4</v>
      </c>
      <c r="D100296" t="inlineStr">
        <is>
          <t>{'@maksym.khudyakov~feature-todo', 'table-component-maksym-prykhodko', '@maksym.khudyakov~feature-signup'}</t>
        </is>
      </c>
    </row>
    <row r="100297">
      <c r="A100297" s="1" t="n">
        <v>100295</v>
      </c>
      <c r="B100297" t="inlineStr">
        <is>
          <t>lme</t>
        </is>
      </c>
      <c r="C100297" t="n">
        <v>4</v>
      </c>
      <c r="D100297" t="inlineStr">
        <is>
          <t>{'@lme-solution~intersection-observer', 'lme-array-remove', 'lme-cli'}</t>
        </is>
      </c>
    </row>
    <row r="100298">
      <c r="A100298" s="1" t="n">
        <v>100296</v>
      </c>
      <c r="B100298" t="inlineStr">
        <is>
          <t>nonphoto</t>
        </is>
      </c>
      <c r="C100298" t="n">
        <v>4</v>
      </c>
      <c r="D100298" t="inlineStr">
        <is>
          <t>{'@nonphoto~bloom', '@nonphoto~vector', '@nonphoto~physics'}</t>
        </is>
      </c>
    </row>
    <row r="100299">
      <c r="A100299" s="1" t="n">
        <v>100297</v>
      </c>
      <c r="B100299" t="inlineStr">
        <is>
          <t>gitclone</t>
        </is>
      </c>
      <c r="C100299" t="n">
        <v>4</v>
      </c>
      <c r="D100299" t="inlineStr">
        <is>
          <t>{'gitclone', 'gitclone-cli', 'bootme-gitclone'}</t>
        </is>
      </c>
    </row>
    <row r="100300">
      <c r="A100300" s="1" t="n">
        <v>100298</v>
      </c>
      <c r="B100300" t="inlineStr">
        <is>
          <t>hayoung</t>
        </is>
      </c>
      <c r="C100300" t="n">
        <v>4</v>
      </c>
      <c r="D100300" t="inlineStr">
        <is>
          <t>{'hayoung-lib-core', 'create-hayoung-app', 'hayoung-lib'}</t>
        </is>
      </c>
    </row>
    <row r="100301">
      <c r="A100301" s="1" t="n">
        <v>100299</v>
      </c>
      <c r="B100301" t="inlineStr">
        <is>
          <t>databuilder</t>
        </is>
      </c>
      <c r="C100301" t="n">
        <v>4</v>
      </c>
      <c r="D100301" t="inlineStr">
        <is>
          <t>{'databuilder', 'icodeaidev-databuilder', '@walkme~databuilder'}</t>
        </is>
      </c>
    </row>
    <row r="100302">
      <c r="A100302" s="1" t="n">
        <v>100300</v>
      </c>
      <c r="B100302" t="inlineStr">
        <is>
          <t>apptimize</t>
        </is>
      </c>
      <c r="C100302" t="n">
        <v>4</v>
      </c>
      <c r="D100302" t="inlineStr">
        <is>
          <t>{'@apptimize~apptimize-server-sdk', '@apptimize~apptimize-client-sdk', '@types~apptimize__apptimize-web-sdk'}</t>
        </is>
      </c>
    </row>
    <row r="100303">
      <c r="A100303" s="1" t="n">
        <v>100301</v>
      </c>
      <c r="B100303" t="inlineStr">
        <is>
          <t>tongfun</t>
        </is>
      </c>
      <c r="C100303" t="n">
        <v>4</v>
      </c>
      <c r="D100303" t="inlineStr">
        <is>
          <t>{'@tongfun~tf-widget', 'tongfun', '@tongfun~tf-widget-test'}</t>
        </is>
      </c>
    </row>
    <row r="100304">
      <c r="A100304" s="1" t="n">
        <v>100302</v>
      </c>
      <c r="B100304" t="inlineStr">
        <is>
          <t>tinycarousel</t>
        </is>
      </c>
      <c r="C100304" t="n">
        <v>4</v>
      </c>
      <c r="D100304" t="inlineStr">
        <is>
          <t>{'@ryancavanaugh~jquery.tinycarousel', 'retyped-jquery.tinycarousel-tsd-ambient', '@types~jquery.tinycarousel'}</t>
        </is>
      </c>
    </row>
    <row r="100305">
      <c r="A100305" s="1" t="n">
        <v>100303</v>
      </c>
      <c r="B100305" t="inlineStr">
        <is>
          <t>wandering</t>
        </is>
      </c>
      <c r="C100305" t="n">
        <v>4</v>
      </c>
      <c r="D100305" t="inlineStr">
        <is>
          <t>{'wandering-country-server', 'wandering-country-view', 'wandering-country'}</t>
        </is>
      </c>
    </row>
    <row r="100306">
      <c r="A100306" s="1" t="n">
        <v>100304</v>
      </c>
      <c r="B100306" t="inlineStr">
        <is>
          <t>alwin</t>
        </is>
      </c>
      <c r="C100306" t="n">
        <v>4</v>
      </c>
      <c r="D100306" t="inlineStr">
        <is>
          <t>{'loginalwin', 'npm-alwin-test', 'useralwin'}</t>
        </is>
      </c>
    </row>
    <row r="100307">
      <c r="A100307" s="1" t="n">
        <v>100305</v>
      </c>
      <c r="B100307" t="inlineStr">
        <is>
          <t>knockstrap</t>
        </is>
      </c>
      <c r="C100307" t="n">
        <v>4</v>
      </c>
      <c r="D100307" t="inlineStr">
        <is>
          <t>{'@types~knockstrap', 'knockstrap', 'retyped-knockstrap-tsd-ambient'}</t>
        </is>
      </c>
    </row>
    <row r="100308">
      <c r="A100308" s="1" t="n">
        <v>100306</v>
      </c>
      <c r="B100308" t="inlineStr">
        <is>
          <t>shaggytools</t>
        </is>
      </c>
      <c r="C100308" t="n">
        <v>4</v>
      </c>
      <c r="D100308" t="inlineStr">
        <is>
          <t>{'@shaggytools~vin-decoder', '@shaggytools~template-typescript-npm', '@shaggytools~template-typescript-jest-jsdoc'}</t>
        </is>
      </c>
    </row>
    <row r="100309">
      <c r="A100309" s="1" t="n">
        <v>100307</v>
      </c>
      <c r="B100309" t="inlineStr">
        <is>
          <t>opgg</t>
        </is>
      </c>
      <c r="C100309" t="n">
        <v>4</v>
      </c>
      <c r="D100309" t="inlineStr">
        <is>
          <t>{'opgg-ladder', 'opgg-scraper', 'opgg-scrape'}</t>
        </is>
      </c>
    </row>
    <row r="100310">
      <c r="A100310" s="1" t="n">
        <v>100308</v>
      </c>
      <c r="B100310" t="inlineStr">
        <is>
          <t>bit2</t>
        </is>
      </c>
      <c r="C100310" t="n">
        <v>4</v>
      </c>
      <c r="D100310" t="inlineStr">
        <is>
          <t>{'eslint-config-bit2me', 'bit2c-bitcoin-ticker', 'tslint-config-bit2me'}</t>
        </is>
      </c>
    </row>
    <row r="100311">
      <c r="A100311" s="1" t="n">
        <v>100309</v>
      </c>
      <c r="B100311" t="inlineStr">
        <is>
          <t>hellowasm</t>
        </is>
      </c>
      <c r="C100311" t="n">
        <v>4</v>
      </c>
      <c r="D100311" t="inlineStr">
        <is>
          <t>{'@robertlong~hellowasm', '@marcosc~hellowasm', '@memotosh~hellowasm'}</t>
        </is>
      </c>
    </row>
    <row r="100312">
      <c r="A100312" s="1" t="n">
        <v>100310</v>
      </c>
      <c r="B100312" t="inlineStr">
        <is>
          <t>build4</t>
        </is>
      </c>
      <c r="C100312" t="n">
        <v>4</v>
      </c>
      <c r="D100312" t="inlineStr">
        <is>
          <t>{'build4code', 'build4s', 'react-toolbox-build4server'}</t>
        </is>
      </c>
    </row>
    <row r="100313">
      <c r="A100313" s="1" t="n">
        <v>100311</v>
      </c>
      <c r="B100313" t="inlineStr">
        <is>
          <t>zxs</t>
        </is>
      </c>
      <c r="C100313" t="n">
        <v>4</v>
      </c>
      <c r="D100313" t="inlineStr">
        <is>
          <t>{'element-ui-zxs', 'gif2zxs', 'zxs'}</t>
        </is>
      </c>
    </row>
    <row r="100314">
      <c r="A100314" s="1" t="n">
        <v>100312</v>
      </c>
      <c r="B100314" t="inlineStr">
        <is>
          <t>senseme</t>
        </is>
      </c>
      <c r="C100314" t="n">
        <v>4</v>
      </c>
      <c r="D100314" t="inlineStr">
        <is>
          <t>{'haiku-senseme', '@nightbird~haiku-senseme', 'homebridge-haiku-senseme'}</t>
        </is>
      </c>
    </row>
    <row r="100315">
      <c r="A100315" s="1" t="n">
        <v>100313</v>
      </c>
      <c r="B100315" t="inlineStr">
        <is>
          <t>flossbank</t>
        </is>
      </c>
      <c r="C100315" t="n">
        <v>4</v>
      </c>
      <c r="D100315" t="inlineStr">
        <is>
          <t>{'@flossbank~ilp-logger', '@flossbank~schema', '@flossbank~registry-resolver'}</t>
        </is>
      </c>
    </row>
    <row r="100316">
      <c r="A100316" s="1" t="n">
        <v>100314</v>
      </c>
      <c r="B100316" t="inlineStr">
        <is>
          <t>pystream</t>
        </is>
      </c>
      <c r="C100316" t="n">
        <v>4</v>
      </c>
      <c r="D100316" t="inlineStr">
        <is>
          <t>{'pystream', 'python-pystream', 'pystream-protobuf'}</t>
        </is>
      </c>
    </row>
    <row r="100317">
      <c r="A100317" s="1" t="n">
        <v>100315</v>
      </c>
      <c r="B100317" t="inlineStr">
        <is>
          <t>pawar</t>
        </is>
      </c>
      <c r="C100317" t="n">
        <v>4</v>
      </c>
      <c r="D100317" t="inlineStr">
        <is>
          <t>{'kiran.pawar', '@sagar.pawar~countdown-clock', 'lion-lib-paresh-pawar'}</t>
        </is>
      </c>
    </row>
    <row r="100318">
      <c r="A100318" s="1" t="n">
        <v>100316</v>
      </c>
      <c r="B100318" t="inlineStr">
        <is>
          <t>urllib2</t>
        </is>
      </c>
      <c r="C100318" t="n">
        <v>4</v>
      </c>
      <c r="D100318" t="inlineStr">
        <is>
          <t>{'urllib2-kerberos', 'httpsproxy-urllib2', 'urllib2-prior-auth'}</t>
        </is>
      </c>
    </row>
    <row r="100319">
      <c r="A100319" s="1" t="n">
        <v>100317</v>
      </c>
      <c r="B100319" t="inlineStr">
        <is>
          <t>suricate</t>
        </is>
      </c>
      <c r="C100319" t="n">
        <v>4</v>
      </c>
      <c r="D100319" t="inlineStr">
        <is>
          <t>{'hapi-suricate', 'suricate-ui', 'suricate'}</t>
        </is>
      </c>
    </row>
    <row r="100320">
      <c r="A100320" s="1" t="n">
        <v>100318</v>
      </c>
      <c r="B100320" t="inlineStr">
        <is>
          <t>trippy</t>
        </is>
      </c>
      <c r="C100320" t="n">
        <v>4</v>
      </c>
      <c r="D100320" t="inlineStr">
        <is>
          <t>{'trippy', '@expo~trippy', 'strippy'}</t>
        </is>
      </c>
    </row>
    <row r="100321">
      <c r="A100321" s="1" t="n">
        <v>100319</v>
      </c>
      <c r="B100321" t="inlineStr">
        <is>
          <t>textkernel</t>
        </is>
      </c>
      <c r="C100321" t="n">
        <v>4</v>
      </c>
      <c r="D100321" t="inlineStr">
        <is>
          <t>{'@textkernel~nice-react', '@textkernel~oneui', '@textkernel~bem'}</t>
        </is>
      </c>
    </row>
    <row r="100322">
      <c r="A100322" s="1" t="n">
        <v>100320</v>
      </c>
      <c r="B100322" t="inlineStr">
        <is>
          <t>divido</t>
        </is>
      </c>
      <c r="C100322" t="n">
        <v>4</v>
      </c>
      <c r="D100322" t="inlineStr">
        <is>
          <t>{'divido-i18n', 'divido-application-api-v0', 'divido-merchant-sdk'}</t>
        </is>
      </c>
    </row>
    <row r="100323">
      <c r="A100323" s="1" t="n">
        <v>100321</v>
      </c>
      <c r="B100323" t="inlineStr">
        <is>
          <t>freyer</t>
        </is>
      </c>
      <c r="C100323" t="n">
        <v>4</v>
      </c>
      <c r="D100323" t="inlineStr">
        <is>
          <t>{'@hjfreyer~knit', 'kylefreyermuth-resume', '@hjfreyer~status'}</t>
        </is>
      </c>
    </row>
    <row r="100324">
      <c r="A100324" s="1" t="n">
        <v>100322</v>
      </c>
      <c r="B100324" t="inlineStr">
        <is>
          <t>duongtrong</t>
        </is>
      </c>
      <c r="C100324" t="n">
        <v>4</v>
      </c>
      <c r="D100324" t="inlineStr">
        <is>
          <t>{'@duongtrong.nghia~user', '@duongtrong.nghia~admin', '@duongtrong.nghia~manager'}</t>
        </is>
      </c>
    </row>
    <row r="100325">
      <c r="A100325" s="1" t="n">
        <v>100323</v>
      </c>
      <c r="B100325" t="inlineStr">
        <is>
          <t>vkbeautify</t>
        </is>
      </c>
      <c r="C100325" t="n">
        <v>4</v>
      </c>
      <c r="D100325" t="inlineStr">
        <is>
          <t>{'vkbeautify', 'vkbeautify-cli', '@types~vkbeautify'}</t>
        </is>
      </c>
    </row>
    <row r="100326">
      <c r="A100326" s="1" t="n">
        <v>100324</v>
      </c>
      <c r="B100326" t="inlineStr">
        <is>
          <t>dreamwalk</t>
        </is>
      </c>
      <c r="C100326" t="n">
        <v>4</v>
      </c>
      <c r="D100326" t="inlineStr">
        <is>
          <t>{'dreamwalk-rn-components', '@dreamwalk-os~dreamwalk-react-native-template', '@dreamwalk-os~react-native-apollo-template'}</t>
        </is>
      </c>
    </row>
    <row r="100327">
      <c r="A100327" s="1" t="n">
        <v>100325</v>
      </c>
      <c r="B100327" t="inlineStr">
        <is>
          <t>marktex</t>
        </is>
      </c>
      <c r="C100327" t="n">
        <v>4</v>
      </c>
      <c r="D100327" t="inlineStr">
        <is>
          <t>{'marktex-bundle', 'rc-marktex', 'marktex'}</t>
        </is>
      </c>
    </row>
    <row r="100328">
      <c r="A100328" s="1" t="n">
        <v>100326</v>
      </c>
      <c r="B100328" t="inlineStr">
        <is>
          <t>solutisystems</t>
        </is>
      </c>
      <c r="C100328" t="n">
        <v>4</v>
      </c>
      <c r="D100328" t="inlineStr">
        <is>
          <t>{'@solutisystems~log', '@solutisystems~utility', '@solutisystems~utility-lib'}</t>
        </is>
      </c>
    </row>
    <row r="100329">
      <c r="A100329" s="1" t="n">
        <v>100327</v>
      </c>
      <c r="B100329" t="inlineStr">
        <is>
          <t>sation</t>
        </is>
      </c>
      <c r="C100329" t="n">
        <v>4</v>
      </c>
      <c r="D100329" t="inlineStr">
        <is>
          <t>{'@pathscale~fonts-sansation', 'sation', 'commander_automatisation'}</t>
        </is>
      </c>
    </row>
    <row r="100330">
      <c r="A100330" s="1" t="n">
        <v>100328</v>
      </c>
      <c r="B100330" t="inlineStr">
        <is>
          <t>dbug</t>
        </is>
      </c>
      <c r="C100330" t="n">
        <v>4</v>
      </c>
      <c r="D100330" t="inlineStr">
        <is>
          <t>{'dbuggr', 'ng-dbug', 'dbug'}</t>
        </is>
      </c>
    </row>
    <row r="100331">
      <c r="A100331" s="1" t="n">
        <v>100329</v>
      </c>
      <c r="B100331" t="inlineStr">
        <is>
          <t>rsbear</t>
        </is>
      </c>
      <c r="C100331" t="n">
        <v>4</v>
      </c>
      <c r="D100331" t="inlineStr">
        <is>
          <t>{'@rsbear~gp-schematic', '@rsbear~parmajean', '@rsbear~canvas'}</t>
        </is>
      </c>
    </row>
    <row r="100332">
      <c r="A100332" s="1" t="n">
        <v>100330</v>
      </c>
      <c r="B100332" t="inlineStr">
        <is>
          <t>xmrd</t>
        </is>
      </c>
      <c r="C100332" t="n">
        <v>4</v>
      </c>
      <c r="D100332" t="inlineStr">
        <is>
          <t>{'@xmrd-labs~ilp-plugin-xrp-paychan', '@xmrd-labs~crypto-rate-utils', '@xmrd-labs~switch-api'}</t>
        </is>
      </c>
    </row>
    <row r="100333">
      <c r="A100333" s="1" t="n">
        <v>100331</v>
      </c>
      <c r="B100333" t="inlineStr">
        <is>
          <t>amazonpay</t>
        </is>
      </c>
      <c r="C100333" t="n">
        <v>4</v>
      </c>
      <c r="D100333" t="inlineStr">
        <is>
          <t>{'@amazonpay~amazon-pay-alexa-utils', 'amazonpay', '@amazonpay~amazon-pay-api-sdk-nodejs'}</t>
        </is>
      </c>
    </row>
    <row r="100334">
      <c r="A100334" s="1" t="n">
        <v>100332</v>
      </c>
      <c r="B100334" t="inlineStr">
        <is>
          <t>webbase</t>
        </is>
      </c>
      <c r="C100334" t="n">
        <v>4</v>
      </c>
      <c r="D100334" t="inlineStr">
        <is>
          <t>{'@staton~webbase-components', 'wmcc-webbase', 'webbase-test'}</t>
        </is>
      </c>
    </row>
    <row r="100335">
      <c r="A100335" s="1" t="n">
        <v>100333</v>
      </c>
      <c r="B100335" t="inlineStr">
        <is>
          <t>plainer</t>
        </is>
      </c>
      <c r="C100335" t="n">
        <v>4</v>
      </c>
      <c r="D100335" t="inlineStr">
        <is>
          <t>{'sequelize-migsplainer', 'splainer', 'xplainer'}</t>
        </is>
      </c>
    </row>
    <row r="100336">
      <c r="A100336" s="1" t="n">
        <v>100334</v>
      </c>
      <c r="B100336" t="inlineStr">
        <is>
          <t>camillo</t>
        </is>
      </c>
      <c r="C100336" t="n">
        <v>4</v>
      </c>
      <c r="D100336" t="inlineStr">
        <is>
          <t>{'alvarocamillont', 'camillo-widgets', '@camillo-widgets~camillo-careers'}</t>
        </is>
      </c>
    </row>
    <row r="100337">
      <c r="A100337" s="1" t="n">
        <v>100335</v>
      </c>
      <c r="B100337" t="inlineStr">
        <is>
          <t>jmarvinr</t>
        </is>
      </c>
      <c r="C100337" t="n">
        <v>4</v>
      </c>
      <c r="D100337" t="inlineStr">
        <is>
          <t>{'@jmarvinr~tree-caba', '@jmarvinr~tree-caba-version', '@jmarvinr~treejs'}</t>
        </is>
      </c>
    </row>
    <row r="100338">
      <c r="A100338" s="1" t="n">
        <v>100336</v>
      </c>
      <c r="B100338" t="inlineStr">
        <is>
          <t>binaryheap</t>
        </is>
      </c>
      <c r="C100338" t="n">
        <v>4</v>
      </c>
      <c r="D100338" t="inlineStr">
        <is>
          <t>{'binaryheap-array', 'binaryheap-resizable', 'binaryheap'}</t>
        </is>
      </c>
    </row>
    <row r="100339">
      <c r="A100339" s="1" t="n">
        <v>100337</v>
      </c>
      <c r="B100339" t="inlineStr">
        <is>
          <t>jasonmorganson</t>
        </is>
      </c>
      <c r="C100339" t="n">
        <v>4</v>
      </c>
      <c r="D100339" t="inlineStr">
        <is>
          <t>{'@jasonmorganson~wp', '@jasonmorganson~run-scripts', '@jasonmorganson~pack'}</t>
        </is>
      </c>
    </row>
    <row r="100340">
      <c r="A100340" s="1" t="n">
        <v>100338</v>
      </c>
      <c r="B100340" t="inlineStr">
        <is>
          <t>mf2</t>
        </is>
      </c>
      <c r="C100340" t="n">
        <v>4</v>
      </c>
      <c r="D100340" t="inlineStr">
        <is>
          <t>{'mf2py', 'mf2', '@voxpelli~metadataparser-mf2'}</t>
        </is>
      </c>
    </row>
    <row r="100341">
      <c r="A100341" s="1" t="n">
        <v>100339</v>
      </c>
      <c r="B100341" t="inlineStr">
        <is>
          <t>svmx</t>
        </is>
      </c>
      <c r="C100341" t="n">
        <v>4</v>
      </c>
      <c r="D100341" t="inlineStr">
        <is>
          <t>{'svmx-react-scripts', 'svmx-eva-test-a', 'svmx-filter-words'}</t>
        </is>
      </c>
    </row>
    <row r="100342">
      <c r="A100342" s="1" t="n">
        <v>100340</v>
      </c>
      <c r="B100342" t="inlineStr">
        <is>
          <t>cryptid</t>
        </is>
      </c>
      <c r="C100342" t="n">
        <v>4</v>
      </c>
      <c r="D100342" t="inlineStr">
        <is>
          <t>{'cryptid-react-native', '@cryptid~cryptid-js', '@cryptid~task'}</t>
        </is>
      </c>
    </row>
    <row r="100343">
      <c r="A100343" s="1" t="n">
        <v>100341</v>
      </c>
      <c r="B100343" t="inlineStr">
        <is>
          <t>epidemic</t>
        </is>
      </c>
      <c r="C100343" t="n">
        <v>4</v>
      </c>
      <c r="D100343" t="inlineStr">
        <is>
          <t>{'@epidemico~epi-ui', 'epidemic', 'epidemic-broadcast-trees'}</t>
        </is>
      </c>
    </row>
    <row r="100344">
      <c r="A100344" s="1" t="n">
        <v>100342</v>
      </c>
      <c r="B100344" t="inlineStr">
        <is>
          <t>forvais</t>
        </is>
      </c>
      <c r="C100344" t="n">
        <v>4</v>
      </c>
      <c r="D100344" t="inlineStr">
        <is>
          <t>{'@forvais~eslint-config-base', '@forvais~file-dedupe', '@forvais~eslint-config'}</t>
        </is>
      </c>
    </row>
    <row r="100345">
      <c r="A100345" s="1" t="n">
        <v>100343</v>
      </c>
      <c r="B100345" t="inlineStr">
        <is>
          <t>ohxyz</t>
        </is>
      </c>
      <c r="C100345" t="n">
        <v>4</v>
      </c>
      <c r="D100345" t="inlineStr">
        <is>
          <t>{'@ohxyz~grid', '@ohxyz~combobox', '@ohxyz~autocomplete'}</t>
        </is>
      </c>
    </row>
    <row r="100346">
      <c r="A100346" s="1" t="n">
        <v>100344</v>
      </c>
      <c r="B100346" t="inlineStr">
        <is>
          <t>dakota</t>
        </is>
      </c>
      <c r="C100346" t="n">
        <v>4</v>
      </c>
      <c r="D100346" t="inlineStr">
        <is>
          <t>{'dakotalewallen', 'dakota-cassandra', 'ng-multiselect-dropdown-dakota'}</t>
        </is>
      </c>
    </row>
    <row r="100347">
      <c r="A100347" s="1" t="n">
        <v>100345</v>
      </c>
      <c r="B100347" t="inlineStr">
        <is>
          <t>frourio</t>
        </is>
      </c>
      <c r="C100347" t="n">
        <v>4</v>
      </c>
      <c r="D100347" t="inlineStr">
        <is>
          <t>{'frourio', 'frourio-express', 'frourio-fastify'}</t>
        </is>
      </c>
    </row>
    <row r="100348">
      <c r="A100348" s="1" t="n">
        <v>100346</v>
      </c>
      <c r="B100348" t="inlineStr">
        <is>
          <t>vaziliybober</t>
        </is>
      </c>
      <c r="C100348" t="n">
        <v>4</v>
      </c>
      <c r="D100348" t="inlineStr">
        <is>
          <t>{'@vaziliybober~include-typescript-declarations', '@vaziliybober~gendiff', '@vaziliybober~operlib'}</t>
        </is>
      </c>
    </row>
    <row r="100349">
      <c r="A100349" s="1" t="n">
        <v>100347</v>
      </c>
      <c r="B100349" t="inlineStr">
        <is>
          <t>cias</t>
        </is>
      </c>
      <c r="C100349" t="n">
        <v>4</v>
      </c>
      <c r="D100349" t="inlineStr">
        <is>
          <t>{'cias_views', '@evomatik~evk-diligencias', 'cias'}</t>
        </is>
      </c>
    </row>
    <row r="100350">
      <c r="A100350" s="1" t="n">
        <v>100348</v>
      </c>
      <c r="B100350" t="inlineStr">
        <is>
          <t>seqlogo</t>
        </is>
      </c>
      <c r="C100350" t="n">
        <v>4</v>
      </c>
      <c r="D100350" t="inlineStr">
        <is>
          <t>{'react-seqlogo', 'biojs-vis-seqlogo', 'seqlogo'}</t>
        </is>
      </c>
    </row>
    <row r="100351">
      <c r="A100351" s="1" t="n">
        <v>100349</v>
      </c>
      <c r="B100351" t="inlineStr">
        <is>
          <t>wattle</t>
        </is>
      </c>
      <c r="C100351" t="n">
        <v>4</v>
      </c>
      <c r="D100351" t="inlineStr">
        <is>
          <t>{'woning-wattle', '@grinstead~wattle', 'wattle-core'}</t>
        </is>
      </c>
    </row>
    <row r="100352">
      <c r="A100352" s="1" t="n">
        <v>100350</v>
      </c>
      <c r="B100352" t="inlineStr">
        <is>
          <t>sempil</t>
        </is>
      </c>
      <c r="C100352" t="n">
        <v>4</v>
      </c>
      <c r="D100352" t="inlineStr">
        <is>
          <t>{'@sempil~config', '@sempil~i18n', '@sempil~local-storage'}</t>
        </is>
      </c>
    </row>
    <row r="100353">
      <c r="A100353" s="1" t="n">
        <v>100351</v>
      </c>
      <c r="B100353" t="inlineStr">
        <is>
          <t>fspo</t>
        </is>
      </c>
      <c r="C100353" t="n">
        <v>4</v>
      </c>
      <c r="D100353" t="inlineStr">
        <is>
          <t>{'@fspo~testr', '@fspo~prettier', '@fspo~design-system'}</t>
        </is>
      </c>
    </row>
    <row r="100354">
      <c r="A100354" s="1" t="n">
        <v>100352</v>
      </c>
      <c r="B100354" t="inlineStr">
        <is>
          <t>textus</t>
        </is>
      </c>
      <c r="C100354" t="n">
        <v>4</v>
      </c>
      <c r="D100354" t="inlineStr">
        <is>
          <t>{'textusm.cli', 'textus-cli', 'textusm'}</t>
        </is>
      </c>
    </row>
    <row r="100355">
      <c r="A100355" s="1" t="n">
        <v>100353</v>
      </c>
      <c r="B100355" t="inlineStr">
        <is>
          <t>floors</t>
        </is>
      </c>
      <c r="C100355" t="n">
        <v>4</v>
      </c>
      <c r="D100355" t="inlineStr">
        <is>
          <t>{'@stdlib~math-base-special-floorsd', 'node-vg-8th-floors', 'hubot-vg-8th-floors'}</t>
        </is>
      </c>
    </row>
    <row r="100356">
      <c r="A100356" s="1" t="n">
        <v>100354</v>
      </c>
      <c r="B100356" t="inlineStr">
        <is>
          <t>yangxue</t>
        </is>
      </c>
      <c r="C100356" t="n">
        <v>4</v>
      </c>
      <c r="D100356" t="inlineStr">
        <is>
          <t>{'work-yangxue-less', 'firstweek-yangxue', 'yangxue-jiangxj'}</t>
        </is>
      </c>
    </row>
    <row r="100357">
      <c r="A100357" s="1" t="n">
        <v>100355</v>
      </c>
      <c r="B100357" t="inlineStr">
        <is>
          <t>kilgore</t>
        </is>
      </c>
      <c r="C100357" t="n">
        <v>4</v>
      </c>
      <c r="D100357" t="inlineStr">
        <is>
          <t>{'@pckilgore~now-builder-s3', '@pckilgore~bs-crypto-js', '@pckilgore~now-terraform'}</t>
        </is>
      </c>
    </row>
    <row r="100358">
      <c r="A100358" s="1" t="n">
        <v>100356</v>
      </c>
      <c r="B100358" t="inlineStr">
        <is>
          <t>pckilgore</t>
        </is>
      </c>
      <c r="C100358" t="n">
        <v>4</v>
      </c>
      <c r="D100358" t="inlineStr">
        <is>
          <t>{'@pckilgore~now-builder-s3', '@pckilgore~bs-crypto-js', '@pckilgore~now-terraform'}</t>
        </is>
      </c>
    </row>
    <row r="100359">
      <c r="A100359" s="1" t="n">
        <v>100357</v>
      </c>
      <c r="B100359" t="inlineStr">
        <is>
          <t>hypernym</t>
        </is>
      </c>
      <c r="C100359" t="n">
        <v>4</v>
      </c>
      <c r="D100359" t="inlineStr">
        <is>
          <t>{'wordnet.book-instancehypernymtree', 'wordnet.book-hypernymtree', '@datafire~apitore_wordnethypernymapis'}</t>
        </is>
      </c>
    </row>
    <row r="100360">
      <c r="A100360" s="1" t="n">
        <v>100358</v>
      </c>
      <c r="B100360" t="inlineStr">
        <is>
          <t>searchconsole</t>
        </is>
      </c>
      <c r="C100360" t="n">
        <v>4</v>
      </c>
      <c r="D100360" t="inlineStr">
        <is>
          <t>{'@types~gapi.client.searchconsole', '@datafire~google_searchconsole', '@maxim_mazurok~gapi.client.searchconsole'}</t>
        </is>
      </c>
    </row>
    <row r="100361">
      <c r="A100361" s="1" t="n">
        <v>100359</v>
      </c>
      <c r="B100361" t="inlineStr">
        <is>
          <t>deploying</t>
        </is>
      </c>
      <c r="C100361" t="n">
        <v>4</v>
      </c>
      <c r="D100361" t="inlineStr">
        <is>
          <t>{'heroku-cli-what-amideploying', 'apeman-dev-commons-deploying', 'ape-deploying'}</t>
        </is>
      </c>
    </row>
    <row r="100362">
      <c r="A100362" s="1" t="n">
        <v>100360</v>
      </c>
      <c r="B100362" t="inlineStr">
        <is>
          <t>labeldex</t>
        </is>
      </c>
      <c r="C100362" t="n">
        <v>4</v>
      </c>
      <c r="D100362" t="inlineStr">
        <is>
          <t>{'wix-protos-ci-labeldex-labeldex-symbols-api', 'wix-protos-ci-labeldex-labeldex-admin-api', 'wix-protos-ci-labeldex-labeldex-ui'}</t>
        </is>
      </c>
    </row>
    <row r="100363">
      <c r="A100363" s="1" t="n">
        <v>100361</v>
      </c>
      <c r="B100363" t="inlineStr">
        <is>
          <t>kabartolo</t>
        </is>
      </c>
      <c r="C100363" t="n">
        <v>4</v>
      </c>
      <c r="D100363" t="inlineStr">
        <is>
          <t>{'@kabartolo~gatsby-theme-chicago-docs-core', '@kabartolo~gatsby-starter-chicago-docs', '@kabartolo~gatsby-theme-chicago-docs'}</t>
        </is>
      </c>
    </row>
    <row r="100364">
      <c r="A100364" s="1" t="n">
        <v>100362</v>
      </c>
      <c r="B100364" t="inlineStr">
        <is>
          <t>renqiqi</t>
        </is>
      </c>
      <c r="C100364" t="n">
        <v>4</v>
      </c>
      <c r="D100364" t="inlineStr">
        <is>
          <t>{'@renqiqi~demo-a', '@renqiqi~demo-c', '@renqiqi~demo-b'}</t>
        </is>
      </c>
    </row>
    <row r="100365">
      <c r="A100365" s="1" t="n">
        <v>100363</v>
      </c>
      <c r="B100365" t="inlineStr">
        <is>
          <t>jyz</t>
        </is>
      </c>
      <c r="C100365" t="n">
        <v>4</v>
      </c>
      <c r="D100365" t="inlineStr">
        <is>
          <t>{'jyz-element-ui', 'jyz_npm', 'jyz-cli'}</t>
        </is>
      </c>
    </row>
    <row r="100366">
      <c r="A100366" s="1" t="n">
        <v>100364</v>
      </c>
      <c r="B100366" t="inlineStr">
        <is>
          <t>pdfy</t>
        </is>
      </c>
      <c r="C100366" t="n">
        <v>4</v>
      </c>
      <c r="D100366" t="inlineStr">
        <is>
          <t>{'@perigee~pdfy', 'pdfy', 'django-pdfy'}</t>
        </is>
      </c>
    </row>
    <row r="100367">
      <c r="A100367" s="1" t="n">
        <v>100365</v>
      </c>
      <c r="B100367" t="inlineStr">
        <is>
          <t>mpj</t>
        </is>
      </c>
      <c r="C100367" t="n">
        <v>4</v>
      </c>
      <c r="D100367" t="inlineStr">
        <is>
          <t>{'mpj-log-adapter', 'mpj-cmc', 'mpj'}</t>
        </is>
      </c>
    </row>
    <row r="100368">
      <c r="A100368" s="1" t="n">
        <v>100366</v>
      </c>
      <c r="B100368" t="inlineStr">
        <is>
          <t>anyio</t>
        </is>
      </c>
      <c r="C100368" t="n">
        <v>4</v>
      </c>
      <c r="D100368" t="inlineStr">
        <is>
          <t>{'transitions-anyio', 'anyio-serial', '@anyio~uni-http'}</t>
        </is>
      </c>
    </row>
    <row r="100369">
      <c r="A100369" s="1" t="n">
        <v>100367</v>
      </c>
      <c r="B100369" t="inlineStr">
        <is>
          <t>carpool</t>
        </is>
      </c>
      <c r="C100369" t="n">
        <v>4</v>
      </c>
      <c r="D100369" t="inlineStr">
        <is>
          <t>{'carpooluikit', '@tiscotservices~carpooluikit', 'carpool-frontend'}</t>
        </is>
      </c>
    </row>
    <row r="100370">
      <c r="A100370" s="1" t="n">
        <v>100368</v>
      </c>
      <c r="B100370" t="inlineStr">
        <is>
          <t>vsls</t>
        </is>
      </c>
      <c r="C100370" t="n">
        <v>4</v>
      </c>
      <c r="D100370" t="inlineStr">
        <is>
          <t>{'@schemastore~vsls', 'vsls-redux', 'vsls-debug-type'}</t>
        </is>
      </c>
    </row>
    <row r="100371">
      <c r="A100371" s="1" t="n">
        <v>100369</v>
      </c>
      <c r="B100371" t="inlineStr">
        <is>
          <t>daki</t>
        </is>
      </c>
      <c r="C100371" t="n">
        <v>4</v>
      </c>
      <c r="D100371" t="inlineStr">
        <is>
          <t>{'@shindakioku~entity-validator', '@shindakioku~method-decorator', 'daki'}</t>
        </is>
      </c>
    </row>
    <row r="100372">
      <c r="A100372" s="1" t="n">
        <v>100370</v>
      </c>
      <c r="B100372" t="inlineStr">
        <is>
          <t>grafee</t>
        </is>
      </c>
      <c r="C100372" t="n">
        <v>4</v>
      </c>
      <c r="D100372" t="inlineStr">
        <is>
          <t>{'@grafee~mongo', '@grafee~core', '@grafee~shield'}</t>
        </is>
      </c>
    </row>
    <row r="100373">
      <c r="A100373" s="1" t="n">
        <v>100371</v>
      </c>
      <c r="B100373" t="inlineStr">
        <is>
          <t>hemingway</t>
        </is>
      </c>
      <c r="C100373" t="n">
        <v>4</v>
      </c>
      <c r="D100373" t="inlineStr">
        <is>
          <t>{'hemingway-doc-generator', 'hemingway', '@hemingway_at~scaffold-test'}</t>
        </is>
      </c>
    </row>
    <row r="100374">
      <c r="A100374" s="1" t="n">
        <v>100372</v>
      </c>
      <c r="B100374" t="inlineStr">
        <is>
          <t>cmdc</t>
        </is>
      </c>
      <c r="C100374" t="n">
        <v>4</v>
      </c>
      <c r="D100374" t="inlineStr">
        <is>
          <t>{'cmdc-public-components', 'cmdc', 'cmdc-tools'}</t>
        </is>
      </c>
    </row>
    <row r="100375">
      <c r="A100375" s="1" t="n">
        <v>100373</v>
      </c>
      <c r="B100375" t="inlineStr">
        <is>
          <t>codsen</t>
        </is>
      </c>
      <c r="C100375" t="n">
        <v>4</v>
      </c>
      <c r="D100375" t="inlineStr">
        <is>
          <t>{'css-select-codsen-parser', 'codsen-tokenizer', 'codsen-test-1'}</t>
        </is>
      </c>
    </row>
    <row r="100376">
      <c r="A100376" s="1" t="n">
        <v>100374</v>
      </c>
      <c r="B100376" t="inlineStr">
        <is>
          <t>brandedtoken</t>
        </is>
      </c>
      <c r="C100376" t="n">
        <v>4</v>
      </c>
      <c r="D100376" t="inlineStr">
        <is>
          <t>{'@openstfoundation~brandedtoken.js', '@openstfoundation~brandedtoken-contracts', '@openst~brandedtoken.js'}</t>
        </is>
      </c>
    </row>
    <row r="100377">
      <c r="A100377" s="1" t="n">
        <v>100375</v>
      </c>
      <c r="B100377" t="inlineStr">
        <is>
          <t>megogo</t>
        </is>
      </c>
      <c r="C100377" t="n">
        <v>4</v>
      </c>
      <c r="D100377" t="inlineStr">
        <is>
          <t>{'mag-app-megogo', 'magcore-app-megogo', 'mg-app-megogo'}</t>
        </is>
      </c>
    </row>
    <row r="100378">
      <c r="A100378" s="1" t="n">
        <v>100376</v>
      </c>
      <c r="B100378" t="inlineStr">
        <is>
          <t>vedi</t>
        </is>
      </c>
      <c r="C100378" t="n">
        <v>4</v>
      </c>
      <c r="D100378" t="inlineStr">
        <is>
          <t>{'vedi', 'tuvedi', '@kiranvedi~gatsby-theme-events'}</t>
        </is>
      </c>
    </row>
    <row r="100379">
      <c r="A100379" s="1" t="n">
        <v>100377</v>
      </c>
      <c r="B100379" t="inlineStr">
        <is>
          <t>sait</t>
        </is>
      </c>
      <c r="C100379" t="n">
        <v>4</v>
      </c>
      <c r="D100379" t="inlineStr">
        <is>
          <t>{'onsait-motion-seed', '@saitmob~use-selected-context', '@saitmas~schematics'}</t>
        </is>
      </c>
    </row>
    <row r="100380">
      <c r="A100380" s="1" t="n">
        <v>100378</v>
      </c>
      <c r="B100380" t="inlineStr">
        <is>
          <t>userscripters</t>
        </is>
      </c>
      <c r="C100380" t="n">
        <v>4</v>
      </c>
      <c r="D100380" t="inlineStr">
        <is>
          <t>{'@userscripters~generate-headers', '@userscripters~stackexchange-global-types', '@userscripters~stackexchange-helpers'}</t>
        </is>
      </c>
    </row>
    <row r="100381">
      <c r="A100381" s="1" t="n">
        <v>100379</v>
      </c>
      <c r="B100381" t="inlineStr">
        <is>
          <t>aeb</t>
        </is>
      </c>
      <c r="C100381" t="n">
        <v>4</v>
      </c>
      <c r="D100381" t="inlineStr">
        <is>
          <t>{'aeb', 'aeb-ui-kit', 'aeb-ui-htc-fork'}</t>
        </is>
      </c>
    </row>
    <row r="100382">
      <c r="A100382" s="1" t="n">
        <v>100380</v>
      </c>
      <c r="B100382" t="inlineStr">
        <is>
          <t>ticktock</t>
        </is>
      </c>
      <c r="C100382" t="n">
        <v>4</v>
      </c>
      <c r="D100382" t="inlineStr">
        <is>
          <t>{'ticktock', 'ticktock-js', 'ng-packaged-ticktock-demo'}</t>
        </is>
      </c>
    </row>
    <row r="100383">
      <c r="A100383" s="1" t="n">
        <v>100381</v>
      </c>
      <c r="B100383" t="inlineStr">
        <is>
          <t>rtbhouse</t>
        </is>
      </c>
      <c r="C100383" t="n">
        <v>4</v>
      </c>
      <c r="D100383" t="inlineStr">
        <is>
          <t>{'rtbhouse-gui-logger', '@rtbhouse~google-iap-auth', '@rtbhouse~logger'}</t>
        </is>
      </c>
    </row>
    <row r="100384">
      <c r="A100384" s="1" t="n">
        <v>100382</v>
      </c>
      <c r="B100384" t="inlineStr">
        <is>
          <t>pobpack</t>
        </is>
      </c>
      <c r="C100384" t="n">
        <v>4</v>
      </c>
      <c r="D100384" t="inlineStr">
        <is>
          <t>{'pobpack-types', 'pobpack-utils', 'pobpack-node'}</t>
        </is>
      </c>
    </row>
    <row r="100385">
      <c r="A100385" s="1" t="n">
        <v>100383</v>
      </c>
      <c r="B100385" t="inlineStr">
        <is>
          <t>whitecube</t>
        </is>
      </c>
      <c r="C100385" t="n">
        <v>4</v>
      </c>
      <c r="D100385" t="inlineStr">
        <is>
          <t>{'@whitecube~pluton', 'whitecube-dom', 'whitecube-lightbox'}</t>
        </is>
      </c>
    </row>
    <row r="100386">
      <c r="A100386" s="1" t="n">
        <v>100384</v>
      </c>
      <c r="B100386" t="inlineStr">
        <is>
          <t>mastering</t>
        </is>
      </c>
      <c r="C100386" t="n">
        <v>4</v>
      </c>
      <c r="D100386" t="inlineStr">
        <is>
          <t>{'aimastering', 'shadowmastering', 'packt-mastering-node-file-share-data'}</t>
        </is>
      </c>
    </row>
    <row r="100387">
      <c r="A100387" s="1" t="n">
        <v>100385</v>
      </c>
      <c r="B100387" t="inlineStr">
        <is>
          <t>misojs</t>
        </is>
      </c>
      <c r="C100387" t="n">
        <v>4</v>
      </c>
      <c r="D100387" t="inlineStr">
        <is>
          <t>{'misojs-markdown-component', 'misojs-select2-component', 'misojs-codemirror-component'}</t>
        </is>
      </c>
    </row>
    <row r="100388">
      <c r="A100388" s="1" t="n">
        <v>100386</v>
      </c>
      <c r="B100388" t="inlineStr">
        <is>
          <t>lumix</t>
        </is>
      </c>
      <c r="C100388" t="n">
        <v>4</v>
      </c>
      <c r="D100388" t="inlineStr">
        <is>
          <t>{'pulumix', '@illumix-inc~hyperion-websdk', '@tabetalt~pulumix'}</t>
        </is>
      </c>
    </row>
    <row r="100389">
      <c r="A100389" s="1" t="n">
        <v>100387</v>
      </c>
      <c r="B100389" t="inlineStr">
        <is>
          <t>npmrepo</t>
        </is>
      </c>
      <c r="C100389" t="n">
        <v>4</v>
      </c>
      <c r="D100389" t="inlineStr">
        <is>
          <t>{'my-npmrepo', 'npmrepo-doingitfortesting-786', '@sergioboro~npmrepo'}</t>
        </is>
      </c>
    </row>
    <row r="100390">
      <c r="A100390" s="1" t="n">
        <v>100388</v>
      </c>
      <c r="B100390" t="inlineStr">
        <is>
          <t>unreleased</t>
        </is>
      </c>
      <c r="C100390" t="n">
        <v>4</v>
      </c>
      <c r="D100390" t="inlineStr">
        <is>
          <t>{'unreleased', '@quarterto~jira-merge-unreleased-versions', 'prismjs-unreleased'}</t>
        </is>
      </c>
    </row>
    <row r="100391">
      <c r="A100391" s="1" t="n">
        <v>100389</v>
      </c>
      <c r="B100391" t="inlineStr">
        <is>
          <t>avto</t>
        </is>
      </c>
      <c r="C100391" t="n">
        <v>4</v>
      </c>
      <c r="D100391" t="inlineStr">
        <is>
          <t>{'avto-card-info', '@avto-dev~bank-card-vue-component', 'avto'}</t>
        </is>
      </c>
    </row>
    <row r="100392">
      <c r="A100392" s="1" t="n">
        <v>100390</v>
      </c>
      <c r="B100392" t="inlineStr">
        <is>
          <t>koreacreditdata</t>
        </is>
      </c>
      <c r="C100392" t="n">
        <v>4</v>
      </c>
      <c r="D100392" t="inlineStr">
        <is>
          <t>{'@koreacreditdata~pigeon', '@koreacreditdata~feather', '@koreacreditdata~eslint-config'}</t>
        </is>
      </c>
    </row>
    <row r="100393">
      <c r="A100393" s="1" t="n">
        <v>100391</v>
      </c>
      <c r="B100393" t="inlineStr">
        <is>
          <t>alberta</t>
        </is>
      </c>
      <c r="C100393" t="n">
        <v>4</v>
      </c>
      <c r="D100393" t="inlineStr">
        <is>
          <t>{'allen-alberta', 'mildred-alberta', 'is-alberta'}</t>
        </is>
      </c>
    </row>
    <row r="100394">
      <c r="A100394" s="1" t="n">
        <v>100392</v>
      </c>
      <c r="B100394" t="inlineStr">
        <is>
          <t>leche</t>
        </is>
      </c>
      <c r="C100394" t="n">
        <v>4</v>
      </c>
      <c r="D100394" t="inlineStr">
        <is>
          <t>{'mecagoenlalechemerche', 'class-con-leche', 'karma-leche'}</t>
        </is>
      </c>
    </row>
    <row r="100395">
      <c r="A100395" s="1" t="n">
        <v>100393</v>
      </c>
      <c r="B100395" t="inlineStr">
        <is>
          <t>measuring</t>
        </is>
      </c>
      <c r="C100395" t="n">
        <v>4</v>
      </c>
      <c r="D100395" t="inlineStr">
        <is>
          <t>{'react-leaflet-measuring-tool', 'measuring-cup', 'http-measuring-client'}</t>
        </is>
      </c>
    </row>
    <row r="100396">
      <c r="A100396" s="1" t="n">
        <v>100394</v>
      </c>
      <c r="B100396" t="inlineStr">
        <is>
          <t>motss</t>
        </is>
      </c>
      <c r="C100396" t="n">
        <v>4</v>
      </c>
      <c r="D100396" t="inlineStr">
        <is>
          <t>{'@motss~signatur', '@motss~utc-date', '@motss~formila'}</t>
        </is>
      </c>
    </row>
    <row r="100397">
      <c r="A100397" s="1" t="n">
        <v>100395</v>
      </c>
      <c r="B100397" t="inlineStr">
        <is>
          <t>aliem</t>
        </is>
      </c>
      <c r="C100397" t="n">
        <v>4</v>
      </c>
      <c r="D100397" t="inlineStr">
        <is>
          <t>{'@aliem~xmlpredator', 'aliem-fbgraph', '@aliem~promise-map'}</t>
        </is>
      </c>
    </row>
    <row r="100398">
      <c r="A100398" s="1" t="n">
        <v>100396</v>
      </c>
      <c r="B100398" t="inlineStr">
        <is>
          <t>habitual</t>
        </is>
      </c>
      <c r="C100398" t="n">
        <v>4</v>
      </c>
      <c r="D100398" t="inlineStr">
        <is>
          <t>{'babel-preset-habitual', '@habitual~distributed-action', 'habitual'}</t>
        </is>
      </c>
    </row>
    <row r="100399">
      <c r="A100399" s="1" t="n">
        <v>100397</v>
      </c>
      <c r="B100399" t="inlineStr">
        <is>
          <t>xong</t>
        </is>
      </c>
      <c r="C100399" t="n">
        <v>4</v>
      </c>
      <c r="D100399" t="inlineStr">
        <is>
          <t>{'wangjiaxong', 'xongkoro', 'wongxong-utils'}</t>
        </is>
      </c>
    </row>
    <row r="100400">
      <c r="A100400" s="1" t="n">
        <v>100398</v>
      </c>
      <c r="B100400" t="inlineStr">
        <is>
          <t>digamma</t>
        </is>
      </c>
      <c r="C100400" t="n">
        <v>4</v>
      </c>
      <c r="D100400" t="inlineStr">
        <is>
          <t>{'@stdlib~math-base-special-digamma', '@stdlib~math-iter-special-digamma', 'compute-digamma'}</t>
        </is>
      </c>
    </row>
    <row r="100401">
      <c r="A100401" s="1" t="n">
        <v>100399</v>
      </c>
      <c r="B100401" t="inlineStr">
        <is>
          <t>thinkable</t>
        </is>
      </c>
      <c r="C100401" t="n">
        <v>4</v>
      </c>
      <c r="D100401" t="inlineStr">
        <is>
          <t>{'sudoku-engine-thinkable-labs', 'thinkable-ducks', 'thinkable-bead'}</t>
        </is>
      </c>
    </row>
    <row r="100402">
      <c r="A100402" s="1" t="n">
        <v>100400</v>
      </c>
      <c r="B100402" t="inlineStr">
        <is>
          <t>ebooker</t>
        </is>
      </c>
      <c r="C100402" t="n">
        <v>4</v>
      </c>
      <c r="D100402" t="inlineStr">
        <is>
          <t>{'@ebooker~slate-edit-blockquote', '@ebooker~slate-edit-list', 'ebooker'}</t>
        </is>
      </c>
    </row>
    <row r="100403">
      <c r="A100403" s="1" t="n">
        <v>100401</v>
      </c>
      <c r="B100403" t="inlineStr">
        <is>
          <t>consoloid</t>
        </is>
      </c>
      <c r="C100403" t="n">
        <v>4</v>
      </c>
      <c r="D100403" t="inlineStr">
        <is>
          <t>{'consoloid-server', 'consoloid-console', 'consoloid-os'}</t>
        </is>
      </c>
    </row>
    <row r="100404">
      <c r="A100404" s="1" t="n">
        <v>100402</v>
      </c>
      <c r="B100404" t="inlineStr">
        <is>
          <t>priyank</t>
        </is>
      </c>
      <c r="C100404" t="n">
        <v>4</v>
      </c>
      <c r="D100404" t="inlineStr">
        <is>
          <t>{'topsis-priyank-raheja-101703404', 'priyank-resume', 'newpack-priyank'}</t>
        </is>
      </c>
    </row>
    <row r="100405">
      <c r="A100405" s="1" t="n">
        <v>100403</v>
      </c>
      <c r="B100405" t="inlineStr">
        <is>
          <t>lugiadc</t>
        </is>
      </c>
      <c r="C100405" t="n">
        <v>4</v>
      </c>
      <c r="D100405" t="inlineStr">
        <is>
          <t>{'@lugia~lugiadc-render-react-plugin', '@lugia~lugiadc-render', '@lugia~lugiadc-render-lib'}</t>
        </is>
      </c>
    </row>
    <row r="100406">
      <c r="A100406" s="1" t="n">
        <v>100404</v>
      </c>
      <c r="B100406" t="inlineStr">
        <is>
          <t>humanoids</t>
        </is>
      </c>
      <c r="C100406" t="n">
        <v>4</v>
      </c>
      <c r="D100406" t="inlineStr">
        <is>
          <t>{'@humanoids~eslint-config', '@secret-agent~humanoids', '@humanoids~prettier-config'}</t>
        </is>
      </c>
    </row>
    <row r="100407">
      <c r="A100407" s="1" t="n">
        <v>100405</v>
      </c>
      <c r="B100407" t="inlineStr">
        <is>
          <t>kivweb</t>
        </is>
      </c>
      <c r="C100407" t="n">
        <v>4</v>
      </c>
      <c r="D100407" t="inlineStr">
        <is>
          <t>{'kivweb-1', 'kivweb-2', 'kivweb-3'}</t>
        </is>
      </c>
    </row>
    <row r="100408">
      <c r="A100408" s="1" t="n">
        <v>100406</v>
      </c>
      <c r="B100408" t="inlineStr">
        <is>
          <t>consilio</t>
        </is>
      </c>
      <c r="C100408" t="n">
        <v>4</v>
      </c>
      <c r="D100408" t="inlineStr">
        <is>
          <t>{'consilio-deployment-cli', '@consilio~app', 'consilio'}</t>
        </is>
      </c>
    </row>
    <row r="100409">
      <c r="A100409" s="1" t="n">
        <v>100407</v>
      </c>
      <c r="B100409" t="inlineStr">
        <is>
          <t>konradkierus</t>
        </is>
      </c>
      <c r="C100409" t="n">
        <v>4</v>
      </c>
      <c r="D100409" t="inlineStr">
        <is>
          <t>{'@konradkierus~react-custom-scroll', '@konradkierus~react-smartbanner', '@konradkierus~wildemitter'}</t>
        </is>
      </c>
    </row>
    <row r="100410">
      <c r="A100410" s="1" t="n">
        <v>100408</v>
      </c>
      <c r="B100410" t="inlineStr">
        <is>
          <t>wasim</t>
        </is>
      </c>
      <c r="C100410" t="n">
        <v>4</v>
      </c>
      <c r="D100410" t="inlineStr">
        <is>
          <t>{'@wasim.almadfaa~react-css', 'react_wasim_comp_test', '@wasimlorgat~zip'}</t>
        </is>
      </c>
    </row>
    <row r="100411">
      <c r="A100411" s="1" t="n">
        <v>100409</v>
      </c>
      <c r="B100411" t="inlineStr">
        <is>
          <t>orez</t>
        </is>
      </c>
      <c r="C100411" t="n">
        <v>4</v>
      </c>
      <c r="D100411" t="inlineStr">
        <is>
          <t>{'@orez~vue-org-tree', '@orez~array-map', '@orez~vue-todo'}</t>
        </is>
      </c>
    </row>
    <row r="100412">
      <c r="A100412" s="1" t="n">
        <v>100410</v>
      </c>
      <c r="B100412" t="inlineStr">
        <is>
          <t>asgardeo</t>
        </is>
      </c>
      <c r="C100412" t="n">
        <v>4</v>
      </c>
      <c r="D100412" t="inlineStr">
        <is>
          <t>{'@asgardeo~auth-spa', '@asgardeo~auth-angular', '@asgardeo~auth-js'}</t>
        </is>
      </c>
    </row>
    <row r="100413">
      <c r="A100413" s="1" t="n">
        <v>100411</v>
      </c>
      <c r="B100413" t="inlineStr">
        <is>
          <t>networkmanagement</t>
        </is>
      </c>
      <c r="C100413" t="n">
        <v>4</v>
      </c>
      <c r="D100413" t="inlineStr">
        <is>
          <t>{'@datafire~google_networkmanagement', '@googleapis~networkmanagement', '@maxim_mazurok~gapi.client.networkmanagement'}</t>
        </is>
      </c>
    </row>
    <row r="100414">
      <c r="A100414" s="1" t="n">
        <v>100412</v>
      </c>
      <c r="B100414" t="inlineStr">
        <is>
          <t>naws</t>
        </is>
      </c>
      <c r="C100414" t="n">
        <v>4</v>
      </c>
      <c r="D100414" t="inlineStr">
        <is>
          <t>{'onnawsorgs', 'onnawscfn', 'naws'}</t>
        </is>
      </c>
    </row>
    <row r="100415">
      <c r="A100415" s="1" t="n">
        <v>100413</v>
      </c>
      <c r="B100415" t="inlineStr">
        <is>
          <t>starttls</t>
        </is>
      </c>
      <c r="C100415" t="n">
        <v>4</v>
      </c>
      <c r="D100415" t="inlineStr">
        <is>
          <t>{'starttls', '@xmpp~starttls', '@xmpp-infister~starttls'}</t>
        </is>
      </c>
    </row>
    <row r="100416">
      <c r="A100416" s="1" t="n">
        <v>100414</v>
      </c>
      <c r="B100416" t="inlineStr">
        <is>
          <t>webstart</t>
        </is>
      </c>
      <c r="C100416" t="n">
        <v>4</v>
      </c>
      <c r="D100416" t="inlineStr">
        <is>
          <t>{'ws-webstart', 'webstart', 'webStart'}</t>
        </is>
      </c>
    </row>
    <row r="100417">
      <c r="A100417" s="1" t="n">
        <v>100415</v>
      </c>
      <c r="B100417" t="inlineStr">
        <is>
          <t>dialogos</t>
        </is>
      </c>
      <c r="C100417" t="n">
        <v>4</v>
      </c>
      <c r="D100417" t="inlineStr">
        <is>
          <t>{'@dialogos~little', 'geonode-dialogos', '@dialogos~vm'}</t>
        </is>
      </c>
    </row>
    <row r="100418">
      <c r="A100418" s="1" t="n">
        <v>100416</v>
      </c>
      <c r="B100418" t="inlineStr">
        <is>
          <t>cuddly</t>
        </is>
      </c>
      <c r="C100418" t="n">
        <v>4</v>
      </c>
      <c r="D100418" t="inlineStr">
        <is>
          <t>{'cuddly-fortnight', 'cuddly', 'flask-cuddlyrest'}</t>
        </is>
      </c>
    </row>
    <row r="100419">
      <c r="A100419" s="1" t="n">
        <v>100417</v>
      </c>
      <c r="B100419" t="inlineStr">
        <is>
          <t>devicetree</t>
        </is>
      </c>
      <c r="C100419" t="n">
        <v>4</v>
      </c>
      <c r="D100419" t="inlineStr">
        <is>
          <t>{'mlx90641-driver-devicetree', 'devicetree', 'tree-sitter-devicetree'}</t>
        </is>
      </c>
    </row>
    <row r="100420">
      <c r="A100420" s="1" t="n">
        <v>100418</v>
      </c>
      <c r="B100420" t="inlineStr">
        <is>
          <t>fullpagejs</t>
        </is>
      </c>
      <c r="C100420" t="n">
        <v>4</v>
      </c>
      <c r="D100420" t="inlineStr">
        <is>
          <t>{'ember-cli-fullpagejs', 'ember-cli-fullpagejs-view', 'ember-cli-fullPagejs'}</t>
        </is>
      </c>
    </row>
    <row r="100421">
      <c r="A100421" s="1" t="n">
        <v>100419</v>
      </c>
      <c r="B100421" t="inlineStr">
        <is>
          <t>rhooks</t>
        </is>
      </c>
      <c r="C100421" t="n">
        <v>4</v>
      </c>
      <c r="D100421" t="inlineStr">
        <is>
          <t>{'@surveycake~rhooks', '@mitod~rhooks', 'rhooks'}</t>
        </is>
      </c>
    </row>
    <row r="100422">
      <c r="A100422" s="1" t="n">
        <v>100420</v>
      </c>
      <c r="B100422" t="inlineStr">
        <is>
          <t>rcra</t>
        </is>
      </c>
      <c r="C100422" t="n">
        <v>4</v>
      </c>
      <c r="D100422" t="inlineStr">
        <is>
          <t>{'eslint-plugin-rcrai_rainbow', '@datafire~epa_gov_rcra', 'rcrai-rainbow'}</t>
        </is>
      </c>
    </row>
    <row r="100423">
      <c r="A100423" s="1" t="n">
        <v>100421</v>
      </c>
      <c r="B100423" t="inlineStr">
        <is>
          <t>asayer</t>
        </is>
      </c>
      <c r="C100423" t="n">
        <v>4</v>
      </c>
      <c r="D100423" t="inlineStr">
        <is>
          <t>{'@asayerio~analytics.js-integration-asayer', '@asayerio~asayer-cli', 'asayer-cli'}</t>
        </is>
      </c>
    </row>
    <row r="100424">
      <c r="A100424" s="1" t="n">
        <v>100422</v>
      </c>
      <c r="B100424" t="inlineStr">
        <is>
          <t>vpa</t>
        </is>
      </c>
      <c r="C100424" t="n">
        <v>4</v>
      </c>
      <c r="D100424" t="inlineStr">
        <is>
          <t>{'vpai_reverse', 'vpaas', 'peer-vpa-mod'}</t>
        </is>
      </c>
    </row>
    <row r="100425">
      <c r="A100425" s="1" t="n">
        <v>100423</v>
      </c>
      <c r="B100425" t="inlineStr">
        <is>
          <t>kuzma</t>
        </is>
      </c>
      <c r="C100425" t="n">
        <v>4</v>
      </c>
      <c r="D100425" t="inlineStr">
        <is>
          <t>{'kuzma-games', 'kuzma', 'brain-games-kuzma'}</t>
        </is>
      </c>
    </row>
    <row r="100426">
      <c r="A100426" s="1" t="n">
        <v>100424</v>
      </c>
      <c r="B100426" t="inlineStr">
        <is>
          <t>sudhanshush</t>
        </is>
      </c>
      <c r="C100426" t="n">
        <v>4</v>
      </c>
      <c r="D100426" t="inlineStr">
        <is>
          <t>{'calculator-demo-sudhanshush', 'prime-demo-sudhanshush', 'areaofrect_sudhanshush'}</t>
        </is>
      </c>
    </row>
    <row r="100427">
      <c r="A100427" s="1" t="n">
        <v>100425</v>
      </c>
      <c r="B100427" t="inlineStr">
        <is>
          <t>orange4</t>
        </is>
      </c>
      <c r="C100427" t="n">
        <v>4</v>
      </c>
      <c r="D100427" t="inlineStr">
        <is>
          <t>{'@orange4glace~vs-lib', '@orange4glace~timeline', '@orange4glace~biscrollbar'}</t>
        </is>
      </c>
    </row>
    <row r="100428">
      <c r="A100428" s="1" t="n">
        <v>100426</v>
      </c>
      <c r="B100428" t="inlineStr">
        <is>
          <t>erkobridee</t>
        </is>
      </c>
      <c r="C100428" t="n">
        <v>4</v>
      </c>
      <c r="D100428" t="inlineStr">
        <is>
          <t>{'@erkobridee~helpers', '@erkobridee~ts-definitions-common', 'erkobridee'}</t>
        </is>
      </c>
    </row>
    <row r="100429">
      <c r="A100429" s="1" t="n">
        <v>100427</v>
      </c>
      <c r="B100429" t="inlineStr">
        <is>
          <t>ulfalfa</t>
        </is>
      </c>
      <c r="C100429" t="n">
        <v>4</v>
      </c>
      <c r="D100429" t="inlineStr">
        <is>
          <t>{'@ulfalfa~rfid', '@ulfalfa~angular-draggable-droppable', '@ulfalfa~fritzbox'}</t>
        </is>
      </c>
    </row>
    <row r="100430">
      <c r="A100430" s="1" t="n">
        <v>100428</v>
      </c>
      <c r="B100430" t="inlineStr">
        <is>
          <t>simplyianm</t>
        </is>
      </c>
      <c r="C100430" t="n">
        <v>4</v>
      </c>
      <c r="D100430" t="inlineStr">
        <is>
          <t>{'@simplyianm~babel-plugin-idx', '@simplyianm~babel-plugin-inline-react-svg', '@simplyianm~ethereumjs-wallet'}</t>
        </is>
      </c>
    </row>
    <row r="100431">
      <c r="A100431" s="1" t="n">
        <v>100429</v>
      </c>
      <c r="B100431" t="inlineStr">
        <is>
          <t>twopi</t>
        </is>
      </c>
      <c r="C100431" t="n">
        <v>4</v>
      </c>
      <c r="D100431" t="inlineStr">
        <is>
          <t>{'twopilabs-utils-scpi', 'twopi-network-utils', 'twopilabs-sense-x1000'}</t>
        </is>
      </c>
    </row>
    <row r="100432">
      <c r="A100432" s="1" t="n">
        <v>100430</v>
      </c>
      <c r="B100432" t="inlineStr">
        <is>
          <t>stionic</t>
        </is>
      </c>
      <c r="C100432" t="n">
        <v>4</v>
      </c>
      <c r="D100432" t="inlineStr">
        <is>
          <t>{'com-stionic-facebookads', 'com-stionic-facebookads-sdk', 'com-stionic-plugin'}</t>
        </is>
      </c>
    </row>
    <row r="100433">
      <c r="A100433" s="1" t="n">
        <v>100431</v>
      </c>
      <c r="B100433" t="inlineStr">
        <is>
          <t>aconsole</t>
        </is>
      </c>
      <c r="C100433" t="n">
        <v>4</v>
      </c>
      <c r="D100433" t="inlineStr">
        <is>
          <t>{'@alitajs~aconsole', '@calculemus~aconsole', 'aconsole-pkg-minad'}</t>
        </is>
      </c>
    </row>
    <row r="100434">
      <c r="A100434" s="1" t="n">
        <v>100432</v>
      </c>
      <c r="B100434" t="inlineStr">
        <is>
          <t>ndct</t>
        </is>
      </c>
      <c r="C100434" t="n">
        <v>4</v>
      </c>
      <c r="D100434" t="inlineStr">
        <is>
          <t>{'ndct', '@ndct~railgun', '@ndct~react-helper'}</t>
        </is>
      </c>
    </row>
    <row r="100435">
      <c r="A100435" s="1" t="n">
        <v>100433</v>
      </c>
      <c r="B100435" t="inlineStr">
        <is>
          <t>simoon</t>
        </is>
      </c>
      <c r="C100435" t="n">
        <v>4</v>
      </c>
      <c r="D100435" t="inlineStr">
        <is>
          <t>{'simoon-test', '@simoon-cli-dev~utils', '@simoon-cli-dev~core'}</t>
        </is>
      </c>
    </row>
    <row r="100436">
      <c r="A100436" s="1" t="n">
        <v>100434</v>
      </c>
      <c r="B100436" t="inlineStr">
        <is>
          <t>corsa</t>
        </is>
      </c>
      <c r="C100436" t="n">
        <v>4</v>
      </c>
      <c r="D100436" t="inlineStr">
        <is>
          <t>{'corsac', '@corsali~prettier-config', 'corsa'}</t>
        </is>
      </c>
    </row>
    <row r="100437">
      <c r="A100437" s="1" t="n">
        <v>100435</v>
      </c>
      <c r="B100437" t="inlineStr">
        <is>
          <t>newpro</t>
        </is>
      </c>
      <c r="C100437" t="n">
        <v>4</v>
      </c>
      <c r="D100437" t="inlineStr">
        <is>
          <t>{'@aimia-newpro~highcharts', 'newpro-gulp', 'aimia-newpro-highcharts'}</t>
        </is>
      </c>
    </row>
    <row r="100438">
      <c r="A100438" s="1" t="n">
        <v>100436</v>
      </c>
      <c r="B100438" t="inlineStr">
        <is>
          <t>signicat</t>
        </is>
      </c>
      <c r="C100438" t="n">
        <v>4</v>
      </c>
      <c r="D100438" t="inlineStr">
        <is>
          <t>{'@signicat~designi', 'signicat-oidc-client', 'signicat-global-styles'}</t>
        </is>
      </c>
    </row>
    <row r="100439">
      <c r="A100439" s="1" t="n">
        <v>100437</v>
      </c>
      <c r="B100439" t="inlineStr">
        <is>
          <t>hingejs</t>
        </is>
      </c>
      <c r="C100439" t="n">
        <v>4</v>
      </c>
      <c r="D100439" t="inlineStr">
        <is>
          <t>{'@hingejs~generator', 'hingejs', '@hingejs~services'}</t>
        </is>
      </c>
    </row>
    <row r="100440">
      <c r="A100440" s="1" t="n">
        <v>100438</v>
      </c>
      <c r="B100440" t="inlineStr">
        <is>
          <t>katalyst</t>
        </is>
      </c>
      <c r="C100440" t="n">
        <v>4</v>
      </c>
      <c r="D100440" t="inlineStr">
        <is>
          <t>{'decentraland-katalyst-peer', 'katalyst-wf-js-engine', 'katalyst'}</t>
        </is>
      </c>
    </row>
    <row r="100441">
      <c r="A100441" s="1" t="n">
        <v>100439</v>
      </c>
      <c r="B100441" t="inlineStr">
        <is>
          <t>statecast</t>
        </is>
      </c>
      <c r="C100441" t="n">
        <v>4</v>
      </c>
      <c r="D100441" t="inlineStr">
        <is>
          <t>{'dirty-statecast-ioclient', 'dirty-statecast-runner', 'dirty-statecast-server'}</t>
        </is>
      </c>
    </row>
    <row r="100442">
      <c r="A100442" s="1" t="n">
        <v>100440</v>
      </c>
      <c r="B100442" t="inlineStr">
        <is>
          <t>rwdt</t>
        </is>
      </c>
      <c r="C100442" t="n">
        <v>4</v>
      </c>
      <c r="D100442" t="inlineStr">
        <is>
          <t>{'@rwdt~logger', '@rwdt~js-value-view', '@rwdt~log4js'}</t>
        </is>
      </c>
    </row>
    <row r="100443">
      <c r="A100443" s="1" t="n">
        <v>100441</v>
      </c>
      <c r="B100443" t="inlineStr">
        <is>
          <t>ballkar</t>
        </is>
      </c>
      <c r="C100443" t="n">
        <v>4</v>
      </c>
      <c r="D100443" t="inlineStr">
        <is>
          <t>{'@ballkar~lib-test', '@ballkar~test', '@ballkar~first-angular-library'}</t>
        </is>
      </c>
    </row>
    <row r="100444">
      <c r="A100444" s="1" t="n">
        <v>100442</v>
      </c>
      <c r="B100444" t="inlineStr">
        <is>
          <t>keta</t>
        </is>
      </c>
      <c r="C100444" t="n">
        <v>4</v>
      </c>
      <c r="D100444" t="inlineStr">
        <is>
          <t>{'massketa', 'nodebb-plugin-composer-keta', 'mitsuketa'}</t>
        </is>
      </c>
    </row>
    <row r="100445">
      <c r="A100445" s="1" t="n">
        <v>100443</v>
      </c>
      <c r="B100445" t="inlineStr">
        <is>
          <t>netzoio</t>
        </is>
      </c>
      <c r="C100445" t="n">
        <v>4</v>
      </c>
      <c r="D100445" t="inlineStr">
        <is>
          <t>{'@netzoio~sdk', '@netzoio~web-components', '@netzoio~widgets'}</t>
        </is>
      </c>
    </row>
    <row r="100446">
      <c r="A100446" s="1" t="n">
        <v>100444</v>
      </c>
      <c r="B100446" t="inlineStr">
        <is>
          <t>peelmicro</t>
        </is>
      </c>
      <c r="C100446" t="n">
        <v>4</v>
      </c>
      <c r="D100446" t="inlineStr">
        <is>
          <t>{'@jsnote-peelmicro~local-api', 'jsnote-peelmicro', '@jsnote-peelmicro~local-client'}</t>
        </is>
      </c>
    </row>
    <row r="100447">
      <c r="A100447" s="1" t="n">
        <v>100445</v>
      </c>
      <c r="B100447" t="inlineStr">
        <is>
          <t>egt</t>
        </is>
      </c>
      <c r="C100447" t="n">
        <v>4</v>
      </c>
      <c r="D100447" t="inlineStr">
        <is>
          <t>{'@jucegt~cors-proxy', 'egt', '@egt-ukraine~storage'}</t>
        </is>
      </c>
    </row>
    <row r="100448">
      <c r="A100448" s="1" t="n">
        <v>100446</v>
      </c>
      <c r="B100448" t="inlineStr">
        <is>
          <t>keis</t>
        </is>
      </c>
      <c r="C100448" t="n">
        <v>4</v>
      </c>
      <c r="D100448" t="inlineStr">
        <is>
          <t>{'@keis~eslint-config-standard', 'keisatsu', 'keishima'}</t>
        </is>
      </c>
    </row>
    <row r="100449">
      <c r="A100449" s="1" t="n">
        <v>100447</v>
      </c>
      <c r="B100449" t="inlineStr">
        <is>
          <t>hkc</t>
        </is>
      </c>
      <c r="C100449" t="n">
        <v>4</v>
      </c>
      <c r="D100449" t="inlineStr">
        <is>
          <t>{'hkci', 'hkc-demo', '@hangkan~hkcmap'}</t>
        </is>
      </c>
    </row>
    <row r="100450">
      <c r="A100450" s="1" t="n">
        <v>100448</v>
      </c>
      <c r="B100450" t="inlineStr">
        <is>
          <t>jamesbliss</t>
        </is>
      </c>
      <c r="C100450" t="n">
        <v>4</v>
      </c>
      <c r="D100450" t="inlineStr">
        <is>
          <t>{'@jamesbliss~react-spy', '@jamesbliss~storybook-state', '@jamesbliss~react-scrollable-anchor'}</t>
        </is>
      </c>
    </row>
    <row r="100451">
      <c r="A100451" s="1" t="n">
        <v>100449</v>
      </c>
      <c r="B100451" t="inlineStr">
        <is>
          <t>svger</t>
        </is>
      </c>
      <c r="C100451" t="n">
        <v>4</v>
      </c>
      <c r="D100451" t="inlineStr">
        <is>
          <t>{'svger-biz-utils', 'svger-utils', 'svger-tools'}</t>
        </is>
      </c>
    </row>
    <row r="100452">
      <c r="A100452" s="1" t="n">
        <v>100450</v>
      </c>
      <c r="B100452" t="inlineStr">
        <is>
          <t>roking</t>
        </is>
      </c>
      <c r="C100452" t="n">
        <v>4</v>
      </c>
      <c r="D100452" t="inlineStr">
        <is>
          <t>{'roking-a11y-automation', 'roking-validate', 'roking-twitterbot'}</t>
        </is>
      </c>
    </row>
    <row r="100453">
      <c r="A100453" s="1" t="n">
        <v>100451</v>
      </c>
      <c r="B100453" t="inlineStr">
        <is>
          <t>cmdhandler</t>
        </is>
      </c>
      <c r="C100453" t="n">
        <v>4</v>
      </c>
      <c r="D100453" t="inlineStr">
        <is>
          <t>{'horn-cmdhandler', 'discord-js-cmdhandler-r', 'discord-js-cmdhandler-r-v2'}</t>
        </is>
      </c>
    </row>
    <row r="100454">
      <c r="A100454" s="1" t="n">
        <v>100452</v>
      </c>
      <c r="B100454" t="inlineStr">
        <is>
          <t>mnpm</t>
        </is>
      </c>
      <c r="C100454" t="n">
        <v>4</v>
      </c>
      <c r="D100454" t="inlineStr">
        <is>
          <t>{'mnpm', 'mnpm-server', 'mnpm-cli'}</t>
        </is>
      </c>
    </row>
    <row r="100455">
      <c r="A100455" s="1" t="n">
        <v>100453</v>
      </c>
      <c r="B100455" t="inlineStr">
        <is>
          <t>hiball</t>
        </is>
      </c>
      <c r="C100455" t="n">
        <v>4</v>
      </c>
      <c r="D100455" t="inlineStr">
        <is>
          <t>{'hiball-modules', 'hiball-client-view', 'hiball-editor'}</t>
        </is>
      </c>
    </row>
    <row r="100456">
      <c r="A100456" s="1" t="n">
        <v>100454</v>
      </c>
      <c r="B100456" t="inlineStr">
        <is>
          <t>cmudict</t>
        </is>
      </c>
      <c r="C100456" t="n">
        <v>4</v>
      </c>
      <c r="D100456" t="inlineStr">
        <is>
          <t>{'@stdlib~datasets-cmudict', 'cmudict', '@stdlib~dist-datasets-cmudict'}</t>
        </is>
      </c>
    </row>
    <row r="100457">
      <c r="A100457" s="1" t="n">
        <v>100455</v>
      </c>
      <c r="B100457" t="inlineStr">
        <is>
          <t>twined</t>
        </is>
      </c>
      <c r="C100457" t="n">
        <v>4</v>
      </c>
      <c r="D100457" t="inlineStr">
        <is>
          <t>{'twined', '@twined~brando', '@twined~villain'}</t>
        </is>
      </c>
    </row>
    <row r="100458">
      <c r="A100458" s="1" t="n">
        <v>100456</v>
      </c>
      <c r="B100458" t="inlineStr">
        <is>
          <t>taylored</t>
        </is>
      </c>
      <c r="C100458" t="n">
        <v>4</v>
      </c>
      <c r="D100458" t="inlineStr">
        <is>
          <t>{'mrm-preset-tayloredtechnology', '@tayloredtechnology~renovate-config', '@tayloredtechnology~oneflow'}</t>
        </is>
      </c>
    </row>
    <row r="100459">
      <c r="A100459" s="1" t="n">
        <v>100457</v>
      </c>
      <c r="B100459" t="inlineStr">
        <is>
          <t>tayloredtechnology</t>
        </is>
      </c>
      <c r="C100459" t="n">
        <v>4</v>
      </c>
      <c r="D100459" t="inlineStr">
        <is>
          <t>{'mrm-preset-tayloredtechnology', '@tayloredtechnology~renovate-config', '@tayloredtechnology~oneflow'}</t>
        </is>
      </c>
    </row>
    <row r="100460">
      <c r="A100460" s="1" t="n">
        <v>100458</v>
      </c>
      <c r="B100460" t="inlineStr">
        <is>
          <t>duq</t>
        </is>
      </c>
      <c r="C100460" t="n">
        <v>4</v>
      </c>
      <c r="D100460" t="inlineStr">
        <is>
          <t>{'duq-debug', 'duqi', 'aduqye'}</t>
        </is>
      </c>
    </row>
    <row r="100461">
      <c r="A100461" s="1" t="n">
        <v>100459</v>
      </c>
      <c r="B100461" t="inlineStr">
        <is>
          <t>signalcommandmap</t>
        </is>
      </c>
      <c r="C100461" t="n">
        <v>4</v>
      </c>
      <c r="D100461" t="inlineStr">
        <is>
          <t>{'robotlegs-signalcommandmap', '@robotlegsjs~phaser-signalcommandmap', '@robotlegsjs~signalcommandmap'}</t>
        </is>
      </c>
    </row>
    <row r="100462">
      <c r="A100462" s="1" t="n">
        <v>100460</v>
      </c>
      <c r="B100462" t="inlineStr">
        <is>
          <t>mokha</t>
        </is>
      </c>
      <c r="C100462" t="n">
        <v>4</v>
      </c>
      <c r="D100462" t="inlineStr">
        <is>
          <t>{'mokha-scss', 'add2-mokha', 'add2numbers-mokha'}</t>
        </is>
      </c>
    </row>
    <row r="100463">
      <c r="A100463" s="1" t="n">
        <v>100461</v>
      </c>
      <c r="B100463" t="inlineStr">
        <is>
          <t>releasify</t>
        </is>
      </c>
      <c r="C100463" t="n">
        <v>4</v>
      </c>
      <c r="D100463" t="inlineStr">
        <is>
          <t>{'grunt-squirrel-releasify', '@fastify~releasify', 'releasify'}</t>
        </is>
      </c>
    </row>
    <row r="100464">
      <c r="A100464" s="1" t="n">
        <v>100462</v>
      </c>
      <c r="B100464" t="inlineStr">
        <is>
          <t>flir</t>
        </is>
      </c>
      <c r="C100464" t="n">
        <v>4</v>
      </c>
      <c r="D100464" t="inlineStr">
        <is>
          <t>{'libflir', 'flirpy', 'flirextractor'}</t>
        </is>
      </c>
    </row>
    <row r="100465">
      <c r="A100465" s="1" t="n">
        <v>100463</v>
      </c>
      <c r="B100465" t="inlineStr">
        <is>
          <t>yesterday</t>
        </is>
      </c>
      <c r="C100465" t="n">
        <v>4</v>
      </c>
      <c r="D100465" t="inlineStr">
        <is>
          <t>{'yesterdayjs', 'yesterday', '@generative-music~piece-yesterday'}</t>
        </is>
      </c>
    </row>
    <row r="100466">
      <c r="A100466" s="1" t="n">
        <v>100464</v>
      </c>
      <c r="B100466" t="inlineStr">
        <is>
          <t>hasl</t>
        </is>
      </c>
      <c r="C100466" t="n">
        <v>4</v>
      </c>
      <c r="D100466" t="inlineStr">
        <is>
          <t>{'hasl-base', 'hasl', 'hasl-base-pc'}</t>
        </is>
      </c>
    </row>
    <row r="100467">
      <c r="A100467" s="1" t="n">
        <v>100465</v>
      </c>
      <c r="B100467" t="inlineStr">
        <is>
          <t>shuaninfo</t>
        </is>
      </c>
      <c r="C100467" t="n">
        <v>4</v>
      </c>
      <c r="D100467" t="inlineStr">
        <is>
          <t>{'@shuaninfo~vue-chrome-tabs', '@shuaninfo~hot-key-input', '@shuaninfo~vue-context-menu'}</t>
        </is>
      </c>
    </row>
    <row r="100468">
      <c r="A100468" s="1" t="n">
        <v>100466</v>
      </c>
      <c r="B100468" t="inlineStr">
        <is>
          <t>appeared</t>
        </is>
      </c>
      <c r="C100468" t="n">
        <v>4</v>
      </c>
      <c r="D100468" t="inlineStr">
        <is>
          <t>{'@modernice~appeared', 'appeared', 'appeared-a-wild'}</t>
        </is>
      </c>
    </row>
    <row r="100469">
      <c r="A100469" s="1" t="n">
        <v>100467</v>
      </c>
      <c r="B100469" t="inlineStr">
        <is>
          <t>jsoo</t>
        </is>
      </c>
      <c r="C100469" t="n">
        <v>4</v>
      </c>
      <c r="D100469" t="inlineStr">
        <is>
          <t>{'jsoo-is-sorted', 'jsoo-bin', 'jsoo'}</t>
        </is>
      </c>
    </row>
    <row r="100470">
      <c r="A100470" s="1" t="n">
        <v>100468</v>
      </c>
      <c r="B100470" t="inlineStr">
        <is>
          <t>test88282</t>
        </is>
      </c>
      <c r="C100470" t="n">
        <v>4</v>
      </c>
      <c r="D100470" t="inlineStr">
        <is>
          <t>{'@test88282~button', '@test88282~builder', '@test88282~avatar'}</t>
        </is>
      </c>
    </row>
    <row r="100471">
      <c r="A100471" s="1" t="n">
        <v>100469</v>
      </c>
      <c r="B100471" t="inlineStr">
        <is>
          <t>gaida</t>
        </is>
      </c>
      <c r="C100471" t="n">
        <v>4</v>
      </c>
      <c r="D100471" t="inlineStr">
        <is>
          <t>{'gaidap-cs', '@gaidap-cs~local-api', 'gaida'}</t>
        </is>
      </c>
    </row>
    <row r="100472">
      <c r="A100472" s="1" t="n">
        <v>100470</v>
      </c>
      <c r="B100472" t="inlineStr">
        <is>
          <t>freiraum</t>
        </is>
      </c>
      <c r="C100472" t="n">
        <v>4</v>
      </c>
      <c r="D100472" t="inlineStr">
        <is>
          <t>{'@freiraum~msgreader', '@freiraum~material-ui-autosize-chip-input', '@freiraum~react-native-share-extension'}</t>
        </is>
      </c>
    </row>
    <row r="100473">
      <c r="A100473" s="1" t="n">
        <v>100471</v>
      </c>
      <c r="B100473" t="inlineStr">
        <is>
          <t>louds</t>
        </is>
      </c>
      <c r="C100473" t="n">
        <v>4</v>
      </c>
      <c r="D100473" t="inlineStr">
        <is>
          <t>{'jqlouds', 'trie-louds', '@hexlabs~klouds-service'}</t>
        </is>
      </c>
    </row>
    <row r="100474">
      <c r="A100474" s="1" t="n">
        <v>100472</v>
      </c>
      <c r="B100474" t="inlineStr">
        <is>
          <t>slackpanda</t>
        </is>
      </c>
      <c r="C100474" t="n">
        <v>4</v>
      </c>
      <c r="D100474" t="inlineStr">
        <is>
          <t>{'@slackpanda~vue', '@slackpanda~shared', '@slackpanda~slack'}</t>
        </is>
      </c>
    </row>
    <row r="100475">
      <c r="A100475" s="1" t="n">
        <v>100473</v>
      </c>
      <c r="B100475" t="inlineStr">
        <is>
          <t>kingkongswap</t>
        </is>
      </c>
      <c r="C100475" t="n">
        <v>4</v>
      </c>
      <c r="D100475" t="inlineStr">
        <is>
          <t>{'@kingkongswap~sdk', '@kingkongswap~token-assets', '@kingkongswap~safe-apps-sdk'}</t>
        </is>
      </c>
    </row>
    <row r="100476">
      <c r="A100476" s="1" t="n">
        <v>100474</v>
      </c>
      <c r="B100476" t="inlineStr">
        <is>
          <t>ikomiki</t>
        </is>
      </c>
      <c r="C100476" t="n">
        <v>4</v>
      </c>
      <c r="D100476" t="inlineStr">
        <is>
          <t>{'@ikomiki~nx-aws-s3', '@ikomiki~nx-aws-sam', '@ikomiki~hello-npm'}</t>
        </is>
      </c>
    </row>
    <row r="100477">
      <c r="A100477" s="1" t="n">
        <v>100475</v>
      </c>
      <c r="B100477" t="inlineStr">
        <is>
          <t>lightbox2</t>
        </is>
      </c>
      <c r="C100477" t="n">
        <v>4</v>
      </c>
      <c r="D100477" t="inlineStr">
        <is>
          <t>{'uniweb-lightbox2', 'custom-lightbox2', 'lightbox2'}</t>
        </is>
      </c>
    </row>
    <row r="100478">
      <c r="A100478" s="1" t="n">
        <v>100476</v>
      </c>
      <c r="B100478" t="inlineStr">
        <is>
          <t>amiel</t>
        </is>
      </c>
      <c r="C100478" t="n">
        <v>4</v>
      </c>
      <c r="D100478" t="inlineStr">
        <is>
          <t>{'@ramielcreations~rgbaster', 'amiel_nodes', 'ramiel'}</t>
        </is>
      </c>
    </row>
    <row r="100479">
      <c r="A100479" s="1" t="n">
        <v>100477</v>
      </c>
      <c r="B100479" t="inlineStr">
        <is>
          <t>gamegine</t>
        </is>
      </c>
      <c r="C100479" t="n">
        <v>4</v>
      </c>
      <c r="D100479" t="inlineStr">
        <is>
          <t>{'@g-gine~generator-gamegine', 'generator-gamegine', 'gamegine'}</t>
        </is>
      </c>
    </row>
    <row r="100480">
      <c r="A100480" s="1" t="n">
        <v>100478</v>
      </c>
      <c r="B100480" t="inlineStr">
        <is>
          <t>postagger</t>
        </is>
      </c>
      <c r="C100480" t="n">
        <v>4</v>
      </c>
      <c r="D100480" t="inlineStr">
        <is>
          <t>{'stanford-postagger', 'nlptoolkit-postagger-cy', 'nlptoolkit-postagger'}</t>
        </is>
      </c>
    </row>
    <row r="100481">
      <c r="A100481" s="1" t="n">
        <v>100479</v>
      </c>
      <c r="B100481" t="inlineStr">
        <is>
          <t>disbursement</t>
        </is>
      </c>
      <c r="C100481" t="n">
        <v>4</v>
      </c>
      <c r="D100481" t="inlineStr">
        <is>
          <t>{'@headswap~lib-engine-disbursement', '@coredevph~iaccs-back-office-disbursement', 'bm-disbursement-plugin-manager'}</t>
        </is>
      </c>
    </row>
    <row r="100482">
      <c r="A100482" s="1" t="n">
        <v>100480</v>
      </c>
      <c r="B100482" t="inlineStr">
        <is>
          <t>simconnect</t>
        </is>
      </c>
      <c r="C100482" t="n">
        <v>4</v>
      </c>
      <c r="D100482" t="inlineStr">
        <is>
          <t>{'node-simconnect', 'msfs-simconnect-nodejs', 'simconnect-cli'}</t>
        </is>
      </c>
    </row>
    <row r="100483">
      <c r="A100483" s="1" t="n">
        <v>100481</v>
      </c>
      <c r="B100483" t="inlineStr">
        <is>
          <t>selenium2</t>
        </is>
      </c>
      <c r="C100483" t="n">
        <v>4</v>
      </c>
      <c r="D100483" t="inlineStr">
        <is>
          <t>{'robotframework-selenium2accessibility', 'robotframework-selenium2library', 'robotframework-selenium2screenshots'}</t>
        </is>
      </c>
    </row>
    <row r="100484">
      <c r="A100484" s="1" t="n">
        <v>100482</v>
      </c>
      <c r="B100484" t="inlineStr">
        <is>
          <t>brainiac</t>
        </is>
      </c>
      <c r="C100484" t="n">
        <v>4</v>
      </c>
      <c r="D100484" t="inlineStr">
        <is>
          <t>{'brainiac-engine', 'brainiac', 'brainiac-client'}</t>
        </is>
      </c>
    </row>
    <row r="100485">
      <c r="A100485" s="1" t="n">
        <v>100483</v>
      </c>
      <c r="B100485" t="inlineStr">
        <is>
          <t>apktool</t>
        </is>
      </c>
      <c r="C100485" t="n">
        <v>4</v>
      </c>
      <c r="D100485" t="inlineStr">
        <is>
          <t>{'apktool-jar', 'node_apktool', 'apktool'}</t>
        </is>
      </c>
    </row>
    <row r="100486">
      <c r="A100486" s="1" t="n">
        <v>100484</v>
      </c>
      <c r="B100486" t="inlineStr">
        <is>
          <t>liyad</t>
        </is>
      </c>
      <c r="C100486" t="n">
        <v>4</v>
      </c>
      <c r="D100486" t="inlineStr">
        <is>
          <t>{'liyad-webapp-example', 'liyad-lisp-pkg-example', 'liyad'}</t>
        </is>
      </c>
    </row>
    <row r="100487">
      <c r="A100487" s="1" t="n">
        <v>100485</v>
      </c>
      <c r="B100487" t="inlineStr">
        <is>
          <t>abaa</t>
        </is>
      </c>
      <c r="C100487" t="n">
        <v>4</v>
      </c>
      <c r="D100487" t="inlineStr">
        <is>
          <t>{'abaa-zsgc', '1812abaaa', '1812abaacccc'}</t>
        </is>
      </c>
    </row>
    <row r="100488">
      <c r="A100488" s="1" t="n">
        <v>100486</v>
      </c>
      <c r="B100488" t="inlineStr">
        <is>
          <t>gdoc</t>
        </is>
      </c>
      <c r="C100488" t="n">
        <v>4</v>
      </c>
      <c r="D100488" t="inlineStr">
        <is>
          <t>{'gdoc-to-s3', 'live-source-gdoc', 'aml-gdoc-server'}</t>
        </is>
      </c>
    </row>
    <row r="100489">
      <c r="A100489" s="1" t="n">
        <v>100487</v>
      </c>
      <c r="B100489" t="inlineStr">
        <is>
          <t>lilypad</t>
        </is>
      </c>
      <c r="C100489" t="n">
        <v>4</v>
      </c>
      <c r="D100489" t="inlineStr">
        <is>
          <t>{'lilypad-app-store', 'twistedlilypad', 'lilypad'}</t>
        </is>
      </c>
    </row>
    <row r="100490">
      <c r="A100490" s="1" t="n">
        <v>100488</v>
      </c>
      <c r="B100490" t="inlineStr">
        <is>
          <t>hitchcott</t>
        </is>
      </c>
      <c r="C100490" t="n">
        <v>4</v>
      </c>
      <c r="D100490" t="inlineStr">
        <is>
          <t>{'@hitchcott~semantic-ui-react', '@hitchcott~gatsby-remark-custom-image-component', '@hitchcott~isomorphic-canvas'}</t>
        </is>
      </c>
    </row>
    <row r="100491">
      <c r="A100491" s="1" t="n">
        <v>100489</v>
      </c>
      <c r="B100491" t="inlineStr">
        <is>
          <t>pymorphy2</t>
        </is>
      </c>
      <c r="C100491" t="n">
        <v>4</v>
      </c>
      <c r="D100491" t="inlineStr">
        <is>
          <t>{'pymorphy2-dicts', 'pymorphy2', 'pymorphy2-dicts-ru'}</t>
        </is>
      </c>
    </row>
    <row r="100492">
      <c r="A100492" s="1" t="n">
        <v>100490</v>
      </c>
      <c r="B100492" t="inlineStr">
        <is>
          <t>zipabox</t>
        </is>
      </c>
      <c r="C100492" t="n">
        <v>4</v>
      </c>
      <c r="D100492" t="inlineStr">
        <is>
          <t>{'homebridge-zipabox-accessory', 'zipabox', 'homebridge-zipabox-platform'}</t>
        </is>
      </c>
    </row>
    <row r="100493">
      <c r="A100493" s="1" t="n">
        <v>100491</v>
      </c>
      <c r="B100493" t="inlineStr">
        <is>
          <t>hishion</t>
        </is>
      </c>
      <c r="C100493" t="n">
        <v>4</v>
      </c>
      <c r="D100493" t="inlineStr">
        <is>
          <t>{'hishion-utils', 'hishion-cli', '@hishion_wei~uniapp-utils'}</t>
        </is>
      </c>
    </row>
    <row r="100494">
      <c r="A100494" s="1" t="n">
        <v>100492</v>
      </c>
      <c r="B100494" t="inlineStr">
        <is>
          <t>rushjs</t>
        </is>
      </c>
      <c r="C100494" t="n">
        <v>4</v>
      </c>
      <c r="D100494" t="inlineStr">
        <is>
          <t>{'github-release-rushjs-changelog1', '@cdxoo~rushjs-playground-ignore-me-foo', 'github-release-rushjs-changelog'}</t>
        </is>
      </c>
    </row>
    <row r="100495">
      <c r="A100495" s="1" t="n">
        <v>100493</v>
      </c>
      <c r="B100495" t="inlineStr">
        <is>
          <t>sindres</t>
        </is>
      </c>
      <c r="C100495" t="n">
        <v>4</v>
      </c>
      <c r="D100495" t="inlineStr">
        <is>
          <t>{'@sindres~shroom', '@sindres~daisy', '@sindres~guard'}</t>
        </is>
      </c>
    </row>
    <row r="100496">
      <c r="A100496" s="1" t="n">
        <v>100494</v>
      </c>
      <c r="B100496" t="inlineStr">
        <is>
          <t>tesselate</t>
        </is>
      </c>
      <c r="C100496" t="n">
        <v>4</v>
      </c>
      <c r="D100496" t="inlineStr">
        <is>
          <t>{'turf-tesselate', '@turf~tesselate', 'tesselate'}</t>
        </is>
      </c>
    </row>
    <row r="100497">
      <c r="A100497" s="1" t="n">
        <v>100495</v>
      </c>
      <c r="B100497" t="inlineStr">
        <is>
          <t>yangsansuan</t>
        </is>
      </c>
      <c r="C100497" t="n">
        <v>4</v>
      </c>
      <c r="D100497" t="inlineStr">
        <is>
          <t>{'@yangsansuan~ks-cli', '@yangsansuan~test', '@yangsansuan~vue-auth'}</t>
        </is>
      </c>
    </row>
    <row r="100498">
      <c r="A100498" s="1" t="n">
        <v>100496</v>
      </c>
      <c r="B100498" t="inlineStr">
        <is>
          <t>boxspring</t>
        </is>
      </c>
      <c r="C100498" t="n">
        <v>4</v>
      </c>
      <c r="D100498" t="inlineStr">
        <is>
          <t>{'boxspring-module', 'boxspring-pages', 'boxspring'}</t>
        </is>
      </c>
    </row>
    <row r="100499">
      <c r="A100499" s="1" t="n">
        <v>100497</v>
      </c>
      <c r="B100499" t="inlineStr">
        <is>
          <t>nosycode</t>
        </is>
      </c>
      <c r="C100499" t="n">
        <v>4</v>
      </c>
      <c r="D100499" t="inlineStr">
        <is>
          <t>{'@nosycode~tsconfig', '@nosycode~cra-template-rb', '@nosycode~cra-template'}</t>
        </is>
      </c>
    </row>
    <row r="100500">
      <c r="A100500" s="1" t="n">
        <v>100498</v>
      </c>
      <c r="B100500" t="inlineStr">
        <is>
          <t>akigami</t>
        </is>
      </c>
      <c r="C100500" t="n">
        <v>4</v>
      </c>
      <c r="D100500" t="inlineStr">
        <is>
          <t>{'@akigami~ui-kit', '@akigami~react-image-loader', '@akigami~vibrant'}</t>
        </is>
      </c>
    </row>
    <row r="100501">
      <c r="A100501" s="1" t="n">
        <v>100499</v>
      </c>
      <c r="B100501" t="inlineStr">
        <is>
          <t>quiqup</t>
        </is>
      </c>
      <c r="C100501" t="n">
        <v>4</v>
      </c>
      <c r="D100501" t="inlineStr">
        <is>
          <t>{'eslint-config-quiqup', 'quiqup-redux-network', 'generator-quiqup-lib'}</t>
        </is>
      </c>
    </row>
    <row r="100502">
      <c r="A100502" s="1" t="n">
        <v>100500</v>
      </c>
      <c r="B100502" t="inlineStr">
        <is>
          <t>activescott</t>
        </is>
      </c>
      <c r="C100502" t="n">
        <v>4</v>
      </c>
      <c r="D100502" t="inlineStr">
        <is>
          <t>{'@activescott~eslint-config', '@activescott~cookieconsent', '@activescott~diag'}</t>
        </is>
      </c>
    </row>
    <row r="100503">
      <c r="A100503" s="1" t="n">
        <v>100501</v>
      </c>
      <c r="B100503" t="inlineStr">
        <is>
          <t>dimen</t>
        </is>
      </c>
      <c r="C100503" t="n">
        <v>4</v>
      </c>
      <c r="D100503" t="inlineStr">
        <is>
          <t>{'facaijiuzaijintianxiongdimenchonga', 'dimen', 'react-tiny-fab-dimen'}</t>
        </is>
      </c>
    </row>
    <row r="100504">
      <c r="A100504" s="1" t="n">
        <v>100502</v>
      </c>
      <c r="B100504" t="inlineStr">
        <is>
          <t>smeg</t>
        </is>
      </c>
      <c r="C100504" t="n">
        <v>4</v>
      </c>
      <c r="D100504" t="inlineStr">
        <is>
          <t>{'smeg', 'cusmegchkrule', 'cusmegchkrules'}</t>
        </is>
      </c>
    </row>
    <row r="100505">
      <c r="A100505" s="1" t="n">
        <v>100503</v>
      </c>
      <c r="B100505" t="inlineStr">
        <is>
          <t>hashbrown</t>
        </is>
      </c>
      <c r="C100505" t="n">
        <v>4</v>
      </c>
      <c r="D100505" t="inlineStr">
        <is>
          <t>{'hashbrown-driver', 'django-hashbrown', 'hashbrown-cli'}</t>
        </is>
      </c>
    </row>
    <row r="100506">
      <c r="A100506" s="1" t="n">
        <v>100504</v>
      </c>
      <c r="B100506" t="inlineStr">
        <is>
          <t>authkit</t>
        </is>
      </c>
      <c r="C100506" t="n">
        <v>4</v>
      </c>
      <c r="D100506" t="inlineStr">
        <is>
          <t>{'@swiftcarrot~authkit', 'babel-plugin-authkit', 'msgraph_authkit'}</t>
        </is>
      </c>
    </row>
    <row r="100507">
      <c r="A100507" s="1" t="n">
        <v>100505</v>
      </c>
      <c r="B100507" t="inlineStr">
        <is>
          <t>syft</t>
        </is>
      </c>
      <c r="C100507" t="n">
        <v>4</v>
      </c>
      <c r="D100507" t="inlineStr">
        <is>
          <t>{'syft-proto', 'syft', '@openmined~syft.js'}</t>
        </is>
      </c>
    </row>
    <row r="100508">
      <c r="A100508" s="1" t="n">
        <v>100506</v>
      </c>
      <c r="B100508" t="inlineStr">
        <is>
          <t>cinling</t>
        </is>
      </c>
      <c r="C100508" t="n">
        <v>4</v>
      </c>
      <c r="D100508" t="inlineStr">
        <is>
          <t>{'@cinling~lib-md', '@cinling~ng-lib', '@cinling~lib'}</t>
        </is>
      </c>
    </row>
    <row r="100509">
      <c r="A100509" s="1" t="n">
        <v>100507</v>
      </c>
      <c r="B100509" t="inlineStr">
        <is>
          <t>pytt</t>
        </is>
      </c>
      <c r="C100509" t="n">
        <v>4</v>
      </c>
      <c r="D100509" t="inlineStr">
        <is>
          <t>{'pytt-base', 'pytt', 'pytt-sign'}</t>
        </is>
      </c>
    </row>
    <row r="100510">
      <c r="A100510" s="1" t="n">
        <v>100508</v>
      </c>
      <c r="B100510" t="inlineStr">
        <is>
          <t>callaars</t>
        </is>
      </c>
      <c r="C100510" t="n">
        <v>4</v>
      </c>
      <c r="D100510" t="inlineStr">
        <is>
          <t>{'@callaars~react-native-infinite-swiper', '@callaars~react-native-bottomsheet', '@callaars~react-native-portal'}</t>
        </is>
      </c>
    </row>
    <row r="100511">
      <c r="A100511" s="1" t="n">
        <v>100509</v>
      </c>
      <c r="B100511" t="inlineStr">
        <is>
          <t>ynm</t>
        </is>
      </c>
      <c r="C100511" t="n">
        <v>4</v>
      </c>
      <c r="D100511" t="inlineStr">
        <is>
          <t>{'ynm-git', 'feathers-ynm-solr', 'ynm-fetch'}</t>
        </is>
      </c>
    </row>
    <row r="100512">
      <c r="A100512" s="1" t="n">
        <v>100510</v>
      </c>
      <c r="B100512" t="inlineStr">
        <is>
          <t>stunsail</t>
        </is>
      </c>
      <c r="C100512" t="n">
        <v>4</v>
      </c>
      <c r="D100512" t="inlineStr">
        <is>
          <t>{'stunsail', '@higherkinded~stunsail', '@wale-ts~stunsail'}</t>
        </is>
      </c>
    </row>
    <row r="100513">
      <c r="A100513" s="1" t="n">
        <v>100511</v>
      </c>
      <c r="B100513" t="inlineStr">
        <is>
          <t>friendlyjesse</t>
        </is>
      </c>
      <c r="C100513" t="n">
        <v>4</v>
      </c>
      <c r="D100513" t="inlineStr">
        <is>
          <t>{'@friendlyjesse~library', '@friendlyjesse~uni-router', '@friendlyjesse~uni-extract'}</t>
        </is>
      </c>
    </row>
    <row r="100514">
      <c r="A100514" s="1" t="n">
        <v>100512</v>
      </c>
      <c r="B100514" t="inlineStr">
        <is>
          <t>bdtmpl</t>
        </is>
      </c>
      <c r="C100514" t="n">
        <v>4</v>
      </c>
      <c r="D100514" t="inlineStr">
        <is>
          <t>{'fis-parser-bdtmpl-chassis', 'rake-parser-bdtmpl', 'fis-postprocessor-bdtmpl'}</t>
        </is>
      </c>
    </row>
    <row r="100515">
      <c r="A100515" s="1" t="n">
        <v>100513</v>
      </c>
      <c r="B100515" t="inlineStr">
        <is>
          <t>treedoc</t>
        </is>
      </c>
      <c r="C100515" t="n">
        <v>4</v>
      </c>
      <c r="D100515" t="inlineStr">
        <is>
          <t>{'treedoc-cli', 'jsonex-treedoc', 'treedoc'}</t>
        </is>
      </c>
    </row>
    <row r="100516">
      <c r="A100516" s="1" t="n">
        <v>100514</v>
      </c>
      <c r="B100516" t="inlineStr">
        <is>
          <t>manti</t>
        </is>
      </c>
      <c r="C100516" t="n">
        <v>4</v>
      </c>
      <c r="D100516" t="inlineStr">
        <is>
          <t>{'@mantixd~easyvalidator', 'mantiz-backend-theme', 'mantishrimp-lib'}</t>
        </is>
      </c>
    </row>
    <row r="100517">
      <c r="A100517" s="1" t="n">
        <v>100515</v>
      </c>
      <c r="B100517" t="inlineStr">
        <is>
          <t>fedlinker</t>
        </is>
      </c>
      <c r="C100517" t="n">
        <v>4</v>
      </c>
      <c r="D100517" t="inlineStr">
        <is>
          <t>{'@fedlinker~react-bootstrap', '@fedlinker~font-awesome', '@fedlinker~progress'}</t>
        </is>
      </c>
    </row>
    <row r="100518">
      <c r="A100518" s="1" t="n">
        <v>100516</v>
      </c>
      <c r="B100518" t="inlineStr">
        <is>
          <t>udea</t>
        </is>
      </c>
      <c r="C100518" t="n">
        <v>4</v>
      </c>
      <c r="D100518" t="inlineStr">
        <is>
          <t>{'@udea~common', '@udea-io~axios-wrapper', '@udea-io~eslint-config'}</t>
        </is>
      </c>
    </row>
    <row r="100519">
      <c r="A100519" s="1" t="n">
        <v>100517</v>
      </c>
      <c r="B100519" t="inlineStr">
        <is>
          <t>cconf</t>
        </is>
      </c>
      <c r="C100519" t="n">
        <v>4</v>
      </c>
      <c r="D100519" t="inlineStr">
        <is>
          <t>{'cconf-yaml', 'cconf', 'cconf-consul'}</t>
        </is>
      </c>
    </row>
    <row r="100520">
      <c r="A100520" s="1" t="n">
        <v>100518</v>
      </c>
      <c r="B100520" t="inlineStr">
        <is>
          <t>bscscan</t>
        </is>
      </c>
      <c r="C100520" t="n">
        <v>4</v>
      </c>
      <c r="D100520" t="inlineStr">
        <is>
          <t>{'bscscan-python', 'caeb-bscscan', '@jpmonette~bscscan'}</t>
        </is>
      </c>
    </row>
    <row r="100521">
      <c r="A100521" s="1" t="n">
        <v>100519</v>
      </c>
      <c r="B100521" t="inlineStr">
        <is>
          <t>mccue</t>
        </is>
      </c>
      <c r="C100521" t="n">
        <v>4</v>
      </c>
      <c r="D100521" t="inlineStr">
        <is>
          <t>{'@mccue~quark', '@rmccue~sfsymbols', '@mccue~exceptions'}</t>
        </is>
      </c>
    </row>
    <row r="100522">
      <c r="A100522" s="1" t="n">
        <v>100520</v>
      </c>
      <c r="B100522" t="inlineStr">
        <is>
          <t>larpix</t>
        </is>
      </c>
      <c r="C100522" t="n">
        <v>4</v>
      </c>
      <c r="D100522" t="inlineStr">
        <is>
          <t>{'larpix-control', 'larpix-web', 'larpix-daq'}</t>
        </is>
      </c>
    </row>
    <row r="100523">
      <c r="A100523" s="1" t="n">
        <v>100521</v>
      </c>
      <c r="B100523" t="inlineStr">
        <is>
          <t>thz</t>
        </is>
      </c>
      <c r="C100523" t="n">
        <v>4</v>
      </c>
      <c r="D100523" t="inlineStr">
        <is>
          <t>{'thzs-test-api', 'thzs-inspect-api', 'lox2thz'}</t>
        </is>
      </c>
    </row>
    <row r="100524">
      <c r="A100524" s="1" t="n">
        <v>100522</v>
      </c>
      <c r="B100524" t="inlineStr">
        <is>
          <t>yachtmoney</t>
        </is>
      </c>
      <c r="C100524" t="n">
        <v>4</v>
      </c>
      <c r="D100524" t="inlineStr">
        <is>
          <t>{'yachtmoney-types', 'yachtmoney', 'yachtmoney-ui'}</t>
        </is>
      </c>
    </row>
    <row r="100525">
      <c r="A100525" s="1" t="n">
        <v>100523</v>
      </c>
      <c r="B100525" t="inlineStr">
        <is>
          <t>geq</t>
        </is>
      </c>
      <c r="C100525" t="n">
        <v>4</v>
      </c>
      <c r="D100525" t="inlineStr">
        <is>
          <t>{'compute-geq', 'basigeq', 'geqin'}</t>
        </is>
      </c>
    </row>
    <row r="100526">
      <c r="A100526" s="1" t="n">
        <v>100524</v>
      </c>
      <c r="B100526" t="inlineStr">
        <is>
          <t>albdigitalteam</t>
        </is>
      </c>
      <c r="C100526" t="n">
        <v>4</v>
      </c>
      <c r="D100526" t="inlineStr">
        <is>
          <t>{'cra-template-albdigitalteam', '@albdigitalteam~types', 'react-native-template-albdigitalteam'}</t>
        </is>
      </c>
    </row>
    <row r="100527">
      <c r="A100527" s="1" t="n">
        <v>100525</v>
      </c>
      <c r="B100527" t="inlineStr">
        <is>
          <t>xcas</t>
        </is>
      </c>
      <c r="C100527" t="n">
        <v>4</v>
      </c>
      <c r="D100527" t="inlineStr">
        <is>
          <t>{'@omneedia~xcas', 'fmontmasson-xcas', 'xcas'}</t>
        </is>
      </c>
    </row>
    <row r="100528">
      <c r="A100528" s="1" t="n">
        <v>100526</v>
      </c>
      <c r="B100528" t="inlineStr">
        <is>
          <t>freewind</t>
        </is>
      </c>
      <c r="C100528" t="n">
        <v>4</v>
      </c>
      <c r="D100528" t="inlineStr">
        <is>
          <t>{'freewind-angularjs-module-red-panel', 'freewind--custom-form-component-demo', 'react-select--freewind-fixes'}</t>
        </is>
      </c>
    </row>
    <row r="100529">
      <c r="A100529" s="1" t="n">
        <v>100527</v>
      </c>
      <c r="B100529" t="inlineStr">
        <is>
          <t>inarray</t>
        </is>
      </c>
      <c r="C100529" t="n">
        <v>4</v>
      </c>
      <c r="D100529" t="inlineStr">
        <is>
          <t>{'@dostolu~inarray', 'count-values-inarray', 'inarray'}</t>
        </is>
      </c>
    </row>
    <row r="100530">
      <c r="A100530" s="1" t="n">
        <v>100528</v>
      </c>
      <c r="B100530" t="inlineStr">
        <is>
          <t>conio</t>
        </is>
      </c>
      <c r="C100530" t="n">
        <v>4</v>
      </c>
      <c r="D100530" t="inlineStr">
        <is>
          <t>{'@conio~serverless-offline', '@conio~serverless-openapi-documentation', '@conio~serverless-plugin-ifelse'}</t>
        </is>
      </c>
    </row>
    <row r="100531">
      <c r="A100531" s="1" t="n">
        <v>100529</v>
      </c>
      <c r="B100531" t="inlineStr">
        <is>
          <t>superserver</t>
        </is>
      </c>
      <c r="C100531" t="n">
        <v>4</v>
      </c>
      <c r="D100531" t="inlineStr">
        <is>
          <t>{'superserverjs', 'ec-superserver', 'superserver'}</t>
        </is>
      </c>
    </row>
    <row r="100532">
      <c r="A100532" s="1" t="n">
        <v>100530</v>
      </c>
      <c r="B100532" t="inlineStr">
        <is>
          <t>bcbio</t>
        </is>
      </c>
      <c r="C100532" t="n">
        <v>4</v>
      </c>
      <c r="D100532" t="inlineStr">
        <is>
          <t>{'bcbio-monitor', 'bcbio-gff', 'bcbio-nextgen'}</t>
        </is>
      </c>
    </row>
    <row r="100533">
      <c r="A100533" s="1" t="n">
        <v>100531</v>
      </c>
      <c r="B100533" t="inlineStr">
        <is>
          <t>sheetsu</t>
        </is>
      </c>
      <c r="C100533" t="n">
        <v>4</v>
      </c>
      <c r="D100533" t="inlineStr">
        <is>
          <t>{'sheetsu-web-client', 'sheetsu-node', 'hubot-google-sheetsu'}</t>
        </is>
      </c>
    </row>
    <row r="100534">
      <c r="A100534" s="1" t="n">
        <v>100532</v>
      </c>
      <c r="B100534" t="inlineStr">
        <is>
          <t>saphi</t>
        </is>
      </c>
      <c r="C100534" t="n">
        <v>4</v>
      </c>
      <c r="D100534" t="inlineStr">
        <is>
          <t>{'gatsby-source-firestore-saphi', 'homebridge-saphi-tv', 'homebridge-saphi-enhanced'}</t>
        </is>
      </c>
    </row>
    <row r="100535">
      <c r="A100535" s="1" t="n">
        <v>100533</v>
      </c>
      <c r="B100535" t="inlineStr">
        <is>
          <t>v24</t>
        </is>
      </c>
      <c r="C100535" t="n">
        <v>4</v>
      </c>
      <c r="D100535" t="inlineStr">
        <is>
          <t>{'dsin100daysv24', 'v24-npm-module-boilerplate', '@appflexum~v24_ws'}</t>
        </is>
      </c>
    </row>
    <row r="100536">
      <c r="A100536" s="1" t="n">
        <v>100534</v>
      </c>
      <c r="B100536" t="inlineStr">
        <is>
          <t>mccj</t>
        </is>
      </c>
      <c r="C100536" t="n">
        <v>4</v>
      </c>
      <c r="D100536" t="inlineStr">
        <is>
          <t>{'@mccj~header', '@mccj~footer', '@mccj~menu'}</t>
        </is>
      </c>
    </row>
    <row r="100537">
      <c r="A100537" s="1" t="n">
        <v>100535</v>
      </c>
      <c r="B100537" t="inlineStr">
        <is>
          <t>digithia</t>
        </is>
      </c>
      <c r="C100537" t="n">
        <v>4</v>
      </c>
      <c r="D100537" t="inlineStr">
        <is>
          <t>{'@digithia~ui', '@digithia~util', '@digithia~input'}</t>
        </is>
      </c>
    </row>
    <row r="100538">
      <c r="A100538" s="1" t="n">
        <v>100536</v>
      </c>
      <c r="B100538" t="inlineStr">
        <is>
          <t>rudd</t>
        </is>
      </c>
      <c r="C100538" t="n">
        <v>4</v>
      </c>
      <c r="D100538" t="inlineStr">
        <is>
          <t>{'aniruddh-test-package', '@jrudd~my-lib', '@jrudd~my-workspace'}</t>
        </is>
      </c>
    </row>
    <row r="100539">
      <c r="A100539" s="1" t="n">
        <v>100537</v>
      </c>
      <c r="B100539" t="inlineStr">
        <is>
          <t>tnsvue</t>
        </is>
      </c>
      <c r="C100539" t="n">
        <v>4</v>
      </c>
      <c r="D100539" t="inlineStr">
        <is>
          <t>{'@friendly-tnsvue~migration-models', '@friendly-tnsvue~cli', '@friendly-tnsvue~vue-plugin'}</t>
        </is>
      </c>
    </row>
    <row r="100540">
      <c r="A100540" s="1" t="n">
        <v>100538</v>
      </c>
      <c r="B100540" t="inlineStr">
        <is>
          <t>prosupport</t>
        </is>
      </c>
      <c r="C100540" t="n">
        <v>4</v>
      </c>
      <c r="D100540" t="inlineStr">
        <is>
          <t>{'@prosupport~material-datetimepicker-core', '@prosupport~material-datetimepicker-moment', '@prosupport~material-datetimepicker'}</t>
        </is>
      </c>
    </row>
    <row r="100541">
      <c r="A100541" s="1" t="n">
        <v>100539</v>
      </c>
      <c r="B100541" t="inlineStr">
        <is>
          <t>createapp</t>
        </is>
      </c>
      <c r="C100541" t="n">
        <v>4</v>
      </c>
      <c r="D100541" t="inlineStr">
        <is>
          <t>{'@unifyedmobile~unifyedmobile-createapp', '@zhijianren~createapp', 'unifyedmobile-createapp'}</t>
        </is>
      </c>
    </row>
    <row r="100542">
      <c r="A100542" s="1" t="n">
        <v>100540</v>
      </c>
      <c r="B100542" t="inlineStr">
        <is>
          <t>mapmagic</t>
        </is>
      </c>
      <c r="C100542" t="n">
        <v>4</v>
      </c>
      <c r="D100542" t="inlineStr">
        <is>
          <t>{'another-mapmagic-gl', 'mapmagic-gl', 'mapbox-gl-mapmagic'}</t>
        </is>
      </c>
    </row>
    <row r="100543">
      <c r="A100543" s="1" t="n">
        <v>100541</v>
      </c>
      <c r="B100543" t="inlineStr">
        <is>
          <t>emisor</t>
        </is>
      </c>
      <c r="C100543" t="n">
        <v>4</v>
      </c>
      <c r="D100543" t="inlineStr">
        <is>
          <t>{'emisor', '@emisor~plugin-count', '@emisor~plugin-history'}</t>
        </is>
      </c>
    </row>
    <row r="100544">
      <c r="A100544" s="1" t="n">
        <v>100542</v>
      </c>
      <c r="B100544" t="inlineStr">
        <is>
          <t>lib12</t>
        </is>
      </c>
      <c r="C100544" t="n">
        <v>4</v>
      </c>
      <c r="D100544" t="inlineStr">
        <is>
          <t>{'hsd-lib12', '@guygibson55~lion-lib12-23', 'lion-lib12asdasdasdasdasdasd'}</t>
        </is>
      </c>
    </row>
    <row r="100545">
      <c r="A100545" s="1" t="n">
        <v>100543</v>
      </c>
      <c r="B100545" t="inlineStr">
        <is>
          <t>flowgraph</t>
        </is>
      </c>
      <c r="C100545" t="n">
        <v>4</v>
      </c>
      <c r="D100545" t="inlineStr">
        <is>
          <t>{'flowgraph-editor', 'react-flowgraph-editor', 'flowgraph'}</t>
        </is>
      </c>
    </row>
    <row r="100546">
      <c r="A100546" s="1" t="n">
        <v>100544</v>
      </c>
      <c r="B100546" t="inlineStr">
        <is>
          <t>abletonlink</t>
        </is>
      </c>
      <c r="C100546" t="n">
        <v>4</v>
      </c>
      <c r="D100546" t="inlineStr">
        <is>
          <t>{'@volst~abletonlink', 'abletonlink-redux', 'abletonlink'}</t>
        </is>
      </c>
    </row>
    <row r="100547">
      <c r="A100547" s="1" t="n">
        <v>100545</v>
      </c>
      <c r="B100547" t="inlineStr">
        <is>
          <t>skaleb</t>
        </is>
      </c>
      <c r="C100547" t="n">
        <v>4</v>
      </c>
      <c r="D100547" t="inlineStr">
        <is>
          <t>{'skaleb-templatizer', 'skaleb-simple-paginator', 'skaleb-string-utils'}</t>
        </is>
      </c>
    </row>
    <row r="100548">
      <c r="A100548" s="1" t="n">
        <v>100546</v>
      </c>
      <c r="B100548" t="inlineStr">
        <is>
          <t>zongji</t>
        </is>
      </c>
      <c r="C100548" t="n">
        <v>4</v>
      </c>
      <c r="D100548" t="inlineStr">
        <is>
          <t>{'@vlasky~zongji', '@rodrigogs~zongji', '@amokrushin~zongji'}</t>
        </is>
      </c>
    </row>
    <row r="100549">
      <c r="A100549" s="1" t="n">
        <v>100547</v>
      </c>
      <c r="B100549" t="inlineStr">
        <is>
          <t>bsync</t>
        </is>
      </c>
      <c r="C100549" t="n">
        <v>4</v>
      </c>
      <c r="D100549" t="inlineStr">
        <is>
          <t>{'generator-bsync', 'kmz-bsync-add', 'bsync-fibers'}</t>
        </is>
      </c>
    </row>
    <row r="100550">
      <c r="A100550" s="1" t="n">
        <v>100548</v>
      </c>
      <c r="B100550" t="inlineStr">
        <is>
          <t>loggify</t>
        </is>
      </c>
      <c r="C100550" t="n">
        <v>4</v>
      </c>
      <c r="D100550" t="inlineStr">
        <is>
          <t>{'loggify', 'loggify-node', '@loggify~loggify-node-api'}</t>
        </is>
      </c>
    </row>
    <row r="100551">
      <c r="A100551" s="1" t="n">
        <v>100549</v>
      </c>
      <c r="B100551" t="inlineStr">
        <is>
          <t>happyucjs</t>
        </is>
      </c>
      <c r="C100551" t="n">
        <v>4</v>
      </c>
      <c r="D100551" t="inlineStr">
        <is>
          <t>{'happyucjs-util', 'happyucjs-lightwallet', 'happyucjs-common'}</t>
        </is>
      </c>
    </row>
    <row r="100552">
      <c r="A100552" s="1" t="n">
        <v>100550</v>
      </c>
      <c r="B100552" t="inlineStr">
        <is>
          <t>tdex</t>
        </is>
      </c>
      <c r="C100552" t="n">
        <v>4</v>
      </c>
      <c r="D100552" t="inlineStr">
        <is>
          <t>{'tdex-react-scripts', 'tdex-cli', 'tdex-sdk'}</t>
        </is>
      </c>
    </row>
    <row r="100553">
      <c r="A100553" s="1" t="n">
        <v>100551</v>
      </c>
      <c r="B100553" t="inlineStr">
        <is>
          <t>kaifa</t>
        </is>
      </c>
      <c r="C100553" t="n">
        <v>4</v>
      </c>
      <c r="D100553" t="inlineStr">
        <is>
          <t>{'kaifa-amiui', 'kaifa-ui', 'kaifa'}</t>
        </is>
      </c>
    </row>
    <row r="100554">
      <c r="A100554" s="1" t="n">
        <v>100552</v>
      </c>
      <c r="B100554" t="inlineStr">
        <is>
          <t>simonpalepin</t>
        </is>
      </c>
      <c r="C100554" t="n">
        <v>4</v>
      </c>
      <c r="D100554" t="inlineStr">
        <is>
          <t>{'@simonpalepin~rgba-regexp', '@simonpalepin~rgba-parser', '@simonpalepin~component-two'}</t>
        </is>
      </c>
    </row>
    <row r="100555">
      <c r="A100555" s="1" t="n">
        <v>100553</v>
      </c>
      <c r="B100555" t="inlineStr">
        <is>
          <t>testm</t>
        </is>
      </c>
      <c r="C100555" t="n">
        <v>4</v>
      </c>
      <c r="D100555" t="inlineStr">
        <is>
          <t>{'testm', 'testm-b', 'testm-a'}</t>
        </is>
      </c>
    </row>
    <row r="100556">
      <c r="A100556" s="1" t="n">
        <v>100554</v>
      </c>
      <c r="B100556" t="inlineStr">
        <is>
          <t>jmoris</t>
        </is>
      </c>
      <c r="C100556" t="n">
        <v>4</v>
      </c>
      <c r="D100556" t="inlineStr">
        <is>
          <t>{'react-native-jmoris-reactnativepdf417', '@jmoris~reactnativepdf417', '@jmoris~react-native-keyevent'}</t>
        </is>
      </c>
    </row>
    <row r="100557">
      <c r="A100557" s="1" t="n">
        <v>100555</v>
      </c>
      <c r="B100557" t="inlineStr">
        <is>
          <t>fbq</t>
        </is>
      </c>
      <c r="C100557" t="n">
        <v>4</v>
      </c>
      <c r="D100557" t="inlineStr">
        <is>
          <t>{'@oudyworks~webscripts-fbq', 'fbq', 'ember-cli-fbq'}</t>
        </is>
      </c>
    </row>
    <row r="100558">
      <c r="A100558" s="1" t="n">
        <v>100556</v>
      </c>
      <c r="B100558" t="inlineStr">
        <is>
          <t>kathir</t>
        </is>
      </c>
      <c r="C100558" t="n">
        <v>4</v>
      </c>
      <c r="D100558" t="inlineStr">
        <is>
          <t>{'kathir', '@kathirgovind~postmanframework', '@kathirgovind~apiframework'}</t>
        </is>
      </c>
    </row>
    <row r="100559">
      <c r="A100559" s="1" t="n">
        <v>100557</v>
      </c>
      <c r="B100559" t="inlineStr">
        <is>
          <t>bacteria</t>
        </is>
      </c>
      <c r="C100559" t="n">
        <v>4</v>
      </c>
      <c r="D100559" t="inlineStr">
        <is>
          <t>{'@datagica~parse-bacteria', 'bacteria', 'bacteriaaaa'}</t>
        </is>
      </c>
    </row>
    <row r="100560">
      <c r="A100560" s="1" t="n">
        <v>100558</v>
      </c>
      <c r="B100560" t="inlineStr">
        <is>
          <t>wbw</t>
        </is>
      </c>
      <c r="C100560" t="n">
        <v>4</v>
      </c>
      <c r="D100560" t="inlineStr">
        <is>
          <t>{'wbw-hello', 'wbw-custom', '@kawalcovid19~tailwind-preset-wbw'}</t>
        </is>
      </c>
    </row>
    <row r="100561">
      <c r="A100561" s="1" t="n">
        <v>100559</v>
      </c>
      <c r="B100561" t="inlineStr">
        <is>
          <t>dasboard</t>
        </is>
      </c>
      <c r="C100561" t="n">
        <v>4</v>
      </c>
      <c r="D100561" t="inlineStr">
        <is>
          <t>{'@thetechcompany~dasboard-bits', 'principal-dasboard-lib', 'dasboard-cegefos-td1-falguier'}</t>
        </is>
      </c>
    </row>
    <row r="100562">
      <c r="A100562" s="1" t="n">
        <v>100560</v>
      </c>
      <c r="B100562" t="inlineStr">
        <is>
          <t>canopus</t>
        </is>
      </c>
      <c r="C100562" t="n">
        <v>4</v>
      </c>
      <c r="D100562" t="inlineStr">
        <is>
          <t>{'canopus', 'canopus-ui', 'canopus-core'}</t>
        </is>
      </c>
    </row>
    <row r="100563">
      <c r="A100563" s="1" t="n">
        <v>100561</v>
      </c>
      <c r="B100563" t="inlineStr">
        <is>
          <t>esocial</t>
        </is>
      </c>
      <c r="C100563" t="n">
        <v>4</v>
      </c>
      <c r="D100563" t="inlineStr">
        <is>
          <t>{'esocial', 'esocial-client-binaries', 'esocial-components'}</t>
        </is>
      </c>
    </row>
    <row r="100564">
      <c r="A100564" s="1" t="n">
        <v>100562</v>
      </c>
      <c r="B100564" t="inlineStr">
        <is>
          <t>jmbg</t>
        </is>
      </c>
      <c r="C100564" t="n">
        <v>4</v>
      </c>
      <c r="D100564" t="inlineStr">
        <is>
          <t>{'jmbg', 'regex-jmbg', 'is-valid-jmbg'}</t>
        </is>
      </c>
    </row>
    <row r="100565">
      <c r="A100565" s="1" t="n">
        <v>100563</v>
      </c>
      <c r="B100565" t="inlineStr">
        <is>
          <t>darklight</t>
        </is>
      </c>
      <c r="C100565" t="n">
        <v>4</v>
      </c>
      <c r="D100565" t="inlineStr">
        <is>
          <t>{'@darklight721~reactstrap', 'docsify-darklight-theme', 'darklight'}</t>
        </is>
      </c>
    </row>
    <row r="100566">
      <c r="A100566" s="1" t="n">
        <v>100564</v>
      </c>
      <c r="B100566" t="inlineStr">
        <is>
          <t>kantan</t>
        </is>
      </c>
      <c r="C100566" t="n">
        <v>4</v>
      </c>
      <c r="D100566" t="inlineStr">
        <is>
          <t>{'kantan-i18n', 'kantan-logger', 'kantan-ej-dict'}</t>
        </is>
      </c>
    </row>
    <row r="100567">
      <c r="A100567" s="1" t="n">
        <v>100565</v>
      </c>
      <c r="B100567" t="inlineStr">
        <is>
          <t>npmpro</t>
        </is>
      </c>
      <c r="C100567" t="n">
        <v>4</v>
      </c>
      <c r="D100567" t="inlineStr">
        <is>
          <t>{'npmpro_hyw', 'yhb_npmpro', 'npmpro-dj'}</t>
        </is>
      </c>
    </row>
    <row r="100568">
      <c r="A100568" s="1" t="n">
        <v>100566</v>
      </c>
      <c r="B100568" t="inlineStr">
        <is>
          <t>logge</t>
        </is>
      </c>
      <c r="C100568" t="n">
        <v>4</v>
      </c>
      <c r="D100568" t="inlineStr">
        <is>
          <t>{'logge-loggelito', 'logge', 'react-native-rn-vizury-logge'}</t>
        </is>
      </c>
    </row>
    <row r="100569">
      <c r="A100569" s="1" t="n">
        <v>100567</v>
      </c>
      <c r="B100569" t="inlineStr">
        <is>
          <t>gfrm</t>
        </is>
      </c>
      <c r="C100569" t="n">
        <v>4</v>
      </c>
      <c r="D100569" t="inlineStr">
        <is>
          <t>{'@sdcsoft~gfrm', '@marcosmercedesn~gfrm-social-shares', '@tomcat008~gfrm'}</t>
        </is>
      </c>
    </row>
    <row r="100570">
      <c r="A100570" s="1" t="n">
        <v>100568</v>
      </c>
      <c r="B100570" t="inlineStr">
        <is>
          <t>quickom</t>
        </is>
      </c>
      <c r="C100570" t="n">
        <v>4</v>
      </c>
      <c r="D100570" t="inlineStr">
        <is>
          <t>{'quickom-widget', 'quickom-sdk', 'quickom-miner'}</t>
        </is>
      </c>
    </row>
    <row r="100571">
      <c r="A100571" s="1" t="n">
        <v>100569</v>
      </c>
      <c r="B100571" t="inlineStr">
        <is>
          <t>bpmsoasolutions</t>
        </is>
      </c>
      <c r="C100571" t="n">
        <v>4</v>
      </c>
      <c r="D100571" t="inlineStr">
        <is>
          <t>{'@bpmsoasolutions~jet-create-app', '@bpmsoasolutions~jet-buildtool', '@bpmsoasolutions~hexinpkg'}</t>
        </is>
      </c>
    </row>
    <row r="100572">
      <c r="A100572" s="1" t="n">
        <v>100570</v>
      </c>
      <c r="B100572" t="inlineStr">
        <is>
          <t>alioth</t>
        </is>
      </c>
      <c r="C100572" t="n">
        <v>4</v>
      </c>
      <c r="D100572" t="inlineStr">
        <is>
          <t>{'@alioth_91~say', '@alioth_91~cool-lib', '@alioth_91~weixin-ts-sdk'}</t>
        </is>
      </c>
    </row>
    <row r="100573">
      <c r="A100573" s="1" t="n">
        <v>100571</v>
      </c>
      <c r="B100573" t="inlineStr">
        <is>
          <t>pkgm</t>
        </is>
      </c>
      <c r="C100573" t="n">
        <v>4</v>
      </c>
      <c r="D100573" t="inlineStr">
        <is>
          <t>{'pkgm', 'lion-lib-pkgm', '@bfchain~pkgm'}</t>
        </is>
      </c>
    </row>
    <row r="100574">
      <c r="A100574" s="1" t="n">
        <v>100572</v>
      </c>
      <c r="B100574" t="inlineStr">
        <is>
          <t>blowery</t>
        </is>
      </c>
      <c r="C100574" t="n">
        <v>4</v>
      </c>
      <c r="D100574" t="inlineStr">
        <is>
          <t>{'blowery-rabbit', 'blowery-animal', 'blowery-duck'}</t>
        </is>
      </c>
    </row>
    <row r="100575">
      <c r="A100575" s="1" t="n">
        <v>100573</v>
      </c>
      <c r="B100575" t="inlineStr">
        <is>
          <t>scanplugin</t>
        </is>
      </c>
      <c r="C100575" t="n">
        <v>4</v>
      </c>
      <c r="D100575" t="inlineStr">
        <is>
          <t>{'scanplugin_zhouhao', 'scanplugin', 'aolian.zhouhao.scanplugin'}</t>
        </is>
      </c>
    </row>
    <row r="100576">
      <c r="A100576" s="1" t="n">
        <v>100574</v>
      </c>
      <c r="B100576" t="inlineStr">
        <is>
          <t>chromosome</t>
        </is>
      </c>
      <c r="C100576" t="n">
        <v>4</v>
      </c>
      <c r="D100576" t="inlineStr">
        <is>
          <t>{'cyto-chromosome-vis', 'chromosome-js', 'chromosome'}</t>
        </is>
      </c>
    </row>
    <row r="100577">
      <c r="A100577" s="1" t="n">
        <v>100575</v>
      </c>
      <c r="B100577" t="inlineStr">
        <is>
          <t>cby</t>
        </is>
      </c>
      <c r="C100577" t="n">
        <v>4</v>
      </c>
      <c r="D100577" t="inlineStr">
        <is>
          <t>{'cby-drawing', 'cby-vtex-cms-sauce', 'cby.assist'}</t>
        </is>
      </c>
    </row>
    <row r="100578">
      <c r="A100578" s="1" t="n">
        <v>100576</v>
      </c>
      <c r="B100578" t="inlineStr">
        <is>
          <t>prudencss</t>
        </is>
      </c>
      <c r="C100578" t="n">
        <v>4</v>
      </c>
      <c r="D100578" t="inlineStr">
        <is>
          <t>{'@prudencss~sass', '@prudencss~scss', '@prudencss~filters-svg'}</t>
        </is>
      </c>
    </row>
    <row r="100579">
      <c r="A100579" s="1" t="n">
        <v>100577</v>
      </c>
      <c r="B100579" t="inlineStr">
        <is>
          <t>viewbus</t>
        </is>
      </c>
      <c r="C100579" t="n">
        <v>4</v>
      </c>
      <c r="D100579" t="inlineStr">
        <is>
          <t>{'create-viewbus-component', 'viewbus', 'viewbus-adapter-vue'}</t>
        </is>
      </c>
    </row>
    <row r="100580">
      <c r="A100580" s="1" t="n">
        <v>100578</v>
      </c>
      <c r="B100580" t="inlineStr">
        <is>
          <t>adamsoffer</t>
        </is>
      </c>
      <c r="C100580" t="n">
        <v>4</v>
      </c>
      <c r="D100580" t="inlineStr">
        <is>
          <t>{'@adamsoffer~design-system', '@adamsoffer~livepeer-graphql-sdk', '@adamsoffer~3box'}</t>
        </is>
      </c>
    </row>
    <row r="100581">
      <c r="A100581" s="1" t="n">
        <v>100579</v>
      </c>
      <c r="B100581" t="inlineStr">
        <is>
          <t>nevermind</t>
        </is>
      </c>
      <c r="C100581" t="n">
        <v>4</v>
      </c>
      <c r="D100581" t="inlineStr">
        <is>
          <t>{'nevermind-w-brianh', 'nevermind-collections', 'nevermind'}</t>
        </is>
      </c>
    </row>
    <row r="100582">
      <c r="A100582" s="1" t="n">
        <v>100580</v>
      </c>
      <c r="B100582" t="inlineStr">
        <is>
          <t>pystencils</t>
        </is>
      </c>
      <c r="C100582" t="n">
        <v>4</v>
      </c>
      <c r="D100582" t="inlineStr">
        <is>
          <t>{'pystencils-walberla', 'pystencils', 'pystencils-reco'}</t>
        </is>
      </c>
    </row>
    <row r="100583">
      <c r="A100583" s="1" t="n">
        <v>100581</v>
      </c>
      <c r="B100583" t="inlineStr">
        <is>
          <t>paliari</t>
        </is>
      </c>
      <c r="C100583" t="n">
        <v>4</v>
      </c>
      <c r="D100583" t="inlineStr">
        <is>
          <t>{'font-paliari', 'paliari-vue', 'paliari-js-utils'}</t>
        </is>
      </c>
    </row>
    <row r="100584">
      <c r="A100584" s="1" t="n">
        <v>100582</v>
      </c>
      <c r="B100584" t="inlineStr">
        <is>
          <t>haque</t>
        </is>
      </c>
      <c r="C100584" t="n">
        <v>4</v>
      </c>
      <c r="D100584" t="inlineStr">
        <is>
          <t>{'rezaul.haque', 'hello-world-haquezameer', 'app-farhan-haque'}</t>
        </is>
      </c>
    </row>
    <row r="100585">
      <c r="A100585" s="1" t="n">
        <v>100583</v>
      </c>
      <c r="B100585" t="inlineStr">
        <is>
          <t>servicemanager</t>
        </is>
      </c>
      <c r="C100585" t="n">
        <v>4</v>
      </c>
      <c r="D100585" t="inlineStr">
        <is>
          <t>{'@superuserdit~servicemanager', '@ganbarodigital~ts-lib-servicemanager', 'servicemanager'}</t>
        </is>
      </c>
    </row>
    <row r="100586">
      <c r="A100586" s="1" t="n">
        <v>100584</v>
      </c>
      <c r="B100586" t="inlineStr">
        <is>
          <t>iams</t>
        </is>
      </c>
      <c r="C100586" t="n">
        <v>4</v>
      </c>
      <c r="D100586" t="inlineStr">
        <is>
          <t>{'iams-cli', 'iams-web', '@modulechan~iams-ui'}</t>
        </is>
      </c>
    </row>
    <row r="100587">
      <c r="A100587" s="1" t="n">
        <v>100585</v>
      </c>
      <c r="B100587" t="inlineStr">
        <is>
          <t>wta</t>
        </is>
      </c>
      <c r="C100587" t="n">
        <v>4</v>
      </c>
      <c r="D100587" t="inlineStr">
        <is>
          <t>{'wtasw', '@wta~wta-photoshop', 'wta'}</t>
        </is>
      </c>
    </row>
    <row r="100588">
      <c r="A100588" s="1" t="n">
        <v>100586</v>
      </c>
      <c r="B100588" t="inlineStr">
        <is>
          <t>ktop</t>
        </is>
      </c>
      <c r="C100588" t="n">
        <v>4</v>
      </c>
      <c r="D100588" t="inlineStr">
        <is>
          <t>{'ktop-cli', 'ktop', '@ktopjs~ktop'}</t>
        </is>
      </c>
    </row>
    <row r="100589">
      <c r="A100589" s="1" t="n">
        <v>100587</v>
      </c>
      <c r="B100589" t="inlineStr">
        <is>
          <t>kabala</t>
        </is>
      </c>
      <c r="C100589" t="n">
        <v>4</v>
      </c>
      <c r="D100589" t="inlineStr">
        <is>
          <t>{'kabala-test', 'kabala-test2', 'kabala'}</t>
        </is>
      </c>
    </row>
    <row r="100590">
      <c r="A100590" s="1" t="n">
        <v>100588</v>
      </c>
      <c r="B100590" t="inlineStr">
        <is>
          <t>batora</t>
        </is>
      </c>
      <c r="C100590" t="n">
        <v>4</v>
      </c>
      <c r="D100590" t="inlineStr">
        <is>
          <t>{'batora-sftp', 'batora-ftp', 'batora'}</t>
        </is>
      </c>
    </row>
    <row r="100591">
      <c r="A100591" s="1" t="n">
        <v>100589</v>
      </c>
      <c r="B100591" t="inlineStr">
        <is>
          <t>rzc</t>
        </is>
      </c>
      <c r="C100591" t="n">
        <v>4</v>
      </c>
      <c r="D100591" t="inlineStr">
        <is>
          <t>{'@rzc~hello', '@rzc~date', 'rzc'}</t>
        </is>
      </c>
    </row>
    <row r="100592">
      <c r="A100592" s="1" t="n">
        <v>100590</v>
      </c>
      <c r="B100592" t="inlineStr">
        <is>
          <t>each1601</t>
        </is>
      </c>
      <c r="C100592" t="n">
        <v>4</v>
      </c>
      <c r="D100592" t="inlineStr">
        <is>
          <t>{'each1601qu', 'each1601', 'each1601ngmh'}</t>
        </is>
      </c>
    </row>
    <row r="100593">
      <c r="A100593" s="1" t="n">
        <v>100591</v>
      </c>
      <c r="B100593" t="inlineStr">
        <is>
          <t>hivejs</t>
        </is>
      </c>
      <c r="C100593" t="n">
        <v>4</v>
      </c>
      <c r="D100593" t="inlineStr">
        <is>
          <t>{'hivejs', 'hivejs-glue', '@hivechain~hivejs'}</t>
        </is>
      </c>
    </row>
    <row r="100594">
      <c r="A100594" s="1" t="n">
        <v>100592</v>
      </c>
      <c r="B100594" t="inlineStr">
        <is>
          <t>amrnn</t>
        </is>
      </c>
      <c r="C100594" t="n">
        <v>4</v>
      </c>
      <c r="D100594" t="inlineStr">
        <is>
          <t>{'@amrnn~vuepack', '@amrnn~vue-form', '@amrnn~vue-popover'}</t>
        </is>
      </c>
    </row>
    <row r="100595">
      <c r="A100595" s="1" t="n">
        <v>100593</v>
      </c>
      <c r="B100595" t="inlineStr">
        <is>
          <t>tvo</t>
        </is>
      </c>
      <c r="C100595" t="n">
        <v>4</v>
      </c>
      <c r="D100595" t="inlineStr">
        <is>
          <t>{'tvo-react-simple-grid', 'generator-tvo-html', 'ivanovodetstvo'}</t>
        </is>
      </c>
    </row>
    <row r="100596">
      <c r="A100596" s="1" t="n">
        <v>100594</v>
      </c>
      <c r="B100596" t="inlineStr">
        <is>
          <t>binaryformat</t>
        </is>
      </c>
      <c r="C100596" t="n">
        <v>4</v>
      </c>
      <c r="D100596" t="inlineStr">
        <is>
          <t>{'@danielkoehler~propagation-binaryformat', '@yamadayuki~propagation-binaryformat', '@opencensus~propagation-binaryformat'}</t>
        </is>
      </c>
    </row>
    <row r="100597">
      <c r="A100597" s="1" t="n">
        <v>100595</v>
      </c>
      <c r="B100597" t="inlineStr">
        <is>
          <t>reserva</t>
        </is>
      </c>
      <c r="C100597" t="n">
        <v>4</v>
      </c>
      <c r="D100597" t="inlineStr">
        <is>
          <t>{'reserval-calendar', 'react-dates-reserval', 'react-reserval-calendar'}</t>
        </is>
      </c>
    </row>
    <row r="100598">
      <c r="A100598" s="1" t="n">
        <v>100596</v>
      </c>
      <c r="B100598" t="inlineStr">
        <is>
          <t>penteract</t>
        </is>
      </c>
      <c r="C100598" t="n">
        <v>4</v>
      </c>
      <c r="D100598" t="inlineStr">
        <is>
          <t>{'penteract.js', '@xtrctio~penteract', '@penteract~ocr'}</t>
        </is>
      </c>
    </row>
    <row r="100599">
      <c r="A100599" s="1" t="n">
        <v>100597</v>
      </c>
      <c r="B100599" t="inlineStr">
        <is>
          <t>itsme</t>
        </is>
      </c>
      <c r="C100599" t="n">
        <v>4</v>
      </c>
      <c r="D100599" t="inlineStr">
        <is>
          <t>{'itsme-pip-bindings', 'itsme', 'itsme-client'}</t>
        </is>
      </c>
    </row>
    <row r="100600">
      <c r="A100600" s="1" t="n">
        <v>100598</v>
      </c>
      <c r="B100600" t="inlineStr">
        <is>
          <t>firejs</t>
        </is>
      </c>
      <c r="C100600" t="n">
        <v>4</v>
      </c>
      <c r="D100600" t="inlineStr">
        <is>
          <t>{'firejs-gzip', '@eadded~firejs', 'firejs'}</t>
        </is>
      </c>
    </row>
    <row r="100601">
      <c r="A100601" s="1" t="n">
        <v>100599</v>
      </c>
      <c r="B100601" t="inlineStr">
        <is>
          <t>lampn9397</t>
        </is>
      </c>
      <c r="C100601" t="n">
        <v>4</v>
      </c>
      <c r="D100601" t="inlineStr">
        <is>
          <t>{'@lampn9397~react-textbook-questions', '@lampn9397~react-native-xprinter', '@lampn9397~react-native-reminders'}</t>
        </is>
      </c>
    </row>
    <row r="100602">
      <c r="A100602" s="1" t="n">
        <v>100600</v>
      </c>
      <c r="B100602" t="inlineStr">
        <is>
          <t>snmiqk</t>
        </is>
      </c>
      <c r="C100602" t="n">
        <v>4</v>
      </c>
      <c r="D100602" t="inlineStr">
        <is>
          <t>{'com.snmiqk.menu', 'com.snmiqk.monitor', 'com.snmiqk.money'}</t>
        </is>
      </c>
    </row>
    <row r="100603">
      <c r="A100603" s="1" t="n">
        <v>100601</v>
      </c>
      <c r="B100603" t="inlineStr">
        <is>
          <t>pravdomil</t>
        </is>
      </c>
      <c r="C100603" t="n">
        <v>4</v>
      </c>
      <c r="D100603" t="inlineStr">
        <is>
          <t>{'@pravdomil~object-map', '@pravdomil~main', '@pravdomil~ls'}</t>
        </is>
      </c>
    </row>
    <row r="100604">
      <c r="A100604" s="1" t="n">
        <v>100602</v>
      </c>
      <c r="B100604" t="inlineStr">
        <is>
          <t>step2</t>
        </is>
      </c>
      <c r="C100604" t="n">
        <v>4</v>
      </c>
      <c r="D100604" t="inlineStr">
        <is>
          <t>{'@xsyx~hanzo-step2', '@step2yeung~ember-cli-addon-guard', 'step2'}</t>
        </is>
      </c>
    </row>
    <row r="100605">
      <c r="A100605" s="1" t="n">
        <v>100603</v>
      </c>
      <c r="B100605" t="inlineStr">
        <is>
          <t>swarmlog</t>
        </is>
      </c>
      <c r="C100605" t="n">
        <v>4</v>
      </c>
      <c r="D100605" t="inlineStr">
        <is>
          <t>{'swarmlog', 'swarmlog-manager', 'unsigned-swarmlog'}</t>
        </is>
      </c>
    </row>
    <row r="100606">
      <c r="A100606" s="1" t="n">
        <v>100604</v>
      </c>
      <c r="B100606" t="inlineStr">
        <is>
          <t>beaussan</t>
        </is>
      </c>
      <c r="C100606" t="n">
        <v>4</v>
      </c>
      <c r="D100606" t="inlineStr">
        <is>
          <t>{'beaussan', '@beaussan~card', '@beaussan~stem-client'}</t>
        </is>
      </c>
    </row>
    <row r="100607">
      <c r="A100607" s="1" t="n">
        <v>100605</v>
      </c>
      <c r="B100607" t="inlineStr">
        <is>
          <t>wd1512</t>
        </is>
      </c>
      <c r="C100607" t="n">
        <v>4</v>
      </c>
      <c r="D100607" t="inlineStr">
        <is>
          <t>{'publishwd1512', 'packagewd1512', 'publishwd1512a'}</t>
        </is>
      </c>
    </row>
    <row r="100608">
      <c r="A100608" s="1" t="n">
        <v>100606</v>
      </c>
      <c r="B100608" t="inlineStr">
        <is>
          <t>loveholidays</t>
        </is>
      </c>
      <c r="C100608" t="n">
        <v>4</v>
      </c>
      <c r="D100608" t="inlineStr">
        <is>
          <t>{'@loveholidays~razzle-dev-utils', '@loveholidays~keen-slider', '@loveholidays~immutable-lite'}</t>
        </is>
      </c>
    </row>
    <row r="100609">
      <c r="A100609" s="1" t="n">
        <v>100607</v>
      </c>
      <c r="B100609" t="inlineStr">
        <is>
          <t>packa</t>
        </is>
      </c>
      <c r="C100609" t="n">
        <v>4</v>
      </c>
      <c r="D100609" t="inlineStr">
        <is>
          <t>{'test-packa', 'redux-packa', 'my-test-packa'}</t>
        </is>
      </c>
    </row>
    <row r="100610">
      <c r="A100610" s="1" t="n">
        <v>100608</v>
      </c>
      <c r="B100610" t="inlineStr">
        <is>
          <t>vorelli</t>
        </is>
      </c>
      <c r="C100610" t="n">
        <v>4</v>
      </c>
      <c r="D100610" t="inlineStr">
        <is>
          <t>{'@vorelli~imagecarousel', '@vorelli~hover', '@vorelli~createelement'}</t>
        </is>
      </c>
    </row>
    <row r="100611">
      <c r="A100611" s="1" t="n">
        <v>100609</v>
      </c>
      <c r="B100611" t="inlineStr">
        <is>
          <t>indodax</t>
        </is>
      </c>
      <c r="C100611" t="n">
        <v>4</v>
      </c>
      <c r="D100611" t="inlineStr">
        <is>
          <t>{'indodax-rx', 'indodax-api-wrapper', 'indodax'}</t>
        </is>
      </c>
    </row>
    <row r="100612">
      <c r="A100612" s="1" t="n">
        <v>100610</v>
      </c>
      <c r="B100612" t="inlineStr">
        <is>
          <t>philipshue</t>
        </is>
      </c>
      <c r="C100612" t="n">
        <v>4</v>
      </c>
      <c r="D100612" t="inlineStr">
        <is>
          <t>{'homebridge-philipshue', 'nodecg-io-philipshue', 'hubot-philipshue'}</t>
        </is>
      </c>
    </row>
    <row r="100613">
      <c r="A100613" s="1" t="n">
        <v>100611</v>
      </c>
      <c r="B100613" t="inlineStr">
        <is>
          <t>primative</t>
        </is>
      </c>
      <c r="C100613" t="n">
        <v>4</v>
      </c>
      <c r="D100613" t="inlineStr">
        <is>
          <t>{'generic-component-library-primatives', '@paquette~ui-primatives', '@jjordy~primatives'}</t>
        </is>
      </c>
    </row>
    <row r="100614">
      <c r="A100614" s="1" t="n">
        <v>100612</v>
      </c>
      <c r="B100614" t="inlineStr">
        <is>
          <t>primatives</t>
        </is>
      </c>
      <c r="C100614" t="n">
        <v>4</v>
      </c>
      <c r="D100614" t="inlineStr">
        <is>
          <t>{'generic-component-library-primatives', '@paquette~ui-primatives', '@jjordy~primatives'}</t>
        </is>
      </c>
    </row>
    <row r="100615">
      <c r="A100615" s="1" t="n">
        <v>100613</v>
      </c>
      <c r="B100615" t="inlineStr">
        <is>
          <t>switcharoo</t>
        </is>
      </c>
      <c r="C100615" t="n">
        <v>4</v>
      </c>
      <c r="D100615" t="inlineStr">
        <is>
          <t>{'switcharoo', 'switcharoo-plugin-metrics', 'switcharoo-plugin-core'}</t>
        </is>
      </c>
    </row>
    <row r="100616">
      <c r="A100616" s="1" t="n">
        <v>100614</v>
      </c>
      <c r="B100616" t="inlineStr">
        <is>
          <t>cashmere</t>
        </is>
      </c>
      <c r="C100616" t="n">
        <v>4</v>
      </c>
      <c r="D100616" t="inlineStr">
        <is>
          <t>{'cashmere', '@cashmere~iohook', '@wcf-insurance~cashmere'}</t>
        </is>
      </c>
    </row>
    <row r="100617">
      <c r="A100617" s="1" t="n">
        <v>100615</v>
      </c>
      <c r="B100617" t="inlineStr">
        <is>
          <t>tribufu</t>
        </is>
      </c>
      <c r="C100617" t="n">
        <v>4</v>
      </c>
      <c r="D100617" t="inlineStr">
        <is>
          <t>{'@tribufu~datetime', '@tribufu~electron-scripts', 'tribufu'}</t>
        </is>
      </c>
    </row>
    <row r="100618">
      <c r="A100618" s="1" t="n">
        <v>100616</v>
      </c>
      <c r="B100618" t="inlineStr">
        <is>
          <t>rishiqing</t>
        </is>
      </c>
      <c r="C100618" t="n">
        <v>4</v>
      </c>
      <c r="D100618" t="inlineStr">
        <is>
          <t>{'rishiqing-deploy', 'vue-cli-plugin-rishiqing', 'rishiqing-gantt'}</t>
        </is>
      </c>
    </row>
    <row r="100619">
      <c r="A100619" s="1" t="n">
        <v>100617</v>
      </c>
      <c r="B100619" t="inlineStr">
        <is>
          <t>carlsberg</t>
        </is>
      </c>
      <c r="C100619" t="n">
        <v>4</v>
      </c>
      <c r="D100619" t="inlineStr">
        <is>
          <t>{'@carlsberg~prettier-config', '@carlsberg~openapi-aws-extensions', '@carlsberg~eslint-config'}</t>
        </is>
      </c>
    </row>
    <row r="100620">
      <c r="A100620" s="1" t="n">
        <v>100618</v>
      </c>
      <c r="B100620" t="inlineStr">
        <is>
          <t>shilp</t>
        </is>
      </c>
      <c r="C100620" t="n">
        <v>4</v>
      </c>
      <c r="D100620" t="inlineStr">
        <is>
          <t>{'shilp', '@7span~shilp-vue', '@7span~shilp'}</t>
        </is>
      </c>
    </row>
    <row r="100621">
      <c r="A100621" s="1" t="n">
        <v>100619</v>
      </c>
      <c r="B100621" t="inlineStr">
        <is>
          <t>bfmb</t>
        </is>
      </c>
      <c r="C100621" t="n">
        <v>4</v>
      </c>
      <c r="D100621" t="inlineStr">
        <is>
          <t>{'bfmb-comcenter', 'bfmb-base-connector', 'bfmb-tado-connector'}</t>
        </is>
      </c>
    </row>
    <row r="100622">
      <c r="A100622" s="1" t="n">
        <v>100620</v>
      </c>
      <c r="B100622" t="inlineStr">
        <is>
          <t>ceseats</t>
        </is>
      </c>
      <c r="C100622" t="n">
        <v>4</v>
      </c>
      <c r="D100622" t="inlineStr">
        <is>
          <t>{'ceseats-vue-components', 'ceseats-form-factory', 'ceseats-package'}</t>
        </is>
      </c>
    </row>
    <row r="100623">
      <c r="A100623" s="1" t="n">
        <v>100621</v>
      </c>
      <c r="B100623" t="inlineStr">
        <is>
          <t>quantiles</t>
        </is>
      </c>
      <c r="C100623" t="n">
        <v>4</v>
      </c>
      <c r="D100623" t="inlineStr">
        <is>
          <t>{'flow-quantiles', 'compute-quantiles', 'compute-nanquantiles'}</t>
        </is>
      </c>
    </row>
    <row r="100624">
      <c r="A100624" s="1" t="n">
        <v>100622</v>
      </c>
      <c r="B100624" t="inlineStr">
        <is>
          <t>blynx</t>
        </is>
      </c>
      <c r="C100624" t="n">
        <v>4</v>
      </c>
      <c r="D100624" t="inlineStr">
        <is>
          <t>{'@blynx~inject', '@blynx~component', '@blynx~strict-types'}</t>
        </is>
      </c>
    </row>
    <row r="100625">
      <c r="A100625" s="1" t="n">
        <v>100623</v>
      </c>
      <c r="B100625" t="inlineStr">
        <is>
          <t>jsmile</t>
        </is>
      </c>
      <c r="C100625" t="n">
        <v>4</v>
      </c>
      <c r="D100625" t="inlineStr">
        <is>
          <t>{'jsmile-express', 'jsmile-bundler', 'jsmile-browser'}</t>
        </is>
      </c>
    </row>
    <row r="100626">
      <c r="A100626" s="1" t="n">
        <v>100624</v>
      </c>
      <c r="B100626" t="inlineStr">
        <is>
          <t>t14</t>
        </is>
      </c>
      <c r="C100626" t="n">
        <v>4</v>
      </c>
      <c r="D100626" t="inlineStr">
        <is>
          <t>{'t14-cli', 't14pengtao', 'eslint-config-t14n-server'}</t>
        </is>
      </c>
    </row>
    <row r="100627">
      <c r="A100627" s="1" t="n">
        <v>100625</v>
      </c>
      <c r="B100627" t="inlineStr">
        <is>
          <t>augmentor</t>
        </is>
      </c>
      <c r="C100627" t="n">
        <v>4</v>
      </c>
      <c r="D100627" t="inlineStr">
        <is>
          <t>{'uhtml-html-augmentor-use-reducer', 'dom-augmentor', 'code-augmentor-support'}</t>
        </is>
      </c>
    </row>
    <row r="100628">
      <c r="A100628" s="1" t="n">
        <v>100626</v>
      </c>
      <c r="B100628" t="inlineStr">
        <is>
          <t>layflags</t>
        </is>
      </c>
      <c r="C100628" t="n">
        <v>4</v>
      </c>
      <c r="D100628" t="inlineStr">
        <is>
          <t>{'@layflags~react-crossfade-image', '@layflags~pretty-bytes', '@layflags~react-redux-snackbar'}</t>
        </is>
      </c>
    </row>
    <row r="100629">
      <c r="A100629" s="1" t="n">
        <v>100627</v>
      </c>
      <c r="B100629" t="inlineStr">
        <is>
          <t>playneta</t>
        </is>
      </c>
      <c r="C100629" t="n">
        <v>4</v>
      </c>
      <c r="D100629" t="inlineStr">
        <is>
          <t>{'@playneta~playneta-redis-definitions', '@playneta~playneta', '@playneta~playneta-node'}</t>
        </is>
      </c>
    </row>
    <row r="100630">
      <c r="A100630" s="1" t="n">
        <v>100628</v>
      </c>
      <c r="B100630" t="inlineStr">
        <is>
          <t>tembo</t>
        </is>
      </c>
      <c r="C100630" t="n">
        <v>4</v>
      </c>
      <c r="D100630" t="inlineStr">
        <is>
          <t>{'temboo.ino', 'temboz', 'tembolok'}</t>
        </is>
      </c>
    </row>
    <row r="100631">
      <c r="A100631" s="1" t="n">
        <v>100629</v>
      </c>
      <c r="B100631" t="inlineStr">
        <is>
          <t>jjve</t>
        </is>
      </c>
      <c r="C100631" t="n">
        <v>4</v>
      </c>
      <c r="D100631" t="inlineStr">
        <is>
          <t>{'@ryancavanaugh~jjve', 'jjve', '@types~jjve'}</t>
        </is>
      </c>
    </row>
    <row r="100632">
      <c r="A100632" s="1" t="n">
        <v>100630</v>
      </c>
      <c r="B100632" t="inlineStr">
        <is>
          <t>bctest</t>
        </is>
      </c>
      <c r="C100632" t="n">
        <v>4</v>
      </c>
      <c r="D100632" t="inlineStr">
        <is>
          <t>{'@bctest~bsc-ledger-bridge-keyring', '@bctest~eth-ledger-bridge-keyring', 'bctest'}</t>
        </is>
      </c>
    </row>
    <row r="100633">
      <c r="A100633" s="1" t="n">
        <v>100631</v>
      </c>
      <c r="B100633" t="inlineStr">
        <is>
          <t>payant</t>
        </is>
      </c>
      <c r="C100633" t="n">
        <v>4</v>
      </c>
      <c r="D100633" t="inlineStr">
        <is>
          <t>{'vue-payant', 'react-payant', 'node-payant'}</t>
        </is>
      </c>
    </row>
    <row r="100634">
      <c r="A100634" s="1" t="n">
        <v>100632</v>
      </c>
      <c r="B100634" t="inlineStr">
        <is>
          <t>wflow</t>
        </is>
      </c>
      <c r="C100634" t="n">
        <v>4</v>
      </c>
      <c r="D100634" t="inlineStr">
        <is>
          <t>{'seneca-wflow', 'ecinc-cloud-wflow', 'wflow-components'}</t>
        </is>
      </c>
    </row>
    <row r="100635">
      <c r="A100635" s="1" t="n">
        <v>100633</v>
      </c>
      <c r="B100635" t="inlineStr">
        <is>
          <t>huatuo</t>
        </is>
      </c>
      <c r="C100635" t="n">
        <v>4</v>
      </c>
      <c r="D100635" t="inlineStr">
        <is>
          <t>{'zj-huatuo', 'zjjk-huatuo', 'zjjk-huatuo-el'}</t>
        </is>
      </c>
    </row>
    <row r="100636">
      <c r="A100636" s="1" t="n">
        <v>100634</v>
      </c>
      <c r="B100636" t="inlineStr">
        <is>
          <t>illu</t>
        </is>
      </c>
      <c r="C100636" t="n">
        <v>4</v>
      </c>
      <c r="D100636" t="inlineStr">
        <is>
          <t>{'@illuday~raw-components', '@illuday~fireql', '@illumini~eslint-config'}</t>
        </is>
      </c>
    </row>
    <row r="100637">
      <c r="A100637" s="1" t="n">
        <v>100635</v>
      </c>
      <c r="B100637" t="inlineStr">
        <is>
          <t>werobot</t>
        </is>
      </c>
      <c r="C100637" t="n">
        <v>4</v>
      </c>
      <c r="D100637" t="inlineStr">
        <is>
          <t>{'flask-werobot', '@serverless~tencent-werobot', 'django-werobot'}</t>
        </is>
      </c>
    </row>
    <row r="100638">
      <c r="A100638" s="1" t="n">
        <v>100636</v>
      </c>
      <c r="B100638" t="inlineStr">
        <is>
          <t>constantcontact</t>
        </is>
      </c>
      <c r="C100638" t="n">
        <v>4</v>
      </c>
      <c r="D100638" t="inlineStr">
        <is>
          <t>{'python-constantcontact', 'passport-constantcontact', 'node-constantcontact'}</t>
        </is>
      </c>
    </row>
    <row r="100639">
      <c r="A100639" s="1" t="n">
        <v>100637</v>
      </c>
      <c r="B100639" t="inlineStr">
        <is>
          <t>xxscreeps</t>
        </is>
      </c>
      <c r="C100639" t="n">
        <v>4</v>
      </c>
      <c r="D100639" t="inlineStr">
        <is>
          <t>{'@xxscreeps~inspector', '@xxscreeps~bundle', 'xxscreeps'}</t>
        </is>
      </c>
    </row>
    <row r="100640">
      <c r="A100640" s="1" t="n">
        <v>100638</v>
      </c>
      <c r="B100640" t="inlineStr">
        <is>
          <t>infinitechain</t>
        </is>
      </c>
      <c r="C100640" t="n">
        <v>4</v>
      </c>
      <c r="D100640" t="inlineStr">
        <is>
          <t>{'infinitechain_browser', 'infinitechain_server', 'infinitechain_client'}</t>
        </is>
      </c>
    </row>
    <row r="100641">
      <c r="A100641" s="1" t="n">
        <v>100639</v>
      </c>
      <c r="B100641" t="inlineStr">
        <is>
          <t>radiumcz</t>
        </is>
      </c>
      <c r="C100641" t="n">
        <v>4</v>
      </c>
      <c r="D100641" t="inlineStr">
        <is>
          <t>{'radiumcz-leaflet-tilefilter-canvas', 'radiumcz-angular-vs-repeat', 'radiumcz-leaflet-polylineoffset'}</t>
        </is>
      </c>
    </row>
    <row r="100642">
      <c r="A100642" s="1" t="n">
        <v>100640</v>
      </c>
      <c r="B100642" t="inlineStr">
        <is>
          <t>vxcontrol</t>
        </is>
      </c>
      <c r="C100642" t="n">
        <v>4</v>
      </c>
      <c r="D100642" t="inlineStr">
        <is>
          <t>{'@vxcontrol~ncform', '@vxcontrol~ncform-common', '@vxcontrol~ncform-theme-elementui'}</t>
        </is>
      </c>
    </row>
    <row r="100643">
      <c r="A100643" s="1" t="n">
        <v>100641</v>
      </c>
      <c r="B100643" t="inlineStr">
        <is>
          <t>mbas</t>
        </is>
      </c>
      <c r="C100643" t="n">
        <v>4</v>
      </c>
      <c r="D100643" t="inlineStr">
        <is>
          <t>{'brebimbas-palindrome', '@sushiinu~lembas', 'lembas'}</t>
        </is>
      </c>
    </row>
    <row r="100644">
      <c r="A100644" s="1" t="n">
        <v>100642</v>
      </c>
      <c r="B100644" t="inlineStr">
        <is>
          <t>elba</t>
        </is>
      </c>
      <c r="C100644" t="n">
        <v>4</v>
      </c>
      <c r="D100644" t="inlineStr">
        <is>
          <t>{'@elbabass~ra-data-rest-client', 'elba', 'elbauldo-frame-print'}</t>
        </is>
      </c>
    </row>
    <row r="100645">
      <c r="A100645" s="1" t="n">
        <v>100643</v>
      </c>
      <c r="B100645" t="inlineStr">
        <is>
          <t>ncep</t>
        </is>
      </c>
      <c r="C100645" t="n">
        <v>4</v>
      </c>
      <c r="D100645" t="inlineStr">
        <is>
          <t>{'ncephes', 'jncep', 'ncep-client'}</t>
        </is>
      </c>
    </row>
    <row r="100646">
      <c r="A100646" s="1" t="n">
        <v>100644</v>
      </c>
      <c r="B100646" t="inlineStr">
        <is>
          <t>css8</t>
        </is>
      </c>
      <c r="C100646" t="n">
        <v>4</v>
      </c>
      <c r="D100646" t="inlineStr">
        <is>
          <t>{'@wingsuit-designsystem~preset-postcss8', 'nuxt-postcss8', '@nuxt~postcss8'}</t>
        </is>
      </c>
    </row>
    <row r="100647">
      <c r="A100647" s="1" t="n">
        <v>100645</v>
      </c>
      <c r="B100647" t="inlineStr">
        <is>
          <t>postcss8</t>
        </is>
      </c>
      <c r="C100647" t="n">
        <v>4</v>
      </c>
      <c r="D100647" t="inlineStr">
        <is>
          <t>{'@wingsuit-designsystem~preset-postcss8', 'nuxt-postcss8', '@nuxt~postcss8'}</t>
        </is>
      </c>
    </row>
    <row r="100648">
      <c r="A100648" s="1" t="n">
        <v>100646</v>
      </c>
      <c r="B100648" t="inlineStr">
        <is>
          <t>chronograph</t>
        </is>
      </c>
      <c r="C100648" t="n">
        <v>4</v>
      </c>
      <c r="D100648" t="inlineStr">
        <is>
          <t>{'chronographjs', '@bryntum~chronograph', 'chronograph'}</t>
        </is>
      </c>
    </row>
    <row r="100649">
      <c r="A100649" s="1" t="n">
        <v>100647</v>
      </c>
      <c r="B100649" t="inlineStr">
        <is>
          <t>walkuere</t>
        </is>
      </c>
      <c r="C100649" t="n">
        <v>4</v>
      </c>
      <c r="D100649" t="inlineStr">
        <is>
          <t>{'react-native-walkuere', 'walkuere-rn', 'walkuere-core'}</t>
        </is>
      </c>
    </row>
    <row r="100650">
      <c r="A100650" s="1" t="n">
        <v>100648</v>
      </c>
      <c r="B100650" t="inlineStr">
        <is>
          <t>skyler</t>
        </is>
      </c>
      <c r="C100650" t="n">
        <v>4</v>
      </c>
      <c r="D100650" t="inlineStr">
        <is>
          <t>{'@dongskyler~helpers.js', 'skyler_watermark', 'mypackage_skyler'}</t>
        </is>
      </c>
    </row>
    <row r="100651">
      <c r="A100651" s="1" t="n">
        <v>100649</v>
      </c>
      <c r="B100651" t="inlineStr">
        <is>
          <t>feuille</t>
        </is>
      </c>
      <c r="C100651" t="n">
        <v>4</v>
      </c>
      <c r="D100651" t="inlineStr">
        <is>
          <t>{'@mavfeuille~lotide', 'millefeuille-layer', '@frenchpastries~millefeuille'}</t>
        </is>
      </c>
    </row>
    <row r="100652">
      <c r="A100652" s="1" t="n">
        <v>100650</v>
      </c>
      <c r="B100652" t="inlineStr">
        <is>
          <t>tsib</t>
        </is>
      </c>
      <c r="C100652" t="n">
        <v>4</v>
      </c>
      <c r="D100652" t="inlineStr">
        <is>
          <t>{'npm-helloworld-tsib', 'testinglibrary-tsib', 'tsib'}</t>
        </is>
      </c>
    </row>
    <row r="100653">
      <c r="A100653" s="1" t="n">
        <v>100651</v>
      </c>
      <c r="B100653" t="inlineStr">
        <is>
          <t>kunder</t>
        </is>
      </c>
      <c r="C100653" t="n">
        <v>4</v>
      </c>
      <c r="D100653" t="inlineStr">
        <is>
          <t>{'kunder-frontend', 'cordova-plugin-kunder-accountmanager', 'prueba-kunder'}</t>
        </is>
      </c>
    </row>
    <row r="100654">
      <c r="A100654" s="1" t="n">
        <v>100652</v>
      </c>
      <c r="B100654" t="inlineStr">
        <is>
          <t>typedjs</t>
        </is>
      </c>
      <c r="C100654" t="n">
        <v>4</v>
      </c>
      <c r="D100654" t="inlineStr">
        <is>
          <t>{'@hy739455177~vue3-typedjs', 'typedjs-placeholder', 'typedjs'}</t>
        </is>
      </c>
    </row>
    <row r="100655">
      <c r="A100655" s="1" t="n">
        <v>100653</v>
      </c>
      <c r="B100655" t="inlineStr">
        <is>
          <t>yxd</t>
        </is>
      </c>
      <c r="C100655" t="n">
        <v>4</v>
      </c>
      <c r="D100655" t="inlineStr">
        <is>
          <t>{'anydoor_yxd', 'censoriwt21yxd', 'yxd-testnpm'}</t>
        </is>
      </c>
    </row>
    <row r="100656">
      <c r="A100656" s="1" t="n">
        <v>100654</v>
      </c>
      <c r="B100656" t="inlineStr">
        <is>
          <t>hmo</t>
        </is>
      </c>
      <c r="C100656" t="n">
        <v>4</v>
      </c>
      <c r="D100656" t="inlineStr">
        <is>
          <t>{'@horaceshmorace~nowyouseeme', '@anas-alhmoud~fancylog', '@wehmoen~ec-sdk'}</t>
        </is>
      </c>
    </row>
    <row r="100657">
      <c r="A100657" s="1" t="n">
        <v>100655</v>
      </c>
      <c r="B100657" t="inlineStr">
        <is>
          <t>careless</t>
        </is>
      </c>
      <c r="C100657" t="n">
        <v>4</v>
      </c>
      <c r="D100657" t="inlineStr">
        <is>
          <t>{'careless', 'careless-leadership-file-8b7to', 'careless-loader'}</t>
        </is>
      </c>
    </row>
    <row r="100658">
      <c r="A100658" s="1" t="n">
        <v>100656</v>
      </c>
      <c r="B100658" t="inlineStr">
        <is>
          <t>codate</t>
        </is>
      </c>
      <c r="C100658" t="n">
        <v>4</v>
      </c>
      <c r="D100658" t="inlineStr">
        <is>
          <t>{'@codate~email', '@codate~auth', '@codate~file'}</t>
        </is>
      </c>
    </row>
    <row r="100659">
      <c r="A100659" s="1" t="n">
        <v>100657</v>
      </c>
      <c r="B100659" t="inlineStr">
        <is>
          <t>jawad</t>
        </is>
      </c>
      <c r="C100659" t="n">
        <v>4</v>
      </c>
      <c r="D100659" t="inlineStr">
        <is>
          <t>{'jawad', 'jawad-first-pkg', 'jawadfarraj-frame-print'}</t>
        </is>
      </c>
    </row>
    <row r="100660">
      <c r="A100660" s="1" t="n">
        <v>100658</v>
      </c>
      <c r="B100660" t="inlineStr">
        <is>
          <t>vueact</t>
        </is>
      </c>
      <c r="C100660" t="n">
        <v>4</v>
      </c>
      <c r="D100660" t="inlineStr">
        <is>
          <t>{'@vueact~typer', 'vueact-stub', 'vueact-router'}</t>
        </is>
      </c>
    </row>
    <row r="100661">
      <c r="A100661" s="1" t="n">
        <v>100659</v>
      </c>
      <c r="B100661" t="inlineStr">
        <is>
          <t>logica</t>
        </is>
      </c>
      <c r="C100661" t="n">
        <v>4</v>
      </c>
      <c r="D100661" t="inlineStr">
        <is>
          <t>{'davi-template-logica', 'logica-editor', 'logica'}</t>
        </is>
      </c>
    </row>
    <row r="100662">
      <c r="A100662" s="1" t="n">
        <v>100660</v>
      </c>
      <c r="B100662" t="inlineStr">
        <is>
          <t>deadlink</t>
        </is>
      </c>
      <c r="C100662" t="n">
        <v>4</v>
      </c>
      <c r="D100662" t="inlineStr">
        <is>
          <t>{'markdown-check-deadlink', 'check-deadlink', 'deadlink'}</t>
        </is>
      </c>
    </row>
    <row r="100663">
      <c r="A100663" s="1" t="n">
        <v>100661</v>
      </c>
      <c r="B100663" t="inlineStr">
        <is>
          <t>cbingbing</t>
        </is>
      </c>
      <c r="C100663" t="n">
        <v>4</v>
      </c>
      <c r="D100663" t="inlineStr">
        <is>
          <t>{'cbingbing-utils', 'cbingbing-npm-pack-demo', '@cbingbing~monorepo-demo'}</t>
        </is>
      </c>
    </row>
    <row r="100664">
      <c r="A100664" s="1" t="n">
        <v>100662</v>
      </c>
      <c r="B100664" t="inlineStr">
        <is>
          <t>sbanken</t>
        </is>
      </c>
      <c r="C100664" t="n">
        <v>4</v>
      </c>
      <c r="D100664" t="inlineStr">
        <is>
          <t>{'sbanken', '@sherex~sbanken', 'node-sbanken'}</t>
        </is>
      </c>
    </row>
    <row r="100665">
      <c r="A100665" s="1" t="n">
        <v>100663</v>
      </c>
      <c r="B100665" t="inlineStr">
        <is>
          <t>novelty</t>
        </is>
      </c>
      <c r="C100665" t="n">
        <v>4</v>
      </c>
      <c r="D100665" t="inlineStr">
        <is>
          <t>{'win-novelty', 'novelty', 'you-nodered-novelty'}</t>
        </is>
      </c>
    </row>
    <row r="100666">
      <c r="A100666" s="1" t="n">
        <v>100664</v>
      </c>
      <c r="B100666" t="inlineStr">
        <is>
          <t>julionav</t>
        </is>
      </c>
      <c r="C100666" t="n">
        <v>4</v>
      </c>
      <c r="D100666" t="inlineStr">
        <is>
          <t>{'@julionav~superbonniejs', '@julionav~bonnie', '@julionav~tinykeys'}</t>
        </is>
      </c>
    </row>
    <row r="100667">
      <c r="A100667" s="1" t="n">
        <v>100665</v>
      </c>
      <c r="B100667" t="inlineStr">
        <is>
          <t>alten</t>
        </is>
      </c>
      <c r="C100667" t="n">
        <v>4</v>
      </c>
      <c r="D100667" t="inlineStr">
        <is>
          <t>{'altenv', 'node-thealtening', 'thealtening'}</t>
        </is>
      </c>
    </row>
    <row r="100668">
      <c r="A100668" s="1" t="n">
        <v>100666</v>
      </c>
      <c r="B100668" t="inlineStr">
        <is>
          <t>tiemma</t>
        </is>
      </c>
      <c r="C100668" t="n">
        <v>4</v>
      </c>
      <c r="D100668" t="inlineStr">
        <is>
          <t>{'@tiemma~sonic-express', '@tiemma~sonic-distribute', '@tiemma~sonic-dr'}</t>
        </is>
      </c>
    </row>
    <row r="100669">
      <c r="A100669" s="1" t="n">
        <v>100667</v>
      </c>
      <c r="B100669" t="inlineStr">
        <is>
          <t>twe</t>
        </is>
      </c>
      <c r="C100669" t="n">
        <v>4</v>
      </c>
      <c r="D100669" t="inlineStr">
        <is>
          <t>{'@twe~emojis', '@twe~brands', 'twe'}</t>
        </is>
      </c>
    </row>
    <row r="100670">
      <c r="A100670" s="1" t="n">
        <v>100668</v>
      </c>
      <c r="B100670" t="inlineStr">
        <is>
          <t>alabaster</t>
        </is>
      </c>
      <c r="C100670" t="n">
        <v>4</v>
      </c>
      <c r="D100670" t="inlineStr">
        <is>
          <t>{'mkdocs-alabaster', 'jupyter-alabaster-theme', 'alabaster'}</t>
        </is>
      </c>
    </row>
    <row r="100671">
      <c r="A100671" s="1" t="n">
        <v>100669</v>
      </c>
      <c r="B100671" t="inlineStr">
        <is>
          <t>quirons</t>
        </is>
      </c>
      <c r="C100671" t="n">
        <v>4</v>
      </c>
      <c r="D100671" t="inlineStr">
        <is>
          <t>{'@quirons~jodit', 'quirons-broker', 'quirons-jodit'}</t>
        </is>
      </c>
    </row>
    <row r="100672">
      <c r="A100672" s="1" t="n">
        <v>100670</v>
      </c>
      <c r="B100672" t="inlineStr">
        <is>
          <t>swapnil</t>
        </is>
      </c>
      <c r="C100672" t="n">
        <v>4</v>
      </c>
      <c r="D100672" t="inlineStr">
        <is>
          <t>{'swapnil-frame-print', 'swapnil', 'npm-test-swapnil'}</t>
        </is>
      </c>
    </row>
    <row r="100673">
      <c r="A100673" s="1" t="n">
        <v>100671</v>
      </c>
      <c r="B100673" t="inlineStr">
        <is>
          <t>rontian</t>
        </is>
      </c>
      <c r="C100673" t="n">
        <v>4</v>
      </c>
      <c r="D100673" t="inlineStr">
        <is>
          <t>{'@rontian~signals', '@rontian~egret-robotlegs', '@rontian~dict'}</t>
        </is>
      </c>
    </row>
    <row r="100674">
      <c r="A100674" s="1" t="n">
        <v>100672</v>
      </c>
      <c r="B100674" t="inlineStr">
        <is>
          <t>pila</t>
        </is>
      </c>
      <c r="C100674" t="n">
        <v>4</v>
      </c>
      <c r="D100674" t="inlineStr">
        <is>
          <t>{'grunt-pila', 'pila', 'fenix-pila-gth'}</t>
        </is>
      </c>
    </row>
    <row r="100675">
      <c r="A100675" s="1" t="n">
        <v>100673</v>
      </c>
      <c r="B100675" t="inlineStr">
        <is>
          <t>funtranslations</t>
        </is>
      </c>
      <c r="C100675" t="n">
        <v>4</v>
      </c>
      <c r="D100675" t="inlineStr">
        <is>
          <t>{'@datafire~funtranslations', '@datafire~funtranslations_braile', '@datafire~funtranslations_starwars'}</t>
        </is>
      </c>
    </row>
    <row r="100676">
      <c r="A100676" s="1" t="n">
        <v>100674</v>
      </c>
      <c r="B100676" t="inlineStr">
        <is>
          <t>grupooet</t>
        </is>
      </c>
      <c r="C100676" t="n">
        <v>4</v>
      </c>
      <c r="D100676" t="inlineStr">
        <is>
          <t>{'@grupooet~utilidades-ionic', '@grupooet~ngx-utils', '@grupooet~ion-utils'}</t>
        </is>
      </c>
    </row>
    <row r="100677">
      <c r="A100677" s="1" t="n">
        <v>100675</v>
      </c>
      <c r="B100677" t="inlineStr">
        <is>
          <t>bfl</t>
        </is>
      </c>
      <c r="C100677" t="n">
        <v>4</v>
      </c>
      <c r="D100677" t="inlineStr">
        <is>
          <t>{'bflb-mcu-tool', 'bflb-crypto-plus', 'bflb-eflash-loader'}</t>
        </is>
      </c>
    </row>
    <row r="100678">
      <c r="A100678" s="1" t="n">
        <v>100676</v>
      </c>
      <c r="B100678" t="inlineStr">
        <is>
          <t>bflb</t>
        </is>
      </c>
      <c r="C100678" t="n">
        <v>4</v>
      </c>
      <c r="D100678" t="inlineStr">
        <is>
          <t>{'bflb-mcu-tool', 'bflb-crypto-plus', 'bflb-eflash-loader'}</t>
        </is>
      </c>
    </row>
    <row r="100679">
      <c r="A100679" s="1" t="n">
        <v>100677</v>
      </c>
      <c r="B100679" t="inlineStr">
        <is>
          <t>rijn</t>
        </is>
      </c>
      <c r="C100679" t="n">
        <v>4</v>
      </c>
      <c r="D100679" t="inlineStr">
        <is>
          <t>{'@korijn~vue-store', '@rrijnberk~core', '@wouterflorijn~vue-dotnet-validator'}</t>
        </is>
      </c>
    </row>
    <row r="100680">
      <c r="A100680" s="1" t="n">
        <v>100678</v>
      </c>
      <c r="B100680" t="inlineStr">
        <is>
          <t>dockate</t>
        </is>
      </c>
      <c r="C100680" t="n">
        <v>4</v>
      </c>
      <c r="D100680" t="inlineStr">
        <is>
          <t>{'dockate-haproxy', '@dockate~haproxy', '@dockate~commons'}</t>
        </is>
      </c>
    </row>
    <row r="100681">
      <c r="A100681" s="1" t="n">
        <v>100679</v>
      </c>
      <c r="B100681" t="inlineStr">
        <is>
          <t>avatsaev</t>
        </is>
      </c>
      <c r="C100681" t="n">
        <v>4</v>
      </c>
      <c r="D100681" t="inlineStr">
        <is>
          <t>{'@avatsaev~utils-test', '@avatsaev~three-orbitcontrols-ts', '@avatsaev~angular-jwt'}</t>
        </is>
      </c>
    </row>
    <row r="100682">
      <c r="A100682" s="1" t="n">
        <v>100680</v>
      </c>
      <c r="B100682" t="inlineStr">
        <is>
          <t>expressionist</t>
        </is>
      </c>
      <c r="C100682" t="n">
        <v>4</v>
      </c>
      <c r="D100682" t="inlineStr">
        <is>
          <t>{'@philipahlberg~expressionist', '@konfirm~expressionist', 'expressionist'}</t>
        </is>
      </c>
    </row>
    <row r="100683">
      <c r="A100683" s="1" t="n">
        <v>100681</v>
      </c>
      <c r="B100683" t="inlineStr">
        <is>
          <t>zida</t>
        </is>
      </c>
      <c r="C100683" t="n">
        <v>4</v>
      </c>
      <c r="D100683" t="inlineStr">
        <is>
          <t>{'@zidadindimon~js-typehelper', '@tilliwilli~izida-common', '@arzidava~svelte-portable-text'}</t>
        </is>
      </c>
    </row>
    <row r="100684">
      <c r="A100684" s="1" t="n">
        <v>100682</v>
      </c>
      <c r="B100684" t="inlineStr">
        <is>
          <t>meting</t>
        </is>
      </c>
      <c r="C100684" t="n">
        <v>4</v>
      </c>
      <c r="D100684" t="inlineStr">
        <is>
          <t>{'meting', 'vuepress-plugin-meting-hidefog', 'vuepress-plugin-meting'}</t>
        </is>
      </c>
    </row>
    <row r="100685">
      <c r="A100685" s="1" t="n">
        <v>100683</v>
      </c>
      <c r="B100685" t="inlineStr">
        <is>
          <t>codezavod</t>
        </is>
      </c>
      <c r="C100685" t="n">
        <v>4</v>
      </c>
      <c r="D100685" t="inlineStr">
        <is>
          <t>{'@codezavod~vk-sdk', '@codezavod~ssh-tun', '@codezavod~phone-normalize'}</t>
        </is>
      </c>
    </row>
    <row r="100686">
      <c r="A100686" s="1" t="n">
        <v>100684</v>
      </c>
      <c r="B100686" t="inlineStr">
        <is>
          <t>duosecurity</t>
        </is>
      </c>
      <c r="C100686" t="n">
        <v>4</v>
      </c>
      <c r="D100686" t="inlineStr">
        <is>
          <t>{'@duosecurity~duo_web', '@types~duosecurity__duo_web', '@ccondry~duosecurity'}</t>
        </is>
      </c>
    </row>
    <row r="100687">
      <c r="A100687" s="1" t="n">
        <v>100685</v>
      </c>
      <c r="B100687" t="inlineStr">
        <is>
          <t>noconsole</t>
        </is>
      </c>
      <c r="C100687" t="n">
        <v>4</v>
      </c>
      <c r="D100687" t="inlineStr">
        <is>
          <t>{'@rabbotio~noconsole', 'noconsole-webpack-plugins', 'noconsole-loader'}</t>
        </is>
      </c>
    </row>
    <row r="100688">
      <c r="A100688" s="1" t="n">
        <v>100686</v>
      </c>
      <c r="B100688" t="inlineStr">
        <is>
          <t>yanis</t>
        </is>
      </c>
      <c r="C100688" t="n">
        <v>4</v>
      </c>
      <c r="D100688" t="inlineStr">
        <is>
          <t>{'@yanisalfian~mysqldump', 'yanis-test-release', 'blogyanis'}</t>
        </is>
      </c>
    </row>
    <row r="100689">
      <c r="A100689" s="1" t="n">
        <v>100687</v>
      </c>
      <c r="B100689" t="inlineStr">
        <is>
          <t>serenade</t>
        </is>
      </c>
      <c r="C100689" t="n">
        <v>4</v>
      </c>
      <c r="D100689" t="inlineStr">
        <is>
          <t>{'jakobmattsson-serenade', 'serenade-driver', 'hyper-serenade'}</t>
        </is>
      </c>
    </row>
    <row r="100690">
      <c r="A100690" s="1" t="n">
        <v>100688</v>
      </c>
      <c r="B100690" t="inlineStr">
        <is>
          <t>lvchao</t>
        </is>
      </c>
      <c r="C100690" t="n">
        <v>4</v>
      </c>
      <c r="D100690" t="inlineStr">
        <is>
          <t>{'lvchao-tools-f', 'lvchao-tools-03', 'lvchao-tools-plus'}</t>
        </is>
      </c>
    </row>
    <row r="100691">
      <c r="A100691" s="1" t="n">
        <v>100689</v>
      </c>
      <c r="B100691" t="inlineStr">
        <is>
          <t>espacio</t>
        </is>
      </c>
      <c r="C100691" t="n">
        <v>4</v>
      </c>
      <c r="D100691" t="inlineStr">
        <is>
          <t>{'@sdinteractive~connectwise-despacio-lib', 'connectwise-despacio-lib', 'module-espacio-conocimientos'}</t>
        </is>
      </c>
    </row>
    <row r="100692">
      <c r="A100692" s="1" t="n">
        <v>100690</v>
      </c>
      <c r="B100692" t="inlineStr">
        <is>
          <t>quirks</t>
        </is>
      </c>
      <c r="C100692" t="n">
        <v>4</v>
      </c>
      <c r="D100692" t="inlineStr">
        <is>
          <t>{'body-boolean-quirks', 'display-browser-quirks', 'zha-quirks'}</t>
        </is>
      </c>
    </row>
    <row r="100693">
      <c r="A100693" s="1" t="n">
        <v>100691</v>
      </c>
      <c r="B100693" t="inlineStr">
        <is>
          <t>codable</t>
        </is>
      </c>
      <c r="C100693" t="n">
        <v>4</v>
      </c>
      <c r="D100693" t="inlineStr">
        <is>
          <t>{'angular-codable-timeline', 'ts-codable', '@gorhom~codable'}</t>
        </is>
      </c>
    </row>
    <row r="100694">
      <c r="A100694" s="1" t="n">
        <v>100692</v>
      </c>
      <c r="B100694" t="inlineStr">
        <is>
          <t>shibo</t>
        </is>
      </c>
      <c r="C100694" t="n">
        <v>4</v>
      </c>
      <c r="D100694" t="inlineStr">
        <is>
          <t>{'shibo-tools', 'shibo-ui', 'shibo-mylib2'}</t>
        </is>
      </c>
    </row>
    <row r="100695">
      <c r="A100695" s="1" t="n">
        <v>100693</v>
      </c>
      <c r="B100695" t="inlineStr">
        <is>
          <t>frinkiac</t>
        </is>
      </c>
      <c r="C100695" t="n">
        <v>4</v>
      </c>
      <c r="D100695" t="inlineStr">
        <is>
          <t>{'hubot-frinkiac-me', 'frinkiac', 'hubot-frinkiac'}</t>
        </is>
      </c>
    </row>
    <row r="100696">
      <c r="A100696" s="1" t="n">
        <v>100694</v>
      </c>
      <c r="B100696" t="inlineStr">
        <is>
          <t>contenteditor</t>
        </is>
      </c>
      <c r="C100696" t="n">
        <v>4</v>
      </c>
      <c r="D100696" t="inlineStr">
        <is>
          <t>{'@jan.kaderabek~contenteditor', 'vue-aiie-contenteditor', '@peckadesign~contenteditor'}</t>
        </is>
      </c>
    </row>
    <row r="100697">
      <c r="A100697" s="1" t="n">
        <v>100695</v>
      </c>
      <c r="B100697" t="inlineStr">
        <is>
          <t>geonorge</t>
        </is>
      </c>
      <c r="C100697" t="n">
        <v>4</v>
      </c>
      <c r="D100697" t="inlineStr">
        <is>
          <t>{'geonorge-web-components', '@kartverket~geonorge-web-components', 'geonorge-base'}</t>
        </is>
      </c>
    </row>
    <row r="100698">
      <c r="A100698" s="1" t="n">
        <v>100696</v>
      </c>
      <c r="B100698" t="inlineStr">
        <is>
          <t>koralium</t>
        </is>
      </c>
      <c r="C100698" t="n">
        <v>4</v>
      </c>
      <c r="D100698" t="inlineStr">
        <is>
          <t>{'@koralium~koralium-json', '@koralium~base-client', '@koralium~rowlevelsecurity-client'}</t>
        </is>
      </c>
    </row>
    <row r="100699">
      <c r="A100699" s="1" t="n">
        <v>100697</v>
      </c>
      <c r="B100699" t="inlineStr">
        <is>
          <t>nnt</t>
        </is>
      </c>
      <c r="C100699" t="n">
        <v>4</v>
      </c>
      <c r="D100699" t="inlineStr">
        <is>
          <t>{'nnt', 'nnt-content', 'testnpmnnt'}</t>
        </is>
      </c>
    </row>
    <row r="100700">
      <c r="A100700" s="1" t="n">
        <v>100698</v>
      </c>
      <c r="B100700" t="inlineStr">
        <is>
          <t>cruddy</t>
        </is>
      </c>
      <c r="C100700" t="n">
        <v>4</v>
      </c>
      <c r="D100700" t="inlineStr">
        <is>
          <t>{'@beardedtim~cruddy', 'cruddy-express-api', 'cruddy'}</t>
        </is>
      </c>
    </row>
    <row r="100701">
      <c r="A100701" s="1" t="n">
        <v>100699</v>
      </c>
      <c r="B100701" t="inlineStr">
        <is>
          <t>oguimaraes</t>
        </is>
      </c>
      <c r="C100701" t="n">
        <v>4</v>
      </c>
      <c r="D100701" t="inlineStr">
        <is>
          <t>{'@oguimaraes~helpers', '@oguimaraes~custom-inputs', '@oguimaraes~modelos'}</t>
        </is>
      </c>
    </row>
    <row r="100702">
      <c r="A100702" s="1" t="n">
        <v>100700</v>
      </c>
      <c r="B100702" t="inlineStr">
        <is>
          <t>tangents</t>
        </is>
      </c>
      <c r="C100702" t="n">
        <v>4</v>
      </c>
      <c r="D100702" t="inlineStr">
        <is>
          <t>{'path-tangents', '@turf~polygon-tangents', 'neural-tangents'}</t>
        </is>
      </c>
    </row>
    <row r="100703">
      <c r="A100703" s="1" t="n">
        <v>100701</v>
      </c>
      <c r="B100703" t="inlineStr">
        <is>
          <t>ngx2</t>
        </is>
      </c>
      <c r="C100703" t="n">
        <v>4</v>
      </c>
      <c r="D100703" t="inlineStr">
        <is>
          <t>{'ngx2-credit-cards', 'ngx2-intl-tel-input', 'ngx2-core'}</t>
        </is>
      </c>
    </row>
    <row r="100704">
      <c r="A100704" s="1" t="n">
        <v>100702</v>
      </c>
      <c r="B100704" t="inlineStr">
        <is>
          <t>openfinance</t>
        </is>
      </c>
      <c r="C100704" t="n">
        <v>4</v>
      </c>
      <c r="D100704" t="inlineStr">
        <is>
          <t>{'@openfinance~cache', 'openfinance-ui', '@openfinance~http-errors'}</t>
        </is>
      </c>
    </row>
    <row r="100705">
      <c r="A100705" s="1" t="n">
        <v>100703</v>
      </c>
      <c r="B100705" t="inlineStr">
        <is>
          <t>fusoup429</t>
        </is>
      </c>
      <c r="C100705" t="n">
        <v>4</v>
      </c>
      <c r="D100705" t="inlineStr">
        <is>
          <t>{'@tofusoup429~use-window-size', '@tofusoup429~pubfuncs', '@tofusoup429~components-in-loading'}</t>
        </is>
      </c>
    </row>
    <row r="100706">
      <c r="A100706" s="1" t="n">
        <v>100704</v>
      </c>
      <c r="B100706" t="inlineStr">
        <is>
          <t>tofusoup429</t>
        </is>
      </c>
      <c r="C100706" t="n">
        <v>4</v>
      </c>
      <c r="D100706" t="inlineStr">
        <is>
          <t>{'@tofusoup429~use-window-size', '@tofusoup429~pubfuncs', '@tofusoup429~components-in-loading'}</t>
        </is>
      </c>
    </row>
    <row r="100707">
      <c r="A100707" s="1" t="n">
        <v>100705</v>
      </c>
      <c r="B100707" t="inlineStr">
        <is>
          <t>geog</t>
        </is>
      </c>
      <c r="C100707" t="n">
        <v>4</v>
      </c>
      <c r="D100707" t="inlineStr">
        <is>
          <t>{'@ingeogeobuk~hi', 'geog', 'uclgeog-msc'}</t>
        </is>
      </c>
    </row>
    <row r="100708">
      <c r="A100708" s="1" t="n">
        <v>100706</v>
      </c>
      <c r="B100708" t="inlineStr">
        <is>
          <t>booya</t>
        </is>
      </c>
      <c r="C100708" t="n">
        <v>4</v>
      </c>
      <c r="D100708" t="inlineStr">
        <is>
          <t>{'@inboundlabs~booya-ui', '@inboundlabs~booya-api-client', '@booya~cli'}</t>
        </is>
      </c>
    </row>
    <row r="100709">
      <c r="A100709" s="1" t="n">
        <v>100707</v>
      </c>
      <c r="B100709" t="inlineStr">
        <is>
          <t>opbi</t>
        </is>
      </c>
      <c r="C100709" t="n">
        <v>4</v>
      </c>
      <c r="D100709" t="inlineStr">
        <is>
          <t>{'@opbi~hooks', '@opbi~ncm', '@opbi~toolchain'}</t>
        </is>
      </c>
    </row>
    <row r="100710">
      <c r="A100710" s="1" t="n">
        <v>100708</v>
      </c>
      <c r="B100710" t="inlineStr">
        <is>
          <t>lavine</t>
        </is>
      </c>
      <c r="C100710" t="n">
        <v>4</v>
      </c>
      <c r="D100710" t="inlineStr">
        <is>
          <t>{'lavine-resolution', 'lavine-axios', 'lavine'}</t>
        </is>
      </c>
    </row>
    <row r="100711">
      <c r="A100711" s="1" t="n">
        <v>100709</v>
      </c>
      <c r="B100711" t="inlineStr">
        <is>
          <t>guinan</t>
        </is>
      </c>
      <c r="C100711" t="n">
        <v>4</v>
      </c>
      <c r="D100711" t="inlineStr">
        <is>
          <t>{'guinan-api-errors', 'guinan', 'guinan-api-serializer'}</t>
        </is>
      </c>
    </row>
    <row r="100712">
      <c r="A100712" s="1" t="n">
        <v>100710</v>
      </c>
      <c r="B100712" t="inlineStr">
        <is>
          <t>antdx</t>
        </is>
      </c>
      <c r="C100712" t="n">
        <v>4</v>
      </c>
      <c r="D100712" t="inlineStr">
        <is>
          <t>{'antdx-lib', '@sepiphy~antdx', '@watermelon_peel~antdx-components'}</t>
        </is>
      </c>
    </row>
    <row r="100713">
      <c r="A100713" s="1" t="n">
        <v>100711</v>
      </c>
      <c r="B100713" t="inlineStr">
        <is>
          <t>ashalfarhan</t>
        </is>
      </c>
      <c r="C100713" t="n">
        <v>4</v>
      </c>
      <c r="D100713" t="inlineStr">
        <is>
          <t>{'@ashalfarhan~use-scroll-react', '@ashalfarhan~use-scroll', '@ashalfarhan~legionswap-sdk-testnet'}</t>
        </is>
      </c>
    </row>
    <row r="100714">
      <c r="A100714" s="1" t="n">
        <v>100712</v>
      </c>
      <c r="B100714" t="inlineStr">
        <is>
          <t>unimag</t>
        </is>
      </c>
      <c r="C100714" t="n">
        <v>4</v>
      </c>
      <c r="D100714" t="inlineStr">
        <is>
          <t>{'com.wodify.cordova.plugin.unimag-swiper', 'capacitor-unimag-swiper', 'nativescript-unimag'}</t>
        </is>
      </c>
    </row>
    <row r="100715">
      <c r="A100715" s="1" t="n">
        <v>100713</v>
      </c>
      <c r="B100715" t="inlineStr">
        <is>
          <t>dijimsta</t>
        </is>
      </c>
      <c r="C100715" t="n">
        <v>4</v>
      </c>
      <c r="D100715" t="inlineStr">
        <is>
          <t>{'@dijimsta~use-async', '@dijimsta~observable', '@dijimsta~react'}</t>
        </is>
      </c>
    </row>
    <row r="100716">
      <c r="A100716" s="1" t="n">
        <v>100714</v>
      </c>
      <c r="B100716" t="inlineStr">
        <is>
          <t>lambdify</t>
        </is>
      </c>
      <c r="C100716" t="n">
        <v>4</v>
      </c>
      <c r="D100716" t="inlineStr">
        <is>
          <t>{'lambdify', 'lambdify-js', 'meteor-lambdify'}</t>
        </is>
      </c>
    </row>
    <row r="100717">
      <c r="A100717" s="1" t="n">
        <v>100715</v>
      </c>
      <c r="B100717" t="inlineStr">
        <is>
          <t>husqvarna</t>
        </is>
      </c>
      <c r="C100717" t="n">
        <v>4</v>
      </c>
      <c r="D100717" t="inlineStr">
        <is>
          <t>{'husqvarna-automower', 'husqvarna-getl', 'iobroker.husqvarna-automower'}</t>
        </is>
      </c>
    </row>
    <row r="100718">
      <c r="A100718" s="1" t="n">
        <v>100716</v>
      </c>
      <c r="B100718" t="inlineStr">
        <is>
          <t>burmese</t>
        </is>
      </c>
      <c r="C100718" t="n">
        <v>4</v>
      </c>
      <c r="D100718" t="inlineStr">
        <is>
          <t>{'burmese-random-words', 'burmese-emoji', 'contains-burmese'}</t>
        </is>
      </c>
    </row>
    <row r="100719">
      <c r="A100719" s="1" t="n">
        <v>100717</v>
      </c>
      <c r="B100719" t="inlineStr">
        <is>
          <t>deepa</t>
        </is>
      </c>
      <c r="C100719" t="n">
        <v>4</v>
      </c>
      <c r="D100719" t="inlineStr">
        <is>
          <t>{'deepa_cg-frame-print', 'deepa', 'lion-deepa'}</t>
        </is>
      </c>
    </row>
    <row r="100720">
      <c r="A100720" s="1" t="n">
        <v>100718</v>
      </c>
      <c r="B100720" t="inlineStr">
        <is>
          <t>bzn</t>
        </is>
      </c>
      <c r="C100720" t="n">
        <v>4</v>
      </c>
      <c r="D100720" t="inlineStr">
        <is>
          <t>{'@warriders~bzn-core', 'kamonetucbzn', 'win-bzn'}</t>
        </is>
      </c>
    </row>
    <row r="100721">
      <c r="A100721" s="1" t="n">
        <v>100719</v>
      </c>
      <c r="B100721" t="inlineStr">
        <is>
          <t>caiyun</t>
        </is>
      </c>
      <c r="C100721" t="n">
        <v>4</v>
      </c>
      <c r="D100721" t="inlineStr">
        <is>
          <t>{'caiyun-npm-demo', 'caiyun', '@opentranslate~caiyun'}</t>
        </is>
      </c>
    </row>
    <row r="100722">
      <c r="A100722" s="1" t="n">
        <v>100720</v>
      </c>
      <c r="B100722" t="inlineStr">
        <is>
          <t>quintero</t>
        </is>
      </c>
      <c r="C100722" t="n">
        <v>4</v>
      </c>
      <c r="D100722" t="inlineStr">
        <is>
          <t>{'@iquinteros~platzimediaplayer', '@camiloriveraquintero~mediaplayer', '@andrequintero~tspackage'}</t>
        </is>
      </c>
    </row>
    <row r="100723">
      <c r="A100723" s="1" t="n">
        <v>100721</v>
      </c>
      <c r="B100723" t="inlineStr">
        <is>
          <t>netstring</t>
        </is>
      </c>
      <c r="C100723" t="n">
        <v>4</v>
      </c>
      <c r="D100723" t="inlineStr">
        <is>
          <t>{'@endo~netstring', 'netstring', 'netstring-plus'}</t>
        </is>
      </c>
    </row>
    <row r="100724">
      <c r="A100724" s="1" t="n">
        <v>100722</v>
      </c>
      <c r="B100724" t="inlineStr">
        <is>
          <t>cloudcall</t>
        </is>
      </c>
      <c r="C100724" t="n">
        <v>4</v>
      </c>
      <c r="D100724" t="inlineStr">
        <is>
          <t>{'@cloudcall~prettier-config', '@cloudcall~batch-requester', 'tslint-config-cloudcall'}</t>
        </is>
      </c>
    </row>
    <row r="100725">
      <c r="A100725" s="1" t="n">
        <v>100723</v>
      </c>
      <c r="B100725" t="inlineStr">
        <is>
          <t>dry7</t>
        </is>
      </c>
      <c r="C100725" t="n">
        <v>4</v>
      </c>
      <c r="D100725" t="inlineStr">
        <is>
          <t>{'@dry7~ngx-ace-editor-wrapper', '@dry7~ngx-tippy-wrapper', '@dry7~ngx-translate-po-http-loader'}</t>
        </is>
      </c>
    </row>
    <row r="100726">
      <c r="A100726" s="1" t="n">
        <v>100724</v>
      </c>
      <c r="B100726" t="inlineStr">
        <is>
          <t>clearer</t>
        </is>
      </c>
      <c r="C100726" t="n">
        <v>4</v>
      </c>
      <c r="D100726" t="inlineStr">
        <is>
          <t>{'git-branch-clearer', 'bootstrap4-input-clearer', 'serverless-s3-bucket-clearer'}</t>
        </is>
      </c>
    </row>
    <row r="100727">
      <c r="A100727" s="1" t="n">
        <v>100725</v>
      </c>
      <c r="B100727" t="inlineStr">
        <is>
          <t>bundlify</t>
        </is>
      </c>
      <c r="C100727" t="n">
        <v>4</v>
      </c>
      <c r="D100727" t="inlineStr">
        <is>
          <t>{'grunt-bundlify', 'bundlify-scss', 'bundlify'}</t>
        </is>
      </c>
    </row>
    <row r="100728">
      <c r="A100728" s="1" t="n">
        <v>100726</v>
      </c>
      <c r="B100728" t="inlineStr">
        <is>
          <t>compta</t>
        </is>
      </c>
      <c r="C100728" t="n">
        <v>4</v>
      </c>
      <c r="D100728" t="inlineStr">
        <is>
          <t>{'qrea-compta', '@qrea~compta', '@dougs-compta~qontojs'}</t>
        </is>
      </c>
    </row>
    <row r="100729">
      <c r="A100729" s="1" t="n">
        <v>100727</v>
      </c>
      <c r="B100729" t="inlineStr">
        <is>
          <t>blacky</t>
        </is>
      </c>
      <c r="C100729" t="n">
        <v>4</v>
      </c>
      <c r="D100729" t="inlineStr">
        <is>
          <t>{'@blackywkl~react-switch-button', '@blackywkl~vuewordcloud', '@nomadblacky~cdk-datadog-resources'}</t>
        </is>
      </c>
    </row>
    <row r="100730">
      <c r="A100730" s="1" t="n">
        <v>100728</v>
      </c>
      <c r="B100730" t="inlineStr">
        <is>
          <t>joostlubach</t>
        </is>
      </c>
      <c r="C100730" t="n">
        <v>4</v>
      </c>
      <c r="D100730" t="inlineStr">
        <is>
          <t>{'@joostlubach~circles', '@joostlubach~pdfkit', '@joostlubach~groundcontrol-simulator'}</t>
        </is>
      </c>
    </row>
    <row r="100731">
      <c r="A100731" s="1" t="n">
        <v>100729</v>
      </c>
      <c r="B100731" t="inlineStr">
        <is>
          <t>ishare</t>
        </is>
      </c>
      <c r="C100731" t="n">
        <v>4</v>
      </c>
      <c r="D100731" t="inlineStr">
        <is>
          <t>{'ishare-test', 'ishare-ui', 'zhansingsong-ishare'}</t>
        </is>
      </c>
    </row>
    <row r="100732">
      <c r="A100732" s="1" t="n">
        <v>100730</v>
      </c>
      <c r="B100732" t="inlineStr">
        <is>
          <t>unio</t>
        </is>
      </c>
      <c r="C100732" t="n">
        <v>4</v>
      </c>
      <c r="D100732" t="inlineStr">
        <is>
          <t>{'generator-unio', 'unio-cli', 'unio'}</t>
        </is>
      </c>
    </row>
    <row r="100733">
      <c r="A100733" s="1" t="n">
        <v>100731</v>
      </c>
      <c r="B100733" t="inlineStr">
        <is>
          <t>latham</t>
        </is>
      </c>
      <c r="C100733" t="n">
        <v>4</v>
      </c>
      <c r="D100733" t="inlineStr">
        <is>
          <t>{'mlatham-nebula', 'latham-data-sdk', '@slatham~quadtree'}</t>
        </is>
      </c>
    </row>
    <row r="100734">
      <c r="A100734" s="1" t="n">
        <v>100732</v>
      </c>
      <c r="B100734" t="inlineStr">
        <is>
          <t>bbon</t>
        </is>
      </c>
      <c r="C100734" t="n">
        <v>4</v>
      </c>
      <c r="D100734" t="inlineStr">
        <is>
          <t>{'@bbon~css-to-jss', '@bbon~filedownload', '@bbon~formatter'}</t>
        </is>
      </c>
    </row>
    <row r="100735">
      <c r="A100735" s="1" t="n">
        <v>100733</v>
      </c>
      <c r="B100735" t="inlineStr">
        <is>
          <t>bunnyhop</t>
        </is>
      </c>
      <c r="C100735" t="n">
        <v>4</v>
      </c>
      <c r="D100735" t="inlineStr">
        <is>
          <t>{'bunnyhop', '@kenlo~bunnyhop', '@autolotto~bunnyhop'}</t>
        </is>
      </c>
    </row>
    <row r="100736">
      <c r="A100736" s="1" t="n">
        <v>100734</v>
      </c>
      <c r="B100736" t="inlineStr">
        <is>
          <t>cavadinha</t>
        </is>
      </c>
      <c r="C100736" t="n">
        <v>4</v>
      </c>
      <c r="D100736" t="inlineStr">
        <is>
          <t>{'cavadinha', 'cavadinha-web', 'cavadinha-app'}</t>
        </is>
      </c>
    </row>
    <row r="100737">
      <c r="A100737" s="1" t="n">
        <v>100735</v>
      </c>
      <c r="B100737" t="inlineStr">
        <is>
          <t>pogen</t>
        </is>
      </c>
      <c r="C100737" t="n">
        <v>4</v>
      </c>
      <c r="D100737" t="inlineStr">
        <is>
          <t>{'pogen-imp', '@gnu-taler~pogen', '@jmorales.fez~pogen'}</t>
        </is>
      </c>
    </row>
    <row r="100738">
      <c r="A100738" s="1" t="n">
        <v>100736</v>
      </c>
      <c r="B100738" t="inlineStr">
        <is>
          <t>wopian</t>
        </is>
      </c>
      <c r="C100738" t="n">
        <v>4</v>
      </c>
      <c r="D100738" t="inlineStr">
        <is>
          <t>{'eslint-config-wopian', 'eslint-config-wopian-vue', 'eslint-config-wopian-react'}</t>
        </is>
      </c>
    </row>
    <row r="100739">
      <c r="A100739" s="1" t="n">
        <v>100737</v>
      </c>
      <c r="B100739" t="inlineStr">
        <is>
          <t>gesch</t>
        </is>
      </c>
      <c r="C100739" t="n">
        <v>4</v>
      </c>
      <c r="D100739" t="inlineStr">
        <is>
          <t>{'@nerdgeschoss~config', '@nerdgeschoss~react-use-form-library', '@bgeschka~netip'}</t>
        </is>
      </c>
    </row>
    <row r="100740">
      <c r="A100740" s="1" t="n">
        <v>100738</v>
      </c>
      <c r="B100740" t="inlineStr">
        <is>
          <t>apibuilder</t>
        </is>
      </c>
      <c r="C100740" t="n">
        <v>4</v>
      </c>
      <c r="D100740" t="inlineStr">
        <is>
          <t>{'apibuilder-javascript-generator', 'apibuilder-js', 'apibuilder'}</t>
        </is>
      </c>
    </row>
    <row r="100741">
      <c r="A100741" s="1" t="n">
        <v>100739</v>
      </c>
      <c r="B100741" t="inlineStr">
        <is>
          <t>usajobs</t>
        </is>
      </c>
      <c r="C100741" t="n">
        <v>4</v>
      </c>
      <c r="D100741" t="inlineStr">
        <is>
          <t>{'usajobs-design-system', 'USAJOBS', 'usajobs'}</t>
        </is>
      </c>
    </row>
    <row r="100742">
      <c r="A100742" s="1" t="n">
        <v>100740</v>
      </c>
      <c r="B100742" t="inlineStr">
        <is>
          <t>functionals</t>
        </is>
      </c>
      <c r="C100742" t="n">
        <v>4</v>
      </c>
      <c r="D100742" t="inlineStr">
        <is>
          <t>{'fast-functionals', 'non-functionals-react', 'functionals'}</t>
        </is>
      </c>
    </row>
    <row r="100743">
      <c r="A100743" s="1" t="n">
        <v>100741</v>
      </c>
      <c r="B100743" t="inlineStr">
        <is>
          <t>imin</t>
        </is>
      </c>
      <c r="C100743" t="n">
        <v>4</v>
      </c>
      <c r="D100743" t="inlineStr">
        <is>
          <t>{'imin', 'blue-imin-inner-printer', 'cordova-imin-inner-printer'}</t>
        </is>
      </c>
    </row>
    <row r="100744">
      <c r="A100744" s="1" t="n">
        <v>100742</v>
      </c>
      <c r="B100744" t="inlineStr">
        <is>
          <t>icty</t>
        </is>
      </c>
      <c r="C100744" t="n">
        <v>4</v>
      </c>
      <c r="D100744" t="inlineStr">
        <is>
          <t>{'@japanese-monospaced-fonts~ricty-diminished', '@japanese-monospaced-fonts~ricty', '@japanese-monospaced-fonts~ricty-discord'}</t>
        </is>
      </c>
    </row>
    <row r="100745">
      <c r="A100745" s="1" t="n">
        <v>100743</v>
      </c>
      <c r="B100745" t="inlineStr">
        <is>
          <t>ricty</t>
        </is>
      </c>
      <c r="C100745" t="n">
        <v>4</v>
      </c>
      <c r="D100745" t="inlineStr">
        <is>
          <t>{'@japanese-monospaced-fonts~ricty-diminished', '@japanese-monospaced-fonts~ricty', '@japanese-monospaced-fonts~ricty-discord'}</t>
        </is>
      </c>
    </row>
    <row r="100746">
      <c r="A100746" s="1" t="n">
        <v>100744</v>
      </c>
      <c r="B100746" t="inlineStr">
        <is>
          <t>tradable</t>
        </is>
      </c>
      <c r="C100746" t="n">
        <v>4</v>
      </c>
      <c r="D100746" t="inlineStr">
        <is>
          <t>{'@1amageek~tradable', 'tradable-core', 'tradable-schemas'}</t>
        </is>
      </c>
    </row>
    <row r="100747">
      <c r="A100747" s="1" t="n">
        <v>100745</v>
      </c>
      <c r="B100747" t="inlineStr">
        <is>
          <t>edh</t>
        </is>
      </c>
      <c r="C100747" t="n">
        <v>4</v>
      </c>
      <c r="D100747" t="inlineStr">
        <is>
          <t>{'edh-python-utilities', 'edh-random-string', 'edh-widgets'}</t>
        </is>
      </c>
    </row>
    <row r="100748">
      <c r="A100748" s="1" t="n">
        <v>100746</v>
      </c>
      <c r="B100748" t="inlineStr">
        <is>
          <t>derk</t>
        </is>
      </c>
      <c r="C100748" t="n">
        <v>4</v>
      </c>
      <c r="D100748" t="inlineStr">
        <is>
          <t>{'derk-eslint-config', 'eslint-config-derk', 'derk'}</t>
        </is>
      </c>
    </row>
    <row r="100749">
      <c r="A100749" s="1" t="n">
        <v>100747</v>
      </c>
      <c r="B100749" t="inlineStr">
        <is>
          <t>wolfi</t>
        </is>
      </c>
      <c r="C100749" t="n">
        <v>4</v>
      </c>
      <c r="D100749" t="inlineStr">
        <is>
          <t>{'wolfi', '@xarples~wolfi', '@xarples~wolfi-vue'}</t>
        </is>
      </c>
    </row>
    <row r="100750">
      <c r="A100750" s="1" t="n">
        <v>100748</v>
      </c>
      <c r="B100750" t="inlineStr">
        <is>
          <t>orthogonal</t>
        </is>
      </c>
      <c r="C100750" t="n">
        <v>4</v>
      </c>
      <c r="D100750" t="inlineStr">
        <is>
          <t>{'orthogonal', 'mobilize-orthogonal-ui', 'orthogonal-interpolation'}</t>
        </is>
      </c>
    </row>
    <row r="100751">
      <c r="A100751" s="1" t="n">
        <v>100749</v>
      </c>
      <c r="B100751" t="inlineStr">
        <is>
          <t>varible</t>
        </is>
      </c>
      <c r="C100751" t="n">
        <v>4</v>
      </c>
      <c r="D100751" t="inlineStr">
        <is>
          <t>{'element-theme-varible', 'babel-plugin-inline-replace-varibles', 'write-debug-varible'}</t>
        </is>
      </c>
    </row>
    <row r="100752">
      <c r="A100752" s="1" t="n">
        <v>100750</v>
      </c>
      <c r="B100752" t="inlineStr">
        <is>
          <t>ejez</t>
        </is>
      </c>
      <c r="C100752" t="n">
        <v>4</v>
      </c>
      <c r="D100752" t="inlineStr">
        <is>
          <t>{'@ejez~quasar-app-extension-apollo', '@ejez~tstpkgb', '@ejez~tstpkg'}</t>
        </is>
      </c>
    </row>
    <row r="100753">
      <c r="A100753" s="1" t="n">
        <v>100751</v>
      </c>
      <c r="B100753" t="inlineStr">
        <is>
          <t>reinevan</t>
        </is>
      </c>
      <c r="C100753" t="n">
        <v>4</v>
      </c>
      <c r="D100753" t="inlineStr">
        <is>
          <t>{'@reinevan~ng-marquee-app', '@reinevan~app-builder-lib', '@reinevan~i18n'}</t>
        </is>
      </c>
    </row>
    <row r="100754">
      <c r="A100754" s="1" t="n">
        <v>100752</v>
      </c>
      <c r="B100754" t="inlineStr">
        <is>
          <t>mathieumg</t>
        </is>
      </c>
      <c r="C100754" t="n">
        <v>4</v>
      </c>
      <c r="D100754" t="inlineStr">
        <is>
          <t>{'@mathieumg~draft-js-mention-plugin', '@mathieumg~draft-js-export-html', '@mathieumg~react-angular'}</t>
        </is>
      </c>
    </row>
    <row r="100755">
      <c r="A100755" s="1" t="n">
        <v>100753</v>
      </c>
      <c r="B100755" t="inlineStr">
        <is>
          <t>cryptium</t>
        </is>
      </c>
      <c r="C100755" t="n">
        <v>4</v>
      </c>
      <c r="D100755" t="inlineStr">
        <is>
          <t>{'@cryptium~random-node-js', '@cryptium~util-commitlint-config-type-enum', '@cryptium~util-commitlint-config'}</t>
        </is>
      </c>
    </row>
    <row r="100756">
      <c r="A100756" s="1" t="n">
        <v>100754</v>
      </c>
      <c r="B100756" t="inlineStr">
        <is>
          <t>lauri</t>
        </is>
      </c>
      <c r="C100756" t="n">
        <v>4</v>
      </c>
      <c r="D100756" t="inlineStr">
        <is>
          <t>{'@lauri-codes~materia', '@laurilegui~tactical-board-3d', '@laurihyva~common'}</t>
        </is>
      </c>
    </row>
    <row r="100757">
      <c r="A100757" s="1" t="n">
        <v>100755</v>
      </c>
      <c r="B100757" t="inlineStr">
        <is>
          <t>ooml</t>
        </is>
      </c>
      <c r="C100757" t="n">
        <v>4</v>
      </c>
      <c r="D100757" t="inlineStr">
        <is>
          <t>{'ooml-nano', 'ooml-babel-plugin', 'ooml-stack-ui'}</t>
        </is>
      </c>
    </row>
    <row r="100758">
      <c r="A100758" s="1" t="n">
        <v>100756</v>
      </c>
      <c r="B100758" t="inlineStr">
        <is>
          <t>muneem</t>
        </is>
      </c>
      <c r="C100758" t="n">
        <v>4</v>
      </c>
      <c r="D100758" t="inlineStr">
        <is>
          <t>{'muneem-q', 'express-muneem-bridge', 'muneem'}</t>
        </is>
      </c>
    </row>
    <row r="100759">
      <c r="A100759" s="1" t="n">
        <v>100757</v>
      </c>
      <c r="B100759" t="inlineStr">
        <is>
          <t>echee</t>
        </is>
      </c>
      <c r="C100759" t="n">
        <v>4</v>
      </c>
      <c r="D100759" t="inlineStr">
        <is>
          <t>{'@echee~utils-3', '@echee~utils', '@echee~apps'}</t>
        </is>
      </c>
    </row>
    <row r="100760">
      <c r="A100760" s="1" t="n">
        <v>100758</v>
      </c>
      <c r="B100760" t="inlineStr">
        <is>
          <t>gigant</t>
        </is>
      </c>
      <c r="C100760" t="n">
        <v>4</v>
      </c>
      <c r="D100760" t="inlineStr">
        <is>
          <t>{'@gigantum~jupyterlab-extension', '@gigantum~babel-plugin-selenium-id', '@gigantum~relay-testing-utils'}</t>
        </is>
      </c>
    </row>
    <row r="100761">
      <c r="A100761" s="1" t="n">
        <v>100759</v>
      </c>
      <c r="B100761" t="inlineStr">
        <is>
          <t>bartender</t>
        </is>
      </c>
      <c r="C100761" t="n">
        <v>4</v>
      </c>
      <c r="D100761" t="inlineStr">
        <is>
          <t>{'bartender', '@tenderbartender~object-to-query-string', 'handlebartender'}</t>
        </is>
      </c>
    </row>
    <row r="100762">
      <c r="A100762" s="1" t="n">
        <v>100760</v>
      </c>
      <c r="B100762" t="inlineStr">
        <is>
          <t>i19</t>
        </is>
      </c>
      <c r="C100762" t="n">
        <v>4</v>
      </c>
      <c r="D100762" t="inlineStr">
        <is>
          <t>{'i19n-for-grunt', 'i19s-api-call', 'grunt-i19n'}</t>
        </is>
      </c>
    </row>
    <row r="100763">
      <c r="A100763" s="1" t="n">
        <v>100761</v>
      </c>
      <c r="B100763" t="inlineStr">
        <is>
          <t>eziong</t>
        </is>
      </c>
      <c r="C100763" t="n">
        <v>4</v>
      </c>
      <c r="D100763" t="inlineStr">
        <is>
          <t>{'eziong-web-message-1', 'eziong-npm-test', 'eziong-web-message'}</t>
        </is>
      </c>
    </row>
    <row r="100764">
      <c r="A100764" s="1" t="n">
        <v>100762</v>
      </c>
      <c r="B100764" t="inlineStr">
        <is>
          <t>wvr</t>
        </is>
      </c>
      <c r="C100764" t="n">
        <v>4</v>
      </c>
      <c r="D100764" t="inlineStr">
        <is>
          <t>{'@wvr~core', '@wvr~elements', 'wvr'}</t>
        </is>
      </c>
    </row>
    <row r="100765">
      <c r="A100765" s="1" t="n">
        <v>100763</v>
      </c>
      <c r="B100765" t="inlineStr">
        <is>
          <t>samt</t>
        </is>
      </c>
      <c r="C100765" t="n">
        <v>4</v>
      </c>
      <c r="D100765" t="inlineStr">
        <is>
          <t>{'@samtgarson~eslint-config', '@stadtmessungsamt-stuttgart~geoline.ol.js', 'eslint-config-samtgarson'}</t>
        </is>
      </c>
    </row>
    <row r="100766">
      <c r="A100766" s="1" t="n">
        <v>100764</v>
      </c>
      <c r="B100766" t="inlineStr">
        <is>
          <t>guahanweb</t>
        </is>
      </c>
      <c r="C100766" t="n">
        <v>4</v>
      </c>
      <c r="D100766" t="inlineStr">
        <is>
          <t>{'guahanweb', '@guahanweb~hapi-jwt-plugin', '@guahanweb~marvel-api'}</t>
        </is>
      </c>
    </row>
    <row r="100767">
      <c r="A100767" s="1" t="n">
        <v>100765</v>
      </c>
      <c r="B100767" t="inlineStr">
        <is>
          <t>teascript</t>
        </is>
      </c>
      <c r="C100767" t="n">
        <v>4</v>
      </c>
      <c r="D100767" t="inlineStr">
        <is>
          <t>{'@axel669~teascript', 'fatals-teascript', 'teascript'}</t>
        </is>
      </c>
    </row>
    <row r="100768">
      <c r="A100768" s="1" t="n">
        <v>100766</v>
      </c>
      <c r="B100768" t="inlineStr">
        <is>
          <t>libhoney</t>
        </is>
      </c>
      <c r="C100768" t="n">
        <v>4</v>
      </c>
      <c r="D100768" t="inlineStr">
        <is>
          <t>{'libhoney-promise', 'libhoney', 'libhoney-simple-js'}</t>
        </is>
      </c>
    </row>
    <row r="100769">
      <c r="A100769" s="1" t="n">
        <v>100767</v>
      </c>
      <c r="B100769" t="inlineStr">
        <is>
          <t>adone</t>
        </is>
      </c>
      <c r="C100769" t="n">
        <v>4</v>
      </c>
      <c r="D100769" t="inlineStr">
        <is>
          <t>{'eslint-plugin-adone', 'adone', 'react-adone'}</t>
        </is>
      </c>
    </row>
    <row r="100770">
      <c r="A100770" s="1" t="n">
        <v>100768</v>
      </c>
      <c r="B100770" t="inlineStr">
        <is>
          <t>wewei</t>
        </is>
      </c>
      <c r="C100770" t="n">
        <v>4</v>
      </c>
      <c r="D100770" t="inlineStr">
        <is>
          <t>{'@wewei~my-component-library', '@wewei~react-transition-box', '@wewei~my-component'}</t>
        </is>
      </c>
    </row>
    <row r="100771">
      <c r="A100771" s="1" t="n">
        <v>100769</v>
      </c>
      <c r="B100771" t="inlineStr">
        <is>
          <t>laurenskling</t>
        </is>
      </c>
      <c r="C100771" t="n">
        <v>4</v>
      </c>
      <c r="D100771" t="inlineStr">
        <is>
          <t>{'@laurenskling~strapi-provider-email-postmark', '@laurenskling~keystone-forgotten-password', '@laurenskling~react-engine'}</t>
        </is>
      </c>
    </row>
    <row r="100772">
      <c r="A100772" s="1" t="n">
        <v>100770</v>
      </c>
      <c r="B100772" t="inlineStr">
        <is>
          <t>asino</t>
        </is>
      </c>
      <c r="C100772" t="n">
        <v>4</v>
      </c>
      <c r="D100772" t="inlineStr">
        <is>
          <t>{'@asino-cli-dev~utils', 'asino', '@asino-cli-dev~core'}</t>
        </is>
      </c>
    </row>
    <row r="100773">
      <c r="A100773" s="1" t="n">
        <v>100771</v>
      </c>
      <c r="B100773" t="inlineStr">
        <is>
          <t>xplant</t>
        </is>
      </c>
      <c r="C100773" t="n">
        <v>4</v>
      </c>
      <c r="D100773" t="inlineStr">
        <is>
          <t>{'@xplant~token-lists', '@xplant~sdk', '@xplant~default-token-list'}</t>
        </is>
      </c>
    </row>
    <row r="100774">
      <c r="A100774" s="1" t="n">
        <v>100772</v>
      </c>
      <c r="B100774" t="inlineStr">
        <is>
          <t>ads1015</t>
        </is>
      </c>
      <c r="C100774" t="n">
        <v>4</v>
      </c>
      <c r="D100774" t="inlineStr">
        <is>
          <t>{'chirimen-driver-i2c-ads1015', 'ads1015', '@chirimen~ads1015'}</t>
        </is>
      </c>
    </row>
    <row r="100775">
      <c r="A100775" s="1" t="n">
        <v>100773</v>
      </c>
      <c r="B100775" t="inlineStr">
        <is>
          <t>ocagent</t>
        </is>
      </c>
      <c r="C100775" t="n">
        <v>4</v>
      </c>
      <c r="D100775" t="inlineStr">
        <is>
          <t>{'@opencensus~web-exporter-ocagent', '@danielkoehler~exporter-ocagent', 'opencensus-ext-ocagent'}</t>
        </is>
      </c>
    </row>
    <row r="100776">
      <c r="A100776" s="1" t="n">
        <v>100774</v>
      </c>
      <c r="B100776" t="inlineStr">
        <is>
          <t>synchronopeia</t>
        </is>
      </c>
      <c r="C100776" t="n">
        <v>4</v>
      </c>
      <c r="D100776" t="inlineStr">
        <is>
          <t>{'@synchronopeia~context-assert', '@synchronopeia~is', '@synchronopeia~slugify'}</t>
        </is>
      </c>
    </row>
    <row r="100777">
      <c r="A100777" s="1" t="n">
        <v>100775</v>
      </c>
      <c r="B100777" t="inlineStr">
        <is>
          <t>vqaap</t>
        </is>
      </c>
      <c r="C100777" t="n">
        <v>4</v>
      </c>
      <c r="D100777" t="inlineStr">
        <is>
          <t>{'vqaap-lib', 'vqaap', 'vqaap-room-lib'}</t>
        </is>
      </c>
    </row>
    <row r="100778">
      <c r="A100778" s="1" t="n">
        <v>100776</v>
      </c>
      <c r="B100778" t="inlineStr">
        <is>
          <t>tlog</t>
        </is>
      </c>
      <c r="C100778" t="n">
        <v>4</v>
      </c>
      <c r="D100778" t="inlineStr">
        <is>
          <t>{'tlog-db-schema', 'tlog', '@feizheng~next-tlog'}</t>
        </is>
      </c>
    </row>
    <row r="100779">
      <c r="A100779" s="1" t="n">
        <v>100777</v>
      </c>
      <c r="B100779" t="inlineStr">
        <is>
          <t>mengjing</t>
        </is>
      </c>
      <c r="C100779" t="n">
        <v>4</v>
      </c>
      <c r="D100779" t="inlineStr">
        <is>
          <t>{'@mengjing~eslint-config', '@mengjing~prettier-config', '@mengjing~stylelint-config'}</t>
        </is>
      </c>
    </row>
    <row r="100780">
      <c r="A100780" s="1" t="n">
        <v>100778</v>
      </c>
      <c r="B100780" t="inlineStr">
        <is>
          <t>mpkg</t>
        </is>
      </c>
      <c r="C100780" t="n">
        <v>4</v>
      </c>
      <c r="D100780" t="inlineStr">
        <is>
          <t>{'mpkg-school-info', 'mpkg', 'bdist-mpkg'}</t>
        </is>
      </c>
    </row>
    <row r="100781">
      <c r="A100781" s="1" t="n">
        <v>100779</v>
      </c>
      <c r="B100781" t="inlineStr">
        <is>
          <t>fanbox</t>
        </is>
      </c>
      <c r="C100781" t="n">
        <v>4</v>
      </c>
      <c r="D100781" t="inlineStr">
        <is>
          <t>{'@technizor~pixiv-fanbox-exporter', 'fanbox', 'fanignite-fanbox-client'}</t>
        </is>
      </c>
    </row>
    <row r="100782">
      <c r="A100782" s="1" t="n">
        <v>100780</v>
      </c>
      <c r="B100782" t="inlineStr">
        <is>
          <t>chax</t>
        </is>
      </c>
      <c r="C100782" t="n">
        <v>4</v>
      </c>
      <c r="D100782" t="inlineStr">
        <is>
          <t>{'@chax-at~amazon-chime-sdk-js', '@chax-at~eslint-config', 'chax'}</t>
        </is>
      </c>
    </row>
    <row r="100783">
      <c r="A100783" s="1" t="n">
        <v>100781</v>
      </c>
      <c r="B100783" t="inlineStr">
        <is>
          <t>osce</t>
        </is>
      </c>
      <c r="C100783" t="n">
        <v>4</v>
      </c>
      <c r="D100783" t="inlineStr">
        <is>
          <t>{'@jan.koscelansky~interspersejan', 'posce', 'ember-cli-fill-murray-loxosceles'}</t>
        </is>
      </c>
    </row>
    <row r="100784">
      <c r="A100784" s="1" t="n">
        <v>100782</v>
      </c>
      <c r="B100784" t="inlineStr">
        <is>
          <t>handwritten</t>
        </is>
      </c>
      <c r="C100784" t="n">
        <v>4</v>
      </c>
      <c r="D100784" t="inlineStr">
        <is>
          <t>{'handwritten', 'handwritten-mathematics-recogniser', 'handwritten.js'}</t>
        </is>
      </c>
    </row>
    <row r="100785">
      <c r="A100785" s="1" t="n">
        <v>100783</v>
      </c>
      <c r="B100785" t="inlineStr">
        <is>
          <t>osaka</t>
        </is>
      </c>
      <c r="C100785" t="n">
        <v>4</v>
      </c>
      <c r="D100785" t="inlineStr">
        <is>
          <t>{'hubot-osaka', 'osaka', '@japanese-monospaced-fonts~osaka-mono'}</t>
        </is>
      </c>
    </row>
    <row r="100786">
      <c r="A100786" s="1" t="n">
        <v>100784</v>
      </c>
      <c r="B100786" t="inlineStr">
        <is>
          <t>shopcopter</t>
        </is>
      </c>
      <c r="C100786" t="n">
        <v>4</v>
      </c>
      <c r="D100786" t="inlineStr">
        <is>
          <t>{'@shopcopter~cli', '@shopcopter~schemas', '@shopcopter~react'}</t>
        </is>
      </c>
    </row>
    <row r="100787">
      <c r="A100787" s="1" t="n">
        <v>100785</v>
      </c>
      <c r="B100787" t="inlineStr">
        <is>
          <t>ewise</t>
        </is>
      </c>
      <c r="C100787" t="n">
        <v>4</v>
      </c>
      <c r="D100787" t="inlineStr">
        <is>
          <t>{'@ewise~aegisjs-core', '@ewise~aegisjs', '@ewise~aegisjs-ota'}</t>
        </is>
      </c>
    </row>
    <row r="100788">
      <c r="A100788" s="1" t="n">
        <v>100786</v>
      </c>
      <c r="B100788" t="inlineStr">
        <is>
          <t>beginning</t>
        </is>
      </c>
      <c r="C100788" t="n">
        <v>4</v>
      </c>
      <c r="D100788" t="inlineStr">
        <is>
          <t>{'@hermes-serverless~remove-beginning-stream', 'beginning', 'sad-beginning'}</t>
        </is>
      </c>
    </row>
    <row r="100789">
      <c r="A100789" s="1" t="n">
        <v>100787</v>
      </c>
      <c r="B100789" t="inlineStr">
        <is>
          <t>dubaua</t>
        </is>
      </c>
      <c r="C100789" t="n">
        <v>4</v>
      </c>
      <c r="D100789" t="inlineStr">
        <is>
          <t>{'@dubaua~get-declension', '@dubaua~create-element', '@dubaua~observable'}</t>
        </is>
      </c>
    </row>
    <row r="100790">
      <c r="A100790" s="1" t="n">
        <v>100788</v>
      </c>
      <c r="B100790" t="inlineStr">
        <is>
          <t>wifiplugin</t>
        </is>
      </c>
      <c r="C100790" t="n">
        <v>4</v>
      </c>
      <c r="D100790" t="inlineStr">
        <is>
          <t>{'com.mumakid.wifiplugin', 'cordova-plugin-wifiplugin', 'cordova-plugin-android-wifiplugin'}</t>
        </is>
      </c>
    </row>
    <row r="100791">
      <c r="A100791" s="1" t="n">
        <v>100789</v>
      </c>
      <c r="B100791" t="inlineStr">
        <is>
          <t>pcduino</t>
        </is>
      </c>
      <c r="C100791" t="n">
        <v>4</v>
      </c>
      <c r="D100791" t="inlineStr">
        <is>
          <t>{'pcduino', 'pcduino-iojs', 'cylon-pcduino'}</t>
        </is>
      </c>
    </row>
    <row r="100792">
      <c r="A100792" s="1" t="n">
        <v>100790</v>
      </c>
      <c r="B100792" t="inlineStr">
        <is>
          <t>liveupdate</t>
        </is>
      </c>
      <c r="C100792" t="n">
        <v>4</v>
      </c>
      <c r="D100792" t="inlineStr">
        <is>
          <t>{'react-native-ibm-mobilefirst-liveupdate', 'cordova-plugin-liveupdate', 'cordova-plugin-mfp-liveupdate'}</t>
        </is>
      </c>
    </row>
    <row r="100793">
      <c r="A100793" s="1" t="n">
        <v>100791</v>
      </c>
      <c r="B100793" t="inlineStr">
        <is>
          <t>glacial</t>
        </is>
      </c>
      <c r="C100793" t="n">
        <v>4</v>
      </c>
      <c r="D100793" t="inlineStr">
        <is>
          <t>{'glaciall-bitmap', 'glacial', 'typeface-glacial-indifference'}</t>
        </is>
      </c>
    </row>
    <row r="100794">
      <c r="A100794" s="1" t="n">
        <v>100792</v>
      </c>
      <c r="B100794" t="inlineStr">
        <is>
          <t>crdb</t>
        </is>
      </c>
      <c r="C100794" t="n">
        <v>4</v>
      </c>
      <c r="D100794" t="inlineStr">
        <is>
          <t>{'crdb-pg', '@cockroachlabs~crdb-protobuf-client', 'crdb'}</t>
        </is>
      </c>
    </row>
    <row r="100795">
      <c r="A100795" s="1" t="n">
        <v>100793</v>
      </c>
      <c r="B100795" t="inlineStr">
        <is>
          <t>yotei</t>
        </is>
      </c>
      <c r="C100795" t="n">
        <v>4</v>
      </c>
      <c r="D100795" t="inlineStr">
        <is>
          <t>{'@yotei-animuu~cli', '@yotei-animuu~persistence', '@yotei-animuu~http-api'}</t>
        </is>
      </c>
    </row>
    <row r="100796">
      <c r="A100796" s="1" t="n">
        <v>100794</v>
      </c>
      <c r="B100796" t="inlineStr">
        <is>
          <t>animuu</t>
        </is>
      </c>
      <c r="C100796" t="n">
        <v>4</v>
      </c>
      <c r="D100796" t="inlineStr">
        <is>
          <t>{'@yotei-animuu~cli', '@yotei-animuu~persistence', '@yotei-animuu~http-api'}</t>
        </is>
      </c>
    </row>
    <row r="100797">
      <c r="A100797" s="1" t="n">
        <v>100795</v>
      </c>
      <c r="B100797" t="inlineStr">
        <is>
          <t>gitlabci</t>
        </is>
      </c>
      <c r="C100797" t="n">
        <v>4</v>
      </c>
      <c r="D100797" t="inlineStr">
        <is>
          <t>{'gitlabci-job-prototypes', 'generator-gitlabci', 'sao-gitlabci'}</t>
        </is>
      </c>
    </row>
    <row r="100798">
      <c r="A100798" s="1" t="n">
        <v>100796</v>
      </c>
      <c r="B100798" t="inlineStr">
        <is>
          <t>dataunion</t>
        </is>
      </c>
      <c r="C100798" t="n">
        <v>4</v>
      </c>
      <c r="D100798" t="inlineStr">
        <is>
          <t>{'@dataunion~react-canvas-draw', '@dataunion~react-material-workspace-layout', '@dataunion.app~react-annotate'}</t>
        </is>
      </c>
    </row>
    <row r="100799">
      <c r="A100799" s="1" t="n">
        <v>100797</v>
      </c>
      <c r="B100799" t="inlineStr">
        <is>
          <t>ikirin</t>
        </is>
      </c>
      <c r="C100799" t="n">
        <v>4</v>
      </c>
      <c r="D100799" t="inlineStr">
        <is>
          <t>{'ikirin-vue', 'ikirin', 'ikirin-icons'}</t>
        </is>
      </c>
    </row>
    <row r="100800">
      <c r="A100800" s="1" t="n">
        <v>100798</v>
      </c>
      <c r="B100800" t="inlineStr">
        <is>
          <t>hote</t>
        </is>
      </c>
      <c r="C100800" t="n">
        <v>4</v>
      </c>
      <c r="D100800" t="inlineStr">
        <is>
          <t>{'gzx_hote_123', 'hote', 'vue-hotenot-forearm-constructor'}</t>
        </is>
      </c>
    </row>
    <row r="100801">
      <c r="A100801" s="1" t="n">
        <v>100799</v>
      </c>
      <c r="B100801" t="inlineStr">
        <is>
          <t>mpayroll</t>
        </is>
      </c>
      <c r="C100801" t="n">
        <v>4</v>
      </c>
      <c r="D100801" t="inlineStr">
        <is>
          <t>{'jsreport-mpayroll-config', 'jsreport-mpayroll-authentication', 'jsreport-mpayroll-template'}</t>
        </is>
      </c>
    </row>
    <row r="100802">
      <c r="A100802" s="1" t="n">
        <v>100800</v>
      </c>
      <c r="B100802" t="inlineStr">
        <is>
          <t>salzoff</t>
        </is>
      </c>
      <c r="C100802" t="n">
        <v>4</v>
      </c>
      <c r="D100802" t="inlineStr">
        <is>
          <t>{'@salzoff~contentexpress', '@salzoff~nbcclient', '@salzoff~hwsclient'}</t>
        </is>
      </c>
    </row>
    <row r="100803">
      <c r="A100803" s="1" t="n">
        <v>100801</v>
      </c>
      <c r="B100803" t="inlineStr">
        <is>
          <t>mide</t>
        </is>
      </c>
      <c r="C100803" t="n">
        <v>4</v>
      </c>
      <c r="D100803" t="inlineStr">
        <is>
          <t>{'eslint-config-mide-ts', 'eslint-config-mide-react', 'eslint-config-mide-base'}</t>
        </is>
      </c>
    </row>
    <row r="100804">
      <c r="A100804" s="1" t="n">
        <v>100802</v>
      </c>
      <c r="B100804" t="inlineStr">
        <is>
          <t>paulson</t>
        </is>
      </c>
      <c r="C100804" t="n">
        <v>4</v>
      </c>
      <c r="D100804" t="inlineStr">
        <is>
          <t>{'@hagbardpaulson~spatial-beta', 'mongo-paulson', '@hagbardpaulson~nodetest'}</t>
        </is>
      </c>
    </row>
    <row r="100805">
      <c r="A100805" s="1" t="n">
        <v>100803</v>
      </c>
      <c r="B100805" t="inlineStr">
        <is>
          <t>eshinse</t>
        </is>
      </c>
      <c r="C100805" t="n">
        <v>4</v>
      </c>
      <c r="D100805" t="inlineStr">
        <is>
          <t>{'eslint-config-eshinse-react', 'eslint-config-eshinse-react-native', 'eslint-config-eshinse'}</t>
        </is>
      </c>
    </row>
    <row r="100806">
      <c r="A100806" s="1" t="n">
        <v>100804</v>
      </c>
      <c r="B100806" t="inlineStr">
        <is>
          <t>yimin</t>
        </is>
      </c>
      <c r="C100806" t="n">
        <v>4</v>
      </c>
      <c r="D100806" t="inlineStr">
        <is>
          <t>{'yimin', 'library-sunyimin', 'test-yimin'}</t>
        </is>
      </c>
    </row>
    <row r="100807">
      <c r="A100807" s="1" t="n">
        <v>100805</v>
      </c>
      <c r="B100807" t="inlineStr">
        <is>
          <t>sunnykim</t>
        </is>
      </c>
      <c r="C100807" t="n">
        <v>4</v>
      </c>
      <c r="D100807" t="inlineStr">
        <is>
          <t>{'@sunnykim~sl-ui', '@sunnykim~ex-ui', '@sunnykim~sl-header'}</t>
        </is>
      </c>
    </row>
    <row r="100808">
      <c r="A100808" s="1" t="n">
        <v>100806</v>
      </c>
      <c r="B100808" t="inlineStr">
        <is>
          <t>biro</t>
        </is>
      </c>
      <c r="C100808" t="n">
        <v>4</v>
      </c>
      <c r="D100808" t="inlineStr">
        <is>
          <t>{'biro-material-ui', '@cobiro~ng-feature-flags', 'biro'}</t>
        </is>
      </c>
    </row>
    <row r="100809">
      <c r="A100809" s="1" t="n">
        <v>100807</v>
      </c>
      <c r="B100809" t="inlineStr">
        <is>
          <t>vbm</t>
        </is>
      </c>
      <c r="C100809" t="n">
        <v>4</v>
      </c>
      <c r="D100809" t="inlineStr">
        <is>
          <t>{'@sapui5~sap.ui.vbm', 'cordova-plugin-vbmthermalprinter', 'vbm-component'}</t>
        </is>
      </c>
    </row>
    <row r="100810">
      <c r="A100810" s="1" t="n">
        <v>100808</v>
      </c>
      <c r="B100810" t="inlineStr">
        <is>
          <t>recd</t>
        </is>
      </c>
      <c r="C100810" t="n">
        <v>4</v>
      </c>
      <c r="D100810" t="inlineStr">
        <is>
          <t>{'recd', 'recd-cli', 'recdal-testing-build'}</t>
        </is>
      </c>
    </row>
    <row r="100811">
      <c r="A100811" s="1" t="n">
        <v>100809</v>
      </c>
      <c r="B100811" t="inlineStr">
        <is>
          <t>fessor</t>
        </is>
      </c>
      <c r="C100811" t="n">
        <v>4</v>
      </c>
      <c r="D100811" t="inlineStr">
        <is>
          <t>{'chessfessor', 'morfessor-flatcat', '@code.brofessor~port-checker'}</t>
        </is>
      </c>
    </row>
    <row r="100812">
      <c r="A100812" s="1" t="n">
        <v>100810</v>
      </c>
      <c r="B100812" t="inlineStr">
        <is>
          <t>mithrandirii</t>
        </is>
      </c>
      <c r="C100812" t="n">
        <v>4</v>
      </c>
      <c r="D100812" t="inlineStr">
        <is>
          <t>{'@mithrandirii~canvas2svg', '@mithrandirii~nestjs-type-mongodb', '@mithrandirii~qr-code-styling'}</t>
        </is>
      </c>
    </row>
    <row r="100813">
      <c r="A100813" s="1" t="n">
        <v>100811</v>
      </c>
      <c r="B100813" t="inlineStr">
        <is>
          <t>jabbour</t>
        </is>
      </c>
      <c r="C100813" t="n">
        <v>4</v>
      </c>
      <c r="D100813" t="inlineStr">
        <is>
          <t>{'jabbour-kafka', '@jadjabbour~componenttest', 'jabbour-logger'}</t>
        </is>
      </c>
    </row>
    <row r="100814">
      <c r="A100814" s="1" t="n">
        <v>100812</v>
      </c>
      <c r="B100814" t="inlineStr">
        <is>
          <t>aine</t>
        </is>
      </c>
      <c r="C100814" t="n">
        <v>4</v>
      </c>
      <c r="D100814" t="inlineStr">
        <is>
          <t>{'@rogueaine~common-express', '@rogueaine~common', '@arynaine~exp-ui'}</t>
        </is>
      </c>
    </row>
    <row r="100815">
      <c r="A100815" s="1" t="n">
        <v>100813</v>
      </c>
      <c r="B100815" t="inlineStr">
        <is>
          <t>cnktech</t>
        </is>
      </c>
      <c r="C100815" t="n">
        <v>4</v>
      </c>
      <c r="D100815" t="inlineStr">
        <is>
          <t>{'@cnktech~aws-utils', '@cnktech~react-components', '@cnktech~firebase-utils'}</t>
        </is>
      </c>
    </row>
    <row r="100816">
      <c r="A100816" s="1" t="n">
        <v>100814</v>
      </c>
      <c r="B100816" t="inlineStr">
        <is>
          <t>trafficlight</t>
        </is>
      </c>
      <c r="C100816" t="n">
        <v>4</v>
      </c>
      <c r="D100816" t="inlineStr">
        <is>
          <t>{'react-trafficlight', 'trafficlight', '@shusen73~react-trafficlight'}</t>
        </is>
      </c>
    </row>
    <row r="100817">
      <c r="A100817" s="1" t="n">
        <v>100815</v>
      </c>
      <c r="B100817" t="inlineStr">
        <is>
          <t>sortdinc</t>
        </is>
      </c>
      <c r="C100817" t="n">
        <v>4</v>
      </c>
      <c r="D100817" t="inlineStr">
        <is>
          <t>{'@sortdinc~ngx-datatable', '@sortdinc~bull', '@sortdinc~bull-arena'}</t>
        </is>
      </c>
    </row>
    <row r="100818">
      <c r="A100818" s="1" t="n">
        <v>100816</v>
      </c>
      <c r="B100818" t="inlineStr">
        <is>
          <t>fieldwork</t>
        </is>
      </c>
      <c r="C100818" t="n">
        <v>4</v>
      </c>
      <c r="D100818" t="inlineStr">
        <is>
          <t>{'@fieldwork~redux-auth', '@fieldwork~eslint-config-fieldwork', 'sanity-plugin-fieldwork'}</t>
        </is>
      </c>
    </row>
    <row r="100819">
      <c r="A100819" s="1" t="n">
        <v>100817</v>
      </c>
      <c r="B100819" t="inlineStr">
        <is>
          <t>oav</t>
        </is>
      </c>
      <c r="C100819" t="n">
        <v>4</v>
      </c>
      <c r="D100819" t="inlineStr">
        <is>
          <t>{'@ruowan-test~oav', '@zhenglaizhang~oav', 'oav'}</t>
        </is>
      </c>
    </row>
    <row r="100820">
      <c r="A100820" s="1" t="n">
        <v>100818</v>
      </c>
      <c r="B100820" t="inlineStr">
        <is>
          <t>erpnext</t>
        </is>
      </c>
      <c r="C100820" t="n">
        <v>4</v>
      </c>
      <c r="D100820" t="inlineStr">
        <is>
          <t>{'node-erpnext', 'restapi-erpnext', 'node2erpnext'}</t>
        </is>
      </c>
    </row>
    <row r="100821">
      <c r="A100821" s="1" t="n">
        <v>100819</v>
      </c>
      <c r="B100821" t="inlineStr">
        <is>
          <t>kristal</t>
        </is>
      </c>
      <c r="C100821" t="n">
        <v>4</v>
      </c>
      <c r="D100821" t="inlineStr">
        <is>
          <t>{'kristal-sdk-poc2-test', 'kristal', 'kristal-poc-sdk3'}</t>
        </is>
      </c>
    </row>
    <row r="100822">
      <c r="A100822" s="1" t="n">
        <v>100820</v>
      </c>
      <c r="B100822" t="inlineStr">
        <is>
          <t>aeropost</t>
        </is>
      </c>
      <c r="C100822" t="n">
        <v>4</v>
      </c>
      <c r="D100822" t="inlineStr">
        <is>
          <t>{'jhipster-generator-aeropost', 'generator-jhipster-aeropost', 'generator-jhipster-aeropost-2'}</t>
        </is>
      </c>
    </row>
    <row r="100823">
      <c r="A100823" s="1" t="n">
        <v>100821</v>
      </c>
      <c r="B100823" t="inlineStr">
        <is>
          <t>pwer</t>
        </is>
      </c>
      <c r="C100823" t="n">
        <v>4</v>
      </c>
      <c r="D100823" t="inlineStr">
        <is>
          <t>{'@alopwer~tiny', 'onpwerb', 'pwercli'}</t>
        </is>
      </c>
    </row>
    <row r="100824">
      <c r="A100824" s="1" t="n">
        <v>100822</v>
      </c>
      <c r="B100824" t="inlineStr">
        <is>
          <t>cnwhy</t>
        </is>
      </c>
      <c r="C100824" t="n">
        <v>4</v>
      </c>
      <c r="D100824" t="inlineStr">
        <is>
          <t>{'@cnwhy~clean-css', '@cnwhy~express-session', '@cnwhy~base64'}</t>
        </is>
      </c>
    </row>
    <row r="100825">
      <c r="A100825" s="1" t="n">
        <v>100823</v>
      </c>
      <c r="B100825" t="inlineStr">
        <is>
          <t>coordinates2</t>
        </is>
      </c>
      <c r="C100825" t="n">
        <v>4</v>
      </c>
      <c r="D100825" t="inlineStr">
        <is>
          <t>{'coordinates2tile', 'coordinates2country', 'coordinates2address'}</t>
        </is>
      </c>
    </row>
    <row r="100826">
      <c r="A100826" s="1" t="n">
        <v>100824</v>
      </c>
      <c r="B100826" t="inlineStr">
        <is>
          <t>addressselector</t>
        </is>
      </c>
      <c r="C100826" t="n">
        <v>4</v>
      </c>
      <c r="D100826" t="inlineStr">
        <is>
          <t>{'react-native-addressselector', 'addressselector', 'react-native-addressselector-dyxtest'}</t>
        </is>
      </c>
    </row>
    <row r="100827">
      <c r="A100827" s="1" t="n">
        <v>100825</v>
      </c>
      <c r="B100827" t="inlineStr">
        <is>
          <t>estdlib</t>
        </is>
      </c>
      <c r="C100827" t="n">
        <v>4</v>
      </c>
      <c r="D100827" t="inlineStr">
        <is>
          <t>{'@marcj~estdlib', '@thinman~marcj-estdlib-rxjs', '@marcj~estdlib-rxjs'}</t>
        </is>
      </c>
    </row>
    <row r="100828">
      <c r="A100828" s="1" t="n">
        <v>100826</v>
      </c>
      <c r="B100828" t="inlineStr">
        <is>
          <t>dtg</t>
        </is>
      </c>
      <c r="C100828" t="n">
        <v>4</v>
      </c>
      <c r="D100828" t="inlineStr">
        <is>
          <t>{'dtg', '@dtgtickets~common', 'dtgvstlgd'}</t>
        </is>
      </c>
    </row>
    <row r="100829">
      <c r="A100829" s="1" t="n">
        <v>100827</v>
      </c>
      <c r="B100829" t="inlineStr">
        <is>
          <t>yamllint</t>
        </is>
      </c>
      <c r="C100829" t="n">
        <v>4</v>
      </c>
      <c r="D100829" t="inlineStr">
        <is>
          <t>{'yamllint-junit', 'yamllint-webpack-plugin', 'grunt-yamllint'}</t>
        </is>
      </c>
    </row>
    <row r="100830">
      <c r="A100830" s="1" t="n">
        <v>100828</v>
      </c>
      <c r="B100830" t="inlineStr">
        <is>
          <t>editorjs2</t>
        </is>
      </c>
      <c r="C100830" t="n">
        <v>4</v>
      </c>
      <c r="D100830" t="inlineStr">
        <is>
          <t>{'editorjs2html', 'editorjs2-superscript', 'editorjs2-subscript'}</t>
        </is>
      </c>
    </row>
    <row r="100831">
      <c r="A100831" s="1" t="n">
        <v>100829</v>
      </c>
      <c r="B100831" t="inlineStr">
        <is>
          <t>prizm</t>
        </is>
      </c>
      <c r="C100831" t="n">
        <v>4</v>
      </c>
      <c r="D100831" t="inlineStr">
        <is>
          <t>{'prizmdoc-reader', '@accusoft~prizmdoc-rest-client', '@prizmdoc~viewer-core'}</t>
        </is>
      </c>
    </row>
    <row r="100832">
      <c r="A100832" s="1" t="n">
        <v>100830</v>
      </c>
      <c r="B100832" t="inlineStr">
        <is>
          <t>andyh</t>
        </is>
      </c>
      <c r="C100832" t="n">
        <v>4</v>
      </c>
      <c r="D100832" t="inlineStr">
        <is>
          <t>{'andyh-autocomplete', 'andyh-palindrome', 'andyh-timepicker'}</t>
        </is>
      </c>
    </row>
    <row r="100833">
      <c r="A100833" s="1" t="n">
        <v>100831</v>
      </c>
      <c r="B100833" t="inlineStr">
        <is>
          <t>sharethis</t>
        </is>
      </c>
      <c r="C100833" t="n">
        <v>4</v>
      </c>
      <c r="D100833" t="inlineStr">
        <is>
          <t>{'sharethis-angular', 'vue-sharethis', 'react-sharethis'}</t>
        </is>
      </c>
    </row>
    <row r="100834">
      <c r="A100834" s="1" t="n">
        <v>100832</v>
      </c>
      <c r="B100834" t="inlineStr">
        <is>
          <t>appkitjs</t>
        </is>
      </c>
      <c r="C100834" t="n">
        <v>4</v>
      </c>
      <c r="D100834" t="inlineStr">
        <is>
          <t>{'@appkitjs.com~simulator', 'appkitjs', '@appkitjs.com~types'}</t>
        </is>
      </c>
    </row>
    <row r="100835">
      <c r="A100835" s="1" t="n">
        <v>100833</v>
      </c>
      <c r="B100835" t="inlineStr">
        <is>
          <t>ajfr</t>
        </is>
      </c>
      <c r="C100835" t="n">
        <v>4</v>
      </c>
      <c r="D100835" t="inlineStr">
        <is>
          <t>{'@ajfr~core', '@ajfr~material', '@ajfr~icons'}</t>
        </is>
      </c>
    </row>
    <row r="100836">
      <c r="A100836" s="1" t="n">
        <v>100834</v>
      </c>
      <c r="B100836" t="inlineStr">
        <is>
          <t>nomade</t>
        </is>
      </c>
      <c r="C100836" t="n">
        <v>4</v>
      </c>
      <c r="D100836" t="inlineStr">
        <is>
          <t>{'nomade-core', 'nomade', 'nomade-kernel'}</t>
        </is>
      </c>
    </row>
    <row r="100837">
      <c r="A100837" s="1" t="n">
        <v>100835</v>
      </c>
      <c r="B100837" t="inlineStr">
        <is>
          <t>fronthack</t>
        </is>
      </c>
      <c r="C100837" t="n">
        <v>4</v>
      </c>
      <c r="D100837" t="inlineStr">
        <is>
          <t>{'fronthack', 'fronthack-cli', 'fronthack-repo'}</t>
        </is>
      </c>
    </row>
    <row r="100838">
      <c r="A100838" s="1" t="n">
        <v>100836</v>
      </c>
      <c r="B100838" t="inlineStr">
        <is>
          <t>psb</t>
        </is>
      </c>
      <c r="C100838" t="n">
        <v>4</v>
      </c>
      <c r="D100838" t="inlineStr">
        <is>
          <t>{'generator-psb', 'psb-test', 'tyepsb'}</t>
        </is>
      </c>
    </row>
    <row r="100839">
      <c r="A100839" s="1" t="n">
        <v>100837</v>
      </c>
      <c r="B100839" t="inlineStr">
        <is>
          <t>bakar</t>
        </is>
      </c>
      <c r="C100839" t="n">
        <v>4</v>
      </c>
      <c r="D100839" t="inlineStr">
        <is>
          <t>{'@psubakar~angular-common-lib', '@dibakarhalder~tiny', '@abou.bakar~has-item'}</t>
        </is>
      </c>
    </row>
    <row r="100840">
      <c r="A100840" s="1" t="n">
        <v>100838</v>
      </c>
      <c r="B100840" t="inlineStr">
        <is>
          <t>bloques</t>
        </is>
      </c>
      <c r="C100840" t="n">
        <v>4</v>
      </c>
      <c r="D100840" t="inlineStr">
        <is>
          <t>{'mwm-bloques-generador', 'pilas-bloques-blocks', 'pilas-bloques-models'}</t>
        </is>
      </c>
    </row>
    <row r="100841">
      <c r="A100841" s="1" t="n">
        <v>100839</v>
      </c>
      <c r="B100841" t="inlineStr">
        <is>
          <t>swich</t>
        </is>
      </c>
      <c r="C100841" t="n">
        <v>4</v>
      </c>
      <c r="D100841" t="inlineStr">
        <is>
          <t>{'four-swich', 'swich', 'swichr'}</t>
        </is>
      </c>
    </row>
    <row r="100842">
      <c r="A100842" s="1" t="n">
        <v>100840</v>
      </c>
      <c r="B100842" t="inlineStr">
        <is>
          <t>streamsaver</t>
        </is>
      </c>
      <c r="C100842" t="n">
        <v>4</v>
      </c>
      <c r="D100842" t="inlineStr">
        <is>
          <t>{'@types~streamsaver', 'pwalk-streamsaver', 'streamsaver'}</t>
        </is>
      </c>
    </row>
    <row r="100843">
      <c r="A100843" s="1" t="n">
        <v>100841</v>
      </c>
      <c r="B100843" t="inlineStr">
        <is>
          <t>tiscotservices</t>
        </is>
      </c>
      <c r="C100843" t="n">
        <v>4</v>
      </c>
      <c r="D100843" t="inlineStr">
        <is>
          <t>{'@tiscotservices~forkeduikitforlibreind', '@tiscotservices~zooswapuikit', '@tiscotservices~carpooluikit'}</t>
        </is>
      </c>
    </row>
    <row r="100844">
      <c r="A100844" s="1" t="n">
        <v>100842</v>
      </c>
      <c r="B100844" t="inlineStr">
        <is>
          <t>baseform</t>
        </is>
      </c>
      <c r="C100844" t="n">
        <v>4</v>
      </c>
      <c r="D100844" t="inlineStr">
        <is>
          <t>{'@hukai95~baseform', 'baseform-react-yiqing', 'baseform-yiqing'}</t>
        </is>
      </c>
    </row>
    <row r="100845">
      <c r="A100845" s="1" t="n">
        <v>100843</v>
      </c>
      <c r="B100845" t="inlineStr">
        <is>
          <t>jsnes</t>
        </is>
      </c>
      <c r="C100845" t="n">
        <v>4</v>
      </c>
      <c r="D100845" t="inlineStr">
        <is>
          <t>{'jsnes-npm', 'jsnes-rogueagent', '@lyo~jsnes'}</t>
        </is>
      </c>
    </row>
    <row r="100846">
      <c r="A100846" s="1" t="n">
        <v>100844</v>
      </c>
      <c r="B100846" t="inlineStr">
        <is>
          <t>dvue</t>
        </is>
      </c>
      <c r="C100846" t="n">
        <v>4</v>
      </c>
      <c r="D100846" t="inlineStr">
        <is>
          <t>{'@yxdsuper~dvue', 'generator-dvue', 'dvue-template-cli'}</t>
        </is>
      </c>
    </row>
    <row r="100847">
      <c r="A100847" s="1" t="n">
        <v>100845</v>
      </c>
      <c r="B100847" t="inlineStr">
        <is>
          <t>powercrud</t>
        </is>
      </c>
      <c r="C100847" t="n">
        <v>4</v>
      </c>
      <c r="D100847" t="inlineStr">
        <is>
          <t>{'powercrud', 'powercrud-plug-utils', 'powercrud-api-php-slim'}</t>
        </is>
      </c>
    </row>
    <row r="100848">
      <c r="A100848" s="1" t="n">
        <v>100846</v>
      </c>
      <c r="B100848" t="inlineStr">
        <is>
          <t>precinct</t>
        </is>
      </c>
      <c r="C100848" t="n">
        <v>4</v>
      </c>
      <c r="D100848" t="inlineStr">
        <is>
          <t>{'@zhenyu925~precinct', 'piuccio.precinct', 'precinct'}</t>
        </is>
      </c>
    </row>
    <row r="100849">
      <c r="A100849" s="1" t="n">
        <v>100847</v>
      </c>
      <c r="B100849" t="inlineStr">
        <is>
          <t>hisorange</t>
        </is>
      </c>
      <c r="C100849" t="n">
        <v>4</v>
      </c>
      <c r="D100849" t="inlineStr">
        <is>
          <t>{'@hisorange~housekeeper', '@hisorange~resistor', '@hisorange~elastring'}</t>
        </is>
      </c>
    </row>
    <row r="100850">
      <c r="A100850" s="1" t="n">
        <v>100848</v>
      </c>
      <c r="B100850" t="inlineStr">
        <is>
          <t>payne</t>
        </is>
      </c>
      <c r="C100850" t="n">
        <v>4</v>
      </c>
      <c r="D100850" t="inlineStr">
        <is>
          <t>{'gen-payne', 'nodebb-plugin-composer-redactor-payne', '@twpayne~xcscore'}</t>
        </is>
      </c>
    </row>
    <row r="100851">
      <c r="A100851" s="1" t="n">
        <v>100849</v>
      </c>
      <c r="B100851" t="inlineStr">
        <is>
          <t>zealand</t>
        </is>
      </c>
      <c r="C100851" t="n">
        <v>4</v>
      </c>
      <c r="D100851" t="inlineStr">
        <is>
          <t>{'@zealandia-systems~gcode', '@zealandia-systems~gladius-controller', 'car-registration-api-newzealand'}</t>
        </is>
      </c>
    </row>
    <row r="100852">
      <c r="A100852" s="1" t="n">
        <v>100850</v>
      </c>
      <c r="B100852" t="inlineStr">
        <is>
          <t>valentina</t>
        </is>
      </c>
      <c r="C100852" t="n">
        <v>4</v>
      </c>
      <c r="D100852" t="inlineStr">
        <is>
          <t>{'@valentina_test~volto-test-addon', '@valentina_test~volto-test-addon3', '@valentina_test~volto-test-addon2'}</t>
        </is>
      </c>
    </row>
    <row r="100853">
      <c r="A100853" s="1" t="n">
        <v>100851</v>
      </c>
      <c r="B100853" t="inlineStr">
        <is>
          <t>bitclout</t>
        </is>
      </c>
      <c r="C100853" t="n">
        <v>4</v>
      </c>
      <c r="D100853" t="inlineStr">
        <is>
          <t>{'bitclout', 'bitclout.js', 'bitclout-sdk'}</t>
        </is>
      </c>
    </row>
    <row r="100854">
      <c r="A100854" s="1" t="n">
        <v>100852</v>
      </c>
      <c r="B100854" t="inlineStr">
        <is>
          <t>nips</t>
        </is>
      </c>
      <c r="C100854" t="n">
        <v>4</v>
      </c>
      <c r="D100854" t="inlineStr">
        <is>
          <t>{'nipster', 'aaaie-cheese-nips', '@nips-finance~uikit'}</t>
        </is>
      </c>
    </row>
    <row r="100855">
      <c r="A100855" s="1" t="n">
        <v>100853</v>
      </c>
      <c r="B100855" t="inlineStr">
        <is>
          <t>nyris</t>
        </is>
      </c>
      <c r="C100855" t="n">
        <v>4</v>
      </c>
      <c r="D100855" t="inlineStr">
        <is>
          <t>{'@nyris~nyris-widget', '@nyris~nyris-api', '@nyris~nyris-webapp'}</t>
        </is>
      </c>
    </row>
    <row r="100856">
      <c r="A100856" s="1" t="n">
        <v>100854</v>
      </c>
      <c r="B100856" t="inlineStr">
        <is>
          <t>synapticon</t>
        </is>
      </c>
      <c r="C100856" t="n">
        <v>4</v>
      </c>
      <c r="D100856" t="inlineStr">
        <is>
          <t>{'@synapticon~oblac-drives-fetch', '@synapticon~motion-master-client', '@synapticon~oblac-drives-util'}</t>
        </is>
      </c>
    </row>
    <row r="100857">
      <c r="A100857" s="1" t="n">
        <v>100855</v>
      </c>
      <c r="B100857" t="inlineStr">
        <is>
          <t>cat5</t>
        </is>
      </c>
      <c r="C100857" t="n">
        <v>4</v>
      </c>
      <c r="D100857" t="inlineStr">
        <is>
          <t>{'@cat5th~key-serializer', '@cat5th~is', '@cat5th~get-comments'}</t>
        </is>
      </c>
    </row>
    <row r="100858">
      <c r="A100858" s="1" t="n">
        <v>100856</v>
      </c>
      <c r="B100858" t="inlineStr">
        <is>
          <t>bybon</t>
        </is>
      </c>
      <c r="C100858" t="n">
        <v>4</v>
      </c>
      <c r="D100858" t="inlineStr">
        <is>
          <t>{'bybon-vue-skeleton-plugin', 'vue-cli-plugin-bybon-scaffold', '@bybon_fe~scaffold'}</t>
        </is>
      </c>
    </row>
    <row r="100859">
      <c r="A100859" s="1" t="n">
        <v>100857</v>
      </c>
      <c r="B100859" t="inlineStr">
        <is>
          <t>redmedical</t>
        </is>
      </c>
      <c r="C100859" t="n">
        <v>4</v>
      </c>
      <c r="D100859" t="inlineStr">
        <is>
          <t>{'@redmedical~hvstr-client', '@redmedical~hvstr-core', '@redmedical~hvstr-utils'}</t>
        </is>
      </c>
    </row>
    <row r="100860">
      <c r="A100860" s="1" t="n">
        <v>100858</v>
      </c>
      <c r="B100860" t="inlineStr">
        <is>
          <t>map4</t>
        </is>
      </c>
      <c r="C100860" t="n">
        <v>4</v>
      </c>
      <c r="D100860" t="inlineStr">
        <is>
          <t>{'map4dsdk', 'react-native-map4d-map', 'ng-esri-map4x'}</t>
        </is>
      </c>
    </row>
    <row r="100861">
      <c r="A100861" s="1" t="n">
        <v>100859</v>
      </c>
      <c r="B100861" t="inlineStr">
        <is>
          <t>preon</t>
        </is>
      </c>
      <c r="C100861" t="n">
        <v>4</v>
      </c>
      <c r="D100861" t="inlineStr">
        <is>
          <t>{'@preon~core', 'preon.js', 'preon'}</t>
        </is>
      </c>
    </row>
    <row r="100862">
      <c r="A100862" s="1" t="n">
        <v>100860</v>
      </c>
      <c r="B100862" t="inlineStr">
        <is>
          <t>earnup</t>
        </is>
      </c>
      <c r="C100862" t="n">
        <v>4</v>
      </c>
      <c r="D100862" t="inlineStr">
        <is>
          <t>{'@earnup~earnup-sdk', 'eslint-config-earnup', '@earnup~express-utils'}</t>
        </is>
      </c>
    </row>
    <row r="100863">
      <c r="A100863" s="1" t="n">
        <v>100861</v>
      </c>
      <c r="B100863" t="inlineStr">
        <is>
          <t>atajo</t>
        </is>
      </c>
      <c r="C100863" t="n">
        <v>4</v>
      </c>
      <c r="D100863" t="inlineStr">
        <is>
          <t>{'atajo-ionic', 'atajo-web-components', 'atajo-web-componets'}</t>
        </is>
      </c>
    </row>
    <row r="100864">
      <c r="A100864" s="1" t="n">
        <v>100862</v>
      </c>
      <c r="B100864" t="inlineStr">
        <is>
          <t>rutgers</t>
        </is>
      </c>
      <c r="C100864" t="n">
        <v>4</v>
      </c>
      <c r="D100864" t="inlineStr">
        <is>
          <t>{'rutgers-soc', 'canlirutgers', 'rutgers-api'}</t>
        </is>
      </c>
    </row>
    <row r="100865">
      <c r="A100865" s="1" t="n">
        <v>100863</v>
      </c>
      <c r="B100865" t="inlineStr">
        <is>
          <t>sysvale</t>
        </is>
      </c>
      <c r="C100865" t="n">
        <v>4</v>
      </c>
      <c r="D100865" t="inlineStr">
        <is>
          <t>{'@sysvale~component-library', 'sysvale-components', '@sysvale~cuida'}</t>
        </is>
      </c>
    </row>
    <row r="100866">
      <c r="A100866" s="1" t="n">
        <v>100864</v>
      </c>
      <c r="B100866" t="inlineStr">
        <is>
          <t>netcentric</t>
        </is>
      </c>
      <c r="C100866" t="n">
        <v>4</v>
      </c>
      <c r="D100866" t="inlineStr">
        <is>
          <t>{'netcentric-website-4-febuild', '@netcentric~progux', '@netcentric~fe-build'}</t>
        </is>
      </c>
    </row>
    <row r="100867">
      <c r="A100867" s="1" t="n">
        <v>100865</v>
      </c>
      <c r="B100867" t="inlineStr">
        <is>
          <t>fuelux</t>
        </is>
      </c>
      <c r="C100867" t="n">
        <v>4</v>
      </c>
      <c r="D100867" t="inlineStr">
        <is>
          <t>{'fuelux', 'react-fuelux-wizard', 'fuelux-mctheme'}</t>
        </is>
      </c>
    </row>
    <row r="100868">
      <c r="A100868" s="1" t="n">
        <v>100866</v>
      </c>
      <c r="B100868" t="inlineStr">
        <is>
          <t>htx</t>
        </is>
      </c>
      <c r="C100868" t="n">
        <v>4</v>
      </c>
      <c r="D100868" t="inlineStr">
        <is>
          <t>{'htx', 'htxgplayer-flv.js', 'htxgplayer'}</t>
        </is>
      </c>
    </row>
    <row r="100869">
      <c r="A100869" s="1" t="n">
        <v>100867</v>
      </c>
      <c r="B100869" t="inlineStr">
        <is>
          <t>esutils</t>
        </is>
      </c>
      <c r="C100869" t="n">
        <v>4</v>
      </c>
      <c r="D100869" t="inlineStr">
        <is>
          <t>{'django-esutils', 'esutils', '@gerhobbelt~esutils'}</t>
        </is>
      </c>
    </row>
    <row r="100870">
      <c r="A100870" s="1" t="n">
        <v>100868</v>
      </c>
      <c r="B100870" t="inlineStr">
        <is>
          <t>cvte</t>
        </is>
      </c>
      <c r="C100870" t="n">
        <v>4</v>
      </c>
      <c r="D100870" t="inlineStr">
        <is>
          <t>{'cvte-test-teessssaarrtt', 'cvte-workflow', 'cvte-logger'}</t>
        </is>
      </c>
    </row>
    <row r="100871">
      <c r="A100871" s="1" t="n">
        <v>100869</v>
      </c>
      <c r="B100871" t="inlineStr">
        <is>
          <t>friel</t>
        </is>
      </c>
      <c r="C100871" t="n">
        <v>4</v>
      </c>
      <c r="D100871" t="inlineStr">
        <is>
          <t>{'@frielforreal~google-cloud-trace', '@frielforreal~cloud-trace-end-to-end', '@frielforreal~react-hot-loader'}</t>
        </is>
      </c>
    </row>
    <row r="100872">
      <c r="A100872" s="1" t="n">
        <v>100870</v>
      </c>
      <c r="B100872" t="inlineStr">
        <is>
          <t>huen</t>
        </is>
      </c>
      <c r="C100872" t="n">
        <v>4</v>
      </c>
      <c r="D100872" t="inlineStr">
        <is>
          <t>{'@mhuensch~jubilee', '@mhuensch~osterman', '@mhuensch~puzzleplot'}</t>
        </is>
      </c>
    </row>
    <row r="100873">
      <c r="A100873" s="1" t="n">
        <v>100871</v>
      </c>
      <c r="B100873" t="inlineStr">
        <is>
          <t>pinout</t>
        </is>
      </c>
      <c r="C100873" t="n">
        <v>4</v>
      </c>
      <c r="D100873" t="inlineStr">
        <is>
          <t>{'rpi3-pinout', 'react-pinout', 'cuwire-pinout'}</t>
        </is>
      </c>
    </row>
    <row r="100874">
      <c r="A100874" s="1" t="n">
        <v>100872</v>
      </c>
      <c r="B100874" t="inlineStr">
        <is>
          <t>hansol</t>
        </is>
      </c>
      <c r="C100874" t="n">
        <v>4</v>
      </c>
      <c r="D100874" t="inlineStr">
        <is>
          <t>{'cordova-plugin-hansol-kakaotalk', 'hansolodotlog', 'react-native-native-toast-library-hansol'}</t>
        </is>
      </c>
    </row>
    <row r="100875">
      <c r="A100875" s="1" t="n">
        <v>100873</v>
      </c>
      <c r="B100875" t="inlineStr">
        <is>
          <t>mertz</t>
        </is>
      </c>
      <c r="C100875" t="n">
        <v>4</v>
      </c>
      <c r="D100875" t="inlineStr">
        <is>
          <t>{'@imertz~unicorn-says-hello-world', '@mitchmertz~bygg-vue-form', 'petemertz-express-validator'}</t>
        </is>
      </c>
    </row>
    <row r="100876">
      <c r="A100876" s="1" t="n">
        <v>100874</v>
      </c>
      <c r="B100876" t="inlineStr">
        <is>
          <t>anst</t>
        </is>
      </c>
      <c r="C100876" t="n">
        <v>4</v>
      </c>
      <c r="D100876" t="inlineStr">
        <is>
          <t>{'@anst~babel-config', '@anst~eslint-config', '@anst~ts-config'}</t>
        </is>
      </c>
    </row>
    <row r="100877">
      <c r="A100877" s="1" t="n">
        <v>100875</v>
      </c>
      <c r="B100877" t="inlineStr">
        <is>
          <t>tytodynamic</t>
        </is>
      </c>
      <c r="C100877" t="n">
        <v>4</v>
      </c>
      <c r="D100877" t="inlineStr">
        <is>
          <t>{'@tytodynamic~apitomic-angular', '@tytodynamic-test~apitomic-react', '@tytodynamic~apitomic-react'}</t>
        </is>
      </c>
    </row>
    <row r="100878">
      <c r="A100878" s="1" t="n">
        <v>100876</v>
      </c>
      <c r="B100878" t="inlineStr">
        <is>
          <t>apitomic</t>
        </is>
      </c>
      <c r="C100878" t="n">
        <v>4</v>
      </c>
      <c r="D100878" t="inlineStr">
        <is>
          <t>{'@tytodynamic~apitomic-angular', '@tytodynamic-test~apitomic-react', '@tytodynamic~apitomic-react'}</t>
        </is>
      </c>
    </row>
    <row r="100879">
      <c r="A100879" s="1" t="n">
        <v>100877</v>
      </c>
      <c r="B100879" t="inlineStr">
        <is>
          <t>algaeh</t>
        </is>
      </c>
      <c r="C100879" t="n">
        <v>4</v>
      </c>
      <c r="D100879" t="inlineStr">
        <is>
          <t>{'algaeh-cli', 'algaeh-control-panel', 'algaeh-react-components'}</t>
        </is>
      </c>
    </row>
    <row r="100880">
      <c r="A100880" s="1" t="n">
        <v>100878</v>
      </c>
      <c r="B100880" t="inlineStr">
        <is>
          <t>tjoskar</t>
        </is>
      </c>
      <c r="C100880" t="n">
        <v>4</v>
      </c>
      <c r="D100880" t="inlineStr">
        <is>
          <t>{'@tjoskar~mobx-react-util', '@tjoskar~react-lazyload-img', '@tjoskar~iterable'}</t>
        </is>
      </c>
    </row>
    <row r="100881">
      <c r="A100881" s="1" t="n">
        <v>100879</v>
      </c>
      <c r="B100881" t="inlineStr">
        <is>
          <t>hc2</t>
        </is>
      </c>
      <c r="C100881" t="n">
        <v>4</v>
      </c>
      <c r="D100881" t="inlineStr">
        <is>
          <t>{'w-hc2png', 'homebridge-fibaro-hc2', 'homebridge-fibaro-hc2-nb'}</t>
        </is>
      </c>
    </row>
    <row r="100882">
      <c r="A100882" s="1" t="n">
        <v>100880</v>
      </c>
      <c r="B100882" t="inlineStr">
        <is>
          <t>armandocanals</t>
        </is>
      </c>
      <c r="C100882" t="n">
        <v>4</v>
      </c>
      <c r="D100882" t="inlineStr">
        <is>
          <t>{'@armandocanals~npmpubtest', '@armandocanals~foo', '@armandocanals~npmpubtest1'}</t>
        </is>
      </c>
    </row>
    <row r="100883">
      <c r="A100883" s="1" t="n">
        <v>100881</v>
      </c>
      <c r="B100883" t="inlineStr">
        <is>
          <t>whatsaaaaa</t>
        </is>
      </c>
      <c r="C100883" t="n">
        <v>4</v>
      </c>
      <c r="D100883" t="inlineStr">
        <is>
          <t>{'@whatsaaaaa~vue-data-fetch', '@whatsaaaaa~vue-data-loader-component', '@whatsaaaaa~leafletpolylinepoints'}</t>
        </is>
      </c>
    </row>
    <row r="100884">
      <c r="A100884" s="1" t="n">
        <v>100882</v>
      </c>
      <c r="B100884" t="inlineStr">
        <is>
          <t>sharelist</t>
        </is>
      </c>
      <c r="C100884" t="n">
        <v>4</v>
      </c>
      <c r="D100884" t="inlineStr">
        <is>
          <t>{'@sharelist~core', '@sharelist~webdav', '@sharelist~node-smb-server'}</t>
        </is>
      </c>
    </row>
    <row r="100885">
      <c r="A100885" s="1" t="n">
        <v>100883</v>
      </c>
      <c r="B100885" t="inlineStr">
        <is>
          <t>slushy</t>
        </is>
      </c>
      <c r="C100885" t="n">
        <v>4</v>
      </c>
      <c r="D100885" t="inlineStr">
        <is>
          <t>{'@slushy~server', '@slushy~codegen', 'slushy'}</t>
        </is>
      </c>
    </row>
    <row r="100886">
      <c r="A100886" s="1" t="n">
        <v>100884</v>
      </c>
      <c r="B100886" t="inlineStr">
        <is>
          <t>stillframe</t>
        </is>
      </c>
      <c r="C100886" t="n">
        <v>4</v>
      </c>
      <c r="D100886" t="inlineStr">
        <is>
          <t>{'stillframe', 'stillframe-store-cloud', 'stillframe-engine-pdf'}</t>
        </is>
      </c>
    </row>
    <row r="100887">
      <c r="A100887" s="1" t="n">
        <v>100885</v>
      </c>
      <c r="B100887" t="inlineStr">
        <is>
          <t>w9</t>
        </is>
      </c>
      <c r="C100887" t="n">
        <v>4</v>
      </c>
      <c r="D100887" t="inlineStr">
        <is>
          <t>{'w9-bson-stream', '@aliretail~cuckoo-w9_form_01-browser-react_setter', 'w9-bson'}</t>
        </is>
      </c>
    </row>
    <row r="100888">
      <c r="A100888" s="1" t="n">
        <v>100886</v>
      </c>
      <c r="B100888" t="inlineStr">
        <is>
          <t>shariq</t>
        </is>
      </c>
      <c r="C100888" t="n">
        <v>4</v>
      </c>
      <c r="D100888" t="inlineStr">
        <is>
          <t>{'panacloud-shariq-cli', 'panacloud-shariq-manager', '@shariq_ahmed~rn_textinput'}</t>
        </is>
      </c>
    </row>
    <row r="100889">
      <c r="A100889" s="1" t="n">
        <v>100887</v>
      </c>
      <c r="B100889" t="inlineStr">
        <is>
          <t>bevspot</t>
        </is>
      </c>
      <c r="C100889" t="n">
        <v>4</v>
      </c>
      <c r="D100889" t="inlineStr">
        <is>
          <t>{'bevspot-nvd3', 'bevspot-react-datetime', 'bevspot-react-nvd3'}</t>
        </is>
      </c>
    </row>
    <row r="100890">
      <c r="A100890" s="1" t="n">
        <v>100888</v>
      </c>
      <c r="B100890" t="inlineStr">
        <is>
          <t>gambar</t>
        </is>
      </c>
      <c r="C100890" t="n">
        <v>4</v>
      </c>
      <c r="D100890" t="inlineStr">
        <is>
          <t>{'ambil-gambar', 'tarikgambar', 'gambar'}</t>
        </is>
      </c>
    </row>
    <row r="100891">
      <c r="A100891" s="1" t="n">
        <v>100889</v>
      </c>
      <c r="B100891" t="inlineStr">
        <is>
          <t>wavelop</t>
        </is>
      </c>
      <c r="C100891" t="n">
        <v>4</v>
      </c>
      <c r="D100891" t="inlineStr">
        <is>
          <t>{'@wavelop~dynamic-form', '@wavelop~serverless-single-page-app-plugin', '@wavelop~dynamic-form-material-ui-components'}</t>
        </is>
      </c>
    </row>
    <row r="100892">
      <c r="A100892" s="1" t="n">
        <v>100890</v>
      </c>
      <c r="B100892" t="inlineStr">
        <is>
          <t>zaichaopan</t>
        </is>
      </c>
      <c r="C100892" t="n">
        <v>4</v>
      </c>
      <c r="D100892" t="inlineStr">
        <is>
          <t>{'@zaichaopan~emoji-picker', '@zaichaopan~load-script', '@zaichaopan~type-writer'}</t>
        </is>
      </c>
    </row>
    <row r="100893">
      <c r="A100893" s="1" t="n">
        <v>100891</v>
      </c>
      <c r="B100893" t="inlineStr">
        <is>
          <t>babyeye</t>
        </is>
      </c>
      <c r="C100893" t="n">
        <v>4</v>
      </c>
      <c r="D100893" t="inlineStr">
        <is>
          <t>{'babyeye-utils', '@babyeye~mixjs', 'babyeye-ui'}</t>
        </is>
      </c>
    </row>
    <row r="100894">
      <c r="A100894" s="1" t="n">
        <v>100892</v>
      </c>
      <c r="B100894" t="inlineStr">
        <is>
          <t>jsonlogic</t>
        </is>
      </c>
      <c r="C100894" t="n">
        <v>4</v>
      </c>
      <c r="D100894" t="inlineStr">
        <is>
          <t>{'jsonlogic-rs', '@bestow~jsonlogic-rs', 'chai-jsonlogic'}</t>
        </is>
      </c>
    </row>
    <row r="100895">
      <c r="A100895" s="1" t="n">
        <v>100893</v>
      </c>
      <c r="B100895" t="inlineStr">
        <is>
          <t>leanylabs</t>
        </is>
      </c>
      <c r="C100895" t="n">
        <v>4</v>
      </c>
      <c r="D100895" t="inlineStr">
        <is>
          <t>{'@leanylabs~formula-engine', '@leanylabs~leany-tunnel', '@leanylabs~logger'}</t>
        </is>
      </c>
    </row>
    <row r="100896">
      <c r="A100896" s="1" t="n">
        <v>100894</v>
      </c>
      <c r="B100896" t="inlineStr">
        <is>
          <t>eimagine</t>
        </is>
      </c>
      <c r="C100896" t="n">
        <v>4</v>
      </c>
      <c r="D100896" t="inlineStr">
        <is>
          <t>{'@eimagine~react-native-material-kit', '@eimagine~react-native-material-kit-webdevelop', '@eimagine~react-native-swiper'}</t>
        </is>
      </c>
    </row>
    <row r="100897">
      <c r="A100897" s="1" t="n">
        <v>100895</v>
      </c>
      <c r="B100897" t="inlineStr">
        <is>
          <t>devsnowflake</t>
        </is>
      </c>
      <c r="C100897" t="n">
        <v>4</v>
      </c>
      <c r="D100897" t="inlineStr">
        <is>
          <t>{'@devsnowflake~youtube-dl-exec', '@devsnowflake~quick.db', '@devsnowflake~morsecode.js'}</t>
        </is>
      </c>
    </row>
    <row r="100898">
      <c r="A100898" s="1" t="n">
        <v>100896</v>
      </c>
      <c r="B100898" t="inlineStr">
        <is>
          <t>podchat</t>
        </is>
      </c>
      <c r="C100898" t="n">
        <v>4</v>
      </c>
      <c r="D100898" t="inlineStr">
        <is>
          <t>{'podchat', 'podchat-video-call-sandbox', 'podchat-video-call'}</t>
        </is>
      </c>
    </row>
    <row r="100899">
      <c r="A100899" s="1" t="n">
        <v>100897</v>
      </c>
      <c r="B100899" t="inlineStr">
        <is>
          <t>taion</t>
        </is>
      </c>
      <c r="C100899" t="n">
        <v>4</v>
      </c>
      <c r="D100899" t="inlineStr">
        <is>
          <t>{'@taion~express-graphql', '@taion~extract-text-webpack-plugin', '@taion~serverless-plugin-cloudfront-lambda-edge'}</t>
        </is>
      </c>
    </row>
    <row r="100900">
      <c r="A100900" s="1" t="n">
        <v>100898</v>
      </c>
      <c r="B100900" t="inlineStr">
        <is>
          <t>antoniovdlc</t>
        </is>
      </c>
      <c r="C100900" t="n">
        <v>4</v>
      </c>
      <c r="D100900" t="inlineStr">
        <is>
          <t>{'@antoniovdlc~await-on', '@antoniovdlc~sort', '@antoniovdlc~defer'}</t>
        </is>
      </c>
    </row>
    <row r="100901">
      <c r="A100901" s="1" t="n">
        <v>100899</v>
      </c>
      <c r="B100901" t="inlineStr">
        <is>
          <t>fn1</t>
        </is>
      </c>
      <c r="C100901" t="n">
        <v>4</v>
      </c>
      <c r="D100901" t="inlineStr">
        <is>
          <t>{'@und~fn1', 'my-app-fn1', 'fn1'}</t>
        </is>
      </c>
    </row>
    <row r="100902">
      <c r="A100902" s="1" t="n">
        <v>100900</v>
      </c>
      <c r="B100902" t="inlineStr">
        <is>
          <t>arme</t>
        </is>
      </c>
      <c r="C100902" t="n">
        <v>4</v>
      </c>
      <c r="D100902" t="inlineStr">
        <is>
          <t>{'@armenotech~kyc-sep12', '@armenotech~fpf', '@codarme~resume-brunobertolini'}</t>
        </is>
      </c>
    </row>
    <row r="100903">
      <c r="A100903" s="1" t="n">
        <v>100901</v>
      </c>
      <c r="B100903" t="inlineStr">
        <is>
          <t>aykut</t>
        </is>
      </c>
      <c r="C100903" t="n">
        <v>4</v>
      </c>
      <c r="D100903" t="inlineStr">
        <is>
          <t>{'aykut-k', 'aykut-hello-world', 'aykut_nodetutorial'}</t>
        </is>
      </c>
    </row>
    <row r="100904">
      <c r="A100904" s="1" t="n">
        <v>100902</v>
      </c>
      <c r="B100904" t="inlineStr">
        <is>
          <t>ryanke</t>
        </is>
      </c>
      <c r="C100904" t="n">
        <v>4</v>
      </c>
      <c r="D100904" t="inlineStr">
        <is>
          <t>{'@ryanke~apollo', '@ryanke~venera', '@ryanke~eslint-config'}</t>
        </is>
      </c>
    </row>
    <row r="100905">
      <c r="A100905" s="1" t="n">
        <v>100903</v>
      </c>
      <c r="B100905" t="inlineStr">
        <is>
          <t>tabled</t>
        </is>
      </c>
      <c r="C100905" t="n">
        <v>4</v>
      </c>
      <c r="D100905" t="inlineStr">
        <is>
          <t>{'html-tabled', 'react-tabled-data', 'react-tabled'}</t>
        </is>
      </c>
    </row>
    <row r="100906">
      <c r="A100906" s="1" t="n">
        <v>100904</v>
      </c>
      <c r="B100906" t="inlineStr">
        <is>
          <t>prescribe</t>
        </is>
      </c>
      <c r="C100906" t="n">
        <v>4</v>
      </c>
      <c r="D100906" t="inlineStr">
        <is>
          <t>{'betsnap-krux-prescribe', 'prescribe', 'bsprescribe'}</t>
        </is>
      </c>
    </row>
    <row r="100907">
      <c r="A100907" s="1" t="n">
        <v>100905</v>
      </c>
      <c r="B100907" t="inlineStr">
        <is>
          <t>coriander</t>
        </is>
      </c>
      <c r="C100907" t="n">
        <v>4</v>
      </c>
      <c r="D100907" t="inlineStr">
        <is>
          <t>{'coriander', 'coriander-ui', 'generator-coriander'}</t>
        </is>
      </c>
    </row>
    <row r="100908">
      <c r="A100908" s="1" t="n">
        <v>100906</v>
      </c>
      <c r="B100908" t="inlineStr">
        <is>
          <t>prequel</t>
        </is>
      </c>
      <c r="C100908" t="n">
        <v>4</v>
      </c>
      <c r="D100908" t="inlineStr">
        <is>
          <t>{'prequelize', 'hubot-prequel-memes', 'prequel'}</t>
        </is>
      </c>
    </row>
    <row r="100909">
      <c r="A100909" s="1" t="n">
        <v>100907</v>
      </c>
      <c r="B100909" t="inlineStr">
        <is>
          <t>cmis3</t>
        </is>
      </c>
      <c r="C100909" t="n">
        <v>4</v>
      </c>
      <c r="D100909" t="inlineStr">
        <is>
          <t>{'cmis3-component', 'cmis3-library', 'cmis3-function'}</t>
        </is>
      </c>
    </row>
    <row r="100910">
      <c r="A100910" s="1" t="n">
        <v>100908</v>
      </c>
      <c r="B100910" t="inlineStr">
        <is>
          <t>snapd</t>
        </is>
      </c>
      <c r="C100910" t="n">
        <v>4</v>
      </c>
      <c r="D100910" t="inlineStr">
        <is>
          <t>{'snapd', 'node-snapd', 'zfs-snapd'}</t>
        </is>
      </c>
    </row>
    <row r="100911">
      <c r="A100911" s="1" t="n">
        <v>100909</v>
      </c>
      <c r="B100911" t="inlineStr">
        <is>
          <t>exemption</t>
        </is>
      </c>
      <c r="C100911" t="n">
        <v>4</v>
      </c>
      <c r="D100911" t="inlineStr">
        <is>
          <t>{'pod-extract-credit-exemption-ui', 'qmuzik-extorgtaxexemptiondetail-shared', 'pod-extract-credit-exemption-page'}</t>
        </is>
      </c>
    </row>
    <row r="100912">
      <c r="A100912" s="1" t="n">
        <v>100910</v>
      </c>
      <c r="B100912" t="inlineStr">
        <is>
          <t>crixus</t>
        </is>
      </c>
      <c r="C100912" t="n">
        <v>4</v>
      </c>
      <c r="D100912" t="inlineStr">
        <is>
          <t>{'@crixus-cli-dev~utils', '@crixus-cli-dev~core', 'crixus-test-lib'}</t>
        </is>
      </c>
    </row>
    <row r="100913">
      <c r="A100913" s="1" t="n">
        <v>100911</v>
      </c>
      <c r="B100913" t="inlineStr">
        <is>
          <t>oncoming</t>
        </is>
      </c>
      <c r="C100913" t="n">
        <v>4</v>
      </c>
      <c r="D100913" t="inlineStr">
        <is>
          <t>{'emoji-oncoming-automobile', 'emoji-oncoming-taxi', 'emoji-oncoming-bus'}</t>
        </is>
      </c>
    </row>
    <row r="100914">
      <c r="A100914" s="1" t="n">
        <v>100912</v>
      </c>
      <c r="B100914" t="inlineStr">
        <is>
          <t>kwangure</t>
        </is>
      </c>
      <c r="C100914" t="n">
        <v>4</v>
      </c>
      <c r="D100914" t="inlineStr">
        <is>
          <t>{'@kwangure~eslint-config-svelte', '@kwangure~svelte-pagejs-router', '@kwangure~strawberry'}</t>
        </is>
      </c>
    </row>
    <row r="100915">
      <c r="A100915" s="1" t="n">
        <v>100913</v>
      </c>
      <c r="B100915" t="inlineStr">
        <is>
          <t>carpe</t>
        </is>
      </c>
      <c r="C100915" t="n">
        <v>4</v>
      </c>
      <c r="D100915" t="inlineStr">
        <is>
          <t>{'@alexcarpe~kquery', 'carpe-diem-sdk', 'carpe-diem'}</t>
        </is>
      </c>
    </row>
    <row r="100916">
      <c r="A100916" s="1" t="n">
        <v>100914</v>
      </c>
      <c r="B100916" t="inlineStr">
        <is>
          <t>analytix</t>
        </is>
      </c>
      <c r="C100916" t="n">
        <v>4</v>
      </c>
      <c r="D100916" t="inlineStr">
        <is>
          <t>{'postmen-analytix', 'iobroker.sourceanalytix', 'analytix'}</t>
        </is>
      </c>
    </row>
    <row r="100917">
      <c r="A100917" s="1" t="n">
        <v>100915</v>
      </c>
      <c r="B100917" t="inlineStr">
        <is>
          <t>dxjs</t>
        </is>
      </c>
      <c r="C100917" t="n">
        <v>4</v>
      </c>
      <c r="D100917" t="inlineStr">
        <is>
          <t>{'@dxjs~ttt', '@dxjs~shared', '@dxjs~core'}</t>
        </is>
      </c>
    </row>
    <row r="100918">
      <c r="A100918" s="1" t="n">
        <v>100916</v>
      </c>
      <c r="B100918" t="inlineStr">
        <is>
          <t>logmodule</t>
        </is>
      </c>
      <c r="C100918" t="n">
        <v>4</v>
      </c>
      <c r="D100918" t="inlineStr">
        <is>
          <t>{'unibot-logmodule', 'mms-dp-sre-logmodule', '@agilearchitects~logmodule'}</t>
        </is>
      </c>
    </row>
    <row r="100919">
      <c r="A100919" s="1" t="n">
        <v>100917</v>
      </c>
      <c r="B100919" t="inlineStr">
        <is>
          <t>taotiejs</t>
        </is>
      </c>
      <c r="C100919" t="n">
        <v>4</v>
      </c>
      <c r="D100919" t="inlineStr">
        <is>
          <t>{'@taotiejs~koa-logger', '@taotiejs~logger', '@taotiejs~http'}</t>
        </is>
      </c>
    </row>
    <row r="100920">
      <c r="A100920" s="1" t="n">
        <v>100918</v>
      </c>
      <c r="B100920" t="inlineStr">
        <is>
          <t>chordsheetjs</t>
        </is>
      </c>
      <c r="C100920" t="n">
        <v>4</v>
      </c>
      <c r="D100920" t="inlineStr">
        <is>
          <t>{'chordsheetjs-extras', 'chordsheetjs', '@ftes~chordsheetjs'}</t>
        </is>
      </c>
    </row>
    <row r="100921">
      <c r="A100921" s="1" t="n">
        <v>100919</v>
      </c>
      <c r="B100921" t="inlineStr">
        <is>
          <t>feud</t>
        </is>
      </c>
      <c r="C100921" t="n">
        <v>4</v>
      </c>
      <c r="D100921" t="inlineStr">
        <is>
          <t>{'wordfeudbot', 'wordfeud-api', '@brainnit~adonisjs-feud'}</t>
        </is>
      </c>
    </row>
    <row r="100922">
      <c r="A100922" s="1" t="n">
        <v>100920</v>
      </c>
      <c r="B100922" t="inlineStr">
        <is>
          <t>tolmasky</t>
        </is>
      </c>
      <c r="C100922" t="n">
        <v>4</v>
      </c>
      <c r="D100922" t="inlineStr">
        <is>
          <t>{'@tolmasky~onfontready', '@tolmasky~underscore', '@tolmasky~test-789'}</t>
        </is>
      </c>
    </row>
    <row r="100923">
      <c r="A100923" s="1" t="n">
        <v>100921</v>
      </c>
      <c r="B100923" t="inlineStr">
        <is>
          <t>woodchuck</t>
        </is>
      </c>
      <c r="C100923" t="n">
        <v>4</v>
      </c>
      <c r="D100923" t="inlineStr">
        <is>
          <t>{'woodchuck', 'woodchuck-shwinhs', 'woodchuck-validator'}</t>
        </is>
      </c>
    </row>
    <row r="100924">
      <c r="A100924" s="1" t="n">
        <v>100922</v>
      </c>
      <c r="B100924" t="inlineStr">
        <is>
          <t>leonmin</t>
        </is>
      </c>
      <c r="C100924" t="n">
        <v>4</v>
      </c>
      <c r="D100924" t="inlineStr">
        <is>
          <t>{'@leonmin~md', '@leonmin~icons', '@leonmin~test'}</t>
        </is>
      </c>
    </row>
    <row r="100925">
      <c r="A100925" s="1" t="n">
        <v>100923</v>
      </c>
      <c r="B100925" t="inlineStr">
        <is>
          <t>coreform</t>
        </is>
      </c>
      <c r="C100925" t="n">
        <v>4</v>
      </c>
      <c r="D100925" t="inlineStr">
        <is>
          <t>{'coreform-js', '@coreform~viewer', 'coreform-components'}</t>
        </is>
      </c>
    </row>
    <row r="100926">
      <c r="A100926" s="1" t="n">
        <v>100924</v>
      </c>
      <c r="B100926" t="inlineStr">
        <is>
          <t>mattnick</t>
        </is>
      </c>
      <c r="C100926" t="n">
        <v>4</v>
      </c>
      <c r="D100926" t="inlineStr">
        <is>
          <t>{'@mattnick~lambda-simple-event', '@mattnick~arangosdk', '@mattnick~aws-timestream-easy'}</t>
        </is>
      </c>
    </row>
    <row r="100927">
      <c r="A100927" s="1" t="n">
        <v>100925</v>
      </c>
      <c r="B100927" t="inlineStr">
        <is>
          <t>px3</t>
        </is>
      </c>
      <c r="C100927" t="n">
        <v>4</v>
      </c>
      <c r="D100927" t="inlineStr">
        <is>
          <t>{'gulp-px3rem', 'px3', '@ip2.bin~px3lite'}</t>
        </is>
      </c>
    </row>
    <row r="100928">
      <c r="A100928" s="1" t="n">
        <v>100926</v>
      </c>
      <c r="B100928" t="inlineStr">
        <is>
          <t>app42</t>
        </is>
      </c>
      <c r="C100928" t="n">
        <v>4</v>
      </c>
      <c r="D100928" t="inlineStr">
        <is>
          <t>{'app42jsdemotest', '@app42~lib.core', 'app42jsdemo'}</t>
        </is>
      </c>
    </row>
    <row r="100929">
      <c r="A100929" s="1" t="n">
        <v>100927</v>
      </c>
      <c r="B100929" t="inlineStr">
        <is>
          <t>animista</t>
        </is>
      </c>
      <c r="C100929" t="n">
        <v>4</v>
      </c>
      <c r="D100929" t="inlineStr">
        <is>
          <t>{'lit-animista-effects', 'animista-react', 'animista'}</t>
        </is>
      </c>
    </row>
    <row r="100930">
      <c r="A100930" s="1" t="n">
        <v>100928</v>
      </c>
      <c r="B100930" t="inlineStr">
        <is>
          <t>mkay</t>
        </is>
      </c>
      <c r="C100930" t="n">
        <v>4</v>
      </c>
      <c r="D100930" t="inlineStr">
        <is>
          <t>{'@lpezet~mkay-diary', '@da-mkay~ng-builder-typescript', 'mkay'}</t>
        </is>
      </c>
    </row>
    <row r="100931">
      <c r="A100931" s="1" t="n">
        <v>100929</v>
      </c>
      <c r="B100931" t="inlineStr">
        <is>
          <t>queryselectorall</t>
        </is>
      </c>
      <c r="C100931" t="n">
        <v>4</v>
      </c>
      <c r="D100931" t="inlineStr">
        <is>
          <t>{'scoped-queryselectorall', 'queryselectorall-alias', 'queryselectorall'}</t>
        </is>
      </c>
    </row>
    <row r="100932">
      <c r="A100932" s="1" t="n">
        <v>100930</v>
      </c>
      <c r="B100932" t="inlineStr">
        <is>
          <t>lait</t>
        </is>
      </c>
      <c r="C100932" t="n">
        <v>4</v>
      </c>
      <c r="D100932" t="inlineStr">
        <is>
          <t>{'@lait~stylelint-config', 'cafe-au-lait', 'laita'}</t>
        </is>
      </c>
    </row>
    <row r="100933">
      <c r="A100933" s="1" t="n">
        <v>100931</v>
      </c>
      <c r="B100933" t="inlineStr">
        <is>
          <t>elastalert</t>
        </is>
      </c>
      <c r="C100933" t="n">
        <v>4</v>
      </c>
      <c r="D100933" t="inlineStr">
        <is>
          <t>{'elastalert', '@bitsensor~elastalert', '@bitsensor~elastalert-lib'}</t>
        </is>
      </c>
    </row>
    <row r="100934">
      <c r="A100934" s="1" t="n">
        <v>100932</v>
      </c>
      <c r="B100934" t="inlineStr">
        <is>
          <t>mope</t>
        </is>
      </c>
      <c r="C100934" t="n">
        <v>4</v>
      </c>
      <c r="D100934" t="inlineStr">
        <is>
          <t>{'mopeka-pro-check', 'python-mope', 'django-mope'}</t>
        </is>
      </c>
    </row>
    <row r="100935">
      <c r="A100935" s="1" t="n">
        <v>100933</v>
      </c>
      <c r="B100935" t="inlineStr">
        <is>
          <t>blaasvaer</t>
        </is>
      </c>
      <c r="C100935" t="n">
        <v>4</v>
      </c>
      <c r="D100935" t="inlineStr">
        <is>
          <t>{'@blaasvaer~login', '@blaasvaer~frmwrk', '@blaasvaer~loader'}</t>
        </is>
      </c>
    </row>
    <row r="100936">
      <c r="A100936" s="1" t="n">
        <v>100934</v>
      </c>
      <c r="B100936" t="inlineStr">
        <is>
          <t>qualifyze</t>
        </is>
      </c>
      <c r="C100936" t="n">
        <v>4</v>
      </c>
      <c r="D100936" t="inlineStr">
        <is>
          <t>{'@qualifyze~design-system-v2', '@qualifyze~design-system', '@qualifyze~airtable-formulator'}</t>
        </is>
      </c>
    </row>
    <row r="100937">
      <c r="A100937" s="1" t="n">
        <v>100935</v>
      </c>
      <c r="B100937" t="inlineStr">
        <is>
          <t>ascorbic</t>
        </is>
      </c>
      <c r="C100937" t="n">
        <v>4</v>
      </c>
      <c r="D100937" t="inlineStr">
        <is>
          <t>{'@ascorbic~create-test', '@ascorbic~gatsby-cli-demo', '@ascorbic~gatsby-plugin-netlify'}</t>
        </is>
      </c>
    </row>
    <row r="100938">
      <c r="A100938" s="1" t="n">
        <v>100936</v>
      </c>
      <c r="B100938" t="inlineStr">
        <is>
          <t>vuew</t>
        </is>
      </c>
      <c r="C100938" t="n">
        <v>4</v>
      </c>
      <c r="D100938" t="inlineStr">
        <is>
          <t>{'vuew-1', 'vuew-ui', 'vuew-2'}</t>
        </is>
      </c>
    </row>
    <row r="100939">
      <c r="A100939" s="1" t="n">
        <v>100937</v>
      </c>
      <c r="B100939" t="inlineStr">
        <is>
          <t>cidp</t>
        </is>
      </c>
      <c r="C100939" t="n">
        <v>4</v>
      </c>
      <c r="D100939" t="inlineStr">
        <is>
          <t>{'cidp-angular-sdk', 'cidp-express-sdk', 'cidp-node-api-sdk'}</t>
        </is>
      </c>
    </row>
    <row r="100940">
      <c r="A100940" s="1" t="n">
        <v>100938</v>
      </c>
      <c r="B100940" t="inlineStr">
        <is>
          <t>callscope</t>
        </is>
      </c>
      <c r="C100940" t="n">
        <v>4</v>
      </c>
      <c r="D100940" t="inlineStr">
        <is>
          <t>{'wix-protos-iptf-greyhound-callscope', 'bootstrap-callscope', 'wix-protos-example-bootstrap-callscope'}</t>
        </is>
      </c>
    </row>
    <row r="100941">
      <c r="A100941" s="1" t="n">
        <v>100939</v>
      </c>
      <c r="B100941" t="inlineStr">
        <is>
          <t>tvue</t>
        </is>
      </c>
      <c r="C100941" t="n">
        <v>4</v>
      </c>
      <c r="D100941" t="inlineStr">
        <is>
          <t>{'tvue-pdf', 'tvue-cli', 'tvue-ui'}</t>
        </is>
      </c>
    </row>
    <row r="100942">
      <c r="A100942" s="1" t="n">
        <v>100940</v>
      </c>
      <c r="B100942" t="inlineStr">
        <is>
          <t>marisa</t>
        </is>
      </c>
      <c r="C100942" t="n">
        <v>4</v>
      </c>
      <c r="D100942" t="inlineStr">
        <is>
          <t>{'b2d-marisa', 'marisa-trie-m', 'node-marisa-trie'}</t>
        </is>
      </c>
    </row>
    <row r="100943">
      <c r="A100943" s="1" t="n">
        <v>100941</v>
      </c>
      <c r="B100943" t="inlineStr">
        <is>
          <t>strument</t>
        </is>
      </c>
      <c r="C100943" t="n">
        <v>4</v>
      </c>
      <c r="D100943" t="inlineStr">
        <is>
          <t>{'nstrumenta', 'jnstrument', 'frlinnstrument'}</t>
        </is>
      </c>
    </row>
    <row r="100944">
      <c r="A100944" s="1" t="n">
        <v>100942</v>
      </c>
      <c r="B100944" t="inlineStr">
        <is>
          <t>kdt</t>
        </is>
      </c>
      <c r="C100944" t="n">
        <v>4</v>
      </c>
      <c r="D100944" t="inlineStr">
        <is>
          <t>{'kdt', 'myfirstmodulekdt', 'node-kdt'}</t>
        </is>
      </c>
    </row>
    <row r="100945">
      <c r="A100945" s="1" t="n">
        <v>100943</v>
      </c>
      <c r="B100945" t="inlineStr">
        <is>
          <t>levenode</t>
        </is>
      </c>
      <c r="C100945" t="n">
        <v>4</v>
      </c>
      <c r="D100945" t="inlineStr">
        <is>
          <t>{'levenode-test', 'levenode-just4test', '@levenode~npm3_test'}</t>
        </is>
      </c>
    </row>
    <row r="100946">
      <c r="A100946" s="1" t="n">
        <v>100944</v>
      </c>
      <c r="B100946" t="inlineStr">
        <is>
          <t>vestel</t>
        </is>
      </c>
      <c r="C100946" t="n">
        <v>4</v>
      </c>
      <c r="D100946" t="inlineStr">
        <is>
          <t>{'vestel-tv-api', 'pyvesteltv', 'node-red-contrib-vestel-tv'}</t>
        </is>
      </c>
    </row>
    <row r="100947">
      <c r="A100947" s="1" t="n">
        <v>100945</v>
      </c>
      <c r="B100947" t="inlineStr">
        <is>
          <t>lesson01</t>
        </is>
      </c>
      <c r="C100947" t="n">
        <v>4</v>
      </c>
      <c r="D100947" t="inlineStr">
        <is>
          <t>{'lesson01-liudahei', 'lesson01-1', 'lesson01'}</t>
        </is>
      </c>
    </row>
    <row r="100948">
      <c r="A100948" s="1" t="n">
        <v>100946</v>
      </c>
      <c r="B100948" t="inlineStr">
        <is>
          <t>paca</t>
        </is>
      </c>
      <c r="C100948" t="n">
        <v>4</v>
      </c>
      <c r="D100948" t="inlineStr">
        <is>
          <t>{'paca', 'bdc8pacakage', 'generator-php-pacakage'}</t>
        </is>
      </c>
    </row>
    <row r="100949">
      <c r="A100949" s="1" t="n">
        <v>100947</v>
      </c>
      <c r="B100949" t="inlineStr">
        <is>
          <t>sidebarjs</t>
        </is>
      </c>
      <c r="C100949" t="n">
        <v>4</v>
      </c>
      <c r="D100949" t="inlineStr">
        <is>
          <t>{'ng-sidebarjs', 'angular-sidebarjs', 'react-sidebarjs'}</t>
        </is>
      </c>
    </row>
    <row r="100950">
      <c r="A100950" s="1" t="n">
        <v>100948</v>
      </c>
      <c r="B100950" t="inlineStr">
        <is>
          <t>reactunity</t>
        </is>
      </c>
      <c r="C100950" t="n">
        <v>4</v>
      </c>
      <c r="D100950" t="inlineStr">
        <is>
          <t>{'@reactunity~create', '@reactunity~renderer', '@reactunity~scripts'}</t>
        </is>
      </c>
    </row>
    <row r="100951">
      <c r="A100951" s="1" t="n">
        <v>100949</v>
      </c>
      <c r="B100951" t="inlineStr">
        <is>
          <t>kryptor</t>
        </is>
      </c>
      <c r="C100951" t="n">
        <v>4</v>
      </c>
      <c r="D100951" t="inlineStr">
        <is>
          <t>{'kryptor', 'kryptor-session', 'kryptor-csrf'}</t>
        </is>
      </c>
    </row>
    <row r="100952">
      <c r="A100952" s="1" t="n">
        <v>100950</v>
      </c>
      <c r="B100952" t="inlineStr">
        <is>
          <t>meitrack</t>
        </is>
      </c>
      <c r="C100952" t="n">
        <v>4</v>
      </c>
      <c r="D100952" t="inlineStr">
        <is>
          <t>{'meitrack-parser-logix', '@elyez~meitrack', 'meitrack-parser'}</t>
        </is>
      </c>
    </row>
    <row r="100953">
      <c r="A100953" s="1" t="n">
        <v>100951</v>
      </c>
      <c r="B100953" t="inlineStr">
        <is>
          <t>lexxi</t>
        </is>
      </c>
      <c r="C100953" t="n">
        <v>4</v>
      </c>
      <c r="D100953" t="inlineStr">
        <is>
          <t>{'lexxi-utilities', 'lexxi', 'generator-lexxi'}</t>
        </is>
      </c>
    </row>
    <row r="100954">
      <c r="A100954" s="1" t="n">
        <v>100952</v>
      </c>
      <c r="B100954" t="inlineStr">
        <is>
          <t>mandarina</t>
        </is>
      </c>
      <c r="C100954" t="n">
        <v>4</v>
      </c>
      <c r="D100954" t="inlineStr">
        <is>
          <t>{'mandarina-antd', 'mandarina-server', 'mandarina'}</t>
        </is>
      </c>
    </row>
    <row r="100955">
      <c r="A100955" s="1" t="n">
        <v>100953</v>
      </c>
      <c r="B100955" t="inlineStr">
        <is>
          <t>autocss</t>
        </is>
      </c>
      <c r="C100955" t="n">
        <v>4</v>
      </c>
      <c r="D100955" t="inlineStr">
        <is>
          <t>{'gulp-autocss', 'autocss', '@cuibq~autocss'}</t>
        </is>
      </c>
    </row>
    <row r="100956">
      <c r="A100956" s="1" t="n">
        <v>100954</v>
      </c>
      <c r="B100956" t="inlineStr">
        <is>
          <t>multidir</t>
        </is>
      </c>
      <c r="C100956" t="n">
        <v>4</v>
      </c>
      <c r="D100956" t="inlineStr">
        <is>
          <t>{'vuepress-plugin-blog-multidir', 'docco-multidir', 'vuepress-plugin-catb-multidir'}</t>
        </is>
      </c>
    </row>
    <row r="100957">
      <c r="A100957" s="1" t="n">
        <v>100955</v>
      </c>
      <c r="B100957" t="inlineStr">
        <is>
          <t>zand</t>
        </is>
      </c>
      <c r="C100957" t="n">
        <v>4</v>
      </c>
      <c r="D100957" t="inlineStr">
        <is>
          <t>{'@zandland~wasm-wysiwyg', 'zand', '@jimzandueta~stocksjs'}</t>
        </is>
      </c>
    </row>
    <row r="100958">
      <c r="A100958" s="1" t="n">
        <v>100956</v>
      </c>
      <c r="B100958" t="inlineStr">
        <is>
          <t>pddivine</t>
        </is>
      </c>
      <c r="C100958" t="n">
        <v>4</v>
      </c>
      <c r="D100958" t="inlineStr">
        <is>
          <t>{'typeof.pddivine', 'personal-website.pddivine', 'node-root.pddivine'}</t>
        </is>
      </c>
    </row>
    <row r="100959">
      <c r="A100959" s="1" t="n">
        <v>100957</v>
      </c>
      <c r="B100959" t="inlineStr">
        <is>
          <t>jirengu</t>
        </is>
      </c>
      <c r="C100959" t="n">
        <v>4</v>
      </c>
      <c r="D100959" t="inlineStr">
        <is>
          <t>{'passport-jirengu', 'xgplayer-hls.js-jirengu', 'jirengu-weather'}</t>
        </is>
      </c>
    </row>
    <row r="100960">
      <c r="A100960" s="1" t="n">
        <v>100958</v>
      </c>
      <c r="B100960" t="inlineStr">
        <is>
          <t>optimo</t>
        </is>
      </c>
      <c r="C100960" t="n">
        <v>4</v>
      </c>
      <c r="D100960" t="inlineStr">
        <is>
          <t>{'optimo-calendar-utils', 'ran_optimointi', 'optimoroute-client'}</t>
        </is>
      </c>
    </row>
    <row r="100961">
      <c r="A100961" s="1" t="n">
        <v>100959</v>
      </c>
      <c r="B100961" t="inlineStr">
        <is>
          <t>robinthomas</t>
        </is>
      </c>
      <c r="C100961" t="n">
        <v>4</v>
      </c>
      <c r="D100961" t="inlineStr">
        <is>
          <t>{'@robinthomas~automation-utils', '@robinthomas~react-erasure', '@robinthomas~erasure-sdk'}</t>
        </is>
      </c>
    </row>
    <row r="100962">
      <c r="A100962" s="1" t="n">
        <v>100960</v>
      </c>
      <c r="B100962" t="inlineStr">
        <is>
          <t>cetus</t>
        </is>
      </c>
      <c r="C100962" t="n">
        <v>4</v>
      </c>
      <c r="D100962" t="inlineStr">
        <is>
          <t>{'cetustek-invoice-nodejs', 'cetus', 'cetus-cli'}</t>
        </is>
      </c>
    </row>
    <row r="100963">
      <c r="A100963" s="1" t="n">
        <v>100961</v>
      </c>
      <c r="B100963" t="inlineStr">
        <is>
          <t>hlui</t>
        </is>
      </c>
      <c r="C100963" t="n">
        <v>4</v>
      </c>
      <c r="D100963" t="inlineStr">
        <is>
          <t>{'@hlui~vue-icon-svg', '@hlui~vue-icon', 'hlui'}</t>
        </is>
      </c>
    </row>
    <row r="100964">
      <c r="A100964" s="1" t="n">
        <v>100962</v>
      </c>
      <c r="B100964" t="inlineStr">
        <is>
          <t>unzip2</t>
        </is>
      </c>
      <c r="C100964" t="n">
        <v>4</v>
      </c>
      <c r="D100964" t="inlineStr">
        <is>
          <t>{'clay-unzip2', 'unzip2-li', 'unzip2'}</t>
        </is>
      </c>
    </row>
    <row r="100965">
      <c r="A100965" s="1" t="n">
        <v>100963</v>
      </c>
      <c r="B100965" t="inlineStr">
        <is>
          <t>wedevelop</t>
        </is>
      </c>
      <c r="C100965" t="n">
        <v>4</v>
      </c>
      <c r="D100965" t="inlineStr">
        <is>
          <t>{'generator-wedevelop', '@wedevelop~mindbody-client', '@wedevelop~web-sub'}</t>
        </is>
      </c>
    </row>
    <row r="100966">
      <c r="A100966" s="1" t="n">
        <v>100964</v>
      </c>
      <c r="B100966" t="inlineStr">
        <is>
          <t>kamm</t>
        </is>
      </c>
      <c r="C100966" t="n">
        <v>4</v>
      </c>
      <c r="D100966" t="inlineStr">
        <is>
          <t>{'xkammdmmd', 'corsica-dagskammtur', 'node-dagskammtur'}</t>
        </is>
      </c>
    </row>
    <row r="100967">
      <c r="A100967" s="1" t="n">
        <v>100965</v>
      </c>
      <c r="B100967" t="inlineStr">
        <is>
          <t>randu</t>
        </is>
      </c>
      <c r="C100967" t="n">
        <v>4</v>
      </c>
      <c r="D100967" t="inlineStr">
        <is>
          <t>{'@stdlib~random-iter-randu', 'randu', '@stdlib~random-streams-randu'}</t>
        </is>
      </c>
    </row>
    <row r="100968">
      <c r="A100968" s="1" t="n">
        <v>100966</v>
      </c>
      <c r="B100968" t="inlineStr">
        <is>
          <t>luko</t>
        </is>
      </c>
      <c r="C100968" t="n">
        <v>4</v>
      </c>
      <c r="D100968" t="inlineStr">
        <is>
          <t>{'react-native-navigation-luko', 'react-native-luko-highcharts', 'lion-lib-luko'}</t>
        </is>
      </c>
    </row>
    <row r="100969">
      <c r="A100969" s="1" t="n">
        <v>100967</v>
      </c>
      <c r="B100969" t="inlineStr">
        <is>
          <t>robotkittens</t>
        </is>
      </c>
      <c r="C100969" t="n">
        <v>4</v>
      </c>
      <c r="D100969" t="inlineStr">
        <is>
          <t>{'robotkittens-shared-component-library', '@robotkittens~cookie-universal', '@robotkittens~cookie-universal-nuxt'}</t>
        </is>
      </c>
    </row>
    <row r="100970">
      <c r="A100970" s="1" t="n">
        <v>100968</v>
      </c>
      <c r="B100970" t="inlineStr">
        <is>
          <t>importlib</t>
        </is>
      </c>
      <c r="C100970" t="n">
        <v>4</v>
      </c>
      <c r="D100970" t="inlineStr">
        <is>
          <t>{'importlib-metadata', 'importlib', 'importlib-resources'}</t>
        </is>
      </c>
    </row>
    <row r="100971">
      <c r="A100971" s="1" t="n">
        <v>100969</v>
      </c>
      <c r="B100971" t="inlineStr">
        <is>
          <t>esko</t>
        </is>
      </c>
      <c r="C100971" t="n">
        <v>4</v>
      </c>
      <c r="D100971" t="inlineStr">
        <is>
          <t>{'@telesko~test-nx-webpack-react', '@majesko~library-skeleton', 'vue-kresko-country-region-select'}</t>
        </is>
      </c>
    </row>
    <row r="100972">
      <c r="A100972" s="1" t="n">
        <v>100970</v>
      </c>
      <c r="B100972" t="inlineStr">
        <is>
          <t>malice</t>
        </is>
      </c>
      <c r="C100972" t="n">
        <v>4</v>
      </c>
      <c r="D100972" t="inlineStr">
        <is>
          <t>{'malice', 'npm-malice-audit', 'django-malice'}</t>
        </is>
      </c>
    </row>
    <row r="100973">
      <c r="A100973" s="1" t="n">
        <v>100971</v>
      </c>
      <c r="B100973" t="inlineStr">
        <is>
          <t>holvonix</t>
        </is>
      </c>
      <c r="C100973" t="n">
        <v>4</v>
      </c>
      <c r="D100973" t="inlineStr">
        <is>
          <t>{'@holvonix-open~js-kitchen-sync', '@holvonix-open~release-config-js', '@holvonix-open~geojson-io-ts'}</t>
        </is>
      </c>
    </row>
    <row r="100974">
      <c r="A100974" s="1" t="n">
        <v>100972</v>
      </c>
      <c r="B100974" t="inlineStr">
        <is>
          <t>openblank</t>
        </is>
      </c>
      <c r="C100974" t="n">
        <v>4</v>
      </c>
      <c r="D100974" t="inlineStr">
        <is>
          <t>{'cordova-plugin-wkwebview-openblank-quiply', 'cordova-plugin-openblank-mobi', 'cordova-plugin-ionic-webview-openblank'}</t>
        </is>
      </c>
    </row>
    <row r="100975">
      <c r="A100975" s="1" t="n">
        <v>100973</v>
      </c>
      <c r="B100975" t="inlineStr">
        <is>
          <t>index1</t>
        </is>
      </c>
      <c r="C100975" t="n">
        <v>4</v>
      </c>
      <c r="D100975" t="inlineStr">
        <is>
          <t>{'npm_test_index1', '@test-007~index1', 'yjj-lerna-index1'}</t>
        </is>
      </c>
    </row>
    <row r="100976">
      <c r="A100976" s="1" t="n">
        <v>100974</v>
      </c>
      <c r="B100976" t="inlineStr">
        <is>
          <t>ll1</t>
        </is>
      </c>
      <c r="C100976" t="n">
        <v>4</v>
      </c>
      <c r="D100976" t="inlineStr">
        <is>
          <t>{'ll1', '@deltall1~ts-cli', 'll1-js'}</t>
        </is>
      </c>
    </row>
    <row r="100977">
      <c r="A100977" s="1" t="n">
        <v>100975</v>
      </c>
      <c r="B100977" t="inlineStr">
        <is>
          <t>infosites</t>
        </is>
      </c>
      <c r="C100977" t="n">
        <v>4</v>
      </c>
      <c r="D100977" t="inlineStr">
        <is>
          <t>{'@infosites~infosites-serverless-js', '@infosites~infosites-accounts-client', '@infosites~infosites-events-shared'}</t>
        </is>
      </c>
    </row>
    <row r="100978">
      <c r="A100978" s="1" t="n">
        <v>100976</v>
      </c>
      <c r="B100978" t="inlineStr">
        <is>
          <t>isfloat</t>
        </is>
      </c>
      <c r="C100978" t="n">
        <v>4</v>
      </c>
      <c r="D100978" t="inlineStr">
        <is>
          <t>{'@annexe~number.isfloat', 'fourdollar.isfloat', '@annexe~isfloat'}</t>
        </is>
      </c>
    </row>
    <row r="100979">
      <c r="A100979" s="1" t="n">
        <v>100977</v>
      </c>
      <c r="B100979" t="inlineStr">
        <is>
          <t>executions</t>
        </is>
      </c>
      <c r="C100979" t="n">
        <v>4</v>
      </c>
      <c r="D100979" t="inlineStr">
        <is>
          <t>{'@datafire~google_workflowexecutions', '@maxim_mazurok~gapi.client.workflowexecutions', '@types~gapi.client.workflowexecutions'}</t>
        </is>
      </c>
    </row>
    <row r="100980">
      <c r="A100980" s="1" t="n">
        <v>100978</v>
      </c>
      <c r="B100980" t="inlineStr">
        <is>
          <t>workflowexecutions</t>
        </is>
      </c>
      <c r="C100980" t="n">
        <v>4</v>
      </c>
      <c r="D100980" t="inlineStr">
        <is>
          <t>{'@datafire~google_workflowexecutions', '@maxim_mazurok~gapi.client.workflowexecutions', '@types~gapi.client.workflowexecutions'}</t>
        </is>
      </c>
    </row>
    <row r="100981">
      <c r="A100981" s="1" t="n">
        <v>100979</v>
      </c>
      <c r="B100981" t="inlineStr">
        <is>
          <t>jongens</t>
        </is>
      </c>
      <c r="C100981" t="n">
        <v>4</v>
      </c>
      <c r="D100981" t="inlineStr">
        <is>
          <t>{'@dewebsitejongens~babel-preset', '@dewebsitejongens~eslint-plugin', '@dewebsitejongens~browserslist-config'}</t>
        </is>
      </c>
    </row>
    <row r="100982">
      <c r="A100982" s="1" t="n">
        <v>100980</v>
      </c>
      <c r="B100982" t="inlineStr">
        <is>
          <t>dewebsitejongens</t>
        </is>
      </c>
      <c r="C100982" t="n">
        <v>4</v>
      </c>
      <c r="D100982" t="inlineStr">
        <is>
          <t>{'@dewebsitejongens~babel-preset', '@dewebsitejongens~eslint-plugin', '@dewebsitejongens~browserslist-config'}</t>
        </is>
      </c>
    </row>
    <row r="100983">
      <c r="A100983" s="1" t="n">
        <v>100981</v>
      </c>
      <c r="B100983" t="inlineStr">
        <is>
          <t>vendys</t>
        </is>
      </c>
      <c r="C100983" t="n">
        <v>4</v>
      </c>
      <c r="D100983" t="inlineStr">
        <is>
          <t>{'@vendys~commitlint-config', 'eslint-config-vendys', '@vendys~conventional-changelog-preset'}</t>
        </is>
      </c>
    </row>
    <row r="100984">
      <c r="A100984" s="1" t="n">
        <v>100982</v>
      </c>
      <c r="B100984" t="inlineStr">
        <is>
          <t>entrepre</t>
        </is>
      </c>
      <c r="C100984" t="n">
        <v>4</v>
      </c>
      <c r="D100984" t="inlineStr">
        <is>
          <t>{'strapi-plugin-entreprenerd-stripe', 'entreprenerd-dapp-core', 'password-hashing-entreprenerd'}</t>
        </is>
      </c>
    </row>
    <row r="100985">
      <c r="A100985" s="1" t="n">
        <v>100983</v>
      </c>
      <c r="B100985" t="inlineStr">
        <is>
          <t>entreprenerd</t>
        </is>
      </c>
      <c r="C100985" t="n">
        <v>4</v>
      </c>
      <c r="D100985" t="inlineStr">
        <is>
          <t>{'strapi-plugin-entreprenerd-stripe', 'entreprenerd-dapp-core', 'password-hashing-entreprenerd'}</t>
        </is>
      </c>
    </row>
    <row r="100986">
      <c r="A100986" s="1" t="n">
        <v>100984</v>
      </c>
      <c r="B100986" t="inlineStr">
        <is>
          <t>kaiyuan</t>
        </is>
      </c>
      <c r="C100986" t="n">
        <v>4</v>
      </c>
      <c r="D100986" t="inlineStr">
        <is>
          <t>{'@chuxingpay~kaiyuan', 'kaiyuan-dem11o', 'kaiyuan-demo'}</t>
        </is>
      </c>
    </row>
    <row r="100987">
      <c r="A100987" s="1" t="n">
        <v>100985</v>
      </c>
      <c r="B100987" t="inlineStr">
        <is>
          <t>westar</t>
        </is>
      </c>
      <c r="C100987" t="n">
        <v>4</v>
      </c>
      <c r="D100987" t="inlineStr">
        <is>
          <t>{'westar-cli', 'westar-command-serve', 'westar'}</t>
        </is>
      </c>
    </row>
    <row r="100988">
      <c r="A100988" s="1" t="n">
        <v>100986</v>
      </c>
      <c r="B100988" t="inlineStr">
        <is>
          <t>cg2</t>
        </is>
      </c>
      <c r="C100988" t="n">
        <v>4</v>
      </c>
      <c r="D100988" t="inlineStr">
        <is>
          <t>{'@towercg2~server', '@towercg2~cli', '@towercg2~react'}</t>
        </is>
      </c>
    </row>
    <row r="100989">
      <c r="A100989" s="1" t="n">
        <v>100987</v>
      </c>
      <c r="B100989" t="inlineStr">
        <is>
          <t>towercg2</t>
        </is>
      </c>
      <c r="C100989" t="n">
        <v>4</v>
      </c>
      <c r="D100989" t="inlineStr">
        <is>
          <t>{'@towercg2~server', '@towercg2~cli', '@towercg2~react'}</t>
        </is>
      </c>
    </row>
    <row r="100990">
      <c r="A100990" s="1" t="n">
        <v>100988</v>
      </c>
      <c r="B100990" t="inlineStr">
        <is>
          <t>robotdm</t>
        </is>
      </c>
      <c r="C100990" t="n">
        <v>4</v>
      </c>
      <c r="D100990" t="inlineStr">
        <is>
          <t>{'robotdm-cli', '@robotdm-cli-dev~utils', '@robotdm-cli-dev~core'}</t>
        </is>
      </c>
    </row>
    <row r="100991">
      <c r="A100991" s="1" t="n">
        <v>100989</v>
      </c>
      <c r="B100991" t="inlineStr">
        <is>
          <t>clickbank</t>
        </is>
      </c>
      <c r="C100991" t="n">
        <v>4</v>
      </c>
      <c r="D100991" t="inlineStr">
        <is>
          <t>{'clickbank-product-list', 'clickbank-hoplink-generator', 'clickbank-params-decryptor'}</t>
        </is>
      </c>
    </row>
    <row r="100992">
      <c r="A100992" s="1" t="n">
        <v>100990</v>
      </c>
      <c r="B100992" t="inlineStr">
        <is>
          <t>reportable</t>
        </is>
      </c>
      <c r="C100992" t="n">
        <v>4</v>
      </c>
      <c r="D100992" t="inlineStr">
        <is>
          <t>{'flask-reportableerror', 'react-native-reportable', 'reportable'}</t>
        </is>
      </c>
    </row>
    <row r="100993">
      <c r="A100993" s="1" t="n">
        <v>100991</v>
      </c>
      <c r="B100993" t="inlineStr">
        <is>
          <t>codebrew</t>
        </is>
      </c>
      <c r="C100993" t="n">
        <v>4</v>
      </c>
      <c r="D100993" t="inlineStr">
        <is>
          <t>{'@codebrew~nestjs-storage', 'codebrew-server', 'codebrew'}</t>
        </is>
      </c>
    </row>
    <row r="100994">
      <c r="A100994" s="1" t="n">
        <v>100992</v>
      </c>
      <c r="B100994" t="inlineStr">
        <is>
          <t>setz</t>
        </is>
      </c>
      <c r="C100994" t="n">
        <v>4</v>
      </c>
      <c r="D100994" t="inlineStr">
        <is>
          <t>{'ubersetz-plugin-deepl', 'ubersetz', 'setzys'}</t>
        </is>
      </c>
    </row>
    <row r="100995">
      <c r="A100995" s="1" t="n">
        <v>100993</v>
      </c>
      <c r="B100995" t="inlineStr">
        <is>
          <t>logzy</t>
        </is>
      </c>
      <c r="C100995" t="n">
        <v>4</v>
      </c>
      <c r="D100995" t="inlineStr">
        <is>
          <t>{'@logzy~console', '@logzy~file', '@logzy~gelf'}</t>
        </is>
      </c>
    </row>
    <row r="100996">
      <c r="A100996" s="1" t="n">
        <v>100994</v>
      </c>
      <c r="B100996" t="inlineStr">
        <is>
          <t>test11111</t>
        </is>
      </c>
      <c r="C100996" t="n">
        <v>4</v>
      </c>
      <c r="D100996" t="inlineStr">
        <is>
          <t>{'react-slider-range-fq-test11111', 'react-native-qrcode-test11111', 'test11111'}</t>
        </is>
      </c>
    </row>
    <row r="100997">
      <c r="A100997" s="1" t="n">
        <v>100995</v>
      </c>
      <c r="B100997" t="inlineStr">
        <is>
          <t>asiainfo</t>
        </is>
      </c>
      <c r="C100997" t="n">
        <v>4</v>
      </c>
      <c r="D100997" t="inlineStr">
        <is>
          <t>{'asiainfo-ui-theme', 'asiainfo-ui-zzh', 'asiainfo-taurus'}</t>
        </is>
      </c>
    </row>
    <row r="100998">
      <c r="A100998" s="1" t="n">
        <v>100996</v>
      </c>
      <c r="B100998" t="inlineStr">
        <is>
          <t>yobert</t>
        </is>
      </c>
      <c r="C100998" t="n">
        <v>4</v>
      </c>
      <c r="D100998" t="inlineStr">
        <is>
          <t>{'yobert-tag', 'yobert-dialog', 'yobert-append'}</t>
        </is>
      </c>
    </row>
    <row r="100999">
      <c r="A100999" s="1" t="n">
        <v>100997</v>
      </c>
      <c r="B100999" t="inlineStr">
        <is>
          <t>spz</t>
        </is>
      </c>
      <c r="C100999" t="n">
        <v>4</v>
      </c>
      <c r="D100999" t="inlineStr">
        <is>
          <t>{'spz', 'spzsetdatato', '@spzwmtspz~spzwmte'}</t>
        </is>
      </c>
    </row>
    <row r="101000">
      <c r="A101000" s="1" t="n">
        <v>100998</v>
      </c>
      <c r="B101000" t="inlineStr">
        <is>
          <t>trial1</t>
        </is>
      </c>
      <c r="C101000" t="n">
        <v>4</v>
      </c>
      <c r="D101000" t="inlineStr">
        <is>
          <t>{'trial1', 'node_trial1', 'npm-testing-trial1'}</t>
        </is>
      </c>
    </row>
    <row r="101001">
      <c r="A101001" s="1" t="n">
        <v>100999</v>
      </c>
      <c r="B101001" t="inlineStr">
        <is>
          <t>mprokopowicz</t>
        </is>
      </c>
      <c r="C101001" t="n">
        <v>4</v>
      </c>
      <c r="D101001" t="inlineStr">
        <is>
          <t>{'@mprokopowicz~sqs-monitor', '@mprokopowicz~custom-error', '@mprokopowicz~jxa-executor'}</t>
        </is>
      </c>
    </row>
    <row r="101002">
      <c r="A101002" s="1" t="n">
        <v>101000</v>
      </c>
      <c r="B101002" t="inlineStr">
        <is>
          <t>kingbird</t>
        </is>
      </c>
      <c r="C101002" t="n">
        <v>4</v>
      </c>
      <c r="D101002" t="inlineStr">
        <is>
          <t>{'python-kingbirdclient', 'kingbird', 'nockingbird'}</t>
        </is>
      </c>
    </row>
    <row r="101003">
      <c r="A101003" s="1" t="n">
        <v>101001</v>
      </c>
      <c r="B101003" t="inlineStr">
        <is>
          <t>datlantis</t>
        </is>
      </c>
      <c r="C101003" t="n">
        <v>4</v>
      </c>
      <c r="D101003" t="inlineStr">
        <is>
          <t>{'plugin-datlantis-discovery', 'datlantis-core', 'plugin-datlantis-siren'}</t>
        </is>
      </c>
    </row>
    <row r="101004">
      <c r="A101004" s="1" t="n">
        <v>101002</v>
      </c>
      <c r="B101004" t="inlineStr">
        <is>
          <t>dharam</t>
        </is>
      </c>
      <c r="C101004" t="n">
        <v>4</v>
      </c>
      <c r="D101004" t="inlineStr">
        <is>
          <t>{'@dharamraj~parse-csv', 'dharam.pajji', 'dharam.shiv'}</t>
        </is>
      </c>
    </row>
    <row r="101005">
      <c r="A101005" s="1" t="n">
        <v>101003</v>
      </c>
      <c r="B101005" t="inlineStr">
        <is>
          <t>cesiumjs</t>
        </is>
      </c>
      <c r="C101005" t="n">
        <v>4</v>
      </c>
      <c r="D101005" t="inlineStr">
        <is>
          <t>{'cesiumjs', 'cra-template-cesiumjs', 'react-scripts-cesiumjs'}</t>
        </is>
      </c>
    </row>
    <row r="101006">
      <c r="A101006" s="1" t="n">
        <v>101004</v>
      </c>
      <c r="B101006" t="inlineStr">
        <is>
          <t>packageregistry</t>
        </is>
      </c>
      <c r="C101006" t="n">
        <v>4</v>
      </c>
      <c r="D101006" t="inlineStr">
        <is>
          <t>{'@webfaas~webfaas-plugin-packageregistry-npm', '@webfaas~webfaas-plugin-packageregistry-disk', '@webfaas~webfaas-plugin-packageregistry-github'}</t>
        </is>
      </c>
    </row>
    <row r="101007">
      <c r="A101007" s="1" t="n">
        <v>101005</v>
      </c>
      <c r="B101007" t="inlineStr">
        <is>
          <t>usonic</t>
        </is>
      </c>
      <c r="C101007" t="n">
        <v>4</v>
      </c>
      <c r="D101007" t="inlineStr">
        <is>
          <t>{'mmm-usonic', 'mmm-usonic-fixed', 'r-pi-usonic'}</t>
        </is>
      </c>
    </row>
    <row r="101008">
      <c r="A101008" s="1" t="n">
        <v>101006</v>
      </c>
      <c r="B101008" t="inlineStr">
        <is>
          <t>pioneerjs</t>
        </is>
      </c>
      <c r="C101008" t="n">
        <v>4</v>
      </c>
      <c r="D101008" t="inlineStr">
        <is>
          <t>{'@pioneerjs~core', '@pioneerjs~scripts', 'pioneerjs'}</t>
        </is>
      </c>
    </row>
    <row r="101009">
      <c r="A101009" s="1" t="n">
        <v>101007</v>
      </c>
      <c r="B101009" t="inlineStr">
        <is>
          <t>guanghui</t>
        </is>
      </c>
      <c r="C101009" t="n">
        <v>4</v>
      </c>
      <c r="D101009" t="inlineStr">
        <is>
          <t>{'rguanghui-laboratory', '@rguanghui~vue2-waterfall', '@liuguanghui~swagger-vue'}</t>
        </is>
      </c>
    </row>
    <row r="101010">
      <c r="A101010" s="1" t="n">
        <v>101008</v>
      </c>
      <c r="B101010" t="inlineStr">
        <is>
          <t>frontendart</t>
        </is>
      </c>
      <c r="C101010" t="n">
        <v>4</v>
      </c>
      <c r="D101010" t="inlineStr">
        <is>
          <t>{'@frontendart~smdb-api', '@frontendart~smdb-widgets', '@frontendart~smdb-common'}</t>
        </is>
      </c>
    </row>
    <row r="101011">
      <c r="A101011" s="1" t="n">
        <v>101009</v>
      </c>
      <c r="B101011" t="inlineStr">
        <is>
          <t>smdb</t>
        </is>
      </c>
      <c r="C101011" t="n">
        <v>4</v>
      </c>
      <c r="D101011" t="inlineStr">
        <is>
          <t>{'@frontendart~smdb-api', '@frontendart~smdb-widgets', '@frontendart~smdb-common'}</t>
        </is>
      </c>
    </row>
    <row r="101012">
      <c r="A101012" s="1" t="n">
        <v>101010</v>
      </c>
      <c r="B101012" t="inlineStr">
        <is>
          <t>jlogger</t>
        </is>
      </c>
      <c r="C101012" t="n">
        <v>4</v>
      </c>
      <c r="D101012" t="inlineStr">
        <is>
          <t>{'kafka-jlogger', 'jlogger', '@8pattern~jlogger'}</t>
        </is>
      </c>
    </row>
    <row r="101013">
      <c r="A101013" s="1" t="n">
        <v>101011</v>
      </c>
      <c r="B101013" t="inlineStr">
        <is>
          <t>mewconnect</t>
        </is>
      </c>
      <c r="C101013" t="n">
        <v>4</v>
      </c>
      <c r="D101013" t="inlineStr">
        <is>
          <t>{'@myetherwallet~dai-plugin-mewconnect', '@myetherwallet~mewconnect-connector', '@myetherwallet~mewconnect-web-client'}</t>
        </is>
      </c>
    </row>
    <row r="101014">
      <c r="A101014" s="1" t="n">
        <v>101012</v>
      </c>
      <c r="B101014" t="inlineStr">
        <is>
          <t>motech</t>
        </is>
      </c>
      <c r="C101014" t="n">
        <v>4</v>
      </c>
      <c r="D101014" t="inlineStr">
        <is>
          <t>{'motechjavasphinx', 'motechat', 'nomotech'}</t>
        </is>
      </c>
    </row>
    <row r="101015">
      <c r="A101015" s="1" t="n">
        <v>101013</v>
      </c>
      <c r="B101015" t="inlineStr">
        <is>
          <t>phaistos</t>
        </is>
      </c>
      <c r="C101015" t="n">
        <v>4</v>
      </c>
      <c r="D101015" t="inlineStr">
        <is>
          <t>{'hephaistos-core', 'hephaistos', 'eslint-config-phaistos-networks'}</t>
        </is>
      </c>
    </row>
    <row r="101016">
      <c r="A101016" s="1" t="n">
        <v>101014</v>
      </c>
      <c r="B101016" t="inlineStr">
        <is>
          <t>wemaintain</t>
        </is>
      </c>
      <c r="C101016" t="n">
        <v>4</v>
      </c>
      <c r="D101016" t="inlineStr">
        <is>
          <t>{'@wemaintain~slack', '@wemaintain~ngxs-testing', '@wemaintain~eslint-config'}</t>
        </is>
      </c>
    </row>
    <row r="101017">
      <c r="A101017" s="1" t="n">
        <v>101015</v>
      </c>
      <c r="B101017" t="inlineStr">
        <is>
          <t>balkangraph</t>
        </is>
      </c>
      <c r="C101017" t="n">
        <v>4</v>
      </c>
      <c r="D101017" t="inlineStr">
        <is>
          <t>{'@balkangraph~balkan-db', '@balkangraph~orgchart.js', 'react-balkangraph-orgchart'}</t>
        </is>
      </c>
    </row>
    <row r="101018">
      <c r="A101018" s="1" t="n">
        <v>101016</v>
      </c>
      <c r="B101018" t="inlineStr">
        <is>
          <t>underreact</t>
        </is>
      </c>
      <c r="C101018" t="n">
        <v>4</v>
      </c>
      <c r="D101018" t="inlineStr">
        <is>
          <t>{'@underreact~renderer', '@mapbox~underreact', '@underreact~babel-plugin-transform-ur-jsx'}</t>
        </is>
      </c>
    </row>
    <row r="101019">
      <c r="A101019" s="1" t="n">
        <v>101017</v>
      </c>
      <c r="B101019" t="inlineStr">
        <is>
          <t>owens</t>
        </is>
      </c>
      <c r="C101019" t="n">
        <v>4</v>
      </c>
      <c r="D101019" t="inlineStr">
        <is>
          <t>{'mowens.com', 'hubot-rickowens', '@darrenowensplancom~react-window-sticky'}</t>
        </is>
      </c>
    </row>
    <row r="101020">
      <c r="A101020" s="1" t="n">
        <v>101018</v>
      </c>
      <c r="B101020" t="inlineStr">
        <is>
          <t>qtgate</t>
        </is>
      </c>
      <c r="C101020" t="n">
        <v>4</v>
      </c>
      <c r="D101020" t="inlineStr">
        <is>
          <t>{'@kloak-it~qtgate-server', 'qtgate_i_opn', 'qtgate_at_opn'}</t>
        </is>
      </c>
    </row>
    <row r="101021">
      <c r="A101021" s="1" t="n">
        <v>101019</v>
      </c>
      <c r="B101021" t="inlineStr">
        <is>
          <t>squeak</t>
        </is>
      </c>
      <c r="C101021" t="n">
        <v>4</v>
      </c>
      <c r="D101021" t="inlineStr">
        <is>
          <t>{'squeak', 'squeakjs-next', 'squeakeasy'}</t>
        </is>
      </c>
    </row>
    <row r="101022">
      <c r="A101022" s="1" t="n">
        <v>101020</v>
      </c>
      <c r="B101022" t="inlineStr">
        <is>
          <t>tinka</t>
        </is>
      </c>
      <c r="C101022" t="n">
        <v>4</v>
      </c>
      <c r="D101022" t="inlineStr">
        <is>
          <t>{'@tinkabellelisa~eos', '@crazyfactory~tinka', '@crazyfactory~tinka-generator-openapi'}</t>
        </is>
      </c>
    </row>
    <row r="101023">
      <c r="A101023" s="1" t="n">
        <v>101021</v>
      </c>
      <c r="B101023" t="inlineStr">
        <is>
          <t>rnweb</t>
        </is>
      </c>
      <c r="C101023" t="n">
        <v>4</v>
      </c>
      <c r="D101023" t="inlineStr">
        <is>
          <t>{'create-rnweb', 'react-native-rnweb-test-components', 'rnweb-test-component'}</t>
        </is>
      </c>
    </row>
    <row r="101024">
      <c r="A101024" s="1" t="n">
        <v>101022</v>
      </c>
      <c r="B101024" t="inlineStr">
        <is>
          <t>oyoyo</t>
        </is>
      </c>
      <c r="C101024" t="n">
        <v>4</v>
      </c>
      <c r="D101024" t="inlineStr">
        <is>
          <t>{'@oyoyo~plugin-oyoyo-config', '@oyoyo~plugin-oyoyo-config-md5', '@oyoyo~plugin-oyoyo-register-newplugindir'}</t>
        </is>
      </c>
    </row>
    <row r="101025">
      <c r="A101025" s="1" t="n">
        <v>101023</v>
      </c>
      <c r="B101025" t="inlineStr">
        <is>
          <t>brickjs</t>
        </is>
      </c>
      <c r="C101025" t="n">
        <v>4</v>
      </c>
      <c r="D101025" t="inlineStr">
        <is>
          <t>{'brickjs-commit', '@brickjs~eslint-config', '@brickjs~devops'}</t>
        </is>
      </c>
    </row>
    <row r="101026">
      <c r="A101026" s="1" t="n">
        <v>101024</v>
      </c>
      <c r="B101026" t="inlineStr">
        <is>
          <t>caldero</t>
        </is>
      </c>
      <c r="C101026" t="n">
        <v>4</v>
      </c>
      <c r="D101026" t="inlineStr">
        <is>
          <t>{'caldero-nest-library', 'caldero-test2', 'caldero'}</t>
        </is>
      </c>
    </row>
    <row r="101027">
      <c r="A101027" s="1" t="n">
        <v>101025</v>
      </c>
      <c r="B101027" t="inlineStr">
        <is>
          <t>poised</t>
        </is>
      </c>
      <c r="C101027" t="n">
        <v>4</v>
      </c>
      <c r="D101027" t="inlineStr">
        <is>
          <t>{'@poiseinc~poised-sdk', '@poised~compiler', '@poiseinc~poised-testsdk'}</t>
        </is>
      </c>
    </row>
    <row r="101028">
      <c r="A101028" s="1" t="n">
        <v>101026</v>
      </c>
      <c r="B101028" t="inlineStr">
        <is>
          <t>iqkeyboardmanager</t>
        </is>
      </c>
      <c r="C101028" t="n">
        <v>4</v>
      </c>
      <c r="D101028" t="inlineStr">
        <is>
          <t>{'@nativescript~iqkeyboardmanager', 'nativescript-iqkeyboardmanager-pace', 'nativescript-iqkeyboardmanager'}</t>
        </is>
      </c>
    </row>
    <row r="101029">
      <c r="A101029" s="1" t="n">
        <v>101027</v>
      </c>
      <c r="B101029" t="inlineStr">
        <is>
          <t>bech</t>
        </is>
      </c>
      <c r="C101029" t="n">
        <v>4</v>
      </c>
      <c r="D101029" t="inlineStr">
        <is>
          <t>{'bechwell', 'gu-bechdel', 'bechdel'}</t>
        </is>
      </c>
    </row>
    <row r="101030">
      <c r="A101030" s="1" t="n">
        <v>101028</v>
      </c>
      <c r="B101030" t="inlineStr">
        <is>
          <t>hfa</t>
        </is>
      </c>
      <c r="C101030" t="n">
        <v>4</v>
      </c>
      <c r="D101030" t="inlineStr">
        <is>
          <t>{'hfaus-library', '@parthfaladu~vue-js-datatable', 'hfahrudin'}</t>
        </is>
      </c>
    </row>
    <row r="101031">
      <c r="A101031" s="1" t="n">
        <v>101029</v>
      </c>
      <c r="B101031" t="inlineStr">
        <is>
          <t>nbk</t>
        </is>
      </c>
      <c r="C101031" t="n">
        <v>4</v>
      </c>
      <c r="D101031" t="inlineStr">
        <is>
          <t>{'@nenkan~nbk-css', 'binomial-gaussian-nbk', 'nbk.js'}</t>
        </is>
      </c>
    </row>
    <row r="101032">
      <c r="A101032" s="1" t="n">
        <v>101030</v>
      </c>
      <c r="B101032" t="inlineStr">
        <is>
          <t>pauly</t>
        </is>
      </c>
      <c r="C101032" t="n">
        <v>4</v>
      </c>
      <c r="D101032" t="inlineStr">
        <is>
          <t>{'@pauly-kr~image-resizer', 'spencerpaulynotionx', 'paulyk-utils'}</t>
        </is>
      </c>
    </row>
    <row r="101033">
      <c r="A101033" s="1" t="n">
        <v>101031</v>
      </c>
      <c r="B101033" t="inlineStr">
        <is>
          <t>usdl</t>
        </is>
      </c>
      <c r="C101033" t="n">
        <v>4</v>
      </c>
      <c r="D101033" t="inlineStr">
        <is>
          <t>{'@robotsandpencils~parse-usdl', 'usdl-regex', 'parse-usdl-aric-edition'}</t>
        </is>
      </c>
    </row>
    <row r="101034">
      <c r="A101034" s="1" t="n">
        <v>101032</v>
      </c>
      <c r="B101034" t="inlineStr">
        <is>
          <t>validus</t>
        </is>
      </c>
      <c r="C101034" t="n">
        <v>4</v>
      </c>
      <c r="D101034" t="inlineStr">
        <is>
          <t>{'validus-pkg-test', 'vue2-validus', 'validus'}</t>
        </is>
      </c>
    </row>
    <row r="101035">
      <c r="A101035" s="1" t="n">
        <v>101033</v>
      </c>
      <c r="B101035" t="inlineStr">
        <is>
          <t>dance2</t>
        </is>
      </c>
      <c r="C101035" t="n">
        <v>4</v>
      </c>
      <c r="D101035" t="inlineStr">
        <is>
          <t>{'@dance2die~gatsby-theme-events', '@dance2die~promise-to-resource', '@dance2die_demo~doctor'}</t>
        </is>
      </c>
    </row>
    <row r="101036">
      <c r="A101036" s="1" t="n">
        <v>101034</v>
      </c>
      <c r="B101036" t="inlineStr">
        <is>
          <t>mazmo</t>
        </is>
      </c>
      <c r="C101036" t="n">
        <v>4</v>
      </c>
      <c r="D101036" t="inlineStr">
        <is>
          <t>{'@mazmo~event-bus', 'mazmo-ui', '@mazmo~router'}</t>
        </is>
      </c>
    </row>
    <row r="101037">
      <c r="A101037" s="1" t="n">
        <v>101035</v>
      </c>
      <c r="B101037" t="inlineStr">
        <is>
          <t>zerobytes</t>
        </is>
      </c>
      <c r="C101037" t="n">
        <v>4</v>
      </c>
      <c r="D101037" t="inlineStr">
        <is>
          <t>{'@zerobytes~firebase-basic-service', '@zerobytes~react-web-dynamic-tools', '@zerobytes~seed-object-model'}</t>
        </is>
      </c>
    </row>
    <row r="101038">
      <c r="A101038" s="1" t="n">
        <v>101036</v>
      </c>
      <c r="B101038" t="inlineStr">
        <is>
          <t>webtoken</t>
        </is>
      </c>
      <c r="C101038" t="n">
        <v>4</v>
      </c>
      <c r="D101038" t="inlineStr">
        <is>
          <t>{'plus.webtoken', 'webtoken-client', '@diy-kitchens~webtoken'}</t>
        </is>
      </c>
    </row>
    <row r="101039">
      <c r="A101039" s="1" t="n">
        <v>101037</v>
      </c>
      <c r="B101039" t="inlineStr">
        <is>
          <t>payjs</t>
        </is>
      </c>
      <c r="C101039" t="n">
        <v>4</v>
      </c>
      <c r="D101039" t="inlineStr">
        <is>
          <t>{'egg-payjs', 'python-payjs', '@mefedev~payjs-node-sdk'}</t>
        </is>
      </c>
    </row>
    <row r="101040">
      <c r="A101040" s="1" t="n">
        <v>101038</v>
      </c>
      <c r="B101040" t="inlineStr">
        <is>
          <t>checkboxgroup</t>
        </is>
      </c>
      <c r="C101040" t="n">
        <v>4</v>
      </c>
      <c r="D101040" t="inlineStr">
        <is>
          <t>{'ux-ethos-checkboxgroup', 'checkboxgroup', 'react-native-checkboxgroup'}</t>
        </is>
      </c>
    </row>
    <row r="101041">
      <c r="A101041" s="1" t="n">
        <v>101039</v>
      </c>
      <c r="B101041" t="inlineStr">
        <is>
          <t>regn</t>
        </is>
      </c>
      <c r="C101041" t="n">
        <v>4</v>
      </c>
      <c r="D101041" t="inlineStr">
        <is>
          <t>{'@dineroregnskab~micro-logging', '@dineroregnskab~node-logging', '@dineroregnskab~express-logging'}</t>
        </is>
      </c>
    </row>
    <row r="101042">
      <c r="A101042" s="1" t="n">
        <v>101040</v>
      </c>
      <c r="B101042" t="inlineStr">
        <is>
          <t>cocotb</t>
        </is>
      </c>
      <c r="C101042" t="n">
        <v>4</v>
      </c>
      <c r="D101042" t="inlineStr">
        <is>
          <t>{'cocotb-bus', 'cocotb-test', 'cocotb-coverage'}</t>
        </is>
      </c>
    </row>
    <row r="101043">
      <c r="A101043" s="1" t="n">
        <v>101041</v>
      </c>
      <c r="B101043" t="inlineStr">
        <is>
          <t>marketprotocol</t>
        </is>
      </c>
      <c r="C101043" t="n">
        <v>4</v>
      </c>
      <c r="D101043" t="inlineStr">
        <is>
          <t>{'@marketprotocol~marketprotocol', '@marketprotocol~abis', '@marketprotocol~mpx-api-client'}</t>
        </is>
      </c>
    </row>
    <row r="101044">
      <c r="A101044" s="1" t="n">
        <v>101042</v>
      </c>
      <c r="B101044" t="inlineStr">
        <is>
          <t>esteid</t>
        </is>
      </c>
      <c r="C101044" t="n">
        <v>4</v>
      </c>
      <c r="D101044" t="inlineStr">
        <is>
          <t>{'python-esteid', 'esteid', 'django-esteid'}</t>
        </is>
      </c>
    </row>
    <row r="101045">
      <c r="A101045" s="1" t="n">
        <v>101043</v>
      </c>
      <c r="B101045" t="inlineStr">
        <is>
          <t>quickchart</t>
        </is>
      </c>
      <c r="C101045" t="n">
        <v>4</v>
      </c>
      <c r="D101045" t="inlineStr">
        <is>
          <t>{'quickchart-io', 'quickchart', 'quickchart-js'}</t>
        </is>
      </c>
    </row>
    <row r="101046">
      <c r="A101046" s="1" t="n">
        <v>101044</v>
      </c>
      <c r="B101046" t="inlineStr">
        <is>
          <t>breuleux</t>
        </is>
      </c>
      <c r="C101046" t="n">
        <v>4</v>
      </c>
      <c r="D101046" t="inlineStr">
        <is>
          <t>{'@breuleux~quaint-config', '@breuleux~quaint-my-utils', '@breuleux~engage-config'}</t>
        </is>
      </c>
    </row>
    <row r="101047">
      <c r="A101047" s="1" t="n">
        <v>101045</v>
      </c>
      <c r="B101047" t="inlineStr">
        <is>
          <t>mdclub</t>
        </is>
      </c>
      <c r="C101047" t="n">
        <v>4</v>
      </c>
      <c r="D101047" t="inlineStr">
        <is>
          <t>{'mdclub-openapi', 'mdclub-admin', 'mdclub-theme-material'}</t>
        </is>
      </c>
    </row>
    <row r="101048">
      <c r="A101048" s="1" t="n">
        <v>101046</v>
      </c>
      <c r="B101048" t="inlineStr">
        <is>
          <t>tbfed</t>
        </is>
      </c>
      <c r="C101048" t="n">
        <v>4</v>
      </c>
      <c r="D101048" t="inlineStr">
        <is>
          <t>{'gitbook-plugin-tbfed-pagefooter', 'gitbook-plugin-tbfed-pagefooter-v', 'gitbook-plugin-tbfed-theme'}</t>
        </is>
      </c>
    </row>
    <row r="101049">
      <c r="A101049" s="1" t="n">
        <v>101047</v>
      </c>
      <c r="B101049" t="inlineStr">
        <is>
          <t>lambdalabs</t>
        </is>
      </c>
      <c r="C101049" t="n">
        <v>4</v>
      </c>
      <c r="D101049" t="inlineStr">
        <is>
          <t>{'@lambdalabs~base-generator', '@lambdalabs~generator-api', '@lambdalabs~generator-spa'}</t>
        </is>
      </c>
    </row>
    <row r="101050">
      <c r="A101050" s="1" t="n">
        <v>101048</v>
      </c>
      <c r="B101050" t="inlineStr">
        <is>
          <t>nodefs</t>
        </is>
      </c>
      <c r="C101050" t="n">
        <v>4</v>
      </c>
      <c r="D101050" t="inlineStr">
        <is>
          <t>{'vfs-nodefs-adapter', 'zl-nodefs', '@pylonide~vfs-nodefs-adapter'}</t>
        </is>
      </c>
    </row>
    <row r="101051">
      <c r="A101051" s="1" t="n">
        <v>101049</v>
      </c>
      <c r="B101051" t="inlineStr">
        <is>
          <t>highvalley</t>
        </is>
      </c>
      <c r="C101051" t="n">
        <v>4</v>
      </c>
      <c r="D101051" t="inlineStr">
        <is>
          <t>{'@highvalley.systems~itsy', '@highvalley.systems~zoetrope', '@highvalley.systems~spraypaint'}</t>
        </is>
      </c>
    </row>
    <row r="101052">
      <c r="A101052" s="1" t="n">
        <v>101050</v>
      </c>
      <c r="B101052" t="inlineStr">
        <is>
          <t>flybits</t>
        </is>
      </c>
      <c r="C101052" t="n">
        <v>4</v>
      </c>
      <c r="D101052" t="inlineStr">
        <is>
          <t>{'flybits-moment', 'ember-flybits-helloworld', 'flybits-momentdata'}</t>
        </is>
      </c>
    </row>
    <row r="101053">
      <c r="A101053" s="1" t="n">
        <v>101051</v>
      </c>
      <c r="B101053" t="inlineStr">
        <is>
          <t>kuuki</t>
        </is>
      </c>
      <c r="C101053" t="n">
        <v>4</v>
      </c>
      <c r="D101053" t="inlineStr">
        <is>
          <t>{'@kuuki~luftdaten', '@kuuki~gios', '@kuuki~luftdaten-events'}</t>
        </is>
      </c>
    </row>
    <row r="101054">
      <c r="A101054" s="1" t="n">
        <v>101052</v>
      </c>
      <c r="B101054" t="inlineStr">
        <is>
          <t>ligolang</t>
        </is>
      </c>
      <c r="C101054" t="n">
        <v>4</v>
      </c>
      <c r="D101054" t="inlineStr">
        <is>
          <t>{'@ligolang~monaco-languages', '@ligolang~compact-ligo-ide', '@ligolang~ligo-snippets'}</t>
        </is>
      </c>
    </row>
    <row r="101055">
      <c r="A101055" s="1" t="n">
        <v>101053</v>
      </c>
      <c r="B101055" t="inlineStr">
        <is>
          <t>zpc</t>
        </is>
      </c>
      <c r="C101055" t="n">
        <v>4</v>
      </c>
      <c r="D101055" t="inlineStr">
        <is>
          <t>{'zpc', 'vue-zpc-toast', 'builder-webpack-zpc'}</t>
        </is>
      </c>
    </row>
    <row r="101056">
      <c r="A101056" s="1" t="n">
        <v>101054</v>
      </c>
      <c r="B101056" t="inlineStr">
        <is>
          <t>sophize</t>
        </is>
      </c>
      <c r="C101056" t="n">
        <v>4</v>
      </c>
      <c r="D101056" t="inlineStr">
        <is>
          <t>{'sophize-md-parser', '@sophize~sophize-datamodel', 'sophize-datamodel'}</t>
        </is>
      </c>
    </row>
    <row r="101057">
      <c r="A101057" s="1" t="n">
        <v>101055</v>
      </c>
      <c r="B101057" t="inlineStr">
        <is>
          <t>mycoolmodule</t>
        </is>
      </c>
      <c r="C101057" t="n">
        <v>4</v>
      </c>
      <c r="D101057" t="inlineStr">
        <is>
          <t>{'mycoolmodule', '@davidreed~mycoolmodule', '@cristiano_msr~mycoolmodule'}</t>
        </is>
      </c>
    </row>
    <row r="101058">
      <c r="A101058" s="1" t="n">
        <v>101056</v>
      </c>
      <c r="B101058" t="inlineStr">
        <is>
          <t>pocketjs</t>
        </is>
      </c>
      <c r="C101058" t="n">
        <v>4</v>
      </c>
      <c r="D101058" t="inlineStr">
        <is>
          <t>{'gulp-pocketjs', 'pocketjs', 'pocketjs-data'}</t>
        </is>
      </c>
    </row>
    <row r="101059">
      <c r="A101059" s="1" t="n">
        <v>101057</v>
      </c>
      <c r="B101059" t="inlineStr">
        <is>
          <t>eduardosmatheus</t>
        </is>
      </c>
      <c r="C101059" t="n">
        <v>4</v>
      </c>
      <c r="D101059" t="inlineStr">
        <is>
          <t>{'@eduardosmatheus~react-data-grid-addons', '@eduardosmatheus~react-data-grid', '@eduardosmatheus~summarized-data-grid'}</t>
        </is>
      </c>
    </row>
    <row r="101060">
      <c r="A101060" s="1" t="n">
        <v>101058</v>
      </c>
      <c r="B101060" t="inlineStr">
        <is>
          <t>yxh</t>
        </is>
      </c>
      <c r="C101060" t="n">
        <v>4</v>
      </c>
      <c r="D101060" t="inlineStr">
        <is>
          <t>{'yxh-ip-address', 'yxh', 'yxh-product'}</t>
        </is>
      </c>
    </row>
    <row r="101061">
      <c r="A101061" s="1" t="n">
        <v>101059</v>
      </c>
      <c r="B101061" t="inlineStr">
        <is>
          <t>mqclient</t>
        </is>
      </c>
      <c r="C101061" t="n">
        <v>4</v>
      </c>
      <c r="D101061" t="inlineStr">
        <is>
          <t>{'apstory-mqclient', 'react-native-mqclient', 'mqclient'}</t>
        </is>
      </c>
    </row>
    <row r="101062">
      <c r="A101062" s="1" t="n">
        <v>101060</v>
      </c>
      <c r="B101062" t="inlineStr">
        <is>
          <t>stfu</t>
        </is>
      </c>
      <c r="C101062" t="n">
        <v>4</v>
      </c>
      <c r="D101062" t="inlineStr">
        <is>
          <t>{'stfu', 'stfu-signals', 'raypackstfu'}</t>
        </is>
      </c>
    </row>
    <row r="101063">
      <c r="A101063" s="1" t="n">
        <v>101061</v>
      </c>
      <c r="B101063" t="inlineStr">
        <is>
          <t>autograder</t>
        </is>
      </c>
      <c r="C101063" t="n">
        <v>4</v>
      </c>
      <c r="D101063" t="inlineStr">
        <is>
          <t>{'autograder-contrib', 'coursera-autograder', 'autograder'}</t>
        </is>
      </c>
    </row>
    <row r="101064">
      <c r="A101064" s="1" t="n">
        <v>101062</v>
      </c>
      <c r="B101064" t="inlineStr">
        <is>
          <t>gsoc</t>
        </is>
      </c>
      <c r="C101064" t="n">
        <v>4</v>
      </c>
      <c r="D101064" t="inlineStr">
        <is>
          <t>{'gsoc', 'gsoc-timelines', 'datagsoc'}</t>
        </is>
      </c>
    </row>
    <row r="101065">
      <c r="A101065" s="1" t="n">
        <v>101063</v>
      </c>
      <c r="B101065" t="inlineStr">
        <is>
          <t>girlsfrontline</t>
        </is>
      </c>
      <c r="C101065" t="n">
        <v>4</v>
      </c>
      <c r="D101065" t="inlineStr">
        <is>
          <t>{'girlsfrontline-simulator', 'girlsfrontline-extra-data', 'girlsfrontline-resource-extra'}</t>
        </is>
      </c>
    </row>
    <row r="101066">
      <c r="A101066" s="1" t="n">
        <v>101064</v>
      </c>
      <c r="B101066" t="inlineStr">
        <is>
          <t>metadonors</t>
        </is>
      </c>
      <c r="C101066" t="n">
        <v>4</v>
      </c>
      <c r="D101066" t="inlineStr">
        <is>
          <t>{'@metadonors~meta-ops-cli', '@metadonors~gatsby-plugin-gtag', '@metadonors~rancher-node'}</t>
        </is>
      </c>
    </row>
    <row r="101067">
      <c r="A101067" s="1" t="n">
        <v>101065</v>
      </c>
      <c r="B101067" t="inlineStr">
        <is>
          <t>benno</t>
        </is>
      </c>
      <c r="C101067" t="n">
        <v>4</v>
      </c>
      <c r="D101067" t="inlineStr">
        <is>
          <t>{'@bennodev~mono-one', '@bennodev~mono-three', '@bennodev~mono-two'}</t>
        </is>
      </c>
    </row>
    <row r="101068">
      <c r="A101068" s="1" t="n">
        <v>101066</v>
      </c>
      <c r="B101068" t="inlineStr">
        <is>
          <t>thestonefox</t>
        </is>
      </c>
      <c r="C101068" t="n">
        <v>4</v>
      </c>
      <c r="D101068" t="inlineStr">
        <is>
          <t>{'thestonefox.test.zinpipa', 'thestonefox.test.veearrteeok', 'thestonefox.test.mabimbey'}</t>
        </is>
      </c>
    </row>
    <row r="101069">
      <c r="A101069" s="1" t="n">
        <v>101067</v>
      </c>
      <c r="B101069" t="inlineStr">
        <is>
          <t>mdfx</t>
        </is>
      </c>
      <c r="C101069" t="n">
        <v>4</v>
      </c>
      <c r="D101069" t="inlineStr">
        <is>
          <t>{'@mdfx~eslint-config-client', '@mdfx~image-progressive-loader', '@mdfx~nette-form-validator'}</t>
        </is>
      </c>
    </row>
    <row r="101070">
      <c r="A101070" s="1" t="n">
        <v>101068</v>
      </c>
      <c r="B101070" t="inlineStr">
        <is>
          <t>qbunnyteam</t>
        </is>
      </c>
      <c r="C101070" t="n">
        <v>4</v>
      </c>
      <c r="D101070" t="inlineStr">
        <is>
          <t>{'@qbunnyteam~pouchdb-update', '@qbunnyteam~superlogin', '@qbunnyteam~pouchdb-req-http-query'}</t>
        </is>
      </c>
    </row>
    <row r="101071">
      <c r="A101071" s="1" t="n">
        <v>101069</v>
      </c>
      <c r="B101071" t="inlineStr">
        <is>
          <t>cikrf</t>
        </is>
      </c>
      <c r="C101071" t="n">
        <v>4</v>
      </c>
      <c r="D101071" t="inlineStr">
        <is>
          <t>{'@cikrf~gas-eslint-config', '@cikrf~gas-ui-kit', '@cikrf~gas-utils'}</t>
        </is>
      </c>
    </row>
    <row r="101072">
      <c r="A101072" s="1" t="n">
        <v>101070</v>
      </c>
      <c r="B101072" t="inlineStr">
        <is>
          <t>demo10</t>
        </is>
      </c>
      <c r="C101072" t="n">
        <v>4</v>
      </c>
      <c r="D101072" t="inlineStr">
        <is>
          <t>{'primefactordemo10', 'npm-demo10', 'npm-demo10-ypf'}</t>
        </is>
      </c>
    </row>
    <row r="101073">
      <c r="A101073" s="1" t="n">
        <v>101071</v>
      </c>
      <c r="B101073" t="inlineStr">
        <is>
          <t>cjhowe7</t>
        </is>
      </c>
      <c r="C101073" t="n">
        <v>4</v>
      </c>
      <c r="D101073" t="inlineStr">
        <is>
          <t>{'@cjhowe7~validation', '@cjhowe7~react-auth', '@cjhowe7~hapi-auth-jwt'}</t>
        </is>
      </c>
    </row>
    <row r="101074">
      <c r="A101074" s="1" t="n">
        <v>101072</v>
      </c>
      <c r="B101074" t="inlineStr">
        <is>
          <t>onely</t>
        </is>
      </c>
      <c r="C101074" t="n">
        <v>4</v>
      </c>
      <c r="D101074" t="inlineStr">
        <is>
          <t>{'onelyzyrh', '@oconely~tiny', 'onelya-sdk'}</t>
        </is>
      </c>
    </row>
    <row r="101075">
      <c r="A101075" s="1" t="n">
        <v>101073</v>
      </c>
      <c r="B101075" t="inlineStr">
        <is>
          <t>airyhq</t>
        </is>
      </c>
      <c r="C101075" t="n">
        <v>4</v>
      </c>
      <c r="D101075" t="inlineStr">
        <is>
          <t>{'@airyhq~components', '@airyhq~render', '@airyhq~chat-plugin'}</t>
        </is>
      </c>
    </row>
    <row r="101076">
      <c r="A101076" s="1" t="n">
        <v>101074</v>
      </c>
      <c r="B101076" t="inlineStr">
        <is>
          <t>urac</t>
        </is>
      </c>
      <c r="C101076" t="n">
        <v>4</v>
      </c>
      <c r="D101076" t="inlineStr">
        <is>
          <t>{'miracle.urac.driver', 'soajs.urac.driver', 'soajs.urac'}</t>
        </is>
      </c>
    </row>
    <row r="101077">
      <c r="A101077" s="1" t="n">
        <v>101075</v>
      </c>
      <c r="B101077" t="inlineStr">
        <is>
          <t>ashuey</t>
        </is>
      </c>
      <c r="C101077" t="n">
        <v>4</v>
      </c>
      <c r="D101077" t="inlineStr">
        <is>
          <t>{'@ashuey~ludicolo-discord', '@ashuey~ludicolo-framework', '@ashuey~ludicolo-container'}</t>
        </is>
      </c>
    </row>
    <row r="101078">
      <c r="A101078" s="1" t="n">
        <v>101076</v>
      </c>
      <c r="B101078" t="inlineStr">
        <is>
          <t>ludicolo</t>
        </is>
      </c>
      <c r="C101078" t="n">
        <v>4</v>
      </c>
      <c r="D101078" t="inlineStr">
        <is>
          <t>{'@ashuey~ludicolo-discord', '@ashuey~ludicolo-framework', '@ashuey~ludicolo-container'}</t>
        </is>
      </c>
    </row>
    <row r="101079">
      <c r="A101079" s="1" t="n">
        <v>101077</v>
      </c>
      <c r="B101079" t="inlineStr">
        <is>
          <t>kets</t>
        </is>
      </c>
      <c r="C101079" t="n">
        <v>4</v>
      </c>
      <c r="D101079" t="inlineStr">
        <is>
          <t>{'witkets', '@juanckets~common', '@mkikets~react-datatable'}</t>
        </is>
      </c>
    </row>
    <row r="101080">
      <c r="A101080" s="1" t="n">
        <v>101078</v>
      </c>
      <c r="B101080" t="inlineStr">
        <is>
          <t>helcor</t>
        </is>
      </c>
      <c r="C101080" t="n">
        <v>4</v>
      </c>
      <c r="D101080" t="inlineStr">
        <is>
          <t>{'@helcor~move-in-array', '@helcor~merge-collections', '@helcor~throttle'}</t>
        </is>
      </c>
    </row>
    <row r="101081">
      <c r="A101081" s="1" t="n">
        <v>101079</v>
      </c>
      <c r="B101081" t="inlineStr">
        <is>
          <t>acdi</t>
        </is>
      </c>
      <c r="C101081" t="n">
        <v>4</v>
      </c>
      <c r="D101081" t="inlineStr">
        <is>
          <t>{'@acdi~give4forests-crowdfunding-contract', '@acdi~avaldao-contract', '@acdi~eth-contract-class'}</t>
        </is>
      </c>
    </row>
    <row r="101082">
      <c r="A101082" s="1" t="n">
        <v>101080</v>
      </c>
      <c r="B101082" t="inlineStr">
        <is>
          <t>logchain</t>
        </is>
      </c>
      <c r="C101082" t="n">
        <v>4</v>
      </c>
      <c r="D101082" t="inlineStr">
        <is>
          <t>{'@ggmath~logchain', '@chibicode~logchain', 'logchain'}</t>
        </is>
      </c>
    </row>
    <row r="101083">
      <c r="A101083" s="1" t="n">
        <v>101081</v>
      </c>
      <c r="B101083" t="inlineStr">
        <is>
          <t>monya</t>
        </is>
      </c>
      <c r="C101083" t="n">
        <v>4</v>
      </c>
      <c r="D101083" t="inlineStr">
        <is>
          <t>{'@missmonacoin~cordova-plugin-browsertab-monya', 'cordova-plugin-qrscanner-monya', 'bitcoinjs-lib-zcash-monya'}</t>
        </is>
      </c>
    </row>
    <row r="101084">
      <c r="A101084" s="1" t="n">
        <v>101082</v>
      </c>
      <c r="B101084" t="inlineStr">
        <is>
          <t>svgicons</t>
        </is>
      </c>
      <c r="C101084" t="n">
        <v>4</v>
      </c>
      <c r="D101084" t="inlineStr">
        <is>
          <t>{'@cloudhub-ux~svgicons', 'vue-cli-plugin-svgicons', 'svgfont2svgicons'}</t>
        </is>
      </c>
    </row>
    <row r="101085">
      <c r="A101085" s="1" t="n">
        <v>101083</v>
      </c>
      <c r="B101085" t="inlineStr">
        <is>
          <t>techstar</t>
        </is>
      </c>
      <c r="C101085" t="n">
        <v>4</v>
      </c>
      <c r="D101085" t="inlineStr">
        <is>
          <t>{'techstar-uptime', 'techstar-ai', 'techstar-jisho'}</t>
        </is>
      </c>
    </row>
    <row r="101086">
      <c r="A101086" s="1" t="n">
        <v>101084</v>
      </c>
      <c r="B101086" t="inlineStr">
        <is>
          <t>renderables</t>
        </is>
      </c>
      <c r="C101086" t="n">
        <v>4</v>
      </c>
      <c r="D101086" t="inlineStr">
        <is>
          <t>{'@graspologic~renderables-base', '@graspologic~renderables-support', '@graspologic~renderables-nodes'}</t>
        </is>
      </c>
    </row>
    <row r="101087">
      <c r="A101087" s="1" t="n">
        <v>101085</v>
      </c>
      <c r="B101087" t="inlineStr">
        <is>
          <t>jethro</t>
        </is>
      </c>
      <c r="C101087" t="n">
        <v>4</v>
      </c>
      <c r="D101087" t="inlineStr">
        <is>
          <t>{'morgan-jethro', '@jethrojm~jump-in', 'jethro'}</t>
        </is>
      </c>
    </row>
    <row r="101088">
      <c r="A101088" s="1" t="n">
        <v>101086</v>
      </c>
      <c r="B101088" t="inlineStr">
        <is>
          <t>buildpy</t>
        </is>
      </c>
      <c r="C101088" t="n">
        <v>4</v>
      </c>
      <c r="D101088" t="inlineStr">
        <is>
          <t>{'buildpy-server', 'buildpy-server-testcommands', 'buildpy'}</t>
        </is>
      </c>
    </row>
    <row r="101089">
      <c r="A101089" s="1" t="n">
        <v>101087</v>
      </c>
      <c r="B101089" t="inlineStr">
        <is>
          <t>mailjs</t>
        </is>
      </c>
      <c r="C101089" t="n">
        <v>4</v>
      </c>
      <c r="D101089" t="inlineStr">
        <is>
          <t>{'mailjs', 'mailjs-sdk', '@cemalgnlts~mailjs'}</t>
        </is>
      </c>
    </row>
    <row r="101090">
      <c r="A101090" s="1" t="n">
        <v>101088</v>
      </c>
      <c r="B101090" t="inlineStr">
        <is>
          <t>corb</t>
        </is>
      </c>
      <c r="C101090" t="n">
        <v>4</v>
      </c>
      <c r="D101090" t="inlineStr">
        <is>
          <t>{'corb', 'corbpaul-design-system', 'corbpaul-learnstorybook-design-system'}</t>
        </is>
      </c>
    </row>
    <row r="101091">
      <c r="A101091" s="1" t="n">
        <v>101089</v>
      </c>
      <c r="B101091" t="inlineStr">
        <is>
          <t>paquery</t>
        </is>
      </c>
      <c r="C101091" t="n">
        <v>4</v>
      </c>
      <c r="D101091" t="inlineStr">
        <is>
          <t>{'paquery-app-layout', 'test-paquery-table', 'paquery-language'}</t>
        </is>
      </c>
    </row>
    <row r="101092">
      <c r="A101092" s="1" t="n">
        <v>101090</v>
      </c>
      <c r="B101092" t="inlineStr">
        <is>
          <t>juntagrico</t>
        </is>
      </c>
      <c r="C101092" t="n">
        <v>4</v>
      </c>
      <c r="D101092" t="inlineStr">
        <is>
          <t>{'juntagrico-webdav', 'juntagrico-assignment-request', 'juntagrico-pg'}</t>
        </is>
      </c>
    </row>
    <row r="101093">
      <c r="A101093" s="1" t="n">
        <v>101091</v>
      </c>
      <c r="B101093" t="inlineStr">
        <is>
          <t>endomondo</t>
        </is>
      </c>
      <c r="C101093" t="n">
        <v>4</v>
      </c>
      <c r="D101093" t="inlineStr">
        <is>
          <t>{'endomondo-unofficial-api', 'endomondo', 'endomondo-api-handler'}</t>
        </is>
      </c>
    </row>
    <row r="101094">
      <c r="A101094" s="1" t="n">
        <v>101092</v>
      </c>
      <c r="B101094" t="inlineStr">
        <is>
          <t>tchr</t>
        </is>
      </c>
      <c r="C101094" t="n">
        <v>4</v>
      </c>
      <c r="D101094" t="inlineStr">
        <is>
          <t>{'@megatchr~paystack-api', '@megatchr~paystack', '@montchr~test-package'}</t>
        </is>
      </c>
    </row>
    <row r="101095">
      <c r="A101095" s="1" t="n">
        <v>101093</v>
      </c>
      <c r="B101095" t="inlineStr">
        <is>
          <t>looseleaf</t>
        </is>
      </c>
      <c r="C101095" t="n">
        <v>4</v>
      </c>
      <c r="D101095" t="inlineStr">
        <is>
          <t>{'@accessibility-in-action~looseleaf', 'looseleaf', 'mapbox-studio-looseleaf'}</t>
        </is>
      </c>
    </row>
    <row r="101096">
      <c r="A101096" s="1" t="n">
        <v>101094</v>
      </c>
      <c r="B101096" t="inlineStr">
        <is>
          <t>tambola</t>
        </is>
      </c>
      <c r="C101096" t="n">
        <v>4</v>
      </c>
      <c r="D101096" t="inlineStr">
        <is>
          <t>{'tambola', 'tambola-generator', 'tambola-game'}</t>
        </is>
      </c>
    </row>
    <row r="101097">
      <c r="A101097" s="1" t="n">
        <v>101095</v>
      </c>
      <c r="B101097" t="inlineStr">
        <is>
          <t>noreact</t>
        </is>
      </c>
      <c r="C101097" t="n">
        <v>4</v>
      </c>
      <c r="D101097" t="inlineStr">
        <is>
          <t>{'redbox-noreact', 'noreact-tool', 'auth0-lock-noreact'}</t>
        </is>
      </c>
    </row>
    <row r="101098">
      <c r="A101098" s="1" t="n">
        <v>101096</v>
      </c>
      <c r="B101098" t="inlineStr">
        <is>
          <t>unblockneteasemusic</t>
        </is>
      </c>
      <c r="C101098" t="n">
        <v>4</v>
      </c>
      <c r="D101098" t="inlineStr">
        <is>
          <t>{'@nondanee~unblockneteasemusic', '@revincx~unblockneteasemusic', '@njzy~unblockneteasemusic'}</t>
        </is>
      </c>
    </row>
    <row r="101099">
      <c r="A101099" s="1" t="n">
        <v>101097</v>
      </c>
      <c r="B101099" t="inlineStr">
        <is>
          <t>pfmanager</t>
        </is>
      </c>
      <c r="C101099" t="n">
        <v>4</v>
      </c>
      <c r="D101099" t="inlineStr">
        <is>
          <t>{'@pfmanager~utils', '@pfmanager~ui-kit', '@pfmanager~types'}</t>
        </is>
      </c>
    </row>
    <row r="101100">
      <c r="A101100" s="1" t="n">
        <v>101098</v>
      </c>
      <c r="B101100" t="inlineStr">
        <is>
          <t>georapbox</t>
        </is>
      </c>
      <c r="C101100" t="n">
        <v>4</v>
      </c>
      <c r="D101100" t="inlineStr">
        <is>
          <t>{'@georapbox~redux-call-api-middleware', '@georapbox~timer', '@georapbox~redux-create-reducer'}</t>
        </is>
      </c>
    </row>
    <row r="101101">
      <c r="A101101" s="1" t="n">
        <v>101099</v>
      </c>
      <c r="B101101" t="inlineStr">
        <is>
          <t>parsleyhealth</t>
        </is>
      </c>
      <c r="C101101" t="n">
        <v>4</v>
      </c>
      <c r="D101101" t="inlineStr">
        <is>
          <t>{'@parsleyhealth~tslint-config', '@parsleyhealth~cz-changelog', '@parsleyhealth~eslint-config-cephalopod'}</t>
        </is>
      </c>
    </row>
    <row r="101102">
      <c r="A101102" s="1" t="n">
        <v>101100</v>
      </c>
      <c r="B101102" t="inlineStr">
        <is>
          <t>applify</t>
        </is>
      </c>
      <c r="C101102" t="n">
        <v>4</v>
      </c>
      <c r="D101102" t="inlineStr">
        <is>
          <t>{'@skan-io~applify-prompt-plugin', '@skan-io~applify', 'applify'}</t>
        </is>
      </c>
    </row>
    <row r="101103">
      <c r="A101103" s="1" t="n">
        <v>101101</v>
      </c>
      <c r="B101103" t="inlineStr">
        <is>
          <t>hiu</t>
        </is>
      </c>
      <c r="C101103" t="n">
        <v>4</v>
      </c>
      <c r="D101103" t="inlineStr">
        <is>
          <t>{'hiuwave', '@soul-technology-labs~soul-hiu-js', 'hiu'}</t>
        </is>
      </c>
    </row>
    <row r="101104">
      <c r="A101104" s="1" t="n">
        <v>101102</v>
      </c>
      <c r="B101104" t="inlineStr">
        <is>
          <t>naturalist</t>
        </is>
      </c>
      <c r="C101104" t="n">
        <v>4</v>
      </c>
      <c r="D101104" t="inlineStr">
        <is>
          <t>{'inaturalist-to-sqlite', 'react-inaturalist-observation', 'pyinaturalist'}</t>
        </is>
      </c>
    </row>
    <row r="101105">
      <c r="A101105" s="1" t="n">
        <v>101103</v>
      </c>
      <c r="B101105" t="inlineStr">
        <is>
          <t>umai</t>
        </is>
      </c>
      <c r="C101105" t="n">
        <v>4</v>
      </c>
      <c r="D101105" t="inlineStr">
        <is>
          <t>{'umai-payment-receiver', 'umai-live-config', 'cz-jira-changelog-umai'}</t>
        </is>
      </c>
    </row>
    <row r="101106">
      <c r="A101106" s="1" t="n">
        <v>101104</v>
      </c>
      <c r="B101106" t="inlineStr">
        <is>
          <t>exoservice</t>
        </is>
      </c>
      <c r="C101106" t="n">
        <v>4</v>
      </c>
      <c r="D101106" t="inlineStr">
        <is>
          <t>{'exoservice', 'exoservice-sequelize-crud-handlers', 'exoservice-js'}</t>
        </is>
      </c>
    </row>
    <row r="101107">
      <c r="A101107" s="1" t="n">
        <v>101105</v>
      </c>
      <c r="B101107" t="inlineStr">
        <is>
          <t>navtree</t>
        </is>
      </c>
      <c r="C101107" t="n">
        <v>4</v>
      </c>
      <c r="D101107" t="inlineStr">
        <is>
          <t>{'django-navtree', 'react-navtree', 'my-navtree'}</t>
        </is>
      </c>
    </row>
    <row r="101108">
      <c r="A101108" s="1" t="n">
        <v>101106</v>
      </c>
      <c r="B101108" t="inlineStr">
        <is>
          <t>mlx90641</t>
        </is>
      </c>
      <c r="C101108" t="n">
        <v>4</v>
      </c>
      <c r="D101108" t="inlineStr">
        <is>
          <t>{'mlx90641-driver-mcp2221', 'mlx90641-driver-devicetree', 'mlx90641-driver-evb9064x'}</t>
        </is>
      </c>
    </row>
    <row r="101109">
      <c r="A101109" s="1" t="n">
        <v>101107</v>
      </c>
      <c r="B101109" t="inlineStr">
        <is>
          <t>unhoc</t>
        </is>
      </c>
      <c r="C101109" t="n">
        <v>4</v>
      </c>
      <c r="D101109" t="inlineStr">
        <is>
          <t>{'@unhoc~react', '@unhoc~core', '@unhoc~react-redux'}</t>
        </is>
      </c>
    </row>
    <row r="101110">
      <c r="A101110" s="1" t="n">
        <v>101108</v>
      </c>
      <c r="B101110" t="inlineStr">
        <is>
          <t>ullo</t>
        </is>
      </c>
      <c r="C101110" t="n">
        <v>4</v>
      </c>
      <c r="D101110" t="inlineStr">
        <is>
          <t>{'npm-hamidullo-1', 'my-math-lib-atoullo', 'entullo'}</t>
        </is>
      </c>
    </row>
    <row r="101111">
      <c r="A101111" s="1" t="n">
        <v>101109</v>
      </c>
      <c r="B101111" t="inlineStr">
        <is>
          <t>cepheus</t>
        </is>
      </c>
      <c r="C101111" t="n">
        <v>4</v>
      </c>
      <c r="D101111" t="inlineStr">
        <is>
          <t>{'cepheus-typeface-metrics', 'cepheus-typeface-template', 'cepheus'}</t>
        </is>
      </c>
    </row>
    <row r="101112">
      <c r="A101112" s="1" t="n">
        <v>101110</v>
      </c>
      <c r="B101112" t="inlineStr">
        <is>
          <t>trepanation</t>
        </is>
      </c>
      <c r="C101112" t="n">
        <v>4</v>
      </c>
      <c r="D101112" t="inlineStr">
        <is>
          <t>{'@trepanation-pray~weasl', '@trepanation-pray~svg-encode', '@trepanation-pray~cookie'}</t>
        </is>
      </c>
    </row>
    <row r="101113">
      <c r="A101113" s="1" t="n">
        <v>101111</v>
      </c>
      <c r="B101113" t="inlineStr">
        <is>
          <t>libsbml</t>
        </is>
      </c>
      <c r="C101113" t="n">
        <v>4</v>
      </c>
      <c r="D101113" t="inlineStr">
        <is>
          <t>{'python-libsbml-experimental', 'libsbml-draw', 'python-libsbml'}</t>
        </is>
      </c>
    </row>
    <row r="101114">
      <c r="A101114" s="1" t="n">
        <v>101112</v>
      </c>
      <c r="B101114" t="inlineStr">
        <is>
          <t>bubkoo</t>
        </is>
      </c>
      <c r="C101114" t="n">
        <v>4</v>
      </c>
      <c r="D101114" t="inlineStr">
        <is>
          <t>{'@bubkoo~msr-test-b', 'bubkoo-test', '@bubkoo~msr-test-a'}</t>
        </is>
      </c>
    </row>
    <row r="101115">
      <c r="A101115" s="1" t="n">
        <v>101113</v>
      </c>
      <c r="B101115" t="inlineStr">
        <is>
          <t>jsdeferred</t>
        </is>
      </c>
      <c r="C101115" t="n">
        <v>4</v>
      </c>
      <c r="D101115" t="inlineStr">
        <is>
          <t>{'retyped-jsdeferred-tsd-ambient', '@ryancavanaugh~jsdeferred', 'jsdeferred'}</t>
        </is>
      </c>
    </row>
    <row r="101116">
      <c r="A101116" s="1" t="n">
        <v>101114</v>
      </c>
      <c r="B101116" t="inlineStr">
        <is>
          <t>caeli</t>
        </is>
      </c>
      <c r="C101116" t="n">
        <v>4</v>
      </c>
      <c r="D101116" t="inlineStr">
        <is>
          <t>{'@caeli~utils', 'caeli', '@caeli~test'}</t>
        </is>
      </c>
    </row>
    <row r="101117">
      <c r="A101117" s="1" t="n">
        <v>101115</v>
      </c>
      <c r="B101117" t="inlineStr">
        <is>
          <t>kimera</t>
        </is>
      </c>
      <c r="C101117" t="n">
        <v>4</v>
      </c>
      <c r="D101117" t="inlineStr">
        <is>
          <t>{'@kimera~io', '@lola-tech~graphql-kimera', 'kimera'}</t>
        </is>
      </c>
    </row>
    <row r="101118">
      <c r="A101118" s="1" t="n">
        <v>101116</v>
      </c>
      <c r="B101118" t="inlineStr">
        <is>
          <t>appintegrations</t>
        </is>
      </c>
      <c r="C101118" t="n">
        <v>4</v>
      </c>
      <c r="D101118" t="inlineStr">
        <is>
          <t>{'@aws-cdk~aws-appintegrations', '@datafire~amazonaws_appintegrations', '@aws-sdk~client-appintegrations'}</t>
        </is>
      </c>
    </row>
    <row r="101119">
      <c r="A101119" s="1" t="n">
        <v>101117</v>
      </c>
      <c r="B101119" t="inlineStr">
        <is>
          <t>nikkij</t>
        </is>
      </c>
      <c r="C101119" t="n">
        <v>4</v>
      </c>
      <c r="D101119" t="inlineStr">
        <is>
          <t>{'@nikkij~core', '@nikkij~jest-jsonshot', '@nikkij~semantic-release-docker'}</t>
        </is>
      </c>
    </row>
    <row r="101120">
      <c r="A101120" s="1" t="n">
        <v>101118</v>
      </c>
      <c r="B101120" t="inlineStr">
        <is>
          <t>twoer</t>
        </is>
      </c>
      <c r="C101120" t="n">
        <v>4</v>
      </c>
      <c r="D101120" t="inlineStr">
        <is>
          <t>{'grunt-twoer-release', 'grunt-twoer-smartsprites', 'grunt-twoer-less-smartsprites'}</t>
        </is>
      </c>
    </row>
    <row r="101121">
      <c r="A101121" s="1" t="n">
        <v>101119</v>
      </c>
      <c r="B101121" t="inlineStr">
        <is>
          <t>sspace</t>
        </is>
      </c>
      <c r="C101121" t="n">
        <v>4</v>
      </c>
      <c r="D101121" t="inlineStr">
        <is>
          <t>{'sspace-validate', 'sspace-logger', 'sspace-validator'}</t>
        </is>
      </c>
    </row>
    <row r="101122">
      <c r="A101122" s="1" t="n">
        <v>101120</v>
      </c>
      <c r="B101122" t="inlineStr">
        <is>
          <t>captum</t>
        </is>
      </c>
      <c r="C101122" t="n">
        <v>4</v>
      </c>
      <c r="D101122" t="inlineStr">
        <is>
          <t>{'@captum~captum-example-schema', '@captum~captum-liquid', 'captum'}</t>
        </is>
      </c>
    </row>
    <row r="101123">
      <c r="A101123" s="1" t="n">
        <v>101121</v>
      </c>
      <c r="B101123" t="inlineStr">
        <is>
          <t>tilejson</t>
        </is>
      </c>
      <c r="C101123" t="n">
        <v>4</v>
      </c>
      <c r="D101123" t="inlineStr">
        <is>
          <t>{'@mapbox~tilejson', 'tilejson', 'leaflet-tilejson'}</t>
        </is>
      </c>
    </row>
    <row r="101124">
      <c r="A101124" s="1" t="n">
        <v>101122</v>
      </c>
      <c r="B101124" t="inlineStr">
        <is>
          <t>foolishchow</t>
        </is>
      </c>
      <c r="C101124" t="n">
        <v>4</v>
      </c>
      <c r="D101124" t="inlineStr">
        <is>
          <t>{'@foolishchow~vuex', '@foolishchow~tsutil', '@foolishchow~vue-cli-plugin-ts-router-gen'}</t>
        </is>
      </c>
    </row>
    <row r="101125">
      <c r="A101125" s="1" t="n">
        <v>101123</v>
      </c>
      <c r="B101125" t="inlineStr">
        <is>
          <t>ipse</t>
        </is>
      </c>
      <c r="C101125" t="n">
        <v>4</v>
      </c>
      <c r="D101125" t="inlineStr">
        <is>
          <t>{'ipsedixit', '@ipseity~vuedarkmode', 'ipseity'}</t>
        </is>
      </c>
    </row>
    <row r="101126">
      <c r="A101126" s="1" t="n">
        <v>101124</v>
      </c>
      <c r="B101126" t="inlineStr">
        <is>
          <t>translate3</t>
        </is>
      </c>
      <c r="C101126" t="n">
        <v>4</v>
      </c>
      <c r="D101126" t="inlineStr">
        <is>
          <t>{'jquery-translate3d', 'has-translate3d', 'vue-translate3d-collapsible'}</t>
        </is>
      </c>
    </row>
    <row r="101127">
      <c r="A101127" s="1" t="n">
        <v>101125</v>
      </c>
      <c r="B101127" t="inlineStr">
        <is>
          <t>mainio</t>
        </is>
      </c>
      <c r="C101127" t="n">
        <v>4</v>
      </c>
      <c r="D101127" t="inlineStr">
        <is>
          <t>{'mainio-forms', 'mainio-chat-bot', 'mainio-sdk'}</t>
        </is>
      </c>
    </row>
    <row r="101128">
      <c r="A101128" s="1" t="n">
        <v>101126</v>
      </c>
      <c r="B101128" t="inlineStr">
        <is>
          <t>xxq</t>
        </is>
      </c>
      <c r="C101128" t="n">
        <v>4</v>
      </c>
      <c r="D101128" t="inlineStr">
        <is>
          <t>{'ts-axios-xxq', 'xxq-loading', 'xxq-code-generator'}</t>
        </is>
      </c>
    </row>
    <row r="101129">
      <c r="A101129" s="1" t="n">
        <v>101127</v>
      </c>
      <c r="B101129" t="inlineStr">
        <is>
          <t>puckit</t>
        </is>
      </c>
      <c r="C101129" t="n">
        <v>4</v>
      </c>
      <c r="D101129" t="inlineStr">
        <is>
          <t>{'@puckit~dev-utils', '@puckit~create-app', '@puckit~template'}</t>
        </is>
      </c>
    </row>
    <row r="101130">
      <c r="A101130" s="1" t="n">
        <v>101128</v>
      </c>
      <c r="B101130" t="inlineStr">
        <is>
          <t>voomsway</t>
        </is>
      </c>
      <c r="C101130" t="n">
        <v>4</v>
      </c>
      <c r="D101130" t="inlineStr">
        <is>
          <t>{'voomsway-npm', 'voomsway-react-search-engine', '@voomsway~react-table'}</t>
        </is>
      </c>
    </row>
    <row r="101131">
      <c r="A101131" s="1" t="n">
        <v>101129</v>
      </c>
      <c r="B101131" t="inlineStr">
        <is>
          <t>kevit</t>
        </is>
      </c>
      <c r="C101131" t="n">
        <v>4</v>
      </c>
      <c r="D101131" t="inlineStr">
        <is>
          <t>{'@kevit~log4js-teams', '@kevit~botbuilder-storage-mongo-v4', '@kevit~facebook-app-publish-bot'}</t>
        </is>
      </c>
    </row>
    <row r="101132">
      <c r="A101132" s="1" t="n">
        <v>101130</v>
      </c>
      <c r="B101132" t="inlineStr">
        <is>
          <t>timophey01</t>
        </is>
      </c>
      <c r="C101132" t="n">
        <v>4</v>
      </c>
      <c r="D101132" t="inlineStr">
        <is>
          <t>{'@timophey01~api-server', '@timophey01~metric', '@timophey01~logger'}</t>
        </is>
      </c>
    </row>
    <row r="101133">
      <c r="A101133" s="1" t="n">
        <v>101131</v>
      </c>
      <c r="B101133" t="inlineStr">
        <is>
          <t>xiuxiu</t>
        </is>
      </c>
      <c r="C101133" t="n">
        <v>4</v>
      </c>
      <c r="D101133" t="inlineStr">
        <is>
          <t>{'xiuxiu_utils', 'qakee-xiuxiu-vue3', 'vue-auto-router-xiuxiu'}</t>
        </is>
      </c>
    </row>
    <row r="101134">
      <c r="A101134" s="1" t="n">
        <v>101132</v>
      </c>
      <c r="B101134" t="inlineStr">
        <is>
          <t>binarymuse</t>
        </is>
      </c>
      <c r="C101134" t="n">
        <v>4</v>
      </c>
      <c r="D101134" t="inlineStr">
        <is>
          <t>{'@binarymuse~relay-compiler', '@binarymuse~tsmonad', '@binarymuse~probot'}</t>
        </is>
      </c>
    </row>
    <row r="101135">
      <c r="A101135" s="1" t="n">
        <v>101133</v>
      </c>
      <c r="B101135" t="inlineStr">
        <is>
          <t>chriscourses</t>
        </is>
      </c>
      <c r="C101135" t="n">
        <v>4</v>
      </c>
      <c r="D101135" t="inlineStr">
        <is>
          <t>{'@chriscourses~perlin-noise', '@chriscourses~rpi-ws281x-native', '@chriscourses~extension-mention'}</t>
        </is>
      </c>
    </row>
    <row r="101136">
      <c r="A101136" s="1" t="n">
        <v>101134</v>
      </c>
      <c r="B101136" t="inlineStr">
        <is>
          <t>fcbox</t>
        </is>
      </c>
      <c r="C101136" t="n">
        <v>4</v>
      </c>
      <c r="D101136" t="inlineStr">
        <is>
          <t>{'fcbox-goldeneye-utils', 'fcbox-uikit', 'fcbox-utils-request'}</t>
        </is>
      </c>
    </row>
    <row r="101137">
      <c r="A101137" s="1" t="n">
        <v>101135</v>
      </c>
      <c r="B101137" t="inlineStr">
        <is>
          <t>ctj</t>
        </is>
      </c>
      <c r="C101137" t="n">
        <v>4</v>
      </c>
      <c r="D101137" t="inlineStr">
        <is>
          <t>{'ctj', 'vue-quill-editor-jdk-ctj', 'quill-jdk-ctj'}</t>
        </is>
      </c>
    </row>
    <row r="101138">
      <c r="A101138" s="1" t="n">
        <v>101136</v>
      </c>
      <c r="B101138" t="inlineStr">
        <is>
          <t>gracious</t>
        </is>
      </c>
      <c r="C101138" t="n">
        <v>4</v>
      </c>
      <c r="D101138" t="inlineStr">
        <is>
          <t>{'@gracious~browserslist-config-graciousstudios', '@gracious~stylelint-config-gracious', '@gracious~eslint-config-gracious'}</t>
        </is>
      </c>
    </row>
    <row r="101139">
      <c r="A101139" s="1" t="n">
        <v>101137</v>
      </c>
      <c r="B101139" t="inlineStr">
        <is>
          <t>varp</t>
        </is>
      </c>
      <c r="C101139" t="n">
        <v>4</v>
      </c>
      <c r="D101139" t="inlineStr">
        <is>
          <t>{'varp-code', 'eslint-config-varp', 'stylelint-config-varp'}</t>
        </is>
      </c>
    </row>
    <row r="101140">
      <c r="A101140" s="1" t="n">
        <v>101138</v>
      </c>
      <c r="B101140" t="inlineStr">
        <is>
          <t>videorooms</t>
        </is>
      </c>
      <c r="C101140" t="n">
        <v>4</v>
      </c>
      <c r="D101140" t="inlineStr">
        <is>
          <t>{'@bambustech~videorooms', '@videorooms.io~webrtc', '@bambustech~videorooms-sdk'}</t>
        </is>
      </c>
    </row>
    <row r="101141">
      <c r="A101141" s="1" t="n">
        <v>101139</v>
      </c>
      <c r="B101141" t="inlineStr">
        <is>
          <t>fiojs</t>
        </is>
      </c>
      <c r="C101141" t="n">
        <v>4</v>
      </c>
      <c r="D101141" t="inlineStr">
        <is>
          <t>{'fiojs', '@dapix~fiojs', '@fioprotocol~fiojs'}</t>
        </is>
      </c>
    </row>
    <row r="101142">
      <c r="A101142" s="1" t="n">
        <v>101140</v>
      </c>
      <c r="B101142" t="inlineStr">
        <is>
          <t>abhisekp</t>
        </is>
      </c>
      <c r="C101142" t="n">
        <v>4</v>
      </c>
      <c r="D101142" t="inlineStr">
        <is>
          <t>{'@abhisekp~test-npm-app', '@abhisekp~mongoose-to-json', '@abhisekp~inquirer-npm-name'}</t>
        </is>
      </c>
    </row>
    <row r="101143">
      <c r="A101143" s="1" t="n">
        <v>101141</v>
      </c>
      <c r="B101143" t="inlineStr">
        <is>
          <t>splitit</t>
        </is>
      </c>
      <c r="C101143" t="n">
        <v>4</v>
      </c>
      <c r="D101143" t="inlineStr">
        <is>
          <t>{'splitit-sdk-nodejs', 'splitit-sdk', 'splitit-utils'}</t>
        </is>
      </c>
    </row>
    <row r="101144">
      <c r="A101144" s="1" t="n">
        <v>101142</v>
      </c>
      <c r="B101144" t="inlineStr">
        <is>
          <t>svgloader</t>
        </is>
      </c>
      <c r="C101144" t="n">
        <v>4</v>
      </c>
      <c r="D101144" t="inlineStr">
        <is>
          <t>{'svgloader', '@weknow~react-svgloader', 'react-svgloader'}</t>
        </is>
      </c>
    </row>
    <row r="101145">
      <c r="A101145" s="1" t="n">
        <v>101143</v>
      </c>
      <c r="B101145" t="inlineStr">
        <is>
          <t>vitaminjs</t>
        </is>
      </c>
      <c r="C101145" t="n">
        <v>4</v>
      </c>
      <c r="D101145" t="inlineStr">
        <is>
          <t>{'vitaminjs-build', 'vitaminjs-runtime', 'vitaminjs'}</t>
        </is>
      </c>
    </row>
    <row r="101146">
      <c r="A101146" s="1" t="n">
        <v>101144</v>
      </c>
      <c r="B101146" t="inlineStr">
        <is>
          <t>videobg</t>
        </is>
      </c>
      <c r="C101146" t="n">
        <v>4</v>
      </c>
      <c r="D101146" t="inlineStr">
        <is>
          <t>{'vue-videobg', '@vroger~vue-videobg', 'react-videobg'}</t>
        </is>
      </c>
    </row>
    <row r="101147">
      <c r="A101147" s="1" t="n">
        <v>101145</v>
      </c>
      <c r="B101147" t="inlineStr">
        <is>
          <t>sopra</t>
        </is>
      </c>
      <c r="C101147" t="n">
        <v>4</v>
      </c>
      <c r="D101147" t="inlineStr">
        <is>
          <t>{'gl_sopra_20', '@innersource.soprasteria.com~underscore-template-loader', 'webgazer4soprabanking'}</t>
        </is>
      </c>
    </row>
    <row r="101148">
      <c r="A101148" s="1" t="n">
        <v>101146</v>
      </c>
      <c r="B101148" t="inlineStr">
        <is>
          <t>athar</t>
        </is>
      </c>
      <c r="C101148" t="n">
        <v>4</v>
      </c>
      <c r="D101148" t="inlineStr">
        <is>
          <t>{'athar-react-native-appslider', 'xanathar', '@a_athar~lotide-'}</t>
        </is>
      </c>
    </row>
    <row r="101149">
      <c r="A101149" s="1" t="n">
        <v>101147</v>
      </c>
      <c r="B101149" t="inlineStr">
        <is>
          <t>nanay</t>
        </is>
      </c>
      <c r="C101149" t="n">
        <v>4</v>
      </c>
      <c r="D101149" t="inlineStr">
        <is>
          <t>{'@ananay-nag~model-mapper', '@ananay-nag~text-formatter', '@ananay-nag~object-split'}</t>
        </is>
      </c>
    </row>
    <row r="101150">
      <c r="A101150" s="1" t="n">
        <v>101148</v>
      </c>
      <c r="B101150" t="inlineStr">
        <is>
          <t>pupu</t>
        </is>
      </c>
      <c r="C101150" t="n">
        <v>4</v>
      </c>
      <c r="D101150" t="inlineStr">
        <is>
          <t>{'pupudu-online-debugger', 'papupu', 'pupu'}</t>
        </is>
      </c>
    </row>
    <row r="101151">
      <c r="A101151" s="1" t="n">
        <v>101149</v>
      </c>
      <c r="B101151" t="inlineStr">
        <is>
          <t>persiandate</t>
        </is>
      </c>
      <c r="C101151" t="n">
        <v>4</v>
      </c>
      <c r="D101151" t="inlineStr">
        <is>
          <t>{'django-persiandate-widget', 'persiandate', 'persiandate-vue'}</t>
        </is>
      </c>
    </row>
    <row r="101152">
      <c r="A101152" s="1" t="n">
        <v>101150</v>
      </c>
      <c r="B101152" t="inlineStr">
        <is>
          <t>sergii</t>
        </is>
      </c>
      <c r="C101152" t="n">
        <v>4</v>
      </c>
      <c r="D101152" t="inlineStr">
        <is>
          <t>{'sergii-lib-1', 'sergii-microfrontend-v1-a', 'sergii-lib'}</t>
        </is>
      </c>
    </row>
    <row r="101153">
      <c r="A101153" s="1" t="n">
        <v>101151</v>
      </c>
      <c r="B101153" t="inlineStr">
        <is>
          <t>landho</t>
        </is>
      </c>
      <c r="C101153" t="n">
        <v>4</v>
      </c>
      <c r="D101153" t="inlineStr">
        <is>
          <t>{'landho-crud', 'landho-crud-client', 'landho-client'}</t>
        </is>
      </c>
    </row>
    <row r="101154">
      <c r="A101154" s="1" t="n">
        <v>101152</v>
      </c>
      <c r="B101154" t="inlineStr">
        <is>
          <t>indui</t>
        </is>
      </c>
      <c r="C101154" t="n">
        <v>4</v>
      </c>
      <c r="D101154" t="inlineStr">
        <is>
          <t>{'indui-app-lib', 'indui', '@coalmines~indui'}</t>
        </is>
      </c>
    </row>
    <row r="101155">
      <c r="A101155" s="1" t="n">
        <v>101153</v>
      </c>
      <c r="B101155" t="inlineStr">
        <is>
          <t>bookit</t>
        </is>
      </c>
      <c r="C101155" t="n">
        <v>4</v>
      </c>
      <c r="D101155" t="inlineStr">
        <is>
          <t>{'@leko25bookit~common', 'mobile-bookit', 'bookit'}</t>
        </is>
      </c>
    </row>
    <row r="101156">
      <c r="A101156" s="1" t="n">
        <v>101154</v>
      </c>
      <c r="B101156" t="inlineStr">
        <is>
          <t>keycdn</t>
        </is>
      </c>
      <c r="C101156" t="n">
        <v>4</v>
      </c>
      <c r="D101156" t="inlineStr">
        <is>
          <t>{'keycdn-client', 'grunt-keycdn', 'gulp-keycdn'}</t>
        </is>
      </c>
    </row>
    <row r="101157">
      <c r="A101157" s="1" t="n">
        <v>101155</v>
      </c>
      <c r="B101157" t="inlineStr">
        <is>
          <t>undercoatcss</t>
        </is>
      </c>
      <c r="C101157" t="n">
        <v>4</v>
      </c>
      <c r="D101157" t="inlineStr">
        <is>
          <t>{'@undercoatcss~grid', '@undercoatcss~framework', '@undercoatcss~backdrop'}</t>
        </is>
      </c>
    </row>
    <row r="101158">
      <c r="A101158" s="1" t="n">
        <v>101156</v>
      </c>
      <c r="B101158" t="inlineStr">
        <is>
          <t>greenhorn</t>
        </is>
      </c>
      <c r="C101158" t="n">
        <v>4</v>
      </c>
      <c r="D101158" t="inlineStr">
        <is>
          <t>{'greenhorn', 'greenhorn-autoreload', '@greenhorn643~ecalc-wasm'}</t>
        </is>
      </c>
    </row>
    <row r="101159">
      <c r="A101159" s="1" t="n">
        <v>101157</v>
      </c>
      <c r="B101159" t="inlineStr">
        <is>
          <t>tiagodwstest</t>
        </is>
      </c>
      <c r="C101159" t="n">
        <v>4</v>
      </c>
      <c r="D101159" t="inlineStr">
        <is>
          <t>{'@tiagodwstest~test2', '@tiagodwstest~frontend-generator', '@tiagodwstest~angular-components'}</t>
        </is>
      </c>
    </row>
    <row r="101160">
      <c r="A101160" s="1" t="n">
        <v>101158</v>
      </c>
      <c r="B101160" t="inlineStr">
        <is>
          <t>chainpad</t>
        </is>
      </c>
      <c r="C101160" t="n">
        <v>4</v>
      </c>
      <c r="D101160" t="inlineStr">
        <is>
          <t>{'chainpad-server', 'chainpad', 'chainpad-netflux'}</t>
        </is>
      </c>
    </row>
    <row r="101161">
      <c r="A101161" s="1" t="n">
        <v>101159</v>
      </c>
      <c r="B101161" t="inlineStr">
        <is>
          <t>ghass</t>
        </is>
      </c>
      <c r="C101161" t="n">
        <v>4</v>
      </c>
      <c r="D101161" t="inlineStr">
        <is>
          <t>{'ghass-backdochub-publish', 'ghass-how-to-publish-to-npm', 'ghass-my-publish'}</t>
        </is>
      </c>
    </row>
    <row r="101162">
      <c r="A101162" s="1" t="n">
        <v>101160</v>
      </c>
      <c r="B101162" t="inlineStr">
        <is>
          <t>savecash</t>
        </is>
      </c>
      <c r="C101162" t="n">
        <v>4</v>
      </c>
      <c r="D101162" t="inlineStr">
        <is>
          <t>{'@savecash~cli', '@savecash~primesaver-ui', '@savecash~primesaver-icons'}</t>
        </is>
      </c>
    </row>
    <row r="101163">
      <c r="A101163" s="1" t="n">
        <v>101161</v>
      </c>
      <c r="B101163" t="inlineStr">
        <is>
          <t>topi</t>
        </is>
      </c>
      <c r="C101163" t="n">
        <v>4</v>
      </c>
      <c r="D101163" t="inlineStr">
        <is>
          <t>{'topitosnook-md-link', 'topito', 'ethers_providers_alfetopito'}</t>
        </is>
      </c>
    </row>
    <row r="101164">
      <c r="A101164" s="1" t="n">
        <v>101162</v>
      </c>
      <c r="B101164" t="inlineStr">
        <is>
          <t>moodles</t>
        </is>
      </c>
      <c r="C101164" t="n">
        <v>4</v>
      </c>
      <c r="D101164" t="inlineStr">
        <is>
          <t>{'@moodles~vue-amcharts', '@moodles~processing.js', '@moodles~vue-selectbox'}</t>
        </is>
      </c>
    </row>
    <row r="101165">
      <c r="A101165" s="1" t="n">
        <v>101163</v>
      </c>
      <c r="B101165" t="inlineStr">
        <is>
          <t>t1000</t>
        </is>
      </c>
      <c r="C101165" t="n">
        <v>4</v>
      </c>
      <c r="D101165" t="inlineStr">
        <is>
          <t>{'sass-t1000', 't1000_math_example', 't1000'}</t>
        </is>
      </c>
    </row>
    <row r="101166">
      <c r="A101166" s="1" t="n">
        <v>101164</v>
      </c>
      <c r="B101166" t="inlineStr">
        <is>
          <t>iotwireless</t>
        </is>
      </c>
      <c r="C101166" t="n">
        <v>4</v>
      </c>
      <c r="D101166" t="inlineStr">
        <is>
          <t>{'@datafire~amazonaws_iotwireless', 'aws-cdk-aws-iotwireless', 'mypy-boto3-iotwireless'}</t>
        </is>
      </c>
    </row>
    <row r="101167">
      <c r="A101167" s="1" t="n">
        <v>101165</v>
      </c>
      <c r="B101167" t="inlineStr">
        <is>
          <t>odoojs</t>
        </is>
      </c>
      <c r="C101167" t="n">
        <v>4</v>
      </c>
      <c r="D101167" t="inlineStr">
        <is>
          <t>{'odoojs-test', 'odoojs-finance', 'odoojs-core'}</t>
        </is>
      </c>
    </row>
    <row r="101168">
      <c r="A101168" s="1" t="n">
        <v>101166</v>
      </c>
      <c r="B101168" t="inlineStr">
        <is>
          <t>adfa</t>
        </is>
      </c>
      <c r="C101168" t="n">
        <v>4</v>
      </c>
      <c r="D101168" t="inlineStr">
        <is>
          <t>{'npm2_zcvadfaa', 'npm1_zcvadfaa', 'npm4_zcvadfaa'}</t>
        </is>
      </c>
    </row>
    <row r="101169">
      <c r="A101169" s="1" t="n">
        <v>101167</v>
      </c>
      <c r="B101169" t="inlineStr">
        <is>
          <t>pointnetwork</t>
        </is>
      </c>
      <c r="C101169" t="n">
        <v>4</v>
      </c>
      <c r="D101169" t="inlineStr">
        <is>
          <t>{'@pointnetwork~hsv3', '@pointnetwork~kadence', '@pointnetwork~granax'}</t>
        </is>
      </c>
    </row>
    <row r="101170">
      <c r="A101170" s="1" t="n">
        <v>101168</v>
      </c>
      <c r="B101170" t="inlineStr">
        <is>
          <t>innoark</t>
        </is>
      </c>
      <c r="C101170" t="n">
        <v>4</v>
      </c>
      <c r="D101170" t="inlineStr">
        <is>
          <t>{'innoark-npm6', 'innoark-npm4', 'innoark-npm'}</t>
        </is>
      </c>
    </row>
    <row r="101171">
      <c r="A101171" s="1" t="n">
        <v>101169</v>
      </c>
      <c r="B101171" t="inlineStr">
        <is>
          <t>hme</t>
        </is>
      </c>
      <c r="C101171" t="n">
        <v>4</v>
      </c>
      <c r="D101171" t="inlineStr">
        <is>
          <t>{'commitizen-hme', 'react-circular-slider-hme', 'cz-conventional-hme'}</t>
        </is>
      </c>
    </row>
    <row r="101172">
      <c r="A101172" s="1" t="n">
        <v>101170</v>
      </c>
      <c r="B101172" t="inlineStr">
        <is>
          <t>cdns</t>
        </is>
      </c>
      <c r="C101172" t="n">
        <v>4</v>
      </c>
      <c r="D101172" t="inlineStr">
        <is>
          <t>{'cdns', 'fernandobhz-boilerplate-cdns', 'wavcdns'}</t>
        </is>
      </c>
    </row>
    <row r="101173">
      <c r="A101173" s="1" t="n">
        <v>101171</v>
      </c>
      <c r="B101173" t="inlineStr">
        <is>
          <t>gafo</t>
        </is>
      </c>
      <c r="C101173" t="n">
        <v>4</v>
      </c>
      <c r="D101173" t="inlineStr">
        <is>
          <t>{'gafo-vector', '@gafo~bingsearch', 'gafo'}</t>
        </is>
      </c>
    </row>
    <row r="101174">
      <c r="A101174" s="1" t="n">
        <v>101172</v>
      </c>
      <c r="B101174" t="inlineStr">
        <is>
          <t>gorod</t>
        </is>
      </c>
      <c r="C101174" t="n">
        <v>4</v>
      </c>
      <c r="D101174" t="inlineStr">
        <is>
          <t>{'@zagorodnyi~nw-autoupdater', 'infogorod_w_extjs_common', '@evgeniy.zavgorodny~repo'}</t>
        </is>
      </c>
    </row>
    <row r="101175">
      <c r="A101175" s="1" t="n">
        <v>101173</v>
      </c>
      <c r="B101175" t="inlineStr">
        <is>
          <t>johannwagner</t>
        </is>
      </c>
      <c r="C101175" t="n">
        <v>4</v>
      </c>
      <c r="D101175" t="inlineStr">
        <is>
          <t>{'@johannwagner~konva', '@johannwagner~gitlab-tag-poll', '@johannwagner~text-to-svg'}</t>
        </is>
      </c>
    </row>
    <row r="101176">
      <c r="A101176" s="1" t="n">
        <v>101174</v>
      </c>
      <c r="B101176" t="inlineStr">
        <is>
          <t>selectpicker</t>
        </is>
      </c>
      <c r="C101176" t="n">
        <v>4</v>
      </c>
      <c r="D101176" t="inlineStr">
        <is>
          <t>{'vue-selectpicker', 'ember-cli-selectpicker', 'vue-bootstrap-selectpicker'}</t>
        </is>
      </c>
    </row>
    <row r="101177">
      <c r="A101177" s="1" t="n">
        <v>101175</v>
      </c>
      <c r="B101177" t="inlineStr">
        <is>
          <t>codeset</t>
        </is>
      </c>
      <c r="C101177" t="n">
        <v>4</v>
      </c>
      <c r="D101177" t="inlineStr">
        <is>
          <t>{'place-of-service-codeset', 'remark-codeset-core', 'remark-codeset'}</t>
        </is>
      </c>
    </row>
    <row r="101178">
      <c r="A101178" s="1" t="n">
        <v>101176</v>
      </c>
      <c r="B101178" t="inlineStr">
        <is>
          <t>rhz</t>
        </is>
      </c>
      <c r="C101178" t="n">
        <v>4</v>
      </c>
      <c r="D101178" t="inlineStr">
        <is>
          <t>{'rhz-today', 'rhz-ui', 'rhz'}</t>
        </is>
      </c>
    </row>
    <row r="101179">
      <c r="A101179" s="1" t="n">
        <v>101177</v>
      </c>
      <c r="B101179" t="inlineStr">
        <is>
          <t>wemlion</t>
        </is>
      </c>
      <c r="C101179" t="n">
        <v>4</v>
      </c>
      <c r="D101179" t="inlineStr">
        <is>
          <t>{'eslint-plugin-wemlion', 'eslint-config-wemlion', 'stylelint-config-wemlion'}</t>
        </is>
      </c>
    </row>
    <row r="101180">
      <c r="A101180" s="1" t="n">
        <v>101178</v>
      </c>
      <c r="B101180" t="inlineStr">
        <is>
          <t>mima</t>
        </is>
      </c>
      <c r="C101180" t="n">
        <v>4</v>
      </c>
      <c r="D101180" t="inlineStr">
        <is>
          <t>{'mimacharts', 'memomima', 'mima'}</t>
        </is>
      </c>
    </row>
    <row r="101181">
      <c r="A101181" s="1" t="n">
        <v>101179</v>
      </c>
      <c r="B101181" t="inlineStr">
        <is>
          <t>neuroevolution</t>
        </is>
      </c>
      <c r="C101181" t="n">
        <v>4</v>
      </c>
      <c r="D101181" t="inlineStr">
        <is>
          <t>{'neuroevolution-sandbox', 'neuroevolution', 'jsd-app-neuroevolution'}</t>
        </is>
      </c>
    </row>
    <row r="101182">
      <c r="A101182" s="1" t="n">
        <v>101180</v>
      </c>
      <c r="B101182" t="inlineStr">
        <is>
          <t>ventx</t>
        </is>
      </c>
      <c r="C101182" t="n">
        <v>4</v>
      </c>
      <c r="D101182" t="inlineStr">
        <is>
          <t>{'ventx-aws-cdk-library', '@ventx~aws-cdk-library', '@ventx~ler53s3'}</t>
        </is>
      </c>
    </row>
    <row r="101183">
      <c r="A101183" s="1" t="n">
        <v>101181</v>
      </c>
      <c r="B101183" t="inlineStr">
        <is>
          <t>architected</t>
        </is>
      </c>
      <c r="C101183" t="n">
        <v>4</v>
      </c>
      <c r="D101183" t="inlineStr">
        <is>
          <t>{'architected', 'mypy-boto3-wellarchitected', '@aws-sdk~client-wellarchitected'}</t>
        </is>
      </c>
    </row>
    <row r="101184">
      <c r="A101184" s="1" t="n">
        <v>101182</v>
      </c>
      <c r="B101184" t="inlineStr">
        <is>
          <t>romulus</t>
        </is>
      </c>
      <c r="C101184" t="n">
        <v>4</v>
      </c>
      <c r="D101184" t="inlineStr">
        <is>
          <t>{'romulus', 'romulus-asm', 'romulus-kit'}</t>
        </is>
      </c>
    </row>
    <row r="101185">
      <c r="A101185" s="1" t="n">
        <v>101183</v>
      </c>
      <c r="B101185" t="inlineStr">
        <is>
          <t>modeldict</t>
        </is>
      </c>
      <c r="C101185" t="n">
        <v>4</v>
      </c>
      <c r="D101185" t="inlineStr">
        <is>
          <t>{'django-modeldict-yplan', 'modeldict', 'django-modeldict-rc'}</t>
        </is>
      </c>
    </row>
    <row r="101186">
      <c r="A101186" s="1" t="n">
        <v>101184</v>
      </c>
      <c r="B101186" t="inlineStr">
        <is>
          <t>hanseninnovations</t>
        </is>
      </c>
      <c r="C101186" t="n">
        <v>4</v>
      </c>
      <c r="D101186" t="inlineStr">
        <is>
          <t>{'@hanseninnovations~printernator-utils', '@hanseninnovations~printernator-db', '@hanseninnovations~printernator-log'}</t>
        </is>
      </c>
    </row>
    <row r="101187">
      <c r="A101187" s="1" t="n">
        <v>101185</v>
      </c>
      <c r="B101187" t="inlineStr">
        <is>
          <t>printernator</t>
        </is>
      </c>
      <c r="C101187" t="n">
        <v>4</v>
      </c>
      <c r="D101187" t="inlineStr">
        <is>
          <t>{'@hanseninnovations~printernator-utils', '@hanseninnovations~printernator-db', '@hanseninnovations~printernator-log'}</t>
        </is>
      </c>
    </row>
    <row r="101188">
      <c r="A101188" s="1" t="n">
        <v>101186</v>
      </c>
      <c r="B101188" t="inlineStr">
        <is>
          <t>shiver</t>
        </is>
      </c>
      <c r="C101188" t="n">
        <v>4</v>
      </c>
      <c r="D101188" t="inlineStr">
        <is>
          <t>{'shiver-text', 'generator-shivermetimbers', 'shiver-design-system'}</t>
        </is>
      </c>
    </row>
    <row r="101189">
      <c r="A101189" s="1" t="n">
        <v>101187</v>
      </c>
      <c r="B101189" t="inlineStr">
        <is>
          <t>vri</t>
        </is>
      </c>
      <c r="C101189" t="n">
        <v>4</v>
      </c>
      <c r="D101189" t="inlineStr">
        <is>
          <t>{'@vrixyz~wasm-add', 'vribieregetscode', 'vri-advanced'}</t>
        </is>
      </c>
    </row>
    <row r="101190">
      <c r="A101190" s="1" t="n">
        <v>101188</v>
      </c>
      <c r="B101190" t="inlineStr">
        <is>
          <t>chrise</t>
        </is>
      </c>
      <c r="C101190" t="n">
        <v>4</v>
      </c>
      <c r="D101190" t="inlineStr">
        <is>
          <t>{'chrise-cli', '@chrise~template', '@chrise~webpack'}</t>
        </is>
      </c>
    </row>
    <row r="101191">
      <c r="A101191" s="1" t="n">
        <v>101189</v>
      </c>
      <c r="B101191" t="inlineStr">
        <is>
          <t>digitalassetlinks</t>
        </is>
      </c>
      <c r="C101191" t="n">
        <v>4</v>
      </c>
      <c r="D101191" t="inlineStr">
        <is>
          <t>{'@googleapis~digitalassetlinks', '@datafire~google_digitalassetlinks', '@maxim_mazurok~gapi.client.digitalassetlinks'}</t>
        </is>
      </c>
    </row>
    <row r="101192">
      <c r="A101192" s="1" t="n">
        <v>101190</v>
      </c>
      <c r="B101192" t="inlineStr">
        <is>
          <t>webedia</t>
        </is>
      </c>
      <c r="C101192" t="n">
        <v>4</v>
      </c>
      <c r="D101192" t="inlineStr">
        <is>
          <t>{'webedia_footer', '@webedia~megadraft-embed-plugin', '@webedia~megadraft-image-gallery-plugin'}</t>
        </is>
      </c>
    </row>
    <row r="101193">
      <c r="A101193" s="1" t="n">
        <v>101191</v>
      </c>
      <c r="B101193" t="inlineStr">
        <is>
          <t>kuryr</t>
        </is>
      </c>
      <c r="C101193" t="n">
        <v>4</v>
      </c>
      <c r="D101193" t="inlineStr">
        <is>
          <t>{'kuryr-tempest-plugin', 'kuryr-libnetwork', 'kuryr-kubernetes'}</t>
        </is>
      </c>
    </row>
    <row r="101194">
      <c r="A101194" s="1" t="n">
        <v>101192</v>
      </c>
      <c r="B101194" t="inlineStr">
        <is>
          <t>norbert</t>
        </is>
      </c>
      <c r="C101194" t="n">
        <v>4</v>
      </c>
      <c r="D101194" t="inlineStr">
        <is>
          <t>{'norbert', 'norbert-bot', '@norbertdurcansk~photon-rs'}</t>
        </is>
      </c>
    </row>
    <row r="101195">
      <c r="A101195" s="1" t="n">
        <v>101193</v>
      </c>
      <c r="B101195" t="inlineStr">
        <is>
          <t>comit</t>
        </is>
      </c>
      <c r="C101195" t="n">
        <v>4</v>
      </c>
      <c r="D101195" t="inlineStr">
        <is>
          <t>{'comit-sdk', 'comit-scripts', '@zanemx~comit'}</t>
        </is>
      </c>
    </row>
    <row r="101196">
      <c r="A101196" s="1" t="n">
        <v>101194</v>
      </c>
      <c r="B101196" t="inlineStr">
        <is>
          <t>apcupsd</t>
        </is>
      </c>
      <c r="C101196" t="n">
        <v>4</v>
      </c>
      <c r="D101196" t="inlineStr">
        <is>
          <t>{'homebridge-accessory-apcupsd', 'apcupsd2mqtt', 'cylon-apcupsd'}</t>
        </is>
      </c>
    </row>
    <row r="101197">
      <c r="A101197" s="1" t="n">
        <v>101195</v>
      </c>
      <c r="B101197" t="inlineStr">
        <is>
          <t>dumont</t>
        </is>
      </c>
      <c r="C101197" t="n">
        <v>4</v>
      </c>
      <c r="D101197" t="inlineStr">
        <is>
          <t>{'@augustindumont~gussamtruite', 'dumont', '@augustindumont~holidates'}</t>
        </is>
      </c>
    </row>
    <row r="101198">
      <c r="A101198" s="1" t="n">
        <v>101196</v>
      </c>
      <c r="B101198" t="inlineStr">
        <is>
          <t>imapp</t>
        </is>
      </c>
      <c r="C101198" t="n">
        <v>4</v>
      </c>
      <c r="D101198" t="inlineStr">
        <is>
          <t>{'generator-umif-iuap-imapp', 'generator-u9-barcode-imapp', 'generator-u9-imapp'}</t>
        </is>
      </c>
    </row>
    <row r="101199">
      <c r="A101199" s="1" t="n">
        <v>101197</v>
      </c>
      <c r="B101199" t="inlineStr">
        <is>
          <t>xample</t>
        </is>
      </c>
      <c r="C101199" t="n">
        <v>4</v>
      </c>
      <c r="D101199" t="inlineStr">
        <is>
          <t>{'math_oxample', 'xample-config-manager', 'math3xample'}</t>
        </is>
      </c>
    </row>
    <row r="101200">
      <c r="A101200" s="1" t="n">
        <v>101198</v>
      </c>
      <c r="B101200" t="inlineStr">
        <is>
          <t>jayesstee</t>
        </is>
      </c>
      <c r="C101200" t="n">
        <v>4</v>
      </c>
      <c r="D101200" t="inlineStr">
        <is>
          <t>{'jayesstee.table', 'jayesstee', 'jayesstee.chartjs'}</t>
        </is>
      </c>
    </row>
    <row r="101201">
      <c r="A101201" s="1" t="n">
        <v>101199</v>
      </c>
      <c r="B101201" t="inlineStr">
        <is>
          <t>formn</t>
        </is>
      </c>
      <c r="C101201" t="n">
        <v>4</v>
      </c>
      <c r="D101201" t="inlineStr">
        <is>
          <t>{'formn-cli', 'formn-condition-builder', 'formn'}</t>
        </is>
      </c>
    </row>
    <row r="101202">
      <c r="A101202" s="1" t="n">
        <v>101200</v>
      </c>
      <c r="B101202" t="inlineStr">
        <is>
          <t>abiao</t>
        </is>
      </c>
      <c r="C101202" t="n">
        <v>4</v>
      </c>
      <c r="D101202" t="inlineStr">
        <is>
          <t>{'abiao-npmtest', 'abiao-open-wechat-api', 'abiao_filter'}</t>
        </is>
      </c>
    </row>
    <row r="101203">
      <c r="A101203" s="1" t="n">
        <v>101201</v>
      </c>
      <c r="B101203" t="inlineStr">
        <is>
          <t>ludw1</t>
        </is>
      </c>
      <c r="C101203" t="n">
        <v>4</v>
      </c>
      <c r="D101203" t="inlineStr">
        <is>
          <t>{'@ludw1gj~binary-fractal-tree', '@ludw1gj~game-of-life', '@ludw1gj~maze-generation'}</t>
        </is>
      </c>
    </row>
    <row r="101204">
      <c r="A101204" s="1" t="n">
        <v>101202</v>
      </c>
      <c r="B101204" t="inlineStr">
        <is>
          <t>dky</t>
        </is>
      </c>
      <c r="C101204" t="n">
        <v>4</v>
      </c>
      <c r="D101204" t="inlineStr">
        <is>
          <t>{'dky-77', 'tc_dky', 'vuecli-dky'}</t>
        </is>
      </c>
    </row>
    <row r="101205">
      <c r="A101205" s="1" t="n">
        <v>101203</v>
      </c>
      <c r="B101205" t="inlineStr">
        <is>
          <t>travelpayouts</t>
        </is>
      </c>
      <c r="C101205" t="n">
        <v>4</v>
      </c>
      <c r="D101205" t="inlineStr">
        <is>
          <t>{'travelpayouts-js', 'travelpayouts-data', 'travelpayouts'}</t>
        </is>
      </c>
    </row>
    <row r="101206">
      <c r="A101206" s="1" t="n">
        <v>101204</v>
      </c>
      <c r="B101206" t="inlineStr">
        <is>
          <t>audition</t>
        </is>
      </c>
      <c r="C101206" t="n">
        <v>4</v>
      </c>
      <c r="D101206" t="inlineStr">
        <is>
          <t>{'audition', '@xch~audition-cleanup', 'sirius-audition'}</t>
        </is>
      </c>
    </row>
    <row r="101207">
      <c r="A101207" s="1" t="n">
        <v>101205</v>
      </c>
      <c r="B101207" t="inlineStr">
        <is>
          <t>fedmsg</t>
        </is>
      </c>
      <c r="C101207" t="n">
        <v>4</v>
      </c>
      <c r="D101207" t="inlineStr">
        <is>
          <t>{'fedmsg', 'trac-fedmsg-plugin', 'bugzilla2fedmsg'}</t>
        </is>
      </c>
    </row>
    <row r="101208">
      <c r="A101208" s="1" t="n">
        <v>101206</v>
      </c>
      <c r="B101208" t="inlineStr">
        <is>
          <t>estimates</t>
        </is>
      </c>
      <c r="C101208" t="n">
        <v>4</v>
      </c>
      <c r="D101208" t="inlineStr">
        <is>
          <t>{'react-native-uber-rides-estimates', 'uber-estimates-client', 'react-uber-rides-estimates'}</t>
        </is>
      </c>
    </row>
    <row r="101209">
      <c r="A101209" s="1" t="n">
        <v>101207</v>
      </c>
      <c r="B101209" t="inlineStr">
        <is>
          <t>reedsa</t>
        </is>
      </c>
      <c r="C101209" t="n">
        <v>4</v>
      </c>
      <c r="D101209" t="inlineStr">
        <is>
          <t>{'@reedsa~redux-template', '@reedsa~accelerator-template', '@reedsa~sass-template'}</t>
        </is>
      </c>
    </row>
    <row r="101210">
      <c r="A101210" s="1" t="n">
        <v>101208</v>
      </c>
      <c r="B101210" t="inlineStr">
        <is>
          <t>brevis</t>
        </is>
      </c>
      <c r="C101210" t="n">
        <v>4</v>
      </c>
      <c r="D101210" t="inlineStr">
        <is>
          <t>{'brevis-serve', 'brevis-core', 'brevis'}</t>
        </is>
      </c>
    </row>
    <row r="101211">
      <c r="A101211" s="1" t="n">
        <v>101209</v>
      </c>
      <c r="B101211" t="inlineStr">
        <is>
          <t>romuleald</t>
        </is>
      </c>
      <c r="C101211" t="n">
        <v>4</v>
      </c>
      <c r="D101211" t="inlineStr">
        <is>
          <t>{'@romuleald~npm-publisher', '@romuleald~childnode-remove', '@romuleald~storybook-cypress-no-ko'}</t>
        </is>
      </c>
    </row>
    <row r="101212">
      <c r="A101212" s="1" t="n">
        <v>101210</v>
      </c>
      <c r="B101212" t="inlineStr">
        <is>
          <t>dager</t>
        </is>
      </c>
      <c r="C101212" t="n">
        <v>4</v>
      </c>
      <c r="D101212" t="inlineStr">
        <is>
          <t>{'@navikt~omsorgsdager-kalkulator', '@alheimsins~dager-fra-dato', '@navikt~kalkuler-omsorgsdager'}</t>
        </is>
      </c>
    </row>
    <row r="101213">
      <c r="A101213" s="1" t="n">
        <v>101211</v>
      </c>
      <c r="B101213" t="inlineStr">
        <is>
          <t>qox</t>
        </is>
      </c>
      <c r="C101213" t="n">
        <v>4</v>
      </c>
      <c r="D101213" t="inlineStr">
        <is>
          <t>{'qox-cli', 'qox', 'qox-component-test'}</t>
        </is>
      </c>
    </row>
    <row r="101214">
      <c r="A101214" s="1" t="n">
        <v>101212</v>
      </c>
      <c r="B101214" t="inlineStr">
        <is>
          <t>simplize</t>
        </is>
      </c>
      <c r="C101214" t="n">
        <v>4</v>
      </c>
      <c r="D101214" t="inlineStr">
        <is>
          <t>{'simplize', 'simplize-cli', 'simplize-cli2'}</t>
        </is>
      </c>
    </row>
    <row r="101215">
      <c r="A101215" s="1" t="n">
        <v>101213</v>
      </c>
      <c r="B101215" t="inlineStr">
        <is>
          <t>tracert</t>
        </is>
      </c>
      <c r="C101215" t="n">
        <v>4</v>
      </c>
      <c r="D101215" t="inlineStr">
        <is>
          <t>{'babel-plugin-customizedalipaytracertbabelreplaceplugin', 'tracert-util', 'tracert'}</t>
        </is>
      </c>
    </row>
    <row r="101216">
      <c r="A101216" s="1" t="n">
        <v>101214</v>
      </c>
      <c r="B101216" t="inlineStr">
        <is>
          <t>cifra</t>
        </is>
      </c>
      <c r="C101216" t="n">
        <v>4</v>
      </c>
      <c r="D101216" t="inlineStr">
        <is>
          <t>{'cifra-cesar', 'cifra', 'cifrado-apps-c'}</t>
        </is>
      </c>
    </row>
    <row r="101217">
      <c r="A101217" s="1" t="n">
        <v>101215</v>
      </c>
      <c r="B101217" t="inlineStr">
        <is>
          <t>mallesco</t>
        </is>
      </c>
      <c r="C101217" t="n">
        <v>4</v>
      </c>
      <c r="D101217" t="inlineStr">
        <is>
          <t>{'api-alex2-mallesco', 'api-alex4-mallesco', 'api-alex3-mallesco'}</t>
        </is>
      </c>
    </row>
    <row r="101218">
      <c r="A101218" s="1" t="n">
        <v>101216</v>
      </c>
      <c r="B101218" t="inlineStr">
        <is>
          <t>payui</t>
        </is>
      </c>
      <c r="C101218" t="n">
        <v>4</v>
      </c>
      <c r="D101218" t="inlineStr">
        <is>
          <t>{'payui-vue', 'payui', '@payteam~payui'}</t>
        </is>
      </c>
    </row>
    <row r="101219">
      <c r="A101219" s="1" t="n">
        <v>101217</v>
      </c>
      <c r="B101219" t="inlineStr">
        <is>
          <t>meysam</t>
        </is>
      </c>
      <c r="C101219" t="n">
        <v>4</v>
      </c>
      <c r="D101219" t="inlineStr">
        <is>
          <t>{'@nms-co~first-pack-by-meysam', 'meysam-extention', 'first-pack-by-meysam'}</t>
        </is>
      </c>
    </row>
    <row r="101220">
      <c r="A101220" s="1" t="n">
        <v>101218</v>
      </c>
      <c r="B101220" t="inlineStr">
        <is>
          <t>bondarenko</t>
        </is>
      </c>
      <c r="C101220" t="n">
        <v>4</v>
      </c>
      <c r="D101220" t="inlineStr">
        <is>
          <t>{'@ybondarenko~my-lib', '@ybondarenko~user-management-lib', '@ybondarenko~users'}</t>
        </is>
      </c>
    </row>
    <row r="101221">
      <c r="A101221" s="1" t="n">
        <v>101219</v>
      </c>
      <c r="B101221" t="inlineStr">
        <is>
          <t>ybondarenko</t>
        </is>
      </c>
      <c r="C101221" t="n">
        <v>4</v>
      </c>
      <c r="D101221" t="inlineStr">
        <is>
          <t>{'@ybondarenko~my-lib', '@ybondarenko~user-management-lib', '@ybondarenko~users'}</t>
        </is>
      </c>
    </row>
    <row r="101222">
      <c r="A101222" s="1" t="n">
        <v>101220</v>
      </c>
      <c r="B101222" t="inlineStr">
        <is>
          <t>rdvision</t>
        </is>
      </c>
      <c r="C101222" t="n">
        <v>4</v>
      </c>
      <c r="D101222" t="inlineStr">
        <is>
          <t>{'@3rdvision~epir-processor-api', '@3rdvision~ripe-sdk', '@3rdvision~yonius'}</t>
        </is>
      </c>
    </row>
    <row r="101223">
      <c r="A101223" s="1" t="n">
        <v>101221</v>
      </c>
      <c r="B101223" t="inlineStr">
        <is>
          <t>ipst</t>
        </is>
      </c>
      <c r="C101223" t="n">
        <v>4</v>
      </c>
      <c r="D101223" t="inlineStr">
        <is>
          <t>{'ipst-cli', '@wf1130~ipst_cli', 'ipst-ui'}</t>
        </is>
      </c>
    </row>
    <row r="101224">
      <c r="A101224" s="1" t="n">
        <v>101222</v>
      </c>
      <c r="B101224" t="inlineStr">
        <is>
          <t>pastedeploy</t>
        </is>
      </c>
      <c r="C101224" t="n">
        <v>4</v>
      </c>
      <c r="D101224" t="inlineStr">
        <is>
          <t>{'plaster-pastedeploy', 'pastedeploy', 'django-pastedeploy-settings'}</t>
        </is>
      </c>
    </row>
    <row r="101225">
      <c r="A101225" s="1" t="n">
        <v>101223</v>
      </c>
      <c r="B101225" t="inlineStr">
        <is>
          <t>backtopanimation</t>
        </is>
      </c>
      <c r="C101225" t="n">
        <v>4</v>
      </c>
      <c r="D101225" t="inlineStr">
        <is>
          <t>{'@baifendian~adhere-ui-backtopanimation', '@ctmobile~ui-backtopanimation', '@ctmobile~ui-backtopanimation-sd'}</t>
        </is>
      </c>
    </row>
    <row r="101226">
      <c r="A101226" s="1" t="n">
        <v>101224</v>
      </c>
      <c r="B101226" t="inlineStr">
        <is>
          <t>maff</t>
        </is>
      </c>
      <c r="C101226" t="n">
        <v>4</v>
      </c>
      <c r="D101226" t="inlineStr">
        <is>
          <t>{'@ingenmaffen~ngx-treeview', 'war2maff', 'maffsojah-hello-world'}</t>
        </is>
      </c>
    </row>
    <row r="101227">
      <c r="A101227" s="1" t="n">
        <v>101225</v>
      </c>
      <c r="B101227" t="inlineStr">
        <is>
          <t>nestjsi</t>
        </is>
      </c>
      <c r="C101227" t="n">
        <v>4</v>
      </c>
      <c r="D101227" t="inlineStr">
        <is>
          <t>{'@nestjsi~openapi', '@nestjsi~http', '@nestjsi~class-validator'}</t>
        </is>
      </c>
    </row>
    <row r="101228">
      <c r="A101228" s="1" t="n">
        <v>101226</v>
      </c>
      <c r="B101228" t="inlineStr">
        <is>
          <t>liuyingbo</t>
        </is>
      </c>
      <c r="C101228" t="n">
        <v>4</v>
      </c>
      <c r="D101228" t="inlineStr">
        <is>
          <t>{'@liuyingbo~diff-loader', '@liuyingbo~xeventer', '@liuyingbo~xlcjs'}</t>
        </is>
      </c>
    </row>
    <row r="101229">
      <c r="A101229" s="1" t="n">
        <v>101227</v>
      </c>
      <c r="B101229" t="inlineStr">
        <is>
          <t>nzd</t>
        </is>
      </c>
      <c r="C101229" t="n">
        <v>4</v>
      </c>
      <c r="D101229" t="inlineStr">
        <is>
          <t>{'nzd', '@matinzd~react-native-rtmpview', '@matinzd~react-native-audio-streamer'}</t>
        </is>
      </c>
    </row>
    <row r="101230">
      <c r="A101230" s="1" t="n">
        <v>101228</v>
      </c>
      <c r="B101230" t="inlineStr">
        <is>
          <t>yyn</t>
        </is>
      </c>
      <c r="C101230" t="n">
        <v>4</v>
      </c>
      <c r="D101230" t="inlineStr">
        <is>
          <t>{'yynpm', 'yyntest', 'yynpm-server'}</t>
        </is>
      </c>
    </row>
    <row r="101231">
      <c r="A101231" s="1" t="n">
        <v>101229</v>
      </c>
      <c r="B101231" t="inlineStr">
        <is>
          <t>rakkiisto</t>
        </is>
      </c>
      <c r="C101231" t="n">
        <v>4</v>
      </c>
      <c r="D101231" t="inlineStr">
        <is>
          <t>{'rakkiisto-rmmv', 'rakkiisto-dom', 'rakkiisto-vector'}</t>
        </is>
      </c>
    </row>
    <row r="101232">
      <c r="A101232" s="1" t="n">
        <v>101230</v>
      </c>
      <c r="B101232" t="inlineStr">
        <is>
          <t>webrpc</t>
        </is>
      </c>
      <c r="C101232" t="n">
        <v>4</v>
      </c>
      <c r="D101232" t="inlineStr">
        <is>
          <t>{'webrpc', 'rapid-webrpc', '@flowup~rx-webrpc'}</t>
        </is>
      </c>
    </row>
    <row r="101233">
      <c r="A101233" s="1" t="n">
        <v>101231</v>
      </c>
      <c r="B101233" t="inlineStr">
        <is>
          <t>hulken</t>
        </is>
      </c>
      <c r="C101233" t="n">
        <v>4</v>
      </c>
      <c r="D101233" t="inlineStr">
        <is>
          <t>{'hulken', 'hulken_informant_hapi8', 'hulken_informant_express3'}</t>
        </is>
      </c>
    </row>
    <row r="101234">
      <c r="A101234" s="1" t="n">
        <v>101232</v>
      </c>
      <c r="B101234" t="inlineStr">
        <is>
          <t>catalogtree</t>
        </is>
      </c>
      <c r="C101234" t="n">
        <v>4</v>
      </c>
      <c r="D101234" t="inlineStr">
        <is>
          <t>{'apiplatform-ms-catalogtree', 'gspcloud-catalogtree', 'catalogtree'}</t>
        </is>
      </c>
    </row>
    <row r="101235">
      <c r="A101235" s="1" t="n">
        <v>101233</v>
      </c>
      <c r="B101235" t="inlineStr">
        <is>
          <t>tobase64</t>
        </is>
      </c>
      <c r="C101235" t="n">
        <v>4</v>
      </c>
      <c r="D101235" t="inlineStr">
        <is>
          <t>{'tobase64-json', 'gulp-tobase64', 'tobase64-inline-loader'}</t>
        </is>
      </c>
    </row>
    <row r="101236">
      <c r="A101236" s="1" t="n">
        <v>101234</v>
      </c>
      <c r="B101236" t="inlineStr">
        <is>
          <t>webreactor</t>
        </is>
      </c>
      <c r="C101236" t="n">
        <v>4</v>
      </c>
      <c r="D101236" t="inlineStr">
        <is>
          <t>{'@webreact~webreactor-readmore', '@webreact~webreactor-hamburger', '@webreact~webreactor'}</t>
        </is>
      </c>
    </row>
    <row r="101237">
      <c r="A101237" s="1" t="n">
        <v>101235</v>
      </c>
      <c r="B101237" t="inlineStr">
        <is>
          <t>tactic</t>
        </is>
      </c>
      <c r="C101237" t="n">
        <v>4</v>
      </c>
      <c r="D101237" t="inlineStr">
        <is>
          <t>{'tactic', 'tactic-geometry', 'tacticons'}</t>
        </is>
      </c>
    </row>
    <row r="101238">
      <c r="A101238" s="1" t="n">
        <v>101236</v>
      </c>
      <c r="B101238" t="inlineStr">
        <is>
          <t>slidepage</t>
        </is>
      </c>
      <c r="C101238" t="n">
        <v>4</v>
      </c>
      <c r="D101238" t="inlineStr">
        <is>
          <t>{'slidepage', 'slidePage', 'react-slidepage'}</t>
        </is>
      </c>
    </row>
    <row r="101239">
      <c r="A101239" s="1" t="n">
        <v>101237</v>
      </c>
      <c r="B101239" t="inlineStr">
        <is>
          <t>resourceviews</t>
        </is>
      </c>
      <c r="C101239" t="n">
        <v>4</v>
      </c>
      <c r="D101239" t="inlineStr">
        <is>
          <t>{'@datafire~google-resourceviews', 'fullcalendar-resourceviews', '@types~gapi.client.resourceviews'}</t>
        </is>
      </c>
    </row>
    <row r="101240">
      <c r="A101240" s="1" t="n">
        <v>101238</v>
      </c>
      <c r="B101240" t="inlineStr">
        <is>
          <t>boxe</t>
        </is>
      </c>
      <c r="C101240" t="n">
        <v>4</v>
      </c>
      <c r="D101240" t="inlineStr">
        <is>
          <t>{'boxe-u-visibility', 'boxe-u-clearfix', 'boxe-u-widths'}</t>
        </is>
      </c>
    </row>
    <row r="101241">
      <c r="A101241" s="1" t="n">
        <v>101239</v>
      </c>
      <c r="B101241" t="inlineStr">
        <is>
          <t>tskit</t>
        </is>
      </c>
      <c r="C101241" t="n">
        <v>4</v>
      </c>
      <c r="D101241" t="inlineStr">
        <is>
          <t>{'@tskit~test', 'cnc-tskit', '@naiverlabs~tskit'}</t>
        </is>
      </c>
    </row>
    <row r="101242">
      <c r="A101242" s="1" t="n">
        <v>101240</v>
      </c>
      <c r="B101242" t="inlineStr">
        <is>
          <t>filesys</t>
        </is>
      </c>
      <c r="C101242" t="n">
        <v>4</v>
      </c>
      <c r="D101242" t="inlineStr">
        <is>
          <t>{'filesys', 'filesyscrawler', 'anom-esc-filesys'}</t>
        </is>
      </c>
    </row>
    <row r="101243">
      <c r="A101243" s="1" t="n">
        <v>101241</v>
      </c>
      <c r="B101243" t="inlineStr">
        <is>
          <t>hangoutschat</t>
        </is>
      </c>
      <c r="C101243" t="n">
        <v>4</v>
      </c>
      <c r="D101243" t="inlineStr">
        <is>
          <t>{'hubot-hangoutschat-gae', 'hubot-hangoutschat-rooms', 'slack2hangoutschat-webhook'}</t>
        </is>
      </c>
    </row>
    <row r="101244">
      <c r="A101244" s="1" t="n">
        <v>101242</v>
      </c>
      <c r="B101244" t="inlineStr">
        <is>
          <t>lauginwing</t>
        </is>
      </c>
      <c r="C101244" t="n">
        <v>4</v>
      </c>
      <c r="D101244" t="inlineStr">
        <is>
          <t>{'@lauginwing~openapi-generator', '@lauginwing~swagger-openapi-generator', 'test_npm_publish_lauginwing'}</t>
        </is>
      </c>
    </row>
    <row r="101245">
      <c r="A101245" s="1" t="n">
        <v>101243</v>
      </c>
      <c r="B101245" t="inlineStr">
        <is>
          <t>dpws</t>
        </is>
      </c>
      <c r="C101245" t="n">
        <v>4</v>
      </c>
      <c r="D101245" t="inlineStr">
        <is>
          <t>{'node-red-contrib-dpws', 'dpws', 'dpws-e2e-helpers'}</t>
        </is>
      </c>
    </row>
    <row r="101246">
      <c r="A101246" s="1" t="n">
        <v>101244</v>
      </c>
      <c r="B101246" t="inlineStr">
        <is>
          <t>dependecies</t>
        </is>
      </c>
      <c r="C101246" t="n">
        <v>4</v>
      </c>
      <c r="D101246" t="inlineStr">
        <is>
          <t>{'npm-demo-private-dependecies', 'cordova-plugin-googleplus-dependecies', 'npm-demo-package-dependecies'}</t>
        </is>
      </c>
    </row>
    <row r="101247">
      <c r="A101247" s="1" t="n">
        <v>101245</v>
      </c>
      <c r="B101247" t="inlineStr">
        <is>
          <t>eton</t>
        </is>
      </c>
      <c r="C101247" t="n">
        <v>4</v>
      </c>
      <c r="D101247" t="inlineStr">
        <is>
          <t>{'@sqleton~mysql', 'eton', 'sqleton'}</t>
        </is>
      </c>
    </row>
    <row r="101248">
      <c r="A101248" s="1" t="n">
        <v>101246</v>
      </c>
      <c r="B101248" t="inlineStr">
        <is>
          <t>car2</t>
        </is>
      </c>
      <c r="C101248" t="n">
        <v>4</v>
      </c>
      <c r="D101248" t="inlineStr">
        <is>
          <t>{'@car2go~spicker', 'car2go', 'car2-007'}</t>
        </is>
      </c>
    </row>
    <row r="101249">
      <c r="A101249" s="1" t="n">
        <v>101247</v>
      </c>
      <c r="B101249" t="inlineStr">
        <is>
          <t>wowhead</t>
        </is>
      </c>
      <c r="C101249" t="n">
        <v>4</v>
      </c>
      <c r="D101249" t="inlineStr">
        <is>
          <t>{'wowhead', 'treslek-wowhead', 'wowhead-js'}</t>
        </is>
      </c>
    </row>
    <row r="101250">
      <c r="A101250" s="1" t="n">
        <v>101248</v>
      </c>
      <c r="B101250" t="inlineStr">
        <is>
          <t>inceptiongt</t>
        </is>
      </c>
      <c r="C101250" t="n">
        <v>4</v>
      </c>
      <c r="D101250" t="inlineStr">
        <is>
          <t>{'@inceptiongt~yapi-vendor', '@inceptiongt~json-schema-editor-visual', '@inceptiongt~rap-t'}</t>
        </is>
      </c>
    </row>
    <row r="101251">
      <c r="A101251" s="1" t="n">
        <v>101249</v>
      </c>
      <c r="B101251" t="inlineStr">
        <is>
          <t>metron</t>
        </is>
      </c>
      <c r="C101251" t="n">
        <v>4</v>
      </c>
      <c r="D101251" t="inlineStr">
        <is>
          <t>{'metronical.metron', '@metronlabs~rx-form-data', 'metron'}</t>
        </is>
      </c>
    </row>
    <row r="101252">
      <c r="A101252" s="1" t="n">
        <v>101250</v>
      </c>
      <c r="B101252" t="inlineStr">
        <is>
          <t>byebye</t>
        </is>
      </c>
      <c r="C101252" t="n">
        <v>4</v>
      </c>
      <c r="D101252" t="inlineStr">
        <is>
          <t>{'byebye', 'grunt-css-byebye', 'css-byebye'}</t>
        </is>
      </c>
    </row>
    <row r="101253">
      <c r="A101253" s="1" t="n">
        <v>101251</v>
      </c>
      <c r="B101253" t="inlineStr">
        <is>
          <t>lotaris</t>
        </is>
      </c>
      <c r="C101253" t="n">
        <v>4</v>
      </c>
      <c r="D101253" t="inlineStr">
        <is>
          <t>{'lotaris-metalsmith-scoping', 'lotaris-metalsmith-links', 'lotaris-metalsmith-sections'}</t>
        </is>
      </c>
    </row>
    <row r="101254">
      <c r="A101254" s="1" t="n">
        <v>101252</v>
      </c>
      <c r="B101254" t="inlineStr">
        <is>
          <t>lvbk</t>
        </is>
      </c>
      <c r="C101254" t="n">
        <v>4</v>
      </c>
      <c r="D101254" t="inlineStr">
        <is>
          <t>{'lvbk-react-fabricjs', 'lvbk-react-native-sound-player', 'lvbk-react-native-fast-image'}</t>
        </is>
      </c>
    </row>
    <row r="101255">
      <c r="A101255" s="1" t="n">
        <v>101253</v>
      </c>
      <c r="B101255" t="inlineStr">
        <is>
          <t>erikmuir</t>
        </is>
      </c>
      <c r="C101255" t="n">
        <v>4</v>
      </c>
      <c r="D101255" t="inlineStr">
        <is>
          <t>{'@erikmuir~node-utils', '@erikmuir~eslint-config-node', '@erikmuir~lambda-utils'}</t>
        </is>
      </c>
    </row>
    <row r="101256">
      <c r="A101256" s="1" t="n">
        <v>101254</v>
      </c>
      <c r="B101256" t="inlineStr">
        <is>
          <t>bika</t>
        </is>
      </c>
      <c r="C101256" t="n">
        <v>4</v>
      </c>
      <c r="D101256" t="inlineStr">
        <is>
          <t>{'bika-lims', 'bika', '@devinspire~bika-sdk'}</t>
        </is>
      </c>
    </row>
    <row r="101257">
      <c r="A101257" s="1" t="n">
        <v>101255</v>
      </c>
      <c r="B101257" t="inlineStr">
        <is>
          <t>processed</t>
        </is>
      </c>
      <c r="C101257" t="n">
        <v>4</v>
      </c>
      <c r="D101257" t="inlineStr">
        <is>
          <t>{'@national-digital~gridsome-plugin-keep-processed-images', 'django-processedfilefield', 'django-processedimagefield'}</t>
        </is>
      </c>
    </row>
    <row r="101258">
      <c r="A101258" s="1" t="n">
        <v>101256</v>
      </c>
      <c r="B101258" t="inlineStr">
        <is>
          <t>graphk</t>
        </is>
      </c>
      <c r="C101258" t="n">
        <v>4</v>
      </c>
      <c r="D101258" t="inlineStr">
        <is>
          <t>{'graphk', 'graphk-abstract', 'angular-graphk'}</t>
        </is>
      </c>
    </row>
    <row r="101259">
      <c r="A101259" s="1" t="n">
        <v>101257</v>
      </c>
      <c r="B101259" t="inlineStr">
        <is>
          <t>lism</t>
        </is>
      </c>
      <c r="C101259" t="n">
        <v>4</v>
      </c>
      <c r="D101259" t="inlineStr">
        <is>
          <t>{'@ciclismurban~api', '@arthur-lism~arthur-ui', '@ciclismurban~models'}</t>
        </is>
      </c>
    </row>
    <row r="101260">
      <c r="A101260" s="1" t="n">
        <v>101258</v>
      </c>
      <c r="B101260" t="inlineStr">
        <is>
          <t>piexifjs</t>
        </is>
      </c>
      <c r="C101260" t="n">
        <v>4</v>
      </c>
      <c r="D101260" t="inlineStr">
        <is>
          <t>{'piexifjs-pre', '@snapsheet~piexifjs', 'deskfy-piexifjs'}</t>
        </is>
      </c>
    </row>
    <row r="101261">
      <c r="A101261" s="1" t="n">
        <v>101259</v>
      </c>
      <c r="B101261" t="inlineStr">
        <is>
          <t>hamel</t>
        </is>
      </c>
      <c r="C101261" t="n">
        <v>4</v>
      </c>
      <c r="D101261" t="inlineStr">
        <is>
          <t>{'chamel', 'chamel-demo', 'python-chamelboots'}</t>
        </is>
      </c>
    </row>
    <row r="101262">
      <c r="A101262" s="1" t="n">
        <v>101260</v>
      </c>
      <c r="B101262" t="inlineStr">
        <is>
          <t>wangdoc</t>
        </is>
      </c>
      <c r="C101262" t="n">
        <v>4</v>
      </c>
      <c r="D101262" t="inlineStr">
        <is>
          <t>{'emad-loppo-theme-wangdoc', 'emad-loppo-theme-wangdoc-frontpage', 'loppo-theme-wangdoc'}</t>
        </is>
      </c>
    </row>
    <row r="101263">
      <c r="A101263" s="1" t="n">
        <v>101261</v>
      </c>
      <c r="B101263" t="inlineStr">
        <is>
          <t>eog</t>
        </is>
      </c>
      <c r="C101263" t="n">
        <v>4</v>
      </c>
      <c r="D101263" t="inlineStr">
        <is>
          <t>{'eog-react-visualization-cli', 'eog', 'eog-react-assessment-cli'}</t>
        </is>
      </c>
    </row>
    <row r="101264">
      <c r="A101264" s="1" t="n">
        <v>101262</v>
      </c>
      <c r="B101264" t="inlineStr">
        <is>
          <t>toppr</t>
        </is>
      </c>
      <c r="C101264" t="n">
        <v>4</v>
      </c>
      <c r="D101264" t="inlineStr">
        <is>
          <t>{'@toppr-engg~ask-expert', '@toppr~eslint-config', '@toppr-engg~toppr-icons'}</t>
        </is>
      </c>
    </row>
    <row r="101265">
      <c r="A101265" s="1" t="n">
        <v>101263</v>
      </c>
      <c r="B101265" t="inlineStr">
        <is>
          <t>kakapo</t>
        </is>
      </c>
      <c r="C101265" t="n">
        <v>4</v>
      </c>
      <c r="D101265" t="inlineStr">
        <is>
          <t>{'kakapo-assets', 'kakapo', 'koa-kakapo'}</t>
        </is>
      </c>
    </row>
    <row r="101266">
      <c r="A101266" s="1" t="n">
        <v>101264</v>
      </c>
      <c r="B101266" t="inlineStr">
        <is>
          <t>cssberries</t>
        </is>
      </c>
      <c r="C101266" t="n">
        <v>4</v>
      </c>
      <c r="D101266" t="inlineStr">
        <is>
          <t>{'cssberries-angular2-hotkeys', 'cssberries', 'cssberries-icons'}</t>
        </is>
      </c>
    </row>
    <row r="101267">
      <c r="A101267" s="1" t="n">
        <v>101265</v>
      </c>
      <c r="B101267" t="inlineStr">
        <is>
          <t>valuehorizon</t>
        </is>
      </c>
      <c r="C101267" t="n">
        <v>4</v>
      </c>
      <c r="D101267" t="inlineStr">
        <is>
          <t>{'valuehorizon-companies', 'valuehorizon-countries', 'valuehorizon-people'}</t>
        </is>
      </c>
    </row>
    <row r="101268">
      <c r="A101268" s="1" t="n">
        <v>101266</v>
      </c>
      <c r="B101268" t="inlineStr">
        <is>
          <t>nopg</t>
        </is>
      </c>
      <c r="C101268" t="n">
        <v>4</v>
      </c>
      <c r="D101268" t="inlineStr">
        <is>
          <t>{'nor-nopg-store', 'nopg', 'nor-nopg'}</t>
        </is>
      </c>
    </row>
    <row r="101269">
      <c r="A101269" s="1" t="n">
        <v>101267</v>
      </c>
      <c r="B101269" t="inlineStr">
        <is>
          <t>frontendrangers</t>
        </is>
      </c>
      <c r="C101269" t="n">
        <v>4</v>
      </c>
      <c r="D101269" t="inlineStr">
        <is>
          <t>{'@frontendrangers~platoon-core', '@frontendrangers~platoon-react', '@frontendrangers~backpack-react'}</t>
        </is>
      </c>
    </row>
    <row r="101270">
      <c r="A101270" s="1" t="n">
        <v>101268</v>
      </c>
      <c r="B101270" t="inlineStr">
        <is>
          <t>temaki</t>
        </is>
      </c>
      <c r="C101270" t="n">
        <v>4</v>
      </c>
      <c r="D101270" t="inlineStr">
        <is>
          <t>{'electron-temaki-sushi', '@ideditor~temaki', '@hrbrain~temaki'}</t>
        </is>
      </c>
    </row>
    <row r="101271">
      <c r="A101271" s="1" t="n">
        <v>101269</v>
      </c>
      <c r="B101271" t="inlineStr">
        <is>
          <t>dharan</t>
        </is>
      </c>
      <c r="C101271" t="n">
        <v>4</v>
      </c>
      <c r="D101271" t="inlineStr">
        <is>
          <t>{'@dharaninalam~sample', '@dharaninalam~sampleproject', '@ssasidharan~spellchecker'}</t>
        </is>
      </c>
    </row>
    <row r="101272">
      <c r="A101272" s="1" t="n">
        <v>101270</v>
      </c>
      <c r="B101272" t="inlineStr">
        <is>
          <t>canvasplus</t>
        </is>
      </c>
      <c r="C101272" t="n">
        <v>4</v>
      </c>
      <c r="D101272" t="inlineStr">
        <is>
          <t>{'cocoon-plugin-canvasplus-common', 'cocoon-canvasplus', '@sambeevors~canvasplus'}</t>
        </is>
      </c>
    </row>
    <row r="101273">
      <c r="A101273" s="1" t="n">
        <v>101271</v>
      </c>
      <c r="B101273" t="inlineStr">
        <is>
          <t>indexhtml</t>
        </is>
      </c>
      <c r="C101273" t="n">
        <v>4</v>
      </c>
      <c r="D101273" t="inlineStr">
        <is>
          <t>{'indexhtml-webpack-plugin', 'bud-indexhtml', 'indexhtml'}</t>
        </is>
      </c>
    </row>
    <row r="101274">
      <c r="A101274" s="1" t="n">
        <v>101272</v>
      </c>
      <c r="B101274" t="inlineStr">
        <is>
          <t>portland</t>
        </is>
      </c>
      <c r="C101274" t="n">
        <v>4</v>
      </c>
      <c r="D101274" t="inlineStr">
        <is>
          <t>{'@portlandwebworks~tidal-state', 'react-portland-ui', 'portland'}</t>
        </is>
      </c>
    </row>
    <row r="101275">
      <c r="A101275" s="1" t="n">
        <v>101273</v>
      </c>
      <c r="B101275" t="inlineStr">
        <is>
          <t>plen</t>
        </is>
      </c>
      <c r="C101275" t="n">
        <v>4</v>
      </c>
      <c r="D101275" t="inlineStr">
        <is>
          <t>{'plenopticam', '@cioplenu~cioplenu-zxing-library', '@datafire~plenigo'}</t>
        </is>
      </c>
    </row>
    <row r="101276">
      <c r="A101276" s="1" t="n">
        <v>101274</v>
      </c>
      <c r="B101276" t="inlineStr">
        <is>
          <t>paxcel</t>
        </is>
      </c>
      <c r="C101276" t="n">
        <v>4</v>
      </c>
      <c r="D101276" t="inlineStr">
        <is>
          <t>{'paxcel-node', 'paxcel-cms-core', 'generator-paxcel'}</t>
        </is>
      </c>
    </row>
    <row r="101277">
      <c r="A101277" s="1" t="n">
        <v>101275</v>
      </c>
      <c r="B101277" t="inlineStr">
        <is>
          <t>dynsdjs</t>
        </is>
      </c>
      <c r="C101277" t="n">
        <v>4</v>
      </c>
      <c r="D101277" t="inlineStr">
        <is>
          <t>{'dynsdjs-plugin-api', 'dynsdjs-plugin-adblock', 'dynsdjs-plugin-docker'}</t>
        </is>
      </c>
    </row>
    <row r="101278">
      <c r="A101278" s="1" t="n">
        <v>101276</v>
      </c>
      <c r="B101278" t="inlineStr">
        <is>
          <t>monoture</t>
        </is>
      </c>
      <c r="C101278" t="n">
        <v>4</v>
      </c>
      <c r="D101278" t="inlineStr">
        <is>
          <t>{'monoture', 'monoture-dashboard', 'monoture-testimonials'}</t>
        </is>
      </c>
    </row>
    <row r="101279">
      <c r="A101279" s="1" t="n">
        <v>101277</v>
      </c>
      <c r="B101279" t="inlineStr">
        <is>
          <t>finpower</t>
        </is>
      </c>
      <c r="C101279" t="n">
        <v>4</v>
      </c>
      <c r="D101279" t="inlineStr">
        <is>
          <t>{'@pavan.finpower~web', '@pavan.finpower~web1', '@finpower~test-lib'}</t>
        </is>
      </c>
    </row>
    <row r="101280">
      <c r="A101280" s="1" t="n">
        <v>101278</v>
      </c>
      <c r="B101280" t="inlineStr">
        <is>
          <t>microflo</t>
        </is>
      </c>
      <c r="C101280" t="n">
        <v>4</v>
      </c>
      <c r="D101280" t="inlineStr">
        <is>
          <t>{'microflo-emscripten', 'microflo-core', 'microflo'}</t>
        </is>
      </c>
    </row>
    <row r="101281">
      <c r="A101281" s="1" t="n">
        <v>101279</v>
      </c>
      <c r="B101281" t="inlineStr">
        <is>
          <t>sunda</t>
        </is>
      </c>
      <c r="C101281" t="n">
        <v>4</v>
      </c>
      <c r="D101281" t="inlineStr">
        <is>
          <t>{'sundacript', 'urang-sunda-ulinan-nodejs', 'sundascript'}</t>
        </is>
      </c>
    </row>
    <row r="101282">
      <c r="A101282" s="1" t="n">
        <v>101280</v>
      </c>
      <c r="B101282" t="inlineStr">
        <is>
          <t>dtrf</t>
        </is>
      </c>
      <c r="C101282" t="n">
        <v>4</v>
      </c>
      <c r="D101282" t="inlineStr">
        <is>
          <t>{'dtrf_form', 'dtrf-common2', 'dtrf-common'}</t>
        </is>
      </c>
    </row>
    <row r="101283">
      <c r="A101283" s="1" t="n">
        <v>101281</v>
      </c>
      <c r="B101283" t="inlineStr">
        <is>
          <t>nauti</t>
        </is>
      </c>
      <c r="C101283" t="n">
        <v>4</v>
      </c>
      <c r="D101283" t="inlineStr">
        <is>
          <t>{'nautik-als', 'nikhil-nautiyal-component', 'nautilist-generator'}</t>
        </is>
      </c>
    </row>
    <row r="101284">
      <c r="A101284" s="1" t="n">
        <v>101282</v>
      </c>
      <c r="B101284" t="inlineStr">
        <is>
          <t>cual</t>
        </is>
      </c>
      <c r="C101284" t="n">
        <v>4</v>
      </c>
      <c r="D101284" t="inlineStr">
        <is>
          <t>{'@becual~pg-notify', 'funcualizer', '@becual~rututils'}</t>
        </is>
      </c>
    </row>
    <row r="101285">
      <c r="A101285" s="1" t="n">
        <v>101283</v>
      </c>
      <c r="B101285" t="inlineStr">
        <is>
          <t>tulies</t>
        </is>
      </c>
      <c r="C101285" t="n">
        <v>4</v>
      </c>
      <c r="D101285" t="inlineStr">
        <is>
          <t>{'@tulies~image-lazyload', 'image-lazyload-tulies', '@tulies~event-middleware'}</t>
        </is>
      </c>
    </row>
    <row r="101286">
      <c r="A101286" s="1" t="n">
        <v>101284</v>
      </c>
      <c r="B101286" t="inlineStr">
        <is>
          <t>battr</t>
        </is>
      </c>
      <c r="C101286" t="n">
        <v>4</v>
      </c>
      <c r="D101286" t="inlineStr">
        <is>
          <t>{'@battr~battr-build', '@battr~battr-core', '@battr~battr-core-components'}</t>
        </is>
      </c>
    </row>
    <row r="101287">
      <c r="A101287" s="1" t="n">
        <v>101285</v>
      </c>
      <c r="B101287" t="inlineStr">
        <is>
          <t>xadesjs</t>
        </is>
      </c>
      <c r="C101287" t="n">
        <v>4</v>
      </c>
      <c r="D101287" t="inlineStr">
        <is>
          <t>{'@types~xadesjs', 'xadesjs', 'xadesjs-keyinfo'}</t>
        </is>
      </c>
    </row>
    <row r="101288">
      <c r="A101288" s="1" t="n">
        <v>101286</v>
      </c>
      <c r="B101288" t="inlineStr">
        <is>
          <t>egstad</t>
        </is>
      </c>
      <c r="C101288" t="n">
        <v>4</v>
      </c>
      <c r="D101288" t="inlineStr">
        <is>
          <t>{'@egstad~marquee', '@egstad~detect-theme', '@egstad~detect-scroll'}</t>
        </is>
      </c>
    </row>
    <row r="101289">
      <c r="A101289" s="1" t="n">
        <v>101287</v>
      </c>
      <c r="B101289" t="inlineStr">
        <is>
          <t>powerkernel</t>
        </is>
      </c>
      <c r="C101289" t="n">
        <v>4</v>
      </c>
      <c r="D101289" t="inlineStr">
        <is>
          <t>{'@powerkernel~prettier-config', '@powerkernel~common', '@powerkernel~sls-utils'}</t>
        </is>
      </c>
    </row>
    <row r="101290">
      <c r="A101290" s="1" t="n">
        <v>101288</v>
      </c>
      <c r="B101290" t="inlineStr">
        <is>
          <t>keethu</t>
        </is>
      </c>
      <c r="C101290" t="n">
        <v>4</v>
      </c>
      <c r="D101290" t="inlineStr">
        <is>
          <t>{'@keethu~math', '@keethu~utils', '@keethu~calculator'}</t>
        </is>
      </c>
    </row>
    <row r="101291">
      <c r="A101291" s="1" t="n">
        <v>101289</v>
      </c>
      <c r="B101291" t="inlineStr">
        <is>
          <t>turnip</t>
        </is>
      </c>
      <c r="C101291" t="n">
        <v>4</v>
      </c>
      <c r="D101291" t="inlineStr">
        <is>
          <t>{'turnip-exchange-bot', 'turnip-price', 'turnip-bot'}</t>
        </is>
      </c>
    </row>
    <row r="101292">
      <c r="A101292" s="1" t="n">
        <v>101290</v>
      </c>
      <c r="B101292" t="inlineStr">
        <is>
          <t>mkpath</t>
        </is>
      </c>
      <c r="C101292" t="n">
        <v>4</v>
      </c>
      <c r="D101292" t="inlineStr">
        <is>
          <t>{'retyped-mkpath-tsd-ambient', 'mkpath', '@types~mkpath'}</t>
        </is>
      </c>
    </row>
    <row r="101293">
      <c r="A101293" s="1" t="n">
        <v>101291</v>
      </c>
      <c r="B101293" t="inlineStr">
        <is>
          <t>configfile</t>
        </is>
      </c>
      <c r="C101293" t="n">
        <v>4</v>
      </c>
      <c r="D101293" t="inlineStr">
        <is>
          <t>{'configfile', 'ee-configfile', 'click-configfile'}</t>
        </is>
      </c>
    </row>
    <row r="101294">
      <c r="A101294" s="1" t="n">
        <v>101292</v>
      </c>
      <c r="B101294" t="inlineStr">
        <is>
          <t>banyudu</t>
        </is>
      </c>
      <c r="C101294" t="n">
        <v>4</v>
      </c>
      <c r="D101294" t="inlineStr">
        <is>
          <t>{'banyudu', '@banyudu~react-shadow-dom-retarget-events', '@banyudu~ali-oss-upload'}</t>
        </is>
      </c>
    </row>
    <row r="101295">
      <c r="A101295" s="1" t="n">
        <v>101293</v>
      </c>
      <c r="B101295" t="inlineStr">
        <is>
          <t>bosscat</t>
        </is>
      </c>
      <c r="C101295" t="n">
        <v>4</v>
      </c>
      <c r="D101295" t="inlineStr">
        <is>
          <t>{'@bosscat~express-req-id', '@bosscat~redux-dynamic-saga', '@bosscat~redux-dynamic-reducer'}</t>
        </is>
      </c>
    </row>
    <row r="101296">
      <c r="A101296" s="1" t="n">
        <v>101294</v>
      </c>
      <c r="B101296" t="inlineStr">
        <is>
          <t>chromajs</t>
        </is>
      </c>
      <c r="C101296" t="n">
        <v>4</v>
      </c>
      <c r="D101296" t="inlineStr">
        <is>
          <t>{'@chroma-cloud~chromajs', '@counterplay~chromajs', '@chromasdk~chromajs'}</t>
        </is>
      </c>
    </row>
    <row r="101297">
      <c r="A101297" s="1" t="n">
        <v>101295</v>
      </c>
      <c r="B101297" t="inlineStr">
        <is>
          <t>secretbox</t>
        </is>
      </c>
      <c r="C101297" t="n">
        <v>4</v>
      </c>
      <c r="D101297" t="inlineStr">
        <is>
          <t>{'noble-secretbox-aes-gcm', 'secretbox-encoding', 'geo.secretbox'}</t>
        </is>
      </c>
    </row>
    <row r="101298">
      <c r="A101298" s="1" t="n">
        <v>101296</v>
      </c>
      <c r="B101298" t="inlineStr">
        <is>
          <t>gosell</t>
        </is>
      </c>
      <c r="C101298" t="n">
        <v>4</v>
      </c>
      <c r="D101298" t="inlineStr">
        <is>
          <t>{'@tap-payments~gosell-sdk-react-native', 'gosell-api', '@tap-payments~gosell'}</t>
        </is>
      </c>
    </row>
    <row r="101299">
      <c r="A101299" s="1" t="n">
        <v>101297</v>
      </c>
      <c r="B101299" t="inlineStr">
        <is>
          <t>infamoustrey</t>
        </is>
      </c>
      <c r="C101299" t="n">
        <v>4</v>
      </c>
      <c r="D101299" t="inlineStr">
        <is>
          <t>{'@infamoustrey~file-crypto', '@infamoustrey~react-mapbox-gl', '@infamoustrey~react-material-modal'}</t>
        </is>
      </c>
    </row>
    <row r="101300">
      <c r="A101300" s="1" t="n">
        <v>101298</v>
      </c>
      <c r="B101300" t="inlineStr">
        <is>
          <t>publicwriteablenoapp</t>
        </is>
      </c>
      <c r="C101300" t="n">
        <v>4</v>
      </c>
      <c r="D101300" t="inlineStr">
        <is>
          <t>{'ghl-coverlid-desalinize-public-publicwriteablenoapp', '@ghl-coverlid-org~communes-publicorgscoped-publicwriteablenoapp', '@ghl-coverlid~chatterbox-publicuserccoped-publicwriteablenoapp'}</t>
        </is>
      </c>
    </row>
    <row r="101301">
      <c r="A101301" s="1" t="n">
        <v>101299</v>
      </c>
      <c r="B101301" t="inlineStr">
        <is>
          <t>projectmab</t>
        </is>
      </c>
      <c r="C101301" t="n">
        <v>4</v>
      </c>
      <c r="D101301" t="inlineStr">
        <is>
          <t>{'@projectmab~dev-material', '@projectmab~dev-tools', '@projectmab~npm-hello-world-mab'}</t>
        </is>
      </c>
    </row>
    <row r="101302">
      <c r="A101302" s="1" t="n">
        <v>101300</v>
      </c>
      <c r="B101302" t="inlineStr">
        <is>
          <t>simpleton</t>
        </is>
      </c>
      <c r="C101302" t="n">
        <v>4</v>
      </c>
      <c r="D101302" t="inlineStr">
        <is>
          <t>{'jwt-simpleton', 'eslint-config-simpleton', 'simpleton'}</t>
        </is>
      </c>
    </row>
    <row r="101303">
      <c r="A101303" s="1" t="n">
        <v>101301</v>
      </c>
      <c r="B101303" t="inlineStr">
        <is>
          <t>dvax</t>
        </is>
      </c>
      <c r="C101303" t="n">
        <v>4</v>
      </c>
      <c r="D101303" t="inlineStr">
        <is>
          <t>{'dvax-cli', 'dvax', 'dvax-ast'}</t>
        </is>
      </c>
    </row>
    <row r="101304">
      <c r="A101304" s="1" t="n">
        <v>101302</v>
      </c>
      <c r="B101304" t="inlineStr">
        <is>
          <t>ngify</t>
        </is>
      </c>
      <c r="C101304" t="n">
        <v>4</v>
      </c>
      <c r="D101304" t="inlineStr">
        <is>
          <t>{'ngify', '@ngify~store', '@ngify~types'}</t>
        </is>
      </c>
    </row>
    <row r="101305">
      <c r="A101305" s="1" t="n">
        <v>101303</v>
      </c>
      <c r="B101305" t="inlineStr">
        <is>
          <t>chiyou</t>
        </is>
      </c>
      <c r="C101305" t="n">
        <v>4</v>
      </c>
      <c r="D101305" t="inlineStr">
        <is>
          <t>{'chiyou-core', 'chiyou-request', 'chiyou-boot'}</t>
        </is>
      </c>
    </row>
    <row r="101306">
      <c r="A101306" s="1" t="n">
        <v>101304</v>
      </c>
      <c r="B101306" t="inlineStr">
        <is>
          <t>ehub</t>
        </is>
      </c>
      <c r="C101306" t="n">
        <v>4</v>
      </c>
      <c r="D101306" t="inlineStr">
        <is>
          <t>{'node-red-contrib-kafkajs-ehub', '@types~gapi.client.gkehub', '@maxim_mazurok~gapi.client.gkehub'}</t>
        </is>
      </c>
    </row>
    <row r="101307">
      <c r="A101307" s="1" t="n">
        <v>101305</v>
      </c>
      <c r="B101307" t="inlineStr">
        <is>
          <t>wikidot</t>
        </is>
      </c>
      <c r="C101307" t="n">
        <v>4</v>
      </c>
      <c r="D101307" t="inlineStr">
        <is>
          <t>{'wikidot', 'wikidot-ajax', 'wikidot-kit'}</t>
        </is>
      </c>
    </row>
    <row r="101308">
      <c r="A101308" s="1" t="n">
        <v>101306</v>
      </c>
      <c r="B101308" t="inlineStr">
        <is>
          <t>config4</t>
        </is>
      </c>
      <c r="C101308" t="n">
        <v>4</v>
      </c>
      <c r="D101308" t="inlineStr">
        <is>
          <t>{'config4u', '@zetttaswap~prettier-config4', '@zetttaswap~hardhat-config4'}</t>
        </is>
      </c>
    </row>
    <row r="101309">
      <c r="A101309" s="1" t="n">
        <v>101307</v>
      </c>
      <c r="B101309" t="inlineStr">
        <is>
          <t>aqo</t>
        </is>
      </c>
      <c r="C101309" t="n">
        <v>4</v>
      </c>
      <c r="D101309" t="inlineStr">
        <is>
          <t>{'@aqo~ansi-codes', '@aqo~type-tests', '@aqo~exception'}</t>
        </is>
      </c>
    </row>
    <row r="101310">
      <c r="A101310" s="1" t="n">
        <v>101308</v>
      </c>
      <c r="B101310" t="inlineStr">
        <is>
          <t>sudaraka</t>
        </is>
      </c>
      <c r="C101310" t="n">
        <v>4</v>
      </c>
      <c r="D101310" t="inlineStr">
        <is>
          <t>{'@sudaraka~pullback', '@sudaraka~keruwawa', '@sudaraka~eslint-config-default'}</t>
        </is>
      </c>
    </row>
    <row r="101311">
      <c r="A101311" s="1" t="n">
        <v>101309</v>
      </c>
      <c r="B101311" t="inlineStr">
        <is>
          <t>choba</t>
        </is>
      </c>
      <c r="C101311" t="n">
        <v>4</v>
      </c>
      <c r="D101311" t="inlineStr">
        <is>
          <t>{'@choba-cli~utils', '@choba-cli~init', '@choba-cli~core'}</t>
        </is>
      </c>
    </row>
    <row r="101312">
      <c r="A101312" s="1" t="n">
        <v>101310</v>
      </c>
      <c r="B101312" t="inlineStr">
        <is>
          <t>droidsolutions</t>
        </is>
      </c>
      <c r="C101312" t="n">
        <v>4</v>
      </c>
      <c r="D101312" t="inlineStr">
        <is>
          <t>{'@droidsolutions-oss~semantic-release-update-file', '@droidsolutions-oss~amqp-ts', '@droidsolutions~react-native-version-number'}</t>
        </is>
      </c>
    </row>
    <row r="101313">
      <c r="A101313" s="1" t="n">
        <v>101311</v>
      </c>
      <c r="B101313" t="inlineStr">
        <is>
          <t>zedd</t>
        </is>
      </c>
      <c r="C101313" t="n">
        <v>4</v>
      </c>
      <c r="D101313" t="inlineStr">
        <is>
          <t>{'@prakharsantosh~zedd-portal', 'zedd', '@enzedd~ng-favicon'}</t>
        </is>
      </c>
    </row>
    <row r="101314">
      <c r="A101314" s="1" t="n">
        <v>101312</v>
      </c>
      <c r="B101314" t="inlineStr">
        <is>
          <t>faizaanceg</t>
        </is>
      </c>
      <c r="C101314" t="n">
        <v>4</v>
      </c>
      <c r="D101314" t="inlineStr">
        <is>
          <t>{'@faizaanceg~pandora', '@faizaanceg~codewords', '@faizaanceg~redux-side-effect'}</t>
        </is>
      </c>
    </row>
    <row r="101315">
      <c r="A101315" s="1" t="n">
        <v>101313</v>
      </c>
      <c r="B101315" t="inlineStr">
        <is>
          <t>v100</t>
        </is>
      </c>
      <c r="C101315" t="n">
        <v>4</v>
      </c>
      <c r="D101315" t="inlineStr">
        <is>
          <t>{'redux-saga-routines-for-v100beta0', '@sap~xb-msg-amqp-v100', 'md-links-v100'}</t>
        </is>
      </c>
    </row>
    <row r="101316">
      <c r="A101316" s="1" t="n">
        <v>101314</v>
      </c>
      <c r="B101316" t="inlineStr">
        <is>
          <t>standardizer</t>
        </is>
      </c>
      <c r="C101316" t="n">
        <v>4</v>
      </c>
      <c r="D101316" t="inlineStr">
        <is>
          <t>{'@petitchevalroux~workouts-standardizer', 'the-standardizer', 'commit-standardizer'}</t>
        </is>
      </c>
    </row>
    <row r="101317">
      <c r="A101317" s="1" t="n">
        <v>101315</v>
      </c>
      <c r="B101317" t="inlineStr">
        <is>
          <t>scottlouvaums</t>
        </is>
      </c>
      <c r="C101317" t="n">
        <v>4</v>
      </c>
      <c r="D101317" t="inlineStr">
        <is>
          <t>{'@scottlouvaums~sarif-multitool-linux', '@scottlouvaums~sarif-multitool-win32', '@scottlouvaums~sarif-multitool-darwin'}</t>
        </is>
      </c>
    </row>
    <row r="101318">
      <c r="A101318" s="1" t="n">
        <v>101316</v>
      </c>
      <c r="B101318" t="inlineStr">
        <is>
          <t>drawflow</t>
        </is>
      </c>
      <c r="C101318" t="n">
        <v>4</v>
      </c>
      <c r="D101318" t="inlineStr">
        <is>
          <t>{'drawflow', 'nuclicore-drawflow', '@types~drawflow'}</t>
        </is>
      </c>
    </row>
    <row r="101319">
      <c r="A101319" s="1" t="n">
        <v>101317</v>
      </c>
      <c r="B101319" t="inlineStr">
        <is>
          <t>buccaneer</t>
        </is>
      </c>
      <c r="C101319" t="n">
        <v>4</v>
      </c>
      <c r="D101319" t="inlineStr">
        <is>
          <t>{'@buccaneer~rxws', '@buccaneer~rxjs-stats', 'buccaneer'}</t>
        </is>
      </c>
    </row>
    <row r="101320">
      <c r="A101320" s="1" t="n">
        <v>101318</v>
      </c>
      <c r="B101320" t="inlineStr">
        <is>
          <t>lerne</t>
        </is>
      </c>
      <c r="C101320" t="n">
        <v>4</v>
      </c>
      <c r="D101320" t="inlineStr">
        <is>
          <t>{'@lernejaro~blackout', '@lernejaro~logger', '@lernejaro~core'}</t>
        </is>
      </c>
    </row>
    <row r="101321">
      <c r="A101321" s="1" t="n">
        <v>101319</v>
      </c>
      <c r="B101321" t="inlineStr">
        <is>
          <t>lernejaro</t>
        </is>
      </c>
      <c r="C101321" t="n">
        <v>4</v>
      </c>
      <c r="D101321" t="inlineStr">
        <is>
          <t>{'@lernejaro~blackout', '@lernejaro~logger', '@lernejaro~core'}</t>
        </is>
      </c>
    </row>
    <row r="101322">
      <c r="A101322" s="1" t="n">
        <v>101320</v>
      </c>
      <c r="B101322" t="inlineStr">
        <is>
          <t>koldy</t>
        </is>
      </c>
      <c r="C101322" t="n">
        <v>4</v>
      </c>
      <c r="D101322" t="inlineStr">
        <is>
          <t>{'koldy-ui', 'koldy-ui-light-theme', 'koldy-model'}</t>
        </is>
      </c>
    </row>
    <row r="101323">
      <c r="A101323" s="1" t="n">
        <v>101321</v>
      </c>
      <c r="B101323" t="inlineStr">
        <is>
          <t>oktay</t>
        </is>
      </c>
      <c r="C101323" t="n">
        <v>4</v>
      </c>
      <c r="D101323" t="inlineStr">
        <is>
          <t>{'@oktayibis~mobven-base', 'denemeoktaypackage', '@oktaysenkan~instagram-api'}</t>
        </is>
      </c>
    </row>
    <row r="101324">
      <c r="A101324" s="1" t="n">
        <v>101322</v>
      </c>
      <c r="B101324" t="inlineStr">
        <is>
          <t>xylabs</t>
        </is>
      </c>
      <c r="C101324" t="n">
        <v>4</v>
      </c>
      <c r="D101324" t="inlineStr">
        <is>
          <t>{'@xylabs~eslint-config', '@xylabs~eslint-config-react', '@xylabs~ts-scripts'}</t>
        </is>
      </c>
    </row>
    <row r="101325">
      <c r="A101325" s="1" t="n">
        <v>101323</v>
      </c>
      <c r="B101325" t="inlineStr">
        <is>
          <t>mixxle</t>
        </is>
      </c>
      <c r="C101325" t="n">
        <v>4</v>
      </c>
      <c r="D101325" t="inlineStr">
        <is>
          <t>{'mixxle-utils', 'mixxle-react-components', 'mixxle-react'}</t>
        </is>
      </c>
    </row>
    <row r="101326">
      <c r="A101326" s="1" t="n">
        <v>101324</v>
      </c>
      <c r="B101326" t="inlineStr">
        <is>
          <t>nomniture</t>
        </is>
      </c>
      <c r="C101326" t="n">
        <v>4</v>
      </c>
      <c r="D101326" t="inlineStr">
        <is>
          <t>{'nomniture-proxy', 'nomniture', '@justindelacruz~nomniture'}</t>
        </is>
      </c>
    </row>
    <row r="101327">
      <c r="A101327" s="1" t="n">
        <v>101325</v>
      </c>
      <c r="B101327" t="inlineStr">
        <is>
          <t>cherryswap</t>
        </is>
      </c>
      <c r="C101327" t="n">
        <v>4</v>
      </c>
      <c r="D101327" t="inlineStr">
        <is>
          <t>{'@cherryswap~uikit', '@cherryswap~nbi', '@cherryswap~abi'}</t>
        </is>
      </c>
    </row>
    <row r="101328">
      <c r="A101328" s="1" t="n">
        <v>101326</v>
      </c>
      <c r="B101328" t="inlineStr">
        <is>
          <t>project4</t>
        </is>
      </c>
      <c r="C101328" t="n">
        <v>4</v>
      </c>
      <c r="D101328" t="inlineStr">
        <is>
          <t>{'project4', 'kaiyuan0926_project4', 'my-project4xpf'}</t>
        </is>
      </c>
    </row>
    <row r="101329">
      <c r="A101329" s="1" t="n">
        <v>101327</v>
      </c>
      <c r="B101329" t="inlineStr">
        <is>
          <t>wecli</t>
        </is>
      </c>
      <c r="C101329" t="n">
        <v>4</v>
      </c>
      <c r="D101329" t="inlineStr">
        <is>
          <t>{'wecli', 'wecli-auto', '@weapp-design~wecli'}</t>
        </is>
      </c>
    </row>
    <row r="101330">
      <c r="A101330" s="1" t="n">
        <v>101328</v>
      </c>
      <c r="B101330" t="inlineStr">
        <is>
          <t>icrush</t>
        </is>
      </c>
      <c r="C101330" t="n">
        <v>4</v>
      </c>
      <c r="D101330" t="inlineStr">
        <is>
          <t>{'icrush', 'icrush-style-loader', 'icrush-loader-plug'}</t>
        </is>
      </c>
    </row>
    <row r="101331">
      <c r="A101331" s="1" t="n">
        <v>101329</v>
      </c>
      <c r="B101331" t="inlineStr">
        <is>
          <t>jserver</t>
        </is>
      </c>
      <c r="C101331" t="n">
        <v>4</v>
      </c>
      <c r="D101331" t="inlineStr">
        <is>
          <t>{'wbjserver', 'yc-jserver', 'gyjserver'}</t>
        </is>
      </c>
    </row>
    <row r="101332">
      <c r="A101332" s="1" t="n">
        <v>101330</v>
      </c>
      <c r="B101332" t="inlineStr">
        <is>
          <t>foremark</t>
        </is>
      </c>
      <c r="C101332" t="n">
        <v>4</v>
      </c>
      <c r="D101332" t="inlineStr">
        <is>
          <t>{'foremark-gatsby-layout', 'foremark', 'foremark-config-loader'}</t>
        </is>
      </c>
    </row>
    <row r="101333">
      <c r="A101333" s="1" t="n">
        <v>101331</v>
      </c>
      <c r="B101333" t="inlineStr">
        <is>
          <t>vbez</t>
        </is>
      </c>
      <c r="C101333" t="n">
        <v>4</v>
      </c>
      <c r="D101333" t="inlineStr">
        <is>
          <t>{'@vbez~fizzbuzz', 'vbez-number-formatter', '@vbez~number-formatter'}</t>
        </is>
      </c>
    </row>
    <row r="101334">
      <c r="A101334" s="1" t="n">
        <v>101332</v>
      </c>
      <c r="B101334" t="inlineStr">
        <is>
          <t>ardon</t>
        </is>
      </c>
      <c r="C101334" t="n">
        <v>4</v>
      </c>
      <c r="D101334" t="inlineStr">
        <is>
          <t>{'@kevin.ardon~maybe-class', '@kevin.ardon~monad-maybe-class', '@kevin.ardon~maybe-prototype'}</t>
        </is>
      </c>
    </row>
    <row r="101335">
      <c r="A101335" s="1" t="n">
        <v>101333</v>
      </c>
      <c r="B101335" t="inlineStr">
        <is>
          <t>maddob</t>
        </is>
      </c>
      <c r="C101335" t="n">
        <v>4</v>
      </c>
      <c r="D101335" t="inlineStr">
        <is>
          <t>{'@maddob~test-api', '@maddob~madblog-api', 'maddob-lib'}</t>
        </is>
      </c>
    </row>
    <row r="101336">
      <c r="A101336" s="1" t="n">
        <v>101334</v>
      </c>
      <c r="B101336" t="inlineStr">
        <is>
          <t>autocomp</t>
        </is>
      </c>
      <c r="C101336" t="n">
        <v>4</v>
      </c>
      <c r="D101336" t="inlineStr">
        <is>
          <t>{'autocomp-123-1', 'form_autocomp', 'react-autocomp'}</t>
        </is>
      </c>
    </row>
    <row r="101337">
      <c r="A101337" s="1" t="n">
        <v>101335</v>
      </c>
      <c r="B101337" t="inlineStr">
        <is>
          <t>sendinfo</t>
        </is>
      </c>
      <c r="C101337" t="n">
        <v>4</v>
      </c>
      <c r="D101337" t="inlineStr">
        <is>
          <t>{'stylelint-config-sendinfo', 'sendinfo-page', 'eslint-config-sendinfo'}</t>
        </is>
      </c>
    </row>
    <row r="101338">
      <c r="A101338" s="1" t="n">
        <v>101336</v>
      </c>
      <c r="B101338" t="inlineStr">
        <is>
          <t>st7735</t>
        </is>
      </c>
      <c r="C101338" t="n">
        <v>4</v>
      </c>
      <c r="D101338" t="inlineStr">
        <is>
          <t>{'st7735', 'jsupm_st7735', 'adafruit-circuitpython-st7735'}</t>
        </is>
      </c>
    </row>
    <row r="101339">
      <c r="A101339" s="1" t="n">
        <v>101337</v>
      </c>
      <c r="B101339" t="inlineStr">
        <is>
          <t>protocoljs</t>
        </is>
      </c>
      <c r="C101339" t="n">
        <v>4</v>
      </c>
      <c r="D101339" t="inlineStr">
        <is>
          <t>{'protocoljs', 'gravity-protocoljs-ws', 'gravity-protocoljs'}</t>
        </is>
      </c>
    </row>
    <row r="101340">
      <c r="A101340" s="1" t="n">
        <v>101338</v>
      </c>
      <c r="B101340" t="inlineStr">
        <is>
          <t>soltivo</t>
        </is>
      </c>
      <c r="C101340" t="n">
        <v>4</v>
      </c>
      <c r="D101340" t="inlineStr">
        <is>
          <t>{'create-service-soltivo', '@soltivo~theme-library', 'create-lambda-soltivo'}</t>
        </is>
      </c>
    </row>
    <row r="101341">
      <c r="A101341" s="1" t="n">
        <v>101339</v>
      </c>
      <c r="B101341" t="inlineStr">
        <is>
          <t>thinkorm</t>
        </is>
      </c>
      <c r="C101341" t="n">
        <v>4</v>
      </c>
      <c r="D101341" t="inlineStr">
        <is>
          <t>{'thinkorm_adapter_sqlite3', 'thinkorm_adapter_postgresql', 'thinkorm'}</t>
        </is>
      </c>
    </row>
    <row r="101342">
      <c r="A101342" s="1" t="n">
        <v>101340</v>
      </c>
      <c r="B101342" t="inlineStr">
        <is>
          <t>deduction</t>
        </is>
      </c>
      <c r="C101342" t="n">
        <v>4</v>
      </c>
      <c r="D101342" t="inlineStr">
        <is>
          <t>{'odoo13-addon-account-payment-multi-deduction', 'odoo12-addon-account-payment-multi-deduction', 'deduction'}</t>
        </is>
      </c>
    </row>
    <row r="101343">
      <c r="A101343" s="1" t="n">
        <v>101341</v>
      </c>
      <c r="B101343" t="inlineStr">
        <is>
          <t>hmps</t>
        </is>
      </c>
      <c r="C101343" t="n">
        <v>4</v>
      </c>
      <c r="D101343" t="inlineStr">
        <is>
          <t>{'@hmps~create-release', 'hmps-animate.scss', '@hmps~pj'}</t>
        </is>
      </c>
    </row>
    <row r="101344">
      <c r="A101344" s="1" t="n">
        <v>101342</v>
      </c>
      <c r="B101344" t="inlineStr">
        <is>
          <t>bande</t>
        </is>
      </c>
      <c r="C101344" t="n">
        <v>4</v>
      </c>
      <c r="D101344" t="inlineStr">
        <is>
          <t>{'@ashwinbande~validators', 'banderole', 'banderilla-hapi'}</t>
        </is>
      </c>
    </row>
    <row r="101345">
      <c r="A101345" s="1" t="n">
        <v>101343</v>
      </c>
      <c r="B101345" t="inlineStr">
        <is>
          <t>istablet</t>
        </is>
      </c>
      <c r="C101345" t="n">
        <v>4</v>
      </c>
      <c r="D101345" t="inlineStr">
        <is>
          <t>{'uk.co.workingedge.phonegap.plugin.istablet', 'cordova-plugin-istablet', 'react-native-android-istablet'}</t>
        </is>
      </c>
    </row>
    <row r="101346">
      <c r="A101346" s="1" t="n">
        <v>101344</v>
      </c>
      <c r="B101346" t="inlineStr">
        <is>
          <t>storymaps</t>
        </is>
      </c>
      <c r="C101346" t="n">
        <v>4</v>
      </c>
      <c r="D101346" t="inlineStr">
        <is>
          <t>{'eslint-config-esri-storymaps', 'storymaps-collection-gallery', 'eslint-config-esri-storymaps-ember'}</t>
        </is>
      </c>
    </row>
    <row r="101347">
      <c r="A101347" s="1" t="n">
        <v>101345</v>
      </c>
      <c r="B101347" t="inlineStr">
        <is>
          <t>squarify</t>
        </is>
      </c>
      <c r="C101347" t="n">
        <v>4</v>
      </c>
      <c r="D101347" t="inlineStr">
        <is>
          <t>{'treemap-squarify', '@tarragon~squarify-image', 'squarify'}</t>
        </is>
      </c>
    </row>
    <row r="101348">
      <c r="A101348" s="1" t="n">
        <v>101346</v>
      </c>
      <c r="B101348" t="inlineStr">
        <is>
          <t>pymc</t>
        </is>
      </c>
      <c r="C101348" t="n">
        <v>4</v>
      </c>
      <c r="D101348" t="inlineStr">
        <is>
          <t>{'pymc-learn-sphinx-theme', 'pymc', 'pymc-learn'}</t>
        </is>
      </c>
    </row>
    <row r="101349">
      <c r="A101349" s="1" t="n">
        <v>101347</v>
      </c>
      <c r="B101349" t="inlineStr">
        <is>
          <t>swipper</t>
        </is>
      </c>
      <c r="C101349" t="n">
        <v>4</v>
      </c>
      <c r="D101349" t="inlineStr">
        <is>
          <t>{'react-swipper', 'swipper-js', 'swipper-react'}</t>
        </is>
      </c>
    </row>
    <row r="101350">
      <c r="A101350" s="1" t="n">
        <v>101348</v>
      </c>
      <c r="B101350" t="inlineStr">
        <is>
          <t>liqueflies</t>
        </is>
      </c>
      <c r="C101350" t="n">
        <v>4</v>
      </c>
      <c r="D101350" t="inlineStr">
        <is>
          <t>{'@liqueflies~vuex-async-module', '@liqueflies~vue-flex-grid', '@liqueflies~udon'}</t>
        </is>
      </c>
    </row>
    <row r="101351">
      <c r="A101351" s="1" t="n">
        <v>101349</v>
      </c>
      <c r="B101351" t="inlineStr">
        <is>
          <t>psutil</t>
        </is>
      </c>
      <c r="C101351" t="n">
        <v>4</v>
      </c>
      <c r="D101351" t="inlineStr">
        <is>
          <t>{'django-monitor-psutil', 'django-expvar-psutil', 'datasette-psutil'}</t>
        </is>
      </c>
    </row>
    <row r="101352">
      <c r="A101352" s="1" t="n">
        <v>101350</v>
      </c>
      <c r="B101352" t="inlineStr">
        <is>
          <t>facerecognition</t>
        </is>
      </c>
      <c r="C101352" t="n">
        <v>4</v>
      </c>
      <c r="D101352" t="inlineStr">
        <is>
          <t>{'iot-facerecognition-client', 'react-native-facerecognition', 'cordova-plugin-lnsoft-facerecognition'}</t>
        </is>
      </c>
    </row>
    <row r="101353">
      <c r="A101353" s="1" t="n">
        <v>101351</v>
      </c>
      <c r="B101353" t="inlineStr">
        <is>
          <t>kobalab</t>
        </is>
      </c>
      <c r="C101353" t="n">
        <v>4</v>
      </c>
      <c r="D101353" t="inlineStr">
        <is>
          <t>{'@kobalab~liulian', '@kobalab~majiang-core', '@kobalab~tenhou-log'}</t>
        </is>
      </c>
    </row>
    <row r="101354">
      <c r="A101354" s="1" t="n">
        <v>101352</v>
      </c>
      <c r="B101354" t="inlineStr">
        <is>
          <t>hkm</t>
        </is>
      </c>
      <c r="C101354" t="n">
        <v>4</v>
      </c>
      <c r="D101354" t="inlineStr">
        <is>
          <t>{'nester-hkm', '@abidhkm~react-scripts', 'hkm-simple-vercheck'}</t>
        </is>
      </c>
    </row>
    <row r="101355">
      <c r="A101355" s="1" t="n">
        <v>101353</v>
      </c>
      <c r="B101355" t="inlineStr">
        <is>
          <t>csberger</t>
        </is>
      </c>
      <c r="C101355" t="n">
        <v>4</v>
      </c>
      <c r="D101355" t="inlineStr">
        <is>
          <t>{'@csberger~gatsby-source-apiserver', 'cra-template-csberger-domain-style', '@csberger~react-canvas'}</t>
        </is>
      </c>
    </row>
    <row r="101356">
      <c r="A101356" s="1" t="n">
        <v>101354</v>
      </c>
      <c r="B101356" t="inlineStr">
        <is>
          <t>matriks</t>
        </is>
      </c>
      <c r="C101356" t="n">
        <v>4</v>
      </c>
      <c r="D101356" t="inlineStr">
        <is>
          <t>{'matriks-cli', 'matriks', 'matriks-nemo1'}</t>
        </is>
      </c>
    </row>
    <row r="101357">
      <c r="A101357" s="1" t="n">
        <v>101355</v>
      </c>
      <c r="B101357" t="inlineStr">
        <is>
          <t>posium</t>
        </is>
      </c>
      <c r="C101357" t="n">
        <v>4</v>
      </c>
      <c r="D101357" t="inlineStr">
        <is>
          <t>{'imposium-js-sdk', 'imposium-template-engine', '@exposium~common'}</t>
        </is>
      </c>
    </row>
    <row r="101358">
      <c r="A101358" s="1" t="n">
        <v>101356</v>
      </c>
      <c r="B101358" t="inlineStr">
        <is>
          <t>modelr</t>
        </is>
      </c>
      <c r="C101358" t="n">
        <v>4</v>
      </c>
      <c r="D101358" t="inlineStr">
        <is>
          <t>{'modelr-kta', '@ngyv~re-modelr', 'modelr'}</t>
        </is>
      </c>
    </row>
    <row r="101359">
      <c r="A101359" s="1" t="n">
        <v>101357</v>
      </c>
      <c r="B101359" t="inlineStr">
        <is>
          <t>nnamdi</t>
        </is>
      </c>
      <c r="C101359" t="n">
        <v>4</v>
      </c>
      <c r="D101359" t="inlineStr">
        <is>
          <t>{'@chidumennamdi~countdown-timer', 'nnamdipdf', '@chidumennamdi~redux'}</t>
        </is>
      </c>
    </row>
    <row r="101360">
      <c r="A101360" s="1" t="n">
        <v>101358</v>
      </c>
      <c r="B101360" t="inlineStr">
        <is>
          <t>evento</t>
        </is>
      </c>
      <c r="C101360" t="n">
        <v>4</v>
      </c>
      <c r="D101360" t="inlineStr">
        <is>
          <t>{'nest-evento', 'evento', 'evento-ts'}</t>
        </is>
      </c>
    </row>
    <row r="101361">
      <c r="A101361" s="1" t="n">
        <v>101359</v>
      </c>
      <c r="B101361" t="inlineStr">
        <is>
          <t>ezr</t>
        </is>
      </c>
      <c r="C101361" t="n">
        <v>4</v>
      </c>
      <c r="D101361" t="inlineStr">
        <is>
          <t>{'ezr-list-view', 'ezrlistview', 'w-ezr-cli'}</t>
        </is>
      </c>
    </row>
    <row r="101362">
      <c r="A101362" s="1" t="n">
        <v>101360</v>
      </c>
      <c r="B101362" t="inlineStr">
        <is>
          <t>foly</t>
        </is>
      </c>
      <c r="C101362" t="n">
        <v>4</v>
      </c>
      <c r="D101362" t="inlineStr">
        <is>
          <t>{'@foly~scooter-transactions', '@foly~socket-event-forwarder', '@foly~radians-sdk'}</t>
        </is>
      </c>
    </row>
    <row r="101363">
      <c r="A101363" s="1" t="n">
        <v>101361</v>
      </c>
      <c r="B101363" t="inlineStr">
        <is>
          <t>rosebud</t>
        </is>
      </c>
      <c r="C101363" t="n">
        <v>4</v>
      </c>
      <c r="D101363" t="inlineStr">
        <is>
          <t>{'@rosebudswap~sdk', '@rosebudswap~binance-api', 'rosebud'}</t>
        </is>
      </c>
    </row>
    <row r="101364">
      <c r="A101364" s="1" t="n">
        <v>101362</v>
      </c>
      <c r="B101364" t="inlineStr">
        <is>
          <t>wootric</t>
        </is>
      </c>
      <c r="C101364" t="n">
        <v>4</v>
      </c>
      <c r="D101364" t="inlineStr">
        <is>
          <t>{'tap-wootric', 'nativescript-wootric', '@wootric~react-native-wootric'}</t>
        </is>
      </c>
    </row>
    <row r="101365">
      <c r="A101365" s="1" t="n">
        <v>101363</v>
      </c>
      <c r="B101365" t="inlineStr">
        <is>
          <t>mlaopane</t>
        </is>
      </c>
      <c r="C101365" t="n">
        <v>4</v>
      </c>
      <c r="D101365" t="inlineStr">
        <is>
          <t>{'@mlaopane~rxhr', '@mlaopane~easy-router', '@mlaopane~react-hooks'}</t>
        </is>
      </c>
    </row>
    <row r="101366">
      <c r="A101366" s="1" t="n">
        <v>101364</v>
      </c>
      <c r="B101366" t="inlineStr">
        <is>
          <t>contactshield</t>
        </is>
      </c>
      <c r="C101366" t="n">
        <v>4</v>
      </c>
      <c r="D101366" t="inlineStr">
        <is>
          <t>{'@hmscore~ionic-native-hms-contactshield', '@hmscore~react-native-hms-contactshield', '@hmscore~cordova-plugin-hms-contactshield'}</t>
        </is>
      </c>
    </row>
    <row r="101367">
      <c r="A101367" s="1" t="n">
        <v>101365</v>
      </c>
      <c r="B101367" t="inlineStr">
        <is>
          <t>listmetadata</t>
        </is>
      </c>
      <c r="C101367" t="n">
        <v>4</v>
      </c>
      <c r="D101367" t="inlineStr">
        <is>
          <t>{'@mdapi-issues~listmetadata-standardvaluesettranslation-type', '@mdapi-issues~listmetadata-installed-missing-namespaceprefix', '@mdapi-issues~listmetadata-standardvalueset'}</t>
        </is>
      </c>
    </row>
    <row r="101368">
      <c r="A101368" s="1" t="n">
        <v>101366</v>
      </c>
      <c r="B101368" t="inlineStr">
        <is>
          <t>tsuruclient</t>
        </is>
      </c>
      <c r="C101368" t="n">
        <v>4</v>
      </c>
      <c r="D101368" t="inlineStr">
        <is>
          <t>{'@tsuruclient~events', 'tsuruclient', '@tsuruclient~metro'}</t>
        </is>
      </c>
    </row>
    <row r="101369">
      <c r="A101369" s="1" t="n">
        <v>101367</v>
      </c>
      <c r="B101369" t="inlineStr">
        <is>
          <t>notebookjs</t>
        </is>
      </c>
      <c r="C101369" t="n">
        <v>4</v>
      </c>
      <c r="D101369" t="inlineStr">
        <is>
          <t>{'babel-plugin-notebookjs', 'notebookjs-katex', '@openbayes~notebookjs'}</t>
        </is>
      </c>
    </row>
    <row r="101370">
      <c r="A101370" s="1" t="n">
        <v>101368</v>
      </c>
      <c r="B101370" t="inlineStr">
        <is>
          <t>prabha</t>
        </is>
      </c>
      <c r="C101370" t="n">
        <v>4</v>
      </c>
      <c r="D101370" t="inlineStr">
        <is>
          <t>{'@rprabhashvara~nuxtjs-font-awesome-5', '@rprabhashvara~google-adsense', 'prabha'}</t>
        </is>
      </c>
    </row>
    <row r="101371">
      <c r="A101371" s="1" t="n">
        <v>101369</v>
      </c>
      <c r="B101371" t="inlineStr">
        <is>
          <t>biscuits</t>
        </is>
      </c>
      <c r="C101371" t="n">
        <v>4</v>
      </c>
      <c r="D101371" t="inlineStr">
        <is>
          <t>{'react-native-biscuits', 'html-biscuits', 'biscuits'}</t>
        </is>
      </c>
    </row>
    <row r="101372">
      <c r="A101372" s="1" t="n">
        <v>101370</v>
      </c>
      <c r="B101372" t="inlineStr">
        <is>
          <t>jsbatchrun</t>
        </is>
      </c>
      <c r="C101372" t="n">
        <v>4</v>
      </c>
      <c r="D101372" t="inlineStr">
        <is>
          <t>{'jsbatchrun-fs', 'jsbatchrun-git', 'jsbatchrun'}</t>
        </is>
      </c>
    </row>
    <row r="101373">
      <c r="A101373" s="1" t="n">
        <v>101371</v>
      </c>
      <c r="B101373" t="inlineStr">
        <is>
          <t>rtoken</t>
        </is>
      </c>
      <c r="C101373" t="n">
        <v>4</v>
      </c>
      <c r="D101373" t="inlineStr">
        <is>
          <t>{'rtoken', '@rtoken~utils', 'rtoken-analytics'}</t>
        </is>
      </c>
    </row>
    <row r="101374">
      <c r="A101374" s="1" t="n">
        <v>101372</v>
      </c>
      <c r="B101374" t="inlineStr">
        <is>
          <t>avim</t>
        </is>
      </c>
      <c r="C101374" t="n">
        <v>4</v>
      </c>
      <c r="D101374" t="inlineStr">
        <is>
          <t>{'wix-protos-workshop-avim-wishlist-avim', 'wix-protos-sdl-cdc-migration-sdlcdcmigrationsample-avim', 'wix-protos-workshop-avim-wishlist'}</t>
        </is>
      </c>
    </row>
    <row r="101375">
      <c r="A101375" s="1" t="n">
        <v>101373</v>
      </c>
      <c r="B101375" t="inlineStr">
        <is>
          <t>euriklis</t>
        </is>
      </c>
      <c r="C101375" t="n">
        <v>4</v>
      </c>
      <c r="D101375" t="inlineStr">
        <is>
          <t>{'@euriklis~message', '@euriklis~validator', '@euriklis~quadprog'}</t>
        </is>
      </c>
    </row>
    <row r="101376">
      <c r="A101376" s="1" t="n">
        <v>101374</v>
      </c>
      <c r="B101376" t="inlineStr">
        <is>
          <t>honnold</t>
        </is>
      </c>
      <c r="C101376" t="n">
        <v>4</v>
      </c>
      <c r="D101376" t="inlineStr">
        <is>
          <t>{'@jhonnold~react-animated-number', '@jhonnold~react-chart.js', 'honnold'}</t>
        </is>
      </c>
    </row>
    <row r="101377">
      <c r="A101377" s="1" t="n">
        <v>101375</v>
      </c>
      <c r="B101377" t="inlineStr">
        <is>
          <t>formviewer</t>
        </is>
      </c>
      <c r="C101377" t="n">
        <v>4</v>
      </c>
      <c r="D101377" t="inlineStr">
        <is>
          <t>{'@dotgov~formviewer', 'formviewer', '@docfab~formviewer'}</t>
        </is>
      </c>
    </row>
    <row r="101378">
      <c r="A101378" s="1" t="n">
        <v>101376</v>
      </c>
      <c r="B101378" t="inlineStr">
        <is>
          <t>zview</t>
        </is>
      </c>
      <c r="C101378" t="n">
        <v>4</v>
      </c>
      <c r="D101378" t="inlineStr">
        <is>
          <t>{'zview-mobile-editor', '@myzzh~zview', 'zview-mobile'}</t>
        </is>
      </c>
    </row>
    <row r="101379">
      <c r="A101379" s="1" t="n">
        <v>101377</v>
      </c>
      <c r="B101379" t="inlineStr">
        <is>
          <t>drawings</t>
        </is>
      </c>
      <c r="C101379" t="n">
        <v>4</v>
      </c>
      <c r="D101379" t="inlineStr">
        <is>
          <t>{'dddrawings', 'react-drawings', '@syncfusion~ej2-drawings'}</t>
        </is>
      </c>
    </row>
    <row r="101380">
      <c r="A101380" s="1" t="n">
        <v>101378</v>
      </c>
      <c r="B101380" t="inlineStr">
        <is>
          <t>zbayapp</t>
        </is>
      </c>
      <c r="C101380" t="n">
        <v>4</v>
      </c>
      <c r="D101380" t="inlineStr">
        <is>
          <t>{'zbayapp-nodejs-mobile-react-native', '@zbayapp~nodejs-mobile-react-native', '@zbayapp~identity'}</t>
        </is>
      </c>
    </row>
    <row r="101381">
      <c r="A101381" s="1" t="n">
        <v>101379</v>
      </c>
      <c r="B101381" t="inlineStr">
        <is>
          <t>chalker</t>
        </is>
      </c>
      <c r="C101381" t="n">
        <v>4</v>
      </c>
      <c r="D101381" t="inlineStr">
        <is>
          <t>{'chalker', 'chalkercli', 'json-chalker'}</t>
        </is>
      </c>
    </row>
    <row r="101382">
      <c r="A101382" s="1" t="n">
        <v>101380</v>
      </c>
      <c r="B101382" t="inlineStr">
        <is>
          <t>dissoc</t>
        </is>
      </c>
      <c r="C101382" t="n">
        <v>4</v>
      </c>
      <c r="D101382" t="inlineStr">
        <is>
          <t>{'t-fp-dissoc', '@ramda~dissoc', '@wasmuth~dissoc'}</t>
        </is>
      </c>
    </row>
    <row r="101383">
      <c r="A101383" s="1" t="n">
        <v>101381</v>
      </c>
      <c r="B101383" t="inlineStr">
        <is>
          <t>obst</t>
        </is>
      </c>
      <c r="C101383" t="n">
        <v>4</v>
      </c>
      <c r="D101383" t="inlineStr">
        <is>
          <t>{'obstacl', 'soobstrate', 'obst'}</t>
        </is>
      </c>
    </row>
    <row r="101384">
      <c r="A101384" s="1" t="n">
        <v>101382</v>
      </c>
      <c r="B101384" t="inlineStr">
        <is>
          <t>priestess</t>
        </is>
      </c>
      <c r="C101384" t="n">
        <v>4</v>
      </c>
      <c r="D101384" t="inlineStr">
        <is>
          <t>{'form-priestess-mess-2', 'form-priestess-alpha', 'form-priestess-mess'}</t>
        </is>
      </c>
    </row>
    <row r="101385">
      <c r="A101385" s="1" t="n">
        <v>101383</v>
      </c>
      <c r="B101385" t="inlineStr">
        <is>
          <t>watchalive</t>
        </is>
      </c>
      <c r="C101385" t="n">
        <v>4</v>
      </c>
      <c r="D101385" t="inlineStr">
        <is>
          <t>{'watchalive-less', 'watchalive-runner', 'grunt-watchalive'}</t>
        </is>
      </c>
    </row>
    <row r="101386">
      <c r="A101386" s="1" t="n">
        <v>101384</v>
      </c>
      <c r="B101386" t="inlineStr">
        <is>
          <t>davidreinberger</t>
        </is>
      </c>
      <c r="C101386" t="n">
        <v>4</v>
      </c>
      <c r="D101386" t="inlineStr">
        <is>
          <t>{'@davidreinberger~lerna-changed', '@davidreinberger~lerna-version', '@davidreinberger~lerna'}</t>
        </is>
      </c>
    </row>
    <row r="101387">
      <c r="A101387" s="1" t="n">
        <v>101385</v>
      </c>
      <c r="B101387" t="inlineStr">
        <is>
          <t>taucharts</t>
        </is>
      </c>
      <c r="C101387" t="n">
        <v>4</v>
      </c>
      <c r="D101387" t="inlineStr">
        <is>
          <t>{'taucharts', 'angular-taucharts', '@anoram~taucharts-svelte'}</t>
        </is>
      </c>
    </row>
    <row r="101388">
      <c r="A101388" s="1" t="n">
        <v>101386</v>
      </c>
      <c r="B101388" t="inlineStr">
        <is>
          <t>commuting</t>
        </is>
      </c>
      <c r="C101388" t="n">
        <v>4</v>
      </c>
      <c r="D101388" t="inlineStr">
        <is>
          <t>{'gittestforcommuting', 'commuting-operation', '@jellyfish-commuting~helpers'}</t>
        </is>
      </c>
    </row>
    <row r="101389">
      <c r="A101389" s="1" t="n">
        <v>101387</v>
      </c>
      <c r="B101389" t="inlineStr">
        <is>
          <t>e06</t>
        </is>
      </c>
      <c r="C101389" t="n">
        <v>4</v>
      </c>
      <c r="D101389" t="inlineStr">
        <is>
          <t>{'@e06~proxy-lists', 'e06widu-simple-component-library', 'e06widu-axios'}</t>
        </is>
      </c>
    </row>
    <row r="101390">
      <c r="A101390" s="1" t="n">
        <v>101388</v>
      </c>
      <c r="B101390" t="inlineStr">
        <is>
          <t>flightmap</t>
        </is>
      </c>
      <c r="C101390" t="n">
        <v>4</v>
      </c>
      <c r="D101390" t="inlineStr">
        <is>
          <t>{'@flightmap-react-native-android~maps', '@react-native-flightmap-gl~android', '@react-native-flightmap-gl~maps'}</t>
        </is>
      </c>
    </row>
    <row r="101391">
      <c r="A101391" s="1" t="n">
        <v>101389</v>
      </c>
      <c r="B101391" t="inlineStr">
        <is>
          <t>chatterb0</t>
        </is>
      </c>
      <c r="C101391" t="n">
        <v>4</v>
      </c>
      <c r="D101391" t="inlineStr">
        <is>
          <t>{'chatterb0x-client-module', 'chatterb0x-editor', 'chatterb0x'}</t>
        </is>
      </c>
    </row>
    <row r="101392">
      <c r="A101392" s="1" t="n">
        <v>101390</v>
      </c>
      <c r="B101392" t="inlineStr">
        <is>
          <t>cheme</t>
        </is>
      </c>
      <c r="C101392" t="n">
        <v>4</v>
      </c>
      <c r="D101392" t="inlineStr">
        <is>
          <t>{'@xcheme~cli', 'cheme', '@xcheme~lang'}</t>
        </is>
      </c>
    </row>
    <row r="101393">
      <c r="A101393" s="1" t="n">
        <v>101391</v>
      </c>
      <c r="B101393" t="inlineStr">
        <is>
          <t>secreta</t>
        </is>
      </c>
      <c r="C101393" t="n">
        <v>4</v>
      </c>
      <c r="D101393" t="inlineStr">
        <is>
          <t>{'@aercolino~secreta-generate-aws', 'secreta', '@aercolino~secreta-decrypt-aws'}</t>
        </is>
      </c>
    </row>
    <row r="101394">
      <c r="A101394" s="1" t="n">
        <v>101392</v>
      </c>
      <c r="B101394" t="inlineStr">
        <is>
          <t>fossdk</t>
        </is>
      </c>
      <c r="C101394" t="n">
        <v>4</v>
      </c>
      <c r="D101394" t="inlineStr">
        <is>
          <t>{'@fossdk~scrall', '@fossdk~heimdall-web-scripts', '@fossdk~depster'}</t>
        </is>
      </c>
    </row>
    <row r="101395">
      <c r="A101395" s="1" t="n">
        <v>101393</v>
      </c>
      <c r="B101395" t="inlineStr">
        <is>
          <t>tulk</t>
        </is>
      </c>
      <c r="C101395" t="n">
        <v>4</v>
      </c>
      <c r="D101395" t="inlineStr">
        <is>
          <t>{'@uitulkit~typography', '@uitulkit~card', 'tulk-semantic-css'}</t>
        </is>
      </c>
    </row>
    <row r="101396">
      <c r="A101396" s="1" t="n">
        <v>101394</v>
      </c>
      <c r="B101396" t="inlineStr">
        <is>
          <t>rdfoo</t>
        </is>
      </c>
      <c r="C101396" t="n">
        <v>4</v>
      </c>
      <c r="D101396" t="inlineStr">
        <is>
          <t>{'rdfoo', '@rdfoo~n3', 'rdfoo-prov'}</t>
        </is>
      </c>
    </row>
    <row r="101397">
      <c r="A101397" s="1" t="n">
        <v>101395</v>
      </c>
      <c r="B101397" t="inlineStr">
        <is>
          <t>sugarfish</t>
        </is>
      </c>
      <c r="C101397" t="n">
        <v>4</v>
      </c>
      <c r="D101397" t="inlineStr">
        <is>
          <t>{'@sugarfish~gra', '@sugarfish~easy-cookie', '@sugarfish~test-vue'}</t>
        </is>
      </c>
    </row>
    <row r="101398">
      <c r="A101398" s="1" t="n">
        <v>101396</v>
      </c>
      <c r="B101398" t="inlineStr">
        <is>
          <t>crazymad</t>
        </is>
      </c>
      <c r="C101398" t="n">
        <v>4</v>
      </c>
      <c r="D101398" t="inlineStr">
        <is>
          <t>{'crazymad-ui', 'crazymad-test', '@crazymad~test'}</t>
        </is>
      </c>
    </row>
    <row r="101399">
      <c r="A101399" s="1" t="n">
        <v>101397</v>
      </c>
      <c r="B101399" t="inlineStr">
        <is>
          <t>netherton</t>
        </is>
      </c>
      <c r="C101399" t="n">
        <v>4</v>
      </c>
      <c r="D101399" t="inlineStr">
        <is>
          <t>{'@dnetherton~rpi-gpio', '@jamesnetherton~test', '@dnetherton~simple-locks'}</t>
        </is>
      </c>
    </row>
    <row r="101400">
      <c r="A101400" s="1" t="n">
        <v>101398</v>
      </c>
      <c r="B101400" t="inlineStr">
        <is>
          <t>rarenode</t>
        </is>
      </c>
      <c r="C101400" t="n">
        <v>4</v>
      </c>
      <c r="D101400" t="inlineStr">
        <is>
          <t>{'rarenode', '@rarenode~directory-paths', '@rarenode~customize-response'}</t>
        </is>
      </c>
    </row>
    <row r="101401">
      <c r="A101401" s="1" t="n">
        <v>101399</v>
      </c>
      <c r="B101401" t="inlineStr">
        <is>
          <t>a60</t>
        </is>
      </c>
      <c r="C101401" t="n">
        <v>4</v>
      </c>
      <c r="D101401" t="inlineStr">
        <is>
          <t>{'f33c2ebf580ebfc7dfda7546e5867d4d18b2ed38f04789c324db86528b83d352887e74814909fb732684497778632543aef55c6efe825f6a60d7b90a0f54ffad', '@wtcbkjbuzrbl~a82c4f1df94aa5b5398e5c85658feff3b697a731a9072f8e77a60f03c', '@wtcbkjbuzrbl~a60da77f44b2707b3db8414d604f893a0f55f90fa9e4ff983f54c683d'}</t>
        </is>
      </c>
    </row>
    <row r="101402">
      <c r="A101402" s="1" t="n">
        <v>101400</v>
      </c>
      <c r="B101402" t="inlineStr">
        <is>
          <t>formencode</t>
        </is>
      </c>
      <c r="C101402" t="n">
        <v>4</v>
      </c>
      <c r="D101402" t="inlineStr">
        <is>
          <t>{'pyramid-formencode-classic', 'flask-formencode', 'formencode-jinja2'}</t>
        </is>
      </c>
    </row>
    <row r="101403">
      <c r="A101403" s="1" t="n">
        <v>101401</v>
      </c>
      <c r="B101403" t="inlineStr">
        <is>
          <t>richdoc</t>
        </is>
      </c>
      <c r="C101403" t="n">
        <v>4</v>
      </c>
      <c r="D101403" t="inlineStr">
        <is>
          <t>{'richdoc', 'richdoc-xlsx', 'richdoc-exporter'}</t>
        </is>
      </c>
    </row>
    <row r="101404">
      <c r="A101404" s="1" t="n">
        <v>101402</v>
      </c>
      <c r="B101404" t="inlineStr">
        <is>
          <t>jigneshkumar</t>
        </is>
      </c>
      <c r="C101404" t="n">
        <v>4</v>
      </c>
      <c r="D101404" t="inlineStr">
        <is>
          <t>{'@jigneshkumar.parekh~google-upload', '@jigneshkumar.parekh~scriptsandtools', '@jigneshkumar.parekh~executablepackage'}</t>
        </is>
      </c>
    </row>
    <row r="101405">
      <c r="A101405" s="1" t="n">
        <v>101403</v>
      </c>
      <c r="B101405" t="inlineStr">
        <is>
          <t>gentoo</t>
        </is>
      </c>
      <c r="C101405" t="n">
        <v>4</v>
      </c>
      <c r="D101405" t="inlineStr">
        <is>
          <t>{'babtools-gentoo', 'gentool', 'doapfiend-gentoo'}</t>
        </is>
      </c>
    </row>
    <row r="101406">
      <c r="A101406" s="1" t="n">
        <v>101404</v>
      </c>
      <c r="B101406" t="inlineStr">
        <is>
          <t>tritium</t>
        </is>
      </c>
      <c r="C101406" t="n">
        <v>4</v>
      </c>
      <c r="D101406" t="inlineStr">
        <is>
          <t>{'@ultritium~validate', 'tritium', 'nexus-tritium-nodesdk'}</t>
        </is>
      </c>
    </row>
    <row r="101407">
      <c r="A101407" s="1" t="n">
        <v>101405</v>
      </c>
      <c r="B101407" t="inlineStr">
        <is>
          <t>jdoc</t>
        </is>
      </c>
      <c r="C101407" t="n">
        <v>4</v>
      </c>
      <c r="D101407" t="inlineStr">
        <is>
          <t>{'@jdoc~react-native-smooch', 'jdoc', 'gulp-jdoc'}</t>
        </is>
      </c>
    </row>
    <row r="101408">
      <c r="A101408" s="1" t="n">
        <v>101406</v>
      </c>
      <c r="B101408" t="inlineStr">
        <is>
          <t>vyung</t>
        </is>
      </c>
      <c r="C101408" t="n">
        <v>4</v>
      </c>
      <c r="D101408" t="inlineStr">
        <is>
          <t>{'vyung.crm.mobile.component', 'vyung.crm.mobile.component.test', 'vyung.crm.mobile.component.beta'}</t>
        </is>
      </c>
    </row>
    <row r="101409">
      <c r="A101409" s="1" t="n">
        <v>101407</v>
      </c>
      <c r="B101409" t="inlineStr">
        <is>
          <t>saladsoft</t>
        </is>
      </c>
      <c r="C101409" t="n">
        <v>4</v>
      </c>
      <c r="D101409" t="inlineStr">
        <is>
          <t>{'saladsoft-controls-mobx-4', 'saladsoft-controls-dev', 'saladsoft-controls'}</t>
        </is>
      </c>
    </row>
    <row r="101410">
      <c r="A101410" s="1" t="n">
        <v>101408</v>
      </c>
      <c r="B101410" t="inlineStr">
        <is>
          <t>dlz</t>
        </is>
      </c>
      <c r="C101410" t="n">
        <v>4</v>
      </c>
      <c r="D101410" t="inlineStr">
        <is>
          <t>{'zz-dlzc', 'dyc-dlzc', 'dlz-vxe-table'}</t>
        </is>
      </c>
    </row>
    <row r="101411">
      <c r="A101411" s="1" t="n">
        <v>101409</v>
      </c>
      <c r="B101411" t="inlineStr">
        <is>
          <t>inputjs</t>
        </is>
      </c>
      <c r="C101411" t="n">
        <v>4</v>
      </c>
      <c r="D101411" t="inlineStr">
        <is>
          <t>{'@artisfy~inputjs', '@joshadams~inputjs', 'data-inputjs'}</t>
        </is>
      </c>
    </row>
    <row r="101412">
      <c r="A101412" s="1" t="n">
        <v>101410</v>
      </c>
      <c r="B101412" t="inlineStr">
        <is>
          <t>uniloc</t>
        </is>
      </c>
      <c r="C101412" t="n">
        <v>4</v>
      </c>
      <c r="D101412" t="inlineStr">
        <is>
          <t>{'uniloc-case-sensitive', 'uniloc-michr-fork', 'uniloc-clebert-fork'}</t>
        </is>
      </c>
    </row>
    <row r="101413">
      <c r="A101413" s="1" t="n">
        <v>101411</v>
      </c>
      <c r="B101413" t="inlineStr">
        <is>
          <t>robovac</t>
        </is>
      </c>
      <c r="C101413" t="n">
        <v>4</v>
      </c>
      <c r="D101413" t="inlineStr">
        <is>
          <t>{'eufy-robovac', 'homebridge-eufy-robovac-zebde-1', 'homebridge-eufy-robovac'}</t>
        </is>
      </c>
    </row>
    <row r="101414">
      <c r="A101414" s="1" t="n">
        <v>101412</v>
      </c>
      <c r="B101414" t="inlineStr">
        <is>
          <t>feloyper</t>
        </is>
      </c>
      <c r="C101414" t="n">
        <v>4</v>
      </c>
      <c r="D101414" t="inlineStr">
        <is>
          <t>{'@feloyper~utils', '@feloyper~pattern-lib', '@feloyper~vipy'}</t>
        </is>
      </c>
    </row>
    <row r="101415">
      <c r="A101415" s="1" t="n">
        <v>101413</v>
      </c>
      <c r="B101415" t="inlineStr">
        <is>
          <t>kof3</t>
        </is>
      </c>
      <c r="C101415" t="n">
        <v>4</v>
      </c>
      <c r="D101415" t="inlineStr">
        <is>
          <t>{'@kof3rinc~models', '@kof3r~tunneler', '@kof3rinc~jwt-decode-middleware'}</t>
        </is>
      </c>
    </row>
    <row r="101416">
      <c r="A101416" s="1" t="n">
        <v>101414</v>
      </c>
      <c r="B101416" t="inlineStr">
        <is>
          <t>geom2</t>
        </is>
      </c>
      <c r="C101416" t="n">
        <v>4</v>
      </c>
      <c r="D101416" t="inlineStr">
        <is>
          <t>{'geom2d', 'geom2.js', 'ink-geom2d'}</t>
        </is>
      </c>
    </row>
    <row r="101417">
      <c r="A101417" s="1" t="n">
        <v>101415</v>
      </c>
      <c r="B101417" t="inlineStr">
        <is>
          <t>comor</t>
        </is>
      </c>
      <c r="C101417" t="n">
        <v>4</v>
      </c>
      <c r="D101417" t="inlineStr">
        <is>
          <t>{'w-comor-socketio', 'w-comor-hapi', 'w-comor-websocket'}</t>
        </is>
      </c>
    </row>
    <row r="101418">
      <c r="A101418" s="1" t="n">
        <v>101416</v>
      </c>
      <c r="B101418" t="inlineStr">
        <is>
          <t>pesapal</t>
        </is>
      </c>
      <c r="C101418" t="n">
        <v>4</v>
      </c>
      <c r="D101418" t="inlineStr">
        <is>
          <t>{'pesapal', 'pesapal-node', 'python3-pesapal'}</t>
        </is>
      </c>
    </row>
    <row r="101419">
      <c r="A101419" s="1" t="n">
        <v>101417</v>
      </c>
      <c r="B101419" t="inlineStr">
        <is>
          <t>sleewoo</t>
        </is>
      </c>
      <c r="C101419" t="n">
        <v>4</v>
      </c>
      <c r="D101419" t="inlineStr">
        <is>
          <t>{'@sleewoo~svg-sprite-loader', '@sleewoo~vue-server-renderer', '@sleewoo~vue'}</t>
        </is>
      </c>
    </row>
    <row r="101420">
      <c r="A101420" s="1" t="n">
        <v>101418</v>
      </c>
      <c r="B101420" t="inlineStr">
        <is>
          <t>wacii</t>
        </is>
      </c>
      <c r="C101420" t="n">
        <v>4</v>
      </c>
      <c r="D101420" t="inlineStr">
        <is>
          <t>{'@wacii~react-router-dom', '@wacii~history', '@wacii~react-router'}</t>
        </is>
      </c>
    </row>
    <row r="101421">
      <c r="A101421" s="1" t="n">
        <v>101419</v>
      </c>
      <c r="B101421" t="inlineStr">
        <is>
          <t>jianzhikeji</t>
        </is>
      </c>
      <c r="C101421" t="n">
        <v>4</v>
      </c>
      <c r="D101421" t="inlineStr">
        <is>
          <t>{'@jianzhikeji~vue-cli-plugin-jzdeploy', '@jianzhikeji~jz-collect-user-info', '@jianzhikeji~jz-video-player'}</t>
        </is>
      </c>
    </row>
    <row r="101422">
      <c r="A101422" s="1" t="n">
        <v>101420</v>
      </c>
      <c r="B101422" t="inlineStr">
        <is>
          <t>idoggie</t>
        </is>
      </c>
      <c r="C101422" t="n">
        <v>4</v>
      </c>
      <c r="D101422" t="inlineStr">
        <is>
          <t>{'idoggie-test-lib', 'idoggie-test', '@idoggie-cli-dev~core'}</t>
        </is>
      </c>
    </row>
    <row r="101423">
      <c r="A101423" s="1" t="n">
        <v>101421</v>
      </c>
      <c r="B101423" t="inlineStr">
        <is>
          <t>auth4</t>
        </is>
      </c>
      <c r="C101423" t="n">
        <v>4</v>
      </c>
      <c r="D101423" t="inlineStr">
        <is>
          <t>{'auth4me', 'auth4', 'auth4kong'}</t>
        </is>
      </c>
    </row>
    <row r="101424">
      <c r="A101424" s="1" t="n">
        <v>101422</v>
      </c>
      <c r="B101424" t="inlineStr">
        <is>
          <t>fplugin</t>
        </is>
      </c>
      <c r="C101424" t="n">
        <v>4</v>
      </c>
      <c r="D101424" t="inlineStr">
        <is>
          <t>{'vue-cli-plugin-fplugin-test', 'vue-cli-fplugin-test', 'fplugin-test'}</t>
        </is>
      </c>
    </row>
    <row r="101425">
      <c r="A101425" s="1" t="n">
        <v>101423</v>
      </c>
      <c r="B101425" t="inlineStr">
        <is>
          <t>fodasti</t>
        </is>
      </c>
      <c r="C101425" t="n">
        <v>4</v>
      </c>
      <c r="D101425" t="inlineStr">
        <is>
          <t>{'tskr.fodasti.co-module-typescript', 'tskr.fodasti.co', 'tskr.fodasti.co-module-typescript-cmd'}</t>
        </is>
      </c>
    </row>
    <row r="101426">
      <c r="A101426" s="1" t="n">
        <v>101424</v>
      </c>
      <c r="B101426" t="inlineStr">
        <is>
          <t>deltalabs</t>
        </is>
      </c>
      <c r="C101426" t="n">
        <v>4</v>
      </c>
      <c r="D101426" t="inlineStr">
        <is>
          <t>{'@deltalabs~eos-utils', '@deltalabs~ual-ledger', '@deltalabs~eosjs-ledger-signature-provider'}</t>
        </is>
      </c>
    </row>
    <row r="101427">
      <c r="A101427" s="1" t="n">
        <v>101425</v>
      </c>
      <c r="B101427" t="inlineStr">
        <is>
          <t>resub</t>
        </is>
      </c>
      <c r="C101427" t="n">
        <v>4</v>
      </c>
      <c r="D101427" t="inlineStr">
        <is>
          <t>{'resub', 'resub-persist', 'eslint-plugin-resub'}</t>
        </is>
      </c>
    </row>
    <row r="101428">
      <c r="A101428" s="1" t="n">
        <v>101426</v>
      </c>
      <c r="B101428" t="inlineStr">
        <is>
          <t>rezone</t>
        </is>
      </c>
      <c r="C101428" t="n">
        <v>4</v>
      </c>
      <c r="D101428" t="inlineStr">
        <is>
          <t>{'sds.rezone.apibase', 'rezone.apibase', 'rezone'}</t>
        </is>
      </c>
    </row>
    <row r="101429">
      <c r="A101429" s="1" t="n">
        <v>101427</v>
      </c>
      <c r="B101429" t="inlineStr">
        <is>
          <t>failer</t>
        </is>
      </c>
      <c r="C101429" t="n">
        <v>4</v>
      </c>
      <c r="D101429" t="inlineStr">
        <is>
          <t>{'failer', 'andre-failer', 'angular-http-failer'}</t>
        </is>
      </c>
    </row>
    <row r="101430">
      <c r="A101430" s="1" t="n">
        <v>101428</v>
      </c>
      <c r="B101430" t="inlineStr">
        <is>
          <t>receptionist</t>
        </is>
      </c>
      <c r="C101430" t="n">
        <v>4</v>
      </c>
      <c r="D101430" t="inlineStr">
        <is>
          <t>{'kw-receptionist-common', 'react-receptionist', 'kw-receptionist-dbmodels'}</t>
        </is>
      </c>
    </row>
    <row r="101431">
      <c r="A101431" s="1" t="n">
        <v>101429</v>
      </c>
      <c r="B101431" t="inlineStr">
        <is>
          <t>addtwonumbers</t>
        </is>
      </c>
      <c r="C101431" t="n">
        <v>4</v>
      </c>
      <c r="D101431" t="inlineStr">
        <is>
          <t>{'addtwonumbers_aditya3356', 'addtwonumbers_acash', 'param944-addtwonumbers-lib'}</t>
        </is>
      </c>
    </row>
    <row r="101432">
      <c r="A101432" s="1" t="n">
        <v>101430</v>
      </c>
      <c r="B101432" t="inlineStr">
        <is>
          <t>hivtrace</t>
        </is>
      </c>
      <c r="C101432" t="n">
        <v>4</v>
      </c>
      <c r="D101432" t="inlineStr">
        <is>
          <t>{'hivtrace-subcluster', 'hivtrace-locales', 'hivtrace-viz'}</t>
        </is>
      </c>
    </row>
    <row r="101433">
      <c r="A101433" s="1" t="n">
        <v>101431</v>
      </c>
      <c r="B101433" t="inlineStr">
        <is>
          <t>videosearch</t>
        </is>
      </c>
      <c r="C101433" t="n">
        <v>4</v>
      </c>
      <c r="D101433" t="inlineStr">
        <is>
          <t>{'@datafire~microsoft_cognitiveservices_videosearch', 'azure-cognitiveservices-videosearch', '@azure~cognitiveservices-videosearch'}</t>
        </is>
      </c>
    </row>
    <row r="101434">
      <c r="A101434" s="1" t="n">
        <v>101432</v>
      </c>
      <c r="B101434" t="inlineStr">
        <is>
          <t>dpj</t>
        </is>
      </c>
      <c r="C101434" t="n">
        <v>4</v>
      </c>
      <c r="D101434" t="inlineStr">
        <is>
          <t>{'dpjhttp', 'dpj_deploy', 'dpjgo'}</t>
        </is>
      </c>
    </row>
    <row r="101435">
      <c r="A101435" s="1" t="n">
        <v>101433</v>
      </c>
      <c r="B101435" t="inlineStr">
        <is>
          <t>yangxc</t>
        </is>
      </c>
      <c r="C101435" t="n">
        <v>4</v>
      </c>
      <c r="D101435" t="inlineStr">
        <is>
          <t>{'@yangxc~test-publish2', '@yangxc~test-publish3', '@yangxc~test-publish'}</t>
        </is>
      </c>
    </row>
    <row r="101436">
      <c r="A101436" s="1" t="n">
        <v>101434</v>
      </c>
      <c r="B101436" t="inlineStr">
        <is>
          <t>myddd</t>
        </is>
      </c>
      <c r="C101436" t="n">
        <v>4</v>
      </c>
      <c r="D101436" t="inlineStr">
        <is>
          <t>{'myddd', 'myddd-ioc-api', 'myddd-ioc-tsyringe'}</t>
        </is>
      </c>
    </row>
    <row r="101437">
      <c r="A101437" s="1" t="n">
        <v>101435</v>
      </c>
      <c r="B101437" t="inlineStr">
        <is>
          <t>makingmobile</t>
        </is>
      </c>
      <c r="C101437" t="n">
        <v>4</v>
      </c>
      <c r="D101437" t="inlineStr">
        <is>
          <t>{'makingmobile-plugin-doc', 'makingmobile-plugin-autoupdater', 'makingmobile-plugin-log'}</t>
        </is>
      </c>
    </row>
    <row r="101438">
      <c r="A101438" s="1" t="n">
        <v>101436</v>
      </c>
      <c r="B101438" t="inlineStr">
        <is>
          <t>codemao</t>
        </is>
      </c>
      <c r="C101438" t="n">
        <v>4</v>
      </c>
      <c r="D101438" t="inlineStr">
        <is>
          <t>{'vuepress-theme-codemao_docs', '@kitten-team~vuepress-theme-codemao_docs', 'codemao-migrate-mongo'}</t>
        </is>
      </c>
    </row>
    <row r="101439">
      <c r="A101439" s="1" t="n">
        <v>101437</v>
      </c>
      <c r="B101439" t="inlineStr">
        <is>
          <t>ttin</t>
        </is>
      </c>
      <c r="C101439" t="n">
        <v>4</v>
      </c>
      <c r="D101439" t="inlineStr">
        <is>
          <t>{'ttin-phone', 'wh-ttin', 'ttin-fsm'}</t>
        </is>
      </c>
    </row>
    <row r="101440">
      <c r="A101440" s="1" t="n">
        <v>101438</v>
      </c>
      <c r="B101440" t="inlineStr">
        <is>
          <t>clevertech</t>
        </is>
      </c>
      <c r="C101440" t="n">
        <v>4</v>
      </c>
      <c r="D101440" t="inlineStr">
        <is>
          <t>{'@clevertech.biz~create-cleverstarter', '@clevertech.biz~findsecrets', '@clevertech.biz~auth-core'}</t>
        </is>
      </c>
    </row>
    <row r="101441">
      <c r="A101441" s="1" t="n">
        <v>101439</v>
      </c>
      <c r="B101441" t="inlineStr">
        <is>
          <t>mytime</t>
        </is>
      </c>
      <c r="C101441" t="n">
        <v>4</v>
      </c>
      <c r="D101441" t="inlineStr">
        <is>
          <t>{'iobroker.mytime', 'mytime-ui', 'mytime-generator-ng2component'}</t>
        </is>
      </c>
    </row>
    <row r="101442">
      <c r="A101442" s="1" t="n">
        <v>101440</v>
      </c>
      <c r="B101442" t="inlineStr">
        <is>
          <t>squarezero</t>
        </is>
      </c>
      <c r="C101442" t="n">
        <v>4</v>
      </c>
      <c r="D101442" t="inlineStr">
        <is>
          <t>{'squarezero-admin', 'squarezero', 'eslint-config-squarezero'}</t>
        </is>
      </c>
    </row>
    <row r="101443">
      <c r="A101443" s="1" t="n">
        <v>101441</v>
      </c>
      <c r="B101443" t="inlineStr">
        <is>
          <t>logspace</t>
        </is>
      </c>
      <c r="C101443" t="n">
        <v>4</v>
      </c>
      <c r="D101443" t="inlineStr">
        <is>
          <t>{'compute-logspace', '@stdlib~array-logspace', 'logspace'}</t>
        </is>
      </c>
    </row>
    <row r="101444">
      <c r="A101444" s="1" t="n">
        <v>101442</v>
      </c>
      <c r="B101444" t="inlineStr">
        <is>
          <t>simmons</t>
        </is>
      </c>
      <c r="C101444" t="n">
        <v>4</v>
      </c>
      <c r="D101444" t="inlineStr">
        <is>
          <t>{'aca-dash-nathansimmons', '@connersimmons~ckeditor5-build-classic-bbsm', 'stefonsimmons-resume'}</t>
        </is>
      </c>
    </row>
    <row r="101445">
      <c r="A101445" s="1" t="n">
        <v>101443</v>
      </c>
      <c r="B101445" t="inlineStr">
        <is>
          <t>bbsm</t>
        </is>
      </c>
      <c r="C101445" t="n">
        <v>4</v>
      </c>
      <c r="D101445" t="inlineStr">
        <is>
          <t>{'mcbbsmis', 'blackbaud-skyux-lib-bbam-bbsm-session', '@connersimmons~ckeditor5-bbsm'}</t>
        </is>
      </c>
    </row>
    <row r="101446">
      <c r="A101446" s="1" t="n">
        <v>101444</v>
      </c>
      <c r="B101446" t="inlineStr">
        <is>
          <t>iproject</t>
        </is>
      </c>
      <c r="C101446" t="n">
        <v>4</v>
      </c>
      <c r="D101446" t="inlineStr">
        <is>
          <t>{'iproject-calendar', 'iproject-lvl3', 'iproject-react-calendar'}</t>
        </is>
      </c>
    </row>
    <row r="101447">
      <c r="A101447" s="1" t="n">
        <v>101445</v>
      </c>
      <c r="B101447" t="inlineStr">
        <is>
          <t>kothique</t>
        </is>
      </c>
      <c r="C101447" t="n">
        <v>4</v>
      </c>
      <c r="D101447" t="inlineStr">
        <is>
          <t>{'@kothique~moleculer-rethinkdbdash', '@kothique~super-socket', '@kothique~winston-nedb'}</t>
        </is>
      </c>
    </row>
    <row r="101448">
      <c r="A101448" s="1" t="n">
        <v>101446</v>
      </c>
      <c r="B101448" t="inlineStr">
        <is>
          <t>mothers</t>
        </is>
      </c>
      <c r="C101448" t="n">
        <v>4</v>
      </c>
      <c r="D101448" t="inlineStr">
        <is>
          <t>{'@mothersgrc~grw', 'mothers-day', '@darrenmothersele~builder'}</t>
        </is>
      </c>
    </row>
    <row r="101449">
      <c r="A101449" s="1" t="n">
        <v>101447</v>
      </c>
      <c r="B101449" t="inlineStr">
        <is>
          <t>tivix</t>
        </is>
      </c>
      <c r="C101449" t="n">
        <v>4</v>
      </c>
      <c r="D101449" t="inlineStr">
        <is>
          <t>{'@tivix~prettier-config', '@tivix~typescript-config', '@tivix~eslint-config'}</t>
        </is>
      </c>
    </row>
    <row r="101450">
      <c r="A101450" s="1" t="n">
        <v>101448</v>
      </c>
      <c r="B101450" t="inlineStr">
        <is>
          <t>dendrite</t>
        </is>
      </c>
      <c r="C101450" t="n">
        <v>4</v>
      </c>
      <c r="D101450" t="inlineStr">
        <is>
          <t>{'neuron-dendrite', 'fdy-dendrite', 'dendrite'}</t>
        </is>
      </c>
    </row>
    <row r="101451">
      <c r="A101451" s="1" t="n">
        <v>101449</v>
      </c>
      <c r="B101451" t="inlineStr">
        <is>
          <t>niyang</t>
        </is>
      </c>
      <c r="C101451" t="n">
        <v>4</v>
      </c>
      <c r="D101451" t="inlineStr">
        <is>
          <t>{'@niyang-es~notify', '@niyang-es~iroll', '@niyang-es~toolkit'}</t>
        </is>
      </c>
    </row>
    <row r="101452">
      <c r="A101452" s="1" t="n">
        <v>101450</v>
      </c>
      <c r="B101452" t="inlineStr">
        <is>
          <t>rundown</t>
        </is>
      </c>
      <c r="C101452" t="n">
        <v>4</v>
      </c>
      <c r="D101452" t="inlineStr">
        <is>
          <t>{'@rushstack~rundown', 'rundown', 'rundown-ui'}</t>
        </is>
      </c>
    </row>
    <row r="101453">
      <c r="A101453" s="1" t="n">
        <v>101451</v>
      </c>
      <c r="B101453" t="inlineStr">
        <is>
          <t>innov</t>
        </is>
      </c>
      <c r="C101453" t="n">
        <v>4</v>
      </c>
      <c r="D101453" t="inlineStr">
        <is>
          <t>{'generator-innov', 'itu-innov-com-react', 'innov-box'}</t>
        </is>
      </c>
    </row>
    <row r="101454">
      <c r="A101454" s="1" t="n">
        <v>101452</v>
      </c>
      <c r="B101454" t="inlineStr">
        <is>
          <t>fulfilment</t>
        </is>
      </c>
      <c r="C101454" t="n">
        <v>4</v>
      </c>
      <c r="D101454" t="inlineStr">
        <is>
          <t>{'@defra-fish~fulfilment-job', 'fulfilment-gem-login', '@dutchfurniturefulfilment~skik-client'}</t>
        </is>
      </c>
    </row>
    <row r="101455">
      <c r="A101455" s="1" t="n">
        <v>101453</v>
      </c>
      <c r="B101455" t="inlineStr">
        <is>
          <t>openproxy</t>
        </is>
      </c>
      <c r="C101455" t="n">
        <v>4</v>
      </c>
      <c r="D101455" t="inlineStr">
        <is>
          <t>{'openproxy-ui', 'dora-openproxy', 'dora-plugin-openproxy'}</t>
        </is>
      </c>
    </row>
    <row r="101456">
      <c r="A101456" s="1" t="n">
        <v>101454</v>
      </c>
      <c r="B101456" t="inlineStr">
        <is>
          <t>cpwc</t>
        </is>
      </c>
      <c r="C101456" t="n">
        <v>4</v>
      </c>
      <c r="D101456" t="inlineStr">
        <is>
          <t>{'@cpwc~snowplow-tracker', '@cpwc~jwplayer2', '@cpwc~jwplayer'}</t>
        </is>
      </c>
    </row>
    <row r="101457">
      <c r="A101457" s="1" t="n">
        <v>101455</v>
      </c>
      <c r="B101457" t="inlineStr">
        <is>
          <t>shopfront</t>
        </is>
      </c>
      <c r="C101457" t="n">
        <v>4</v>
      </c>
      <c r="D101457" t="inlineStr">
        <is>
          <t>{'samerior-shopfront-theme-starter', '@shopfront~react-toggle', '@shopfront~lumberjack'}</t>
        </is>
      </c>
    </row>
    <row r="101458">
      <c r="A101458" s="1" t="n">
        <v>101456</v>
      </c>
      <c r="B101458" t="inlineStr">
        <is>
          <t>bitstring</t>
        </is>
      </c>
      <c r="C101458" t="n">
        <v>4</v>
      </c>
      <c r="D101458" t="inlineStr">
        <is>
          <t>{'@transmute~compressable-bitstring', 'bitstring', '@digitalbazaar~bitstring'}</t>
        </is>
      </c>
    </row>
    <row r="101459">
      <c r="A101459" s="1" t="n">
        <v>101457</v>
      </c>
      <c r="B101459" t="inlineStr">
        <is>
          <t>yu1596882018</t>
        </is>
      </c>
      <c r="C101459" t="n">
        <v>4</v>
      </c>
      <c r="D101459" t="inlineStr">
        <is>
          <t>{'@yu1596882018~server-sdk', '@yu1596882018~web-sdk-test-2021', '@yu1596882018~web-sdk-test-2021-2'}</t>
        </is>
      </c>
    </row>
    <row r="101460">
      <c r="A101460" s="1" t="n">
        <v>101458</v>
      </c>
      <c r="B101460" t="inlineStr">
        <is>
          <t>wlz</t>
        </is>
      </c>
      <c r="C101460" t="n">
        <v>4</v>
      </c>
      <c r="D101460" t="inlineStr">
        <is>
          <t>{'npm-wlz-helloworld', 'wlz', 'vue-auto-router-cli-wlz'}</t>
        </is>
      </c>
    </row>
    <row r="101461">
      <c r="A101461" s="1" t="n">
        <v>101459</v>
      </c>
      <c r="B101461" t="inlineStr">
        <is>
          <t>activitylog</t>
        </is>
      </c>
      <c r="C101461" t="n">
        <v>4</v>
      </c>
      <c r="D101461" t="inlineStr">
        <is>
          <t>{'mongoose-activitylog', 'sequelize-activitylog', 'activitylog'}</t>
        </is>
      </c>
    </row>
    <row r="101462">
      <c r="A101462" s="1" t="n">
        <v>101460</v>
      </c>
      <c r="B101462" t="inlineStr">
        <is>
          <t>kevscript</t>
        </is>
      </c>
      <c r="C101462" t="n">
        <v>4</v>
      </c>
      <c r="D101462" t="inlineStr">
        <is>
          <t>{'cm-mode-kevscript', 'language-kevscript', 'kevoree-kevscript'}</t>
        </is>
      </c>
    </row>
    <row r="101463">
      <c r="A101463" s="1" t="n">
        <v>101461</v>
      </c>
      <c r="B101463" t="inlineStr">
        <is>
          <t>wenchao</t>
        </is>
      </c>
      <c r="C101463" t="n">
        <v>4</v>
      </c>
      <c r="D101463" t="inlineStr">
        <is>
          <t>{'wenchao-games-eslint-config', 'wenchao-vue', 'wenchao'}</t>
        </is>
      </c>
    </row>
    <row r="101464">
      <c r="A101464" s="1" t="n">
        <v>101462</v>
      </c>
      <c r="B101464" t="inlineStr">
        <is>
          <t>lihkg</t>
        </is>
      </c>
      <c r="C101464" t="n">
        <v>4</v>
      </c>
      <c r="D101464" t="inlineStr">
        <is>
          <t>{'lihkg-crawler', 'lihkg', 'lihkg-api-nodejs-client'}</t>
        </is>
      </c>
    </row>
    <row r="101465">
      <c r="A101465" s="1" t="n">
        <v>101463</v>
      </c>
      <c r="B101465" t="inlineStr">
        <is>
          <t>threeboard</t>
        </is>
      </c>
      <c r="C101465" t="n">
        <v>4</v>
      </c>
      <c r="D101465" t="inlineStr">
        <is>
          <t>{'threeboard-contrib-datasource-googleanalytics', 'threeboard-contrib-widget-google-map', 'threeboard-contrib-widget-text'}</t>
        </is>
      </c>
    </row>
    <row r="101466">
      <c r="A101466" s="1" t="n">
        <v>101464</v>
      </c>
      <c r="B101466" t="inlineStr">
        <is>
          <t>spawn2</t>
        </is>
      </c>
      <c r="C101466" t="n">
        <v>4</v>
      </c>
      <c r="D101466" t="inlineStr">
        <is>
          <t>{'svn-spawn2', 'grunt-shell-spawn2', 'spawn2sse'}</t>
        </is>
      </c>
    </row>
    <row r="101467">
      <c r="A101467" s="1" t="n">
        <v>101465</v>
      </c>
      <c r="B101467" t="inlineStr">
        <is>
          <t>monito</t>
        </is>
      </c>
      <c r="C101467" t="n">
        <v>4</v>
      </c>
      <c r="D101467" t="inlineStr">
        <is>
          <t>{'monitos.web', 'monitode', 'monitos.io'}</t>
        </is>
      </c>
    </row>
    <row r="101468">
      <c r="A101468" s="1" t="n">
        <v>101466</v>
      </c>
      <c r="B101468" t="inlineStr">
        <is>
          <t>dyg</t>
        </is>
      </c>
      <c r="C101468" t="n">
        <v>4</v>
      </c>
      <c r="D101468" t="inlineStr">
        <is>
          <t>{'dyg-egg-utils', 'itheima-dyg', 'dyg'}</t>
        </is>
      </c>
    </row>
    <row r="101469">
      <c r="A101469" s="1" t="n">
        <v>101467</v>
      </c>
      <c r="B101469" t="inlineStr">
        <is>
          <t>ntnx</t>
        </is>
      </c>
      <c r="C101469" t="n">
        <v>4</v>
      </c>
      <c r="D101469" t="inlineStr">
        <is>
          <t>{'@nutanix-ui~ntnx-react-charts', 'ntnx-request-handler', 'ntnx-api'}</t>
        </is>
      </c>
    </row>
    <row r="101470">
      <c r="A101470" s="1" t="n">
        <v>101468</v>
      </c>
      <c r="B101470" t="inlineStr">
        <is>
          <t>wsite</t>
        </is>
      </c>
      <c r="C101470" t="n">
        <v>4</v>
      </c>
      <c r="D101470" t="inlineStr">
        <is>
          <t>{'wsite-empty-microservice', 'wsite-core', 'wsite-fake-ms'}</t>
        </is>
      </c>
    </row>
    <row r="101471">
      <c r="A101471" s="1" t="n">
        <v>101469</v>
      </c>
      <c r="B101471" t="inlineStr">
        <is>
          <t>buttress</t>
        </is>
      </c>
      <c r="C101471" t="n">
        <v>4</v>
      </c>
      <c r="D101471" t="inlineStr">
        <is>
          <t>{'buttress-js-api', '@buttress~buttress-db', 'buttress'}</t>
        </is>
      </c>
    </row>
    <row r="101472">
      <c r="A101472" s="1" t="n">
        <v>101470</v>
      </c>
      <c r="B101472" t="inlineStr">
        <is>
          <t>strummer</t>
        </is>
      </c>
      <c r="C101472" t="n">
        <v>4</v>
      </c>
      <c r="D101472" t="inlineStr">
        <is>
          <t>{'strummer', 'strummer-plus', 'strummer-prop-types'}</t>
        </is>
      </c>
    </row>
    <row r="101473">
      <c r="A101473" s="1" t="n">
        <v>101471</v>
      </c>
      <c r="B101473" t="inlineStr">
        <is>
          <t>supportor</t>
        </is>
      </c>
      <c r="C101473" t="n">
        <v>4</v>
      </c>
      <c r="D101473" t="inlineStr">
        <is>
          <t>{'billund-supportor', 'billund-supportor-preprocessor-loader', 'lego-supportor'}</t>
        </is>
      </c>
    </row>
    <row r="101474">
      <c r="A101474" s="1" t="n">
        <v>101472</v>
      </c>
      <c r="B101474" t="inlineStr">
        <is>
          <t>kwp</t>
        </is>
      </c>
      <c r="C101474" t="n">
        <v>4</v>
      </c>
      <c r="D101474" t="inlineStr">
        <is>
          <t>{'kwp-frmk', 'kwp-angular', 'kwpbar'}</t>
        </is>
      </c>
    </row>
    <row r="101475">
      <c r="A101475" s="1" t="n">
        <v>101473</v>
      </c>
      <c r="B101475" t="inlineStr">
        <is>
          <t>awin</t>
        </is>
      </c>
      <c r="C101475" t="n">
        <v>4</v>
      </c>
      <c r="D101475" t="inlineStr">
        <is>
          <t>{'claudiadonea-awin-test-yo', 'awin-api-nodejs', 'awin-api'}</t>
        </is>
      </c>
    </row>
    <row r="101476">
      <c r="A101476" s="1" t="n">
        <v>101474</v>
      </c>
      <c r="B101476" t="inlineStr">
        <is>
          <t>dizzle</t>
        </is>
      </c>
      <c r="C101476" t="n">
        <v>4</v>
      </c>
      <c r="D101476" t="inlineStr">
        <is>
          <t>{'dizzle', 'zdizzle', 'shizzle-dizzle'}</t>
        </is>
      </c>
    </row>
    <row r="101477">
      <c r="A101477" s="1" t="n">
        <v>101475</v>
      </c>
      <c r="B101477" t="inlineStr">
        <is>
          <t>braxtondiggs</t>
        </is>
      </c>
      <c r="C101477" t="n">
        <v>4</v>
      </c>
      <c r="D101477" t="inlineStr">
        <is>
          <t>{'@braxtondiggs~crud', '@braxtondiggs~util', '@braxtondiggs~crud-request'}</t>
        </is>
      </c>
    </row>
    <row r="101478">
      <c r="A101478" s="1" t="n">
        <v>101476</v>
      </c>
      <c r="B101478" t="inlineStr">
        <is>
          <t>jna</t>
        </is>
      </c>
      <c r="C101478" t="n">
        <v>4</v>
      </c>
      <c r="D101478" t="inlineStr">
        <is>
          <t>{'wechat-pay-jna', 'jnarwold-react-motion', 'jnarwold-react-big-calendar'}</t>
        </is>
      </c>
    </row>
    <row r="101479">
      <c r="A101479" s="1" t="n">
        <v>101477</v>
      </c>
      <c r="B101479" t="inlineStr">
        <is>
          <t>hexmap</t>
        </is>
      </c>
      <c r="C101479" t="n">
        <v>4</v>
      </c>
      <c r="D101479" t="inlineStr">
        <is>
          <t>{'@scribe~hexmap-generator', '@scribe~react-hexmap', '@datalith~hexmap'}</t>
        </is>
      </c>
    </row>
    <row r="101480">
      <c r="A101480" s="1" t="n">
        <v>101478</v>
      </c>
      <c r="B101480" t="inlineStr">
        <is>
          <t>courage</t>
        </is>
      </c>
      <c r="C101480" t="n">
        <v>4</v>
      </c>
      <c r="D101480" t="inlineStr">
        <is>
          <t>{'courage-framework-lib', 'courage', 'courage-upload'}</t>
        </is>
      </c>
    </row>
    <row r="101481">
      <c r="A101481" s="1" t="n">
        <v>101479</v>
      </c>
      <c r="B101481" t="inlineStr">
        <is>
          <t>batz</t>
        </is>
      </c>
      <c r="C101481" t="n">
        <v>4</v>
      </c>
      <c r="D101481" t="inlineStr">
        <is>
          <t>{'@pgaubatz~qruri', '@pgaubatz~uuid', '@pgaubatz~npm-registry-couchapp'}</t>
        </is>
      </c>
    </row>
    <row r="101482">
      <c r="A101482" s="1" t="n">
        <v>101480</v>
      </c>
      <c r="B101482" t="inlineStr">
        <is>
          <t>pgaubatz</t>
        </is>
      </c>
      <c r="C101482" t="n">
        <v>4</v>
      </c>
      <c r="D101482" t="inlineStr">
        <is>
          <t>{'@pgaubatz~qruri', '@pgaubatz~uuid', '@pgaubatz~npm-registry-couchapp'}</t>
        </is>
      </c>
    </row>
    <row r="101483">
      <c r="A101483" s="1" t="n">
        <v>101481</v>
      </c>
      <c r="B101483" t="inlineStr">
        <is>
          <t>torrente</t>
        </is>
      </c>
      <c r="C101483" t="n">
        <v>4</v>
      </c>
      <c r="D101483" t="inlineStr">
        <is>
          <t>{'@nestorrente~reactionjs', '@nestorrente~event-bus', '@nestorrente~erdiagram'}</t>
        </is>
      </c>
    </row>
    <row r="101484">
      <c r="A101484" s="1" t="n">
        <v>101482</v>
      </c>
      <c r="B101484" t="inlineStr">
        <is>
          <t>nestorrente</t>
        </is>
      </c>
      <c r="C101484" t="n">
        <v>4</v>
      </c>
      <c r="D101484" t="inlineStr">
        <is>
          <t>{'@nestorrente~reactionjs', '@nestorrente~event-bus', '@nestorrente~erdiagram'}</t>
        </is>
      </c>
    </row>
    <row r="101485">
      <c r="A101485" s="1" t="n">
        <v>101483</v>
      </c>
      <c r="B101485" t="inlineStr">
        <is>
          <t>cdxj</t>
        </is>
      </c>
      <c r="C101485" t="n">
        <v>4</v>
      </c>
      <c r="D101485" t="inlineStr">
        <is>
          <t>{'cdxj-indexer', 'cdxj-service-utils', 'cdxj'}</t>
        </is>
      </c>
    </row>
    <row r="101486">
      <c r="A101486" s="1" t="n">
        <v>101484</v>
      </c>
      <c r="B101486" t="inlineStr">
        <is>
          <t>nodetutorial</t>
        </is>
      </c>
      <c r="C101486" t="n">
        <v>4</v>
      </c>
      <c r="D101486" t="inlineStr">
        <is>
          <t>{'nodetutorial-jason', 'aykut_nodetutorial', 'nodetutorial'}</t>
        </is>
      </c>
    </row>
    <row r="101487">
      <c r="A101487" s="1" t="n">
        <v>101485</v>
      </c>
      <c r="B101487" t="inlineStr">
        <is>
          <t>followanalytics</t>
        </is>
      </c>
      <c r="C101487" t="n">
        <v>4</v>
      </c>
      <c r="D101487" t="inlineStr">
        <is>
          <t>{'followanalytics-beta', 'followanalytics-alpha', 'followanalytics'}</t>
        </is>
      </c>
    </row>
    <row r="101488">
      <c r="A101488" s="1" t="n">
        <v>101486</v>
      </c>
      <c r="B101488" t="inlineStr">
        <is>
          <t>mapjs</t>
        </is>
      </c>
      <c r="C101488" t="n">
        <v>4</v>
      </c>
      <c r="D101488" t="inlineStr">
        <is>
          <t>{'mindmup-mapjs-layout', 'mindmup-mapjs', 'mapjs'}</t>
        </is>
      </c>
    </row>
    <row r="101489">
      <c r="A101489" s="1" t="n">
        <v>101487</v>
      </c>
      <c r="B101489" t="inlineStr">
        <is>
          <t>zeref</t>
        </is>
      </c>
      <c r="C101489" t="n">
        <v>4</v>
      </c>
      <c r="D101489" t="inlineStr">
        <is>
          <t>{'zeref-error-reporting', 'zeref-lib-test', 'zeref-cli-test'}</t>
        </is>
      </c>
    </row>
    <row r="101490">
      <c r="A101490" s="1" t="n">
        <v>101488</v>
      </c>
      <c r="B101490" t="inlineStr">
        <is>
          <t>tradeking</t>
        </is>
      </c>
      <c r="C101490" t="n">
        <v>4</v>
      </c>
      <c r="D101490" t="inlineStr">
        <is>
          <t>{'node-tradeking', 'rx-tradeking', 'tradeking'}</t>
        </is>
      </c>
    </row>
    <row r="101491">
      <c r="A101491" s="1" t="n">
        <v>101489</v>
      </c>
      <c r="B101491" t="inlineStr">
        <is>
          <t>justin7130</t>
        </is>
      </c>
      <c r="C101491" t="n">
        <v>4</v>
      </c>
      <c r="D101491" t="inlineStr">
        <is>
          <t>{'@justin7130~remote2', '@justin7130~rollup', '@justin7130~remote'}</t>
        </is>
      </c>
    </row>
    <row r="101492">
      <c r="A101492" s="1" t="n">
        <v>101490</v>
      </c>
      <c r="B101492" t="inlineStr">
        <is>
          <t>asgn</t>
        </is>
      </c>
      <c r="C101492" t="n">
        <v>4</v>
      </c>
      <c r="D101492" t="inlineStr">
        <is>
          <t>{'asgn.node1', 'user-comp-asgn', 'user-modal-asgn'}</t>
        </is>
      </c>
    </row>
    <row r="101493">
      <c r="A101493" s="1" t="n">
        <v>101491</v>
      </c>
      <c r="B101493" t="inlineStr">
        <is>
          <t>msgreader</t>
        </is>
      </c>
      <c r="C101493" t="n">
        <v>4</v>
      </c>
      <c r="D101493" t="inlineStr">
        <is>
          <t>{'@kenjiuno~msgreader', '@freiraum~msgreader', '@npeersab~msgreader'}</t>
        </is>
      </c>
    </row>
    <row r="101494">
      <c r="A101494" s="1" t="n">
        <v>101492</v>
      </c>
      <c r="B101494" t="inlineStr">
        <is>
          <t>opentron</t>
        </is>
      </c>
      <c r="C101494" t="n">
        <v>4</v>
      </c>
      <c r="D101494" t="inlineStr">
        <is>
          <t>{'@opentron~java-tron-provider', '@opentron~tronlink-provider', '@opentron~tron-networks'}</t>
        </is>
      </c>
    </row>
    <row r="101495">
      <c r="A101495" s="1" t="n">
        <v>101493</v>
      </c>
      <c r="B101495" t="inlineStr">
        <is>
          <t>betalabs</t>
        </is>
      </c>
      <c r="C101495" t="n">
        <v>4</v>
      </c>
      <c r="D101495" t="inlineStr">
        <is>
          <t>{'ng-betalabs-creditcard', '@betalabs~ngx-take-until-destroy', 'betalabs'}</t>
        </is>
      </c>
    </row>
    <row r="101496">
      <c r="A101496" s="1" t="n">
        <v>101494</v>
      </c>
      <c r="B101496" t="inlineStr">
        <is>
          <t>scriptex</t>
        </is>
      </c>
      <c r="C101496" t="n">
        <v>4</v>
      </c>
      <c r="D101496" t="inlineStr">
        <is>
          <t>{'@objectkit~scriptex', '@objectkit~scriptex.mock', 'scriptex'}</t>
        </is>
      </c>
    </row>
    <row r="101497">
      <c r="A101497" s="1" t="n">
        <v>101495</v>
      </c>
      <c r="B101497" t="inlineStr">
        <is>
          <t>donkor</t>
        </is>
      </c>
      <c r="C101497" t="n">
        <v>4</v>
      </c>
      <c r="D101497" t="inlineStr">
        <is>
          <t>{'prince-donkor-testing-npm', 'prince-donkor-react-pwa', 'prince-donkor-testing-npm-pwa'}</t>
        </is>
      </c>
    </row>
    <row r="101498">
      <c r="A101498" s="1" t="n">
        <v>101496</v>
      </c>
      <c r="B101498" t="inlineStr">
        <is>
          <t>kalyani</t>
        </is>
      </c>
      <c r="C101498" t="n">
        <v>4</v>
      </c>
      <c r="D101498" t="inlineStr">
        <is>
          <t>{'kalyanivijaypagare', '@pkalyani~react-data-grid', 'kalyanimodule'}</t>
        </is>
      </c>
    </row>
    <row r="101499">
      <c r="A101499" s="1" t="n">
        <v>101497</v>
      </c>
      <c r="B101499" t="inlineStr">
        <is>
          <t>jrus</t>
        </is>
      </c>
      <c r="C101499" t="n">
        <v>4</v>
      </c>
      <c r="D101499" t="inlineStr">
        <is>
          <t>{'jrus-client', 'jrus', 'jrus-share'}</t>
        </is>
      </c>
    </row>
    <row r="101500">
      <c r="A101500" s="1" t="n">
        <v>101498</v>
      </c>
      <c r="B101500" t="inlineStr">
        <is>
          <t>buw</t>
        </is>
      </c>
      <c r="C101500" t="n">
        <v>4</v>
      </c>
      <c r="D101500" t="inlineStr">
        <is>
          <t>{'@tmdt-buw~gd-replay', 'buw', '@tmdt-buw~gideon-replay'}</t>
        </is>
      </c>
    </row>
    <row r="101501">
      <c r="A101501" s="1" t="n">
        <v>101499</v>
      </c>
      <c r="B101501" t="inlineStr">
        <is>
          <t>smartcielo</t>
        </is>
      </c>
      <c r="C101501" t="n">
        <v>4</v>
      </c>
      <c r="D101501" t="inlineStr">
        <is>
          <t>{'homebridge-smartcielo', 'node-smartcielo', 'node-smartcielo-http'}</t>
        </is>
      </c>
    </row>
    <row r="101502">
      <c r="A101502" s="1" t="n">
        <v>101500</v>
      </c>
      <c r="B101502" t="inlineStr">
        <is>
          <t>lagash</t>
        </is>
      </c>
      <c r="C101502" t="n">
        <v>4</v>
      </c>
      <c r="D101502" t="inlineStr">
        <is>
          <t>{'lagash-config', 'lagash-logger', 'lagash-async'}</t>
        </is>
      </c>
    </row>
    <row r="101503">
      <c r="A101503" s="1" t="n">
        <v>101501</v>
      </c>
      <c r="B101503" t="inlineStr">
        <is>
          <t>renxuetang</t>
        </is>
      </c>
      <c r="C101503" t="n">
        <v>4</v>
      </c>
      <c r="D101503" t="inlineStr">
        <is>
          <t>{'@renxuetang~postcss-px-to-viewport', '@renxuetang~qiniu-upload', '@renxuetang~monitor-javascript'}</t>
        </is>
      </c>
    </row>
    <row r="101504">
      <c r="A101504" s="1" t="n">
        <v>101502</v>
      </c>
      <c r="B101504" t="inlineStr">
        <is>
          <t>bonsaijs</t>
        </is>
      </c>
      <c r="C101504" t="n">
        <v>4</v>
      </c>
      <c r="D101504" t="inlineStr">
        <is>
          <t>{'@bonsaijs~support', '@bonsaijs~bonsai', 'bonsaijs'}</t>
        </is>
      </c>
    </row>
    <row r="101505">
      <c r="A101505" s="1" t="n">
        <v>101503</v>
      </c>
      <c r="B101505" t="inlineStr">
        <is>
          <t>treetrum</t>
        </is>
      </c>
      <c r="C101505" t="n">
        <v>4</v>
      </c>
      <c r="D101505" t="inlineStr">
        <is>
          <t>{'@treetrum~grid', '@treetrum~react-treemodal', '@treetrum~transition-height'}</t>
        </is>
      </c>
    </row>
    <row r="101506">
      <c r="A101506" s="1" t="n">
        <v>101504</v>
      </c>
      <c r="B101506" t="inlineStr">
        <is>
          <t>zhzhy</t>
        </is>
      </c>
      <c r="C101506" t="n">
        <v>4</v>
      </c>
      <c r="D101506" t="inlineStr">
        <is>
          <t>{'multi-slider-bar-zhzhy', 'com-package-zhzhy', 'utils-zhzhy'}</t>
        </is>
      </c>
    </row>
    <row r="101507">
      <c r="A101507" s="1" t="n">
        <v>101505</v>
      </c>
      <c r="B101507" t="inlineStr">
        <is>
          <t>artcompiler</t>
        </is>
      </c>
      <c r="C101507" t="n">
        <v>4</v>
      </c>
      <c r="D101507" t="inlineStr">
        <is>
          <t>{'@artcompiler~parselatex', '@artcompiler~parse-latex', '@artcompiler~translatex'}</t>
        </is>
      </c>
    </row>
    <row r="101508">
      <c r="A101508" s="1" t="n">
        <v>101506</v>
      </c>
      <c r="B101508" t="inlineStr">
        <is>
          <t>bilton</t>
        </is>
      </c>
      <c r="C101508" t="n">
        <v>4</v>
      </c>
      <c r="D101508" t="inlineStr">
        <is>
          <t>{'@jsbilton~foo2', '@jsbilton~foo3', '@jsbilton~foo4'}</t>
        </is>
      </c>
    </row>
    <row r="101509">
      <c r="A101509" s="1" t="n">
        <v>101507</v>
      </c>
      <c r="B101509" t="inlineStr">
        <is>
          <t>jsbilton</t>
        </is>
      </c>
      <c r="C101509" t="n">
        <v>4</v>
      </c>
      <c r="D101509" t="inlineStr">
        <is>
          <t>{'@jsbilton~foo2', '@jsbilton~foo3', '@jsbilton~foo4'}</t>
        </is>
      </c>
    </row>
    <row r="101510">
      <c r="A101510" s="1" t="n">
        <v>101508</v>
      </c>
      <c r="B101510" t="inlineStr">
        <is>
          <t>improver</t>
        </is>
      </c>
      <c r="C101510" t="n">
        <v>4</v>
      </c>
      <c r="D101510" t="inlineStr">
        <is>
          <t>{'htmlimprover', 'vuelidate-improver', 'react-native-improver'}</t>
        </is>
      </c>
    </row>
    <row r="101511">
      <c r="A101511" s="1" t="n">
        <v>101509</v>
      </c>
      <c r="B101511" t="inlineStr">
        <is>
          <t>parms</t>
        </is>
      </c>
      <c r="C101511" t="n">
        <v>4</v>
      </c>
      <c r="D101511" t="inlineStr">
        <is>
          <t>{'getparms', 'parms', 'behaveplus-validate-parms'}</t>
        </is>
      </c>
    </row>
    <row r="101512">
      <c r="A101512" s="1" t="n">
        <v>101510</v>
      </c>
      <c r="B101512" t="inlineStr">
        <is>
          <t>quickmongo</t>
        </is>
      </c>
      <c r="C101512" t="n">
        <v>4</v>
      </c>
      <c r="D101512" t="inlineStr">
        <is>
          <t>{'quickmongo-rewrite', '@turph~quickmongo', 'quickmongo'}</t>
        </is>
      </c>
    </row>
    <row r="101513">
      <c r="A101513" s="1" t="n">
        <v>101511</v>
      </c>
      <c r="B101513" t="inlineStr">
        <is>
          <t>lukkien</t>
        </is>
      </c>
      <c r="C101513" t="n">
        <v>4</v>
      </c>
      <c r="D101513" t="inlineStr">
        <is>
          <t>{'stylelint-config-lukkien-scss', 'stylelint-config-lukkien', '@lukkien~css-mqpacker'}</t>
        </is>
      </c>
    </row>
    <row r="101514">
      <c r="A101514" s="1" t="n">
        <v>101512</v>
      </c>
      <c r="B101514" t="inlineStr">
        <is>
          <t>moclo</t>
        </is>
      </c>
      <c r="C101514" t="n">
        <v>4</v>
      </c>
      <c r="D101514" t="inlineStr">
        <is>
          <t>{'moclo-ytk', 'moclo-ecoflex', 'moclo'}</t>
        </is>
      </c>
    </row>
    <row r="101515">
      <c r="A101515" s="1" t="n">
        <v>101513</v>
      </c>
      <c r="B101515" t="inlineStr">
        <is>
          <t>marcusfrancis</t>
        </is>
      </c>
      <c r="C101515" t="n">
        <v>4</v>
      </c>
      <c r="D101515" t="inlineStr">
        <is>
          <t>{'@marcusfrancis~usearray', '@marcusfrancis~usestatecallback', '@marcusfrancis~useeffect'}</t>
        </is>
      </c>
    </row>
    <row r="101516">
      <c r="A101516" s="1" t="n">
        <v>101514</v>
      </c>
      <c r="B101516" t="inlineStr">
        <is>
          <t>plutusdefi</t>
        </is>
      </c>
      <c r="C101516" t="n">
        <v>4</v>
      </c>
      <c r="D101516" t="inlineStr">
        <is>
          <t>{'@plutusdefi~types', '@plutusdefi~utils', '@plutusdefi~js'}</t>
        </is>
      </c>
    </row>
    <row r="101517">
      <c r="A101517" s="1" t="n">
        <v>101515</v>
      </c>
      <c r="B101517" t="inlineStr">
        <is>
          <t>botani</t>
        </is>
      </c>
      <c r="C101517" t="n">
        <v>4</v>
      </c>
      <c r="D101517" t="inlineStr">
        <is>
          <t>{'botanio-node', 'tgb-pl-botanio', 'telegraf-botanio'}</t>
        </is>
      </c>
    </row>
    <row r="101518">
      <c r="A101518" s="1" t="n">
        <v>101516</v>
      </c>
      <c r="B101518" t="inlineStr">
        <is>
          <t>botanio</t>
        </is>
      </c>
      <c r="C101518" t="n">
        <v>4</v>
      </c>
      <c r="D101518" t="inlineStr">
        <is>
          <t>{'botanio-node', 'tgb-pl-botanio', 'telegraf-botanio'}</t>
        </is>
      </c>
    </row>
    <row r="101519">
      <c r="A101519" s="1" t="n">
        <v>101517</v>
      </c>
      <c r="B101519" t="inlineStr">
        <is>
          <t>crue</t>
        </is>
      </c>
      <c r="C101519" t="n">
        <v>4</v>
      </c>
      <c r="D101519" t="inlineStr">
        <is>
          <t>{'vigicrues', 'recrue', '@getsoldat~recrue'}</t>
        </is>
      </c>
    </row>
    <row r="101520">
      <c r="A101520" s="1" t="n">
        <v>101518</v>
      </c>
      <c r="B101520" t="inlineStr">
        <is>
          <t>entral</t>
        </is>
      </c>
      <c r="C101520" t="n">
        <v>4</v>
      </c>
      <c r="D101520" t="inlineStr">
        <is>
          <t>{'@digital-boss~n8n-nodes-xentral', 'entralpi-connector', 'n8n-nodes-dnc-xentral'}</t>
        </is>
      </c>
    </row>
    <row r="101521">
      <c r="A101521" s="1" t="n">
        <v>101519</v>
      </c>
      <c r="B101521" t="inlineStr">
        <is>
          <t>jalil</t>
        </is>
      </c>
      <c r="C101521" t="n">
        <v>4</v>
      </c>
      <c r="D101521" t="inlineStr">
        <is>
          <t>{'eslint-config-rohan-jalil', 'jalili', 'elcacasjalil'}</t>
        </is>
      </c>
    </row>
    <row r="101522">
      <c r="A101522" s="1" t="n">
        <v>101520</v>
      </c>
      <c r="B101522" t="inlineStr">
        <is>
          <t>ubax</t>
        </is>
      </c>
      <c r="C101522" t="n">
        <v>4</v>
      </c>
      <c r="D101522" t="inlineStr">
        <is>
          <t>{'@ubax~microservice-api', '@ubax~statuses', '@ubax~animator'}</t>
        </is>
      </c>
    </row>
    <row r="101523">
      <c r="A101523" s="1" t="n">
        <v>101521</v>
      </c>
      <c r="B101523" t="inlineStr">
        <is>
          <t>vtitle</t>
        </is>
      </c>
      <c r="C101523" t="n">
        <v>4</v>
      </c>
      <c r="D101523" t="inlineStr">
        <is>
          <t>{'summer-vtitle', 'vtitle-cil', 'vtitle-cli'}</t>
        </is>
      </c>
    </row>
    <row r="101524">
      <c r="A101524" s="1" t="n">
        <v>101522</v>
      </c>
      <c r="B101524" t="inlineStr">
        <is>
          <t>jdesign</t>
        </is>
      </c>
      <c r="C101524" t="n">
        <v>4</v>
      </c>
      <c r="D101524" t="inlineStr">
        <is>
          <t>{'jdesign-alink', 'jdesign-button', 'jdesign'}</t>
        </is>
      </c>
    </row>
    <row r="101525">
      <c r="A101525" s="1" t="n">
        <v>101523</v>
      </c>
      <c r="B101525" t="inlineStr">
        <is>
          <t>atlasgroup</t>
        </is>
      </c>
      <c r="C101525" t="n">
        <v>4</v>
      </c>
      <c r="D101525" t="inlineStr">
        <is>
          <t>{'atlasgroup-react-atlantic', '@atlasgroup~react-atlantic', '@atlasgroup~react-wrap'}</t>
        </is>
      </c>
    </row>
    <row r="101526">
      <c r="A101526" s="1" t="n">
        <v>101524</v>
      </c>
      <c r="B101526" t="inlineStr">
        <is>
          <t>xpine</t>
        </is>
      </c>
      <c r="C101526" t="n">
        <v>4</v>
      </c>
      <c r="D101526" t="inlineStr">
        <is>
          <t>{'xpine-my-test', 'generator-xpine', 'xpine-cli'}</t>
        </is>
      </c>
    </row>
    <row r="101527">
      <c r="A101527" s="1" t="n">
        <v>101525</v>
      </c>
      <c r="B101527" t="inlineStr">
        <is>
          <t>undebug</t>
        </is>
      </c>
      <c r="C101527" t="n">
        <v>4</v>
      </c>
      <c r="D101527" t="inlineStr">
        <is>
          <t>{'undebugify', 'babel-plugin-undebug', 'undebug'}</t>
        </is>
      </c>
    </row>
    <row r="101528">
      <c r="A101528" s="1" t="n">
        <v>101526</v>
      </c>
      <c r="B101528" t="inlineStr">
        <is>
          <t>epw</t>
        </is>
      </c>
      <c r="C101528" t="n">
        <v>4</v>
      </c>
      <c r="D101528" t="inlineStr">
        <is>
          <t>{'@joshepw~homebridge-lgwebos-tv', '@joshepw~homebridge-tuya-api', '@joshepw~app-ui'}</t>
        </is>
      </c>
    </row>
    <row r="101529">
      <c r="A101529" s="1" t="n">
        <v>101527</v>
      </c>
      <c r="B101529" t="inlineStr">
        <is>
          <t>joshepw</t>
        </is>
      </c>
      <c r="C101529" t="n">
        <v>4</v>
      </c>
      <c r="D101529" t="inlineStr">
        <is>
          <t>{'@joshepw~homebridge-lgwebos-tv', '@joshepw~homebridge-tuya-api', '@joshepw~app-ui'}</t>
        </is>
      </c>
    </row>
    <row r="101530">
      <c r="A101530" s="1" t="n">
        <v>101528</v>
      </c>
      <c r="B101530" t="inlineStr">
        <is>
          <t>intentalyzer</t>
        </is>
      </c>
      <c r="C101530" t="n">
        <v>4</v>
      </c>
      <c r="D101530" t="inlineStr">
        <is>
          <t>{'intentalyzer-cli', 'intentalyzer-luis-integration', 'intentalyzer-tokenflow-integration'}</t>
        </is>
      </c>
    </row>
    <row r="101531">
      <c r="A101531" s="1" t="n">
        <v>101529</v>
      </c>
      <c r="B101531" t="inlineStr">
        <is>
          <t>stickyheader</t>
        </is>
      </c>
      <c r="C101531" t="n">
        <v>4</v>
      </c>
      <c r="D101531" t="inlineStr">
        <is>
          <t>{'react-native-stickyheader', 'stickyheader-ng', '@craftkit~craft-sample-stickyheader'}</t>
        </is>
      </c>
    </row>
    <row r="101532">
      <c r="A101532" s="1" t="n">
        <v>101530</v>
      </c>
      <c r="B101532" t="inlineStr">
        <is>
          <t>adamatronix</t>
        </is>
      </c>
      <c r="C101532" t="n">
        <v>4</v>
      </c>
      <c r="D101532" t="inlineStr">
        <is>
          <t>{'@adamatronix~react-drag-carousel', '@adamatronix~react-fancy-list', '@adamatronix~react-products'}</t>
        </is>
      </c>
    </row>
    <row r="101533">
      <c r="A101533" s="1" t="n">
        <v>101531</v>
      </c>
      <c r="B101533" t="inlineStr">
        <is>
          <t>sheunis</t>
        </is>
      </c>
      <c r="C101533" t="n">
        <v>4</v>
      </c>
      <c r="D101533" t="inlineStr">
        <is>
          <t>{'@sheunis~option2', '@sheunis~option1', '@sheunis~test-project2'}</t>
        </is>
      </c>
    </row>
    <row r="101534">
      <c r="A101534" s="1" t="n">
        <v>101532</v>
      </c>
      <c r="B101534" t="inlineStr">
        <is>
          <t>croppic</t>
        </is>
      </c>
      <c r="C101534" t="n">
        <v>4</v>
      </c>
      <c r="D101534" t="inlineStr">
        <is>
          <t>{'django-croppic-py3', 'croppic', 'croppic-js'}</t>
        </is>
      </c>
    </row>
    <row r="101535">
      <c r="A101535" s="1" t="n">
        <v>101533</v>
      </c>
      <c r="B101535" t="inlineStr">
        <is>
          <t>crishellco</t>
        </is>
      </c>
      <c r="C101535" t="n">
        <v>4</v>
      </c>
      <c r="D101535" t="inlineStr">
        <is>
          <t>{'@crishellco~vue-hubble', '@crishellco~vue-call-store', '@crishellco~vue-renderless-party'}</t>
        </is>
      </c>
    </row>
    <row r="101536">
      <c r="A101536" s="1" t="n">
        <v>101534</v>
      </c>
      <c r="B101536" t="inlineStr">
        <is>
          <t>byob</t>
        </is>
      </c>
      <c r="C101536" t="n">
        <v>4</v>
      </c>
      <c r="D101536" t="inlineStr">
        <is>
          <t>{'backstop-byob', 'byob-cms', 'byob'}</t>
        </is>
      </c>
    </row>
    <row r="101537">
      <c r="A101537" s="1" t="n">
        <v>101535</v>
      </c>
      <c r="B101537" t="inlineStr">
        <is>
          <t>thinc</t>
        </is>
      </c>
      <c r="C101537" t="n">
        <v>4</v>
      </c>
      <c r="D101537" t="inlineStr">
        <is>
          <t>{'thinc', '@thinc-org~chula-courses', 'cascana-thinc-awp-interfaces'}</t>
        </is>
      </c>
    </row>
    <row r="101538">
      <c r="A101538" s="1" t="n">
        <v>101536</v>
      </c>
      <c r="B101538" t="inlineStr">
        <is>
          <t>quickstarts</t>
        </is>
      </c>
      <c r="C101538" t="n">
        <v>4</v>
      </c>
      <c r="D101538" t="inlineStr">
        <is>
          <t>{'@cloudmosaic~quickstarts', '@aws-cdk~aws-quickstarts', 'auth0-quickstarts-tester'}</t>
        </is>
      </c>
    </row>
    <row r="101539">
      <c r="A101539" s="1" t="n">
        <v>101537</v>
      </c>
      <c r="B101539" t="inlineStr">
        <is>
          <t>tabnine</t>
        </is>
      </c>
      <c r="C101539" t="n">
        <v>4</v>
      </c>
      <c r="D101539" t="inlineStr">
        <is>
          <t>{'@tabnine~jupyterlab', 'jupyter-tabnine', '@t9tlai~tabnine-teams-server'}</t>
        </is>
      </c>
    </row>
    <row r="101540">
      <c r="A101540" s="1" t="n">
        <v>101538</v>
      </c>
      <c r="B101540" t="inlineStr">
        <is>
          <t>fb4</t>
        </is>
      </c>
      <c r="C101540" t="n">
        <v>4</v>
      </c>
      <c r="D101540" t="inlineStr">
        <is>
          <t>{'fb4-todo', 'fb4', '@wtcbkjbuzrbl~aaab2e5b243c94c2c52a6b83f949a58a601fb4a39edc87736326776638'}</t>
        </is>
      </c>
    </row>
    <row r="101541">
      <c r="A101541" s="1" t="n">
        <v>101539</v>
      </c>
      <c r="B101541" t="inlineStr">
        <is>
          <t>contactwise</t>
        </is>
      </c>
      <c r="C101541" t="n">
        <v>4</v>
      </c>
      <c r="D101541" t="inlineStr">
        <is>
          <t>{'@contactwise~cw-config-sdk', '@contactwise~hello-world', '@contactwise~calculator-sdk'}</t>
        </is>
      </c>
    </row>
    <row r="101542">
      <c r="A101542" s="1" t="n">
        <v>101540</v>
      </c>
      <c r="B101542" t="inlineStr">
        <is>
          <t>blasterjs</t>
        </is>
      </c>
      <c r="C101542" t="n">
        <v>4</v>
      </c>
      <c r="D101542" t="inlineStr">
        <is>
          <t>{'@blasterjs~docs-app', '@blasterjs~chart', '@blasterjs~core'}</t>
        </is>
      </c>
    </row>
    <row r="101543">
      <c r="A101543" s="1" t="n">
        <v>101541</v>
      </c>
      <c r="B101543" t="inlineStr">
        <is>
          <t>abbreviator</t>
        </is>
      </c>
      <c r="C101543" t="n">
        <v>4</v>
      </c>
      <c r="D101543" t="inlineStr">
        <is>
          <t>{'nsp-abbreviator', 'abbreviator', 'bible-book-name-abbreviator'}</t>
        </is>
      </c>
    </row>
    <row r="101544">
      <c r="A101544" s="1" t="n">
        <v>101542</v>
      </c>
      <c r="B101544" t="inlineStr">
        <is>
          <t>tempdir</t>
        </is>
      </c>
      <c r="C101544" t="n">
        <v>4</v>
      </c>
      <c r="D101544" t="inlineStr">
        <is>
          <t>{'pytest-tempdir', 'tempdir', 'tempdir-yaml'}</t>
        </is>
      </c>
    </row>
    <row r="101545">
      <c r="A101545" s="1" t="n">
        <v>101543</v>
      </c>
      <c r="B101545" t="inlineStr">
        <is>
          <t>commonpdf</t>
        </is>
      </c>
      <c r="C101545" t="n">
        <v>4</v>
      </c>
      <c r="D101545" t="inlineStr">
        <is>
          <t>{'commonpdf_testfiles', 'commonpdf', 'commonpdf_podofo'}</t>
        </is>
      </c>
    </row>
    <row r="101546">
      <c r="A101546" s="1" t="n">
        <v>101544</v>
      </c>
      <c r="B101546" t="inlineStr">
        <is>
          <t>estacion</t>
        </is>
      </c>
      <c r="C101546" t="n">
        <v>4</v>
      </c>
      <c r="D101546" t="inlineStr">
        <is>
          <t>{'estacionamento-realtime-sdk', 'estacion', 'estacionamiento-cl'}</t>
        </is>
      </c>
    </row>
    <row r="101547">
      <c r="A101547" s="1" t="n">
        <v>101545</v>
      </c>
      <c r="B101547" t="inlineStr">
        <is>
          <t>servicex</t>
        </is>
      </c>
      <c r="C101547" t="n">
        <v>4</v>
      </c>
      <c r="D101547" t="inlineStr">
        <is>
          <t>{'servicex-rn', 'servicex', 'servicex-cli'}</t>
        </is>
      </c>
    </row>
    <row r="101548">
      <c r="A101548" s="1" t="n">
        <v>101546</v>
      </c>
      <c r="B101548" t="inlineStr">
        <is>
          <t>nv14</t>
        </is>
      </c>
      <c r="C101548" t="n">
        <v>4</v>
      </c>
      <c r="D101548" t="inlineStr">
        <is>
          <t>{'nv14-band', 'nv14-click-track', 'nv14-piano'}</t>
        </is>
      </c>
    </row>
    <row r="101549">
      <c r="A101549" s="1" t="n">
        <v>101547</v>
      </c>
      <c r="B101549" t="inlineStr">
        <is>
          <t>includepaths</t>
        </is>
      </c>
      <c r="C101549" t="n">
        <v>4</v>
      </c>
      <c r="D101549" t="inlineStr">
        <is>
          <t>{'rollup-plugin-includepaths-samer', 'rollup-plugin-includepaths', 'gusalbukrk-rollup-plugin-includepaths'}</t>
        </is>
      </c>
    </row>
    <row r="101550">
      <c r="A101550" s="1" t="n">
        <v>101548</v>
      </c>
      <c r="B101550" t="inlineStr">
        <is>
          <t>stealjs</t>
        </is>
      </c>
      <c r="C101550" t="n">
        <v>4</v>
      </c>
      <c r="D101550" t="inlineStr">
        <is>
          <t>{'bit-docs-stealjs-theme', 'stealjs-typings', '@stealjs~node-locate'}</t>
        </is>
      </c>
    </row>
    <row r="101551">
      <c r="A101551" s="1" t="n">
        <v>101549</v>
      </c>
      <c r="B101551" t="inlineStr">
        <is>
          <t>npmtest3</t>
        </is>
      </c>
      <c r="C101551" t="n">
        <v>4</v>
      </c>
      <c r="D101551" t="inlineStr">
        <is>
          <t>{'@asushiye~npmtest3', 'npmtest3-sjg', 'npmtest3'}</t>
        </is>
      </c>
    </row>
    <row r="101552">
      <c r="A101552" s="1" t="n">
        <v>101550</v>
      </c>
      <c r="B101552" t="inlineStr">
        <is>
          <t>stetson</t>
        </is>
      </c>
      <c r="C101552" t="n">
        <v>4</v>
      </c>
      <c r="D101552" t="inlineStr">
        <is>
          <t>{'commentapp.stetsonwood', '@stetsonpierce~simple-cache', 'expresslab.stetsonwood'}</t>
        </is>
      </c>
    </row>
    <row r="101553">
      <c r="A101553" s="1" t="n">
        <v>101551</v>
      </c>
      <c r="B101553" t="inlineStr">
        <is>
          <t>tdigest</t>
        </is>
      </c>
      <c r="C101553" t="n">
        <v>4</v>
      </c>
      <c r="D101553" t="inlineStr">
        <is>
          <t>{'mshell-tdigest', 'tdigest-kt', 'tdigest'}</t>
        </is>
      </c>
    </row>
    <row r="101554">
      <c r="A101554" s="1" t="n">
        <v>101552</v>
      </c>
      <c r="B101554" t="inlineStr">
        <is>
          <t>logpreview</t>
        </is>
      </c>
      <c r="C101554" t="n">
        <v>4</v>
      </c>
      <c r="D101554" t="inlineStr">
        <is>
          <t>{'logpreview-error', 'logpreview', 'szsw-logpreview'}</t>
        </is>
      </c>
    </row>
    <row r="101555">
      <c r="A101555" s="1" t="n">
        <v>101553</v>
      </c>
      <c r="B101555" t="inlineStr">
        <is>
          <t>shootl</t>
        </is>
      </c>
      <c r="C101555" t="n">
        <v>4</v>
      </c>
      <c r="D101555" t="inlineStr">
        <is>
          <t>{'@shootl~invest_common', '@shootl~pets-common', '@shootl~tiny'}</t>
        </is>
      </c>
    </row>
    <row r="101556">
      <c r="A101556" s="1" t="n">
        <v>101554</v>
      </c>
      <c r="B101556" t="inlineStr">
        <is>
          <t>unit4</t>
        </is>
      </c>
      <c r="C101556" t="n">
        <v>4</v>
      </c>
      <c r="D101556" t="inlineStr">
        <is>
          <t>{'@william.ellis~eslint-config-unit4', 'unit4lj', '@webpt15~unit4'}</t>
        </is>
      </c>
    </row>
    <row r="101557">
      <c r="A101557" s="1" t="n">
        <v>101555</v>
      </c>
      <c r="B101557" t="inlineStr">
        <is>
          <t>anser</t>
        </is>
      </c>
      <c r="C101557" t="n">
        <v>4</v>
      </c>
      <c r="D101557" t="inlineStr">
        <is>
          <t>{'anser', 'performanser', '@anser~react-node-graph'}</t>
        </is>
      </c>
    </row>
    <row r="101558">
      <c r="A101558" s="1" t="n">
        <v>101556</v>
      </c>
      <c r="B101558" t="inlineStr">
        <is>
          <t>controme</t>
        </is>
      </c>
      <c r="C101558" t="n">
        <v>4</v>
      </c>
      <c r="D101558" t="inlineStr">
        <is>
          <t>{'homebridge-controme-thermostat', 'iobroker.controme', 'controme-homebridge'}</t>
        </is>
      </c>
    </row>
    <row r="101559">
      <c r="A101559" s="1" t="n">
        <v>101557</v>
      </c>
      <c r="B101559" t="inlineStr">
        <is>
          <t>urlrewrite</t>
        </is>
      </c>
      <c r="C101559" t="n">
        <v>4</v>
      </c>
      <c r="D101559" t="inlineStr">
        <is>
          <t>{'packing-urlrewrite', 'postcss-urlrewrite', 'express-urlrewrite'}</t>
        </is>
      </c>
    </row>
    <row r="101560">
      <c r="A101560" s="1" t="n">
        <v>101558</v>
      </c>
      <c r="B101560" t="inlineStr">
        <is>
          <t>commonfunction</t>
        </is>
      </c>
      <c r="C101560" t="n">
        <v>4</v>
      </c>
      <c r="D101560" t="inlineStr">
        <is>
          <t>{'debdasbakshi-commonfunction', 'markers-commonfunction', '@kkkelicheng~commonfunction'}</t>
        </is>
      </c>
    </row>
    <row r="101561">
      <c r="A101561" s="1" t="n">
        <v>101559</v>
      </c>
      <c r="B101561" t="inlineStr">
        <is>
          <t>urm</t>
        </is>
      </c>
      <c r="C101561" t="n">
        <v>4</v>
      </c>
      <c r="D101561" t="inlineStr">
        <is>
          <t>{'urmclient', 'imgurmin', '@pablobetancurm~platzimediaplayer'}</t>
        </is>
      </c>
    </row>
    <row r="101562">
      <c r="A101562" s="1" t="n">
        <v>101560</v>
      </c>
      <c r="B101562" t="inlineStr">
        <is>
          <t>gummelhummel</t>
        </is>
      </c>
      <c r="C101562" t="n">
        <v>4</v>
      </c>
      <c r="D101562" t="inlineStr">
        <is>
          <t>{'@gummelhummel~bulma-tooltip', '@gummelhummel~bulma-page-loader', '@gummelhummel~mdi-icon'}</t>
        </is>
      </c>
    </row>
    <row r="101563">
      <c r="A101563" s="1" t="n">
        <v>101561</v>
      </c>
      <c r="B101563" t="inlineStr">
        <is>
          <t>stephanie</t>
        </is>
      </c>
      <c r="C101563" t="n">
        <v>4</v>
      </c>
      <c r="D101563" t="inlineStr">
        <is>
          <t>{'stephanie-resume', '@stephanie.m~lotide', 'stephaniecunnane-palindrome'}</t>
        </is>
      </c>
    </row>
    <row r="101564">
      <c r="A101564" s="1" t="n">
        <v>101562</v>
      </c>
      <c r="B101564" t="inlineStr">
        <is>
          <t>b28</t>
        </is>
      </c>
      <c r="C101564" t="n">
        <v>4</v>
      </c>
      <c r="D101564" t="inlineStr">
        <is>
          <t>{'reasy-command-b28', 'yh-b28-cli', 'b28-cli'}</t>
        </is>
      </c>
    </row>
    <row r="101565">
      <c r="A101565" s="1" t="n">
        <v>101563</v>
      </c>
      <c r="B101565" t="inlineStr">
        <is>
          <t>brf</t>
        </is>
      </c>
      <c r="C101565" t="n">
        <v>4</v>
      </c>
      <c r="D101565" t="inlineStr">
        <is>
          <t>{'nodebb-theme-brf-energi', 'nodebb-plugin-brf-energi', 'nodebb-plugin-write-api-brfenergi'}</t>
        </is>
      </c>
    </row>
    <row r="101566">
      <c r="A101566" s="1" t="n">
        <v>101564</v>
      </c>
      <c r="B101566" t="inlineStr">
        <is>
          <t>boozt</t>
        </is>
      </c>
      <c r="C101566" t="n">
        <v>4</v>
      </c>
      <c r="D101566" t="inlineStr">
        <is>
          <t>{'@boozt~webtest-runner', '@boozt~fuel-soap', '@boozt~sis-tools'}</t>
        </is>
      </c>
    </row>
    <row r="101567">
      <c r="A101567" s="1" t="n">
        <v>101565</v>
      </c>
      <c r="B101567" t="inlineStr">
        <is>
          <t>familia</t>
        </is>
      </c>
      <c r="C101567" t="n">
        <v>4</v>
      </c>
      <c r="D101567" t="inlineStr">
        <is>
          <t>{'cisfamilia', 'name-familia', 'nova-evefamilia'}</t>
        </is>
      </c>
    </row>
    <row r="101568">
      <c r="A101568" s="1" t="n">
        <v>101566</v>
      </c>
      <c r="B101568" t="inlineStr">
        <is>
          <t>grailbio</t>
        </is>
      </c>
      <c r="C101568" t="n">
        <v>4</v>
      </c>
      <c r="D101568" t="inlineStr">
        <is>
          <t>{'@grailbio~eslint-config-grail', '@grailbio~server-lib', '@grailbio~lib'}</t>
        </is>
      </c>
    </row>
    <row r="101569">
      <c r="A101569" s="1" t="n">
        <v>101567</v>
      </c>
      <c r="B101569" t="inlineStr">
        <is>
          <t>yvr</t>
        </is>
      </c>
      <c r="C101569" t="n">
        <v>4</v>
      </c>
      <c r="D101569" t="inlineStr">
        <is>
          <t>{'censorify_paulsyvret', 'pyvrft', 'yvr'}</t>
        </is>
      </c>
    </row>
    <row r="101570">
      <c r="A101570" s="1" t="n">
        <v>101568</v>
      </c>
      <c r="B101570" t="inlineStr">
        <is>
          <t>caliorg</t>
        </is>
      </c>
      <c r="C101570" t="n">
        <v>4</v>
      </c>
      <c r="D101570" t="inlineStr">
        <is>
          <t>{'@caliorg~jointjs', '@caliorg~a2jstyles', '@caliorg~a2jviewer'}</t>
        </is>
      </c>
    </row>
    <row r="101571">
      <c r="A101571" s="1" t="n">
        <v>101569</v>
      </c>
      <c r="B101571" t="inlineStr">
        <is>
          <t>dogmatic</t>
        </is>
      </c>
      <c r="C101571" t="n">
        <v>4</v>
      </c>
      <c r="D101571" t="inlineStr">
        <is>
          <t>{'dogmatic', 'reset-css-dogmatic', 'dogmatic-views'}</t>
        </is>
      </c>
    </row>
    <row r="101572">
      <c r="A101572" s="1" t="n">
        <v>101570</v>
      </c>
      <c r="B101572" t="inlineStr">
        <is>
          <t>kitcon</t>
        </is>
      </c>
      <c r="C101572" t="n">
        <v>4</v>
      </c>
      <c r="D101572" t="inlineStr">
        <is>
          <t>{'kitcon-node', '@kitcon~core', '@kitcon~node'}</t>
        </is>
      </c>
    </row>
    <row r="101573">
      <c r="A101573" s="1" t="n">
        <v>101571</v>
      </c>
      <c r="B101573" t="inlineStr">
        <is>
          <t>suzhen</t>
        </is>
      </c>
      <c r="C101573" t="n">
        <v>4</v>
      </c>
      <c r="D101573" t="inlineStr">
        <is>
          <t>{'leslie-link-suzhen', 'leslie-steps-suzhen', 'leslie-input-suzhen'}</t>
        </is>
      </c>
    </row>
    <row r="101574">
      <c r="A101574" s="1" t="n">
        <v>101572</v>
      </c>
      <c r="B101574" t="inlineStr">
        <is>
          <t>mongoat</t>
        </is>
      </c>
      <c r="C101574" t="n">
        <v>4</v>
      </c>
      <c r="D101574" t="inlineStr">
        <is>
          <t>{'mongoat', '@asta-kun~sailsv1-hook-mongoat', 'sails-hook-mongoat'}</t>
        </is>
      </c>
    </row>
    <row r="101575">
      <c r="A101575" s="1" t="n">
        <v>101573</v>
      </c>
      <c r="B101575" t="inlineStr">
        <is>
          <t>epj</t>
        </is>
      </c>
      <c r="C101575" t="n">
        <v>4</v>
      </c>
      <c r="D101575" t="inlineStr">
        <is>
          <t>{'epj-cli', 'epj-www', 'epja'}</t>
        </is>
      </c>
    </row>
    <row r="101576">
      <c r="A101576" s="1" t="n">
        <v>101574</v>
      </c>
      <c r="B101576" t="inlineStr">
        <is>
          <t>decision6</t>
        </is>
      </c>
      <c r="C101576" t="n">
        <v>4</v>
      </c>
      <c r="D101576" t="inlineStr">
        <is>
          <t>{'@decision6~formly-modal', 'decision6', '@decision6~vue-formly-quasar'}</t>
        </is>
      </c>
    </row>
    <row r="101577">
      <c r="A101577" s="1" t="n">
        <v>101575</v>
      </c>
      <c r="B101577" t="inlineStr">
        <is>
          <t>seibert</t>
        </is>
      </c>
      <c r="C101577" t="n">
        <v>4</v>
      </c>
      <c r="D101577" t="inlineStr">
        <is>
          <t>{'@jseibert~react-popper', '@jseibert~react-datepicker', '@seibert~atlassian-connect-tooling'}</t>
        </is>
      </c>
    </row>
    <row r="101578">
      <c r="A101578" s="1" t="n">
        <v>101576</v>
      </c>
      <c r="B101578" t="inlineStr">
        <is>
          <t>nodespull</t>
        </is>
      </c>
      <c r="C101578" t="n">
        <v>4</v>
      </c>
      <c r="D101578" t="inlineStr">
        <is>
          <t>{'@nodespull~pull', '@nodespull~cli', 'nodespull'}</t>
        </is>
      </c>
    </row>
    <row r="101579">
      <c r="A101579" s="1" t="n">
        <v>101577</v>
      </c>
      <c r="B101579" t="inlineStr">
        <is>
          <t>abdelrhman</t>
        </is>
      </c>
      <c r="C101579" t="n">
        <v>4</v>
      </c>
      <c r="D101579" t="inlineStr">
        <is>
          <t>{'abdelrhman', '@mohamed-abdelrhman~nestjs-package-starter', '@mohamed-abdelrhman~mezo'}</t>
        </is>
      </c>
    </row>
    <row r="101580">
      <c r="A101580" s="1" t="n">
        <v>101578</v>
      </c>
      <c r="B101580" t="inlineStr">
        <is>
          <t>terneo</t>
        </is>
      </c>
      <c r="C101580" t="n">
        <v>4</v>
      </c>
      <c r="D101580" t="inlineStr">
        <is>
          <t>{'homebridge-terneo', 'node-red-contrib-terneo', 'wirenboard-module-terneo'}</t>
        </is>
      </c>
    </row>
    <row r="101581">
      <c r="A101581" s="1" t="n">
        <v>101579</v>
      </c>
      <c r="B101581" t="inlineStr">
        <is>
          <t>forviz</t>
        </is>
      </c>
      <c r="C101581" t="n">
        <v>4</v>
      </c>
      <c r="D101581" t="inlineStr">
        <is>
          <t>{'forviz-ui', 'forviz-csv-importer', 'forviz-thaiidcard-renderer'}</t>
        </is>
      </c>
    </row>
    <row r="101582">
      <c r="A101582" s="1" t="n">
        <v>101580</v>
      </c>
      <c r="B101582" t="inlineStr">
        <is>
          <t>fornac</t>
        </is>
      </c>
      <c r="C101582" t="n">
        <v>4</v>
      </c>
      <c r="D101582" t="inlineStr">
        <is>
          <t>{'fornac', 'fornac-burkov', '@rnacentral~fornac'}</t>
        </is>
      </c>
    </row>
    <row r="101583">
      <c r="A101583" s="1" t="n">
        <v>101581</v>
      </c>
      <c r="B101583" t="inlineStr">
        <is>
          <t>ucan</t>
        </is>
      </c>
      <c r="C101583" t="n">
        <v>4</v>
      </c>
      <c r="D101583" t="inlineStr">
        <is>
          <t>{'ucan', 'ee-ucan-cordova-plugin-firebase', 'ucan-cli'}</t>
        </is>
      </c>
    </row>
    <row r="101584">
      <c r="A101584" s="1" t="n">
        <v>101582</v>
      </c>
      <c r="B101584" t="inlineStr">
        <is>
          <t>ekifvk</t>
        </is>
      </c>
      <c r="C101584" t="n">
        <v>4</v>
      </c>
      <c r="D101584" t="inlineStr">
        <is>
          <t>{'@ekifvk~message-manager', '@ekifvk~dashcore', '@ekifvk~jpquery'}</t>
        </is>
      </c>
    </row>
    <row r="101585">
      <c r="A101585" s="1" t="n">
        <v>101583</v>
      </c>
      <c r="B101585" t="inlineStr">
        <is>
          <t>mixbee</t>
        </is>
      </c>
      <c r="C101585" t="n">
        <v>4</v>
      </c>
      <c r="D101585" t="inlineStr">
        <is>
          <t>{'mixbee-tx-sdk', '@mixbee~sdk', '@mixbee~websocket'}</t>
        </is>
      </c>
    </row>
    <row r="101586">
      <c r="A101586" s="1" t="n">
        <v>101584</v>
      </c>
      <c r="B101586" t="inlineStr">
        <is>
          <t>breezets</t>
        </is>
      </c>
      <c r="C101586" t="n">
        <v>4</v>
      </c>
      <c r="D101586" t="inlineStr">
        <is>
          <t>{'grunt-breezets', 'breezets-lib', 'breezets'}</t>
        </is>
      </c>
    </row>
    <row r="101587">
      <c r="A101587" s="1" t="n">
        <v>101585</v>
      </c>
      <c r="B101587" t="inlineStr">
        <is>
          <t>manohar</t>
        </is>
      </c>
      <c r="C101587" t="n">
        <v>4</v>
      </c>
      <c r="D101587" t="inlineStr">
        <is>
          <t>{'funniest-manohar', '@singhmanohar~novel', 'manohar'}</t>
        </is>
      </c>
    </row>
    <row r="101588">
      <c r="A101588" s="1" t="n">
        <v>101586</v>
      </c>
      <c r="B101588" t="inlineStr">
        <is>
          <t>fiubrother</t>
        </is>
      </c>
      <c r="C101588" t="n">
        <v>4</v>
      </c>
      <c r="D101588" t="inlineStr">
        <is>
          <t>{'big-fiubrother-core', 'big-fiubrother-camera', 'big-fiubrother-detection'}</t>
        </is>
      </c>
    </row>
    <row r="101589">
      <c r="A101589" s="1" t="n">
        <v>101587</v>
      </c>
      <c r="B101589" t="inlineStr">
        <is>
          <t>pzz</t>
        </is>
      </c>
      <c r="C101589" t="n">
        <v>4</v>
      </c>
      <c r="D101589" t="inlineStr">
        <is>
          <t>{'react-native-baidu-ocr-pzz', 'pzz-rest', 'pzz-demo-pages'}</t>
        </is>
      </c>
    </row>
    <row r="101590">
      <c r="A101590" s="1" t="n">
        <v>101588</v>
      </c>
      <c r="B101590" t="inlineStr">
        <is>
          <t>techsbcn</t>
        </is>
      </c>
      <c r="C101590" t="n">
        <v>4</v>
      </c>
      <c r="D101590" t="inlineStr">
        <is>
          <t>{'@techsbcn~storybook', '@techsbcn~storybook-design', 'techsbcn-storybook'}</t>
        </is>
      </c>
    </row>
    <row r="101591">
      <c r="A101591" s="1" t="n">
        <v>101589</v>
      </c>
      <c r="B101591" t="inlineStr">
        <is>
          <t>editext</t>
        </is>
      </c>
      <c r="C101591" t="n">
        <v>4</v>
      </c>
      <c r="D101591" t="inlineStr">
        <is>
          <t>{'@mumot1999~react-editext', '@vargentum~react-editext', 'react-editext'}</t>
        </is>
      </c>
    </row>
    <row r="101592">
      <c r="A101592" s="1" t="n">
        <v>101590</v>
      </c>
      <c r="B101592" t="inlineStr">
        <is>
          <t>hyprmx</t>
        </is>
      </c>
      <c r="C101592" t="n">
        <v>4</v>
      </c>
      <c r="D101592" t="inlineStr">
        <is>
          <t>{'cordova-plugin-ironsource-ads-mediation-hyprmx-adapter', '@wowmaking~react-native-iron-source-hyprmx', 'chadori-mobile-ironsource-hyprmx'}</t>
        </is>
      </c>
    </row>
    <row r="101593">
      <c r="A101593" s="1" t="n">
        <v>101591</v>
      </c>
      <c r="B101593" t="inlineStr">
        <is>
          <t>badgeth</t>
        </is>
      </c>
      <c r="C101593" t="n">
        <v>4</v>
      </c>
      <c r="D101593" t="inlineStr">
        <is>
          <t>{'@badgeth~bleeps', '@badgeth~animator', '@badgeth~core'}</t>
        </is>
      </c>
    </row>
    <row r="101594">
      <c r="A101594" s="1" t="n">
        <v>101592</v>
      </c>
      <c r="B101594" t="inlineStr">
        <is>
          <t>guilhermemj</t>
        </is>
      </c>
      <c r="C101594" t="n">
        <v>4</v>
      </c>
      <c r="D101594" t="inlineStr">
        <is>
          <t>{'@guilhermemj~app-error', '@guilhermemj~micro-web-server', '@guilhermemj~wrapit'}</t>
        </is>
      </c>
    </row>
    <row r="101595">
      <c r="A101595" s="1" t="n">
        <v>101593</v>
      </c>
      <c r="B101595" t="inlineStr">
        <is>
          <t>rdw</t>
        </is>
      </c>
      <c r="C101595" t="n">
        <v>4</v>
      </c>
      <c r="D101595" t="inlineStr">
        <is>
          <t>{'rdw-lib', 'rdw-kenteken-check', 'node-rdw'}</t>
        </is>
      </c>
    </row>
    <row r="101596">
      <c r="A101596" s="1" t="n">
        <v>101594</v>
      </c>
      <c r="B101596" t="inlineStr">
        <is>
          <t>midly</t>
        </is>
      </c>
      <c r="C101596" t="n">
        <v>4</v>
      </c>
      <c r="D101596" t="inlineStr">
        <is>
          <t>{'midly-body', 'midly-router', 'midly-cookie'}</t>
        </is>
      </c>
    </row>
    <row r="101597">
      <c r="A101597" s="1" t="n">
        <v>101595</v>
      </c>
      <c r="B101597" t="inlineStr">
        <is>
          <t>blud</t>
        </is>
      </c>
      <c r="C101597" t="n">
        <v>4</v>
      </c>
      <c r="D101597" t="inlineStr">
        <is>
          <t>{'yungblud-calculator', '@obludskyi~datepicker', 'gatsby-source-bludit'}</t>
        </is>
      </c>
    </row>
    <row r="101598">
      <c r="A101598" s="1" t="n">
        <v>101596</v>
      </c>
      <c r="B101598" t="inlineStr">
        <is>
          <t>contracting</t>
        </is>
      </c>
      <c r="C101598" t="n">
        <v>4</v>
      </c>
      <c r="D101598" t="inlineStr">
        <is>
          <t>{'contracting-cookbook-client', 'contracting', 'fni-aftermarket-contracting-widget'}</t>
        </is>
      </c>
    </row>
    <row r="101599">
      <c r="A101599" s="1" t="n">
        <v>101597</v>
      </c>
      <c r="B101599" t="inlineStr">
        <is>
          <t>zhidian</t>
        </is>
      </c>
      <c r="C101599" t="n">
        <v>4</v>
      </c>
      <c r="D101599" t="inlineStr">
        <is>
          <t>{'zhidian-koa-cli', 'zhidian-theme-default', 'zhidian-cherry-cli'}</t>
        </is>
      </c>
    </row>
    <row r="101600">
      <c r="A101600" s="1" t="n">
        <v>101598</v>
      </c>
      <c r="B101600" t="inlineStr">
        <is>
          <t>buider</t>
        </is>
      </c>
      <c r="C101600" t="n">
        <v>4</v>
      </c>
      <c r="D101600" t="inlineStr">
        <is>
          <t>{'form-buider-workspace', 'buider-webpack-vurtne-plugin', 'gitignore-exceptions-buider'}</t>
        </is>
      </c>
    </row>
    <row r="101601">
      <c r="A101601" s="1" t="n">
        <v>101599</v>
      </c>
      <c r="B101601" t="inlineStr">
        <is>
          <t>sinope</t>
        </is>
      </c>
      <c r="C101601" t="n">
        <v>4</v>
      </c>
      <c r="D101601" t="inlineStr">
        <is>
          <t>{'@sinope~redux-codegen', 'homebridge-sinope', 'sinope'}</t>
        </is>
      </c>
    </row>
    <row r="101602">
      <c r="A101602" s="1" t="n">
        <v>101600</v>
      </c>
      <c r="B101602" t="inlineStr">
        <is>
          <t>breact</t>
        </is>
      </c>
      <c r="C101602" t="n">
        <v>4</v>
      </c>
      <c r="D101602" t="inlineStr">
        <is>
          <t>{'breact-components', 'breact-redux', 'breact'}</t>
        </is>
      </c>
    </row>
    <row r="101603">
      <c r="A101603" s="1" t="n">
        <v>101601</v>
      </c>
      <c r="B101603" t="inlineStr">
        <is>
          <t>circonus</t>
        </is>
      </c>
      <c r="C101603" t="n">
        <v>4</v>
      </c>
      <c r="D101603" t="inlineStr">
        <is>
          <t>{'circonus-cip', 'circonus-leo', 'circonus-statsd-backend'}</t>
        </is>
      </c>
    </row>
    <row r="101604">
      <c r="A101604" s="1" t="n">
        <v>101602</v>
      </c>
      <c r="B101604" t="inlineStr">
        <is>
          <t>webpagelovers</t>
        </is>
      </c>
      <c r="C101604" t="n">
        <v>4</v>
      </c>
      <c r="D101604" t="inlineStr">
        <is>
          <t>{'webpagelovers-promise', 'webpagelovers-tree', 'webpagelovers-checkbox'}</t>
        </is>
      </c>
    </row>
    <row r="101605">
      <c r="A101605" s="1" t="n">
        <v>101603</v>
      </c>
      <c r="B101605" t="inlineStr">
        <is>
          <t>yushijinhun</t>
        </is>
      </c>
      <c r="C101605" t="n">
        <v>4</v>
      </c>
      <c r="D101605" t="inlineStr">
        <is>
          <t>{'@yushijinhun~three-minifier-rollup', '@yushijinhun~three-minifier-webpack', '@yushijinhun~three-minifier-common'}</t>
        </is>
      </c>
    </row>
    <row r="101606">
      <c r="A101606" s="1" t="n">
        <v>101604</v>
      </c>
      <c r="B101606" t="inlineStr">
        <is>
          <t>tinylib</t>
        </is>
      </c>
      <c r="C101606" t="n">
        <v>4</v>
      </c>
      <c r="D101606" t="inlineStr">
        <is>
          <t>{'tinylib.js', '@memomissed~tinylib', '@rajan_raja2000~tinylib'}</t>
        </is>
      </c>
    </row>
    <row r="101607">
      <c r="A101607" s="1" t="n">
        <v>101605</v>
      </c>
      <c r="B101607" t="inlineStr">
        <is>
          <t>annular</t>
        </is>
      </c>
      <c r="C101607" t="n">
        <v>4</v>
      </c>
      <c r="D101607" t="inlineStr">
        <is>
          <t>{'vue-percent-annular', 'asp-percent-annular', 'annular-menu'}</t>
        </is>
      </c>
    </row>
    <row r="101608">
      <c r="A101608" s="1" t="n">
        <v>101606</v>
      </c>
      <c r="B101608" t="inlineStr">
        <is>
          <t>fliplet</t>
        </is>
      </c>
      <c r="C101608" t="n">
        <v>4</v>
      </c>
      <c r="D101608" t="inlineStr">
        <is>
          <t>{'fliplet-notification-agent', 'fliplet-cli', 'eslint-config-fliplet'}</t>
        </is>
      </c>
    </row>
    <row r="101609">
      <c r="A101609" s="1" t="n">
        <v>101607</v>
      </c>
      <c r="B101609" t="inlineStr">
        <is>
          <t>dreamy</t>
        </is>
      </c>
      <c r="C101609" t="n">
        <v>4</v>
      </c>
      <c r="D101609" t="inlineStr">
        <is>
          <t>{'dreamy-db', 'dreamy', 'dreamy-utilities'}</t>
        </is>
      </c>
    </row>
    <row r="101610">
      <c r="A101610" s="1" t="n">
        <v>101608</v>
      </c>
      <c r="B101610" t="inlineStr">
        <is>
          <t>koushikpuppala</t>
        </is>
      </c>
      <c r="C101610" t="n">
        <v>4</v>
      </c>
      <c r="D101610" t="inlineStr">
        <is>
          <t>{'@koushikpuppala~musics_dj', '@koushikpuppala~koushikpuppala', '@koushikpuppala~erela.js'}</t>
        </is>
      </c>
    </row>
    <row r="101611">
      <c r="A101611" s="1" t="n">
        <v>101609</v>
      </c>
      <c r="B101611" t="inlineStr">
        <is>
          <t>yeta</t>
        </is>
      </c>
      <c r="C101611" t="n">
        <v>4</v>
      </c>
      <c r="D101611" t="inlineStr">
        <is>
          <t>{'yeta-task', 'yeta-core', 'yeta'}</t>
        </is>
      </c>
    </row>
    <row r="101612">
      <c r="A101612" s="1" t="n">
        <v>101610</v>
      </c>
      <c r="B101612" t="inlineStr">
        <is>
          <t>pywin32</t>
        </is>
      </c>
      <c r="C101612" t="n">
        <v>4</v>
      </c>
      <c r="D101612" t="inlineStr">
        <is>
          <t>{'pywin32-cffi-spellcheck', 'pywin32', 'pywin32-stubs'}</t>
        </is>
      </c>
    </row>
    <row r="101613">
      <c r="A101613" s="1" t="n">
        <v>101611</v>
      </c>
      <c r="B101613" t="inlineStr">
        <is>
          <t>animati</t>
        </is>
      </c>
      <c r="C101613" t="n">
        <v>4</v>
      </c>
      <c r="D101613" t="inlineStr">
        <is>
          <t>{'nanimati', 'animatio-module', 'animatify'}</t>
        </is>
      </c>
    </row>
    <row r="101614">
      <c r="A101614" s="1" t="n">
        <v>101612</v>
      </c>
      <c r="B101614" t="inlineStr">
        <is>
          <t>rimworld</t>
        </is>
      </c>
      <c r="C101614" t="n">
        <v>4</v>
      </c>
      <c r="D101614" t="inlineStr">
        <is>
          <t>{'rimworld-definitions-parser', 'rimworld-modtools', 'rimworld-definitions-nodejs'}</t>
        </is>
      </c>
    </row>
    <row r="101615">
      <c r="A101615" s="1" t="n">
        <v>101613</v>
      </c>
      <c r="B101615" t="inlineStr">
        <is>
          <t>lela</t>
        </is>
      </c>
      <c r="C101615" t="n">
        <v>4</v>
      </c>
      <c r="D101615" t="inlineStr">
        <is>
          <t>{'lailelaodi', 'lelamanul-player', 'lela-lida'}</t>
        </is>
      </c>
    </row>
    <row r="101616">
      <c r="A101616" s="1" t="n">
        <v>101614</v>
      </c>
      <c r="B101616" t="inlineStr">
        <is>
          <t>wqb</t>
        </is>
      </c>
      <c r="C101616" t="n">
        <v>4</v>
      </c>
      <c r="D101616" t="inlineStr">
        <is>
          <t>{'wqb-auto-box', 'wqb-zzhnb', 'ajax-wqb'}</t>
        </is>
      </c>
    </row>
    <row r="101617">
      <c r="A101617" s="1" t="n">
        <v>101615</v>
      </c>
      <c r="B101617" t="inlineStr">
        <is>
          <t>smartify</t>
        </is>
      </c>
      <c r="C101617" t="n">
        <v>4</v>
      </c>
      <c r="D101617" t="inlineStr">
        <is>
          <t>{'commonform-smartify', 'smartify-schema', 'smartify-oauth2-server'}</t>
        </is>
      </c>
    </row>
    <row r="101618">
      <c r="A101618" s="1" t="n">
        <v>101616</v>
      </c>
      <c r="B101618" t="inlineStr">
        <is>
          <t>inhibit</t>
        </is>
      </c>
      <c r="C101618" t="n">
        <v>4</v>
      </c>
      <c r="D101618" t="inlineStr">
        <is>
          <t>{'@claritycodeweb~inhibit', '@smadey~react-native-inhibit-warnings', 'react-native-inhibit-warnings'}</t>
        </is>
      </c>
    </row>
    <row r="101619">
      <c r="A101619" s="1" t="n">
        <v>101617</v>
      </c>
      <c r="B101619" t="inlineStr">
        <is>
          <t>design4</t>
        </is>
      </c>
      <c r="C101619" t="n">
        <v>4</v>
      </c>
      <c r="D101619" t="inlineStr">
        <is>
          <t>{'maeng-design4', '@design4pro~nx-strapi-plugin', '@design4pro~workspace-manager'}</t>
        </is>
      </c>
    </row>
    <row r="101620">
      <c r="A101620" s="1" t="n">
        <v>101618</v>
      </c>
      <c r="B101620" t="inlineStr">
        <is>
          <t>yamap</t>
        </is>
      </c>
      <c r="C101620" t="n">
        <v>4</v>
      </c>
      <c r="D101620" t="inlineStr">
        <is>
          <t>{'react-native-yamap', 'apropolis_yamap', 'yaMap'}</t>
        </is>
      </c>
    </row>
    <row r="101621">
      <c r="A101621" s="1" t="n">
        <v>101619</v>
      </c>
      <c r="B101621" t="inlineStr">
        <is>
          <t>deepakvishwakarma</t>
        </is>
      </c>
      <c r="C101621" t="n">
        <v>4</v>
      </c>
      <c r="D101621" t="inlineStr">
        <is>
          <t>{'@deepakvishwakarma~node-claat', '@deepakvishwakarma~node-javadoc', '@deepakvishwakarma~util'}</t>
        </is>
      </c>
    </row>
    <row r="101622">
      <c r="A101622" s="1" t="n">
        <v>101620</v>
      </c>
      <c r="B101622" t="inlineStr">
        <is>
          <t>tvrage</t>
        </is>
      </c>
      <c r="C101622" t="n">
        <v>4</v>
      </c>
      <c r="D101622" t="inlineStr">
        <is>
          <t>{'python-tvrage', 'nodejs-tvrage', 'tvrage-x'}</t>
        </is>
      </c>
    </row>
    <row r="101623">
      <c r="A101623" s="1" t="n">
        <v>101621</v>
      </c>
      <c r="B101623" t="inlineStr">
        <is>
          <t>groff</t>
        </is>
      </c>
      <c r="C101623" t="n">
        <v>4</v>
      </c>
      <c r="D101623" t="inlineStr">
        <is>
          <t>{'groff-escape', '@zacharygroff~design-system', 'groffee'}</t>
        </is>
      </c>
    </row>
    <row r="101624">
      <c r="A101624" s="1" t="n">
        <v>101622</v>
      </c>
      <c r="B101624" t="inlineStr">
        <is>
          <t>findkey</t>
        </is>
      </c>
      <c r="C101624" t="n">
        <v>4</v>
      </c>
      <c r="D101624" t="inlineStr">
        <is>
          <t>{'entries-findkey', '@types~lodash.findkey', 'wordnet.bag-findkey'}</t>
        </is>
      </c>
    </row>
    <row r="101625">
      <c r="A101625" s="1" t="n">
        <v>101623</v>
      </c>
      <c r="B101625" t="inlineStr">
        <is>
          <t>bcrypto</t>
        </is>
      </c>
      <c r="C101625" t="n">
        <v>4</v>
      </c>
      <c r="D101625" t="inlineStr">
        <is>
          <t>{'@esm-bundle~bcrypto', 'bcrypto', '@conr2d~bcrypto'}</t>
        </is>
      </c>
    </row>
    <row r="101626">
      <c r="A101626" s="1" t="n">
        <v>101624</v>
      </c>
      <c r="B101626" t="inlineStr">
        <is>
          <t>toloframework</t>
        </is>
      </c>
      <c r="C101626" t="n">
        <v>4</v>
      </c>
      <c r="D101626" t="inlineStr">
        <is>
          <t>{'toloframework', 'tree-sitter-toloframework-xjs', 'language-toloframework-xjs'}</t>
        </is>
      </c>
    </row>
    <row r="101627">
      <c r="A101627" s="1" t="n">
        <v>101625</v>
      </c>
      <c r="B101627" t="inlineStr">
        <is>
          <t>pubtool4</t>
        </is>
      </c>
      <c r="C101627" t="n">
        <v>4</v>
      </c>
      <c r="D101627" t="inlineStr">
        <is>
          <t>{'pubtool4pixi_easydownloader', 'pubtool4pixi2', 'pubtool4pixi'}</t>
        </is>
      </c>
    </row>
    <row r="101628">
      <c r="A101628" s="1" t="n">
        <v>101626</v>
      </c>
      <c r="B101628" t="inlineStr">
        <is>
          <t>gsystem</t>
        </is>
      </c>
      <c r="C101628" t="n">
        <v>4</v>
      </c>
      <c r="D101628" t="inlineStr">
        <is>
          <t>{'@gsystem~tokens', '@gsystem~protocols', '@gsystem~components'}</t>
        </is>
      </c>
    </row>
    <row r="101629">
      <c r="A101629" s="1" t="n">
        <v>101627</v>
      </c>
      <c r="B101629" t="inlineStr">
        <is>
          <t>moeta</t>
        </is>
      </c>
      <c r="C101629" t="n">
        <v>4</v>
      </c>
      <c r="D101629" t="inlineStr">
        <is>
          <t>{'@moeta~eslint-config-base', '@moeta~eslint-config-ts', '@moeta~eslint-config-vue'}</t>
        </is>
      </c>
    </row>
    <row r="101630">
      <c r="A101630" s="1" t="n">
        <v>101628</v>
      </c>
      <c r="B101630" t="inlineStr">
        <is>
          <t>indydcp</t>
        </is>
      </c>
      <c r="C101630" t="n">
        <v>4</v>
      </c>
      <c r="D101630" t="inlineStr">
        <is>
          <t>{'@things-factory~node-indydcp', '@things-factory~integration-indydcp', '@things-factory~indydcp-base'}</t>
        </is>
      </c>
    </row>
    <row r="101631">
      <c r="A101631" s="1" t="n">
        <v>101629</v>
      </c>
      <c r="B101631" t="inlineStr">
        <is>
          <t>bofink</t>
        </is>
      </c>
      <c r="C101631" t="n">
        <v>4</v>
      </c>
      <c r="D101631" t="inlineStr">
        <is>
          <t>{'@bofink~mortgage-application', '@bofink~mortgage-application-sdk', '@bofink~ui'}</t>
        </is>
      </c>
    </row>
    <row r="101632">
      <c r="A101632" s="1" t="n">
        <v>101630</v>
      </c>
      <c r="B101632" t="inlineStr">
        <is>
          <t>vdebug</t>
        </is>
      </c>
      <c r="C101632" t="n">
        <v>4</v>
      </c>
      <c r="D101632" t="inlineStr">
        <is>
          <t>{'vsc-vdebug', 'react-native-vdebug', 'vue-vdebug'}</t>
        </is>
      </c>
    </row>
    <row r="101633">
      <c r="A101633" s="1" t="n">
        <v>101631</v>
      </c>
      <c r="B101633" t="inlineStr">
        <is>
          <t>diversify</t>
        </is>
      </c>
      <c r="C101633" t="n">
        <v>4</v>
      </c>
      <c r="D101633" t="inlineStr">
        <is>
          <t>{'@diversify~cli', 'diversify-mvn', '@diversify~api'}</t>
        </is>
      </c>
    </row>
    <row r="101634">
      <c r="A101634" s="1" t="n">
        <v>101632</v>
      </c>
      <c r="B101634" t="inlineStr">
        <is>
          <t>dunite</t>
        </is>
      </c>
      <c r="C101634" t="n">
        <v>4</v>
      </c>
      <c r="D101634" t="inlineStr">
        <is>
          <t>{'@dunite~au-react-wrapper', '@dunite~au-office-ui', '@dunite~check-access'}</t>
        </is>
      </c>
    </row>
    <row r="101635">
      <c r="A101635" s="1" t="n">
        <v>101633</v>
      </c>
      <c r="B101635" t="inlineStr">
        <is>
          <t>slidebars</t>
        </is>
      </c>
      <c r="C101635" t="n">
        <v>4</v>
      </c>
      <c r="D101635" t="inlineStr">
        <is>
          <t>{'Slidebars-legacy', 'Slidebars', 'bootstrap4c-slidebars'}</t>
        </is>
      </c>
    </row>
    <row r="101636">
      <c r="A101636" s="1" t="n">
        <v>101634</v>
      </c>
      <c r="B101636" t="inlineStr">
        <is>
          <t>daymon</t>
        </is>
      </c>
      <c r="C101636" t="n">
        <v>4</v>
      </c>
      <c r="D101636" t="inlineStr">
        <is>
          <t>{'daymon-ng-client', 'daymon-nes-ps-usermanagement', 'daymon-nes-service-util'}</t>
        </is>
      </c>
    </row>
    <row r="101637">
      <c r="A101637" s="1" t="n">
        <v>101635</v>
      </c>
      <c r="B101637" t="inlineStr">
        <is>
          <t>humber</t>
        </is>
      </c>
      <c r="C101637" t="n">
        <v>4</v>
      </c>
      <c r="D101637" t="inlineStr">
        <is>
          <t>{'native-thumber', 'sails-hook-thumber', 'cordova-plugin-inappbrowser-humbertuning'}</t>
        </is>
      </c>
    </row>
    <row r="101638">
      <c r="A101638" s="1" t="n">
        <v>101636</v>
      </c>
      <c r="B101638" t="inlineStr">
        <is>
          <t>dync</t>
        </is>
      </c>
      <c r="C101638" t="n">
        <v>4</v>
      </c>
      <c r="D101638" t="inlineStr">
        <is>
          <t>{'hs-dync-ui', 'yz-dync-form', '@dync-io~nodejs-server'}</t>
        </is>
      </c>
    </row>
    <row r="101639">
      <c r="A101639" s="1" t="n">
        <v>101637</v>
      </c>
      <c r="B101639" t="inlineStr">
        <is>
          <t>dorgaren</t>
        </is>
      </c>
      <c r="C101639" t="n">
        <v>4</v>
      </c>
      <c r="D101639" t="inlineStr">
        <is>
          <t>{'@dorgaren~react-vs-tree', '@dorgaren~usable', '@dorgaren~react-vs-tagger'}</t>
        </is>
      </c>
    </row>
    <row r="101640">
      <c r="A101640" s="1" t="n">
        <v>101638</v>
      </c>
      <c r="B101640" t="inlineStr">
        <is>
          <t>musubii</t>
        </is>
      </c>
      <c r="C101640" t="n">
        <v>4</v>
      </c>
      <c r="D101640" t="inlineStr">
        <is>
          <t>{'precss-musubii', 'musubii-edge', 'musubii'}</t>
        </is>
      </c>
    </row>
    <row r="101641">
      <c r="A101641" s="1" t="n">
        <v>101639</v>
      </c>
      <c r="B101641" t="inlineStr">
        <is>
          <t>playster</t>
        </is>
      </c>
      <c r="C101641" t="n">
        <v>4</v>
      </c>
      <c r="D101641" t="inlineStr">
        <is>
          <t>{'@playster~base-service', '@playster~config-plugin', '@playster~eslint-config'}</t>
        </is>
      </c>
    </row>
    <row r="101642">
      <c r="A101642" s="1" t="n">
        <v>101640</v>
      </c>
      <c r="B101642" t="inlineStr">
        <is>
          <t>lysergix</t>
        </is>
      </c>
      <c r="C101642" t="n">
        <v>4</v>
      </c>
      <c r="D101642" t="inlineStr">
        <is>
          <t>{'lysergix-gm', 'icarusbot-lysergix', 'lysergix-api'}</t>
        </is>
      </c>
    </row>
    <row r="101643">
      <c r="A101643" s="1" t="n">
        <v>101641</v>
      </c>
      <c r="B101643" t="inlineStr">
        <is>
          <t>isola</t>
        </is>
      </c>
      <c r="C101643" t="n">
        <v>4</v>
      </c>
      <c r="D101643" t="inlineStr">
        <is>
          <t>{'@isolafelix~proviamo', 'cluster-isolatable', 'nedb-multi-isolatable'}</t>
        </is>
      </c>
    </row>
    <row r="101644">
      <c r="A101644" s="1" t="n">
        <v>101642</v>
      </c>
      <c r="B101644" t="inlineStr">
        <is>
          <t>endiliey</t>
        </is>
      </c>
      <c r="C101644" t="n">
        <v>4</v>
      </c>
      <c r="D101644" t="inlineStr">
        <is>
          <t>{'@endiliey~react-ideal-image', '@endiliey~responsive-loader', '@endiliey~static-site-generator-webpack-plugin'}</t>
        </is>
      </c>
    </row>
    <row r="101645">
      <c r="A101645" s="1" t="n">
        <v>101643</v>
      </c>
      <c r="B101645" t="inlineStr">
        <is>
          <t>aigle</t>
        </is>
      </c>
      <c r="C101645" t="n">
        <v>4</v>
      </c>
      <c r="D101645" t="inlineStr">
        <is>
          <t>{'dark-aigle', 'aigle', 'aigledash'}</t>
        </is>
      </c>
    </row>
    <row r="101646">
      <c r="A101646" s="1" t="n">
        <v>101644</v>
      </c>
      <c r="B101646" t="inlineStr">
        <is>
          <t>bourbaki</t>
        </is>
      </c>
      <c r="C101646" t="n">
        <v>4</v>
      </c>
      <c r="D101646" t="inlineStr">
        <is>
          <t>{'bourbaki-regex', 'bourbaki-application', 'bourbaki'}</t>
        </is>
      </c>
    </row>
    <row r="101647">
      <c r="A101647" s="1" t="n">
        <v>101645</v>
      </c>
      <c r="B101647" t="inlineStr">
        <is>
          <t>lkspc</t>
        </is>
      </c>
      <c r="C101647" t="n">
        <v>4</v>
      </c>
      <c r="D101647" t="inlineStr">
        <is>
          <t>{'@lkspc~react-router-enhancers', '@lkspc~react-router-scroll', '@lkspc~wxpay'}</t>
        </is>
      </c>
    </row>
    <row r="101648">
      <c r="A101648" s="1" t="n">
        <v>101646</v>
      </c>
      <c r="B101648" t="inlineStr">
        <is>
          <t>konveyor</t>
        </is>
      </c>
      <c r="C101648" t="n">
        <v>4</v>
      </c>
      <c r="D101648" t="inlineStr">
        <is>
          <t>{'@kode-konveyor~eslint-plugin-kodekonveyor', '@kode-konveyor~eslint-plugin', 'konveyor'}</t>
        </is>
      </c>
    </row>
    <row r="101649">
      <c r="A101649" s="1" t="n">
        <v>101647</v>
      </c>
      <c r="B101649" t="inlineStr">
        <is>
          <t>acceptable</t>
        </is>
      </c>
      <c r="C101649" t="n">
        <v>4</v>
      </c>
      <c r="D101649" t="inlineStr">
        <is>
          <t>{'@toorieaa~httpacceptable', '@scuba-squad~acceptable', 'acceptable'}</t>
        </is>
      </c>
    </row>
    <row r="101650">
      <c r="A101650" s="1" t="n">
        <v>101648</v>
      </c>
      <c r="B101650" t="inlineStr">
        <is>
          <t>libsm</t>
        </is>
      </c>
      <c r="C101650" t="n">
        <v>4</v>
      </c>
      <c r="D101650" t="inlineStr">
        <is>
          <t>{'libsmsru', 'libsm', 'libsmdev-python'}</t>
        </is>
      </c>
    </row>
    <row r="101651">
      <c r="A101651" s="1" t="n">
        <v>101649</v>
      </c>
      <c r="B101651" t="inlineStr">
        <is>
          <t>minireq</t>
        </is>
      </c>
      <c r="C101651" t="n">
        <v>4</v>
      </c>
      <c r="D101651" t="inlineStr">
        <is>
          <t>{'@minireq~browser', 'minireq', '@minireq~common'}</t>
        </is>
      </c>
    </row>
    <row r="101652">
      <c r="A101652" s="1" t="n">
        <v>101650</v>
      </c>
      <c r="B101652" t="inlineStr">
        <is>
          <t>oger</t>
        </is>
      </c>
      <c r="C101652" t="n">
        <v>4</v>
      </c>
      <c r="D101652" t="inlineStr">
        <is>
          <t>{'voger-v1', 'cooger-style', 'woger'}</t>
        </is>
      </c>
    </row>
    <row r="101653">
      <c r="A101653" s="1" t="n">
        <v>101651</v>
      </c>
      <c r="B101653" t="inlineStr">
        <is>
          <t>rubs</t>
        </is>
      </c>
      <c r="C101653" t="n">
        <v>4</v>
      </c>
      <c r="D101653" t="inlineStr">
        <is>
          <t>{'@tiorubs~react-native-template', '@tiorubs~navigation', '@tiorubs~mailer'}</t>
        </is>
      </c>
    </row>
    <row r="101654">
      <c r="A101654" s="1" t="n">
        <v>101652</v>
      </c>
      <c r="B101654" t="inlineStr">
        <is>
          <t>tiorubs</t>
        </is>
      </c>
      <c r="C101654" t="n">
        <v>4</v>
      </c>
      <c r="D101654" t="inlineStr">
        <is>
          <t>{'@tiorubs~react-native-template', '@tiorubs~navigation', '@tiorubs~mailer'}</t>
        </is>
      </c>
    </row>
    <row r="101655">
      <c r="A101655" s="1" t="n">
        <v>101653</v>
      </c>
      <c r="B101655" t="inlineStr">
        <is>
          <t>skywire</t>
        </is>
      </c>
      <c r="C101655" t="n">
        <v>4</v>
      </c>
      <c r="D101655" t="inlineStr">
        <is>
          <t>{'@skywire-london~conventional-changelog-commit-hooks', '@skywire-london~cz-conventional-changelog', '@skywire-london~conventional-changelog-lint'}</t>
        </is>
      </c>
    </row>
    <row r="101656">
      <c r="A101656" s="1" t="n">
        <v>101654</v>
      </c>
      <c r="B101656" t="inlineStr">
        <is>
          <t>test2019</t>
        </is>
      </c>
      <c r="C101656" t="n">
        <v>4</v>
      </c>
      <c r="D101656" t="inlineStr">
        <is>
          <t>{'test2019-11-7', 'first_test2019', 'test2019'}</t>
        </is>
      </c>
    </row>
    <row r="101657">
      <c r="A101657" s="1" t="n">
        <v>101655</v>
      </c>
      <c r="B101657" t="inlineStr">
        <is>
          <t>eary</t>
        </is>
      </c>
      <c r="C101657" t="n">
        <v>4</v>
      </c>
      <c r="D101657" t="inlineStr">
        <is>
          <t>{'ljeary', 'ljeary-20210719', 'vue-zeary-ctrl'}</t>
        </is>
      </c>
    </row>
    <row r="101658">
      <c r="A101658" s="1" t="n">
        <v>101656</v>
      </c>
      <c r="B101658" t="inlineStr">
        <is>
          <t>mstack</t>
        </is>
      </c>
      <c r="C101658" t="n">
        <v>4</v>
      </c>
      <c r="D101658" t="inlineStr">
        <is>
          <t>{'mstack-cli', '@mstack~http-request', 'mstack-api'}</t>
        </is>
      </c>
    </row>
    <row r="101659">
      <c r="A101659" s="1" t="n">
        <v>101657</v>
      </c>
      <c r="B101659" t="inlineStr">
        <is>
          <t>rucio</t>
        </is>
      </c>
      <c r="C101659" t="n">
        <v>4</v>
      </c>
      <c r="D101659" t="inlineStr">
        <is>
          <t>{'igwn-rucio-lfn2pfn', 'rucio-webui', 'rucio'}</t>
        </is>
      </c>
    </row>
    <row r="101660">
      <c r="A101660" s="1" t="n">
        <v>101658</v>
      </c>
      <c r="B101660" t="inlineStr">
        <is>
          <t>clairejs</t>
        </is>
      </c>
      <c r="C101660" t="n">
        <v>4</v>
      </c>
      <c r="D101660" t="inlineStr">
        <is>
          <t>{'@clairejs~client', '@clairejs~vue', '@clairejs~core'}</t>
        </is>
      </c>
    </row>
    <row r="101661">
      <c r="A101661" s="1" t="n">
        <v>101659</v>
      </c>
      <c r="B101661" t="inlineStr">
        <is>
          <t>netbiis</t>
        </is>
      </c>
      <c r="C101661" t="n">
        <v>4</v>
      </c>
      <c r="D101661" t="inlineStr">
        <is>
          <t>{'@netbiis~nb-datepicker', '@netbiis~nb-maps', '@netbiis~nb-input-number'}</t>
        </is>
      </c>
    </row>
    <row r="101662">
      <c r="A101662" s="1" t="n">
        <v>101660</v>
      </c>
      <c r="B101662" t="inlineStr">
        <is>
          <t>msword</t>
        </is>
      </c>
      <c r="C101662" t="n">
        <v>4</v>
      </c>
      <c r="D101662" t="inlineStr">
        <is>
          <t>{'mswordcontainer', 'msword', 'mswordtree'}</t>
        </is>
      </c>
    </row>
    <row r="101663">
      <c r="A101663" s="1" t="n">
        <v>101661</v>
      </c>
      <c r="B101663" t="inlineStr">
        <is>
          <t>beautifulai</t>
        </is>
      </c>
      <c r="C101663" t="n">
        <v>4</v>
      </c>
      <c r="D101663" t="inlineStr">
        <is>
          <t>{'@beautifulai~logger', '@beautifulai~storage', '@beautifulai~dbrouter'}</t>
        </is>
      </c>
    </row>
    <row r="101664">
      <c r="A101664" s="1" t="n">
        <v>101662</v>
      </c>
      <c r="B101664" t="inlineStr">
        <is>
          <t>buo</t>
        </is>
      </c>
      <c r="C101664" t="n">
        <v>4</v>
      </c>
      <c r="D101664" t="inlineStr">
        <is>
          <t>{'@buooy~vue-good-table', '@buooy~strapi-plugin-preview-content', '@buooy~vue-beautiful-chat'}</t>
        </is>
      </c>
    </row>
    <row r="101665">
      <c r="A101665" s="1" t="n">
        <v>101663</v>
      </c>
      <c r="B101665" t="inlineStr">
        <is>
          <t>dozto</t>
        </is>
      </c>
      <c r="C101665" t="n">
        <v>4</v>
      </c>
      <c r="D101665" t="inlineStr">
        <is>
          <t>{'create-dozto-module', 'dozto-nestjs-create-module', 'create-dozto-service'}</t>
        </is>
      </c>
    </row>
    <row r="101666">
      <c r="A101666" s="1" t="n">
        <v>101664</v>
      </c>
      <c r="B101666" t="inlineStr">
        <is>
          <t>stst</t>
        </is>
      </c>
      <c r="C101666" t="n">
        <v>4</v>
      </c>
      <c r="D101666" t="inlineStr">
        <is>
          <t>{'@yehuozhili~teststststst', 'njstst', 'stststst'}</t>
        </is>
      </c>
    </row>
    <row r="101667">
      <c r="A101667" s="1" t="n">
        <v>101665</v>
      </c>
      <c r="B101667" t="inlineStr">
        <is>
          <t>taksim</t>
        </is>
      </c>
      <c r="C101667" t="n">
        <v>4</v>
      </c>
      <c r="D101667" t="inlineStr">
        <is>
          <t>{'taksim-emitter', 'taksim-coco', '@mitaksim-titan~store'}</t>
        </is>
      </c>
    </row>
    <row r="101668">
      <c r="A101668" s="1" t="n">
        <v>101666</v>
      </c>
      <c r="B101668" t="inlineStr">
        <is>
          <t>lodr</t>
        </is>
      </c>
      <c r="C101668" t="n">
        <v>4</v>
      </c>
      <c r="D101668" t="inlineStr">
        <is>
          <t>{'react-prelodr', 'lodr', 'prelodr'}</t>
        </is>
      </c>
    </row>
    <row r="101669">
      <c r="A101669" s="1" t="n">
        <v>101667</v>
      </c>
      <c r="B101669" t="inlineStr">
        <is>
          <t>jimmyhowedotcom</t>
        </is>
      </c>
      <c r="C101669" t="n">
        <v>4</v>
      </c>
      <c r="D101669" t="inlineStr">
        <is>
          <t>{'@jimmyhowedotcom~vue-form-helper', '@jimmyhowedotcom~vue-scroll-helper', '@jimmyhowedotcom~vue-click-to-reveal'}</t>
        </is>
      </c>
    </row>
    <row r="101670">
      <c r="A101670" s="1" t="n">
        <v>101668</v>
      </c>
      <c r="B101670" t="inlineStr">
        <is>
          <t>webjar</t>
        </is>
      </c>
      <c r="C101670" t="n">
        <v>4</v>
      </c>
      <c r="D101670" t="inlineStr">
        <is>
          <t>{'scalajs-react-components-webjar', 'webjar', 'bower2webjar'}</t>
        </is>
      </c>
    </row>
    <row r="101671">
      <c r="A101671" s="1" t="n">
        <v>101669</v>
      </c>
      <c r="B101671" t="inlineStr">
        <is>
          <t>rpi3</t>
        </is>
      </c>
      <c r="C101671" t="n">
        <v>4</v>
      </c>
      <c r="D101671" t="inlineStr">
        <is>
          <t>{'rpi3-pinout', 'rpi3-map', 'rpi3-audio-player'}</t>
        </is>
      </c>
    </row>
    <row r="101672">
      <c r="A101672" s="1" t="n">
        <v>101670</v>
      </c>
      <c r="B101672" t="inlineStr">
        <is>
          <t>zujo</t>
        </is>
      </c>
      <c r="C101672" t="n">
        <v>4</v>
      </c>
      <c r="D101672" t="inlineStr">
        <is>
          <t>{'zujo-now-rn-service', '@zujo~thumbnail-generator', '@zujo~socket-file-uploader'}</t>
        </is>
      </c>
    </row>
    <row r="101673">
      <c r="A101673" s="1" t="n">
        <v>101671</v>
      </c>
      <c r="B101673" t="inlineStr">
        <is>
          <t>sh1106</t>
        </is>
      </c>
      <c r="C101673" t="n">
        <v>4</v>
      </c>
      <c r="D101673" t="inlineStr">
        <is>
          <t>{'sh1106', 'nodered-sh1106', 'sh1106-js'}</t>
        </is>
      </c>
    </row>
    <row r="101674">
      <c r="A101674" s="1" t="n">
        <v>101672</v>
      </c>
      <c r="B101674" t="inlineStr">
        <is>
          <t>shiitake</t>
        </is>
      </c>
      <c r="C101674" t="n">
        <v>4</v>
      </c>
      <c r="D101674" t="inlineStr">
        <is>
          <t>{'shiitake', '@granatum~shiitake', 'new-shiitake'}</t>
        </is>
      </c>
    </row>
    <row r="101675">
      <c r="A101675" s="1" t="n">
        <v>101673</v>
      </c>
      <c r="B101675" t="inlineStr">
        <is>
          <t>fridayhome</t>
        </is>
      </c>
      <c r="C101675" t="n">
        <v>4</v>
      </c>
      <c r="D101675" t="inlineStr">
        <is>
          <t>{'@fridayhome~messages', '@fridayhome~api-client', '@fridayhome~sdk'}</t>
        </is>
      </c>
    </row>
    <row r="101676">
      <c r="A101676" s="1" t="n">
        <v>101674</v>
      </c>
      <c r="B101676" t="inlineStr">
        <is>
          <t>searchy</t>
        </is>
      </c>
      <c r="C101676" t="n">
        <v>4</v>
      </c>
      <c r="D101676" t="inlineStr">
        <is>
          <t>{'searchy', 'gulp-searchy', 'elasti-searchy'}</t>
        </is>
      </c>
    </row>
    <row r="101677">
      <c r="A101677" s="1" t="n">
        <v>101675</v>
      </c>
      <c r="B101677" t="inlineStr">
        <is>
          <t>r365</t>
        </is>
      </c>
      <c r="C101677" t="n">
        <v>4</v>
      </c>
      <c r="D101677" t="inlineStr">
        <is>
          <t>{'@r365~r365-prettier-config', 'generator-r365', '@r365~react-calendar-timeline'}</t>
        </is>
      </c>
    </row>
    <row r="101678">
      <c r="A101678" s="1" t="n">
        <v>101676</v>
      </c>
      <c r="B101678" t="inlineStr">
        <is>
          <t>thisisgrow</t>
        </is>
      </c>
      <c r="C101678" t="n">
        <v>4</v>
      </c>
      <c r="D101678" t="inlineStr">
        <is>
          <t>{'@thisisgrow~twg-header', '@thisisgrow~twg-related-content', '@thisisgrow~twg-footer'}</t>
        </is>
      </c>
    </row>
    <row r="101679">
      <c r="A101679" s="1" t="n">
        <v>101677</v>
      </c>
      <c r="B101679" t="inlineStr">
        <is>
          <t>cocy</t>
        </is>
      </c>
      <c r="C101679" t="n">
        <v>4</v>
      </c>
      <c r="D101679" t="inlineStr">
        <is>
          <t>{'@cocy~transform-md', '@cocy~transform-yaml', 'cocy'}</t>
        </is>
      </c>
    </row>
    <row r="101680">
      <c r="A101680" s="1" t="n">
        <v>101678</v>
      </c>
      <c r="B101680" t="inlineStr">
        <is>
          <t>phorbas</t>
        </is>
      </c>
      <c r="C101680" t="n">
        <v>4</v>
      </c>
      <c r="D101680" t="inlineStr">
        <is>
          <t>{'phorbas', '@phorbas~opaque', '@phorbas~hamt'}</t>
        </is>
      </c>
    </row>
    <row r="101681">
      <c r="A101681" s="1" t="n">
        <v>101679</v>
      </c>
      <c r="B101681" t="inlineStr">
        <is>
          <t>iso4217</t>
        </is>
      </c>
      <c r="C101681" t="n">
        <v>4</v>
      </c>
      <c r="D101681" t="inlineStr">
        <is>
          <t>{'iso4217', 'iso4217parse', '@psmtec~iso4217'}</t>
        </is>
      </c>
    </row>
    <row r="101682">
      <c r="A101682" s="1" t="n">
        <v>101680</v>
      </c>
      <c r="B101682" t="inlineStr">
        <is>
          <t>mybao</t>
        </is>
      </c>
      <c r="C101682" t="n">
        <v>4</v>
      </c>
      <c r="D101682" t="inlineStr">
        <is>
          <t>{'mybao', 'zhaozhiqi_mybao', 'mybao-zhangyingjie'}</t>
        </is>
      </c>
    </row>
    <row r="101683">
      <c r="A101683" s="1" t="n">
        <v>101681</v>
      </c>
      <c r="B101683" t="inlineStr">
        <is>
          <t>elegance</t>
        </is>
      </c>
      <c r="C101683" t="n">
        <v>4</v>
      </c>
      <c r="D101683" t="inlineStr">
        <is>
          <t>{'dropelegance', 'elegancereport', 'elegance-ui'}</t>
        </is>
      </c>
    </row>
    <row r="101684">
      <c r="A101684" s="1" t="n">
        <v>101682</v>
      </c>
      <c r="B101684" t="inlineStr">
        <is>
          <t>bablic</t>
        </is>
      </c>
      <c r="C101684" t="n">
        <v>4</v>
      </c>
      <c r="D101684" t="inlineStr">
        <is>
          <t>{'ng-bablic', 'bablic-i18n', 'bablic'}</t>
        </is>
      </c>
    </row>
    <row r="101685">
      <c r="A101685" s="1" t="n">
        <v>101683</v>
      </c>
      <c r="B101685" t="inlineStr">
        <is>
          <t>soraka</t>
        </is>
      </c>
      <c r="C101685" t="n">
        <v>4</v>
      </c>
      <c r="D101685" t="inlineStr">
        <is>
          <t>{'soraka', 'eslint-config-soraka', 'furacao-na-soraka'}</t>
        </is>
      </c>
    </row>
    <row r="101686">
      <c r="A101686" s="1" t="n">
        <v>101684</v>
      </c>
      <c r="B101686" t="inlineStr">
        <is>
          <t>airmonitor</t>
        </is>
      </c>
      <c r="C101686" t="n">
        <v>4</v>
      </c>
      <c r="D101686" t="inlineStr">
        <is>
          <t>{'homebridge-airmonitor', 'phantconfig-airmonitor', 'homebridge-cgllc-airmonitor-s1'}</t>
        </is>
      </c>
    </row>
    <row r="101687">
      <c r="A101687" s="1" t="n">
        <v>101685</v>
      </c>
      <c r="B101687" t="inlineStr">
        <is>
          <t>lwx</t>
        </is>
      </c>
      <c r="C101687" t="n">
        <v>4</v>
      </c>
      <c r="D101687" t="inlineStr">
        <is>
          <t>{'generator-lwx-vue', '@lwxatgt~barcode', '@lwxatgt~s'}</t>
        </is>
      </c>
    </row>
    <row r="101688">
      <c r="A101688" s="1" t="n">
        <v>101686</v>
      </c>
      <c r="B101688" t="inlineStr">
        <is>
          <t>xfc</t>
        </is>
      </c>
      <c r="C101688" t="n">
        <v>4</v>
      </c>
      <c r="D101688" t="inlineStr">
        <is>
          <t>{'org.xfc.npm.test', '@oxoyo~xfc', 'xfc'}</t>
        </is>
      </c>
    </row>
    <row r="101689">
      <c r="A101689" s="1" t="n">
        <v>101687</v>
      </c>
      <c r="B101689" t="inlineStr">
        <is>
          <t>imageload</t>
        </is>
      </c>
      <c r="C101689" t="n">
        <v>4</v>
      </c>
      <c r="D101689" t="inlineStr">
        <is>
          <t>{'cv2imageload', 'adafruit-circuitpython-imageload', 'shanliu.imageload.area'}</t>
        </is>
      </c>
    </row>
    <row r="101690">
      <c r="A101690" s="1" t="n">
        <v>101688</v>
      </c>
      <c r="B101690" t="inlineStr">
        <is>
          <t>spss</t>
        </is>
      </c>
      <c r="C101690" t="n">
        <v>4</v>
      </c>
      <c r="D101690" t="inlineStr">
        <is>
          <t>{'@aspss~lint', '@aspss~ngx-shared', '@aspss~ngx-spy'}</t>
        </is>
      </c>
    </row>
    <row r="101691">
      <c r="A101691" s="1" t="n">
        <v>101689</v>
      </c>
      <c r="B101691" t="inlineStr">
        <is>
          <t>aspss</t>
        </is>
      </c>
      <c r="C101691" t="n">
        <v>4</v>
      </c>
      <c r="D101691" t="inlineStr">
        <is>
          <t>{'@aspss~lint', '@aspss~ngx-shared', '@aspss~ngx-spy'}</t>
        </is>
      </c>
    </row>
    <row r="101692">
      <c r="A101692" s="1" t="n">
        <v>101690</v>
      </c>
      <c r="B101692" t="inlineStr">
        <is>
          <t>mplane</t>
        </is>
      </c>
      <c r="C101692" t="n">
        <v>4</v>
      </c>
      <c r="D101692" t="inlineStr">
        <is>
          <t>{'mplane', 'mplane-sdk', 'mplane_probe'}</t>
        </is>
      </c>
    </row>
    <row r="101693">
      <c r="A101693" s="1" t="n">
        <v>101691</v>
      </c>
      <c r="B101693" t="inlineStr">
        <is>
          <t>renderium</t>
        </is>
      </c>
      <c r="C101693" t="n">
        <v>4</v>
      </c>
      <c r="D101693" t="inlineStr">
        <is>
          <t>{'@renderium~logger', 'renderium', '@renderium~vertices'}</t>
        </is>
      </c>
    </row>
    <row r="101694">
      <c r="A101694" s="1" t="n">
        <v>101692</v>
      </c>
      <c r="B101694" t="inlineStr">
        <is>
          <t>egm</t>
        </is>
      </c>
      <c r="C101694" t="n">
        <v>4</v>
      </c>
      <c r="D101694" t="inlineStr">
        <is>
          <t>{'react-native-native-toast-library-agm-egm', '@hilel~swimlane-egm-ngx-charts', 'egmat-common-ui'}</t>
        </is>
      </c>
    </row>
    <row r="101695">
      <c r="A101695" s="1" t="n">
        <v>101693</v>
      </c>
      <c r="B101695" t="inlineStr">
        <is>
          <t>rkao</t>
        </is>
      </c>
      <c r="C101695" t="n">
        <v>4</v>
      </c>
      <c r="D101695" t="inlineStr">
        <is>
          <t>{'rikao715rkao', '12.2rkao', '526rkao'}</t>
        </is>
      </c>
    </row>
    <row r="101696">
      <c r="A101696" s="1" t="n">
        <v>101694</v>
      </c>
      <c r="B101696" t="inlineStr">
        <is>
          <t>formrecognizer</t>
        </is>
      </c>
      <c r="C101696" t="n">
        <v>4</v>
      </c>
      <c r="D101696" t="inlineStr">
        <is>
          <t>{'@azure~connectors-formrecognizer', 'azure-ai-formrecognizer', '@datafire~azure_cognitiveservices_formrecognizer'}</t>
        </is>
      </c>
    </row>
    <row r="101697">
      <c r="A101697" s="1" t="n">
        <v>101695</v>
      </c>
      <c r="B101697" t="inlineStr">
        <is>
          <t>uik</t>
        </is>
      </c>
      <c r="C101697" t="n">
        <v>4</v>
      </c>
      <c r="D101697" t="inlineStr">
        <is>
          <t>{'a-uik', 'uik', 'ssr-uik-example'}</t>
        </is>
      </c>
    </row>
    <row r="101698">
      <c r="A101698" s="1" t="n">
        <v>101696</v>
      </c>
      <c r="B101698" t="inlineStr">
        <is>
          <t>vectortiles</t>
        </is>
      </c>
      <c r="C101698" t="n">
        <v>4</v>
      </c>
      <c r="D101698" t="inlineStr">
        <is>
          <t>{'leaflet.vectortiles', '@terrestris~vectortiles', '@watergis~postgis2vectortiles'}</t>
        </is>
      </c>
    </row>
    <row r="101699">
      <c r="A101699" s="1" t="n">
        <v>101697</v>
      </c>
      <c r="B101699" t="inlineStr">
        <is>
          <t>ohmy</t>
        </is>
      </c>
      <c r="C101699" t="n">
        <v>4</v>
      </c>
      <c r="D101699" t="inlineStr">
        <is>
          <t>{'ohmy', 'ohmy-dev', 'ohmy-my-types'}</t>
        </is>
      </c>
    </row>
    <row r="101700">
      <c r="A101700" s="1" t="n">
        <v>101698</v>
      </c>
      <c r="B101700" t="inlineStr">
        <is>
          <t>maleking</t>
        </is>
      </c>
      <c r="C101700" t="n">
        <v>4</v>
      </c>
      <c r="D101700" t="inlineStr">
        <is>
          <t>{'@maleking~react-native-jalali-calendar-picker', '@maleking~react-native-scrollable-tab-view', '@maleking~react-fancy-component'}</t>
        </is>
      </c>
    </row>
    <row r="101701">
      <c r="A101701" s="1" t="n">
        <v>101699</v>
      </c>
      <c r="B101701" t="inlineStr">
        <is>
          <t>posprinter</t>
        </is>
      </c>
      <c r="C101701" t="n">
        <v>4</v>
      </c>
      <c r="D101701" t="inlineStr">
        <is>
          <t>{'cordova-plugin-mijzcx-posprinter', 'nativescript-posprinter', 'cordova-plugin-mijzcx-posprinter-label'}</t>
        </is>
      </c>
    </row>
    <row r="101702">
      <c r="A101702" s="1" t="n">
        <v>101700</v>
      </c>
      <c r="B101702" t="inlineStr">
        <is>
          <t>suporka</t>
        </is>
      </c>
      <c r="C101702" t="n">
        <v>4</v>
      </c>
      <c r="D101702" t="inlineStr">
        <is>
          <t>{'suporka-vue-alert', 'suporka-parcel-vue', 'suporka-carousal'}</t>
        </is>
      </c>
    </row>
    <row r="101703">
      <c r="A101703" s="1" t="n">
        <v>101701</v>
      </c>
      <c r="B101703" t="inlineStr">
        <is>
          <t>dynmap</t>
        </is>
      </c>
      <c r="C101703" t="n">
        <v>4</v>
      </c>
      <c r="D101703" t="inlineStr">
        <is>
          <t>{'material-dynmap', 'minecraft-dynmap', 'dynmap-api'}</t>
        </is>
      </c>
    </row>
    <row r="101704">
      <c r="A101704" s="1" t="n">
        <v>101702</v>
      </c>
      <c r="B101704" t="inlineStr">
        <is>
          <t>assister</t>
        </is>
      </c>
      <c r="C101704" t="n">
        <v>4</v>
      </c>
      <c r="D101704" t="inlineStr">
        <is>
          <t>{'assister', '@assister~rasa', '@assister~tfx'}</t>
        </is>
      </c>
    </row>
    <row r="101705">
      <c r="A101705" s="1" t="n">
        <v>101703</v>
      </c>
      <c r="B101705" t="inlineStr">
        <is>
          <t>vueneue</t>
        </is>
      </c>
      <c r="C101705" t="n">
        <v>4</v>
      </c>
      <c r="D101705" t="inlineStr">
        <is>
          <t>{'@vueneue~ssr-core', '@vueneue~critters', '@vueneue~vue-cli-plugin-ssr'}</t>
        </is>
      </c>
    </row>
    <row r="101706">
      <c r="A101706" s="1" t="n">
        <v>101704</v>
      </c>
      <c r="B101706" t="inlineStr">
        <is>
          <t>guvi</t>
        </is>
      </c>
      <c r="C101706" t="n">
        <v>4</v>
      </c>
      <c r="D101706" t="inlineStr">
        <is>
          <t>{'helloworld-sam-guvi-ajith', 'helloworld-guvi-sathish', 'karthi-hello-world-guvi'}</t>
        </is>
      </c>
    </row>
    <row r="101707">
      <c r="A101707" s="1" t="n">
        <v>101705</v>
      </c>
      <c r="B101707" t="inlineStr">
        <is>
          <t>gtdyy</t>
        </is>
      </c>
      <c r="C101707" t="n">
        <v>4</v>
      </c>
      <c r="D101707" t="inlineStr">
        <is>
          <t>{'@gtdyy~homepage', '@gtdyy~dy-module-api', '@gtdyy~dy-module'}</t>
        </is>
      </c>
    </row>
    <row r="101708">
      <c r="A101708" s="1" t="n">
        <v>101706</v>
      </c>
      <c r="B101708" t="inlineStr">
        <is>
          <t>dezainn</t>
        </is>
      </c>
      <c r="C101708" t="n">
        <v>4</v>
      </c>
      <c r="D101708" t="inlineStr">
        <is>
          <t>{'@dezainn~react-components', '@dezainn~js-utils', '@dezainn~npm-test'}</t>
        </is>
      </c>
    </row>
    <row r="101709">
      <c r="A101709" s="1" t="n">
        <v>101707</v>
      </c>
      <c r="B101709" t="inlineStr">
        <is>
          <t>servicedirectory</t>
        </is>
      </c>
      <c r="C101709" t="n">
        <v>4</v>
      </c>
      <c r="D101709" t="inlineStr">
        <is>
          <t>{'molo-servicedirectory', '@types~gapi.client.servicedirectory', '@datafire~google_servicedirectory'}</t>
        </is>
      </c>
    </row>
    <row r="101710">
      <c r="A101710" s="1" t="n">
        <v>101708</v>
      </c>
      <c r="B101710" t="inlineStr">
        <is>
          <t>yare</t>
        </is>
      </c>
      <c r="C101710" t="n">
        <v>4</v>
      </c>
      <c r="D101710" t="inlineStr">
        <is>
          <t>{'yare-sync-esm', 'yare-sync', 'yare'}</t>
        </is>
      </c>
    </row>
    <row r="101711">
      <c r="A101711" s="1" t="n">
        <v>101709</v>
      </c>
      <c r="B101711" t="inlineStr">
        <is>
          <t>crudmaker</t>
        </is>
      </c>
      <c r="C101711" t="n">
        <v>4</v>
      </c>
      <c r="D101711" t="inlineStr">
        <is>
          <t>{'ng-crudmaker', 'crudmaker', 'crudmaker-installer'}</t>
        </is>
      </c>
    </row>
    <row r="101712">
      <c r="A101712" s="1" t="n">
        <v>101710</v>
      </c>
      <c r="B101712" t="inlineStr">
        <is>
          <t>grea</t>
        </is>
      </c>
      <c r="C101712" t="n">
        <v>4</v>
      </c>
      <c r="D101712" t="inlineStr">
        <is>
          <t>{'expugrea', '@greaspace~hyperledger-fabric-node-chaincode-utils', 'grea'}</t>
        </is>
      </c>
    </row>
    <row r="101713">
      <c r="A101713" s="1" t="n">
        <v>101711</v>
      </c>
      <c r="B101713" t="inlineStr">
        <is>
          <t>p20</t>
        </is>
      </c>
      <c r="C101713" t="n">
        <v>4</v>
      </c>
      <c r="D101713" t="inlineStr">
        <is>
          <t>{'tz-top20deals', 'top20websites', 'top20rating'}</t>
        </is>
      </c>
    </row>
    <row r="101714">
      <c r="A101714" s="1" t="n">
        <v>101712</v>
      </c>
      <c r="B101714" t="inlineStr">
        <is>
          <t>ringpop</t>
        </is>
      </c>
      <c r="C101714" t="n">
        <v>4</v>
      </c>
      <c r="D101714" t="inlineStr">
        <is>
          <t>{'@skyring~ringpop', 'ps-ringpop', 'ringpop'}</t>
        </is>
      </c>
    </row>
    <row r="101715">
      <c r="A101715" s="1" t="n">
        <v>101713</v>
      </c>
      <c r="B101715" t="inlineStr">
        <is>
          <t>harmonyhubjs</t>
        </is>
      </c>
      <c r="C101715" t="n">
        <v>4</v>
      </c>
      <c r="D101715" t="inlineStr">
        <is>
          <t>{'hvl_harmonyhubjs-client', 'harmonyhubjs-client', 'harmonyhubjs-discover'}</t>
        </is>
      </c>
    </row>
    <row r="101716">
      <c r="A101716" s="1" t="n">
        <v>101714</v>
      </c>
      <c r="B101716" t="inlineStr">
        <is>
          <t>tugas</t>
        </is>
      </c>
      <c r="C101716" t="n">
        <v>4</v>
      </c>
      <c r="D101716" t="inlineStr">
        <is>
          <t>{'tugas-publish-hilmihi', 'ckeditor5-tugasguru-build', 'tugas-publish-satria'}</t>
        </is>
      </c>
    </row>
    <row r="101717">
      <c r="A101717" s="1" t="n">
        <v>101715</v>
      </c>
      <c r="B101717" t="inlineStr">
        <is>
          <t>knaack</t>
        </is>
      </c>
      <c r="C101717" t="n">
        <v>4</v>
      </c>
      <c r="D101717" t="inlineStr">
        <is>
          <t>{'knaackee-backend-core', 'knaackee-backend', 'knaack-backend'}</t>
        </is>
      </c>
    </row>
    <row r="101718">
      <c r="A101718" s="1" t="n">
        <v>101716</v>
      </c>
      <c r="B101718" t="inlineStr">
        <is>
          <t>kscreenshot</t>
        </is>
      </c>
      <c r="C101718" t="n">
        <v>4</v>
      </c>
      <c r="D101718" t="inlineStr">
        <is>
          <t>{'wonder-kscreenshot', 'kscreenshot', 'kscreenshot-xht'}</t>
        </is>
      </c>
    </row>
    <row r="101719">
      <c r="A101719" s="1" t="n">
        <v>101717</v>
      </c>
      <c r="B101719" t="inlineStr">
        <is>
          <t>tslang</t>
        </is>
      </c>
      <c r="C101719" t="n">
        <v>4</v>
      </c>
      <c r="D101719" t="inlineStr">
        <is>
          <t>{'tslang-utils', 'axios-tslang', 'tslang'}</t>
        </is>
      </c>
    </row>
    <row r="101720">
      <c r="A101720" s="1" t="n">
        <v>101718</v>
      </c>
      <c r="B101720" t="inlineStr">
        <is>
          <t>formator</t>
        </is>
      </c>
      <c r="C101720" t="n">
        <v>4</v>
      </c>
      <c r="D101720" t="inlineStr">
        <is>
          <t>{'react-number-formator', 'hbuilderx-plugin-formator-stylus-supremacy', 'hbuilderx-plugin-formator-prettier'}</t>
        </is>
      </c>
    </row>
    <row r="101721">
      <c r="A101721" s="1" t="n">
        <v>101719</v>
      </c>
      <c r="B101721" t="inlineStr">
        <is>
          <t>orzhtml</t>
        </is>
      </c>
      <c r="C101721" t="n">
        <v>4</v>
      </c>
      <c r="D101721" t="inlineStr">
        <is>
          <t>{'react-native-orzhtml-videoplayer', 'react-native-orzhtml-htmlview', 'react-native-orzhtml-httpcache'}</t>
        </is>
      </c>
    </row>
    <row r="101722">
      <c r="A101722" s="1" t="n">
        <v>101720</v>
      </c>
      <c r="B101722" t="inlineStr">
        <is>
          <t>ynap</t>
        </is>
      </c>
      <c r="C101722" t="n">
        <v>4</v>
      </c>
      <c r="D101722" t="inlineStr">
        <is>
          <t>{'ynap-bank2ynab-converter', 'ynap_ab-frame-print', 'ynap-parsers'}</t>
        </is>
      </c>
    </row>
    <row r="101723">
      <c r="A101723" s="1" t="n">
        <v>101721</v>
      </c>
      <c r="B101723" t="inlineStr">
        <is>
          <t>spksoft</t>
        </is>
      </c>
      <c r="C101723" t="n">
        <v>4</v>
      </c>
      <c r="D101723" t="inlineStr">
        <is>
          <t>{'@spksoft~koa-validator-decorator', '@spksoft~nodejs-starter-generator', '@spksoft~koa-decorator'}</t>
        </is>
      </c>
    </row>
    <row r="101724">
      <c r="A101724" s="1" t="n">
        <v>101722</v>
      </c>
      <c r="B101724" t="inlineStr">
        <is>
          <t>motrixglobal</t>
        </is>
      </c>
      <c r="C101724" t="n">
        <v>4</v>
      </c>
      <c r="D101724" t="inlineStr">
        <is>
          <t>{'@motrixglobal~h5p-html-exporter', '@motrixglobal~h5p-express', '@motrixglobal~h5p-server'}</t>
        </is>
      </c>
    </row>
    <row r="101725">
      <c r="A101725" s="1" t="n">
        <v>101723</v>
      </c>
      <c r="B101725" t="inlineStr">
        <is>
          <t>gtomato</t>
        </is>
      </c>
      <c r="C101725" t="n">
        <v>4</v>
      </c>
      <c r="D101725" t="inlineStr">
        <is>
          <t>{'@gtomato~ckeditor5-strapi-upload-plugin', '@gtomato~strapi-plugin-graphql-federation', '@gtomato-web~sass2js'}</t>
        </is>
      </c>
    </row>
    <row r="101726">
      <c r="A101726" s="1" t="n">
        <v>101724</v>
      </c>
      <c r="B101726" t="inlineStr">
        <is>
          <t>maximoplus</t>
        </is>
      </c>
      <c r="C101726" t="n">
        <v>4</v>
      </c>
      <c r="D101726" t="inlineStr">
        <is>
          <t>{'slush-maximoplus-polymer', 'maximoplus-core', 'slush-maximoplus-f7'}</t>
        </is>
      </c>
    </row>
    <row r="101727">
      <c r="A101727" s="1" t="n">
        <v>101725</v>
      </c>
      <c r="B101727" t="inlineStr">
        <is>
          <t>succession</t>
        </is>
      </c>
      <c r="C101727" t="n">
        <v>4</v>
      </c>
      <c r="D101727" t="inlineStr">
        <is>
          <t>{'ux-succession-pdf-template', 'succession', 'ux-succession-sudoku'}</t>
        </is>
      </c>
    </row>
    <row r="101728">
      <c r="A101728" s="1" t="n">
        <v>101726</v>
      </c>
      <c r="B101728" t="inlineStr">
        <is>
          <t>suhas</t>
        </is>
      </c>
      <c r="C101728" t="n">
        <v>4</v>
      </c>
      <c r="D101728" t="inlineStr">
        <is>
          <t>{'@suhascv~soccer-scrapper', 'vedicmultiplysuhas', 'suhas_demoapp'}</t>
        </is>
      </c>
    </row>
    <row r="101729">
      <c r="A101729" s="1" t="n">
        <v>101727</v>
      </c>
      <c r="B101729" t="inlineStr">
        <is>
          <t>gaffer</t>
        </is>
      </c>
      <c r="C101729" t="n">
        <v>4</v>
      </c>
      <c r="D101729" t="inlineStr">
        <is>
          <t>{'gaffer', 'gaffer-generator', 'gaffer-tape'}</t>
        </is>
      </c>
    </row>
    <row r="101730">
      <c r="A101730" s="1" t="n">
        <v>101728</v>
      </c>
      <c r="B101730" t="inlineStr">
        <is>
          <t>arnaudnyc</t>
        </is>
      </c>
      <c r="C101730" t="n">
        <v>4</v>
      </c>
      <c r="D101730" t="inlineStr">
        <is>
          <t>{'@arnaudnyc~mov-to-gif', '@arnaudnyc~mout', '@arnaudnyc~fastify-knexjs'}</t>
        </is>
      </c>
    </row>
    <row r="101731">
      <c r="A101731" s="1" t="n">
        <v>101729</v>
      </c>
      <c r="B101731" t="inlineStr">
        <is>
          <t>aakansha</t>
        </is>
      </c>
      <c r="C101731" t="n">
        <v>4</v>
      </c>
      <c r="D101731" t="inlineStr">
        <is>
          <t>{'aakansha-lib', 'aakansha-grid', 'aakansha-react-tag-input'}</t>
        </is>
      </c>
    </row>
    <row r="101732">
      <c r="A101732" s="1" t="n">
        <v>101730</v>
      </c>
      <c r="B101732" t="inlineStr">
        <is>
          <t>lab06</t>
        </is>
      </c>
      <c r="C101732" t="n">
        <v>4</v>
      </c>
      <c r="D101732" t="inlineStr">
        <is>
          <t>{'tecsup-tarea-lab06-vilcapomaflores', 'pe.tecsup.dawa.lab06', 'lab06'}</t>
        </is>
      </c>
    </row>
    <row r="101733">
      <c r="A101733" s="1" t="n">
        <v>101731</v>
      </c>
      <c r="B101733" t="inlineStr">
        <is>
          <t>electrolyse</t>
        </is>
      </c>
      <c r="C101733" t="n">
        <v>4</v>
      </c>
      <c r="D101733" t="inlineStr">
        <is>
          <t>{'@electrolyse~client-main', '@electrolyse~client-renderer', '@electrolyse~client-shared'}</t>
        </is>
      </c>
    </row>
    <row r="101734">
      <c r="A101734" s="1" t="n">
        <v>101732</v>
      </c>
      <c r="B101734" t="inlineStr">
        <is>
          <t>cloudentity</t>
        </is>
      </c>
      <c r="C101734" t="n">
        <v>4</v>
      </c>
      <c r="D101734" t="inlineStr">
        <is>
          <t>{'cloudentity-auth-js', 'cloudentity-js-auth', '@cloudentity~auth'}</t>
        </is>
      </c>
    </row>
    <row r="101735">
      <c r="A101735" s="1" t="n">
        <v>101733</v>
      </c>
      <c r="B101735" t="inlineStr">
        <is>
          <t>rsession</t>
        </is>
      </c>
      <c r="C101735" t="n">
        <v>4</v>
      </c>
      <c r="D101735" t="inlineStr">
        <is>
          <t>{'jupyter-rsession-proxy', '@rsession~jquery-chained', '@rsession~novation-auth-login'}</t>
        </is>
      </c>
    </row>
    <row r="101736">
      <c r="A101736" s="1" t="n">
        <v>101734</v>
      </c>
      <c r="B101736" t="inlineStr">
        <is>
          <t>ugrg</t>
        </is>
      </c>
      <c r="C101736" t="n">
        <v>4</v>
      </c>
      <c r="D101736" t="inlineStr">
        <is>
          <t>{'ugrg-browser', 'ugrg-route', 'ugrg-session'}</t>
        </is>
      </c>
    </row>
    <row r="101737">
      <c r="A101737" s="1" t="n">
        <v>101735</v>
      </c>
      <c r="B101737" t="inlineStr">
        <is>
          <t>domob</t>
        </is>
      </c>
      <c r="C101737" t="n">
        <v>4</v>
      </c>
      <c r="D101737" t="inlineStr">
        <is>
          <t>{'domob-temp-cli', 'cordova-plugin-admob-domob', 'cordova-plugin-domob'}</t>
        </is>
      </c>
    </row>
    <row r="101738">
      <c r="A101738" s="1" t="n">
        <v>101736</v>
      </c>
      <c r="B101738" t="inlineStr">
        <is>
          <t>updtr</t>
        </is>
      </c>
      <c r="C101738" t="n">
        <v>4</v>
      </c>
      <c r="D101738" t="inlineStr">
        <is>
          <t>{'updtr-test-module-2', 'updtr', 'updtr-test-module-1'}</t>
        </is>
      </c>
    </row>
    <row r="101739">
      <c r="A101739" s="1" t="n">
        <v>101737</v>
      </c>
      <c r="B101739" t="inlineStr">
        <is>
          <t>mcrio</t>
        </is>
      </c>
      <c r="C101739" t="n">
        <v>4</v>
      </c>
      <c r="D101739" t="inlineStr">
        <is>
          <t>{'mcrio-coffee-dbc', 'mcrio-scaffold', 'mcrio-wiki-mark'}</t>
        </is>
      </c>
    </row>
    <row r="101740">
      <c r="A101740" s="1" t="n">
        <v>101738</v>
      </c>
      <c r="B101740" t="inlineStr">
        <is>
          <t>docktron</t>
        </is>
      </c>
      <c r="C101740" t="n">
        <v>4</v>
      </c>
      <c r="D101740" t="inlineStr">
        <is>
          <t>{'@docktron~rc', 'docktron', '@docktron~rc-text'}</t>
        </is>
      </c>
    </row>
    <row r="101741">
      <c r="A101741" s="1" t="n">
        <v>101739</v>
      </c>
      <c r="B101741" t="inlineStr">
        <is>
          <t>pocmod</t>
        </is>
      </c>
      <c r="C101741" t="n">
        <v>4</v>
      </c>
      <c r="D101741" t="inlineStr">
        <is>
          <t>{'@aliretail~biz_ha-shop-deploy-pocmod-wireless-rax-business_wireless_rax_20210610', '@aliretail~biz_ha-shop-deploy-pocmod-wireless-rax-self_template_1', '@aliretail~biz_ha-shop-deploy-pocmod-miniapp-rax-self_rax_small_1'}</t>
        </is>
      </c>
    </row>
    <row r="101742">
      <c r="A101742" s="1" t="n">
        <v>101740</v>
      </c>
      <c r="B101742" t="inlineStr">
        <is>
          <t>teslams</t>
        </is>
      </c>
      <c r="C101742" t="n">
        <v>4</v>
      </c>
      <c r="D101742" t="inlineStr">
        <is>
          <t>{'teslams-kafka', 'teslams-rdkafka', 'teslams'}</t>
        </is>
      </c>
    </row>
    <row r="101743">
      <c r="A101743" s="1" t="n">
        <v>101741</v>
      </c>
      <c r="B101743" t="inlineStr">
        <is>
          <t>e23</t>
        </is>
      </c>
      <c r="C101743" t="n">
        <v>4</v>
      </c>
      <c r="D101743" t="inlineStr">
        <is>
          <t>{'e23-nui-intl', 'e23-intl', 'e23-localize'}</t>
        </is>
      </c>
    </row>
    <row r="101744">
      <c r="A101744" s="1" t="n">
        <v>101742</v>
      </c>
      <c r="B101744" t="inlineStr">
        <is>
          <t>chacon</t>
        </is>
      </c>
      <c r="C101744" t="n">
        <v>4</v>
      </c>
      <c r="D101744" t="inlineStr">
        <is>
          <t>{'lion-lib-echacon', 'homebridge-rpi-chacon', 'homebridge-rf-chacon-dio'}</t>
        </is>
      </c>
    </row>
    <row r="101745">
      <c r="A101745" s="1" t="n">
        <v>101743</v>
      </c>
      <c r="B101745" t="inlineStr">
        <is>
          <t>punchline</t>
        </is>
      </c>
      <c r="C101745" t="n">
        <v>4</v>
      </c>
      <c r="D101745" t="inlineStr">
        <is>
          <t>{'turberfield-punchline', 'punchline', '@vip3rousmango~punchline'}</t>
        </is>
      </c>
    </row>
    <row r="101746">
      <c r="A101746" s="1" t="n">
        <v>101744</v>
      </c>
      <c r="B101746" t="inlineStr">
        <is>
          <t>febp</t>
        </is>
      </c>
      <c r="C101746" t="n">
        <v>4</v>
      </c>
      <c r="D101746" t="inlineStr">
        <is>
          <t>{'generator-febp', 'febp', 'yo-febp'}</t>
        </is>
      </c>
    </row>
    <row r="101747">
      <c r="A101747" s="1" t="n">
        <v>101745</v>
      </c>
      <c r="B101747" t="inlineStr">
        <is>
          <t>urbansim</t>
        </is>
      </c>
      <c r="C101747" t="n">
        <v>4</v>
      </c>
      <c r="D101747" t="inlineStr">
        <is>
          <t>{'urbansim-templates', 'urbansim', 'urbansim-defaults'}</t>
        </is>
      </c>
    </row>
    <row r="101748">
      <c r="A101748" s="1" t="n">
        <v>101746</v>
      </c>
      <c r="B101748" t="inlineStr">
        <is>
          <t>webchen</t>
        </is>
      </c>
      <c r="C101748" t="n">
        <v>4</v>
      </c>
      <c r="D101748" t="inlineStr">
        <is>
          <t>{'webchen-ddky-collector', 'webchen-ddky', 'webchen-ddky-append'}</t>
        </is>
      </c>
    </row>
    <row r="101749">
      <c r="A101749" s="1" t="n">
        <v>101747</v>
      </c>
      <c r="B101749" t="inlineStr">
        <is>
          <t>ddky</t>
        </is>
      </c>
      <c r="C101749" t="n">
        <v>4</v>
      </c>
      <c r="D101749" t="inlineStr">
        <is>
          <t>{'webchen-ddky-collector', 'webchen-ddky', 'webchen-ddky-append'}</t>
        </is>
      </c>
    </row>
    <row r="101750">
      <c r="A101750" s="1" t="n">
        <v>101748</v>
      </c>
      <c r="B101750" t="inlineStr">
        <is>
          <t>tsunit</t>
        </is>
      </c>
      <c r="C101750" t="n">
        <v>4</v>
      </c>
      <c r="D101750" t="inlineStr">
        <is>
          <t>{'@rockerjs~tsunit', '@xxxxst~tsunit', 'tsunit.external'}</t>
        </is>
      </c>
    </row>
    <row r="101751">
      <c r="A101751" s="1" t="n">
        <v>101749</v>
      </c>
      <c r="B101751" t="inlineStr">
        <is>
          <t>cuibq</t>
        </is>
      </c>
      <c r="C101751" t="n">
        <v>4</v>
      </c>
      <c r="D101751" t="inlineStr">
        <is>
          <t>{'@cuibq~atomcss', '@cuibq~storage', '@cuibq~autocss'}</t>
        </is>
      </c>
    </row>
    <row r="101752">
      <c r="A101752" s="1" t="n">
        <v>101750</v>
      </c>
      <c r="B101752" t="inlineStr">
        <is>
          <t>orioc</t>
        </is>
      </c>
      <c r="C101752" t="n">
        <v>4</v>
      </c>
      <c r="D101752" t="inlineStr">
        <is>
          <t>{'orioc-demo', 'orioc-vue-components', 'orioc-date-time'}</t>
        </is>
      </c>
    </row>
    <row r="101753">
      <c r="A101753" s="1" t="n">
        <v>101751</v>
      </c>
      <c r="B101753" t="inlineStr">
        <is>
          <t>purposes</t>
        </is>
      </c>
      <c r="C101753" t="n">
        <v>4</v>
      </c>
      <c r="D101753" t="inlineStr">
        <is>
          <t>{'mk-testing-purposes', 'npm_package_for_testing_purposes_17', 'api-display-purposes'}</t>
        </is>
      </c>
    </row>
    <row r="101754">
      <c r="A101754" s="1" t="n">
        <v>101752</v>
      </c>
      <c r="B101754" t="inlineStr">
        <is>
          <t>stvsh</t>
        </is>
      </c>
      <c r="C101754" t="n">
        <v>4</v>
      </c>
      <c r="D101754" t="inlineStr">
        <is>
          <t>{'@stvsh~movies_pb', '@stvsh~protos-compiled', '@stvsh~commons'}</t>
        </is>
      </c>
    </row>
    <row r="101755">
      <c r="A101755" s="1" t="n">
        <v>101753</v>
      </c>
      <c r="B101755" t="inlineStr">
        <is>
          <t>newsticker</t>
        </is>
      </c>
      <c r="C101755" t="n">
        <v>4</v>
      </c>
      <c r="D101755" t="inlineStr">
        <is>
          <t>{'collective-newsticker', 'ngx-newsticker-albe', 'react-newsticker'}</t>
        </is>
      </c>
    </row>
    <row r="101756">
      <c r="A101756" s="1" t="n">
        <v>101754</v>
      </c>
      <c r="B101756" t="inlineStr">
        <is>
          <t>themerig</t>
        </is>
      </c>
      <c r="C101756" t="n">
        <v>4</v>
      </c>
      <c r="D101756" t="inlineStr">
        <is>
          <t>{'@themerig~core', '@themerig~colors', '@themerig~react'}</t>
        </is>
      </c>
    </row>
    <row r="101757">
      <c r="A101757" s="1" t="n">
        <v>101755</v>
      </c>
      <c r="B101757" t="inlineStr">
        <is>
          <t>samarmohan</t>
        </is>
      </c>
      <c r="C101757" t="n">
        <v>4</v>
      </c>
      <c r="D101757" t="inlineStr">
        <is>
          <t>{'@samarmohan~utils', '@samarmohan~eslint-config-react-typescript', '@samarmohan~eslint-config'}</t>
        </is>
      </c>
    </row>
    <row r="101758">
      <c r="A101758" s="1" t="n">
        <v>101756</v>
      </c>
      <c r="B101758" t="inlineStr">
        <is>
          <t>sortarr1605</t>
        </is>
      </c>
      <c r="C101758" t="n">
        <v>4</v>
      </c>
      <c r="D101758" t="inlineStr">
        <is>
          <t>{'sortarr1605bwyj', 'sortarr1605bs', 'sortarr1605'}</t>
        </is>
      </c>
    </row>
    <row r="101759">
      <c r="A101759" s="1" t="n">
        <v>101757</v>
      </c>
      <c r="B101759" t="inlineStr">
        <is>
          <t>tahir</t>
        </is>
      </c>
      <c r="C101759" t="n">
        <v>4</v>
      </c>
      <c r="D101759" t="inlineStr">
        <is>
          <t>{'tahirtalib', '@shahzad-tahir~lion-lib', 'lodown-mariatahir'}</t>
        </is>
      </c>
    </row>
    <row r="101760">
      <c r="A101760" s="1" t="n">
        <v>101758</v>
      </c>
      <c r="B101760" t="inlineStr">
        <is>
          <t>wordmap</t>
        </is>
      </c>
      <c r="C101760" t="n">
        <v>4</v>
      </c>
      <c r="D101760" t="inlineStr">
        <is>
          <t>{'wordmap-react-toolkit', 'wordmap', 'wordmap-lexer'}</t>
        </is>
      </c>
    </row>
    <row r="101761">
      <c r="A101761" s="1" t="n">
        <v>101759</v>
      </c>
      <c r="B101761" t="inlineStr">
        <is>
          <t>ditagis</t>
        </is>
      </c>
      <c r="C101761" t="n">
        <v>4</v>
      </c>
      <c r="D101761" t="inlineStr">
        <is>
          <t>{'ditagis-leaflet', 'ditagis-nebular', 'ditagis-auth'}</t>
        </is>
      </c>
    </row>
    <row r="101762">
      <c r="A101762" s="1" t="n">
        <v>101760</v>
      </c>
      <c r="B101762" t="inlineStr">
        <is>
          <t>zavr</t>
        </is>
      </c>
      <c r="C101762" t="n">
        <v>4</v>
      </c>
      <c r="D101762" t="inlineStr">
        <is>
          <t>{'@zavr~karma-server-side', '@zavr~mocha-steps', '@zavr~koa'}</t>
        </is>
      </c>
    </row>
    <row r="101763">
      <c r="A101763" s="1" t="n">
        <v>101761</v>
      </c>
      <c r="B101763" t="inlineStr">
        <is>
          <t>blackcoffee</t>
        </is>
      </c>
      <c r="C101763" t="n">
        <v>4</v>
      </c>
      <c r="D101763" t="inlineStr">
        <is>
          <t>{'grunt-contrib-blackcoffee', 'gulp-blackcoffee', 'blackcoffee'}</t>
        </is>
      </c>
    </row>
    <row r="101764">
      <c r="A101764" s="1" t="n">
        <v>101762</v>
      </c>
      <c r="B101764" t="inlineStr">
        <is>
          <t>egami</t>
        </is>
      </c>
      <c r="C101764" t="n">
        <v>4</v>
      </c>
      <c r="D101764" t="inlineStr">
        <is>
          <t>{'@kabegami-new-page~default-sets', 'zegami-sdk', '@kabegami-new-page~kanahei.js'}</t>
        </is>
      </c>
    </row>
    <row r="101765">
      <c r="A101765" s="1" t="n">
        <v>101763</v>
      </c>
      <c r="B101765" t="inlineStr">
        <is>
          <t>preloading</t>
        </is>
      </c>
      <c r="C101765" t="n">
        <v>4</v>
      </c>
      <c r="D101765" t="inlineStr">
        <is>
          <t>{'react-preloading-screen', 'react-preloading-component', 'preloading-strategies'}</t>
        </is>
      </c>
    </row>
    <row r="101766">
      <c r="A101766" s="1" t="n">
        <v>101764</v>
      </c>
      <c r="B101766" t="inlineStr">
        <is>
          <t>piui</t>
        </is>
      </c>
      <c r="C101766" t="n">
        <v>4</v>
      </c>
      <c r="D101766" t="inlineStr">
        <is>
          <t>{'@sadais~piui-tool', 'piui', 'sadais-piui'}</t>
        </is>
      </c>
    </row>
    <row r="101767">
      <c r="A101767" s="1" t="n">
        <v>101765</v>
      </c>
      <c r="B101767" t="inlineStr">
        <is>
          <t>kurdcoin</t>
        </is>
      </c>
      <c r="C101767" t="n">
        <v>4</v>
      </c>
      <c r="D101767" t="inlineStr">
        <is>
          <t>{'kurdcoin-exchange-api', 'kurdcoin-sdk', 'kurdcoin-exchange-directory'}</t>
        </is>
      </c>
    </row>
    <row r="101768">
      <c r="A101768" s="1" t="n">
        <v>101766</v>
      </c>
      <c r="B101768" t="inlineStr">
        <is>
          <t>albrecht</t>
        </is>
      </c>
      <c r="C101768" t="n">
        <v>4</v>
      </c>
      <c r="D101768" t="inlineStr">
        <is>
          <t>{'@kalbrecht~carousel-vue', '@gregoralbrecht~eslint-config', '@florianalbrecht~react-native-track-player'}</t>
        </is>
      </c>
    </row>
    <row r="101769">
      <c r="A101769" s="1" t="n">
        <v>101767</v>
      </c>
      <c r="B101769" t="inlineStr">
        <is>
          <t>vtio</t>
        </is>
      </c>
      <c r="C101769" t="n">
        <v>4</v>
      </c>
      <c r="D101769" t="inlineStr">
        <is>
          <t>{'vtio-rn-saludo', 'vtio-rn-greet', 'vtio-rn-google-apple-pay'}</t>
        </is>
      </c>
    </row>
    <row r="101770">
      <c r="A101770" s="1" t="n">
        <v>101768</v>
      </c>
      <c r="B101770" t="inlineStr">
        <is>
          <t>chippy</t>
        </is>
      </c>
      <c r="C101770" t="n">
        <v>4</v>
      </c>
      <c r="D101770" t="inlineStr">
        <is>
          <t>{'chippy', 'chippy-sprites', 'chippy-uikit'}</t>
        </is>
      </c>
    </row>
    <row r="101771">
      <c r="A101771" s="1" t="n">
        <v>101769</v>
      </c>
      <c r="B101771" t="inlineStr">
        <is>
          <t>hijackresponse</t>
        </is>
      </c>
      <c r="C101771" t="n">
        <v>4</v>
      </c>
      <c r="D101771" t="inlineStr">
        <is>
          <t>{'express-hijackresponse', 'hijackresponse', '@types~hijackresponse'}</t>
        </is>
      </c>
    </row>
    <row r="101772">
      <c r="A101772" s="1" t="n">
        <v>101770</v>
      </c>
      <c r="B101772" t="inlineStr">
        <is>
          <t>acquit</t>
        </is>
      </c>
      <c r="C101772" t="n">
        <v>4</v>
      </c>
      <c r="D101772" t="inlineStr">
        <is>
          <t>{'acquit', 'acquit-markdown', 'acquit-require'}</t>
        </is>
      </c>
    </row>
    <row r="101773">
      <c r="A101773" s="1" t="n">
        <v>101771</v>
      </c>
      <c r="B101773" t="inlineStr">
        <is>
          <t>digitalworkflow</t>
        </is>
      </c>
      <c r="C101773" t="n">
        <v>4</v>
      </c>
      <c r="D101773" t="inlineStr">
        <is>
          <t>{'@digitalworkflow~radiant', '@digitalworkflow~gelml-radiant-loader', '@digitalworkflow~gelml-react'}</t>
        </is>
      </c>
    </row>
    <row r="101774">
      <c r="A101774" s="1" t="n">
        <v>101772</v>
      </c>
      <c r="B101774" t="inlineStr">
        <is>
          <t>widdershins</t>
        </is>
      </c>
      <c r="C101774" t="n">
        <v>4</v>
      </c>
      <c r="D101774" t="inlineStr">
        <is>
          <t>{'osisoft.widdershins', 'widdershins', 'links_removed_widdershins'}</t>
        </is>
      </c>
    </row>
    <row r="101775">
      <c r="A101775" s="1" t="n">
        <v>101773</v>
      </c>
      <c r="B101775" t="inlineStr">
        <is>
          <t>aced</t>
        </is>
      </c>
      <c r="C101775" t="n">
        <v>4</v>
      </c>
      <c r="D101775" t="inlineStr">
        <is>
          <t>{'@redaced~vue-time-ago', '@redaced~vue-query-builder', 'raml2html-enhaced'}</t>
        </is>
      </c>
    </row>
    <row r="101776">
      <c r="A101776" s="1" t="n">
        <v>101774</v>
      </c>
      <c r="B101776" t="inlineStr">
        <is>
          <t>sportization</t>
        </is>
      </c>
      <c r="C101776" t="n">
        <v>4</v>
      </c>
      <c r="D101776" t="inlineStr">
        <is>
          <t>{'hp-sportization-message', 'hp-sportization-crud', 'hp-sportization-email'}</t>
        </is>
      </c>
    </row>
    <row r="101777">
      <c r="A101777" s="1" t="n">
        <v>101775</v>
      </c>
      <c r="B101777" t="inlineStr">
        <is>
          <t>qext</t>
        </is>
      </c>
      <c r="C101777" t="n">
        <v>4</v>
      </c>
      <c r="D101777" t="inlineStr">
        <is>
          <t>{'qext', 'allex_qextlowlevellib', 'qext-scripts'}</t>
        </is>
      </c>
    </row>
    <row r="101778">
      <c r="A101778" s="1" t="n">
        <v>101776</v>
      </c>
      <c r="B101778" t="inlineStr">
        <is>
          <t>datafiles</t>
        </is>
      </c>
      <c r="C101778" t="n">
        <v>4</v>
      </c>
      <c r="D101778" t="inlineStr">
        <is>
          <t>{'docpad-plugin-datafiles', 'datafiles', 'pytest-datafiles'}</t>
        </is>
      </c>
    </row>
    <row r="101779">
      <c r="A101779" s="1" t="n">
        <v>101777</v>
      </c>
      <c r="B101779" t="inlineStr">
        <is>
          <t>garvey</t>
        </is>
      </c>
      <c r="C101779" t="n">
        <v>4</v>
      </c>
      <c r="D101779" t="inlineStr">
        <is>
          <t>{'@garvey~shield', '@garvey~gps2distance', '@garvey~poi-in-zone'}</t>
        </is>
      </c>
    </row>
    <row r="101780">
      <c r="A101780" s="1" t="n">
        <v>101778</v>
      </c>
      <c r="B101780" t="inlineStr">
        <is>
          <t>dickenson</t>
        </is>
      </c>
      <c r="C101780" t="n">
        <v>4</v>
      </c>
      <c r="D101780" t="inlineStr">
        <is>
          <t>{'@kldickenson~theweeknum', '@ackmann-dickenson~slim-pickens', '@ackmann-dickenson~redux-search'}</t>
        </is>
      </c>
    </row>
    <row r="101781">
      <c r="A101781" s="1" t="n">
        <v>101779</v>
      </c>
      <c r="B101781" t="inlineStr">
        <is>
          <t>tobit</t>
        </is>
      </c>
      <c r="C101781" t="n">
        <v>4</v>
      </c>
      <c r="D101781" t="inlineStr">
        <is>
          <t>{'tobit-chayns_components', 'tobit-component-lib', 'tobit-cra'}</t>
        </is>
      </c>
    </row>
    <row r="101782">
      <c r="A101782" s="1" t="n">
        <v>101780</v>
      </c>
      <c r="B101782" t="inlineStr">
        <is>
          <t>longdo</t>
        </is>
      </c>
      <c r="C101782" t="n">
        <v>4</v>
      </c>
      <c r="D101782" t="inlineStr">
        <is>
          <t>{'vue-longdo-map', 'longdo-map-react-native', 'longdo-api'}</t>
        </is>
      </c>
    </row>
    <row r="101783">
      <c r="A101783" s="1" t="n">
        <v>101781</v>
      </c>
      <c r="B101783" t="inlineStr">
        <is>
          <t>angularminds</t>
        </is>
      </c>
      <c r="C101783" t="n">
        <v>4</v>
      </c>
      <c r="D101783" t="inlineStr">
        <is>
          <t>{'@aditya-angularminds~console-on-fire', 'ravindra-angularminds-npmexample', '@ashishkumar-angularminds~rbac'}</t>
        </is>
      </c>
    </row>
    <row r="101784">
      <c r="A101784" s="1" t="n">
        <v>101782</v>
      </c>
      <c r="B101784" t="inlineStr">
        <is>
          <t>nobinobi</t>
        </is>
      </c>
      <c r="C101784" t="n">
        <v>4</v>
      </c>
      <c r="D101784" t="inlineStr">
        <is>
          <t>{'nobinobi-staff', 'nobinobi-core', 'nobinobi-child'}</t>
        </is>
      </c>
    </row>
    <row r="101785">
      <c r="A101785" s="1" t="n">
        <v>101783</v>
      </c>
      <c r="B101785" t="inlineStr">
        <is>
          <t>smarttable</t>
        </is>
      </c>
      <c r="C101785" t="n">
        <v>4</v>
      </c>
      <c r="D101785" t="inlineStr">
        <is>
          <t>{'jsql-smarttable', 'jsql-smarttable-vue', 'ms-smarttable'}</t>
        </is>
      </c>
    </row>
    <row r="101786">
      <c r="A101786" s="1" t="n">
        <v>101784</v>
      </c>
      <c r="B101786" t="inlineStr">
        <is>
          <t>solarlab</t>
        </is>
      </c>
      <c r="C101786" t="n">
        <v>4</v>
      </c>
      <c r="D101786" t="inlineStr">
        <is>
          <t>{'cryptopro-solarlab', '@solarlabru~solarlab-utils', '@solarlabru~solarlab-crypto-utils'}</t>
        </is>
      </c>
    </row>
    <row r="101787">
      <c r="A101787" s="1" t="n">
        <v>101785</v>
      </c>
      <c r="B101787" t="inlineStr">
        <is>
          <t>carrots</t>
        </is>
      </c>
      <c r="C101787" t="n">
        <v>4</v>
      </c>
      <c r="D101787" t="inlineStr">
        <is>
          <t>{'carrots', 'thaw-carrots', 'carrotstiqs'}</t>
        </is>
      </c>
    </row>
    <row r="101788">
      <c r="A101788" s="1" t="n">
        <v>101786</v>
      </c>
      <c r="B101788" t="inlineStr">
        <is>
          <t>ziggo</t>
        </is>
      </c>
      <c r="C101788" t="n">
        <v>4</v>
      </c>
      <c r="D101788" t="inlineStr">
        <is>
          <t>{'pimatic-ziggo-mediabox', 'homebridge-ziggo-next', 'ziggo-mediabox-xl'}</t>
        </is>
      </c>
    </row>
    <row r="101789">
      <c r="A101789" s="1" t="n">
        <v>101787</v>
      </c>
      <c r="B101789" t="inlineStr">
        <is>
          <t>startline</t>
        </is>
      </c>
      <c r="C101789" t="n">
        <v>4</v>
      </c>
      <c r="D101789" t="inlineStr">
        <is>
          <t>{'startline-lib', 'homebridge-startline', 'startline-web-ui'}</t>
        </is>
      </c>
    </row>
    <row r="101790">
      <c r="A101790" s="1" t="n">
        <v>101788</v>
      </c>
      <c r="B101790" t="inlineStr">
        <is>
          <t>brmasker</t>
        </is>
      </c>
      <c r="C101790" t="n">
        <v>4</v>
      </c>
      <c r="D101790" t="inlineStr">
        <is>
          <t>{'brmasker-ionic-3-plus', 'brmasker-ionic', 'brmasker-ionic-3'}</t>
        </is>
      </c>
    </row>
    <row r="101791">
      <c r="A101791" s="1" t="n">
        <v>101789</v>
      </c>
      <c r="B101791" t="inlineStr">
        <is>
          <t>felipecrs</t>
        </is>
      </c>
      <c r="C101791" t="n">
        <v>4</v>
      </c>
      <c r="D101791" t="inlineStr">
        <is>
          <t>{'jsonresume-theme-kendall-felipecrs', '@felipecrs~newman-reporter-allure', '@felipecrs~decompress-tarxz'}</t>
        </is>
      </c>
    </row>
    <row r="101792">
      <c r="A101792" s="1" t="n">
        <v>101790</v>
      </c>
      <c r="B101792" t="inlineStr">
        <is>
          <t>moddl</t>
        </is>
      </c>
      <c r="C101792" t="n">
        <v>4</v>
      </c>
      <c r="D101792" t="inlineStr">
        <is>
          <t>{'moddl-mongodb', 'moddl-layer', 'moddl-firebase'}</t>
        </is>
      </c>
    </row>
    <row r="101793">
      <c r="A101793" s="1" t="n">
        <v>101791</v>
      </c>
      <c r="B101793" t="inlineStr">
        <is>
          <t>dvlproad</t>
        </is>
      </c>
      <c r="C101793" t="n">
        <v>4</v>
      </c>
      <c r="D101793" t="inlineStr">
        <is>
          <t>{'@dvlproad~react-ts', '@dvlproad~react-native-theme-overlay', '@dvlproad~react-native-base-overlay'}</t>
        </is>
      </c>
    </row>
    <row r="101794">
      <c r="A101794" s="1" t="n">
        <v>101792</v>
      </c>
      <c r="B101794" t="inlineStr">
        <is>
          <t>purelink</t>
        </is>
      </c>
      <c r="C101794" t="n">
        <v>4</v>
      </c>
      <c r="D101794" t="inlineStr">
        <is>
          <t>{'dyson-purelink-cloud', 'node-red-contrib-dyson-purelink', 'dyson-purelink-device'}</t>
        </is>
      </c>
    </row>
    <row r="101795">
      <c r="A101795" s="1" t="n">
        <v>101793</v>
      </c>
      <c r="B101795" t="inlineStr">
        <is>
          <t>ifextech</t>
        </is>
      </c>
      <c r="C101795" t="n">
        <v>4</v>
      </c>
      <c r="D101795" t="inlineStr">
        <is>
          <t>{'@ifextech~common', '@ifextech~nats-event', '@ifextech~message-broker-wrappers'}</t>
        </is>
      </c>
    </row>
    <row r="101796">
      <c r="A101796" s="1" t="n">
        <v>101794</v>
      </c>
      <c r="B101796" t="inlineStr">
        <is>
          <t>jolla</t>
        </is>
      </c>
      <c r="C101796" t="n">
        <v>4</v>
      </c>
      <c r="D101796" t="inlineStr">
        <is>
          <t>{'jolla', '@gijolla~tiny', 'jollaz-api-queries'}</t>
        </is>
      </c>
    </row>
    <row r="101797">
      <c r="A101797" s="1" t="n">
        <v>101795</v>
      </c>
      <c r="B101797" t="inlineStr">
        <is>
          <t>multipicker</t>
        </is>
      </c>
      <c r="C101797" t="n">
        <v>4</v>
      </c>
      <c r="D101797" t="inlineStr">
        <is>
          <t>{'@zywave~zui-multipicker', 'dd-rc-multipicker', 'react-native-multipicker'}</t>
        </is>
      </c>
    </row>
    <row r="101798">
      <c r="A101798" s="1" t="n">
        <v>101796</v>
      </c>
      <c r="B101798" t="inlineStr">
        <is>
          <t>acent</t>
        </is>
      </c>
      <c r="C101798" t="n">
        <v>4</v>
      </c>
      <c r="D101798" t="inlineStr">
        <is>
          <t>{'@acent~core', '@acent~react', '@acent~node'}</t>
        </is>
      </c>
    </row>
    <row r="101799">
      <c r="A101799" s="1" t="n">
        <v>101797</v>
      </c>
      <c r="B101799" t="inlineStr">
        <is>
          <t>ilumno</t>
        </is>
      </c>
      <c r="C101799" t="n">
        <v>4</v>
      </c>
      <c r="D101799" t="inlineStr">
        <is>
          <t>{'services-ilumno', 'components-ilumno', 'ilumno'}</t>
        </is>
      </c>
    </row>
    <row r="101800">
      <c r="A101800" s="1" t="n">
        <v>101798</v>
      </c>
      <c r="B101800" t="inlineStr">
        <is>
          <t>incrementor</t>
        </is>
      </c>
      <c r="C101800" t="n">
        <v>4</v>
      </c>
      <c r="D101800" t="inlineStr">
        <is>
          <t>{'string-incrementor', 'incrementor', 'react-incrementor'}</t>
        </is>
      </c>
    </row>
    <row r="101801">
      <c r="A101801" s="1" t="n">
        <v>101799</v>
      </c>
      <c r="B101801" t="inlineStr">
        <is>
          <t>coldbrew</t>
        </is>
      </c>
      <c r="C101801" t="n">
        <v>4</v>
      </c>
      <c r="D101801" t="inlineStr">
        <is>
          <t>{'barista-coldbrew', 'coldbrew', 'coldbrew-ui'}</t>
        </is>
      </c>
    </row>
    <row r="101802">
      <c r="A101802" s="1" t="n">
        <v>101800</v>
      </c>
      <c r="B101802" t="inlineStr">
        <is>
          <t>svgpath</t>
        </is>
      </c>
      <c r="C101802" t="n">
        <v>4</v>
      </c>
      <c r="D101802" t="inlineStr">
        <is>
          <t>{'@flowboard~svgpath', 'svgpath-toolkit', 'svgpath_2'}</t>
        </is>
      </c>
    </row>
    <row r="101803">
      <c r="A101803" s="1" t="n">
        <v>101801</v>
      </c>
      <c r="B101803" t="inlineStr">
        <is>
          <t>opllama</t>
        </is>
      </c>
      <c r="C101803" t="n">
        <v>4</v>
      </c>
      <c r="D101803" t="inlineStr">
        <is>
          <t>{'@opllama.js~validator', '@opllama.js~data-structs', 'opllama'}</t>
        </is>
      </c>
    </row>
    <row r="101804">
      <c r="A101804" s="1" t="n">
        <v>101802</v>
      </c>
      <c r="B101804" t="inlineStr">
        <is>
          <t>devshare</t>
        </is>
      </c>
      <c r="C101804" t="n">
        <v>4</v>
      </c>
      <c r="D101804" t="inlineStr">
        <is>
          <t>{'devshare-cli', 'redux-devshare', 'devshare-site'}</t>
        </is>
      </c>
    </row>
    <row r="101805">
      <c r="A101805" s="1" t="n">
        <v>101803</v>
      </c>
      <c r="B101805" t="inlineStr">
        <is>
          <t>cherrytwist</t>
        </is>
      </c>
      <c r="C101805" t="n">
        <v>4</v>
      </c>
      <c r="D101805" t="inlineStr">
        <is>
          <t>{'@cherrytwist~client-lib', '@cherrytwist~populator', 'cherrytwist-populator'}</t>
        </is>
      </c>
    </row>
    <row r="101806">
      <c r="A101806" s="1" t="n">
        <v>101804</v>
      </c>
      <c r="B101806" t="inlineStr">
        <is>
          <t>forming</t>
        </is>
      </c>
      <c r="C101806" t="n">
        <v>4</v>
      </c>
      <c r="D101806" t="inlineStr">
        <is>
          <t>{'react-forming', 'apeman-ui-contrib-angular-forming', 'forming'}</t>
        </is>
      </c>
    </row>
    <row r="101807">
      <c r="A101807" s="1" t="n">
        <v>101805</v>
      </c>
      <c r="B101807" t="inlineStr">
        <is>
          <t>dwayfinder</t>
        </is>
      </c>
      <c r="C101807" t="n">
        <v>4</v>
      </c>
      <c r="D101807" t="inlineStr">
        <is>
          <t>{'3dwayfinder', '@3dwayfinder~wayfinder-vue-components', '@3dwayfinder~touchscroll'}</t>
        </is>
      </c>
    </row>
    <row r="101808">
      <c r="A101808" s="1" t="n">
        <v>101806</v>
      </c>
      <c r="B101808" t="inlineStr">
        <is>
          <t>pickles2</t>
        </is>
      </c>
      <c r="C101808" t="n">
        <v>4</v>
      </c>
      <c r="D101808" t="inlineStr">
        <is>
          <t>{'express-pickles2', 'pickles2-copy-contents-to', 'pickles2-module-editor'}</t>
        </is>
      </c>
    </row>
    <row r="101809">
      <c r="A101809" s="1" t="n">
        <v>101807</v>
      </c>
      <c r="B101809" t="inlineStr">
        <is>
          <t>rplidar</t>
        </is>
      </c>
      <c r="C101809" t="n">
        <v>4</v>
      </c>
      <c r="D101809" t="inlineStr">
        <is>
          <t>{'rplidar', '@wayneparrott~rplidar-driver', 'adafruit-circuitpython-rplidar'}</t>
        </is>
      </c>
    </row>
    <row r="101810">
      <c r="A101810" s="1" t="n">
        <v>101808</v>
      </c>
      <c r="B101810" t="inlineStr">
        <is>
          <t>maxlmore</t>
        </is>
      </c>
      <c r="C101810" t="n">
        <v>4</v>
      </c>
      <c r="D101810" t="inlineStr">
        <is>
          <t>{'@maxlmore~design-library-react', '@maxlmore~design-library', '@maxlmore~component-library-react'}</t>
        </is>
      </c>
    </row>
    <row r="101811">
      <c r="A101811" s="1" t="n">
        <v>101809</v>
      </c>
      <c r="B101811" t="inlineStr">
        <is>
          <t>texta</t>
        </is>
      </c>
      <c r="C101811" t="n">
        <v>4</v>
      </c>
      <c r="D101811" t="inlineStr">
        <is>
          <t>{'texta-mlp', 'texta-134', 'demo-texta'}</t>
        </is>
      </c>
    </row>
    <row r="101812">
      <c r="A101812" s="1" t="n">
        <v>101810</v>
      </c>
      <c r="B101812" t="inlineStr">
        <is>
          <t>usually</t>
        </is>
      </c>
      <c r="C101812" t="n">
        <v>4</v>
      </c>
      <c r="D101812" t="inlineStr">
        <is>
          <t>{'usuallyvuetool', 'usuallyjs', 'usually'}</t>
        </is>
      </c>
    </row>
    <row r="101813">
      <c r="A101813" s="1" t="n">
        <v>101811</v>
      </c>
      <c r="B101813" t="inlineStr">
        <is>
          <t>perumal</t>
        </is>
      </c>
      <c r="C101813" t="n">
        <v>4</v>
      </c>
      <c r="D101813" t="inlineStr">
        <is>
          <t>{'@perumalprabhu~tvmaze', '@perumalprabhu~my-lib', '@marlan.perumal~jupyterlab_xkcd'}</t>
        </is>
      </c>
    </row>
    <row r="101814">
      <c r="A101814" s="1" t="n">
        <v>101812</v>
      </c>
      <c r="B101814" t="inlineStr">
        <is>
          <t>mesquita</t>
        </is>
      </c>
      <c r="C101814" t="n">
        <v>4</v>
      </c>
      <c r="D101814" t="inlineStr">
        <is>
          <t>{'acmesquita-ui', 'react-native-template-mesquitadev', 'acmesquita-icons'}</t>
        </is>
      </c>
    </row>
    <row r="101815">
      <c r="A101815" s="1" t="n">
        <v>101813</v>
      </c>
      <c r="B101815" t="inlineStr">
        <is>
          <t>udyux</t>
        </is>
      </c>
      <c r="C101815" t="n">
        <v>4</v>
      </c>
      <c r="D101815" t="inlineStr">
        <is>
          <t>{'eslint-config-udyux', 'stylelint-config-udyux', '@udyux~stylelint-order'}</t>
        </is>
      </c>
    </row>
    <row r="101816">
      <c r="A101816" s="1" t="n">
        <v>101814</v>
      </c>
      <c r="B101816" t="inlineStr">
        <is>
          <t>quantumart</t>
        </is>
      </c>
      <c r="C101816" t="n">
        <v>4</v>
      </c>
      <c r="D101816" t="inlineStr">
        <is>
          <t>{'@quantumart~mobx-form-validation-kit', '@quantumart~qa.search.site-module', '@quantumart~qa-engine-page-structure'}</t>
        </is>
      </c>
    </row>
    <row r="101817">
      <c r="A101817" s="1" t="n">
        <v>101815</v>
      </c>
      <c r="B101817" t="inlineStr">
        <is>
          <t>wazoo</t>
        </is>
      </c>
      <c r="C101817" t="n">
        <v>4</v>
      </c>
      <c r="D101817" t="inlineStr">
        <is>
          <t>{'wazooie-api', 'generator-wazoo-generator', 'wazooie-countries'}</t>
        </is>
      </c>
    </row>
    <row r="101818">
      <c r="A101818" s="1" t="n">
        <v>101816</v>
      </c>
      <c r="B101818" t="inlineStr">
        <is>
          <t>intezer</t>
        </is>
      </c>
      <c r="C101818" t="n">
        <v>4</v>
      </c>
      <c r="D101818" t="inlineStr">
        <is>
          <t>{'intezer-sdk', 'intezer-js-pre', 'intezer-js'}</t>
        </is>
      </c>
    </row>
    <row r="101819">
      <c r="A101819" s="1" t="n">
        <v>101817</v>
      </c>
      <c r="B101819" t="inlineStr">
        <is>
          <t>ui111</t>
        </is>
      </c>
      <c r="C101819" t="n">
        <v>4</v>
      </c>
      <c r="D101819" t="inlineStr">
        <is>
          <t>{'@sd-data~sd-data-element-ui111', 'testui111', 'aspire-ui111'}</t>
        </is>
      </c>
    </row>
    <row r="101820">
      <c r="A101820" s="1" t="n">
        <v>101818</v>
      </c>
      <c r="B101820" t="inlineStr">
        <is>
          <t>socrate</t>
        </is>
      </c>
      <c r="C101820" t="n">
        <v>4</v>
      </c>
      <c r="D101820" t="inlineStr">
        <is>
          <t>{'@socrate~lms-plugin', '@socrate~refresh-tokens', 'socrate-ng'}</t>
        </is>
      </c>
    </row>
    <row r="101821">
      <c r="A101821" s="1" t="n">
        <v>101819</v>
      </c>
      <c r="B101821" t="inlineStr">
        <is>
          <t>puerts</t>
        </is>
      </c>
      <c r="C101821" t="n">
        <v>4</v>
      </c>
      <c r="D101821" t="inlineStr">
        <is>
          <t>{'@puerts~test', '@puerts~cli', '@puerts~unity-v8'}</t>
        </is>
      </c>
    </row>
    <row r="101822">
      <c r="A101822" s="1" t="n">
        <v>101820</v>
      </c>
      <c r="B101822" t="inlineStr">
        <is>
          <t>rathod</t>
        </is>
      </c>
      <c r="C101822" t="n">
        <v>4</v>
      </c>
      <c r="D101822" t="inlineStr">
        <is>
          <t>{'@kishan.rathod~tribute', '@kishan.rathod~jquery-videobackground', '@kishan.rathod~tributejs'}</t>
        </is>
      </c>
    </row>
    <row r="101823">
      <c r="A101823" s="1" t="n">
        <v>101821</v>
      </c>
      <c r="B101823" t="inlineStr">
        <is>
          <t>phils</t>
        </is>
      </c>
      <c r="C101823" t="n">
        <v>4</v>
      </c>
      <c r="D101823" t="inlineStr">
        <is>
          <t>{'addition-philsof', 'phils-react-native-component', 'first-npm-package-phils'}</t>
        </is>
      </c>
    </row>
    <row r="101824">
      <c r="A101824" s="1" t="n">
        <v>101822</v>
      </c>
      <c r="B101824" t="inlineStr">
        <is>
          <t>jamais</t>
        </is>
      </c>
      <c r="C101824" t="n">
        <v>4</v>
      </c>
      <c r="D101824" t="inlineStr">
        <is>
          <t>{'@jamais~webp-webpack-plugin', '@jamais~babel-preset-vue-app', '@jamais~babel-preset-app'}</t>
        </is>
      </c>
    </row>
    <row r="101825">
      <c r="A101825" s="1" t="n">
        <v>101823</v>
      </c>
      <c r="B101825" t="inlineStr">
        <is>
          <t>usng</t>
        </is>
      </c>
      <c r="C101825" t="n">
        <v>4</v>
      </c>
      <c r="D101825" t="inlineStr">
        <is>
          <t>{'usng.js', 'usng-map-collar', 'usng'}</t>
        </is>
      </c>
    </row>
    <row r="101826">
      <c r="A101826" s="1" t="n">
        <v>101824</v>
      </c>
      <c r="B101826" t="inlineStr">
        <is>
          <t>homebox</t>
        </is>
      </c>
      <c r="C101826" t="n">
        <v>4</v>
      </c>
      <c r="D101826" t="inlineStr">
        <is>
          <t>{'homebox-driver-wemo-switch', 'homebox-driver-sonos', 'homebox-driver-lifx'}</t>
        </is>
      </c>
    </row>
    <row r="101827">
      <c r="A101827" s="1" t="n">
        <v>101825</v>
      </c>
      <c r="B101827" t="inlineStr">
        <is>
          <t>xic</t>
        </is>
      </c>
      <c r="C101827" t="n">
        <v>4</v>
      </c>
      <c r="D101827" t="inlineStr">
        <is>
          <t>{'xic', '@hn3000~doxic', 'proxic-client'}</t>
        </is>
      </c>
    </row>
    <row r="101828">
      <c r="A101828" s="1" t="n">
        <v>101826</v>
      </c>
      <c r="B101828" t="inlineStr">
        <is>
          <t>ferlab</t>
        </is>
      </c>
      <c r="C101828" t="n">
        <v>4</v>
      </c>
      <c r="D101828" t="inlineStr">
        <is>
          <t>{'@ferlab-ui~core-react', '@ferlab~style', '@ferlab-ui~core-style'}</t>
        </is>
      </c>
    </row>
    <row r="101829">
      <c r="A101829" s="1" t="n">
        <v>101827</v>
      </c>
      <c r="B101829" t="inlineStr">
        <is>
          <t>websublime</t>
        </is>
      </c>
      <c r="C101829" t="n">
        <v>4</v>
      </c>
      <c r="D101829" t="inlineStr">
        <is>
          <t>{'@websublime~eslint-config', '@websublime~adr', '@websublime~vitamin-ui'}</t>
        </is>
      </c>
    </row>
    <row r="101830">
      <c r="A101830" s="1" t="n">
        <v>101828</v>
      </c>
      <c r="B101830" t="inlineStr">
        <is>
          <t>ssjs</t>
        </is>
      </c>
      <c r="C101830" t="n">
        <v>4</v>
      </c>
      <c r="D101830" t="inlineStr">
        <is>
          <t>{'eslint-config-ssjs', 'ssjs', '@ssjs~shopstyle-node-common'}</t>
        </is>
      </c>
    </row>
    <row r="101831">
      <c r="A101831" s="1" t="n">
        <v>101829</v>
      </c>
      <c r="B101831" t="inlineStr">
        <is>
          <t>dattomy</t>
        </is>
      </c>
      <c r="C101831" t="n">
        <v>4</v>
      </c>
      <c r="D101831" t="inlineStr">
        <is>
          <t>{'@dattomy~nscale', '@dattomy~docker-container', '@dattomy~docker-registry-server'}</t>
        </is>
      </c>
    </row>
    <row r="101832">
      <c r="A101832" s="1" t="n">
        <v>101830</v>
      </c>
      <c r="B101832" t="inlineStr">
        <is>
          <t>xboxreplay</t>
        </is>
      </c>
      <c r="C101832" t="n">
        <v>4</v>
      </c>
      <c r="D101832" t="inlineStr">
        <is>
          <t>{'@xboxreplay~xboxlive-auth', '@xboxreplay~express-ugc-proxy', '@xboxreplay~errors'}</t>
        </is>
      </c>
    </row>
    <row r="101833">
      <c r="A101833" s="1" t="n">
        <v>101831</v>
      </c>
      <c r="B101833" t="inlineStr">
        <is>
          <t>calculating</t>
        </is>
      </c>
      <c r="C101833" t="n">
        <v>4</v>
      </c>
      <c r="D101833" t="inlineStr">
        <is>
          <t>{'calculating-backwards-quiz', 'calculating-averages', 'calculating_powers_test'}</t>
        </is>
      </c>
    </row>
    <row r="101834">
      <c r="A101834" s="1" t="n">
        <v>101832</v>
      </c>
      <c r="B101834" t="inlineStr">
        <is>
          <t>nithin1712</t>
        </is>
      </c>
      <c r="C101834" t="n">
        <v>4</v>
      </c>
      <c r="D101834" t="inlineStr">
        <is>
          <t>{'@nithin1712~aperture', '@nithin1712~mac-focus-window', '@nithin1712~macos-audio-devices'}</t>
        </is>
      </c>
    </row>
    <row r="101835">
      <c r="A101835" s="1" t="n">
        <v>101833</v>
      </c>
      <c r="B101835" t="inlineStr">
        <is>
          <t>mypaas</t>
        </is>
      </c>
      <c r="C101835" t="n">
        <v>4</v>
      </c>
      <c r="D101835" t="inlineStr">
        <is>
          <t>{'@mypaas~paas-comp', '@mypaas~mp-cli', '@mypaas~cli'}</t>
        </is>
      </c>
    </row>
    <row r="101836">
      <c r="A101836" s="1" t="n">
        <v>101834</v>
      </c>
      <c r="B101836" t="inlineStr">
        <is>
          <t>mongolass</t>
        </is>
      </c>
      <c r="C101836" t="n">
        <v>4</v>
      </c>
      <c r="D101836" t="inlineStr">
        <is>
          <t>{'koa2-session-mongolass', 'mongolass', 'egg-mongolass'}</t>
        </is>
      </c>
    </row>
    <row r="101837">
      <c r="A101837" s="1" t="n">
        <v>101835</v>
      </c>
      <c r="B101837" t="inlineStr">
        <is>
          <t>nodez</t>
        </is>
      </c>
      <c r="C101837" t="n">
        <v>4</v>
      </c>
      <c r="D101837" t="inlineStr">
        <is>
          <t>{'@tengelisconsulting~nodez', 'raygun4nodez', '@jarecsni~nodez'}</t>
        </is>
      </c>
    </row>
    <row r="101838">
      <c r="A101838" s="1" t="n">
        <v>101836</v>
      </c>
      <c r="B101838" t="inlineStr">
        <is>
          <t>vindr</t>
        </is>
      </c>
      <c r="C101838" t="n">
        <v>4</v>
      </c>
      <c r="D101838" t="inlineStr">
        <is>
          <t>{'react-vindr-viewport', 'vindr-vtkjs-viewport', 'vindr-wado-image-loader'}</t>
        </is>
      </c>
    </row>
    <row r="101839">
      <c r="A101839" s="1" t="n">
        <v>101837</v>
      </c>
      <c r="B101839" t="inlineStr">
        <is>
          <t>lasalefamine</t>
        </is>
      </c>
      <c r="C101839" t="n">
        <v>4</v>
      </c>
      <c r="D101839" t="inlineStr">
        <is>
          <t>{'@lasalefamine~create-app', '@lasalefamine~eslint-config-base', '@lasalefamine~eslint-config'}</t>
        </is>
      </c>
    </row>
    <row r="101840">
      <c r="A101840" s="1" t="n">
        <v>101838</v>
      </c>
      <c r="B101840" t="inlineStr">
        <is>
          <t>antl</t>
        </is>
      </c>
      <c r="C101840" t="n">
        <v>4</v>
      </c>
      <c r="D101840" t="inlineStr">
        <is>
          <t>{'adonis-antl-improving', 'adonis-antl', '@adonisjs~antl'}</t>
        </is>
      </c>
    </row>
    <row r="101841">
      <c r="A101841" s="1" t="n">
        <v>101839</v>
      </c>
      <c r="B101841" t="inlineStr">
        <is>
          <t>abdus</t>
        </is>
      </c>
      <c r="C101841" t="n">
        <v>4</v>
      </c>
      <c r="D101841" t="inlineStr">
        <is>
          <t>{'@thisisabdus~logger', '@thisisabdus~read-me', '@thisisabdus~react-dropdown'}</t>
        </is>
      </c>
    </row>
    <row r="101842">
      <c r="A101842" s="1" t="n">
        <v>101840</v>
      </c>
      <c r="B101842" t="inlineStr">
        <is>
          <t>thisisabdus</t>
        </is>
      </c>
      <c r="C101842" t="n">
        <v>4</v>
      </c>
      <c r="D101842" t="inlineStr">
        <is>
          <t>{'@thisisabdus~logger', '@thisisabdus~read-me', '@thisisabdus~react-dropdown'}</t>
        </is>
      </c>
    </row>
    <row r="101843">
      <c r="A101843" s="1" t="n">
        <v>101841</v>
      </c>
      <c r="B101843" t="inlineStr">
        <is>
          <t>jsbayes</t>
        </is>
      </c>
      <c r="C101843" t="n">
        <v>4</v>
      </c>
      <c r="D101843" t="inlineStr">
        <is>
          <t>{'better-jsbayes-viz', 'jsbayes-viz', 'jsbayes-lcg'}</t>
        </is>
      </c>
    </row>
    <row r="101844">
      <c r="A101844" s="1" t="n">
        <v>101842</v>
      </c>
      <c r="B101844" t="inlineStr">
        <is>
          <t>tghtghtghtg</t>
        </is>
      </c>
      <c r="C101844" t="n">
        <v>4</v>
      </c>
      <c r="D101844" t="inlineStr">
        <is>
          <t>{'tghtghtghtg', '@tghtghtghtg~pkg1', '@tghtghtghtg~pkg2'}</t>
        </is>
      </c>
    </row>
    <row r="101845">
      <c r="A101845" s="1" t="n">
        <v>101843</v>
      </c>
      <c r="B101845" t="inlineStr">
        <is>
          <t>alexbainter</t>
        </is>
      </c>
      <c r="C101845" t="n">
        <v>4</v>
      </c>
      <c r="D101845" t="inlineStr">
        <is>
          <t>{'@alexbainter~file-icons', '@alexbainter~s3-sync', '@alexbainter~indexed-db'}</t>
        </is>
      </c>
    </row>
    <row r="101846">
      <c r="A101846" s="1" t="n">
        <v>101844</v>
      </c>
      <c r="B101846" t="inlineStr">
        <is>
          <t>chatix</t>
        </is>
      </c>
      <c r="C101846" t="n">
        <v>4</v>
      </c>
      <c r="D101846" t="inlineStr">
        <is>
          <t>{'ngx-chatix-app', 'ngx-chatix', 'chatix-core'}</t>
        </is>
      </c>
    </row>
    <row r="101847">
      <c r="A101847" s="1" t="n">
        <v>101845</v>
      </c>
      <c r="B101847" t="inlineStr">
        <is>
          <t>aibolit</t>
        </is>
      </c>
      <c r="C101847" t="n">
        <v>4</v>
      </c>
      <c r="D101847" t="inlineStr">
        <is>
          <t>{'aibolit-ui-components', 'aibolit-new', '@aibolit~design-system'}</t>
        </is>
      </c>
    </row>
    <row r="101848">
      <c r="A101848" s="1" t="n">
        <v>101846</v>
      </c>
      <c r="B101848" t="inlineStr">
        <is>
          <t>ardiffact</t>
        </is>
      </c>
      <c r="C101848" t="n">
        <v>4</v>
      </c>
      <c r="D101848" t="inlineStr">
        <is>
          <t>{'@ardiffact~bundle-size-differ', '@ardiffact~azure-artifact-storage', '@ardiffact~bundle-size-report'}</t>
        </is>
      </c>
    </row>
    <row r="101849">
      <c r="A101849" s="1" t="n">
        <v>101847</v>
      </c>
      <c r="B101849" t="inlineStr">
        <is>
          <t>extron</t>
        </is>
      </c>
      <c r="C101849" t="n">
        <v>4</v>
      </c>
      <c r="D101849" t="inlineStr">
        <is>
          <t>{'@devctrl~proto-extron', 'elextron', 'iobroker.extron'}</t>
        </is>
      </c>
    </row>
    <row r="101850">
      <c r="A101850" s="1" t="n">
        <v>101848</v>
      </c>
      <c r="B101850" t="inlineStr">
        <is>
          <t>mxjoly</t>
        </is>
      </c>
      <c r="C101850" t="n">
        <v>4</v>
      </c>
      <c r="D101850" t="inlineStr">
        <is>
          <t>{'@mxjoly~prettier-config', '@mxjoly~pwa-webpack-plugin', '@mxjoly~eslint-config'}</t>
        </is>
      </c>
    </row>
    <row r="101851">
      <c r="A101851" s="1" t="n">
        <v>101849</v>
      </c>
      <c r="B101851" t="inlineStr">
        <is>
          <t>moezx</t>
        </is>
      </c>
      <c r="C101851" t="n">
        <v>4</v>
      </c>
      <c r="D101851" t="inlineStr">
        <is>
          <t>{'@moezx~quantize', '@moezx~get-pixels', '@moezx~colorthief'}</t>
        </is>
      </c>
    </row>
    <row r="101852">
      <c r="A101852" s="1" t="n">
        <v>101850</v>
      </c>
      <c r="B101852" t="inlineStr">
        <is>
          <t>fccc</t>
        </is>
      </c>
      <c r="C101852" t="n">
        <v>4</v>
      </c>
      <c r="D101852" t="inlineStr">
        <is>
          <t>{'fccc-server', '@betaquick~fccc-constants', '@betaquick~fccc-db'}</t>
        </is>
      </c>
    </row>
    <row r="101853">
      <c r="A101853" s="1" t="n">
        <v>101851</v>
      </c>
      <c r="B101853" t="inlineStr">
        <is>
          <t>showtimes</t>
        </is>
      </c>
      <c r="C101853" t="n">
        <v>4</v>
      </c>
      <c r="D101853" t="inlineStr">
        <is>
          <t>{'@cliqz~component-ui-movie-showtimes', 'showtimes', 'nearby-showtimes'}</t>
        </is>
      </c>
    </row>
    <row r="101854">
      <c r="A101854" s="1" t="n">
        <v>101852</v>
      </c>
      <c r="B101854" t="inlineStr">
        <is>
          <t>ipcam</t>
        </is>
      </c>
      <c r="C101854" t="n">
        <v>4</v>
      </c>
      <c r="D101854" t="inlineStr">
        <is>
          <t>{'pisky-ipcam', 'asterism-plugin-ipcam', 'pydroid-ipcam'}</t>
        </is>
      </c>
    </row>
    <row r="101855">
      <c r="A101855" s="1" t="n">
        <v>101853</v>
      </c>
      <c r="B101855" t="inlineStr">
        <is>
          <t>vazcore</t>
        </is>
      </c>
      <c r="C101855" t="n">
        <v>4</v>
      </c>
      <c r="D101855" t="inlineStr">
        <is>
          <t>{'vazcore-starwars-names', 'vazcore-w-common-buttons', 'vazcore-w-common-inputs'}</t>
        </is>
      </c>
    </row>
    <row r="101856">
      <c r="A101856" s="1" t="n">
        <v>101854</v>
      </c>
      <c r="B101856" t="inlineStr">
        <is>
          <t>chamberlain</t>
        </is>
      </c>
      <c r="C101856" t="n">
        <v>4</v>
      </c>
      <c r="D101856" t="inlineStr">
        <is>
          <t>{'homebridge-chamberlain', '@andreseko~homebridge-lifttmaster-chamberlain', '@hoobs~chamberlain'}</t>
        </is>
      </c>
    </row>
    <row r="101857">
      <c r="A101857" s="1" t="n">
        <v>101855</v>
      </c>
      <c r="B101857" t="inlineStr">
        <is>
          <t>excur</t>
        </is>
      </c>
      <c r="C101857" t="n">
        <v>4</v>
      </c>
      <c r="D101857" t="inlineStr">
        <is>
          <t>{'excur', '@excur~excur', 'excur-angular'}</t>
        </is>
      </c>
    </row>
    <row r="101858">
      <c r="A101858" s="1" t="n">
        <v>101856</v>
      </c>
      <c r="B101858" t="inlineStr">
        <is>
          <t>animoto</t>
        </is>
      </c>
      <c r="C101858" t="n">
        <v>4</v>
      </c>
      <c r="D101858" t="inlineStr">
        <is>
          <t>{'mdcss-theme-animoto', 'animoto', 'eslint-config-animoto'}</t>
        </is>
      </c>
    </row>
    <row r="101859">
      <c r="A101859" s="1" t="n">
        <v>101857</v>
      </c>
      <c r="B101859" t="inlineStr">
        <is>
          <t>startpagina</t>
        </is>
      </c>
      <c r="C101859" t="n">
        <v>4</v>
      </c>
      <c r="D101859" t="inlineStr">
        <is>
          <t>{'eslint-plugin-startpagina', 'app-shell-startpagina', 'eslint-config-startpagina'}</t>
        </is>
      </c>
    </row>
    <row r="101860">
      <c r="A101860" s="1" t="n">
        <v>101858</v>
      </c>
      <c r="B101860" t="inlineStr">
        <is>
          <t>abc1</t>
        </is>
      </c>
      <c r="C101860" t="n">
        <v>4</v>
      </c>
      <c r="D101860" t="inlineStr">
        <is>
          <t>{'abc1', 'supermodule111abc1', 'test001abc1'}</t>
        </is>
      </c>
    </row>
    <row r="101861">
      <c r="A101861" s="1" t="n">
        <v>101859</v>
      </c>
      <c r="B101861" t="inlineStr">
        <is>
          <t>datetools</t>
        </is>
      </c>
      <c r="C101861" t="n">
        <v>4</v>
      </c>
      <c r="D101861" t="inlineStr">
        <is>
          <t>{'my-datetools', 'react-native-datetools', '@3lessthan~datetools'}</t>
        </is>
      </c>
    </row>
    <row r="101862">
      <c r="A101862" s="1" t="n">
        <v>101860</v>
      </c>
      <c r="B101862" t="inlineStr">
        <is>
          <t>smscode</t>
        </is>
      </c>
      <c r="C101862" t="n">
        <v>4</v>
      </c>
      <c r="D101862" t="inlineStr">
        <is>
          <t>{'lm-smscode', 'react-native-smscode-count-down', 'capacitor-smscode-reader'}</t>
        </is>
      </c>
    </row>
    <row r="101863">
      <c r="A101863" s="1" t="n">
        <v>101861</v>
      </c>
      <c r="B101863" t="inlineStr">
        <is>
          <t>travelperksl</t>
        </is>
      </c>
      <c r="C101863" t="n">
        <v>4</v>
      </c>
      <c r="D101863" t="inlineStr">
        <is>
          <t>{'@travelperksl~super-props', '@travelperksl~react-scripts', '@travelperksl~fabricator'}</t>
        </is>
      </c>
    </row>
    <row r="101864">
      <c r="A101864" s="1" t="n">
        <v>101862</v>
      </c>
      <c r="B101864" t="inlineStr">
        <is>
          <t>breads</t>
        </is>
      </c>
      <c r="C101864" t="n">
        <v>4</v>
      </c>
      <c r="D101864" t="inlineStr">
        <is>
          <t>{'wxbreads', 'windbreads', '103-breads'}</t>
        </is>
      </c>
    </row>
    <row r="101865">
      <c r="A101865" s="1" t="n">
        <v>101863</v>
      </c>
      <c r="B101865" t="inlineStr">
        <is>
          <t>kdichev</t>
        </is>
      </c>
      <c r="C101865" t="n">
        <v>4</v>
      </c>
      <c r="D101865" t="inlineStr">
        <is>
          <t>{'@kdichev~forms-ui', '@kdichev~migration', '@kdichev~package-one'}</t>
        </is>
      </c>
    </row>
    <row r="101866">
      <c r="A101866" s="1" t="n">
        <v>101864</v>
      </c>
      <c r="B101866" t="inlineStr">
        <is>
          <t>upstage</t>
        </is>
      </c>
      <c r="C101866" t="n">
        <v>4</v>
      </c>
      <c r="D101866" t="inlineStr">
        <is>
          <t>{'upstage-variables', 'upstage-mixins-gradients', 'upstage-mixins'}</t>
        </is>
      </c>
    </row>
    <row r="101867">
      <c r="A101867" s="1" t="n">
        <v>101865</v>
      </c>
      <c r="B101867" t="inlineStr">
        <is>
          <t>package01</t>
        </is>
      </c>
      <c r="C101867" t="n">
        <v>4</v>
      </c>
      <c r="D101867" t="inlineStr">
        <is>
          <t>{'el-demo-package01', '@warrenroche~test_package01', 'lerna-test-package01'}</t>
        </is>
      </c>
    </row>
    <row r="101868">
      <c r="A101868" s="1" t="n">
        <v>101866</v>
      </c>
      <c r="B101868" t="inlineStr">
        <is>
          <t>durban</t>
        </is>
      </c>
      <c r="C101868" t="n">
        <v>4</v>
      </c>
      <c r="D101868" t="inlineStr">
        <is>
          <t>{'cta-scr-api-client-durban-2015', 'durbango', 'durban-components'}</t>
        </is>
      </c>
    </row>
    <row r="101869">
      <c r="A101869" s="1" t="n">
        <v>101867</v>
      </c>
      <c r="B101869" t="inlineStr">
        <is>
          <t>zephraph</t>
        </is>
      </c>
      <c r="C101869" t="n">
        <v>4</v>
      </c>
      <c r="D101869" t="inlineStr">
        <is>
          <t>{'@zephraph~services', '@zephraph~solitaire', '@zephraph~mutik'}</t>
        </is>
      </c>
    </row>
    <row r="101870">
      <c r="A101870" s="1" t="n">
        <v>101868</v>
      </c>
      <c r="B101870" t="inlineStr">
        <is>
          <t>mingyan</t>
        </is>
      </c>
      <c r="C101870" t="n">
        <v>4</v>
      </c>
      <c r="D101870" t="inlineStr">
        <is>
          <t>{'mingyan-static', '@icerss~mingyan-oss', 'mingyan'}</t>
        </is>
      </c>
    </row>
    <row r="101871">
      <c r="A101871" s="1" t="n">
        <v>101869</v>
      </c>
      <c r="B101871" t="inlineStr">
        <is>
          <t>makerlog</t>
        </is>
      </c>
      <c r="C101871" t="n">
        <v>4</v>
      </c>
      <c r="D101871" t="inlineStr">
        <is>
          <t>{'makerlog-loggy', 'passport-makerlog-oauth2', 'makerlog-cli'}</t>
        </is>
      </c>
    </row>
    <row r="101872">
      <c r="A101872" s="1" t="n">
        <v>101870</v>
      </c>
      <c r="B101872" t="inlineStr">
        <is>
          <t>nandy</t>
        </is>
      </c>
      <c r="C101872" t="n">
        <v>4</v>
      </c>
      <c r="D101872" t="inlineStr">
        <is>
          <t>{'@nandyo~response-code', 'day2sanber-calculator-nandyo', '@nandyo~kumpulyuk-rolldate'}</t>
        </is>
      </c>
    </row>
    <row r="101873">
      <c r="A101873" s="1" t="n">
        <v>101871</v>
      </c>
      <c r="B101873" t="inlineStr">
        <is>
          <t>nandyo</t>
        </is>
      </c>
      <c r="C101873" t="n">
        <v>4</v>
      </c>
      <c r="D101873" t="inlineStr">
        <is>
          <t>{'@nandyo~response-code', 'day2sanber-calculator-nandyo', '@nandyo~kumpulyuk-rolldate'}</t>
        </is>
      </c>
    </row>
    <row r="101874">
      <c r="A101874" s="1" t="n">
        <v>101872</v>
      </c>
      <c r="B101874" t="inlineStr">
        <is>
          <t>shimataro</t>
        </is>
      </c>
      <c r="C101874" t="n">
        <v>4</v>
      </c>
      <c r="D101874" t="inlineStr">
        <is>
          <t>{'@shimataro~resource-manager', '@shimataro~node-find', '@shimataro~node-simplefind'}</t>
        </is>
      </c>
    </row>
    <row r="101875">
      <c r="A101875" s="1" t="n">
        <v>101873</v>
      </c>
      <c r="B101875" t="inlineStr">
        <is>
          <t>kysmith</t>
        </is>
      </c>
      <c r="C101875" t="n">
        <v>4</v>
      </c>
      <c r="D101875" t="inlineStr">
        <is>
          <t>{'@kysmith~page-object-selectors', '@kysmith~ember-cli-piwik', '@kysmith~radial-loader'}</t>
        </is>
      </c>
    </row>
    <row r="101876">
      <c r="A101876" s="1" t="n">
        <v>101874</v>
      </c>
      <c r="B101876" t="inlineStr">
        <is>
          <t>libpq</t>
        </is>
      </c>
      <c r="C101876" t="n">
        <v>4</v>
      </c>
      <c r="D101876" t="inlineStr">
        <is>
          <t>{'@types~libpq', 'libpq', 'atscntrb-keh-libpq'}</t>
        </is>
      </c>
    </row>
    <row r="101877">
      <c r="A101877" s="1" t="n">
        <v>101875</v>
      </c>
      <c r="B101877" t="inlineStr">
        <is>
          <t>terragon</t>
        </is>
      </c>
      <c r="C101877" t="n">
        <v>4</v>
      </c>
      <c r="D101877" t="inlineStr">
        <is>
          <t>{'terragon', '@terragon~api', '@terragon~terragon'}</t>
        </is>
      </c>
    </row>
    <row r="101878">
      <c r="A101878" s="1" t="n">
        <v>101876</v>
      </c>
      <c r="B101878" t="inlineStr">
        <is>
          <t>commonlibrary</t>
        </is>
      </c>
      <c r="C101878" t="n">
        <v>4</v>
      </c>
      <c r="D101878" t="inlineStr">
        <is>
          <t>{'@mvquyet~commonlibrary', '@quyetmv.set~commonlibrary', '@maivanquyet~commonlibrary'}</t>
        </is>
      </c>
    </row>
    <row r="101879">
      <c r="A101879" s="1" t="n">
        <v>101877</v>
      </c>
      <c r="B101879" t="inlineStr">
        <is>
          <t>apsel</t>
        </is>
      </c>
      <c r="C101879" t="n">
        <v>4</v>
      </c>
      <c r="D101879" t="inlineStr">
        <is>
          <t>{'@apsel~apsel-ui-chat', '@apsel~apsel-ui-authentication', '@apsel~rsql-parser'}</t>
        </is>
      </c>
    </row>
    <row r="101880">
      <c r="A101880" s="1" t="n">
        <v>101878</v>
      </c>
      <c r="B101880" t="inlineStr">
        <is>
          <t>itwmw</t>
        </is>
      </c>
      <c r="C101880" t="n">
        <v>4</v>
      </c>
      <c r="D101880" t="inlineStr">
        <is>
          <t>{'@itwmw~vue-exception', '@itwmw~form-validate', '@itwmw~obj'}</t>
        </is>
      </c>
    </row>
    <row r="101881">
      <c r="A101881" s="1" t="n">
        <v>101879</v>
      </c>
      <c r="B101881" t="inlineStr">
        <is>
          <t>haid</t>
        </is>
      </c>
      <c r="C101881" t="n">
        <v>4</v>
      </c>
      <c r="D101881" t="inlineStr">
        <is>
          <t>{'haidi', 'yunhaidi', '@jamshaidazeem~test-react-lib'}</t>
        </is>
      </c>
    </row>
    <row r="101882">
      <c r="A101882" s="1" t="n">
        <v>101880</v>
      </c>
      <c r="B101882" t="inlineStr">
        <is>
          <t>stuf</t>
        </is>
      </c>
      <c r="C101882" t="n">
        <v>4</v>
      </c>
      <c r="D101882" t="inlineStr">
        <is>
          <t>{'@stuf~overstats', 'koko-stuf', 'stuf'}</t>
        </is>
      </c>
    </row>
    <row r="101883">
      <c r="A101883" s="1" t="n">
        <v>101881</v>
      </c>
      <c r="B101883" t="inlineStr">
        <is>
          <t>playbuzz</t>
        </is>
      </c>
      <c r="C101883" t="n">
        <v>4</v>
      </c>
      <c r="D101883" t="inlineStr">
        <is>
          <t>{'@playbuzz~angular-styleguide', 'nodebb-plugin-embed-playbuzz', 'react-playbuzz'}</t>
        </is>
      </c>
    </row>
    <row r="101884">
      <c r="A101884" s="1" t="n">
        <v>101882</v>
      </c>
      <c r="B101884" t="inlineStr">
        <is>
          <t>understated</t>
        </is>
      </c>
      <c r="C101884" t="n">
        <v>4</v>
      </c>
      <c r="D101884" t="inlineStr">
        <is>
          <t>{'@stenners~understated', 'understated', 'understated-cli'}</t>
        </is>
      </c>
    </row>
    <row r="101885">
      <c r="A101885" s="1" t="n">
        <v>101883</v>
      </c>
      <c r="B101885" t="inlineStr">
        <is>
          <t>mailbots</t>
        </is>
      </c>
      <c r="C101885" t="n">
        <v>4</v>
      </c>
      <c r="D101885" t="inlineStr">
        <is>
          <t>{'mailbots', '@mailbots~mailbots-sdk', '@mailbots~luis-ai'}</t>
        </is>
      </c>
    </row>
    <row r="101886">
      <c r="A101886" s="1" t="n">
        <v>101884</v>
      </c>
      <c r="B101886" t="inlineStr">
        <is>
          <t>propro</t>
        </is>
      </c>
      <c r="C101886" t="n">
        <v>4</v>
      </c>
      <c r="D101886" t="inlineStr">
        <is>
          <t>{'propro-cli', 'component-test-propro', 'postcss-propro'}</t>
        </is>
      </c>
    </row>
    <row r="101887">
      <c r="A101887" s="1" t="n">
        <v>101885</v>
      </c>
      <c r="B101887" t="inlineStr">
        <is>
          <t>deconsonant</t>
        </is>
      </c>
      <c r="C101887" t="n">
        <v>4</v>
      </c>
      <c r="D101887" t="inlineStr">
        <is>
          <t>{'deconsonant-anteneh', 'deconsonant-tsega', 'deconsonant-lydia'}</t>
        </is>
      </c>
    </row>
    <row r="101888">
      <c r="A101888" s="1" t="n">
        <v>101886</v>
      </c>
      <c r="B101888" t="inlineStr">
        <is>
          <t>lpezet</t>
        </is>
      </c>
      <c r="C101888" t="n">
        <v>4</v>
      </c>
      <c r="D101888" t="inlineStr">
        <is>
          <t>{'@lpezet~mkay-diary', '@lpezet~etl-js-cli', '@lpezet~etl-js'}</t>
        </is>
      </c>
    </row>
    <row r="101889">
      <c r="A101889" s="1" t="n">
        <v>101887</v>
      </c>
      <c r="B101889" t="inlineStr">
        <is>
          <t>dropd</t>
        </is>
      </c>
      <c r="C101889" t="n">
        <v>4</v>
      </c>
      <c r="D101889" t="inlineStr">
        <is>
          <t>{'vue-dropd', 'dropd', 'dropd-component'}</t>
        </is>
      </c>
    </row>
    <row r="101890">
      <c r="A101890" s="1" t="n">
        <v>101888</v>
      </c>
      <c r="B101890" t="inlineStr">
        <is>
          <t>beatchainmusic</t>
        </is>
      </c>
      <c r="C101890" t="n">
        <v>4</v>
      </c>
      <c r="D101890" t="inlineStr">
        <is>
          <t>{'@beatchainmusic~ui', '@beatchainmusic~styles', '@beatchainmusic~core'}</t>
        </is>
      </c>
    </row>
    <row r="101891">
      <c r="A101891" s="1" t="n">
        <v>101889</v>
      </c>
      <c r="B101891" t="inlineStr">
        <is>
          <t>tamo</t>
        </is>
      </c>
      <c r="C101891" t="n">
        <v>4</v>
      </c>
      <c r="D101891" t="inlineStr">
        <is>
          <t>{'lib-tamo', 'tamotvmaze', 'alektamovik'}</t>
        </is>
      </c>
    </row>
    <row r="101892">
      <c r="A101892" s="1" t="n">
        <v>101890</v>
      </c>
      <c r="B101892" t="inlineStr">
        <is>
          <t>quiply</t>
        </is>
      </c>
      <c r="C101892" t="n">
        <v>4</v>
      </c>
      <c r="D101892" t="inlineStr">
        <is>
          <t>{'cordova-plugin-wkwebview-openblank-quiply', 'cordova-plugin-autostart-permission-setting-quiply', 'cordova-plugin-calendar-quiply'}</t>
        </is>
      </c>
    </row>
    <row r="101893">
      <c r="A101893" s="1" t="n">
        <v>101891</v>
      </c>
      <c r="B101893" t="inlineStr">
        <is>
          <t>brownbag</t>
        </is>
      </c>
      <c r="C101893" t="n">
        <v>4</v>
      </c>
      <c r="D101893" t="inlineStr">
        <is>
          <t>{'cra-template-brownbag', 'cra-template-mike-brownbag', 'internal_infa_brownbag'}</t>
        </is>
      </c>
    </row>
    <row r="101894">
      <c r="A101894" s="1" t="n">
        <v>101892</v>
      </c>
      <c r="B101894" t="inlineStr">
        <is>
          <t>sodraskog</t>
        </is>
      </c>
      <c r="C101894" t="n">
        <v>4</v>
      </c>
      <c r="D101894" t="inlineStr">
        <is>
          <t>{'@sodraskog~unity', '@sodraskog~unity-sass', '@sodraskog~sodra-wood-ecommerce'}</t>
        </is>
      </c>
    </row>
    <row r="101895">
      <c r="A101895" s="1" t="n">
        <v>101893</v>
      </c>
      <c r="B101895" t="inlineStr">
        <is>
          <t>saran</t>
        </is>
      </c>
      <c r="C101895" t="n">
        <v>4</v>
      </c>
      <c r="D101895" t="inlineStr">
        <is>
          <t>{'saranshgupta-npm-app', '@saransh~rapid-lib', 'hello-world-amirsaran'}</t>
        </is>
      </c>
    </row>
    <row r="101896">
      <c r="A101896" s="1" t="n">
        <v>101894</v>
      </c>
      <c r="B101896" t="inlineStr">
        <is>
          <t>prasanna</t>
        </is>
      </c>
      <c r="C101896" t="n">
        <v>4</v>
      </c>
      <c r="D101896" t="inlineStr">
        <is>
          <t>{'npm-helloworld-prasanna', 'prasanna-mane', 'prasanna-id-collection-component'}</t>
        </is>
      </c>
    </row>
    <row r="101897">
      <c r="A101897" s="1" t="n">
        <v>101895</v>
      </c>
      <c r="B101897" t="inlineStr">
        <is>
          <t>test121</t>
        </is>
      </c>
      <c r="C101897" t="n">
        <v>4</v>
      </c>
      <c r="D101897" t="inlineStr">
        <is>
          <t>{'node-test121', 'test121', 'npm_test121'}</t>
        </is>
      </c>
    </row>
    <row r="101898">
      <c r="A101898" s="1" t="n">
        <v>101896</v>
      </c>
      <c r="B101898" t="inlineStr">
        <is>
          <t>ericaska</t>
        </is>
      </c>
      <c r="C101898" t="n">
        <v>4</v>
      </c>
      <c r="D101898" t="inlineStr">
        <is>
          <t>{'ericaska-component-alpha', 'ericaska-localizer-alpha', 'ericaska-npm-module-test'}</t>
        </is>
      </c>
    </row>
    <row r="101899">
      <c r="A101899" s="1" t="n">
        <v>101897</v>
      </c>
      <c r="B101899" t="inlineStr">
        <is>
          <t>worldline</t>
        </is>
      </c>
      <c r="C101899" t="n">
        <v>4</v>
      </c>
      <c r="D101899" t="inlineStr">
        <is>
          <t>{'react-native-worldline-payment-gateway', '@worldline~sips-payment-dom', '@worldline~sips-payment-sdk'}</t>
        </is>
      </c>
    </row>
    <row r="101900">
      <c r="A101900" s="1" t="n">
        <v>101898</v>
      </c>
      <c r="B101900" t="inlineStr">
        <is>
          <t>exploits</t>
        </is>
      </c>
      <c r="C101900" t="n">
        <v>4</v>
      </c>
      <c r="D101900" t="inlineStr">
        <is>
          <t>{'gulp-json-config-noexploits', 'jqvmap-noexploits', 'node-exploits-checker'}</t>
        </is>
      </c>
    </row>
    <row r="101901">
      <c r="A101901" s="1" t="n">
        <v>101899</v>
      </c>
      <c r="B101901" t="inlineStr">
        <is>
          <t>buzzword</t>
        </is>
      </c>
      <c r="C101901" t="n">
        <v>4</v>
      </c>
      <c r="D101901" t="inlineStr">
        <is>
          <t>{'buzzwordjs', '@2kabhishek~buzzword', 'buzzword'}</t>
        </is>
      </c>
    </row>
    <row r="101902">
      <c r="A101902" s="1" t="n">
        <v>101900</v>
      </c>
      <c r="B101902" t="inlineStr">
        <is>
          <t>rinc</t>
        </is>
      </c>
      <c r="C101902" t="n">
        <v>4</v>
      </c>
      <c r="D101902" t="inlineStr">
        <is>
          <t>{'@kof3rinc~models', '@kof3rinc~jwt-decode-middleware', '@kof3rinc~auth-middleware'}</t>
        </is>
      </c>
    </row>
    <row r="101903">
      <c r="A101903" s="1" t="n">
        <v>101901</v>
      </c>
      <c r="B101903" t="inlineStr">
        <is>
          <t>spelunk</t>
        </is>
      </c>
      <c r="C101903" t="n">
        <v>4</v>
      </c>
      <c r="D101903" t="inlineStr">
        <is>
          <t>{'broccoli-spelunk', 'spelunk', 'gobble-spelunk'}</t>
        </is>
      </c>
    </row>
    <row r="101904">
      <c r="A101904" s="1" t="n">
        <v>101902</v>
      </c>
      <c r="B101904" t="inlineStr">
        <is>
          <t>netify</t>
        </is>
      </c>
      <c r="C101904" t="n">
        <v>4</v>
      </c>
      <c r="D101904" t="inlineStr">
        <is>
          <t>{'netify-function', 'netify', 'react-native-netify'}</t>
        </is>
      </c>
    </row>
    <row r="101905">
      <c r="A101905" s="1" t="n">
        <v>101903</v>
      </c>
      <c r="B101905" t="inlineStr">
        <is>
          <t>popupjs</t>
        </is>
      </c>
      <c r="C101905" t="n">
        <v>4</v>
      </c>
      <c r="D101905" t="inlineStr">
        <is>
          <t>{'popupjs-theme', 'popupjs', '@hellohoomans~popupjs'}</t>
        </is>
      </c>
    </row>
    <row r="101906">
      <c r="A101906" s="1" t="n">
        <v>101904</v>
      </c>
      <c r="B101906" t="inlineStr">
        <is>
          <t>gobang</t>
        </is>
      </c>
      <c r="C101906" t="n">
        <v>4</v>
      </c>
      <c r="D101906" t="inlineStr">
        <is>
          <t>{'gobang-css', 'excel-gobang', 'gobang-ai'}</t>
        </is>
      </c>
    </row>
    <row r="101907">
      <c r="A101907" s="1" t="n">
        <v>101905</v>
      </c>
      <c r="B101907" t="inlineStr">
        <is>
          <t>pymes</t>
        </is>
      </c>
      <c r="C101907" t="n">
        <v>4</v>
      </c>
      <c r="D101907" t="inlineStr">
        <is>
          <t>{'pymes-service-ds', 'pymes-redis-client', 'pymes-service-provider'}</t>
        </is>
      </c>
    </row>
    <row r="101908">
      <c r="A101908" s="1" t="n">
        <v>101906</v>
      </c>
      <c r="B101908" t="inlineStr">
        <is>
          <t>defscript</t>
        </is>
      </c>
      <c r="C101908" t="n">
        <v>4</v>
      </c>
      <c r="D101908" t="inlineStr">
        <is>
          <t>{'defscript', 'defscript-embedded-react', 'rollup-plugin-defscript'}</t>
        </is>
      </c>
    </row>
    <row r="101909">
      <c r="A101909" s="1" t="n">
        <v>101907</v>
      </c>
      <c r="B101909" t="inlineStr">
        <is>
          <t>vulksoft</t>
        </is>
      </c>
      <c r="C101909" t="n">
        <v>4</v>
      </c>
      <c r="D101909" t="inlineStr">
        <is>
          <t>{'@vulksoft~nativescript-platform-css', '@vulksoft~nativescript-hook-versioning', '@vulksoft~nativescript-firebase-env'}</t>
        </is>
      </c>
    </row>
    <row r="101910">
      <c r="A101910" s="1" t="n">
        <v>101908</v>
      </c>
      <c r="B101910" t="inlineStr">
        <is>
          <t>peaceroad</t>
        </is>
      </c>
      <c r="C101910" t="n">
        <v>4</v>
      </c>
      <c r="D101910" t="inlineStr">
        <is>
          <t>{'@peaceroad~markdown-it-hr-sandwiched-semantic-container', '@peaceroad~markdown-it-footnote-here', '@peaceroad~markdown-it-figure-with-p-caption'}</t>
        </is>
      </c>
    </row>
    <row r="101911">
      <c r="A101911" s="1" t="n">
        <v>101909</v>
      </c>
      <c r="B101911" t="inlineStr">
        <is>
          <t>wolfy87</t>
        </is>
      </c>
      <c r="C101911" t="n">
        <v>4</v>
      </c>
      <c r="D101911" t="inlineStr">
        <is>
          <t>{'@types~wolfy87-eventemitter', 'retyped-wolfy87-eventemitter-tsd-ambient', 'wolfy87-eventemitter'}</t>
        </is>
      </c>
    </row>
    <row r="101912">
      <c r="A101912" s="1" t="n">
        <v>101910</v>
      </c>
      <c r="B101912" t="inlineStr">
        <is>
          <t>extrasquare</t>
        </is>
      </c>
      <c r="C101912" t="n">
        <v>4</v>
      </c>
      <c r="D101912" t="inlineStr">
        <is>
          <t>{'bpg-banner-extrasquare-caps', 'bpg-extrasquare-mtavruli', 'bpg-banner-extrasquare'}</t>
        </is>
      </c>
    </row>
    <row r="101913">
      <c r="A101913" s="1" t="n">
        <v>101911</v>
      </c>
      <c r="B101913" t="inlineStr">
        <is>
          <t>icepack</t>
        </is>
      </c>
      <c r="C101913" t="n">
        <v>4</v>
      </c>
      <c r="D101913" t="inlineStr">
        <is>
          <t>{'@thomasrandolph~icepack', 'icepack', 'icepack-my-user-login'}</t>
        </is>
      </c>
    </row>
    <row r="101914">
      <c r="A101914" s="1" t="n">
        <v>101912</v>
      </c>
      <c r="B101914" t="inlineStr">
        <is>
          <t>betterforms</t>
        </is>
      </c>
      <c r="C101914" t="n">
        <v>4</v>
      </c>
      <c r="D101914" t="inlineStr">
        <is>
          <t>{'@betterforms~better-forms', 'yl-django-betterforms', 'django-betterforms-jpic'}</t>
        </is>
      </c>
    </row>
    <row r="101915">
      <c r="A101915" s="1" t="n">
        <v>101913</v>
      </c>
      <c r="B101915" t="inlineStr">
        <is>
          <t>bessel</t>
        </is>
      </c>
      <c r="C101915" t="n">
        <v>4</v>
      </c>
      <c r="D101915" t="inlineStr">
        <is>
          <t>{'bessel', 'jbessel', 'formula-besseli'}</t>
        </is>
      </c>
    </row>
    <row r="101916">
      <c r="A101916" s="1" t="n">
        <v>101914</v>
      </c>
      <c r="B101916" t="inlineStr">
        <is>
          <t>pinba</t>
        </is>
      </c>
      <c r="C101916" t="n">
        <v>4</v>
      </c>
      <c r="D101916" t="inlineStr">
        <is>
          <t>{'connect-pinba', 'pinba-server', 'pinba'}</t>
        </is>
      </c>
    </row>
    <row r="101917">
      <c r="A101917" s="1" t="n">
        <v>101915</v>
      </c>
      <c r="B101917" t="inlineStr">
        <is>
          <t>claimer</t>
        </is>
      </c>
      <c r="C101917" t="n">
        <v>4</v>
      </c>
      <c r="D101917" t="inlineStr">
        <is>
          <t>{'melis-fork-claimer', 'epicgames-freebies-claimer', 'claimer-app'}</t>
        </is>
      </c>
    </row>
    <row r="101918">
      <c r="A101918" s="1" t="n">
        <v>101916</v>
      </c>
      <c r="B101918" t="inlineStr">
        <is>
          <t>chartwerk</t>
        </is>
      </c>
      <c r="C101918" t="n">
        <v>4</v>
      </c>
      <c r="D101918" t="inlineStr">
        <is>
          <t>{'@chartwerk~line-chart', 'chartwerk-editor', '@chartwerk~bar-chart'}</t>
        </is>
      </c>
    </row>
    <row r="101919">
      <c r="A101919" s="1" t="n">
        <v>101917</v>
      </c>
      <c r="B101919" t="inlineStr">
        <is>
          <t>sharedui</t>
        </is>
      </c>
      <c r="C101919" t="n">
        <v>4</v>
      </c>
      <c r="D101919" t="inlineStr">
        <is>
          <t>{'vibe-sharedui', 'emolios-sharedui', 'herbalife-sharedui'}</t>
        </is>
      </c>
    </row>
    <row r="101920">
      <c r="A101920" s="1" t="n">
        <v>101918</v>
      </c>
      <c r="B101920" t="inlineStr">
        <is>
          <t>entitas</t>
        </is>
      </c>
      <c r="C101920" t="n">
        <v>4</v>
      </c>
      <c r="D101920" t="inlineStr">
        <is>
          <t>{'python-entitas', 'entitas-generator-laya', 'entitas-cli'}</t>
        </is>
      </c>
    </row>
    <row r="101921">
      <c r="A101921" s="1" t="n">
        <v>101919</v>
      </c>
      <c r="B101921" t="inlineStr">
        <is>
          <t>snyder</t>
        </is>
      </c>
      <c r="C101921" t="n">
        <v>4</v>
      </c>
      <c r="D101921" t="inlineStr">
        <is>
          <t>{'forexsnyder-resume', 'brsnyder', '@chrissnyder~react-router-relay'}</t>
        </is>
      </c>
    </row>
    <row r="101922">
      <c r="A101922" s="1" t="n">
        <v>101920</v>
      </c>
      <c r="B101922" t="inlineStr">
        <is>
          <t>yeiniel</t>
        </is>
      </c>
      <c r="C101922" t="n">
        <v>4</v>
      </c>
      <c r="D101922" t="inlineStr">
        <is>
          <t>{'@yeiniel~ngrx-auth0', '@yeiniel~rest-hal-test-tools', '@yeiniel~rest-hal-sequelize'}</t>
        </is>
      </c>
    </row>
    <row r="101923">
      <c r="A101923" s="1" t="n">
        <v>101921</v>
      </c>
      <c r="B101923" t="inlineStr">
        <is>
          <t>riad</t>
        </is>
      </c>
      <c r="C101923" t="n">
        <v>4</v>
      </c>
      <c r="D101923" t="inlineStr">
        <is>
          <t>{'madriador', 'riad', 'pyriad'}</t>
        </is>
      </c>
    </row>
    <row r="101924">
      <c r="A101924" s="1" t="n">
        <v>101922</v>
      </c>
      <c r="B101924" t="inlineStr">
        <is>
          <t>abramstyle</t>
        </is>
      </c>
      <c r="C101924" t="n">
        <v>4</v>
      </c>
      <c r="D101924" t="inlineStr">
        <is>
          <t>{'@abramstyle~kl-utils', '@abramstyle~redux-api', '@abramstyle~deploy-tools'}</t>
        </is>
      </c>
    </row>
    <row r="101925">
      <c r="A101925" s="1" t="n">
        <v>101923</v>
      </c>
      <c r="B101925" t="inlineStr">
        <is>
          <t>rosbag2</t>
        </is>
      </c>
      <c r="C101925" t="n">
        <v>4</v>
      </c>
      <c r="D101925" t="inlineStr">
        <is>
          <t>{'@foxglove~rosbag2-web', '@foxglove~rosbag2', '@foxglove~rosbag2-node'}</t>
        </is>
      </c>
    </row>
    <row r="101926">
      <c r="A101926" s="1" t="n">
        <v>101924</v>
      </c>
      <c r="B101926" t="inlineStr">
        <is>
          <t>bluprint</t>
        </is>
      </c>
      <c r="C101926" t="n">
        <v>4</v>
      </c>
      <c r="D101926" t="inlineStr">
        <is>
          <t>{'bluprint', '@reuters-graphics~bluprint', 'bluprint.css'}</t>
        </is>
      </c>
    </row>
    <row r="101927">
      <c r="A101927" s="1" t="n">
        <v>101925</v>
      </c>
      <c r="B101927" t="inlineStr">
        <is>
          <t>projectn</t>
        </is>
      </c>
      <c r="C101927" t="n">
        <v>4</v>
      </c>
      <c r="D101927" t="inlineStr">
        <is>
          <t>{'projectn-bolt-nodejs-lambda-sample', 'projectn-bolt-typescript-lambda-sample', 'projectn'}</t>
        </is>
      </c>
    </row>
    <row r="101928">
      <c r="A101928" s="1" t="n">
        <v>101926</v>
      </c>
      <c r="B101928" t="inlineStr">
        <is>
          <t>consultoria</t>
        </is>
      </c>
      <c r="C101928" t="n">
        <v>4</v>
      </c>
      <c r="D101928" t="inlineStr">
        <is>
          <t>{'com.settingconsultoria.gpstracking', '@agapeconsultoria~agape-form-builder', '@stepsconsultoria~common'}</t>
        </is>
      </c>
    </row>
    <row r="101929">
      <c r="A101929" s="1" t="n">
        <v>101927</v>
      </c>
      <c r="B101929" t="inlineStr">
        <is>
          <t>codeception</t>
        </is>
      </c>
      <c r="C101929" t="n">
        <v>4</v>
      </c>
      <c r="D101929" t="inlineStr">
        <is>
          <t>{'laravel-elixir-codeception-standalone', 'laravel-elixir-codeception', 'gulp-codeception-archan'}</t>
        </is>
      </c>
    </row>
    <row r="101930">
      <c r="A101930" s="1" t="n">
        <v>101928</v>
      </c>
      <c r="B101930" t="inlineStr">
        <is>
          <t>secretkey</t>
        </is>
      </c>
      <c r="C101930" t="n">
        <v>4</v>
      </c>
      <c r="D101930" t="inlineStr">
        <is>
          <t>{'secretkey-encryption', 'novaclient-auth-secretkey', 'secretkey'}</t>
        </is>
      </c>
    </row>
    <row r="101931">
      <c r="A101931" s="1" t="n">
        <v>101929</v>
      </c>
      <c r="B101931" t="inlineStr">
        <is>
          <t>initai</t>
        </is>
      </c>
      <c r="C101931" t="n">
        <v>4</v>
      </c>
      <c r="D101931" t="inlineStr">
        <is>
          <t>{'initai-dev-server', 'initai-js', 'initai-cli'}</t>
        </is>
      </c>
    </row>
    <row r="101932">
      <c r="A101932" s="1" t="n">
        <v>101930</v>
      </c>
      <c r="B101932" t="inlineStr">
        <is>
          <t>tboard</t>
        </is>
      </c>
      <c r="C101932" t="n">
        <v>4</v>
      </c>
      <c r="D101932" t="inlineStr">
        <is>
          <t>{'@tboard-ui~antd-async-select', '@tboard-ui~antd', '@tboard-ui~antd-input-number'}</t>
        </is>
      </c>
    </row>
    <row r="101933">
      <c r="A101933" s="1" t="n">
        <v>101931</v>
      </c>
      <c r="B101933" t="inlineStr">
        <is>
          <t>microtest</t>
        </is>
      </c>
      <c r="C101933" t="n">
        <v>4</v>
      </c>
      <c r="D101933" t="inlineStr">
        <is>
          <t>{'babel-microtest', 'microtest', '@jitesoft~microtest'}</t>
        </is>
      </c>
    </row>
    <row r="101934">
      <c r="A101934" s="1" t="n">
        <v>101932</v>
      </c>
      <c r="B101934" t="inlineStr">
        <is>
          <t>nemanja</t>
        </is>
      </c>
      <c r="C101934" t="n">
        <v>4</v>
      </c>
      <c r="D101934" t="inlineStr">
        <is>
          <t>{'@nemanjacurcic~cal-dav', 'nemanjas-cli', '@nemanjakrstic~xolabot-ui-kit'}</t>
        </is>
      </c>
    </row>
    <row r="101935">
      <c r="A101935" s="1" t="n">
        <v>101933</v>
      </c>
      <c r="B101935" t="inlineStr">
        <is>
          <t>egee</t>
        </is>
      </c>
      <c r="C101935" t="n">
        <v>4</v>
      </c>
      <c r="D101935" t="inlineStr">
        <is>
          <t>{'Beegee', 'ionic-plugin-egee', 'egee-common-components'}</t>
        </is>
      </c>
    </row>
    <row r="101936">
      <c r="A101936" s="1" t="n">
        <v>101934</v>
      </c>
      <c r="B101936" t="inlineStr">
        <is>
          <t>certua</t>
        </is>
      </c>
      <c r="C101936" t="n">
        <v>4</v>
      </c>
      <c r="D101936" t="inlineStr">
        <is>
          <t>{'@clement-certua~commons', '@clement-certua~web-components-2', '@certua~react-scripts'}</t>
        </is>
      </c>
    </row>
    <row r="101937">
      <c r="A101937" s="1" t="n">
        <v>101935</v>
      </c>
      <c r="B101937" t="inlineStr">
        <is>
          <t>darkside</t>
        </is>
      </c>
      <c r="C101937" t="n">
        <v>4</v>
      </c>
      <c r="D101937" t="inlineStr">
        <is>
          <t>{'darkside.js', 'darkside-sse', 'darkside-ui'}</t>
        </is>
      </c>
    </row>
    <row r="101938">
      <c r="A101938" s="1" t="n">
        <v>101936</v>
      </c>
      <c r="B101938" t="inlineStr">
        <is>
          <t>buienradar</t>
        </is>
      </c>
      <c r="C101938" t="n">
        <v>4</v>
      </c>
      <c r="D101938" t="inlineStr">
        <is>
          <t>{'buienradar.js', 'node-red-contrib-buienradar', 'buienradar'}</t>
        </is>
      </c>
    </row>
    <row r="101939">
      <c r="A101939" s="1" t="n">
        <v>101937</v>
      </c>
      <c r="B101939" t="inlineStr">
        <is>
          <t>antonia</t>
        </is>
      </c>
      <c r="C101939" t="n">
        <v>4</v>
      </c>
      <c r="D101939" t="inlineStr">
        <is>
          <t>{'antoniahe', 'matilda-antonia', '@klauke-enterprises~antonia'}</t>
        </is>
      </c>
    </row>
    <row r="101940">
      <c r="A101940" s="1" t="n">
        <v>101938</v>
      </c>
      <c r="B101940" t="inlineStr">
        <is>
          <t>linkchecker</t>
        </is>
      </c>
      <c r="C101940" t="n">
        <v>4</v>
      </c>
      <c r="D101940" t="inlineStr">
        <is>
          <t>{'w3c-linkchecker-local', 'wagtail-linkchecker', 'node-linkchecker'}</t>
        </is>
      </c>
    </row>
    <row r="101941">
      <c r="A101941" s="1" t="n">
        <v>101939</v>
      </c>
      <c r="B101941" t="inlineStr">
        <is>
          <t>fons</t>
        </is>
      </c>
      <c r="C101941" t="n">
        <v>4</v>
      </c>
      <c r="D101941" t="inlineStr">
        <is>
          <t>{'fons', 'fons-theme-hyper', 'fons-theme-vscode'}</t>
        </is>
      </c>
    </row>
    <row r="101942">
      <c r="A101942" s="1" t="n">
        <v>101940</v>
      </c>
      <c r="B101942" t="inlineStr">
        <is>
          <t>nothrow</t>
        </is>
      </c>
      <c r="C101942" t="n">
        <v>4</v>
      </c>
      <c r="D101942" t="inlineStr">
        <is>
          <t>{'nothrow', 'gulp-javascript-obfuscator-nothrow', 'co-nothrow'}</t>
        </is>
      </c>
    </row>
    <row r="101943">
      <c r="A101943" s="1" t="n">
        <v>101941</v>
      </c>
      <c r="B101943" t="inlineStr">
        <is>
          <t>htmltree</t>
        </is>
      </c>
      <c r="C101943" t="n">
        <v>4</v>
      </c>
      <c r="D101943" t="inlineStr">
        <is>
          <t>{'htmltree', '@pahans~react-htmltree', 'htmltree-stringify'}</t>
        </is>
      </c>
    </row>
    <row r="101944">
      <c r="A101944" s="1" t="n">
        <v>101942</v>
      </c>
      <c r="B101944" t="inlineStr">
        <is>
          <t>informath</t>
        </is>
      </c>
      <c r="C101944" t="n">
        <v>4</v>
      </c>
      <c r="D101944" t="inlineStr">
        <is>
          <t>{'@informath~merge-deep', '@informath~db.js', '@informath~nominatim'}</t>
        </is>
      </c>
    </row>
    <row r="101945">
      <c r="A101945" s="1" t="n">
        <v>101943</v>
      </c>
      <c r="B101945" t="inlineStr">
        <is>
          <t>executables</t>
        </is>
      </c>
      <c r="C101945" t="n">
        <v>4</v>
      </c>
      <c r="D101945" t="inlineStr">
        <is>
          <t>{'@typescript-tools~link-dependency-executables', 'path-executables', 'nodejs-executables'}</t>
        </is>
      </c>
    </row>
    <row r="101946">
      <c r="A101946" s="1" t="n">
        <v>101944</v>
      </c>
      <c r="B101946" t="inlineStr">
        <is>
          <t>rotations</t>
        </is>
      </c>
      <c r="C101946" t="n">
        <v>4</v>
      </c>
      <c r="D101946" t="inlineStr">
        <is>
          <t>{'tachyons-modular-rotations', 'two-rotations', '@aofl~rotations'}</t>
        </is>
      </c>
    </row>
    <row r="101947">
      <c r="A101947" s="1" t="n">
        <v>101945</v>
      </c>
      <c r="B101947" t="inlineStr">
        <is>
          <t>msds</t>
        </is>
      </c>
      <c r="C101947" t="n">
        <v>4</v>
      </c>
      <c r="D101947" t="inlineStr">
        <is>
          <t>{'@gorjan-m~msdsfsishevs-sdk', 'kolumsdsds', '@civicactions~cmsds-open-data-components'}</t>
        </is>
      </c>
    </row>
    <row r="101948">
      <c r="A101948" s="1" t="n">
        <v>101946</v>
      </c>
      <c r="B101948" t="inlineStr">
        <is>
          <t>contributes</t>
        </is>
      </c>
      <c r="C101948" t="n">
        <v>4</v>
      </c>
      <c r="D101948" t="inlineStr">
        <is>
          <t>{'@overlayed-app~contributes-form', '@overlayed-app~contributes-parser', '@overlayed-app~contributes'}</t>
        </is>
      </c>
    </row>
    <row r="101949">
      <c r="A101949" s="1" t="n">
        <v>101947</v>
      </c>
      <c r="B101949" t="inlineStr">
        <is>
          <t>zardoy</t>
        </is>
      </c>
      <c r="C101949" t="n">
        <v>4</v>
      </c>
      <c r="D101949" t="inlineStr">
        <is>
          <t>{'@zardoy~tsconfig', '@zardoy~vk-params', '@zardoy~package-with-types'}</t>
        </is>
      </c>
    </row>
    <row r="101950">
      <c r="A101950" s="1" t="n">
        <v>101948</v>
      </c>
      <c r="B101950" t="inlineStr">
        <is>
          <t>cnpmjs</t>
        </is>
      </c>
      <c r="C101950" t="n">
        <v>4</v>
      </c>
      <c r="D101950" t="inlineStr">
        <is>
          <t>{'cnpmjs.org', 'shipit-cnpmjs', '@seal5545~cnpmjs.org'}</t>
        </is>
      </c>
    </row>
    <row r="101951">
      <c r="A101951" s="1" t="n">
        <v>101949</v>
      </c>
      <c r="B101951" t="inlineStr">
        <is>
          <t>skeema</t>
        </is>
      </c>
      <c r="C101951" t="n">
        <v>4</v>
      </c>
      <c r="D101951" t="inlineStr">
        <is>
          <t>{'@skeema~core', 'skeema', '@skeema~firestore'}</t>
        </is>
      </c>
    </row>
    <row r="101952">
      <c r="A101952" s="1" t="n">
        <v>101950</v>
      </c>
      <c r="B101952" t="inlineStr">
        <is>
          <t>tororo</t>
        </is>
      </c>
      <c r="C101952" t="n">
        <v>4</v>
      </c>
      <c r="D101952" t="inlineStr">
        <is>
          <t>{'san-cli-plugin-tororo', 'tororo', 'live2d-resource-model-tororo'}</t>
        </is>
      </c>
    </row>
    <row r="101953">
      <c r="A101953" s="1" t="n">
        <v>101951</v>
      </c>
      <c r="B101953" t="inlineStr">
        <is>
          <t>netsnmp</t>
        </is>
      </c>
      <c r="C101953" t="n">
        <v>4</v>
      </c>
      <c r="D101953" t="inlineStr">
        <is>
          <t>{'netsnmp-py', 'python3-netsnmp', '@lqmanh~netsnmp'}</t>
        </is>
      </c>
    </row>
    <row r="101954">
      <c r="A101954" s="1" t="n">
        <v>101952</v>
      </c>
      <c r="B101954" t="inlineStr">
        <is>
          <t>wematch</t>
        </is>
      </c>
      <c r="C101954" t="n">
        <v>4</v>
      </c>
      <c r="D101954" t="inlineStr">
        <is>
          <t>{'wematch-ui', 'wematch-ui-ex3', 'wematch-ui-ex'}</t>
        </is>
      </c>
    </row>
    <row r="101955">
      <c r="A101955" s="1" t="n">
        <v>101953</v>
      </c>
      <c r="B101955" t="inlineStr">
        <is>
          <t>timecloud</t>
        </is>
      </c>
      <c r="C101955" t="n">
        <v>4</v>
      </c>
      <c r="D101955" t="inlineStr">
        <is>
          <t>{'timecloud-back', 'timecloud-core', 'timecloud'}</t>
        </is>
      </c>
    </row>
    <row r="101956">
      <c r="A101956" s="1" t="n">
        <v>101954</v>
      </c>
      <c r="B101956" t="inlineStr">
        <is>
          <t>vesna</t>
        </is>
      </c>
      <c r="C101956" t="n">
        <v>4</v>
      </c>
      <c r="D101956" t="inlineStr">
        <is>
          <t>{'vesna-alhtools', 'react-animate-height-vesna', 'vesna-spectrumsensor'}</t>
        </is>
      </c>
    </row>
    <row r="101957">
      <c r="A101957" s="1" t="n">
        <v>101955</v>
      </c>
      <c r="B101957" t="inlineStr">
        <is>
          <t>vivekbyri</t>
        </is>
      </c>
      <c r="C101957" t="n">
        <v>4</v>
      </c>
      <c r="D101957" t="inlineStr">
        <is>
          <t>{'@vivekbyri~spinner-element', '@vivekbyri~file-upload', '@vivekbyri~spinner'}</t>
        </is>
      </c>
    </row>
    <row r="101958">
      <c r="A101958" s="1" t="n">
        <v>101956</v>
      </c>
      <c r="B101958" t="inlineStr">
        <is>
          <t>tabasoft</t>
        </is>
      </c>
      <c r="C101958" t="n">
        <v>4</v>
      </c>
      <c r="D101958" t="inlineStr">
        <is>
          <t>{'@tabasoft~atlaskit-code-diffable', 'atlaskit-tabasoft-renderer', '@tabasoft~editor-common-diffable'}</t>
        </is>
      </c>
    </row>
    <row r="101959">
      <c r="A101959" s="1" t="n">
        <v>101957</v>
      </c>
      <c r="B101959" t="inlineStr">
        <is>
          <t>nsy</t>
        </is>
      </c>
      <c r="C101959" t="n">
        <v>4</v>
      </c>
      <c r="D101959" t="inlineStr">
        <is>
          <t>{'nsylv', 'nsy-package-test', 'nsylv-outsrc'}</t>
        </is>
      </c>
    </row>
    <row r="101960">
      <c r="A101960" s="1" t="n">
        <v>101958</v>
      </c>
      <c r="B101960" t="inlineStr">
        <is>
          <t>reactular</t>
        </is>
      </c>
      <c r="C101960" t="n">
        <v>4</v>
      </c>
      <c r="D101960" t="inlineStr">
        <is>
          <t>{'cra-template-reactular-ts', 'cra-template-reactular', '@vendhq~reactular'}</t>
        </is>
      </c>
    </row>
    <row r="101961">
      <c r="A101961" s="1" t="n">
        <v>101959</v>
      </c>
      <c r="B101961" t="inlineStr">
        <is>
          <t>xooof</t>
        </is>
      </c>
      <c r="C101961" t="n">
        <v>4</v>
      </c>
      <c r="D101961" t="inlineStr">
        <is>
          <t>{'xooof-spectools', 'xooof-xmldispatcher', 'xooof-schema-dev'}</t>
        </is>
      </c>
    </row>
    <row r="101962">
      <c r="A101962" s="1" t="n">
        <v>101960</v>
      </c>
      <c r="B101962" t="inlineStr">
        <is>
          <t>uploaded</t>
        </is>
      </c>
      <c r="C101962" t="n">
        <v>4</v>
      </c>
      <c r="D101962" t="inlineStr">
        <is>
          <t>{'image_uploaded', 'flask-reuploaded', 'angular2-image-upload_uploaded'}</t>
        </is>
      </c>
    </row>
    <row r="101963">
      <c r="A101963" s="1" t="n">
        <v>101961</v>
      </c>
      <c r="B101963" t="inlineStr">
        <is>
          <t>launcher2</t>
        </is>
      </c>
      <c r="C101963" t="n">
        <v>4</v>
      </c>
      <c r="D101963" t="inlineStr">
        <is>
          <t>{'karma-electron-launcher2', 'karma-phantomjs-launcher2', 'browser-launcher2'}</t>
        </is>
      </c>
    </row>
    <row r="101964">
      <c r="A101964" s="1" t="n">
        <v>101962</v>
      </c>
      <c r="B101964" t="inlineStr">
        <is>
          <t>kunakorn</t>
        </is>
      </c>
      <c r="C101964" t="n">
        <v>4</v>
      </c>
      <c r="D101964" t="inlineStr">
        <is>
          <t>{'@kunakorn~simple-server', '@kunakorn~gms', '@kunakorn~simple-module'}</t>
        </is>
      </c>
    </row>
    <row r="101965">
      <c r="A101965" s="1" t="n">
        <v>101963</v>
      </c>
      <c r="B101965" t="inlineStr">
        <is>
          <t>piccolo</t>
        </is>
      </c>
      <c r="C101965" t="n">
        <v>4</v>
      </c>
      <c r="D101965" t="inlineStr">
        <is>
          <t>{'piccolo', 'piccolo-admin', 'piccolotools'}</t>
        </is>
      </c>
    </row>
    <row r="101966">
      <c r="A101966" s="1" t="n">
        <v>101964</v>
      </c>
      <c r="B101966" t="inlineStr">
        <is>
          <t>jqtree</t>
        </is>
      </c>
      <c r="C101966" t="n">
        <v>4</v>
      </c>
      <c r="D101966" t="inlineStr">
        <is>
          <t>{'jquery-jqtree', 'jqtree-select', 'jqtree'}</t>
        </is>
      </c>
    </row>
    <row r="101967">
      <c r="A101967" s="1" t="n">
        <v>101965</v>
      </c>
      <c r="B101967" t="inlineStr">
        <is>
          <t>ridley</t>
        </is>
      </c>
      <c r="C101967" t="n">
        <v>4</v>
      </c>
      <c r="D101967" t="inlineStr">
        <is>
          <t>{'@ridleywinters~sea', '@waridley~hello-wasm', 'ridley'}</t>
        </is>
      </c>
    </row>
    <row r="101968">
      <c r="A101968" s="1" t="n">
        <v>101966</v>
      </c>
      <c r="B101968" t="inlineStr">
        <is>
          <t>vexjs</t>
        </is>
      </c>
      <c r="C101968" t="n">
        <v>4</v>
      </c>
      <c r="D101968" t="inlineStr">
        <is>
          <t>{'vexjs-api', 'vexjs-keygen', 'vexjs-ecc'}</t>
        </is>
      </c>
    </row>
    <row r="101969">
      <c r="A101969" s="1" t="n">
        <v>101967</v>
      </c>
      <c r="B101969" t="inlineStr">
        <is>
          <t>sbfm</t>
        </is>
      </c>
      <c r="C101969" t="n">
        <v>4</v>
      </c>
      <c r="D101969" t="inlineStr">
        <is>
          <t>{'sbfm-platform-side-bar-component', 'sbfm-platform-core-components', 'sbfm-platform-core-component-library'}</t>
        </is>
      </c>
    </row>
    <row r="101970">
      <c r="A101970" s="1" t="n">
        <v>101968</v>
      </c>
      <c r="B101970" t="inlineStr">
        <is>
          <t>readablestream</t>
        </is>
      </c>
      <c r="C101970" t="n">
        <v>4</v>
      </c>
      <c r="D101970" t="inlineStr">
        <is>
          <t>{'isomorphic-fetch-readablestream', 'it-to-browser-readablestream', 'browser-readablestream-to-it'}</t>
        </is>
      </c>
    </row>
    <row r="101971">
      <c r="A101971" s="1" t="n">
        <v>101969</v>
      </c>
      <c r="B101971" t="inlineStr">
        <is>
          <t>boshkov</t>
        </is>
      </c>
      <c r="C101971" t="n">
        <v>4</v>
      </c>
      <c r="D101971" t="inlineStr">
        <is>
          <t>{'@boshkov~angular-skyhook-core-multi-backend', '@boshkov~angular-skyhook-multi-backend', '@boshkov~angular-skyhook-core'}</t>
        </is>
      </c>
    </row>
    <row r="101972">
      <c r="A101972" s="1" t="n">
        <v>101970</v>
      </c>
      <c r="B101972" t="inlineStr">
        <is>
          <t>catchup</t>
        </is>
      </c>
      <c r="C101972" t="n">
        <v>4</v>
      </c>
      <c r="D101972" t="inlineStr">
        <is>
          <t>{'catchup-sauce', 'catchup', 'referrer-catchup'}</t>
        </is>
      </c>
    </row>
    <row r="101973">
      <c r="A101973" s="1" t="n">
        <v>101971</v>
      </c>
      <c r="B101973" t="inlineStr">
        <is>
          <t>qasir</t>
        </is>
      </c>
      <c r="C101973" t="n">
        <v>4</v>
      </c>
      <c r="D101973" t="inlineStr">
        <is>
          <t>{'@qasir~qasir-components', 'qasir-ui', 'qasir-ui-dev'}</t>
        </is>
      </c>
    </row>
    <row r="101974">
      <c r="A101974" s="1" t="n">
        <v>101972</v>
      </c>
      <c r="B101974" t="inlineStr">
        <is>
          <t>mayshowumioplo</t>
        </is>
      </c>
      <c r="C101974" t="n">
        <v>4</v>
      </c>
      <c r="D101974" t="inlineStr">
        <is>
          <t>{'@mayshowumioplo~global-footer-shadow', '@mayshowumioplo~j-table-row', '@mayshowumioplo~footer'}</t>
        </is>
      </c>
    </row>
    <row r="101975">
      <c r="A101975" s="1" t="n">
        <v>101973</v>
      </c>
      <c r="B101975" t="inlineStr">
        <is>
          <t>soundbar</t>
        </is>
      </c>
      <c r="C101975" t="n">
        <v>4</v>
      </c>
      <c r="D101975" t="inlineStr">
        <is>
          <t>{'homebridge-vizio-soundbar', 'craft-soundbar', '@jorts~homebridge-vizio-soundbar'}</t>
        </is>
      </c>
    </row>
    <row r="101976">
      <c r="A101976" s="1" t="n">
        <v>101974</v>
      </c>
      <c r="B101976" t="inlineStr">
        <is>
          <t>sk39</t>
        </is>
      </c>
      <c r="C101976" t="n">
        <v>4</v>
      </c>
      <c r="D101976" t="inlineStr">
        <is>
          <t>{'@sk39~dotenv-ex', '@sk39~expo-image-cache', '@sk39~lottie-files'}</t>
        </is>
      </c>
    </row>
    <row r="101977">
      <c r="A101977" s="1" t="n">
        <v>101975</v>
      </c>
      <c r="B101977" t="inlineStr">
        <is>
          <t>skuid</t>
        </is>
      </c>
      <c r="C101977" t="n">
        <v>4</v>
      </c>
      <c r="D101977" t="inlineStr">
        <is>
          <t>{'bookshelf-schema-skuid', 'skuid-grunt', 'generator-skuid-component'}</t>
        </is>
      </c>
    </row>
    <row r="101978">
      <c r="A101978" s="1" t="n">
        <v>101976</v>
      </c>
      <c r="B101978" t="inlineStr">
        <is>
          <t>winstore</t>
        </is>
      </c>
      <c r="C101978" t="n">
        <v>4</v>
      </c>
      <c r="D101978" t="inlineStr">
        <is>
          <t>{'@nornagon~electron-winstore-auto-launch', 'cordova-plugin-winstore-jscompat', '@kydronepilot~electron-winstore-auto-launch'}</t>
        </is>
      </c>
    </row>
    <row r="101979">
      <c r="A101979" s="1" t="n">
        <v>101977</v>
      </c>
      <c r="B101979" t="inlineStr">
        <is>
          <t>nyo</t>
        </is>
      </c>
      <c r="C101979" t="n">
        <v>4</v>
      </c>
      <c r="D101979" t="inlineStr">
        <is>
          <t>{'benyo-zbx', 'textlint-rule-no-renyo-chushi', 'nyoibo'}</t>
        </is>
      </c>
    </row>
    <row r="101980">
      <c r="A101980" s="1" t="n">
        <v>101978</v>
      </c>
      <c r="B101980" t="inlineStr">
        <is>
          <t>lanaya</t>
        </is>
      </c>
      <c r="C101980" t="n">
        <v>4</v>
      </c>
      <c r="D101980" t="inlineStr">
        <is>
          <t>{'lanaya-generate', 'lanaya', 'lanaya-ui-css'}</t>
        </is>
      </c>
    </row>
    <row r="101981">
      <c r="A101981" s="1" t="n">
        <v>101979</v>
      </c>
      <c r="B101981" t="inlineStr">
        <is>
          <t>softwarepioniere</t>
        </is>
      </c>
      <c r="C101981" t="n">
        <v>4</v>
      </c>
      <c r="D101981" t="inlineStr">
        <is>
          <t>{'@softwarepioniere~ngrx-manager', '@softwarepioniere~schematics', '@softwarepioniere~language'}</t>
        </is>
      </c>
    </row>
    <row r="101982">
      <c r="A101982" s="1" t="n">
        <v>101980</v>
      </c>
      <c r="B101982" t="inlineStr">
        <is>
          <t>eligz</t>
        </is>
      </c>
      <c r="C101982" t="n">
        <v>4</v>
      </c>
      <c r="D101982" t="inlineStr">
        <is>
          <t>{'eligz', 'eslint-config-eligz-test', 'eslint-config-eligz'}</t>
        </is>
      </c>
    </row>
    <row r="101983">
      <c r="A101983" s="1" t="n">
        <v>101981</v>
      </c>
      <c r="B101983" t="inlineStr">
        <is>
          <t>rr3</t>
        </is>
      </c>
      <c r="C101983" t="n">
        <v>4</v>
      </c>
      <c r="D101983" t="inlineStr">
        <is>
          <t>{'lodown-j3rr3n', 'rr3-h3', 'abp-zero-template-rr3'}</t>
        </is>
      </c>
    </row>
    <row r="101984">
      <c r="A101984" s="1" t="n">
        <v>101982</v>
      </c>
      <c r="B101984" t="inlineStr">
        <is>
          <t>rodin</t>
        </is>
      </c>
      <c r="C101984" t="n">
        <v>4</v>
      </c>
      <c r="D101984" t="inlineStr">
        <is>
          <t>{'rodinjs', 'lion-lib-probanomerodin', 'rodinpack'}</t>
        </is>
      </c>
    </row>
    <row r="101985">
      <c r="A101985" s="1" t="n">
        <v>101983</v>
      </c>
      <c r="B101985" t="inlineStr">
        <is>
          <t>fyer</t>
        </is>
      </c>
      <c r="C101985" t="n">
        <v>4</v>
      </c>
      <c r="D101985" t="inlineStr">
        <is>
          <t>{'fyer-doc', 'fyer-load-more', 'fyer-upload-imgs'}</t>
        </is>
      </c>
    </row>
    <row r="101986">
      <c r="A101986" s="1" t="n">
        <v>101984</v>
      </c>
      <c r="B101986" t="inlineStr">
        <is>
          <t>enviar</t>
        </is>
      </c>
      <c r="C101986" t="n">
        <v>4</v>
      </c>
      <c r="D101986" t="inlineStr">
        <is>
          <t>{'@handark~mail-listener-enviared', 'enviar', 'djmicrosip-enviar-ventas'}</t>
        </is>
      </c>
    </row>
    <row r="101987">
      <c r="A101987" s="1" t="n">
        <v>101985</v>
      </c>
      <c r="B101987" t="inlineStr">
        <is>
          <t>mapnikify</t>
        </is>
      </c>
      <c r="C101987" t="n">
        <v>4</v>
      </c>
      <c r="D101987" t="inlineStr">
        <is>
          <t>{'geojson-mapnikify', 'geojson-mapnikify-image', '@mapbox~geojson-mapnikify'}</t>
        </is>
      </c>
    </row>
    <row r="101988">
      <c r="A101988" s="1" t="n">
        <v>101986</v>
      </c>
      <c r="B101988" t="inlineStr">
        <is>
          <t>supermodels</t>
        </is>
      </c>
      <c r="C101988" t="n">
        <v>4</v>
      </c>
      <c r="D101988" t="inlineStr">
        <is>
          <t>{'supermodels.js', 'case-supermodels', 'supermodels'}</t>
        </is>
      </c>
    </row>
    <row r="101989">
      <c r="A101989" s="1" t="n">
        <v>101987</v>
      </c>
      <c r="B101989" t="inlineStr">
        <is>
          <t>modpack</t>
        </is>
      </c>
      <c r="C101989" t="n">
        <v>4</v>
      </c>
      <c r="D101989" t="inlineStr">
        <is>
          <t>{'minecraft-modpack', 'curse-modpack-downloader', 'modpack-installer'}</t>
        </is>
      </c>
    </row>
    <row r="101990">
      <c r="A101990" s="1" t="n">
        <v>101988</v>
      </c>
      <c r="B101990" t="inlineStr">
        <is>
          <t>globule</t>
        </is>
      </c>
      <c r="C101990" t="n">
        <v>4</v>
      </c>
      <c r="D101990" t="inlineStr">
        <is>
          <t>{'defx-globule', '@types~globule', 'globulet'}</t>
        </is>
      </c>
    </row>
    <row r="101991">
      <c r="A101991" s="1" t="n">
        <v>101989</v>
      </c>
      <c r="B101991" t="inlineStr">
        <is>
          <t>moba</t>
        </is>
      </c>
      <c r="C101991" t="n">
        <v>4</v>
      </c>
      <c r="D101991" t="inlineStr">
        <is>
          <t>{'moba-cache', '@triodor-moba~triodor-utils-azurestorage', 'moba-test-component'}</t>
        </is>
      </c>
    </row>
    <row r="101992">
      <c r="A101992" s="1" t="n">
        <v>101990</v>
      </c>
      <c r="B101992" t="inlineStr">
        <is>
          <t>yowsup</t>
        </is>
      </c>
      <c r="C101992" t="n">
        <v>4</v>
      </c>
      <c r="D101992" t="inlineStr">
        <is>
          <t>{'yowsup-celery', 'yowsup', 'yowsup-gateway'}</t>
        </is>
      </c>
    </row>
    <row r="101993">
      <c r="A101993" s="1" t="n">
        <v>101991</v>
      </c>
      <c r="B101993" t="inlineStr">
        <is>
          <t>funkcss</t>
        </is>
      </c>
      <c r="C101993" t="n">
        <v>4</v>
      </c>
      <c r="D101993" t="inlineStr">
        <is>
          <t>{'funkcss-flex-grid', 'funkcss-responsive', 'funkcss'}</t>
        </is>
      </c>
    </row>
    <row r="101994">
      <c r="A101994" s="1" t="n">
        <v>101992</v>
      </c>
      <c r="B101994" t="inlineStr">
        <is>
          <t>ryanflorence</t>
        </is>
      </c>
      <c r="C101994" t="n">
        <v>4</v>
      </c>
      <c r="D101994" t="inlineStr">
        <is>
          <t>{'@ryanflorence~ls-test', '@ryanflorence~mdtut', '@ryanflorence~img'}</t>
        </is>
      </c>
    </row>
    <row r="101995">
      <c r="A101995" s="1" t="n">
        <v>101993</v>
      </c>
      <c r="B101995" t="inlineStr">
        <is>
          <t>acrawler</t>
        </is>
      </c>
      <c r="C101995" t="n">
        <v>4</v>
      </c>
      <c r="D101995" t="inlineStr">
        <is>
          <t>{'acrawler', 'acrawler-cfscrape', 'byted-acrawler'}</t>
        </is>
      </c>
    </row>
    <row r="101996">
      <c r="A101996" s="1" t="n">
        <v>101994</v>
      </c>
      <c r="B101996" t="inlineStr">
        <is>
          <t>classjs</t>
        </is>
      </c>
      <c r="C101996" t="n">
        <v>4</v>
      </c>
      <c r="D101996" t="inlineStr">
        <is>
          <t>{'ejohn-classjs', 'simple-classjs', 'classjs'}</t>
        </is>
      </c>
    </row>
    <row r="101997">
      <c r="A101997" s="1" t="n">
        <v>101995</v>
      </c>
      <c r="B101997" t="inlineStr">
        <is>
          <t>fnl</t>
        </is>
      </c>
      <c r="C101997" t="n">
        <v>4</v>
      </c>
      <c r="D101997" t="inlineStr">
        <is>
          <t>{'actesfnlbc', 'eslint-plugin-fnlint', 'fnl'}</t>
        </is>
      </c>
    </row>
    <row r="101998">
      <c r="A101998" s="1" t="n">
        <v>101996</v>
      </c>
      <c r="B101998" t="inlineStr">
        <is>
          <t>felis</t>
        </is>
      </c>
      <c r="C101998" t="n">
        <v>4</v>
      </c>
      <c r="D101998" t="inlineStr">
        <is>
          <t>{'@itpolsri~felis-silvestris-paging', 'felis-stack-compiler', 'felisjs'}</t>
        </is>
      </c>
    </row>
    <row r="101999">
      <c r="A101999" s="1" t="n">
        <v>101997</v>
      </c>
      <c r="B101999" t="inlineStr">
        <is>
          <t>ezd</t>
        </is>
      </c>
      <c r="C101999" t="n">
        <v>4</v>
      </c>
      <c r="D101999" t="inlineStr">
        <is>
          <t>{'@jorsek~ezd-contribute', 'ezd-cli', '@jorsek~ezd-client'}</t>
        </is>
      </c>
    </row>
    <row r="102000">
      <c r="A102000" s="1" t="n">
        <v>101998</v>
      </c>
      <c r="B102000" t="inlineStr">
        <is>
          <t>kryptokrona</t>
        </is>
      </c>
      <c r="C102000" t="n">
        <v>4</v>
      </c>
      <c r="D102000" t="inlineStr">
        <is>
          <t>{'kryptokrona-wallet-backend-js', 'kryptokrona-service-rpc-js', 'kryptokrona-utils'}</t>
        </is>
      </c>
    </row>
    <row r="102001">
      <c r="A102001" s="1" t="n">
        <v>101999</v>
      </c>
      <c r="B102001" t="inlineStr">
        <is>
          <t>tipoints</t>
        </is>
      </c>
      <c r="C102001" t="n">
        <v>4</v>
      </c>
      <c r="D102001" t="inlineStr">
        <is>
          <t>{'hp-tipoints-notification', 'hp-tipoints-crud', 'hp-tipoints-email'}</t>
        </is>
      </c>
    </row>
    <row r="102002">
      <c r="A102002" s="1" t="n">
        <v>102000</v>
      </c>
      <c r="B102002" t="inlineStr">
        <is>
          <t>sfgrp</t>
        </is>
      </c>
      <c r="C102002" t="n">
        <v>4</v>
      </c>
      <c r="D102002" t="inlineStr">
        <is>
          <t>{'@sfgrp~svg-detailer', '@sfgrp~svg-radial-menu', '@sfgrp~sled'}</t>
        </is>
      </c>
    </row>
    <row r="102003">
      <c r="A102003" s="1" t="n">
        <v>102001</v>
      </c>
      <c r="B102003" t="inlineStr">
        <is>
          <t>lbj2014</t>
        </is>
      </c>
      <c r="C102003" t="n">
        <v>4</v>
      </c>
      <c r="D102003" t="inlineStr">
        <is>
          <t>{'lbj2014-d', 'lbj2014-b', 'lbj2014-c'}</t>
        </is>
      </c>
    </row>
    <row r="102004">
      <c r="A102004" s="1" t="n">
        <v>102002</v>
      </c>
      <c r="B102004" t="inlineStr">
        <is>
          <t>rax2</t>
        </is>
      </c>
      <c r="C102004" t="n">
        <v>4</v>
      </c>
      <c r="D102004" t="inlineStr">
        <is>
          <t>{'babel-plugin-transform-rax2react', 'nuke-rax2react-performance-test', 'babel-rax2react-polyfill'}</t>
        </is>
      </c>
    </row>
    <row r="102005">
      <c r="A102005" s="1" t="n">
        <v>102003</v>
      </c>
      <c r="B102005" t="inlineStr">
        <is>
          <t>productlist</t>
        </is>
      </c>
      <c r="C102005" t="n">
        <v>4</v>
      </c>
      <c r="D102005" t="inlineStr">
        <is>
          <t>{'gauravfortcs_productlist', 'fyndiq-component-productlist', 'ib-productlist-wc'}</t>
        </is>
      </c>
    </row>
    <row r="102006">
      <c r="A102006" s="1" t="n">
        <v>102004</v>
      </c>
      <c r="B102006" t="inlineStr">
        <is>
          <t>kaniko</t>
        </is>
      </c>
      <c r="C102006" t="n">
        <v>4</v>
      </c>
      <c r="D102006" t="inlineStr">
        <is>
          <t>{'semantic-release-kaniko', '@sosy~nx-kaniko-build-plugin', 'cdk-kaniko'}</t>
        </is>
      </c>
    </row>
    <row r="102007">
      <c r="A102007" s="1" t="n">
        <v>102005</v>
      </c>
      <c r="B102007" t="inlineStr">
        <is>
          <t>nordhealth</t>
        </is>
      </c>
      <c r="C102007" t="n">
        <v>4</v>
      </c>
      <c r="D102007" t="inlineStr">
        <is>
          <t>{'@nordhealth~themes', '@nordhealth~components', '@nordhealth~fonts'}</t>
        </is>
      </c>
    </row>
    <row r="102008">
      <c r="A102008" s="1" t="n">
        <v>102006</v>
      </c>
      <c r="B102008" t="inlineStr">
        <is>
          <t>vlz</t>
        </is>
      </c>
      <c r="C102008" t="n">
        <v>4</v>
      </c>
      <c r="D102008" t="inlineStr">
        <is>
          <t>{'grunt-mthamlphp-vlz', '@vlzn~link-core', '@vlzn~link-coreui'}</t>
        </is>
      </c>
    </row>
    <row r="102009">
      <c r="A102009" s="1" t="n">
        <v>102007</v>
      </c>
      <c r="B102009" t="inlineStr">
        <is>
          <t>largeblue</t>
        </is>
      </c>
      <c r="C102009" t="n">
        <v>4</v>
      </c>
      <c r="D102009" t="inlineStr">
        <is>
          <t>{'largeblue-pages', 'largeblue-order', 'largeblue-tag'}</t>
        </is>
      </c>
    </row>
    <row r="102010">
      <c r="A102010" s="1" t="n">
        <v>102008</v>
      </c>
      <c r="B102010" t="inlineStr">
        <is>
          <t>hany</t>
        </is>
      </c>
      <c r="C102010" t="n">
        <v>4</v>
      </c>
      <c r="D102010" t="inlineStr">
        <is>
          <t>{'hanyefeng-hello', 'hany-properties', 'hany-consul-backup-restore'}</t>
        </is>
      </c>
    </row>
    <row r="102011">
      <c r="A102011" s="1" t="n">
        <v>102009</v>
      </c>
      <c r="B102011" t="inlineStr">
        <is>
          <t>aandrian</t>
        </is>
      </c>
      <c r="C102011" t="n">
        <v>4</v>
      </c>
      <c r="D102011" t="inlineStr">
        <is>
          <t>{'@aandrian~ocr3', '@aandrian~ocr4', '@aandrian~ocr2'}</t>
        </is>
      </c>
    </row>
    <row r="102012">
      <c r="A102012" s="1" t="n">
        <v>102010</v>
      </c>
      <c r="B102012" t="inlineStr">
        <is>
          <t>dicether</t>
        </is>
      </c>
      <c r="C102012" t="n">
        <v>4</v>
      </c>
      <c r="D102012" t="inlineStr">
        <is>
          <t>{'@dicether~eslint-config', '@dicether~state-channel', '@dicether~eip712'}</t>
        </is>
      </c>
    </row>
    <row r="102013">
      <c r="A102013" s="1" t="n">
        <v>102011</v>
      </c>
      <c r="B102013" t="inlineStr">
        <is>
          <t>me4</t>
        </is>
      </c>
      <c r="C102013" t="n">
        <v>4</v>
      </c>
      <c r="D102013" t="inlineStr">
        <is>
          <t>{'joinme4-iviewadmin2', 'joinme4-iview2', 'joinme4-iview'}</t>
        </is>
      </c>
    </row>
    <row r="102014">
      <c r="A102014" s="1" t="n">
        <v>102012</v>
      </c>
      <c r="B102014" t="inlineStr">
        <is>
          <t>dracoon</t>
        </is>
      </c>
      <c r="C102014" t="n">
        <v>4</v>
      </c>
      <c r="D102014" t="inlineStr">
        <is>
          <t>{'dracoon-sprayer', 'dracoon', '@datafire~dracoon_team'}</t>
        </is>
      </c>
    </row>
    <row r="102015">
      <c r="A102015" s="1" t="n">
        <v>102013</v>
      </c>
      <c r="B102015" t="inlineStr">
        <is>
          <t>trueme</t>
        </is>
      </c>
      <c r="C102015" t="n">
        <v>4</v>
      </c>
      <c r="D102015" t="inlineStr">
        <is>
          <t>{'@trueme~aws-amplify', '@trueme~tslint-config', '@trueme~react-components'}</t>
        </is>
      </c>
    </row>
    <row r="102016">
      <c r="A102016" s="1" t="n">
        <v>102014</v>
      </c>
      <c r="B102016" t="inlineStr">
        <is>
          <t>codehaven</t>
        </is>
      </c>
      <c r="C102016" t="n">
        <v>4</v>
      </c>
      <c r="D102016" t="inlineStr">
        <is>
          <t>{'@codehaven~ngx-polylist', '@codehaven~components', '@codehaven~common-components'}</t>
        </is>
      </c>
    </row>
    <row r="102017">
      <c r="A102017" s="1" t="n">
        <v>102015</v>
      </c>
      <c r="B102017" t="inlineStr">
        <is>
          <t>vova0996577027</t>
        </is>
      </c>
      <c r="C102017" t="n">
        <v>4</v>
      </c>
      <c r="D102017" t="inlineStr">
        <is>
          <t>{'@vova0996577027~test_first', '@vova0996577027~test', '@vova0996577027~secondtest'}</t>
        </is>
      </c>
    </row>
    <row r="102018">
      <c r="A102018" s="1" t="n">
        <v>102016</v>
      </c>
      <c r="B102018" t="inlineStr">
        <is>
          <t>minelev</t>
        </is>
      </c>
      <c r="C102018" t="n">
        <v>4</v>
      </c>
      <c r="D102018" t="inlineStr">
        <is>
          <t>{'minelev-tilbakemelding-nynorsk', 'minelev-temporary-frontpage', '@vtfk~minelev-document-converter'}</t>
        </is>
      </c>
    </row>
    <row r="102019">
      <c r="A102019" s="1" t="n">
        <v>102017</v>
      </c>
      <c r="B102019" t="inlineStr">
        <is>
          <t>timeparser</t>
        </is>
      </c>
      <c r="C102019" t="n">
        <v>4</v>
      </c>
      <c r="D102019" t="inlineStr">
        <is>
          <t>{'@anthlubic~timeparser', 'ng-timeparser', '@lolpants~timeparser'}</t>
        </is>
      </c>
    </row>
    <row r="102020">
      <c r="A102020" s="1" t="n">
        <v>102018</v>
      </c>
      <c r="B102020" t="inlineStr">
        <is>
          <t>pfelement</t>
        </is>
      </c>
      <c r="C102020" t="n">
        <v>4</v>
      </c>
      <c r="D102020" t="inlineStr">
        <is>
          <t>{'generator-pfelement', '@patternfly~generator-pfelement', '@patternfly~pfelement'}</t>
        </is>
      </c>
    </row>
    <row r="102021">
      <c r="A102021" s="1" t="n">
        <v>102019</v>
      </c>
      <c r="B102021" t="inlineStr">
        <is>
          <t>yli1</t>
        </is>
      </c>
      <c r="C102021" t="n">
        <v>4</v>
      </c>
      <c r="D102021" t="inlineStr">
        <is>
          <t>{'@yli1r~slate-tools', '@yli1r~slate', '@yli1r~themekit'}</t>
        </is>
      </c>
    </row>
    <row r="102022">
      <c r="A102022" s="1" t="n">
        <v>102020</v>
      </c>
      <c r="B102022" t="inlineStr">
        <is>
          <t>scuzzy</t>
        </is>
      </c>
      <c r="C102022" t="n">
        <v>4</v>
      </c>
      <c r="D102022" t="inlineStr">
        <is>
          <t>{'@junscuzzy~eslint-config-typescript', '@junscuzzy~prettier-config', '@junscuzzy~eslint-config'}</t>
        </is>
      </c>
    </row>
    <row r="102023">
      <c r="A102023" s="1" t="n">
        <v>102021</v>
      </c>
      <c r="B102023" t="inlineStr">
        <is>
          <t>junscuzzy</t>
        </is>
      </c>
      <c r="C102023" t="n">
        <v>4</v>
      </c>
      <c r="D102023" t="inlineStr">
        <is>
          <t>{'@junscuzzy~eslint-config-typescript', '@junscuzzy~prettier-config', '@junscuzzy~eslint-config'}</t>
        </is>
      </c>
    </row>
    <row r="102024">
      <c r="A102024" s="1" t="n">
        <v>102022</v>
      </c>
      <c r="B102024" t="inlineStr">
        <is>
          <t>dject</t>
        </is>
      </c>
      <c r="C102024" t="n">
        <v>4</v>
      </c>
      <c r="D102024" t="inlineStr">
        <is>
          <t>{'dject-core', 'dject-dynamic-double-loader', 'dject'}</t>
        </is>
      </c>
    </row>
    <row r="102025">
      <c r="A102025" s="1" t="n">
        <v>102023</v>
      </c>
      <c r="B102025" t="inlineStr">
        <is>
          <t>iotor</t>
        </is>
      </c>
      <c r="C102025" t="n">
        <v>4</v>
      </c>
      <c r="D102025" t="inlineStr">
        <is>
          <t>{'iotor', 'iotor-json', 'iotor-lm'}</t>
        </is>
      </c>
    </row>
    <row r="102026">
      <c r="A102026" s="1" t="n">
        <v>102024</v>
      </c>
      <c r="B102026" t="inlineStr">
        <is>
          <t>sbuild</t>
        </is>
      </c>
      <c r="C102026" t="n">
        <v>4</v>
      </c>
      <c r="D102026" t="inlineStr">
        <is>
          <t>{'abhimanyu-sbuild', 'sbuild', '@bennof~sbuild'}</t>
        </is>
      </c>
    </row>
    <row r="102027">
      <c r="A102027" s="1" t="n">
        <v>102025</v>
      </c>
      <c r="B102027" t="inlineStr">
        <is>
          <t>seuss</t>
        </is>
      </c>
      <c r="C102027" t="n">
        <v>4</v>
      </c>
      <c r="D102027" t="inlineStr">
        <is>
          <t>{'seuss-backoff', 'seuss-queue', 'seuss.md'}</t>
        </is>
      </c>
    </row>
    <row r="102028">
      <c r="A102028" s="1" t="n">
        <v>102026</v>
      </c>
      <c r="B102028" t="inlineStr">
        <is>
          <t>akshar</t>
        </is>
      </c>
      <c r="C102028" t="n">
        <v>4</v>
      </c>
      <c r="D102028" t="inlineStr">
        <is>
          <t>{'akshar_test_pkg', 'akshar', 'aksharajaana'}</t>
        </is>
      </c>
    </row>
    <row r="102029">
      <c r="A102029" s="1" t="n">
        <v>102027</v>
      </c>
      <c r="B102029" t="inlineStr">
        <is>
          <t>libton</t>
        </is>
      </c>
      <c r="C102029" t="n">
        <v>4</v>
      </c>
      <c r="D102029" t="inlineStr">
        <is>
          <t>{'libton-script', 'create-libton', 'libton'}</t>
        </is>
      </c>
    </row>
    <row r="102030">
      <c r="A102030" s="1" t="n">
        <v>102028</v>
      </c>
      <c r="B102030" t="inlineStr">
        <is>
          <t>kays</t>
        </is>
      </c>
      <c r="C102030" t="n">
        <v>4</v>
      </c>
      <c r="D102030" t="inlineStr">
        <is>
          <t>{'@markays~ckeditor5-build-classic', '@kaysilvn~google-translate-api', 'react-loading-button-kayslay'}</t>
        </is>
      </c>
    </row>
    <row r="102031">
      <c r="A102031" s="1" t="n">
        <v>102029</v>
      </c>
      <c r="B102031" t="inlineStr">
        <is>
          <t>kck</t>
        </is>
      </c>
      <c r="C102031" t="n">
        <v>4</v>
      </c>
      <c r="D102031" t="inlineStr">
        <is>
          <t>{'stylelint-config-lmzkck', 'kckupmq', 'django-kck'}</t>
        </is>
      </c>
    </row>
    <row r="102032">
      <c r="A102032" s="1" t="n">
        <v>102030</v>
      </c>
      <c r="B102032" t="inlineStr">
        <is>
          <t>millions</t>
        </is>
      </c>
      <c r="C102032" t="n">
        <v>4</v>
      </c>
      <c r="D102032" t="inlineStr">
        <is>
          <t>{'millions', 'millions-pc', 'millions-ui'}</t>
        </is>
      </c>
    </row>
    <row r="102033">
      <c r="A102033" s="1" t="n">
        <v>102031</v>
      </c>
      <c r="B102033" t="inlineStr">
        <is>
          <t>aronruan</t>
        </is>
      </c>
      <c r="C102033" t="n">
        <v>4</v>
      </c>
      <c r="D102033" t="inlineStr">
        <is>
          <t>{'aronruan-topsdk', 'aronruan-react-roulette', 'aronruan-in-view'}</t>
        </is>
      </c>
    </row>
    <row r="102034">
      <c r="A102034" s="1" t="n">
        <v>102032</v>
      </c>
      <c r="B102034" t="inlineStr">
        <is>
          <t>kiyomi</t>
        </is>
      </c>
      <c r="C102034" t="n">
        <v>4</v>
      </c>
      <c r="D102034" t="inlineStr">
        <is>
          <t>{'@tukiyomi~plugin-recorder', 'kiyomi', '@tukiyomi~events'}</t>
        </is>
      </c>
    </row>
    <row r="102035">
      <c r="A102035" s="1" t="n">
        <v>102033</v>
      </c>
      <c r="B102035" t="inlineStr">
        <is>
          <t>fta</t>
        </is>
      </c>
      <c r="C102035" t="n">
        <v>4</v>
      </c>
      <c r="D102035" t="inlineStr">
        <is>
          <t>{'@ftadev~common', 'ftacup', '@thinkmill~fta-tariff-formula'}</t>
        </is>
      </c>
    </row>
    <row r="102036">
      <c r="A102036" s="1" t="n">
        <v>102034</v>
      </c>
      <c r="B102036" t="inlineStr">
        <is>
          <t>downsize</t>
        </is>
      </c>
      <c r="C102036" t="n">
        <v>4</v>
      </c>
      <c r="D102036" t="inlineStr">
        <is>
          <t>{'thumbsup-downsize', 'blogdownsize', 'downsize-cjs'}</t>
        </is>
      </c>
    </row>
    <row r="102037">
      <c r="A102037" s="1" t="n">
        <v>102035</v>
      </c>
      <c r="B102037" t="inlineStr">
        <is>
          <t>adtoniq</t>
        </is>
      </c>
      <c r="C102037" t="n">
        <v>4</v>
      </c>
      <c r="D102037" t="inlineStr">
        <is>
          <t>{'@adtoniq~adtoniq-ua', 'adtoniq-ua', 'adtoniq-express'}</t>
        </is>
      </c>
    </row>
    <row r="102038">
      <c r="A102038" s="1" t="n">
        <v>102036</v>
      </c>
      <c r="B102038" t="inlineStr">
        <is>
          <t>litmos</t>
        </is>
      </c>
      <c r="C102038" t="n">
        <v>3</v>
      </c>
      <c r="D102038" t="inlineStr">
        <is>
          <t>{'litmos-sdk', '@trifoia~litmos-sdk', 'litmos-api'}</t>
        </is>
      </c>
    </row>
    <row r="102039">
      <c r="A102039" s="1" t="n">
        <v>102037</v>
      </c>
      <c r="B102039" t="inlineStr">
        <is>
          <t>piousdeer</t>
        </is>
      </c>
      <c r="C102039" t="n">
        <v>3</v>
      </c>
      <c r="D102039" t="inlineStr">
        <is>
          <t>{'@piousdeer~eslint-config', '@piousdeer~is', '@piousdeer~netschool-api'}</t>
        </is>
      </c>
    </row>
    <row r="102040">
      <c r="A102040" s="1" t="n">
        <v>102038</v>
      </c>
      <c r="B102040" t="inlineStr">
        <is>
          <t>whacko</t>
        </is>
      </c>
      <c r="C102040" t="n">
        <v>3</v>
      </c>
      <c r="D102040" t="inlineStr">
        <is>
          <t>{'whackodb', 'mof-whacko', 'whacko'}</t>
        </is>
      </c>
    </row>
    <row r="102041">
      <c r="A102041" s="1" t="n">
        <v>102039</v>
      </c>
      <c r="B102041" t="inlineStr">
        <is>
          <t>lachlandk</t>
        </is>
      </c>
      <c r="C102041" t="n">
        <v>3</v>
      </c>
      <c r="D102041" t="inlineStr">
        <is>
          <t>{'@lachlandk~mixins', '@lachlandk~chronos', '@lachlandk~pulsar'}</t>
        </is>
      </c>
    </row>
    <row r="102042">
      <c r="A102042" s="1" t="n">
        <v>102040</v>
      </c>
      <c r="B102042" t="inlineStr">
        <is>
          <t>toolsapi</t>
        </is>
      </c>
      <c r="C102042" t="n">
        <v>3</v>
      </c>
      <c r="D102042" t="inlineStr">
        <is>
          <t>{'toolsapi-connect', 'toolsapi-basket', 'toolsapi'}</t>
        </is>
      </c>
    </row>
    <row r="102043">
      <c r="A102043" s="1" t="n">
        <v>102041</v>
      </c>
      <c r="B102043" t="inlineStr">
        <is>
          <t>moduel</t>
        </is>
      </c>
      <c r="C102043" t="n">
        <v>3</v>
      </c>
      <c r="D102043" t="inlineStr">
        <is>
          <t>{'global-node-moduel', 'node-moduel', 'simple-moduel'}</t>
        </is>
      </c>
    </row>
    <row r="102044">
      <c r="A102044" s="1" t="n">
        <v>102042</v>
      </c>
      <c r="B102044" t="inlineStr">
        <is>
          <t>luapack</t>
        </is>
      </c>
      <c r="C102044" t="n">
        <v>3</v>
      </c>
      <c r="D102044" t="inlineStr">
        <is>
          <t>{'gulp-luapack', 'luapack', 'nodemcu-luapack'}</t>
        </is>
      </c>
    </row>
    <row r="102045">
      <c r="A102045" s="1" t="n">
        <v>102043</v>
      </c>
      <c r="B102045" t="inlineStr">
        <is>
          <t>tmigone</t>
        </is>
      </c>
      <c r="C102045" t="n">
        <v>3</v>
      </c>
      <c r="D102045" t="inlineStr">
        <is>
          <t>{'@tmigone~pulseaudio', '@tmigone~vuetify-easy-crud', '@tmigone~mongooseeder'}</t>
        </is>
      </c>
    </row>
    <row r="102046">
      <c r="A102046" s="1" t="n">
        <v>102044</v>
      </c>
      <c r="B102046" t="inlineStr">
        <is>
          <t>holoviz</t>
        </is>
      </c>
      <c r="C102046" t="n">
        <v>3</v>
      </c>
      <c r="D102046" t="inlineStr">
        <is>
          <t>{'sphinx-holoviz-theme', 'holoviz', '@holoviz~panel'}</t>
        </is>
      </c>
    </row>
    <row r="102047">
      <c r="A102047" s="1" t="n">
        <v>102045</v>
      </c>
      <c r="B102047" t="inlineStr">
        <is>
          <t>gswg</t>
        </is>
      </c>
      <c r="C102047" t="n">
        <v>3</v>
      </c>
      <c r="D102047" t="inlineStr">
        <is>
          <t>{'ferenc-grunt-gswg', 'grunt-gswg-example', 'grunt-gswg'}</t>
        </is>
      </c>
    </row>
    <row r="102048">
      <c r="A102048" s="1" t="n">
        <v>102046</v>
      </c>
      <c r="B102048" t="inlineStr">
        <is>
          <t>vro</t>
        </is>
      </c>
      <c r="C102048" t="n">
        <v>3</v>
      </c>
      <c r="D102048" t="inlineStr">
        <is>
          <t>{'pandavro', 'vroparse', 'vro-package-diff'}</t>
        </is>
      </c>
    </row>
    <row r="102049">
      <c r="A102049" s="1" t="n">
        <v>102047</v>
      </c>
      <c r="B102049" t="inlineStr">
        <is>
          <t>petemill</t>
        </is>
      </c>
      <c r="C102049" t="n">
        <v>3</v>
      </c>
      <c r="D102049" t="inlineStr">
        <is>
          <t>{'@petemill~sortablejs', '@petemill~react-virtualized-auto-sizer', '@petemill~muon-winstaller'}</t>
        </is>
      </c>
    </row>
    <row r="102050">
      <c r="A102050" s="1" t="n">
        <v>102048</v>
      </c>
      <c r="B102050" t="inlineStr">
        <is>
          <t>countdowntime</t>
        </is>
      </c>
      <c r="C102050" t="n">
        <v>3</v>
      </c>
      <c r="D102050" t="inlineStr">
        <is>
          <t>{'countdowntime', '@freemen~countdowntime', 'sl-countdowntime'}</t>
        </is>
      </c>
    </row>
    <row r="102051">
      <c r="A102051" s="1" t="n">
        <v>102049</v>
      </c>
      <c r="B102051" t="inlineStr">
        <is>
          <t>maxfest</t>
        </is>
      </c>
      <c r="C102051" t="n">
        <v>3</v>
      </c>
      <c r="D102051" t="inlineStr">
        <is>
          <t>{'@criticide~maxfest', 'criticide-maxfest', 'crit-maxfest'}</t>
        </is>
      </c>
    </row>
    <row r="102052">
      <c r="A102052" s="1" t="n">
        <v>102050</v>
      </c>
      <c r="B102052" t="inlineStr">
        <is>
          <t>openclean</t>
        </is>
      </c>
      <c r="C102052" t="n">
        <v>3</v>
      </c>
      <c r="D102052" t="inlineStr">
        <is>
          <t>{'openclean-notebook', 'openclean-metanome', 'openclean-core'}</t>
        </is>
      </c>
    </row>
    <row r="102053">
      <c r="A102053" s="1" t="n">
        <v>102051</v>
      </c>
      <c r="B102053" t="inlineStr">
        <is>
          <t>linklink</t>
        </is>
      </c>
      <c r="C102053" t="n">
        <v>3</v>
      </c>
      <c r="D102053" t="inlineStr">
        <is>
          <t>{'linklink', 'linklink.io', 'eslint-plugin-linklink'}</t>
        </is>
      </c>
    </row>
    <row r="102054">
      <c r="A102054" s="1" t="n">
        <v>102052</v>
      </c>
      <c r="B102054" t="inlineStr">
        <is>
          <t>aponica</t>
        </is>
      </c>
      <c r="C102054" t="n">
        <v>3</v>
      </c>
      <c r="D102054" t="inlineStr">
        <is>
          <t>{'@aponica~jsdoc-plugin-linecomments', '@aponica~mysqlgoose-js', '@aponica~mysqlgoose-schema-js'}</t>
        </is>
      </c>
    </row>
    <row r="102055">
      <c r="A102055" s="1" t="n">
        <v>102053</v>
      </c>
      <c r="B102055" t="inlineStr">
        <is>
          <t>gennady</t>
        </is>
      </c>
      <c r="C102055" t="n">
        <v>3</v>
      </c>
      <c r="D102055" t="inlineStr">
        <is>
          <t>{'@gennadysx~react-native-image-viewsx', '@gennadysx~react-native-picker-select', '@gennadysx~react-native-confetti-boom'}</t>
        </is>
      </c>
    </row>
    <row r="102056">
      <c r="A102056" s="1" t="n">
        <v>102054</v>
      </c>
      <c r="B102056" t="inlineStr">
        <is>
          <t>gennadysx</t>
        </is>
      </c>
      <c r="C102056" t="n">
        <v>3</v>
      </c>
      <c r="D102056" t="inlineStr">
        <is>
          <t>{'@gennadysx~react-native-image-viewsx', '@gennadysx~react-native-picker-select', '@gennadysx~react-native-confetti-boom'}</t>
        </is>
      </c>
    </row>
    <row r="102057">
      <c r="A102057" s="1" t="n">
        <v>102055</v>
      </c>
      <c r="B102057" t="inlineStr">
        <is>
          <t>gmailpostmastertools</t>
        </is>
      </c>
      <c r="C102057" t="n">
        <v>3</v>
      </c>
      <c r="D102057" t="inlineStr">
        <is>
          <t>{'@types~gapi.client.gmailpostmastertools', '@maxim_mazurok~gapi.client.gmailpostmastertools', '@datafire~google_gmailpostmastertools'}</t>
        </is>
      </c>
    </row>
    <row r="102058">
      <c r="A102058" s="1" t="n">
        <v>102056</v>
      </c>
      <c r="B102058" t="inlineStr">
        <is>
          <t>ttyd</t>
        </is>
      </c>
      <c r="C102058" t="n">
        <v>3</v>
      </c>
      <c r="D102058" t="inlineStr">
        <is>
          <t>{'ttyd', 'ttyd-hawk', '@sc0ttyd~rrmodule'}</t>
        </is>
      </c>
    </row>
    <row r="102059">
      <c r="A102059" s="1" t="n">
        <v>102057</v>
      </c>
      <c r="B102059" t="inlineStr">
        <is>
          <t>metabats</t>
        </is>
      </c>
      <c r="C102059" t="n">
        <v>3</v>
      </c>
      <c r="D102059" t="inlineStr">
        <is>
          <t>{'@metabats~public_echo', '@tfkar-one~public_metabats', '@metabats~foola-public'}</t>
        </is>
      </c>
    </row>
    <row r="102060">
      <c r="A102060" s="1" t="n">
        <v>102058</v>
      </c>
      <c r="B102060" t="inlineStr">
        <is>
          <t>foola</t>
        </is>
      </c>
      <c r="C102060" t="n">
        <v>3</v>
      </c>
      <c r="D102060" t="inlineStr">
        <is>
          <t>{'@metabats~foola-public', 'foola-123', 'foola'}</t>
        </is>
      </c>
    </row>
    <row r="102061">
      <c r="A102061" s="1" t="n">
        <v>102059</v>
      </c>
      <c r="B102061" t="inlineStr">
        <is>
          <t>kuus</t>
        </is>
      </c>
      <c r="C102061" t="n">
        <v>3</v>
      </c>
      <c r="D102061" t="inlineStr">
        <is>
          <t>{'@kuus~gatsby-i18n', '@kuus~slick-themes', '@kuus~gatsby-plugin-i18n'}</t>
        </is>
      </c>
    </row>
    <row r="102062">
      <c r="A102062" s="1" t="n">
        <v>102060</v>
      </c>
      <c r="B102062" t="inlineStr">
        <is>
          <t>yosai</t>
        </is>
      </c>
      <c r="C102062" t="n">
        <v>3</v>
      </c>
      <c r="D102062" t="inlineStr">
        <is>
          <t>{'yosai', 'yosai-alchemystore', 'yosai-dpcache'}</t>
        </is>
      </c>
    </row>
    <row r="102063">
      <c r="A102063" s="1" t="n">
        <v>102061</v>
      </c>
      <c r="B102063" t="inlineStr">
        <is>
          <t>dpndon</t>
        </is>
      </c>
      <c r="C102063" t="n">
        <v>3</v>
      </c>
      <c r="D102063" t="inlineStr">
        <is>
          <t>{'dpndon', 'dpndon-cli', 'dpndon-core'}</t>
        </is>
      </c>
    </row>
    <row r="102064">
      <c r="A102064" s="1" t="n">
        <v>102062</v>
      </c>
      <c r="B102064" t="inlineStr">
        <is>
          <t>apipost</t>
        </is>
      </c>
      <c r="C102064" t="n">
        <v>3</v>
      </c>
      <c r="D102064" t="inlineStr">
        <is>
          <t>{'apipost-react-ui', 'apipost-ui', 'apipost-ui-react'}</t>
        </is>
      </c>
    </row>
    <row r="102065">
      <c r="A102065" s="1" t="n">
        <v>102063</v>
      </c>
      <c r="B102065" t="inlineStr">
        <is>
          <t>animators</t>
        </is>
      </c>
      <c r="C102065" t="n">
        <v>3</v>
      </c>
      <c r="D102065" t="inlineStr">
        <is>
          <t>{'component-animators', 'react-native-simple-animators', 'buoy-animators'}</t>
        </is>
      </c>
    </row>
    <row r="102066">
      <c r="A102066" s="1" t="n">
        <v>102064</v>
      </c>
      <c r="B102066" t="inlineStr">
        <is>
          <t>billet</t>
        </is>
      </c>
      <c r="C102066" t="n">
        <v>3</v>
      </c>
      <c r="D102066" t="inlineStr">
        <is>
          <t>{'flexbillet-api', '@billety~common', 'billet2pdf'}</t>
        </is>
      </c>
    </row>
    <row r="102067">
      <c r="A102067" s="1" t="n">
        <v>102065</v>
      </c>
      <c r="B102067" t="inlineStr">
        <is>
          <t>josharsh</t>
        </is>
      </c>
      <c r="C102067" t="n">
        <v>3</v>
      </c>
      <c r="D102067" t="inlineStr">
        <is>
          <t>{'@josharsh~factoryjs', '@josharsh~linkedlistjs', '@josharsh~rock-paper-scissors-cli'}</t>
        </is>
      </c>
    </row>
    <row r="102068">
      <c r="A102068" s="1" t="n">
        <v>102066</v>
      </c>
      <c r="B102068" t="inlineStr">
        <is>
          <t>appcircle</t>
        </is>
      </c>
      <c r="C102068" t="n">
        <v>3</v>
      </c>
      <c r="D102068" t="inlineStr">
        <is>
          <t>{'appcircle-cli', '@appcircle~cli', '@appcircle~appcircle-cli'}</t>
        </is>
      </c>
    </row>
    <row r="102069">
      <c r="A102069" s="1" t="n">
        <v>102067</v>
      </c>
      <c r="B102069" t="inlineStr">
        <is>
          <t>zgo</t>
        </is>
      </c>
      <c r="C102069" t="n">
        <v>3</v>
      </c>
      <c r="D102069" t="inlineStr">
        <is>
          <t>{'@zgo~redux-middleware-async', '@zgo~image-viewer', '@zgo~tsconfig'}</t>
        </is>
      </c>
    </row>
    <row r="102070">
      <c r="A102070" s="1" t="n">
        <v>102068</v>
      </c>
      <c r="B102070" t="inlineStr">
        <is>
          <t>wallbox</t>
        </is>
      </c>
      <c r="C102070" t="n">
        <v>3</v>
      </c>
      <c r="D102070" t="inlineStr">
        <is>
          <t>{'homebridge-wallbox', 'wallbox-sdk', 'wallbox'}</t>
        </is>
      </c>
    </row>
    <row r="102071">
      <c r="A102071" s="1" t="n">
        <v>102069</v>
      </c>
      <c r="B102071" t="inlineStr">
        <is>
          <t>dkp</t>
        </is>
      </c>
      <c r="C102071" t="n">
        <v>3</v>
      </c>
      <c r="D102071" t="inlineStr">
        <is>
          <t>{'dkpyutils', 'dkp-random-number-generator', 'node-dkp'}</t>
        </is>
      </c>
    </row>
    <row r="102072">
      <c r="A102072" s="1" t="n">
        <v>102070</v>
      </c>
      <c r="B102072" t="inlineStr">
        <is>
          <t>nicaragua</t>
        </is>
      </c>
      <c r="C102072" t="n">
        <v>3</v>
      </c>
      <c r="D102072" t="inlineStr">
        <is>
          <t>{'nicaragua-salary', 'yasernicaragua', 'node-nicaragua-municipalities'}</t>
        </is>
      </c>
    </row>
    <row r="102073">
      <c r="A102073" s="1" t="n">
        <v>102071</v>
      </c>
      <c r="B102073" t="inlineStr">
        <is>
          <t>nesthydrationjs</t>
        </is>
      </c>
      <c r="C102073" t="n">
        <v>3</v>
      </c>
      <c r="D102073" t="inlineStr">
        <is>
          <t>{'@stem~nesthydrationjs', 'nesthydrationjs', 'nesthydrationjs-sb'}</t>
        </is>
      </c>
    </row>
    <row r="102074">
      <c r="A102074" s="1" t="n">
        <v>102072</v>
      </c>
      <c r="B102074" t="inlineStr">
        <is>
          <t>tailspin</t>
        </is>
      </c>
      <c r="C102074" t="n">
        <v>3</v>
      </c>
      <c r="D102074" t="inlineStr">
        <is>
          <t>{'tailspin', '@konfirm~tailspin', 'tailspin.css'}</t>
        </is>
      </c>
    </row>
    <row r="102075">
      <c r="A102075" s="1" t="n">
        <v>102073</v>
      </c>
      <c r="B102075" t="inlineStr">
        <is>
          <t>shipnity</t>
        </is>
      </c>
      <c r="C102075" t="n">
        <v>3</v>
      </c>
      <c r="D102075" t="inlineStr">
        <is>
          <t>{'@shipnity~components', '@shipnity~template', 'shipnity-template'}</t>
        </is>
      </c>
    </row>
    <row r="102076">
      <c r="A102076" s="1" t="n">
        <v>102074</v>
      </c>
      <c r="B102076" t="inlineStr">
        <is>
          <t>ubits</t>
        </is>
      </c>
      <c r="C102076" t="n">
        <v>3</v>
      </c>
      <c r="D102076" t="inlineStr">
        <is>
          <t>{'@aedevelopment~ubits-xi', 'ubits-xi-lib', '@aedevelopment~ubits-xi-lib'}</t>
        </is>
      </c>
    </row>
    <row r="102077">
      <c r="A102077" s="1" t="n">
        <v>102075</v>
      </c>
      <c r="B102077" t="inlineStr">
        <is>
          <t>np6</t>
        </is>
      </c>
      <c r="C102077" t="n">
        <v>3</v>
      </c>
      <c r="D102077" t="inlineStr">
        <is>
          <t>{'np6helperhttp', 'np6', 'np6helperconfig'}</t>
        </is>
      </c>
    </row>
    <row r="102078">
      <c r="A102078" s="1" t="n">
        <v>102076</v>
      </c>
      <c r="B102078" t="inlineStr">
        <is>
          <t>jtwebb</t>
        </is>
      </c>
      <c r="C102078" t="n">
        <v>3</v>
      </c>
      <c r="D102078" t="inlineStr">
        <is>
          <t>{'@jtwebb~to-number', '@jtwebb~eslint-config', '@jtwebb~prettier'}</t>
        </is>
      </c>
    </row>
    <row r="102079">
      <c r="A102079" s="1" t="n">
        <v>102077</v>
      </c>
      <c r="B102079" t="inlineStr">
        <is>
          <t>bizcard</t>
        </is>
      </c>
      <c r="C102079" t="n">
        <v>3</v>
      </c>
      <c r="D102079" t="inlineStr">
        <is>
          <t>{'msadministratorbizcard', 'dtx-bizcard', 'lechnerc77_npxbizcard'}</t>
        </is>
      </c>
    </row>
    <row r="102080">
      <c r="A102080" s="1" t="n">
        <v>102078</v>
      </c>
      <c r="B102080" t="inlineStr">
        <is>
          <t>ioant</t>
        </is>
      </c>
      <c r="C102080" t="n">
        <v>3</v>
      </c>
      <c r="D102080" t="inlineStr">
        <is>
          <t>{'ioant-loader', 'ioant-logger', 'ioant-proto'}</t>
        </is>
      </c>
    </row>
    <row r="102081">
      <c r="A102081" s="1" t="n">
        <v>102079</v>
      </c>
      <c r="B102081" t="inlineStr">
        <is>
          <t>px4</t>
        </is>
      </c>
      <c r="C102081" t="n">
        <v>3</v>
      </c>
      <c r="D102081" t="inlineStr">
        <is>
          <t>{'@ip2.bin~px4lite', 'gulp-px4rem', 'px4-logreader'}</t>
        </is>
      </c>
    </row>
    <row r="102082">
      <c r="A102082" s="1" t="n">
        <v>102080</v>
      </c>
      <c r="B102082" t="inlineStr">
        <is>
          <t>yoshioka</t>
        </is>
      </c>
      <c r="C102082" t="n">
        <v>3</v>
      </c>
      <c r="D102082" t="inlineStr">
        <is>
          <t>{'@yoshiokatsuneo~my-module', '@yoshiokatsuneo~paizacloud-agent', 'project-alganews-petersonyoshioka-sdk'}</t>
        </is>
      </c>
    </row>
    <row r="102083">
      <c r="A102083" s="1" t="n">
        <v>102081</v>
      </c>
      <c r="B102083" t="inlineStr">
        <is>
          <t>macarole</t>
        </is>
      </c>
      <c r="C102083" t="n">
        <v>3</v>
      </c>
      <c r="D102083" t="inlineStr">
        <is>
          <t>{'@macarole~mui', '@macarole~radio-list', 'macarole-print'}</t>
        </is>
      </c>
    </row>
    <row r="102084">
      <c r="A102084" s="1" t="n">
        <v>102082</v>
      </c>
      <c r="B102084" t="inlineStr">
        <is>
          <t>fbb</t>
        </is>
      </c>
      <c r="C102084" t="n">
        <v>3</v>
      </c>
      <c r="D102084" t="inlineStr">
        <is>
          <t>{'bbffbb-scraper', 'zzfbb', 'fbb'}</t>
        </is>
      </c>
    </row>
    <row r="102085">
      <c r="A102085" s="1" t="n">
        <v>102083</v>
      </c>
      <c r="B102085" t="inlineStr">
        <is>
          <t>pubtech</t>
        </is>
      </c>
      <c r="C102085" t="n">
        <v>3</v>
      </c>
      <c r="D102085" t="inlineStr">
        <is>
          <t>{'@pubtech~solo-cmp', '@pubtech-ai~solo-cmp', '@pubtech~solo-cmp-try'}</t>
        </is>
      </c>
    </row>
    <row r="102086">
      <c r="A102086" s="1" t="n">
        <v>102084</v>
      </c>
      <c r="B102086" t="inlineStr">
        <is>
          <t>discordbotslist</t>
        </is>
      </c>
      <c r="C102086" t="n">
        <v>3</v>
      </c>
      <c r="D102086" t="inlineStr">
        <is>
          <t>{'discordbotslist.us.to', '@discordbotslist~sdk', 'discordbotslist.com'}</t>
        </is>
      </c>
    </row>
    <row r="102087">
      <c r="A102087" s="1" t="n">
        <v>102085</v>
      </c>
      <c r="B102087" t="inlineStr">
        <is>
          <t>mobis</t>
        </is>
      </c>
      <c r="C102087" t="n">
        <v>3</v>
      </c>
      <c r="D102087" t="inlineStr">
        <is>
          <t>{'imobis', 'mobisat-ui', 'mobisat_ui_components'}</t>
        </is>
      </c>
    </row>
    <row r="102088">
      <c r="A102088" s="1" t="n">
        <v>102086</v>
      </c>
      <c r="B102088" t="inlineStr">
        <is>
          <t>thinkduan</t>
        </is>
      </c>
      <c r="C102088" t="n">
        <v>3</v>
      </c>
      <c r="D102088" t="inlineStr">
        <is>
          <t>{'@thinkduan~cli', '@thinkduan~eslint-config', 'thinkduan-ui'}</t>
        </is>
      </c>
    </row>
    <row r="102089">
      <c r="A102089" s="1" t="n">
        <v>102087</v>
      </c>
      <c r="B102089" t="inlineStr">
        <is>
          <t>injecty</t>
        </is>
      </c>
      <c r="C102089" t="n">
        <v>3</v>
      </c>
      <c r="D102089" t="inlineStr">
        <is>
          <t>{'auto-injecty', '@bayou~injecty', 'injecty'}</t>
        </is>
      </c>
    </row>
    <row r="102090">
      <c r="A102090" s="1" t="n">
        <v>102088</v>
      </c>
      <c r="B102090" t="inlineStr">
        <is>
          <t>staruml</t>
        </is>
      </c>
      <c r="C102090" t="n">
        <v>3</v>
      </c>
      <c r="D102090" t="inlineStr">
        <is>
          <t>{'staruml-laravel', 'staruml-to-sql', 'nodemda-staruml'}</t>
        </is>
      </c>
    </row>
    <row r="102091">
      <c r="A102091" s="1" t="n">
        <v>102089</v>
      </c>
      <c r="B102091" t="inlineStr">
        <is>
          <t>omersalkanovic</t>
        </is>
      </c>
      <c r="C102091" t="n">
        <v>3</v>
      </c>
      <c r="D102091" t="inlineStr">
        <is>
          <t>{'@omersalkanovic~nestjs-azure-storage', '@omersalkanovic~react-trading-view', '@omersalkanovic~nestjs-dynamodb'}</t>
        </is>
      </c>
    </row>
    <row r="102092">
      <c r="A102092" s="1" t="n">
        <v>102090</v>
      </c>
      <c r="B102092" t="inlineStr">
        <is>
          <t>cinchapi</t>
        </is>
      </c>
      <c r="C102092" t="n">
        <v>3</v>
      </c>
      <c r="D102092" t="inlineStr">
        <is>
          <t>{'@cinchapi~web-socket-js', '@cinchapi~url-transform', '@cinchapi~configurator'}</t>
        </is>
      </c>
    </row>
    <row r="102093">
      <c r="A102093" s="1" t="n">
        <v>102091</v>
      </c>
      <c r="B102093" t="inlineStr">
        <is>
          <t>rubble</t>
        </is>
      </c>
      <c r="C102093" t="n">
        <v>3</v>
      </c>
      <c r="D102093" t="inlineStr">
        <is>
          <t>{'rubble-examples', 'BarneyRubble', 'rubble'}</t>
        </is>
      </c>
    </row>
    <row r="102094">
      <c r="A102094" s="1" t="n">
        <v>102092</v>
      </c>
      <c r="B102094" t="inlineStr">
        <is>
          <t>senda</t>
        </is>
      </c>
      <c r="C102094" t="n">
        <v>3</v>
      </c>
      <c r="D102094" t="inlineStr">
        <is>
          <t>{'@senda~url', 'senda', '@senda~parser'}</t>
        </is>
      </c>
    </row>
    <row r="102095">
      <c r="A102095" s="1" t="n">
        <v>102093</v>
      </c>
      <c r="B102095" t="inlineStr">
        <is>
          <t>persistant</t>
        </is>
      </c>
      <c r="C102095" t="n">
        <v>3</v>
      </c>
      <c r="D102095" t="inlineStr">
        <is>
          <t>{'persistant-number', 'persistant-vuex', '@opentribe~server-packs_redis-persistant'}</t>
        </is>
      </c>
    </row>
    <row r="102096">
      <c r="A102096" s="1" t="n">
        <v>102094</v>
      </c>
      <c r="B102096" t="inlineStr">
        <is>
          <t>stratx</t>
        </is>
      </c>
      <c r="C102096" t="n">
        <v>3</v>
      </c>
      <c r="D102096" t="inlineStr">
        <is>
          <t>{'stratx', '@stratx-exl~angular-swagger-gen', '@stratx-exl~stratx-exl-common'}</t>
        </is>
      </c>
    </row>
    <row r="102097">
      <c r="A102097" s="1" t="n">
        <v>102095</v>
      </c>
      <c r="B102097" t="inlineStr">
        <is>
          <t>superlog</t>
        </is>
      </c>
      <c r="C102097" t="n">
        <v>3</v>
      </c>
      <c r="D102097" t="inlineStr">
        <is>
          <t>{'superlog', 'wx-superlog', 'kube-superlog'}</t>
        </is>
      </c>
    </row>
    <row r="102098">
      <c r="A102098" s="1" t="n">
        <v>102096</v>
      </c>
      <c r="B102098" t="inlineStr">
        <is>
          <t>contraction</t>
        </is>
      </c>
      <c r="C102098" t="n">
        <v>3</v>
      </c>
      <c r="D102098" t="inlineStr">
        <is>
          <t>{'dupont-contraction', 'tensor-contraction', 'contraction-hierarchy-js'}</t>
        </is>
      </c>
    </row>
    <row r="102099">
      <c r="A102099" s="1" t="n">
        <v>102097</v>
      </c>
      <c r="B102099" t="inlineStr">
        <is>
          <t>rgr</t>
        </is>
      </c>
      <c r="C102099" t="n">
        <v>3</v>
      </c>
      <c r="D102099" t="inlineStr">
        <is>
          <t>{'infinity-modules-rgr', 'library-test-rgr', 'hyperterm-rgr'}</t>
        </is>
      </c>
    </row>
    <row r="102100">
      <c r="A102100" s="1" t="n">
        <v>102098</v>
      </c>
      <c r="B102100" t="inlineStr">
        <is>
          <t>juandiegombr</t>
        </is>
      </c>
      <c r="C102100" t="n">
        <v>3</v>
      </c>
      <c r="D102100" t="inlineStr">
        <is>
          <t>{'@juandiegombr~vuejs-camera', '@juandiegombr~broom-brain', '@juandiegombr~mr-components'}</t>
        </is>
      </c>
    </row>
    <row r="102101">
      <c r="A102101" s="1" t="n">
        <v>102099</v>
      </c>
      <c r="B102101" t="inlineStr">
        <is>
          <t>okdata</t>
        </is>
      </c>
      <c r="C102101" t="n">
        <v>3</v>
      </c>
      <c r="D102101" t="inlineStr">
        <is>
          <t>{'okdata-sdk', 'okdata-cli', 'okdata-aws'}</t>
        </is>
      </c>
    </row>
    <row r="102102">
      <c r="A102102" s="1" t="n">
        <v>102100</v>
      </c>
      <c r="B102102" t="inlineStr">
        <is>
          <t>phantasm</t>
        </is>
      </c>
      <c r="C102102" t="n">
        <v>3</v>
      </c>
      <c r="D102102" t="inlineStr">
        <is>
          <t>{'grunt-phantasmine', 'phantasm', 'phantasma'}</t>
        </is>
      </c>
    </row>
    <row r="102103">
      <c r="A102103" s="1" t="n">
        <v>102101</v>
      </c>
      <c r="B102103" t="inlineStr">
        <is>
          <t>du012</t>
        </is>
      </c>
      <c r="C102103" t="n">
        <v>3</v>
      </c>
      <c r="D102103" t="inlineStr">
        <is>
          <t>{'@du012~npm-learning', '@du012~formula', '@du012~launcher'}</t>
        </is>
      </c>
    </row>
    <row r="102104">
      <c r="A102104" s="1" t="n">
        <v>102102</v>
      </c>
      <c r="B102104" t="inlineStr">
        <is>
          <t>shahzaib</t>
        </is>
      </c>
      <c r="C102104" t="n">
        <v>3</v>
      </c>
      <c r="D102104" t="inlineStr">
        <is>
          <t>{'shahzaib-sample', '@shahzaib-sheikh~db-scan', 'shahzaib'}</t>
        </is>
      </c>
    </row>
    <row r="102105">
      <c r="A102105" s="1" t="n">
        <v>102103</v>
      </c>
      <c r="B102105" t="inlineStr">
        <is>
          <t>playfusion</t>
        </is>
      </c>
      <c r="C102105" t="n">
        <v>3</v>
      </c>
      <c r="D102105" t="inlineStr">
        <is>
          <t>{'@playfusion~warhammer-card-tooltip', '@playfusion~deck-sharing', '@playfusion~warhammer-deck-sharing'}</t>
        </is>
      </c>
    </row>
    <row r="102106">
      <c r="A102106" s="1" t="n">
        <v>102104</v>
      </c>
      <c r="B102106" t="inlineStr">
        <is>
          <t>wt2</t>
        </is>
      </c>
      <c r="C102106" t="n">
        <v>3</v>
      </c>
      <c r="D102106" t="inlineStr">
        <is>
          <t>{'wt2x', 'hellowt2', 'wt2doc'}</t>
        </is>
      </c>
    </row>
    <row r="102107">
      <c r="A102107" s="1" t="n">
        <v>102105</v>
      </c>
      <c r="B102107" t="inlineStr">
        <is>
          <t>nouveau</t>
        </is>
      </c>
      <c r="C102107" t="n">
        <v>3</v>
      </c>
      <c r="D102107" t="inlineStr">
        <is>
          <t>{'palnouveauprojet', 'nouveau', 'nouveau-dossier'}</t>
        </is>
      </c>
    </row>
    <row r="102108">
      <c r="A102108" s="1" t="n">
        <v>102106</v>
      </c>
      <c r="B102108" t="inlineStr">
        <is>
          <t>osdiab</t>
        </is>
      </c>
      <c r="C102108" t="n">
        <v>3</v>
      </c>
      <c r="D102108" t="inlineStr">
        <is>
          <t>{'@osdiab~io-ts-reporters', '@osdiab~io-ts-types', '@osdiab~io-ts'}</t>
        </is>
      </c>
    </row>
    <row r="102109">
      <c r="A102109" s="1" t="n">
        <v>102107</v>
      </c>
      <c r="B102109" t="inlineStr">
        <is>
          <t>coolplugin</t>
        </is>
      </c>
      <c r="C102109" t="n">
        <v>3</v>
      </c>
      <c r="D102109" t="inlineStr">
        <is>
          <t>{'rmgr-coolplugin', 'com.thanhnv.coolplugin', 'coolplugin'}</t>
        </is>
      </c>
    </row>
    <row r="102110">
      <c r="A102110" s="1" t="n">
        <v>102108</v>
      </c>
      <c r="B102110" t="inlineStr">
        <is>
          <t>man34</t>
        </is>
      </c>
      <c r="C102110" t="n">
        <v>3</v>
      </c>
      <c r="D102110" t="inlineStr">
        <is>
          <t>{'milesman34-range', 'milesman34-randint', 'milesman34-summation'}</t>
        </is>
      </c>
    </row>
    <row r="102111">
      <c r="A102111" s="1" t="n">
        <v>102109</v>
      </c>
      <c r="B102111" t="inlineStr">
        <is>
          <t>milesman34</t>
        </is>
      </c>
      <c r="C102111" t="n">
        <v>3</v>
      </c>
      <c r="D102111" t="inlineStr">
        <is>
          <t>{'milesman34-range', 'milesman34-randint', 'milesman34-summation'}</t>
        </is>
      </c>
    </row>
    <row r="102112">
      <c r="A102112" s="1" t="n">
        <v>102110</v>
      </c>
      <c r="B102112" t="inlineStr">
        <is>
          <t>rokita</t>
        </is>
      </c>
      <c r="C102112" t="n">
        <v>3</v>
      </c>
      <c r="D102112" t="inlineStr">
        <is>
          <t>{'@crokita~rollup-plugin-node-builtins', '@crokita~rollup-plugin-node-globals', '@crokita~merge-dirs'}</t>
        </is>
      </c>
    </row>
    <row r="102113">
      <c r="A102113" s="1" t="n">
        <v>102111</v>
      </c>
      <c r="B102113" t="inlineStr">
        <is>
          <t>crokita</t>
        </is>
      </c>
      <c r="C102113" t="n">
        <v>3</v>
      </c>
      <c r="D102113" t="inlineStr">
        <is>
          <t>{'@crokita~rollup-plugin-node-builtins', '@crokita~rollup-plugin-node-globals', '@crokita~merge-dirs'}</t>
        </is>
      </c>
    </row>
    <row r="102114">
      <c r="A102114" s="1" t="n">
        <v>102112</v>
      </c>
      <c r="B102114" t="inlineStr">
        <is>
          <t>symptoms</t>
        </is>
      </c>
      <c r="C102114" t="n">
        <v>3</v>
      </c>
      <c r="D102114" t="inlineStr">
        <is>
          <t>{'@telemed~symptoms-api-types', 'symptoms', '@datagica~parse-symptoms'}</t>
        </is>
      </c>
    </row>
    <row r="102115">
      <c r="A102115" s="1" t="n">
        <v>102113</v>
      </c>
      <c r="B102115" t="inlineStr">
        <is>
          <t>freemius</t>
        </is>
      </c>
      <c r="C102115" t="n">
        <v>3</v>
      </c>
      <c r="D102115" t="inlineStr">
        <is>
          <t>{'gulp-freemius-deploy', 'freemius-checkout-js', 'aelia-gulp-freemius-deploy'}</t>
        </is>
      </c>
    </row>
    <row r="102116">
      <c r="A102116" s="1" t="n">
        <v>102114</v>
      </c>
      <c r="B102116" t="inlineStr">
        <is>
          <t>lnzi</t>
        </is>
      </c>
      <c r="C102116" t="n">
        <v>3</v>
      </c>
      <c r="D102116" t="inlineStr">
        <is>
          <t>{'lnzi-test', 'lnzi-ui', 'lnzi'}</t>
        </is>
      </c>
    </row>
    <row r="102117">
      <c r="A102117" s="1" t="n">
        <v>102115</v>
      </c>
      <c r="B102117" t="inlineStr">
        <is>
          <t>uhub</t>
        </is>
      </c>
      <c r="C102117" t="n">
        <v>3</v>
      </c>
      <c r="D102117" t="inlineStr">
        <is>
          <t>{'botframework-webchat-uhub', 'uhub-webchat', 'adaptivecards-uhub'}</t>
        </is>
      </c>
    </row>
    <row r="102118">
      <c r="A102118" s="1" t="n">
        <v>102116</v>
      </c>
      <c r="B102118" t="inlineStr">
        <is>
          <t>luckyspot</t>
        </is>
      </c>
      <c r="C102118" t="n">
        <v>3</v>
      </c>
      <c r="D102118" t="inlineStr">
        <is>
          <t>{'@luckyspot-libs~uikit', '@luckyspot-libs~sdk', '@luckyspot-libs~eslint-config'}</t>
        </is>
      </c>
    </row>
    <row r="102119">
      <c r="A102119" s="1" t="n">
        <v>102117</v>
      </c>
      <c r="B102119" t="inlineStr">
        <is>
          <t>togg</t>
        </is>
      </c>
      <c r="C102119" t="n">
        <v>3</v>
      </c>
      <c r="D102119" t="inlineStr">
        <is>
          <t>{'use-togg', 'v-togg', 'togg'}</t>
        </is>
      </c>
    </row>
    <row r="102120">
      <c r="A102120" s="1" t="n">
        <v>102118</v>
      </c>
      <c r="B102120" t="inlineStr">
        <is>
          <t>paulbgd</t>
        </is>
      </c>
      <c r="C102120" t="n">
        <v>3</v>
      </c>
      <c r="D102120" t="inlineStr">
        <is>
          <t>{'@paulbgd~pbf', '@paulbgd~node-dds-opt', '@paulbgd~node-nif'}</t>
        </is>
      </c>
    </row>
    <row r="102121">
      <c r="A102121" s="1" t="n">
        <v>102119</v>
      </c>
      <c r="B102121" t="inlineStr">
        <is>
          <t>customed</t>
        </is>
      </c>
      <c r="C102121" t="n">
        <v>3</v>
      </c>
      <c r="D102121" t="inlineStr">
        <is>
          <t>{'first-react-customed-card-jack-huang', 'vued3tree-customed', 'customed-bcrypt'}</t>
        </is>
      </c>
    </row>
    <row r="102122">
      <c r="A102122" s="1" t="n">
        <v>102120</v>
      </c>
      <c r="B102122" t="inlineStr">
        <is>
          <t>yoe</t>
        </is>
      </c>
      <c r="C102122" t="n">
        <v>3</v>
      </c>
      <c r="D102122" t="inlineStr">
        <is>
          <t>{'yoe', 'getcityapi.yoehoehne', 'yoeman-generator'}</t>
        </is>
      </c>
    </row>
    <row r="102123">
      <c r="A102123" s="1" t="n">
        <v>102121</v>
      </c>
      <c r="B102123" t="inlineStr">
        <is>
          <t>poiuy</t>
        </is>
      </c>
      <c r="C102123" t="n">
        <v>3</v>
      </c>
      <c r="D102123" t="inlineStr">
        <is>
          <t>{'poiuy', '@icon-cool~bk-icon-poiuy', 'hello-world-qwerty-poiuy'}</t>
        </is>
      </c>
    </row>
    <row r="102124">
      <c r="A102124" s="1" t="n">
        <v>102122</v>
      </c>
      <c r="B102124" t="inlineStr">
        <is>
          <t>eind</t>
        </is>
      </c>
      <c r="C102124" t="n">
        <v>3</v>
      </c>
      <c r="D102124" t="inlineStr">
        <is>
          <t>{'halfeind-utils', 'halfeind-hooks', 'halfeind'}</t>
        </is>
      </c>
    </row>
    <row r="102125">
      <c r="A102125" s="1" t="n">
        <v>102123</v>
      </c>
      <c r="B102125" t="inlineStr">
        <is>
          <t>halfeind</t>
        </is>
      </c>
      <c r="C102125" t="n">
        <v>3</v>
      </c>
      <c r="D102125" t="inlineStr">
        <is>
          <t>{'halfeind-utils', 'halfeind-hooks', 'halfeind'}</t>
        </is>
      </c>
    </row>
    <row r="102126">
      <c r="A102126" s="1" t="n">
        <v>102124</v>
      </c>
      <c r="B102126" t="inlineStr">
        <is>
          <t>smallwebbird</t>
        </is>
      </c>
      <c r="C102126" t="n">
        <v>3</v>
      </c>
      <c r="D102126" t="inlineStr">
        <is>
          <t>{'smallwebbird', '@smallwebbird~create', '@smallwebbird~test'}</t>
        </is>
      </c>
    </row>
    <row r="102127">
      <c r="A102127" s="1" t="n">
        <v>102125</v>
      </c>
      <c r="B102127" t="inlineStr">
        <is>
          <t>mvcsloader</t>
        </is>
      </c>
      <c r="C102127" t="n">
        <v>3</v>
      </c>
      <c r="D102127" t="inlineStr">
        <is>
          <t>{'@nois~sails-util-mvcsloader', 'sails-util-mvcsloader', 'blue-prod-util-mvcsloader'}</t>
        </is>
      </c>
    </row>
    <row r="102128">
      <c r="A102128" s="1" t="n">
        <v>102126</v>
      </c>
      <c r="B102128" t="inlineStr">
        <is>
          <t>teun</t>
        </is>
      </c>
      <c r="C102128" t="n">
        <v>3</v>
      </c>
      <c r="D102128" t="inlineStr">
        <is>
          <t>{'@teunlao~testy', '@teunlao~dumb-package', '@teunlao~lucky-package'}</t>
        </is>
      </c>
    </row>
    <row r="102129">
      <c r="A102129" s="1" t="n">
        <v>102127</v>
      </c>
      <c r="B102129" t="inlineStr">
        <is>
          <t>teunlao</t>
        </is>
      </c>
      <c r="C102129" t="n">
        <v>3</v>
      </c>
      <c r="D102129" t="inlineStr">
        <is>
          <t>{'@teunlao~testy', '@teunlao~dumb-package', '@teunlao~lucky-package'}</t>
        </is>
      </c>
    </row>
    <row r="102130">
      <c r="A102130" s="1" t="n">
        <v>102128</v>
      </c>
      <c r="B102130" t="inlineStr">
        <is>
          <t>zengliang</t>
        </is>
      </c>
      <c r="C102130" t="n">
        <v>3</v>
      </c>
      <c r="D102130" t="inlineStr">
        <is>
          <t>{'@zengliang~ppt', 'zengliang-ui', '@zengliang~stulib'}</t>
        </is>
      </c>
    </row>
    <row r="102131">
      <c r="A102131" s="1" t="n">
        <v>102129</v>
      </c>
      <c r="B102131" t="inlineStr">
        <is>
          <t>dwk</t>
        </is>
      </c>
      <c r="C102131" t="n">
        <v>3</v>
      </c>
      <c r="D102131" t="inlineStr">
        <is>
          <t>{'@dwk~doorbell-dash-slack', 'dwk-distributions', '@icon-cool~bk-icon-dwk'}</t>
        </is>
      </c>
    </row>
    <row r="102132">
      <c r="A102132" s="1" t="n">
        <v>102130</v>
      </c>
      <c r="B102132" t="inlineStr">
        <is>
          <t>naip</t>
        </is>
      </c>
      <c r="C102132" t="n">
        <v>3</v>
      </c>
      <c r="D102132" t="inlineStr">
        <is>
          <t>{'naip-layer-for-leaflet', 'naip', 'stactools-naip'}</t>
        </is>
      </c>
    </row>
    <row r="102133">
      <c r="A102133" s="1" t="n">
        <v>102131</v>
      </c>
      <c r="B102133" t="inlineStr">
        <is>
          <t>firstvue</t>
        </is>
      </c>
      <c r="C102133" t="n">
        <v>3</v>
      </c>
      <c r="D102133" t="inlineStr">
        <is>
          <t>{'my-uivue-firstvue', 'firstvue-godliu', 'firstvue'}</t>
        </is>
      </c>
    </row>
    <row r="102134">
      <c r="A102134" s="1" t="n">
        <v>102132</v>
      </c>
      <c r="B102134" t="inlineStr">
        <is>
          <t>minizip</t>
        </is>
      </c>
      <c r="C102134" t="n">
        <v>3</v>
      </c>
      <c r="D102134" t="inlineStr">
        <is>
          <t>{'minizip-asm.js', 'node-minizip', 'minizip'}</t>
        </is>
      </c>
    </row>
    <row r="102135">
      <c r="A102135" s="1" t="n">
        <v>102133</v>
      </c>
      <c r="B102135" t="inlineStr">
        <is>
          <t>quadrature</t>
        </is>
      </c>
      <c r="C102135" t="n">
        <v>3</v>
      </c>
      <c r="D102135" t="inlineStr">
        <is>
          <t>{'triangle-quadrature', 'flo-gauss-quadrature', 'gauss-quadrature'}</t>
        </is>
      </c>
    </row>
    <row r="102136">
      <c r="A102136" s="1" t="n">
        <v>102134</v>
      </c>
      <c r="B102136" t="inlineStr">
        <is>
          <t>senec</t>
        </is>
      </c>
      <c r="C102136" t="n">
        <v>3</v>
      </c>
      <c r="D102136" t="inlineStr">
        <is>
          <t>{'senec_exporter', 'homebridge-senec', 'iobroker.senec'}</t>
        </is>
      </c>
    </row>
    <row r="102137">
      <c r="A102137" s="1" t="n">
        <v>102135</v>
      </c>
      <c r="B102137" t="inlineStr">
        <is>
          <t>datt</t>
        </is>
      </c>
      <c r="C102137" t="n">
        <v>3</v>
      </c>
      <c r="D102137" t="inlineStr">
        <is>
          <t>{'datt-node', 'datt', 'datt-ui'}</t>
        </is>
      </c>
    </row>
    <row r="102138">
      <c r="A102138" s="1" t="n">
        <v>102136</v>
      </c>
      <c r="B102138" t="inlineStr">
        <is>
          <t>nvtx</t>
        </is>
      </c>
      <c r="C102138" t="n">
        <v>3</v>
      </c>
      <c r="D102138" t="inlineStr">
        <is>
          <t>{'nvidia-nvtx', 'nvtx-plugins', 'nvtx'}</t>
        </is>
      </c>
    </row>
    <row r="102139">
      <c r="A102139" s="1" t="n">
        <v>102137</v>
      </c>
      <c r="B102139" t="inlineStr">
        <is>
          <t>mongoke</t>
        </is>
      </c>
      <c r="C102139" t="n">
        <v>3</v>
      </c>
      <c r="D102139" t="inlineStr">
        <is>
          <t>{'mongoke-now', 'qh-mongoke', 'mongoke'}</t>
        </is>
      </c>
    </row>
    <row r="102140">
      <c r="A102140" s="1" t="n">
        <v>102138</v>
      </c>
      <c r="B102140" t="inlineStr">
        <is>
          <t>kich</t>
        </is>
      </c>
      <c r="C102140" t="n">
        <v>3</v>
      </c>
      <c r="D102140" t="inlineStr">
        <is>
          <t>{'kichrum-test-1', 'kich', 'kichrum-my-test'}</t>
        </is>
      </c>
    </row>
    <row r="102141">
      <c r="A102141" s="1" t="n">
        <v>102139</v>
      </c>
      <c r="B102141" t="inlineStr">
        <is>
          <t>skyadmin</t>
        </is>
      </c>
      <c r="C102141" t="n">
        <v>3</v>
      </c>
      <c r="D102141" t="inlineStr">
        <is>
          <t>{'skyadmin-demo-package1', 'skyadmin-demo-package2', 'skyadmin-demo-package3'}</t>
        </is>
      </c>
    </row>
    <row r="102142">
      <c r="A102142" s="1" t="n">
        <v>102140</v>
      </c>
      <c r="B102142" t="inlineStr">
        <is>
          <t>c72</t>
        </is>
      </c>
      <c r="C102142" t="n">
        <v>3</v>
      </c>
      <c r="D102142" t="inlineStr">
        <is>
          <t>{'cordova-plugin-chainway_c72-uhfscanner', 'c72-rfid-scanner', 'cordova-plugin-chainway_c72-barcodescanner'}</t>
        </is>
      </c>
    </row>
    <row r="102143">
      <c r="A102143" s="1" t="n">
        <v>102141</v>
      </c>
      <c r="B102143" t="inlineStr">
        <is>
          <t>meteofrance</t>
        </is>
      </c>
      <c r="C102143" t="n">
        <v>3</v>
      </c>
      <c r="D102143" t="inlineStr">
        <is>
          <t>{'eslint-config-meteofrance', 'krozark-meteofrance', 'meteofrance-api'}</t>
        </is>
      </c>
    </row>
    <row r="102144">
      <c r="A102144" s="1" t="n">
        <v>102142</v>
      </c>
      <c r="B102144" t="inlineStr">
        <is>
          <t>honeyfarm</t>
        </is>
      </c>
      <c r="C102144" t="n">
        <v>3</v>
      </c>
      <c r="D102144" t="inlineStr">
        <is>
          <t>{'@zigbang~honeyfarm-dashboard', '@zigbang~honeyfarm-node', '@zigbang~honeyfarm-master'}</t>
        </is>
      </c>
    </row>
    <row r="102145">
      <c r="A102145" s="1" t="n">
        <v>102143</v>
      </c>
      <c r="B102145" t="inlineStr">
        <is>
          <t>eucledian</t>
        </is>
      </c>
      <c r="C102145" t="n">
        <v>3</v>
      </c>
      <c r="D102145" t="inlineStr">
        <is>
          <t>{'eucledian-rhythm', 'eucledian-adminlte', 'eucledian_distance'}</t>
        </is>
      </c>
    </row>
    <row r="102146">
      <c r="A102146" s="1" t="n">
        <v>102144</v>
      </c>
      <c r="B102146" t="inlineStr">
        <is>
          <t>apiscript</t>
        </is>
      </c>
      <c r="C102146" t="n">
        <v>3</v>
      </c>
      <c r="D102146" t="inlineStr">
        <is>
          <t>{'apiscript-cli', '@apiscript~overview', 'apiscript'}</t>
        </is>
      </c>
    </row>
    <row r="102147">
      <c r="A102147" s="1" t="n">
        <v>102145</v>
      </c>
      <c r="B102147" t="inlineStr">
        <is>
          <t>xminds</t>
        </is>
      </c>
      <c r="C102147" t="n">
        <v>3</v>
      </c>
      <c r="D102147" t="inlineStr">
        <is>
          <t>{'xminds-sdk-js', '@ingjuliob~xminds-sdk-js', 'xminds'}</t>
        </is>
      </c>
    </row>
    <row r="102148">
      <c r="A102148" s="1" t="n">
        <v>102146</v>
      </c>
      <c r="B102148" t="inlineStr">
        <is>
          <t>nazha</t>
        </is>
      </c>
      <c r="C102148" t="n">
        <v>3</v>
      </c>
      <c r="D102148" t="inlineStr">
        <is>
          <t>{'@nazha~sms-1', 'nazha-test', 'nazha-test-lib'}</t>
        </is>
      </c>
    </row>
    <row r="102149">
      <c r="A102149" s="1" t="n">
        <v>102147</v>
      </c>
      <c r="B102149" t="inlineStr">
        <is>
          <t>xinternet</t>
        </is>
      </c>
      <c r="C102149" t="n">
        <v>3</v>
      </c>
      <c r="D102149" t="inlineStr">
        <is>
          <t>{'@1xinternet~editable-webpack-config', '@1xinternet~editable-core', '@1xinternet~editable-base-components'}</t>
        </is>
      </c>
    </row>
    <row r="102150">
      <c r="A102150" s="1" t="n">
        <v>102148</v>
      </c>
      <c r="B102150" t="inlineStr">
        <is>
          <t>uqt</t>
        </is>
      </c>
      <c r="C102150" t="n">
        <v>3</v>
      </c>
      <c r="D102150" t="inlineStr">
        <is>
          <t>{'@uqt~tspr', '@uqt~ng-node', '@uqt~ts-path-replace'}</t>
        </is>
      </c>
    </row>
    <row r="102151">
      <c r="A102151" s="1" t="n">
        <v>102149</v>
      </c>
      <c r="B102151" t="inlineStr">
        <is>
          <t>cybernetic</t>
        </is>
      </c>
      <c r="C102151" t="n">
        <v>3</v>
      </c>
      <c r="D102151" t="inlineStr">
        <is>
          <t>{'hubot-cybernetic', 'cybernetic', '@cybernetic~cybernetic'}</t>
        </is>
      </c>
    </row>
    <row r="102152">
      <c r="A102152" s="1" t="n">
        <v>102150</v>
      </c>
      <c r="B102152" t="inlineStr">
        <is>
          <t>lessweb</t>
        </is>
      </c>
      <c r="C102152" t="n">
        <v>3</v>
      </c>
      <c r="D102152" t="inlineStr">
        <is>
          <t>{'lessweb-py', 'lessweb', 'lessweb-stubs'}</t>
        </is>
      </c>
    </row>
    <row r="102153">
      <c r="A102153" s="1" t="n">
        <v>102151</v>
      </c>
      <c r="B102153" t="inlineStr">
        <is>
          <t>eventos</t>
        </is>
      </c>
      <c r="C102153" t="n">
        <v>3</v>
      </c>
      <c r="D102153" t="inlineStr">
        <is>
          <t>{'@evomatik~evk-eventos', '@warieventos~utils', '@warieventos~middlewares'}</t>
        </is>
      </c>
    </row>
    <row r="102154">
      <c r="A102154" s="1" t="n">
        <v>102152</v>
      </c>
      <c r="B102154" t="inlineStr">
        <is>
          <t>datify</t>
        </is>
      </c>
      <c r="C102154" t="n">
        <v>3</v>
      </c>
      <c r="D102154" t="inlineStr">
        <is>
          <t>{'hapi-datify', 'exif-datify', 'datify'}</t>
        </is>
      </c>
    </row>
    <row r="102155">
      <c r="A102155" s="1" t="n">
        <v>102153</v>
      </c>
      <c r="B102155" t="inlineStr">
        <is>
          <t>diory</t>
        </is>
      </c>
      <c r="C102155" t="n">
        <v>3</v>
      </c>
      <c r="D102155" t="inlineStr">
        <is>
          <t>{'diory-react-components', 'ember-diory-utils', 'diory-map-components'}</t>
        </is>
      </c>
    </row>
    <row r="102156">
      <c r="A102156" s="1" t="n">
        <v>102154</v>
      </c>
      <c r="B102156" t="inlineStr">
        <is>
          <t>mp1</t>
        </is>
      </c>
      <c r="C102156" t="n">
        <v>3</v>
      </c>
      <c r="D102156" t="inlineStr">
        <is>
          <t>{'homebridge-broadlink-mp1', 'mp1-npm-cli', 'mp1ampstsdk'}</t>
        </is>
      </c>
    </row>
    <row r="102157">
      <c r="A102157" s="1" t="n">
        <v>102155</v>
      </c>
      <c r="B102157" t="inlineStr">
        <is>
          <t>apexlearning</t>
        </is>
      </c>
      <c r="C102157" t="n">
        <v>3</v>
      </c>
      <c r="D102157" t="inlineStr">
        <is>
          <t>{'@apexlearning~log4js-node-selectorlayout-selectortypings', '@apexlearning~log4js-node-selectorlayout', '@apexlearning~log4js-node-marker'}</t>
        </is>
      </c>
    </row>
    <row r="102158">
      <c r="A102158" s="1" t="n">
        <v>102156</v>
      </c>
      <c r="B102158" t="inlineStr">
        <is>
          <t>gocollab</t>
        </is>
      </c>
      <c r="C102158" t="n">
        <v>3</v>
      </c>
      <c r="D102158" t="inlineStr">
        <is>
          <t>{'gocollab-cli', 'gocollab', 'passport-gocollab'}</t>
        </is>
      </c>
    </row>
    <row r="102159">
      <c r="A102159" s="1" t="n">
        <v>102157</v>
      </c>
      <c r="B102159" t="inlineStr">
        <is>
          <t>rtcss</t>
        </is>
      </c>
      <c r="C102159" t="n">
        <v>3</v>
      </c>
      <c r="D102159" t="inlineStr">
        <is>
          <t>{'rtcss-signalling-server-socket.io', 'rtcss-signalling-server-client-socket.io', 'rtcss-core'}</t>
        </is>
      </c>
    </row>
    <row r="102160">
      <c r="A102160" s="1" t="n">
        <v>102158</v>
      </c>
      <c r="B102160" t="inlineStr">
        <is>
          <t>iprofilesync</t>
        </is>
      </c>
      <c r="C102160" t="n">
        <v>3</v>
      </c>
      <c r="D102160" t="inlineStr">
        <is>
          <t>{'iprofilesync', 'iprofilesync-commander', 'iprofilesync-chef'}</t>
        </is>
      </c>
    </row>
    <row r="102161">
      <c r="A102161" s="1" t="n">
        <v>102159</v>
      </c>
      <c r="B102161" t="inlineStr">
        <is>
          <t>configuratorware</t>
        </is>
      </c>
      <c r="C102161" t="n">
        <v>3</v>
      </c>
      <c r="D102161" t="inlineStr">
        <is>
          <t>{'@configuratorware~configurator-admingui', '@configuratorware~scripts', '@configuratorware~configurator-frontendgui'}</t>
        </is>
      </c>
    </row>
    <row r="102162">
      <c r="A102162" s="1" t="n">
        <v>102160</v>
      </c>
      <c r="B102162" t="inlineStr">
        <is>
          <t>amnesic0</t>
        </is>
      </c>
      <c r="C102162" t="n">
        <v>3</v>
      </c>
      <c r="D102162" t="inlineStr">
        <is>
          <t>{'@amnesic0blex~tables', '@amnesic0blex~changelog-cli', '@amnesic0blex~dice'}</t>
        </is>
      </c>
    </row>
    <row r="102163">
      <c r="A102163" s="1" t="n">
        <v>102161</v>
      </c>
      <c r="B102163" t="inlineStr">
        <is>
          <t>raae</t>
        </is>
      </c>
      <c r="C102163" t="n">
        <v>3</v>
      </c>
      <c r="D102163" t="inlineStr">
        <is>
          <t>{'@raae~gatsby-remark-oembed', '@raae~gatsby-plugin-new-css', '@raae~gatsby-plugin-fathom'}</t>
        </is>
      </c>
    </row>
    <row r="102164">
      <c r="A102164" s="1" t="n">
        <v>102162</v>
      </c>
      <c r="B102164" t="inlineStr">
        <is>
          <t>tanmoy</t>
        </is>
      </c>
      <c r="C102164" t="n">
        <v>3</v>
      </c>
      <c r="D102164" t="inlineStr">
        <is>
          <t>{'@tanmoy_org~locustomform', '@tanmoy_org~tiny', 'tanmoy'}</t>
        </is>
      </c>
    </row>
    <row r="102165">
      <c r="A102165" s="1" t="n">
        <v>102163</v>
      </c>
      <c r="B102165" t="inlineStr">
        <is>
          <t>autorespond</t>
        </is>
      </c>
      <c r="C102165" t="n">
        <v>3</v>
      </c>
      <c r="D102165" t="inlineStr">
        <is>
          <t>{'fbautorespond', 'autorespond-email-template-editor', 'autorespond'}</t>
        </is>
      </c>
    </row>
    <row r="102166">
      <c r="A102166" s="1" t="n">
        <v>102164</v>
      </c>
      <c r="B102166" t="inlineStr">
        <is>
          <t>josee9988</t>
        </is>
      </c>
      <c r="C102166" t="n">
        <v>3</v>
      </c>
      <c r="D102166" t="inlineStr">
        <is>
          <t>{'@josee9988~minifyall', '@josee9988~filter-pipe-ngx', '@josee9988~implode-css'}</t>
        </is>
      </c>
    </row>
    <row r="102167">
      <c r="A102167" s="1" t="n">
        <v>102165</v>
      </c>
      <c r="B102167" t="inlineStr">
        <is>
          <t>spreading</t>
        </is>
      </c>
      <c r="C102167" t="n">
        <v>3</v>
      </c>
      <c r="D102167" t="inlineStr">
        <is>
          <t>{'spreading', 'ancient-graph-spreading', '@arvatech~modules-spreading'}</t>
        </is>
      </c>
    </row>
    <row r="102168">
      <c r="A102168" s="1" t="n">
        <v>102166</v>
      </c>
      <c r="B102168" t="inlineStr">
        <is>
          <t>projectmanagement</t>
        </is>
      </c>
      <c r="C102168" t="n">
        <v>3</v>
      </c>
      <c r="D102168" t="inlineStr">
        <is>
          <t>{'@openstapps~projectmanagement', 'projectmanagement-client', 'projectmanagement'}</t>
        </is>
      </c>
    </row>
    <row r="102169">
      <c r="A102169" s="1" t="n">
        <v>102167</v>
      </c>
      <c r="B102169" t="inlineStr">
        <is>
          <t>movue</t>
        </is>
      </c>
      <c r="C102169" t="n">
        <v>3</v>
      </c>
      <c r="D102169" t="inlineStr">
        <is>
          <t>{'movue', 'xb.movue', 'movue-ui'}</t>
        </is>
      </c>
    </row>
    <row r="102170">
      <c r="A102170" s="1" t="n">
        <v>102168</v>
      </c>
      <c r="B102170" t="inlineStr">
        <is>
          <t>daad</t>
        </is>
      </c>
      <c r="C102170" t="n">
        <v>3</v>
      </c>
      <c r="D102170" t="inlineStr">
        <is>
          <t>{'daadascsacay', 'triz2daad', 'miur-daad-balancing'}</t>
        </is>
      </c>
    </row>
    <row r="102171">
      <c r="A102171" s="1" t="n">
        <v>102169</v>
      </c>
      <c r="B102171" t="inlineStr">
        <is>
          <t>avacy</t>
        </is>
      </c>
      <c r="C102171" t="n">
        <v>3</v>
      </c>
      <c r="D102171" t="inlineStr">
        <is>
          <t>{'@jumpgroup~avacy', '@jumpgroup~avacy-banner', 'avacy-banner'}</t>
        </is>
      </c>
    </row>
    <row r="102172">
      <c r="A102172" s="1" t="n">
        <v>102170</v>
      </c>
      <c r="B102172" t="inlineStr">
        <is>
          <t>parnell</t>
        </is>
      </c>
      <c r="C102172" t="n">
        <v>3</v>
      </c>
      <c r="D102172" t="inlineStr">
        <is>
          <t>{'@benparnell~react-feature-toggle', 'derekparnell-frame-print', '@benparnell~tsconfig'}</t>
        </is>
      </c>
    </row>
    <row r="102173">
      <c r="A102173" s="1" t="n">
        <v>102171</v>
      </c>
      <c r="B102173" t="inlineStr">
        <is>
          <t>datetimeutil</t>
        </is>
      </c>
      <c r="C102173" t="n">
        <v>3</v>
      </c>
      <c r="D102173" t="inlineStr">
        <is>
          <t>{'wegift-datetimeutil', '@artemkv~datetimeutil', '@anubhav.p.kumar~datetimeutil'}</t>
        </is>
      </c>
    </row>
    <row r="102174">
      <c r="A102174" s="1" t="n">
        <v>102172</v>
      </c>
      <c r="B102174" t="inlineStr">
        <is>
          <t>cracklib</t>
        </is>
      </c>
      <c r="C102174" t="n">
        <v>3</v>
      </c>
      <c r="D102174" t="inlineStr">
        <is>
          <t>{'cracklib', 'cracklibjs', 'lcppolicy-cracklib'}</t>
        </is>
      </c>
    </row>
    <row r="102175">
      <c r="A102175" s="1" t="n">
        <v>102173</v>
      </c>
      <c r="B102175" t="inlineStr">
        <is>
          <t>pupp</t>
        </is>
      </c>
      <c r="C102175" t="n">
        <v>3</v>
      </c>
      <c r="D102175" t="inlineStr">
        <is>
          <t>{'puppa', 'puppexport', 'pupp'}</t>
        </is>
      </c>
    </row>
    <row r="102176">
      <c r="A102176" s="1" t="n">
        <v>102174</v>
      </c>
      <c r="B102176" t="inlineStr">
        <is>
          <t>ooooooooo</t>
        </is>
      </c>
      <c r="C102176" t="n">
        <v>3</v>
      </c>
      <c r="D102176" t="inlineStr">
        <is>
          <t>{'r1ooooooooo', '03-ooooooooo', '44yyyy4ooooooooo'}</t>
        </is>
      </c>
    </row>
    <row r="102177">
      <c r="A102177" s="1" t="n">
        <v>102175</v>
      </c>
      <c r="B102177" t="inlineStr">
        <is>
          <t>mastermonar</t>
        </is>
      </c>
      <c r="C102177" t="n">
        <v>3</v>
      </c>
      <c r="D102177" t="inlineStr">
        <is>
          <t>{'@mastermonar~fusion-plugin-apollo', '@mastermonar~fusion-cli', '@mastermonar~react-snap'}</t>
        </is>
      </c>
    </row>
    <row r="102178">
      <c r="A102178" s="1" t="n">
        <v>102176</v>
      </c>
      <c r="B102178" t="inlineStr">
        <is>
          <t>twcm</t>
        </is>
      </c>
      <c r="C102178" t="n">
        <v>3</v>
      </c>
      <c r="D102178" t="inlineStr">
        <is>
          <t>{'twcm-input', 'twcm-error-modal', 'twcm-image'}</t>
        </is>
      </c>
    </row>
    <row r="102179">
      <c r="A102179" s="1" t="n">
        <v>102177</v>
      </c>
      <c r="B102179" t="inlineStr">
        <is>
          <t>beaute</t>
        </is>
      </c>
      <c r="C102179" t="n">
        <v>3</v>
      </c>
      <c r="D102179" t="inlineStr">
        <is>
          <t>{'@beisen~Beaute', '@outboxcraft~beauter', '@beisen~beaute-core'}</t>
        </is>
      </c>
    </row>
    <row r="102180">
      <c r="A102180" s="1" t="n">
        <v>102178</v>
      </c>
      <c r="B102180" t="inlineStr">
        <is>
          <t>shareasale</t>
        </is>
      </c>
      <c r="C102180" t="n">
        <v>3</v>
      </c>
      <c r="D102180" t="inlineStr">
        <is>
          <t>{'shareasale-report', '@segment~analytics.js-integration-shareasale', 'react-native-shareasale'}</t>
        </is>
      </c>
    </row>
    <row r="102181">
      <c r="A102181" s="1" t="n">
        <v>102179</v>
      </c>
      <c r="B102181" t="inlineStr">
        <is>
          <t>keiko</t>
        </is>
      </c>
      <c r="C102181" t="n">
        <v>3</v>
      </c>
      <c r="D102181" t="inlineStr">
        <is>
          <t>{'keiko', 'keikogi', 'python-keiko'}</t>
        </is>
      </c>
    </row>
    <row r="102182">
      <c r="A102182" s="1" t="n">
        <v>102180</v>
      </c>
      <c r="B102182" t="inlineStr">
        <is>
          <t>soofa</t>
        </is>
      </c>
      <c r="C102182" t="n">
        <v>3</v>
      </c>
      <c r="D102182" t="inlineStr">
        <is>
          <t>{'soofa-checkout', 'soofa', 'python-soofa'}</t>
        </is>
      </c>
    </row>
    <row r="102183">
      <c r="A102183" s="1" t="n">
        <v>102181</v>
      </c>
      <c r="B102183" t="inlineStr">
        <is>
          <t>svid</t>
        </is>
      </c>
      <c r="C102183" t="n">
        <v>3</v>
      </c>
      <c r="D102183" t="inlineStr">
        <is>
          <t>{'svidbraingames', 'svidgendiff', 'svidget'}</t>
        </is>
      </c>
    </row>
    <row r="102184">
      <c r="A102184" s="1" t="n">
        <v>102182</v>
      </c>
      <c r="B102184" t="inlineStr">
        <is>
          <t>bbielawa</t>
        </is>
      </c>
      <c r="C102184" t="n">
        <v>3</v>
      </c>
      <c r="D102184" t="inlineStr">
        <is>
          <t>{'@bbielawa~translations', '@bbielawa~translations-cm', '@bbielawa~translations-agui'}</t>
        </is>
      </c>
    </row>
    <row r="102185">
      <c r="A102185" s="1" t="n">
        <v>102183</v>
      </c>
      <c r="B102185" t="inlineStr">
        <is>
          <t>agui</t>
        </is>
      </c>
      <c r="C102185" t="n">
        <v>3</v>
      </c>
      <c r="D102185" t="inlineStr">
        <is>
          <t>{'emmanuel_agui', 'agui', '@bbielawa~translations-agui'}</t>
        </is>
      </c>
    </row>
    <row r="102186">
      <c r="A102186" s="1" t="n">
        <v>102184</v>
      </c>
      <c r="B102186" t="inlineStr">
        <is>
          <t>kevm</t>
        </is>
      </c>
      <c r="C102186" t="n">
        <v>3</v>
      </c>
      <c r="D102186" t="inlineStr">
        <is>
          <t>{'kevm-ganache-cli', 'kevm-ganache-core', 'kevm-ethereumjs-vm'}</t>
        </is>
      </c>
    </row>
    <row r="102187">
      <c r="A102187" s="1" t="n">
        <v>102185</v>
      </c>
      <c r="B102187" t="inlineStr">
        <is>
          <t>evplus</t>
        </is>
      </c>
      <c r="C102187" t="n">
        <v>3</v>
      </c>
      <c r="D102187" t="inlineStr">
        <is>
          <t>{'cordova-sqlite-evplus-legacy-free', 'cordova-sqlite-evplus-ext-free-dependencies', 'cordova-sqleet2020-evplus-build-free'}</t>
        </is>
      </c>
    </row>
    <row r="102188">
      <c r="A102188" s="1" t="n">
        <v>102186</v>
      </c>
      <c r="B102188" t="inlineStr">
        <is>
          <t>sliphua</t>
        </is>
      </c>
      <c r="C102188" t="n">
        <v>3</v>
      </c>
      <c r="D102188" t="inlineStr">
        <is>
          <t>{'@sliphua~expect', '@sliphua~lilconfig-ts-loader', '@sliphua~pjax'}</t>
        </is>
      </c>
    </row>
    <row r="102189">
      <c r="A102189" s="1" t="n">
        <v>102187</v>
      </c>
      <c r="B102189" t="inlineStr">
        <is>
          <t>freedomen</t>
        </is>
      </c>
      <c r="C102189" t="n">
        <v>3</v>
      </c>
      <c r="D102189" t="inlineStr">
        <is>
          <t>{'freedomen', 'vue-elementui-freedomen', 'react-native-freedomen'}</t>
        </is>
      </c>
    </row>
    <row r="102190">
      <c r="A102190" s="1" t="n">
        <v>102188</v>
      </c>
      <c r="B102190" t="inlineStr">
        <is>
          <t>linq2</t>
        </is>
      </c>
      <c r="C102190" t="n">
        <v>3</v>
      </c>
      <c r="D102190" t="inlineStr">
        <is>
          <t>{'linq2sql', 'linq2fire', 'linq2mysql'}</t>
        </is>
      </c>
    </row>
    <row r="102191">
      <c r="A102191" s="1" t="n">
        <v>102189</v>
      </c>
      <c r="B102191" t="inlineStr">
        <is>
          <t>mjml2</t>
        </is>
      </c>
      <c r="C102191" t="n">
        <v>3</v>
      </c>
      <c r="D102191" t="inlineStr">
        <is>
          <t>{'mjml2-utils', 'mjml2json', 'mjml2cr'}</t>
        </is>
      </c>
    </row>
    <row r="102192">
      <c r="A102192" s="1" t="n">
        <v>102190</v>
      </c>
      <c r="B102192" t="inlineStr">
        <is>
          <t>defragment</t>
        </is>
      </c>
      <c r="C102192" t="n">
        <v>3</v>
      </c>
      <c r="D102192" t="inlineStr">
        <is>
          <t>{'graphql-defragmentizer', 'react-apollo-defragment', 'defragment-array'}</t>
        </is>
      </c>
    </row>
    <row r="102193">
      <c r="A102193" s="1" t="n">
        <v>102191</v>
      </c>
      <c r="B102193" t="inlineStr">
        <is>
          <t>mordor</t>
        </is>
      </c>
      <c r="C102193" t="n">
        <v>3</v>
      </c>
      <c r="D102193" t="inlineStr">
        <is>
          <t>{'mordor-authorize', 'mordor-auth', 'mordor'}</t>
        </is>
      </c>
    </row>
    <row r="102194">
      <c r="A102194" s="1" t="n">
        <v>102192</v>
      </c>
      <c r="B102194" t="inlineStr">
        <is>
          <t>parport</t>
        </is>
      </c>
      <c r="C102194" t="n">
        <v>3</v>
      </c>
      <c r="D102194" t="inlineStr">
        <is>
          <t>{'pyparport', 'parport', 'parport2'}</t>
        </is>
      </c>
    </row>
    <row r="102195">
      <c r="A102195" s="1" t="n">
        <v>102193</v>
      </c>
      <c r="B102195" t="inlineStr">
        <is>
          <t>imh</t>
        </is>
      </c>
      <c r="C102195" t="n">
        <v>3</v>
      </c>
      <c r="D102195" t="inlineStr">
        <is>
          <t>{'node-imhdsk', 'imhforms', 'imh'}</t>
        </is>
      </c>
    </row>
    <row r="102196">
      <c r="A102196" s="1" t="n">
        <v>102194</v>
      </c>
      <c r="B102196" t="inlineStr">
        <is>
          <t>iflux2</t>
        </is>
      </c>
      <c r="C102196" t="n">
        <v>3</v>
      </c>
      <c r="D102196" t="inlineStr">
        <is>
          <t>{'iflux2-scaffold', 'iflux2', 'iflux2-native'}</t>
        </is>
      </c>
    </row>
    <row r="102197">
      <c r="A102197" s="1" t="n">
        <v>102195</v>
      </c>
      <c r="B102197" t="inlineStr">
        <is>
          <t>murdock</t>
        </is>
      </c>
      <c r="C102197" t="n">
        <v>3</v>
      </c>
      <c r="D102197" t="inlineStr">
        <is>
          <t>{'murdock-ci', '@amurdock~react-router-config', 'murdock'}</t>
        </is>
      </c>
    </row>
    <row r="102198">
      <c r="A102198" s="1" t="n">
        <v>102196</v>
      </c>
      <c r="B102198" t="inlineStr">
        <is>
          <t>loox</t>
        </is>
      </c>
      <c r="C102198" t="n">
        <v>3</v>
      </c>
      <c r="D102198" t="inlineStr">
        <is>
          <t>{'@frontend-sdk~loox', 'floox', '@nacelle~nacelle-loox-nuxt-module'}</t>
        </is>
      </c>
    </row>
    <row r="102199">
      <c r="A102199" s="1" t="n">
        <v>102197</v>
      </c>
      <c r="B102199" t="inlineStr">
        <is>
          <t>rijx</t>
        </is>
      </c>
      <c r="C102199" t="n">
        <v>3</v>
      </c>
      <c r="D102199" t="inlineStr">
        <is>
          <t>{'@rijx~xmpp', '@rijx~ajv', 'eslint-config-rijx'}</t>
        </is>
      </c>
    </row>
    <row r="102200">
      <c r="A102200" s="1" t="n">
        <v>102198</v>
      </c>
      <c r="B102200" t="inlineStr">
        <is>
          <t>popstate</t>
        </is>
      </c>
      <c r="C102200" t="n">
        <v>3</v>
      </c>
      <c r="D102200" t="inlineStr">
        <is>
          <t>{'popstate-direction', 'prevent-popstate-scroll', 'popstate'}</t>
        </is>
      </c>
    </row>
    <row r="102201">
      <c r="A102201" s="1" t="n">
        <v>102199</v>
      </c>
      <c r="B102201" t="inlineStr">
        <is>
          <t>justojs</t>
        </is>
      </c>
      <c r="C102201" t="n">
        <v>3</v>
      </c>
      <c r="D102201" t="inlineStr">
        <is>
          <t>{'justojs', '@justojs~assert', '@justojs~assert-fs'}</t>
        </is>
      </c>
    </row>
    <row r="102202">
      <c r="A102202" s="1" t="n">
        <v>102200</v>
      </c>
      <c r="B102202" t="inlineStr">
        <is>
          <t>timetotrade</t>
        </is>
      </c>
      <c r="C102202" t="n">
        <v>3</v>
      </c>
      <c r="D102202" t="inlineStr">
        <is>
          <t>{'@timetotrade~backbone-deep-model', '@timetotrade~pdfform.js', '@timetotrade~backbone'}</t>
        </is>
      </c>
    </row>
    <row r="102203">
      <c r="A102203" s="1" t="n">
        <v>102201</v>
      </c>
      <c r="B102203" t="inlineStr">
        <is>
          <t>enu</t>
        </is>
      </c>
      <c r="C102203" t="n">
        <v>3</v>
      </c>
      <c r="D102203" t="inlineStr">
        <is>
          <t>{'enu', 'enumagic', 'cra-template-labenu'}</t>
        </is>
      </c>
    </row>
    <row r="102204">
      <c r="A102204" s="1" t="n">
        <v>102202</v>
      </c>
      <c r="B102204" t="inlineStr">
        <is>
          <t>notmuch</t>
        </is>
      </c>
      <c r="C102204" t="n">
        <v>3</v>
      </c>
      <c r="D102204" t="inlineStr">
        <is>
          <t>{'mutt-notmuch', 'notmuch-abook', 'notmuch'}</t>
        </is>
      </c>
    </row>
    <row r="102205">
      <c r="A102205" s="1" t="n">
        <v>102203</v>
      </c>
      <c r="B102205" t="inlineStr">
        <is>
          <t>reagen</t>
        </is>
      </c>
      <c r="C102205" t="n">
        <v>3</v>
      </c>
      <c r="D102205" t="inlineStr">
        <is>
          <t>{'translate-reagen', 'reagen', 'node-todo-reagen'}</t>
        </is>
      </c>
    </row>
    <row r="102206">
      <c r="A102206" s="1" t="n">
        <v>102204</v>
      </c>
      <c r="B102206" t="inlineStr">
        <is>
          <t>speckjs</t>
        </is>
      </c>
      <c r="C102206" t="n">
        <v>3</v>
      </c>
      <c r="D102206" t="inlineStr">
        <is>
          <t>{'gulp-speckjs', 'speckjs', 'grunt-speckjs'}</t>
        </is>
      </c>
    </row>
    <row r="102207">
      <c r="A102207" s="1" t="n">
        <v>102205</v>
      </c>
      <c r="B102207" t="inlineStr">
        <is>
          <t>itemizer</t>
        </is>
      </c>
      <c r="C102207" t="n">
        <v>3</v>
      </c>
      <c r="D102207" t="inlineStr">
        <is>
          <t>{'@react-pdf~script-itemizer', 'itemizer', '@textkit~script-itemizer'}</t>
        </is>
      </c>
    </row>
    <row r="102208">
      <c r="A102208" s="1" t="n">
        <v>102206</v>
      </c>
      <c r="B102208" t="inlineStr">
        <is>
          <t>skelet</t>
        </is>
      </c>
      <c r="C102208" t="n">
        <v>3</v>
      </c>
      <c r="D102208" t="inlineStr">
        <is>
          <t>{'node-module-skelet', 'skelet', 'selekkt-skelet'}</t>
        </is>
      </c>
    </row>
    <row r="102209">
      <c r="A102209" s="1" t="n">
        <v>102207</v>
      </c>
      <c r="B102209" t="inlineStr">
        <is>
          <t>subarg</t>
        </is>
      </c>
      <c r="C102209" t="n">
        <v>3</v>
      </c>
      <c r="D102209" t="inlineStr">
        <is>
          <t>{'subarg', 'es6ify-with-subarg', 'subarg-replace'}</t>
        </is>
      </c>
    </row>
    <row r="102210">
      <c r="A102210" s="1" t="n">
        <v>102208</v>
      </c>
      <c r="B102210" t="inlineStr">
        <is>
          <t>musicweb</t>
        </is>
      </c>
      <c r="C102210" t="n">
        <v>3</v>
      </c>
      <c r="D102210" t="inlineStr">
        <is>
          <t>{'@musicweb~common-consumer', '@musicweb~common-data', '@musicweb~common-common'}</t>
        </is>
      </c>
    </row>
    <row r="102211">
      <c r="A102211" s="1" t="n">
        <v>102209</v>
      </c>
      <c r="B102211" t="inlineStr">
        <is>
          <t>livestate</t>
        </is>
      </c>
      <c r="C102211" t="n">
        <v>3</v>
      </c>
      <c r="D102211" t="inlineStr">
        <is>
          <t>{'livestate-client', 'livestate', 'livestate-server'}</t>
        </is>
      </c>
    </row>
    <row r="102212">
      <c r="A102212" s="1" t="n">
        <v>102210</v>
      </c>
      <c r="B102212" t="inlineStr">
        <is>
          <t>wegnology</t>
        </is>
      </c>
      <c r="C102212" t="n">
        <v>3</v>
      </c>
      <c r="D102212" t="inlineStr">
        <is>
          <t>{'wegnology-rest', 'wegnology-mqtt', 'wegnology-cli'}</t>
        </is>
      </c>
    </row>
    <row r="102213">
      <c r="A102213" s="1" t="n">
        <v>102211</v>
      </c>
      <c r="B102213" t="inlineStr">
        <is>
          <t>cybercat</t>
        </is>
      </c>
      <c r="C102213" t="n">
        <v>3</v>
      </c>
      <c r="D102213" t="inlineStr">
        <is>
          <t>{'@cybercat-io~utilities', '@cybercat-io~zippy', '@cybercat-stu~twitter-pack'}</t>
        </is>
      </c>
    </row>
    <row r="102214">
      <c r="A102214" s="1" t="n">
        <v>102212</v>
      </c>
      <c r="B102214" t="inlineStr">
        <is>
          <t>camaro</t>
        </is>
      </c>
      <c r="C102214" t="n">
        <v>3</v>
      </c>
      <c r="D102214" t="inlineStr">
        <is>
          <t>{'@camaro~redis', 'camaro', '@types~camaro'}</t>
        </is>
      </c>
    </row>
    <row r="102215">
      <c r="A102215" s="1" t="n">
        <v>102213</v>
      </c>
      <c r="B102215" t="inlineStr">
        <is>
          <t>xinan</t>
        </is>
      </c>
      <c r="C102215" t="n">
        <v>3</v>
      </c>
      <c r="D102215" t="inlineStr">
        <is>
          <t>{'xinan-bin', '@icon-cool~bk-icon-xinan', '@xinan~ngx-owl-carousel'}</t>
        </is>
      </c>
    </row>
    <row r="102216">
      <c r="A102216" s="1" t="n">
        <v>102214</v>
      </c>
      <c r="B102216" t="inlineStr">
        <is>
          <t>vs20181212</t>
        </is>
      </c>
      <c r="C102216" t="n">
        <v>3</v>
      </c>
      <c r="D102216" t="inlineStr">
        <is>
          <t>{'alibabacloud-vs20181212-py2', 'alibabacloud-vs20181212', '@alicloud~vs20181212'}</t>
        </is>
      </c>
    </row>
    <row r="102217">
      <c r="A102217" s="1" t="n">
        <v>102215</v>
      </c>
      <c r="B102217" t="inlineStr">
        <is>
          <t>mmontes11</t>
        </is>
      </c>
      <c r="C102217" t="n">
        <v>3</v>
      </c>
      <c r="D102217" t="inlineStr">
        <is>
          <t>{'@mmontes11~iot-client', 'eslint-config-mmontes11-react', 'eslint-config-mmontes11-node'}</t>
        </is>
      </c>
    </row>
    <row r="102218">
      <c r="A102218" s="1" t="n">
        <v>102216</v>
      </c>
      <c r="B102218" t="inlineStr">
        <is>
          <t>mtoon</t>
        </is>
      </c>
      <c r="C102218" t="n">
        <v>3</v>
      </c>
      <c r="D102218" t="inlineStr">
        <is>
          <t>{'babylon-mtoon-material', '@pixiv~three-vrm-materials-mtoon', '@pixiv~types-vrmc-materials-mtoon-1.0'}</t>
        </is>
      </c>
    </row>
    <row r="102219">
      <c r="A102219" s="1" t="n">
        <v>102217</v>
      </c>
      <c r="B102219" t="inlineStr">
        <is>
          <t>xpo</t>
        </is>
      </c>
      <c r="C102219" t="n">
        <v>3</v>
      </c>
      <c r="D102219" t="inlineStr">
        <is>
          <t>{'xpo-npm-test', 'xpo-ui-test', 'xpo.realtime'}</t>
        </is>
      </c>
    </row>
    <row r="102220">
      <c r="A102220" s="1" t="n">
        <v>102218</v>
      </c>
      <c r="B102220" t="inlineStr">
        <is>
          <t>ctag</t>
        </is>
      </c>
      <c r="C102220" t="n">
        <v>3</v>
      </c>
      <c r="D102220" t="inlineStr">
        <is>
          <t>{'ctag', 'hectagon-js', 'ctagz'}</t>
        </is>
      </c>
    </row>
    <row r="102221">
      <c r="A102221" s="1" t="n">
        <v>102219</v>
      </c>
      <c r="B102221" t="inlineStr">
        <is>
          <t>isweakset</t>
        </is>
      </c>
      <c r="C102221" t="n">
        <v>3</v>
      </c>
      <c r="D102221" t="inlineStr">
        <is>
          <t>{'@annexe~weakset.isweakset', '@types~lodash.isweakset', 'lodash.isweakset'}</t>
        </is>
      </c>
    </row>
    <row r="102222">
      <c r="A102222" s="1" t="n">
        <v>102220</v>
      </c>
      <c r="B102222" t="inlineStr">
        <is>
          <t>chafon</t>
        </is>
      </c>
      <c r="C102222" t="n">
        <v>3</v>
      </c>
      <c r="D102222" t="inlineStr">
        <is>
          <t>{'ha4us-chafon', 'rfid-chafon', 'wabson-chafon-rfid'}</t>
        </is>
      </c>
    </row>
    <row r="102223">
      <c r="A102223" s="1" t="n">
        <v>102221</v>
      </c>
      <c r="B102223" t="inlineStr">
        <is>
          <t>mediavine</t>
        </is>
      </c>
      <c r="C102223" t="n">
        <v>3</v>
      </c>
      <c r="D102223" t="inlineStr">
        <is>
          <t>{'@mediavine~kinesis-client', '@mediavine~eslint-config-mediavine', '@mediavine~recipe-ingredient-parser'}</t>
        </is>
      </c>
    </row>
    <row r="102224">
      <c r="A102224" s="1" t="n">
        <v>102222</v>
      </c>
      <c r="B102224" t="inlineStr">
        <is>
          <t>wolfiewolf2</t>
        </is>
      </c>
      <c r="C102224" t="n">
        <v>3</v>
      </c>
      <c r="D102224" t="inlineStr">
        <is>
          <t>{'@wolfiewolf2~cmlu', '@wolfiewolf2~node-exec2', '@wolfiewolf2~commandline-node-utils'}</t>
        </is>
      </c>
    </row>
    <row r="102225">
      <c r="A102225" s="1" t="n">
        <v>102223</v>
      </c>
      <c r="B102225" t="inlineStr">
        <is>
          <t>taru</t>
        </is>
      </c>
      <c r="C102225" t="n">
        <v>3</v>
      </c>
      <c r="D102225" t="inlineStr">
        <is>
          <t>{'tarumae-viewer', 'myfirstlib_kiljimintaru', 'taru'}</t>
        </is>
      </c>
    </row>
    <row r="102226">
      <c r="A102226" s="1" t="n">
        <v>102224</v>
      </c>
      <c r="B102226" t="inlineStr">
        <is>
          <t>fr0</t>
        </is>
      </c>
      <c r="C102226" t="n">
        <v>3</v>
      </c>
      <c r="D102226" t="inlineStr">
        <is>
          <t>{'@fr0stmourne~swagger-typescript-api', 'fr0sty', 'fr0ya'}</t>
        </is>
      </c>
    </row>
    <row r="102227">
      <c r="A102227" s="1" t="n">
        <v>102225</v>
      </c>
      <c r="B102227" t="inlineStr">
        <is>
          <t>ofluidata</t>
        </is>
      </c>
      <c r="C102227" t="n">
        <v>3</v>
      </c>
      <c r="D102227" t="inlineStr">
        <is>
          <t>{'ofluidata-core', 'ofluidata', 'ofluidata-translations'}</t>
        </is>
      </c>
    </row>
    <row r="102228">
      <c r="A102228" s="1" t="n">
        <v>102226</v>
      </c>
      <c r="B102228" t="inlineStr">
        <is>
          <t>escapi</t>
        </is>
      </c>
      <c r="C102228" t="n">
        <v>3</v>
      </c>
      <c r="D102228" t="inlineStr">
        <is>
          <t>{'serverless-escapia-robotify', 'escapify', '@kma~escapia-wrap'}</t>
        </is>
      </c>
    </row>
    <row r="102229">
      <c r="A102229" s="1" t="n">
        <v>102227</v>
      </c>
      <c r="B102229" t="inlineStr">
        <is>
          <t>gitfolio</t>
        </is>
      </c>
      <c r="C102229" t="n">
        <v>3</v>
      </c>
      <c r="D102229" t="inlineStr">
        <is>
          <t>{'yoginth-gitfolio', 'gitfolio', '@jspc~gitfolio'}</t>
        </is>
      </c>
    </row>
    <row r="102230">
      <c r="A102230" s="1" t="n">
        <v>102228</v>
      </c>
      <c r="B102230" t="inlineStr">
        <is>
          <t>sinequa</t>
        </is>
      </c>
      <c r="C102230" t="n">
        <v>3</v>
      </c>
      <c r="D102230" t="inlineStr">
        <is>
          <t>{'@sinequa~analytics', '@sinequa~core', '@sinequa~components'}</t>
        </is>
      </c>
    </row>
    <row r="102231">
      <c r="A102231" s="1" t="n">
        <v>102229</v>
      </c>
      <c r="B102231" t="inlineStr">
        <is>
          <t>houselanister</t>
        </is>
      </c>
      <c r="C102231" t="n">
        <v>3</v>
      </c>
      <c r="D102231" t="inlineStr">
        <is>
          <t>{'@houselanister~client', '@houselanister~react-scripts', '@houselanister~react-testing'}</t>
        </is>
      </c>
    </row>
    <row r="102232">
      <c r="A102232" s="1" t="n">
        <v>102230</v>
      </c>
      <c r="B102232" t="inlineStr">
        <is>
          <t>framebus</t>
        </is>
      </c>
      <c r="C102232" t="n">
        <v>3</v>
      </c>
      <c r="D102232" t="inlineStr">
        <is>
          <t>{'framebus-esm', 'framebus', '@types~framebus'}</t>
        </is>
      </c>
    </row>
    <row r="102233">
      <c r="A102233" s="1" t="n">
        <v>102231</v>
      </c>
      <c r="B102233" t="inlineStr">
        <is>
          <t>herux</t>
        </is>
      </c>
      <c r="C102233" t="n">
        <v>3</v>
      </c>
      <c r="D102233" t="inlineStr">
        <is>
          <t>{'herux-action', 'herux', 'react-herux'}</t>
        </is>
      </c>
    </row>
    <row r="102234">
      <c r="A102234" s="1" t="n">
        <v>102232</v>
      </c>
      <c r="B102234" t="inlineStr">
        <is>
          <t>xsjs</t>
        </is>
      </c>
      <c r="C102234" t="n">
        <v>3</v>
      </c>
      <c r="D102234" t="inlineStr">
        <is>
          <t>{'@sap~xsjs-test', '@sap~xsjs', '@ibsolution~eslint-config-ibsolution-xsjs'}</t>
        </is>
      </c>
    </row>
    <row r="102235">
      <c r="A102235" s="1" t="n">
        <v>102233</v>
      </c>
      <c r="B102235" t="inlineStr">
        <is>
          <t>barecss</t>
        </is>
      </c>
      <c r="C102235" t="n">
        <v>3</v>
      </c>
      <c r="D102235" t="inlineStr">
        <is>
          <t>{'@barecss~dark', 'barecss-power', 'barecss'}</t>
        </is>
      </c>
    </row>
    <row r="102236">
      <c r="A102236" s="1" t="n">
        <v>102234</v>
      </c>
      <c r="B102236" t="inlineStr">
        <is>
          <t>stddev</t>
        </is>
      </c>
      <c r="C102236" t="n">
        <v>3</v>
      </c>
      <c r="D102236" t="inlineStr">
        <is>
          <t>{'ta-lib.stddev', 'stddev', 'atlas-stddev'}</t>
        </is>
      </c>
    </row>
    <row r="102237">
      <c r="A102237" s="1" t="n">
        <v>102235</v>
      </c>
      <c r="B102237" t="inlineStr">
        <is>
          <t>swrlab</t>
        </is>
      </c>
      <c r="C102237" t="n">
        <v>3</v>
      </c>
      <c r="D102237" t="inlineStr">
        <is>
          <t>{'@swrlab~swr-prettier-config', '@swrlab~eslint-plugin-swr', '@swrlab~node-storage-wrapper'}</t>
        </is>
      </c>
    </row>
    <row r="102238">
      <c r="A102238" s="1" t="n">
        <v>102236</v>
      </c>
      <c r="B102238" t="inlineStr">
        <is>
          <t>fidojs</t>
        </is>
      </c>
      <c r="C102238" t="n">
        <v>3</v>
      </c>
      <c r="D102238" t="inlineStr">
        <is>
          <t>{'fidojs', '@fidojs~fidojs-kennel-console', '@fidojs~fidojs-kennel'}</t>
        </is>
      </c>
    </row>
    <row r="102239">
      <c r="A102239" s="1" t="n">
        <v>102237</v>
      </c>
      <c r="B102239" t="inlineStr">
        <is>
          <t>kennel</t>
        </is>
      </c>
      <c r="C102239" t="n">
        <v>3</v>
      </c>
      <c r="D102239" t="inlineStr">
        <is>
          <t>{'@fidojs~fidojs-kennel', '@fidojs~fidojs-kennel-console', 'kennel-tokens'}</t>
        </is>
      </c>
    </row>
    <row r="102240">
      <c r="A102240" s="1" t="n">
        <v>102238</v>
      </c>
      <c r="B102240" t="inlineStr">
        <is>
          <t>dwtrie</t>
        </is>
      </c>
      <c r="C102240" t="n">
        <v>3</v>
      </c>
      <c r="D102240" t="inlineStr">
        <is>
          <t>{'dwtrie-multigraph', 'dwtrie', 'mountable-dwtrie'}</t>
        </is>
      </c>
    </row>
    <row r="102241">
      <c r="A102241" s="1" t="n">
        <v>102239</v>
      </c>
      <c r="B102241" t="inlineStr">
        <is>
          <t>sadorlovsky</t>
        </is>
      </c>
      <c r="C102241" t="n">
        <v>3</v>
      </c>
      <c r="D102241" t="inlineStr">
        <is>
          <t>{'@sadorlovsky~eslint-config', '@sadorlovsky~rename-props', '@sadorlovsky~lowdb-s3'}</t>
        </is>
      </c>
    </row>
    <row r="102242">
      <c r="A102242" s="1" t="n">
        <v>102240</v>
      </c>
      <c r="B102242" t="inlineStr">
        <is>
          <t>termii</t>
        </is>
      </c>
      <c r="C102242" t="n">
        <v>3</v>
      </c>
      <c r="D102242" t="inlineStr">
        <is>
          <t>{'termii-nodejs', 'termii', 'adonis-termii'}</t>
        </is>
      </c>
    </row>
    <row r="102243">
      <c r="A102243" s="1" t="n">
        <v>102241</v>
      </c>
      <c r="B102243" t="inlineStr">
        <is>
          <t>baremetrics</t>
        </is>
      </c>
      <c r="C102243" t="n">
        <v>3</v>
      </c>
      <c r="D102243" t="inlineStr">
        <is>
          <t>{'vue2-baremetrics-calendar', 'baremetrics-calendar', 'ember-baremetrics-calendar'}</t>
        </is>
      </c>
    </row>
    <row r="102244">
      <c r="A102244" s="1" t="n">
        <v>102242</v>
      </c>
      <c r="B102244" t="inlineStr">
        <is>
          <t>parasomnia</t>
        </is>
      </c>
      <c r="C102244" t="n">
        <v>3</v>
      </c>
      <c r="D102244" t="inlineStr">
        <is>
          <t>{'@parasomnia~utils', '@parasomnia~comp', '@parasomnia~core'}</t>
        </is>
      </c>
    </row>
    <row r="102245">
      <c r="A102245" s="1" t="n">
        <v>102243</v>
      </c>
      <c r="B102245" t="inlineStr">
        <is>
          <t>michael1011</t>
        </is>
      </c>
      <c r="C102245" t="n">
        <v>3</v>
      </c>
      <c r="D102245" t="inlineStr">
        <is>
          <t>{'@michael1011~web3-provider-engine', '@michael1011~bitcoin-ops', '@michael1011~eth-block-tracker'}</t>
        </is>
      </c>
    </row>
    <row r="102246">
      <c r="A102246" s="1" t="n">
        <v>102244</v>
      </c>
      <c r="B102246" t="inlineStr">
        <is>
          <t>mtgsdk</t>
        </is>
      </c>
      <c r="C102246" t="n">
        <v>3</v>
      </c>
      <c r="D102246" t="inlineStr">
        <is>
          <t>{'jbh-mtgsdk', 'mtgsdk', 'mtgsdk-ts'}</t>
        </is>
      </c>
    </row>
    <row r="102247">
      <c r="A102247" s="1" t="n">
        <v>102245</v>
      </c>
      <c r="B102247" t="inlineStr">
        <is>
          <t>dotmailer</t>
        </is>
      </c>
      <c r="C102247" t="n">
        <v>3</v>
      </c>
      <c r="D102247" t="inlineStr">
        <is>
          <t>{'react-dotmailer', '@studyportals~dotmailer-tracker', 'dotmailer'}</t>
        </is>
      </c>
    </row>
    <row r="102248">
      <c r="A102248" s="1" t="n">
        <v>102246</v>
      </c>
      <c r="B102248" t="inlineStr">
        <is>
          <t>browserext</t>
        </is>
      </c>
      <c r="C102248" t="n">
        <v>3</v>
      </c>
      <c r="D102248" t="inlineStr">
        <is>
          <t>{'cra-template-complex-browserext', 'cra-template-complex-browserext-typescript', 'browserext'}</t>
        </is>
      </c>
    </row>
    <row r="102249">
      <c r="A102249" s="1" t="n">
        <v>102247</v>
      </c>
      <c r="B102249" t="inlineStr">
        <is>
          <t>sgpatil</t>
        </is>
      </c>
      <c r="C102249" t="n">
        <v>3</v>
      </c>
      <c r="D102249" t="inlineStr">
        <is>
          <t>{'sgpatil-ngx-pdf-viewer', 'sgpatil-ngx-extended-pdf-viewer', '@sgpatil~ngx-extended-pdf-viewer'}</t>
        </is>
      </c>
    </row>
    <row r="102250">
      <c r="A102250" s="1" t="n">
        <v>102248</v>
      </c>
      <c r="B102250" t="inlineStr">
        <is>
          <t>squarejs</t>
        </is>
      </c>
      <c r="C102250" t="n">
        <v>3</v>
      </c>
      <c r="D102250" t="inlineStr">
        <is>
          <t>{'@squarejs~ckeditor5-build-sidel', '@squarejs~ckeditor5-upload', 'squarejs'}</t>
        </is>
      </c>
    </row>
    <row r="102251">
      <c r="A102251" s="1" t="n">
        <v>102249</v>
      </c>
      <c r="B102251" t="inlineStr">
        <is>
          <t>oayandosu</t>
        </is>
      </c>
      <c r="C102251" t="n">
        <v>3</v>
      </c>
      <c r="D102251" t="inlineStr">
        <is>
          <t>{'@oayandosu~apple-sauce-colors', '@oayandosu~apple-sauce-typography', '@oayandosu~apple-sauce-spacing'}</t>
        </is>
      </c>
    </row>
    <row r="102252">
      <c r="A102252" s="1" t="n">
        <v>102250</v>
      </c>
      <c r="B102252" t="inlineStr">
        <is>
          <t>letest</t>
        </is>
      </c>
      <c r="C102252" t="n">
        <v>3</v>
      </c>
      <c r="D102252" t="inlineStr">
        <is>
          <t>{'letest-substractor', 'letest-math', 'letest-adder'}</t>
        </is>
      </c>
    </row>
    <row r="102253">
      <c r="A102253" s="1" t="n">
        <v>102251</v>
      </c>
      <c r="B102253" t="inlineStr">
        <is>
          <t>carlosazaustre</t>
        </is>
      </c>
      <c r="C102253" t="n">
        <v>3</v>
      </c>
      <c r="D102253" t="inlineStr">
        <is>
          <t>{'@carlosazaustre~ui-components', 'carlosazaustre', '@carlosazaustre~mediaplayer'}</t>
        </is>
      </c>
    </row>
    <row r="102254">
      <c r="A102254" s="1" t="n">
        <v>102252</v>
      </c>
      <c r="B102254" t="inlineStr">
        <is>
          <t>ecat</t>
        </is>
      </c>
      <c r="C102254" t="n">
        <v>3</v>
      </c>
      <c r="D102254" t="inlineStr">
        <is>
          <t>{'ecatcia', 'ecatmod', 'ecatgen'}</t>
        </is>
      </c>
    </row>
    <row r="102255">
      <c r="A102255" s="1" t="n">
        <v>102253</v>
      </c>
      <c r="B102255" t="inlineStr">
        <is>
          <t>moondog</t>
        </is>
      </c>
      <c r="C102255" t="n">
        <v>3</v>
      </c>
      <c r="D102255" t="inlineStr">
        <is>
          <t>{'moondoge-swap-lib', 'moondogeswap-sdk', 'moondoge-uikit'}</t>
        </is>
      </c>
    </row>
    <row r="102256">
      <c r="A102256" s="1" t="n">
        <v>102254</v>
      </c>
      <c r="B102256" t="inlineStr">
        <is>
          <t>smartholdem</t>
        </is>
      </c>
      <c r="C102256" t="n">
        <v>3</v>
      </c>
      <c r="D102256" t="inlineStr">
        <is>
          <t>{'@smartholdem~poker-core', '@smartholdem~ledger-transport', 'smartholdem-cli'}</t>
        </is>
      </c>
    </row>
    <row r="102257">
      <c r="A102257" s="1" t="n">
        <v>102255</v>
      </c>
      <c r="B102257" t="inlineStr">
        <is>
          <t>garven</t>
        </is>
      </c>
      <c r="C102257" t="n">
        <v>3</v>
      </c>
      <c r="D102257" t="inlineStr">
        <is>
          <t>{'garven-imagemin', 'adam-garven', 'garven-koa-static'}</t>
        </is>
      </c>
    </row>
    <row r="102258">
      <c r="A102258" s="1" t="n">
        <v>102256</v>
      </c>
      <c r="B102258" t="inlineStr">
        <is>
          <t>politica</t>
        </is>
      </c>
      <c r="C102258" t="n">
        <v>3</v>
      </c>
      <c r="D102258" t="inlineStr">
        <is>
          <t>{'politicaprivacidadetermosuso', 'create-openpolitica-nextjs-app', '@openpolitica~matomo-next'}</t>
        </is>
      </c>
    </row>
    <row r="102259">
      <c r="A102259" s="1" t="n">
        <v>102257</v>
      </c>
      <c r="B102259" t="inlineStr">
        <is>
          <t>rshetty</t>
        </is>
      </c>
      <c r="C102259" t="n">
        <v>3</v>
      </c>
      <c r="D102259" t="inlineStr">
        <is>
          <t>{'rshetty-package-node-js', 'rshetty-sample-node', 'rshetty-package-node'}</t>
        </is>
      </c>
    </row>
    <row r="102260">
      <c r="A102260" s="1" t="n">
        <v>102258</v>
      </c>
      <c r="B102260" t="inlineStr">
        <is>
          <t>meanwhile</t>
        </is>
      </c>
      <c r="C102260" t="n">
        <v>3</v>
      </c>
      <c r="D102260" t="inlineStr">
        <is>
          <t>{'meanwhile-runner', 'run-meanwhile', 'meanwhile'}</t>
        </is>
      </c>
    </row>
    <row r="102261">
      <c r="A102261" s="1" t="n">
        <v>102259</v>
      </c>
      <c r="B102261" t="inlineStr">
        <is>
          <t>nays</t>
        </is>
      </c>
      <c r="C102261" t="n">
        <v>3</v>
      </c>
      <c r="D102261" t="inlineStr">
        <is>
          <t>{'@tanayshandilya~unique-id', 'watchtower-anaysis-scripts', '@naysoewin~common'}</t>
        </is>
      </c>
    </row>
    <row r="102262">
      <c r="A102262" s="1" t="n">
        <v>102260</v>
      </c>
      <c r="B102262" t="inlineStr">
        <is>
          <t>monthrangepicker</t>
        </is>
      </c>
      <c r="C102262" t="n">
        <v>3</v>
      </c>
      <c r="D102262" t="inlineStr">
        <is>
          <t>{'bootstrap-monthrangepicker', '@chathumina96~react-monthrangepicker', 'react-bootstrap-monthrangepicker'}</t>
        </is>
      </c>
    </row>
    <row r="102263">
      <c r="A102263" s="1" t="n">
        <v>102261</v>
      </c>
      <c r="B102263" t="inlineStr">
        <is>
          <t>wattpad</t>
        </is>
      </c>
      <c r="C102263" t="n">
        <v>3</v>
      </c>
      <c r="D102263" t="inlineStr">
        <is>
          <t>{'wattpad-api', 'wattpad-ebook', 'wattpad-sdk'}</t>
        </is>
      </c>
    </row>
    <row r="102264">
      <c r="A102264" s="1" t="n">
        <v>102262</v>
      </c>
      <c r="B102264" t="inlineStr">
        <is>
          <t>safepath</t>
        </is>
      </c>
      <c r="C102264" t="n">
        <v>3</v>
      </c>
      <c r="D102264" t="inlineStr">
        <is>
          <t>{'safepath-data', 'safepath', 'safepath-cli'}</t>
        </is>
      </c>
    </row>
    <row r="102265">
      <c r="A102265" s="1" t="n">
        <v>102263</v>
      </c>
      <c r="B102265" t="inlineStr">
        <is>
          <t>arrowjs</t>
        </is>
      </c>
      <c r="C102265" t="n">
        <v>3</v>
      </c>
      <c r="D102265" t="inlineStr">
        <is>
          <t>{'@danieldietrich~arrowjs', 'arrowjs', 'generator-arrowjs'}</t>
        </is>
      </c>
    </row>
    <row r="102266">
      <c r="A102266" s="1" t="n">
        <v>102264</v>
      </c>
      <c r="B102266" t="inlineStr">
        <is>
          <t>linenumber</t>
        </is>
      </c>
      <c r="C102266" t="n">
        <v>3</v>
      </c>
      <c r="D102266" t="inlineStr">
        <is>
          <t>{'nodejs-linenumber', '@everymundo~linenumber', 'linenumber'}</t>
        </is>
      </c>
    </row>
    <row r="102267">
      <c r="A102267" s="1" t="n">
        <v>102265</v>
      </c>
      <c r="B102267" t="inlineStr">
        <is>
          <t>frxf</t>
        </is>
      </c>
      <c r="C102267" t="n">
        <v>3</v>
      </c>
      <c r="D102267" t="inlineStr">
        <is>
          <t>{'@frxf~storybook', '@frxf~cli', '@frxf~core'}</t>
        </is>
      </c>
    </row>
    <row r="102268">
      <c r="A102268" s="1" t="n">
        <v>102266</v>
      </c>
      <c r="B102268" t="inlineStr">
        <is>
          <t>kjkl</t>
        </is>
      </c>
      <c r="C102268" t="n">
        <v>3</v>
      </c>
      <c r="D102268" t="inlineStr">
        <is>
          <t>{'jkjkjklala', 'hjkhkjkl', 'custom-kjkjkl'}</t>
        </is>
      </c>
    </row>
    <row r="102269">
      <c r="A102269" s="1" t="n">
        <v>102267</v>
      </c>
      <c r="B102269" t="inlineStr">
        <is>
          <t>ryuusei</t>
        </is>
      </c>
      <c r="C102269" t="n">
        <v>3</v>
      </c>
      <c r="D102269" t="inlineStr">
        <is>
          <t>{'@ryuusei~cra-template-typescript-esl-sc-mui', '@ryuusei~cra-template-typescript-eslint', '@ryuusei~cra-template-typescript-eslint-scss'}</t>
        </is>
      </c>
    </row>
    <row r="102270">
      <c r="A102270" s="1" t="n">
        <v>102268</v>
      </c>
      <c r="B102270" t="inlineStr">
        <is>
          <t>qingyuexi</t>
        </is>
      </c>
      <c r="C102270" t="n">
        <v>3</v>
      </c>
      <c r="D102270" t="inlineStr">
        <is>
          <t>{'qingyuexi-thirdparty', 'qingyuexi', 'qingyuexi-weixin-web'}</t>
        </is>
      </c>
    </row>
    <row r="102271">
      <c r="A102271" s="1" t="n">
        <v>102269</v>
      </c>
      <c r="B102271" t="inlineStr">
        <is>
          <t>qmotion</t>
        </is>
      </c>
      <c r="C102271" t="n">
        <v>3</v>
      </c>
      <c r="D102271" t="inlineStr">
        <is>
          <t>{'node-red-contrib-qmotion', 'homebridge-qmotion', 'qmotion'}</t>
        </is>
      </c>
    </row>
    <row r="102272">
      <c r="A102272" s="1" t="n">
        <v>102270</v>
      </c>
      <c r="B102272" t="inlineStr">
        <is>
          <t>valiquire</t>
        </is>
      </c>
      <c r="C102272" t="n">
        <v>3</v>
      </c>
      <c r="D102272" t="inlineStr">
        <is>
          <t>{'valiquire-silent', 'vue-valiquire', 'valiquire'}</t>
        </is>
      </c>
    </row>
    <row r="102273">
      <c r="A102273" s="1" t="n">
        <v>102271</v>
      </c>
      <c r="B102273" t="inlineStr">
        <is>
          <t>bergamot</t>
        </is>
      </c>
      <c r="C102273" t="n">
        <v>3</v>
      </c>
      <c r="D102273" t="inlineStr">
        <is>
          <t>{'bergamota', 'bergamot', '@bergamot-ui~web-react'}</t>
        </is>
      </c>
    </row>
    <row r="102274">
      <c r="A102274" s="1" t="n">
        <v>102272</v>
      </c>
      <c r="B102274" t="inlineStr">
        <is>
          <t>codeandcraftinc</t>
        </is>
      </c>
      <c r="C102274" t="n">
        <v>3</v>
      </c>
      <c r="D102274" t="inlineStr">
        <is>
          <t>{'@codeandcraftinc~apidoc', '@codeandcraftinc~apidoc-core', '@codeandcraftinc~apidoc-example'}</t>
        </is>
      </c>
    </row>
    <row r="102275">
      <c r="A102275" s="1" t="n">
        <v>102273</v>
      </c>
      <c r="B102275" t="inlineStr">
        <is>
          <t>jys</t>
        </is>
      </c>
      <c r="C102275" t="n">
        <v>3</v>
      </c>
      <c r="D102275" t="inlineStr">
        <is>
          <t>{'jys', 'build-cli-jys', 'censorify_jys'}</t>
        </is>
      </c>
    </row>
    <row r="102276">
      <c r="A102276" s="1" t="n">
        <v>102274</v>
      </c>
      <c r="B102276" t="inlineStr">
        <is>
          <t>memset</t>
        </is>
      </c>
      <c r="C102276" t="n">
        <v>3</v>
      </c>
      <c r="D102276" t="inlineStr">
        <is>
          <t>{'@memsetzero~react-monaco-editor', 'memset', 'redibox-hook-memset'}</t>
        </is>
      </c>
    </row>
    <row r="102277">
      <c r="A102277" s="1" t="n">
        <v>102275</v>
      </c>
      <c r="B102277" t="inlineStr">
        <is>
          <t>transportes</t>
        </is>
      </c>
      <c r="C102277" t="n">
        <v>3</v>
      </c>
      <c r="D102277" t="inlineStr">
        <is>
          <t>{'transportes-bundled-data', 'transportes', 'abono-transportes-web-scraping'}</t>
        </is>
      </c>
    </row>
    <row r="102278">
      <c r="A102278" s="1" t="n">
        <v>102276</v>
      </c>
      <c r="B102278" t="inlineStr">
        <is>
          <t>yizhiyan</t>
        </is>
      </c>
      <c r="C102278" t="n">
        <v>3</v>
      </c>
      <c r="D102278" t="inlineStr">
        <is>
          <t>{'yizhiyan-ui-button', 'yizhiyan-uis', 'yizhiyan-ui-tree'}</t>
        </is>
      </c>
    </row>
    <row r="102279">
      <c r="A102279" s="1" t="n">
        <v>102277</v>
      </c>
      <c r="B102279" t="inlineStr">
        <is>
          <t>saftboard</t>
        </is>
      </c>
      <c r="C102279" t="n">
        <v>3</v>
      </c>
      <c r="D102279" t="inlineStr">
        <is>
          <t>{'@visual-thinking~open-saftboard', '@visual-thinking~saftboard-ng6', '@visual-thinking~open-saftboard-v2'}</t>
        </is>
      </c>
    </row>
    <row r="102280">
      <c r="A102280" s="1" t="n">
        <v>102278</v>
      </c>
      <c r="B102280" t="inlineStr">
        <is>
          <t>erina</t>
        </is>
      </c>
      <c r="C102280" t="n">
        <v>3</v>
      </c>
      <c r="D102280" t="inlineStr">
        <is>
          <t>{'erina', 'erina-sign-teller', 'erinapolls'}</t>
        </is>
      </c>
    </row>
    <row r="102281">
      <c r="A102281" s="1" t="n">
        <v>102279</v>
      </c>
      <c r="B102281" t="inlineStr">
        <is>
          <t>chlo</t>
        </is>
      </c>
      <c r="C102281" t="n">
        <v>3</v>
      </c>
      <c r="D102281" t="inlineStr">
        <is>
          <t>{'seanchlo', 'chlo', 'cudowny-chlopak'}</t>
        </is>
      </c>
    </row>
    <row r="102282">
      <c r="A102282" s="1" t="n">
        <v>102280</v>
      </c>
      <c r="B102282" t="inlineStr">
        <is>
          <t>aott</t>
        </is>
      </c>
      <c r="C102282" t="n">
        <v>3</v>
      </c>
      <c r="D102282" t="inlineStr">
        <is>
          <t>{'aott-forgejs', 'aott-threejs', 'aott-forge'}</t>
        </is>
      </c>
    </row>
    <row r="102283">
      <c r="A102283" s="1" t="n">
        <v>102281</v>
      </c>
      <c r="B102283" t="inlineStr">
        <is>
          <t>xwy</t>
        </is>
      </c>
      <c r="C102283" t="n">
        <v>3</v>
      </c>
      <c r="D102283" t="inlineStr">
        <is>
          <t>{'xwy-dv', 'xwy-haha', 'xwy-ui'}</t>
        </is>
      </c>
    </row>
    <row r="102284">
      <c r="A102284" s="1" t="n">
        <v>102282</v>
      </c>
      <c r="B102284" t="inlineStr">
        <is>
          <t>omnes</t>
        </is>
      </c>
      <c r="C102284" t="n">
        <v>3</v>
      </c>
      <c r="D102284" t="inlineStr">
        <is>
          <t>{'omnesiac', '@jankeromnes~camp', 'omnes'}</t>
        </is>
      </c>
    </row>
    <row r="102285">
      <c r="A102285" s="1" t="n">
        <v>102283</v>
      </c>
      <c r="B102285" t="inlineStr">
        <is>
          <t>nonjs</t>
        </is>
      </c>
      <c r="C102285" t="n">
        <v>3</v>
      </c>
      <c r="D102285" t="inlineStr">
        <is>
          <t>{'babel-plugin-nonjs', 'babel-plugin-remove-nonjs', 'babel-plugin-remove-nonjs-es6'}</t>
        </is>
      </c>
    </row>
    <row r="102286">
      <c r="A102286" s="1" t="n">
        <v>102284</v>
      </c>
      <c r="B102286" t="inlineStr">
        <is>
          <t>bsecure</t>
        </is>
      </c>
      <c r="C102286" t="n">
        <v>3</v>
      </c>
      <c r="D102286" t="inlineStr">
        <is>
          <t>{'bsecure-client', 'bsecure', 'bsecure-private'}</t>
        </is>
      </c>
    </row>
    <row r="102287">
      <c r="A102287" s="1" t="n">
        <v>102285</v>
      </c>
      <c r="B102287" t="inlineStr">
        <is>
          <t>scbpb</t>
        </is>
      </c>
      <c r="C102287" t="n">
        <v>3</v>
      </c>
      <c r="D102287" t="inlineStr">
        <is>
          <t>{'@scbpb~ui', '@scbpb~core', '@scbpb~base'}</t>
        </is>
      </c>
    </row>
    <row r="102288">
      <c r="A102288" s="1" t="n">
        <v>102286</v>
      </c>
      <c r="B102288" t="inlineStr">
        <is>
          <t>pydal</t>
        </is>
      </c>
      <c r="C102288" t="n">
        <v>3</v>
      </c>
      <c r="D102288" t="inlineStr">
        <is>
          <t>{'pydal', 'bottle-pydal', 'bottle-web2pydal'}</t>
        </is>
      </c>
    </row>
    <row r="102289">
      <c r="A102289" s="1" t="n">
        <v>102287</v>
      </c>
      <c r="B102289" t="inlineStr">
        <is>
          <t>demonswap</t>
        </is>
      </c>
      <c r="C102289" t="n">
        <v>3</v>
      </c>
      <c r="D102289" t="inlineStr">
        <is>
          <t>{'@demonswap~eslint-config-demon', '@demonswap~profile-sdk', '@demonswap~uikit'}</t>
        </is>
      </c>
    </row>
    <row r="102290">
      <c r="A102290" s="1" t="n">
        <v>102288</v>
      </c>
      <c r="B102290" t="inlineStr">
        <is>
          <t>recht</t>
        </is>
      </c>
      <c r="C102290" t="n">
        <v>3</v>
      </c>
      <c r="D102290" t="inlineStr">
        <is>
          <t>{'@senkrechtstarter-magdeburg~pdfformfill', 'recht', 'wahlrecht'}</t>
        </is>
      </c>
    </row>
    <row r="102291">
      <c r="A102291" s="1" t="n">
        <v>102289</v>
      </c>
      <c r="B102291" t="inlineStr">
        <is>
          <t>ud3</t>
        </is>
      </c>
      <c r="C102291" t="n">
        <v>3</v>
      </c>
      <c r="D102291" t="inlineStr">
        <is>
          <t>{'ud3tn-utils', 'ud3tn-tools', 'ud3tn'}</t>
        </is>
      </c>
    </row>
    <row r="102292">
      <c r="A102292" s="1" t="n">
        <v>102290</v>
      </c>
      <c r="B102292" t="inlineStr">
        <is>
          <t>dahyor</t>
        </is>
      </c>
      <c r="C102292" t="n">
        <v>3</v>
      </c>
      <c r="D102292" t="inlineStr">
        <is>
          <t>{'@jsnote-dahyor~local-api', '@jsnote-dahyor~local-client', 'jsnote-dahyor'}</t>
        </is>
      </c>
    </row>
    <row r="102293">
      <c r="A102293" s="1" t="n">
        <v>102291</v>
      </c>
      <c r="B102293" t="inlineStr">
        <is>
          <t>openc</t>
        </is>
      </c>
      <c r="C102293" t="n">
        <v>3</v>
      </c>
      <c r="D102293" t="inlineStr">
        <is>
          <t>{'openc-excludesearch', 'openc-objectsfromlinks', 'openc'}</t>
        </is>
      </c>
    </row>
    <row r="102294">
      <c r="A102294" s="1" t="n">
        <v>102292</v>
      </c>
      <c r="B102294" t="inlineStr">
        <is>
          <t>enginer</t>
        </is>
      </c>
      <c r="C102294" t="n">
        <v>3</v>
      </c>
      <c r="D102294" t="inlineStr">
        <is>
          <t>{'db-enginer', 'template-enginer', 'enginer'}</t>
        </is>
      </c>
    </row>
    <row r="102295">
      <c r="A102295" s="1" t="n">
        <v>102293</v>
      </c>
      <c r="B102295" t="inlineStr">
        <is>
          <t>ctxt</t>
        </is>
      </c>
      <c r="C102295" t="n">
        <v>3</v>
      </c>
      <c r="D102295" t="inlineStr">
        <is>
          <t>{'ctxt', 'react-ctxt', 'nwctxt'}</t>
        </is>
      </c>
    </row>
    <row r="102296">
      <c r="A102296" s="1" t="n">
        <v>102294</v>
      </c>
      <c r="B102296" t="inlineStr">
        <is>
          <t>makemkv</t>
        </is>
      </c>
      <c r="C102296" t="n">
        <v>3</v>
      </c>
      <c r="D102296" t="inlineStr">
        <is>
          <t>{'makemkv', 'makemkv-auto-rip', 'makemkv-utils'}</t>
        </is>
      </c>
    </row>
    <row r="102297">
      <c r="A102297" s="1" t="n">
        <v>102295</v>
      </c>
      <c r="B102297" t="inlineStr">
        <is>
          <t>axsd</t>
        </is>
      </c>
      <c r="C102297" t="n">
        <v>3</v>
      </c>
      <c r="D102297" t="inlineStr">
        <is>
          <t>{'@axsd-cli-dev~core', 'axsd', '@axsd-cli-dev~utils'}</t>
        </is>
      </c>
    </row>
    <row r="102298">
      <c r="A102298" s="1" t="n">
        <v>102296</v>
      </c>
      <c r="B102298" t="inlineStr">
        <is>
          <t>onesait</t>
        </is>
      </c>
      <c r="C102298" t="n">
        <v>3</v>
      </c>
      <c r="D102298" t="inlineStr">
        <is>
          <t>{'node-red-contrib-onesait-platform', '@tef-novum~movistar-onesait-css-no-dark-mode', '@tef-novum~movistar-onesait-css'}</t>
        </is>
      </c>
    </row>
    <row r="102299">
      <c r="A102299" s="1" t="n">
        <v>102297</v>
      </c>
      <c r="B102299" t="inlineStr">
        <is>
          <t>bbox2</t>
        </is>
      </c>
      <c r="C102299" t="n">
        <v>3</v>
      </c>
      <c r="D102299" t="inlineStr">
        <is>
          <t>{'bbox2heatmap', 'bbox2extent', 'bbox2geohashes'}</t>
        </is>
      </c>
    </row>
    <row r="102300">
      <c r="A102300" s="1" t="n">
        <v>102298</v>
      </c>
      <c r="B102300" t="inlineStr">
        <is>
          <t>propa</t>
        </is>
      </c>
      <c r="C102300" t="n">
        <v>3</v>
      </c>
      <c r="D102300" t="inlineStr">
        <is>
          <t>{'propathink', 'propa-example', 'propa'}</t>
        </is>
      </c>
    </row>
    <row r="102301">
      <c r="A102301" s="1" t="n">
        <v>102299</v>
      </c>
      <c r="B102301" t="inlineStr">
        <is>
          <t>caldb</t>
        </is>
      </c>
      <c r="C102301" t="n">
        <v>3</v>
      </c>
      <c r="D102301" t="inlineStr">
        <is>
          <t>{'caldb-dl', 'caldb-d', 'caldb'}</t>
        </is>
      </c>
    </row>
    <row r="102302">
      <c r="A102302" s="1" t="n">
        <v>102300</v>
      </c>
      <c r="B102302" t="inlineStr">
        <is>
          <t>fyord</t>
        </is>
      </c>
      <c r="C102302" t="n">
        <v>3</v>
      </c>
      <c r="D102302" t="inlineStr">
        <is>
          <t>{'fyord-cli', 'fyord-game-engine', 'fyord'}</t>
        </is>
      </c>
    </row>
    <row r="102303">
      <c r="A102303" s="1" t="n">
        <v>102301</v>
      </c>
      <c r="B102303" t="inlineStr">
        <is>
          <t>huehuehue</t>
        </is>
      </c>
      <c r="C102303" t="n">
        <v>3</v>
      </c>
      <c r="D102303" t="inlineStr">
        <is>
          <t>{'math_example_huehuehue', 'huehuehue', 'hubot-huehuehue'}</t>
        </is>
      </c>
    </row>
    <row r="102304">
      <c r="A102304" s="1" t="n">
        <v>102302</v>
      </c>
      <c r="B102304" t="inlineStr">
        <is>
          <t>yaozu</t>
        </is>
      </c>
      <c r="C102304" t="n">
        <v>3</v>
      </c>
      <c r="D102304" t="inlineStr">
        <is>
          <t>{'yaozu-cli', 'yaozu', 'my-yaozu'}</t>
        </is>
      </c>
    </row>
    <row r="102305">
      <c r="A102305" s="1" t="n">
        <v>102303</v>
      </c>
      <c r="B102305" t="inlineStr">
        <is>
          <t>patrun</t>
        </is>
      </c>
      <c r="C102305" t="n">
        <v>3</v>
      </c>
      <c r="D102305" t="inlineStr">
        <is>
          <t>{'patrun-emitter', 'patrun', 'patrun-viz'}</t>
        </is>
      </c>
    </row>
    <row r="102306">
      <c r="A102306" s="1" t="n">
        <v>102304</v>
      </c>
      <c r="B102306" t="inlineStr">
        <is>
          <t>allui</t>
        </is>
      </c>
      <c r="C102306" t="n">
        <v>3</v>
      </c>
      <c r="D102306" t="inlineStr">
        <is>
          <t>{'webopen-allui', 'webopenfahter-allui', 'react-native-allui'}</t>
        </is>
      </c>
    </row>
    <row r="102307">
      <c r="A102307" s="1" t="n">
        <v>102305</v>
      </c>
      <c r="B102307" t="inlineStr">
        <is>
          <t>sumc</t>
        </is>
      </c>
      <c r="C102307" t="n">
        <v>3</v>
      </c>
      <c r="D102307" t="inlineStr">
        <is>
          <t>{'sumc', '@sumc~sutils', '@sumc~slider'}</t>
        </is>
      </c>
    </row>
    <row r="102308">
      <c r="A102308" s="1" t="n">
        <v>102306</v>
      </c>
      <c r="B102308" t="inlineStr">
        <is>
          <t>serializeobject</t>
        </is>
      </c>
      <c r="C102308" t="n">
        <v>3</v>
      </c>
      <c r="D102308" t="inlineStr">
        <is>
          <t>{'@aggul~jquery.serializeobject', '@destination~jquery-serializeobject', 'jquery-serializeobject'}</t>
        </is>
      </c>
    </row>
    <row r="102309">
      <c r="A102309" s="1" t="n">
        <v>102307</v>
      </c>
      <c r="B102309" t="inlineStr">
        <is>
          <t>ghq</t>
        </is>
      </c>
      <c r="C102309" t="n">
        <v>3</v>
      </c>
      <c r="D102309" t="inlineStr">
        <is>
          <t>{'ghq-npm-practive', 'ghq-npm-test', 'ghq'}</t>
        </is>
      </c>
    </row>
    <row r="102310">
      <c r="A102310" s="1" t="n">
        <v>102308</v>
      </c>
      <c r="B102310" t="inlineStr">
        <is>
          <t>ioneconnector</t>
        </is>
      </c>
      <c r="C102310" t="n">
        <v>3</v>
      </c>
      <c r="D102310" t="inlineStr">
        <is>
          <t>{'@colijnit~ioneconnector_249', '@colijnit~ioneconnector', '@colijnit~ioneconnector_248'}</t>
        </is>
      </c>
    </row>
    <row r="102311">
      <c r="A102311" s="1" t="n">
        <v>102309</v>
      </c>
      <c r="B102311" t="inlineStr">
        <is>
          <t>sloang</t>
        </is>
      </c>
      <c r="C102311" t="n">
        <v>3</v>
      </c>
      <c r="D102311" t="inlineStr">
        <is>
          <t>{'@sloang~bcrypt-module', '@sloang~express-json-sender', '@sloang~joi-middleware'}</t>
        </is>
      </c>
    </row>
    <row r="102312">
      <c r="A102312" s="1" t="n">
        <v>102310</v>
      </c>
      <c r="B102312" t="inlineStr">
        <is>
          <t>sahm</t>
        </is>
      </c>
      <c r="C102312" t="n">
        <v>3</v>
      </c>
      <c r="D102312" t="inlineStr">
        <is>
          <t>{'sahmat', 'sahmie-frame-print', 'sahmwanga-design-system'}</t>
        </is>
      </c>
    </row>
    <row r="102313">
      <c r="A102313" s="1" t="n">
        <v>102311</v>
      </c>
      <c r="B102313" t="inlineStr">
        <is>
          <t>jpcasa</t>
        </is>
      </c>
      <c r="C102313" t="n">
        <v>3</v>
      </c>
      <c r="D102313" t="inlineStr">
        <is>
          <t>{'@jpcasa~components', 'jpcasa-components', '@jpcasa~vue-components'}</t>
        </is>
      </c>
    </row>
    <row r="102314">
      <c r="A102314" s="1" t="n">
        <v>102312</v>
      </c>
      <c r="B102314" t="inlineStr">
        <is>
          <t>xiler</t>
        </is>
      </c>
      <c r="C102314" t="n">
        <v>3</v>
      </c>
      <c r="D102314" t="inlineStr">
        <is>
          <t>{'@xiler~icon', '@xiler~theme', 'xiler-web-utils'}</t>
        </is>
      </c>
    </row>
    <row r="102315">
      <c r="A102315" s="1" t="n">
        <v>102313</v>
      </c>
      <c r="B102315" t="inlineStr">
        <is>
          <t>opendb</t>
        </is>
      </c>
      <c r="C102315" t="n">
        <v>3</v>
      </c>
      <c r="D102315" t="inlineStr">
        <is>
          <t>{'opendb', 'python-opendb', 'opendb-client'}</t>
        </is>
      </c>
    </row>
    <row r="102316">
      <c r="A102316" s="1" t="n">
        <v>102314</v>
      </c>
      <c r="B102316" t="inlineStr">
        <is>
          <t>radixsort</t>
        </is>
      </c>
      <c r="C102316" t="n">
        <v>3</v>
      </c>
      <c r="D102316" t="inlineStr">
        <is>
          <t>{'@aureooms~js-radixsort', 'radixsort', 'aureooms-js-radixsort'}</t>
        </is>
      </c>
    </row>
    <row r="102317">
      <c r="A102317" s="1" t="n">
        <v>102315</v>
      </c>
      <c r="B102317" t="inlineStr">
        <is>
          <t>radagast</t>
        </is>
      </c>
      <c r="C102317" t="n">
        <v>3</v>
      </c>
      <c r="D102317" t="inlineStr">
        <is>
          <t>{'django-radagast', 'radagast', '@radagast~aiwendil'}</t>
        </is>
      </c>
    </row>
    <row r="102318">
      <c r="A102318" s="1" t="n">
        <v>102316</v>
      </c>
      <c r="B102318" t="inlineStr">
        <is>
          <t>getoccasion</t>
        </is>
      </c>
      <c r="C102318" t="n">
        <v>3</v>
      </c>
      <c r="D102318" t="inlineStr">
        <is>
          <t>{'@getoccasion~sdk', '@getoccasion~active-resource-js', '@getoccasion~mitragyna'}</t>
        </is>
      </c>
    </row>
    <row r="102319">
      <c r="A102319" s="1" t="n">
        <v>102317</v>
      </c>
      <c r="B102319" t="inlineStr">
        <is>
          <t>zcomps</t>
        </is>
      </c>
      <c r="C102319" t="n">
        <v>3</v>
      </c>
      <c r="D102319" t="inlineStr">
        <is>
          <t>{'zcomps-api-min', 'zcomps-api-prod', 'zcomps-api-dev'}</t>
        </is>
      </c>
    </row>
    <row r="102320">
      <c r="A102320" s="1" t="n">
        <v>102318</v>
      </c>
      <c r="B102320" t="inlineStr">
        <is>
          <t>sqldown</t>
        </is>
      </c>
      <c r="C102320" t="n">
        <v>3</v>
      </c>
      <c r="D102320" t="inlineStr">
        <is>
          <t>{'sqldown', '@gnd~sqldown', 'pouchdb-sqldown'}</t>
        </is>
      </c>
    </row>
    <row r="102321">
      <c r="A102321" s="1" t="n">
        <v>102319</v>
      </c>
      <c r="B102321" t="inlineStr">
        <is>
          <t>cordite</t>
        </is>
      </c>
      <c r="C102321" t="n">
        <v>3</v>
      </c>
      <c r="D102321" t="inlineStr">
        <is>
          <t>{'@cordite~braid-client', 'cordite', 'cordite-cli'}</t>
        </is>
      </c>
    </row>
    <row r="102322">
      <c r="A102322" s="1" t="n">
        <v>102320</v>
      </c>
      <c r="B102322" t="inlineStr">
        <is>
          <t>smalltools</t>
        </is>
      </c>
      <c r="C102322" t="n">
        <v>3</v>
      </c>
      <c r="D102322" t="inlineStr">
        <is>
          <t>{'@longdan~smalltools', 'smalltools.js', 'smalltools-ui'}</t>
        </is>
      </c>
    </row>
    <row r="102323">
      <c r="A102323" s="1" t="n">
        <v>102321</v>
      </c>
      <c r="B102323" t="inlineStr">
        <is>
          <t>foresee</t>
        </is>
      </c>
      <c r="C102323" t="n">
        <v>3</v>
      </c>
      <c r="D102323" t="inlineStr">
        <is>
          <t>{'foresee-react-scripts', 'foreseer', 'react-native-foresee-sdk'}</t>
        </is>
      </c>
    </row>
    <row r="102324">
      <c r="A102324" s="1" t="n">
        <v>102322</v>
      </c>
      <c r="B102324" t="inlineStr">
        <is>
          <t>mocket</t>
        </is>
      </c>
      <c r="C102324" t="n">
        <v>3</v>
      </c>
      <c r="D102324" t="inlineStr">
        <is>
          <t>{'mocket-io', 'mocket.io', 'mocket'}</t>
        </is>
      </c>
    </row>
    <row r="102325">
      <c r="A102325" s="1" t="n">
        <v>102323</v>
      </c>
      <c r="B102325" t="inlineStr">
        <is>
          <t>jarallax</t>
        </is>
      </c>
      <c r="C102325" t="n">
        <v>3</v>
      </c>
      <c r="D102325" t="inlineStr">
        <is>
          <t>{'tcd-jarallax', 'jarallax', 'fabl-jarallax'}</t>
        </is>
      </c>
    </row>
    <row r="102326">
      <c r="A102326" s="1" t="n">
        <v>102324</v>
      </c>
      <c r="B102326" t="inlineStr">
        <is>
          <t>wsync</t>
        </is>
      </c>
      <c r="C102326" t="n">
        <v>3</v>
      </c>
      <c r="D102326" t="inlineStr">
        <is>
          <t>{'boan-wsync', 'wsync', 'grunt-shopify-wsync'}</t>
        </is>
      </c>
    </row>
    <row r="102327">
      <c r="A102327" s="1" t="n">
        <v>102325</v>
      </c>
      <c r="B102327" t="inlineStr">
        <is>
          <t>ndf</t>
        </is>
      </c>
      <c r="C102327" t="n">
        <v>3</v>
      </c>
      <c r="D102327" t="inlineStr">
        <is>
          <t>{'ndf', 'pyndf', 'ndfa'}</t>
        </is>
      </c>
    </row>
    <row r="102328">
      <c r="A102328" s="1" t="n">
        <v>102326</v>
      </c>
      <c r="B102328" t="inlineStr">
        <is>
          <t>wxpython</t>
        </is>
      </c>
      <c r="C102328" t="n">
        <v>3</v>
      </c>
      <c r="D102328" t="inlineStr">
        <is>
          <t>{'wxpython', '@wxpython~hello-wasm', 'domdf-wxpython-tools'}</t>
        </is>
      </c>
    </row>
    <row r="102329">
      <c r="A102329" s="1" t="n">
        <v>102327</v>
      </c>
      <c r="B102329" t="inlineStr">
        <is>
          <t>zeue</t>
        </is>
      </c>
      <c r="C102329" t="n">
        <v>3</v>
      </c>
      <c r="D102329" t="inlineStr">
        <is>
          <t>{'@zeue-oss~darkmodebutton', '@zeue~uagbot', '@zeue~zgit'}</t>
        </is>
      </c>
    </row>
    <row r="102330">
      <c r="A102330" s="1" t="n">
        <v>102328</v>
      </c>
      <c r="B102330" t="inlineStr">
        <is>
          <t>zgit</t>
        </is>
      </c>
      <c r="C102330" t="n">
        <v>3</v>
      </c>
      <c r="D102330" t="inlineStr">
        <is>
          <t>{'11zgit-fs', 'zgit', '@zeue~zgit'}</t>
        </is>
      </c>
    </row>
    <row r="102331">
      <c r="A102331" s="1" t="n">
        <v>102329</v>
      </c>
      <c r="B102331" t="inlineStr">
        <is>
          <t>antron3000</t>
        </is>
      </c>
      <c r="C102331" t="n">
        <v>3</v>
      </c>
      <c r="D102331" t="inlineStr">
        <is>
          <t>{'@antron3000~pancakeswap-uikit', '@antron3000~u-exchange-sdk', '@antron3000~u-exchange-uikit'}</t>
        </is>
      </c>
    </row>
    <row r="102332">
      <c r="A102332" s="1" t="n">
        <v>102330</v>
      </c>
      <c r="B102332" t="inlineStr">
        <is>
          <t>mmog</t>
        </is>
      </c>
      <c r="C102332" t="n">
        <v>3</v>
      </c>
      <c r="D102332" t="inlineStr">
        <is>
          <t>{'mmogocms', '@mmogib~split-pdf', 'mmogol'}</t>
        </is>
      </c>
    </row>
    <row r="102333">
      <c r="A102333" s="1" t="n">
        <v>102331</v>
      </c>
      <c r="B102333" t="inlineStr">
        <is>
          <t>pimg</t>
        </is>
      </c>
      <c r="C102333" t="n">
        <v>3</v>
      </c>
      <c r="D102333" t="inlineStr">
        <is>
          <t>{'angular-pimg', 'pimg', 'ufe-cli-plugin-pimg'}</t>
        </is>
      </c>
    </row>
    <row r="102334">
      <c r="A102334" s="1" t="n">
        <v>102332</v>
      </c>
      <c r="B102334" t="inlineStr">
        <is>
          <t>zanapi</t>
        </is>
      </c>
      <c r="C102334" t="n">
        <v>3</v>
      </c>
      <c r="D102334" t="inlineStr">
        <is>
          <t>{'zanapi', 'zanapi-core', 'youzan-zanapi'}</t>
        </is>
      </c>
    </row>
    <row r="102335">
      <c r="A102335" s="1" t="n">
        <v>102333</v>
      </c>
      <c r="B102335" t="inlineStr">
        <is>
          <t>lxmm</t>
        </is>
      </c>
      <c r="C102335" t="n">
        <v>3</v>
      </c>
      <c r="D102335" t="inlineStr">
        <is>
          <t>{'@lxmm~p1', '@lxmm~p3', '@lxmm~p2'}</t>
        </is>
      </c>
    </row>
    <row r="102336">
      <c r="A102336" s="1" t="n">
        <v>102334</v>
      </c>
      <c r="B102336" t="inlineStr">
        <is>
          <t>nativeui</t>
        </is>
      </c>
      <c r="C102336" t="n">
        <v>3</v>
      </c>
      <c r="D102336" t="inlineStr">
        <is>
          <t>{'@_inlimbo~nativeui', '@skyratgames~altv-nativeui-ts', 'nativeui'}</t>
        </is>
      </c>
    </row>
    <row r="102337">
      <c r="A102337" s="1" t="n">
        <v>102335</v>
      </c>
      <c r="B102337" t="inlineStr">
        <is>
          <t>dendritic</t>
        </is>
      </c>
      <c r="C102337" t="n">
        <v>3</v>
      </c>
      <c r="D102337" t="inlineStr">
        <is>
          <t>{'generator-dendritic', 'dendritic-api', 'dendritic'}</t>
        </is>
      </c>
    </row>
    <row r="102338">
      <c r="A102338" s="1" t="n">
        <v>102336</v>
      </c>
      <c r="B102338" t="inlineStr">
        <is>
          <t>porridge</t>
        </is>
      </c>
      <c r="C102338" t="n">
        <v>3</v>
      </c>
      <c r="D102338" t="inlineStr">
        <is>
          <t>{'web-porridge', 'localporridge', 'porridge'}</t>
        </is>
      </c>
    </row>
    <row r="102339">
      <c r="A102339" s="1" t="n">
        <v>102337</v>
      </c>
      <c r="B102339" t="inlineStr">
        <is>
          <t>moleculeblock</t>
        </is>
      </c>
      <c r="C102339" t="n">
        <v>3</v>
      </c>
      <c r="D102339" t="inlineStr">
        <is>
          <t>{'@moleculeblock~cli-utils', '@moleculeblock~cli', 'moleculeblock-test'}</t>
        </is>
      </c>
    </row>
    <row r="102340">
      <c r="A102340" s="1" t="n">
        <v>102338</v>
      </c>
      <c r="B102340" t="inlineStr">
        <is>
          <t>launchy</t>
        </is>
      </c>
      <c r="C102340" t="n">
        <v>3</v>
      </c>
      <c r="D102340" t="inlineStr">
        <is>
          <t>{'launchy-animation', 'launchy', 'launchy-modal-window'}</t>
        </is>
      </c>
    </row>
    <row r="102341">
      <c r="A102341" s="1" t="n">
        <v>102339</v>
      </c>
      <c r="B102341" t="inlineStr">
        <is>
          <t>lagg</t>
        </is>
      </c>
      <c r="C102341" t="n">
        <v>3</v>
      </c>
      <c r="D102341" t="inlineStr">
        <is>
          <t>{'govee-api-laggat', 'laggit', 'balalagg'}</t>
        </is>
      </c>
    </row>
    <row r="102342">
      <c r="A102342" s="1" t="n">
        <v>102340</v>
      </c>
      <c r="B102342" t="inlineStr">
        <is>
          <t>orcas</t>
        </is>
      </c>
      <c r="C102342" t="n">
        <v>3</v>
      </c>
      <c r="D102342" t="inlineStr">
        <is>
          <t>{'orcas-cli', 'cordova-plugin-inappbrowser-orcas', '@orcas-studio~orca-cli'}</t>
        </is>
      </c>
    </row>
    <row r="102343">
      <c r="A102343" s="1" t="n">
        <v>102341</v>
      </c>
      <c r="B102343" t="inlineStr">
        <is>
          <t>codecharta</t>
        </is>
      </c>
      <c r="C102343" t="n">
        <v>3</v>
      </c>
      <c r="D102343" t="inlineStr">
        <is>
          <t>{'codecharta', 'codecharta-analysis', 'codecharta-visualization'}</t>
        </is>
      </c>
    </row>
    <row r="102344">
      <c r="A102344" s="1" t="n">
        <v>102342</v>
      </c>
      <c r="B102344" t="inlineStr">
        <is>
          <t>nected</t>
        </is>
      </c>
      <c r="C102344" t="n">
        <v>3</v>
      </c>
      <c r="D102344" t="inlineStr">
        <is>
          <t>{'cordova-plugin-konnectedpay', 'konnected', 'homebridge-konnected'}</t>
        </is>
      </c>
    </row>
    <row r="102345">
      <c r="A102345" s="1" t="n">
        <v>102343</v>
      </c>
      <c r="B102345" t="inlineStr">
        <is>
          <t>semui</t>
        </is>
      </c>
      <c r="C102345" t="n">
        <v>3</v>
      </c>
      <c r="D102345" t="inlineStr">
        <is>
          <t>{'semui', '@moxb~semui', 'semui-onyx'}</t>
        </is>
      </c>
    </row>
    <row r="102346">
      <c r="A102346" s="1" t="n">
        <v>102344</v>
      </c>
      <c r="B102346" t="inlineStr">
        <is>
          <t>devbed</t>
        </is>
      </c>
      <c r="C102346" t="n">
        <v>3</v>
      </c>
      <c r="D102346" t="inlineStr">
        <is>
          <t>{'generator-cordova-plugin-devbed', 'devbed', 'generator-minecraft-addon-devbed'}</t>
        </is>
      </c>
    </row>
    <row r="102347">
      <c r="A102347" s="1" t="n">
        <v>102345</v>
      </c>
      <c r="B102347" t="inlineStr">
        <is>
          <t>burna</t>
        </is>
      </c>
      <c r="C102347" t="n">
        <v>3</v>
      </c>
      <c r="D102347" t="inlineStr">
        <is>
          <t>{'@burna~osjs-grafana-widget', '@burna~osjs-monster-adapter', '@burna~osjs-office-collabora'}</t>
        </is>
      </c>
    </row>
    <row r="102348">
      <c r="A102348" s="1" t="n">
        <v>102346</v>
      </c>
      <c r="B102348" t="inlineStr">
        <is>
          <t>colibris</t>
        </is>
      </c>
      <c r="C102348" t="n">
        <v>3</v>
      </c>
      <c r="D102348" t="inlineStr">
        <is>
          <t>{'colibris-sendgrid', 'ep_colibris_full_width', 'colibris'}</t>
        </is>
      </c>
    </row>
    <row r="102349">
      <c r="A102349" s="1" t="n">
        <v>102347</v>
      </c>
      <c r="B102349" t="inlineStr">
        <is>
          <t>outerclick</t>
        </is>
      </c>
      <c r="C102349" t="n">
        <v>3</v>
      </c>
      <c r="D102349" t="inlineStr">
        <is>
          <t>{'react-outerclick', '@dipser~outerclick.vuejs', 'outerclick'}</t>
        </is>
      </c>
    </row>
    <row r="102350">
      <c r="A102350" s="1" t="n">
        <v>102348</v>
      </c>
      <c r="B102350" t="inlineStr">
        <is>
          <t>smarkio</t>
        </is>
      </c>
      <c r="C102350" t="n">
        <v>3</v>
      </c>
      <c r="D102350" t="inlineStr">
        <is>
          <t>{'@smarkio~cli', 'create-smarkio-template', 'smarkio-cli'}</t>
        </is>
      </c>
    </row>
    <row r="102351">
      <c r="A102351" s="1" t="n">
        <v>102349</v>
      </c>
      <c r="B102351" t="inlineStr">
        <is>
          <t>decora</t>
        </is>
      </c>
      <c r="C102351" t="n">
        <v>3</v>
      </c>
      <c r="D102351" t="inlineStr">
        <is>
          <t>{'decora-wifi', '@namchee~decora', '@vivadecora~ng-banner-manager'}</t>
        </is>
      </c>
    </row>
    <row r="102352">
      <c r="A102352" s="1" t="n">
        <v>102350</v>
      </c>
      <c r="B102352" t="inlineStr">
        <is>
          <t>ethik</t>
        </is>
      </c>
      <c r="C102352" t="n">
        <v>3</v>
      </c>
      <c r="D102352" t="inlineStr">
        <is>
          <t>{'@ethikz~inject-html-webpack-plugin', '@ethikz~stylelint-config', '@ethikz~eslint-config'}</t>
        </is>
      </c>
    </row>
    <row r="102353">
      <c r="A102353" s="1" t="n">
        <v>102351</v>
      </c>
      <c r="B102353" t="inlineStr">
        <is>
          <t>ethikz</t>
        </is>
      </c>
      <c r="C102353" t="n">
        <v>3</v>
      </c>
      <c r="D102353" t="inlineStr">
        <is>
          <t>{'@ethikz~inject-html-webpack-plugin', '@ethikz~stylelint-config', '@ethikz~eslint-config'}</t>
        </is>
      </c>
    </row>
    <row r="102354">
      <c r="A102354" s="1" t="n">
        <v>102352</v>
      </c>
      <c r="B102354" t="inlineStr">
        <is>
          <t>lool</t>
        </is>
      </c>
      <c r="C102354" t="n">
        <v>3</v>
      </c>
      <c r="D102354" t="inlineStr">
        <is>
          <t>{'lool', 'loolwuter', 'lool.lool-gholi'}</t>
        </is>
      </c>
    </row>
    <row r="102355">
      <c r="A102355" s="1" t="n">
        <v>102353</v>
      </c>
      <c r="B102355" t="inlineStr">
        <is>
          <t>ckp</t>
        </is>
      </c>
      <c r="C102355" t="n">
        <v>3</v>
      </c>
      <c r="D102355" t="inlineStr">
        <is>
          <t>{'ckp-npm', 'kevinckpytrends', 'ckp-tasks'}</t>
        </is>
      </c>
    </row>
    <row r="102356">
      <c r="A102356" s="1" t="n">
        <v>102354</v>
      </c>
      <c r="B102356" t="inlineStr">
        <is>
          <t>nirmitee</t>
        </is>
      </c>
      <c r="C102356" t="n">
        <v>3</v>
      </c>
      <c r="D102356" t="inlineStr">
        <is>
          <t>{'nirmitee-express-correlation-id-helper', 'nirmitee-helper-lib', 'nirmitee-logger'}</t>
        </is>
      </c>
    </row>
    <row r="102357">
      <c r="A102357" s="1" t="n">
        <v>102355</v>
      </c>
      <c r="B102357" t="inlineStr">
        <is>
          <t>argoapp</t>
        </is>
      </c>
      <c r="C102357" t="n">
        <v>3</v>
      </c>
      <c r="D102357" t="inlineStr">
        <is>
          <t>{'@argoapp~payment-js', '@argoapp~nft-uploader-js', '@argoapp~nft-js'}</t>
        </is>
      </c>
    </row>
    <row r="102358">
      <c r="A102358" s="1" t="n">
        <v>102356</v>
      </c>
      <c r="B102358" t="inlineStr">
        <is>
          <t>jostyposty</t>
        </is>
      </c>
      <c r="C102358" t="n">
        <v>3</v>
      </c>
      <c r="D102358" t="inlineStr">
        <is>
          <t>{'@jostyposty~eslint-config', '@jostyposty~felles', 'eslint-config-jostyposty'}</t>
        </is>
      </c>
    </row>
    <row r="102359">
      <c r="A102359" s="1" t="n">
        <v>102357</v>
      </c>
      <c r="B102359" t="inlineStr">
        <is>
          <t>chardata</t>
        </is>
      </c>
      <c r="C102359" t="n">
        <v>3</v>
      </c>
      <c r="D102359" t="inlineStr">
        <is>
          <t>{'chardata-charset', 'chardata', 'chardata-generator'}</t>
        </is>
      </c>
    </row>
    <row r="102360">
      <c r="A102360" s="1" t="n">
        <v>102358</v>
      </c>
      <c r="B102360" t="inlineStr">
        <is>
          <t>cainenielsen</t>
        </is>
      </c>
      <c r="C102360" t="n">
        <v>3</v>
      </c>
      <c r="D102360" t="inlineStr">
        <is>
          <t>{'@cainenielsen~button', '@cainenielsen~nav-bar', '@cainenielsen~package-template'}</t>
        </is>
      </c>
    </row>
    <row r="102361">
      <c r="A102361" s="1" t="n">
        <v>102359</v>
      </c>
      <c r="B102361" t="inlineStr">
        <is>
          <t>manthan</t>
        </is>
      </c>
      <c r="C102361" t="n">
        <v>3</v>
      </c>
      <c r="D102361" t="inlineStr">
        <is>
          <t>{'gatsby-theme-manthan-react', 'manthan-authentication-module', '@manthan-practice~common'}</t>
        </is>
      </c>
    </row>
    <row r="102362">
      <c r="A102362" s="1" t="n">
        <v>102360</v>
      </c>
      <c r="B102362" t="inlineStr">
        <is>
          <t>vistaprint</t>
        </is>
      </c>
      <c r="C102362" t="n">
        <v>3</v>
      </c>
      <c r="D102362" t="inlineStr">
        <is>
          <t>{'@vistaprint~product-surface-presentation', 'vistaprint-dtitokenizer', 'vistaprint.dtitokenizer.js'}</t>
        </is>
      </c>
    </row>
    <row r="102363">
      <c r="A102363" s="1" t="n">
        <v>102361</v>
      </c>
      <c r="B102363" t="inlineStr">
        <is>
          <t>umani</t>
        </is>
      </c>
      <c r="C102363" t="n">
        <v>3</v>
      </c>
      <c r="D102363" t="inlineStr">
        <is>
          <t>{'pangumanito', 'anbumani-frame-print', '@fancy-world~pangumanito'}</t>
        </is>
      </c>
    </row>
    <row r="102364">
      <c r="A102364" s="1" t="n">
        <v>102362</v>
      </c>
      <c r="B102364" t="inlineStr">
        <is>
          <t>chita</t>
        </is>
      </c>
      <c r="C102364" t="n">
        <v>3</v>
      </c>
      <c r="D102364" t="inlineStr">
        <is>
          <t>{'@shuchita~lotide', 'chechita_09-random-messages', 'chitak'}</t>
        </is>
      </c>
    </row>
    <row r="102365">
      <c r="A102365" s="1" t="n">
        <v>102363</v>
      </c>
      <c r="B102365" t="inlineStr">
        <is>
          <t>uniauth</t>
        </is>
      </c>
      <c r="C102365" t="n">
        <v>3</v>
      </c>
      <c r="D102365" t="inlineStr">
        <is>
          <t>{'uniauth', '@uniauth~express-middleware', 'django-uniauth'}</t>
        </is>
      </c>
    </row>
    <row r="102366">
      <c r="A102366" s="1" t="n">
        <v>102364</v>
      </c>
      <c r="B102366" t="inlineStr">
        <is>
          <t>settingsservice</t>
        </is>
      </c>
      <c r="C102366" t="n">
        <v>3</v>
      </c>
      <c r="D102366" t="inlineStr">
        <is>
          <t>{'@kognifai~poseidon-settingsservice', '@kognifai~poseidon-ng-settingsservice-testpage', '@kognifai~poseidon-ng-settingsservice'}</t>
        </is>
      </c>
    </row>
    <row r="102367">
      <c r="A102367" s="1" t="n">
        <v>102365</v>
      </c>
      <c r="B102367" t="inlineStr">
        <is>
          <t>processwire</t>
        </is>
      </c>
      <c r="C102367" t="n">
        <v>3</v>
      </c>
      <c r="D102367" t="inlineStr">
        <is>
          <t>{'generator-processwire', 'processwire-forum-posts', 'node-processwire-logger'}</t>
        </is>
      </c>
    </row>
    <row r="102368">
      <c r="A102368" s="1" t="n">
        <v>102366</v>
      </c>
      <c r="B102368" t="inlineStr">
        <is>
          <t>parallelism</t>
        </is>
      </c>
      <c r="C102368" t="n">
        <v>3</v>
      </c>
      <c r="D102368" t="inlineStr">
        <is>
          <t>{'parallelism', 'parallelism-can', 'lerna-parallelism'}</t>
        </is>
      </c>
    </row>
    <row r="102369">
      <c r="A102369" s="1" t="n">
        <v>102367</v>
      </c>
      <c r="B102369" t="inlineStr">
        <is>
          <t>souris</t>
        </is>
      </c>
      <c r="C102369" t="n">
        <v>3</v>
      </c>
      <c r="D102369" t="inlineStr">
        <is>
          <t>{'@souriscloud~nativescript-bitmap-factory', 'souris', '@souriscloud~nativescript-google-maps-sdk'}</t>
        </is>
      </c>
    </row>
    <row r="102370">
      <c r="A102370" s="1" t="n">
        <v>102368</v>
      </c>
      <c r="B102370" t="inlineStr">
        <is>
          <t>rget</t>
        </is>
      </c>
      <c r="C102370" t="n">
        <v>3</v>
      </c>
      <c r="D102370" t="inlineStr">
        <is>
          <t>{'rget', 'rget-jsftp', 'rget-cli'}</t>
        </is>
      </c>
    </row>
    <row r="102371">
      <c r="A102371" s="1" t="n">
        <v>102369</v>
      </c>
      <c r="B102371" t="inlineStr">
        <is>
          <t>gestione</t>
        </is>
      </c>
      <c r="C102371" t="n">
        <v>3</v>
      </c>
      <c r="D102371" t="inlineStr">
        <is>
          <t>{'gestionecdpd-selenium-web-testing', '@autogestiones~afip-helper', 'gestionelibri'}</t>
        </is>
      </c>
    </row>
    <row r="102372">
      <c r="A102372" s="1" t="n">
        <v>102370</v>
      </c>
      <c r="B102372" t="inlineStr">
        <is>
          <t>taglr</t>
        </is>
      </c>
      <c r="C102372" t="n">
        <v>3</v>
      </c>
      <c r="D102372" t="inlineStr">
        <is>
          <t>{'taglr-toolbox', 'taglr-autocomplete', 'piwik-taglr-router'}</t>
        </is>
      </c>
    </row>
    <row r="102373">
      <c r="A102373" s="1" t="n">
        <v>102371</v>
      </c>
      <c r="B102373" t="inlineStr">
        <is>
          <t>timberdoodle</t>
        </is>
      </c>
      <c r="C102373" t="n">
        <v>3</v>
      </c>
      <c r="D102373" t="inlineStr">
        <is>
          <t>{'@timberdoodle~tim', '@timberdoodle~timberman', '@timberdoodle~gleam'}</t>
        </is>
      </c>
    </row>
    <row r="102374">
      <c r="A102374" s="1" t="n">
        <v>102372</v>
      </c>
      <c r="B102374" t="inlineStr">
        <is>
          <t>dejan</t>
        </is>
      </c>
      <c r="C102374" t="n">
        <v>3</v>
      </c>
      <c r="D102374" t="inlineStr">
        <is>
          <t>{'@dejanbetos~test', 'lion-lib-dejan', 'react-dejank'}</t>
        </is>
      </c>
    </row>
    <row r="102375">
      <c r="A102375" s="1" t="n">
        <v>102373</v>
      </c>
      <c r="B102375" t="inlineStr">
        <is>
          <t>carz</t>
        </is>
      </c>
      <c r="C102375" t="n">
        <v>3</v>
      </c>
      <c r="D102375" t="inlineStr">
        <is>
          <t>{'mycarzdisignsystem', 'mcarz-back-utils', 'mcarz-front-utils'}</t>
        </is>
      </c>
    </row>
    <row r="102376">
      <c r="A102376" s="1" t="n">
        <v>102374</v>
      </c>
      <c r="B102376" t="inlineStr">
        <is>
          <t>scienceai</t>
        </is>
      </c>
      <c r="C102376" t="n">
        <v>3</v>
      </c>
      <c r="D102376" t="inlineStr">
        <is>
          <t>{'@scienceai~ds3-mime', 'eslint-config-scienceai', '@scienceai~create-error'}</t>
        </is>
      </c>
    </row>
    <row r="102377">
      <c r="A102377" s="1" t="n">
        <v>102375</v>
      </c>
      <c r="B102377" t="inlineStr">
        <is>
          <t>noteable</t>
        </is>
      </c>
      <c r="C102377" t="n">
        <v>3</v>
      </c>
      <c r="D102377" t="inlineStr">
        <is>
          <t>{'hypercorn-noteable', 'noteable', 'broadcaster-noteable'}</t>
        </is>
      </c>
    </row>
    <row r="102378">
      <c r="A102378" s="1" t="n">
        <v>102376</v>
      </c>
      <c r="B102378" t="inlineStr">
        <is>
          <t>dropletjs</t>
        </is>
      </c>
      <c r="C102378" t="n">
        <v>3</v>
      </c>
      <c r="D102378" t="inlineStr">
        <is>
          <t>{'dropletjs.sequencer', 'dropletjs.class', 'dropletjs.pubsub'}</t>
        </is>
      </c>
    </row>
    <row r="102379">
      <c r="A102379" s="1" t="n">
        <v>102377</v>
      </c>
      <c r="B102379" t="inlineStr">
        <is>
          <t>revtel</t>
        </is>
      </c>
      <c r="C102379" t="n">
        <v>3</v>
      </c>
      <c r="D102379" t="inlineStr">
        <is>
          <t>{'revtel', 'eslint-config-revtel-app', 'eslint-config-revtel'}</t>
        </is>
      </c>
    </row>
    <row r="102380">
      <c r="A102380" s="1" t="n">
        <v>102378</v>
      </c>
      <c r="B102380" t="inlineStr">
        <is>
          <t>regressor</t>
        </is>
      </c>
      <c r="C102380" t="n">
        <v>3</v>
      </c>
      <c r="D102380" t="inlineStr">
        <is>
          <t>{'regressor', 'bayesian-logistic-regressor', 'pythonfaceregressor'}</t>
        </is>
      </c>
    </row>
    <row r="102381">
      <c r="A102381" s="1" t="n">
        <v>102379</v>
      </c>
      <c r="B102381" t="inlineStr">
        <is>
          <t>tygen</t>
        </is>
      </c>
      <c r="C102381" t="n">
        <v>3</v>
      </c>
      <c r="D102381" t="inlineStr">
        <is>
          <t>{'tygen', '@tygen~reflector', '@tygen~html'}</t>
        </is>
      </c>
    </row>
    <row r="102382">
      <c r="A102382" s="1" t="n">
        <v>102380</v>
      </c>
      <c r="B102382" t="inlineStr">
        <is>
          <t>drhouse</t>
        </is>
      </c>
      <c r="C102382" t="n">
        <v>3</v>
      </c>
      <c r="D102382" t="inlineStr">
        <is>
          <t>{'drhouse-hello-world', 'drhouse-package-2', 'drhouse-package-1'}</t>
        </is>
      </c>
    </row>
    <row r="102383">
      <c r="A102383" s="1" t="n">
        <v>102381</v>
      </c>
      <c r="B102383" t="inlineStr">
        <is>
          <t>bukhari</t>
        </is>
      </c>
      <c r="C102383" t="n">
        <v>3</v>
      </c>
      <c r="D102383" t="inlineStr">
        <is>
          <t>{'@bukharim96~ress', '@typopro~web-bukhari-script', '@typopro~dtp-bukhari-script'}</t>
        </is>
      </c>
    </row>
    <row r="102384">
      <c r="A102384" s="1" t="n">
        <v>102382</v>
      </c>
      <c r="B102384" t="inlineStr">
        <is>
          <t>hunsucker</t>
        </is>
      </c>
      <c r="C102384" t="n">
        <v>3</v>
      </c>
      <c r="D102384" t="inlineStr">
        <is>
          <t>{'@jonathanhunsucker~two', '@jonathanhunsucker~music-js', '@jonathanhunsucker~audio-js'}</t>
        </is>
      </c>
    </row>
    <row r="102385">
      <c r="A102385" s="1" t="n">
        <v>102383</v>
      </c>
      <c r="B102385" t="inlineStr">
        <is>
          <t>jonathanhunsucker</t>
        </is>
      </c>
      <c r="C102385" t="n">
        <v>3</v>
      </c>
      <c r="D102385" t="inlineStr">
        <is>
          <t>{'@jonathanhunsucker~two', '@jonathanhunsucker~music-js', '@jonathanhunsucker~audio-js'}</t>
        </is>
      </c>
    </row>
    <row r="102386">
      <c r="A102386" s="1" t="n">
        <v>102384</v>
      </c>
      <c r="B102386" t="inlineStr">
        <is>
          <t>scuhelper</t>
        </is>
      </c>
      <c r="C102386" t="n">
        <v>3</v>
      </c>
      <c r="D102386" t="inlineStr">
        <is>
          <t>{'@wxiaochuan~scuhelper-util', 'scuhelper-util', 'scuhelper'}</t>
        </is>
      </c>
    </row>
    <row r="102387">
      <c r="A102387" s="1" t="n">
        <v>102385</v>
      </c>
      <c r="B102387" t="inlineStr">
        <is>
          <t>jsnote8</t>
        </is>
      </c>
      <c r="C102387" t="n">
        <v>3</v>
      </c>
      <c r="D102387" t="inlineStr">
        <is>
          <t>{'jsnote8x', '@jsnote8x~local-client', '@jsnote8x~local-api'}</t>
        </is>
      </c>
    </row>
    <row r="102388">
      <c r="A102388" s="1" t="n">
        <v>102386</v>
      </c>
      <c r="B102388" t="inlineStr">
        <is>
          <t>learndesk</t>
        </is>
      </c>
      <c r="C102388" t="n">
        <v>3</v>
      </c>
      <c r="D102388" t="inlineStr">
        <is>
          <t>{'@studiha~aws-learndesk-db-driver', '@sglearn~learndesk-content-server', '@studiha~learndesk-restapi'}</t>
        </is>
      </c>
    </row>
    <row r="102389">
      <c r="A102389" s="1" t="n">
        <v>102387</v>
      </c>
      <c r="B102389" t="inlineStr">
        <is>
          <t>copeland</t>
        </is>
      </c>
      <c r="C102389" t="n">
        <v>3</v>
      </c>
      <c r="D102389" t="inlineStr">
        <is>
          <t>{'@wescopeland~game-vision', '@wescopeland~auto-csproj', '@copelandbrandon~lotide'}</t>
        </is>
      </c>
    </row>
    <row r="102390">
      <c r="A102390" s="1" t="n">
        <v>102388</v>
      </c>
      <c r="B102390" t="inlineStr">
        <is>
          <t>zss1</t>
        </is>
      </c>
      <c r="C102390" t="n">
        <v>3</v>
      </c>
      <c r="D102390" t="inlineStr">
        <is>
          <t>{'ui-demo-zss1', 'component-demo-zss1', '0806zss1'}</t>
        </is>
      </c>
    </row>
    <row r="102391">
      <c r="A102391" s="1" t="n">
        <v>102389</v>
      </c>
      <c r="B102391" t="inlineStr">
        <is>
          <t>calendarjs</t>
        </is>
      </c>
      <c r="C102391" t="n">
        <v>3</v>
      </c>
      <c r="D102391" t="inlineStr">
        <is>
          <t>{'@enigmaoffline~calendarjs', 'calendarjs-ru', 'calendarjs'}</t>
        </is>
      </c>
    </row>
    <row r="102392">
      <c r="A102392" s="1" t="n">
        <v>102390</v>
      </c>
      <c r="B102392" t="inlineStr">
        <is>
          <t>ceeety</t>
        </is>
      </c>
      <c r="C102392" t="n">
        <v>3</v>
      </c>
      <c r="D102392" t="inlineStr">
        <is>
          <t>{'ceeety-test', '@ceeety~core', 'ceeety-test-csch'}</t>
        </is>
      </c>
    </row>
    <row r="102393">
      <c r="A102393" s="1" t="n">
        <v>102391</v>
      </c>
      <c r="B102393" t="inlineStr">
        <is>
          <t>ifetch</t>
        </is>
      </c>
      <c r="C102393" t="n">
        <v>3</v>
      </c>
      <c r="D102393" t="inlineStr">
        <is>
          <t>{'ifetch', 'ifetch-node', 'ifetch-browser'}</t>
        </is>
      </c>
    </row>
    <row r="102394">
      <c r="A102394" s="1" t="n">
        <v>102392</v>
      </c>
      <c r="B102394" t="inlineStr">
        <is>
          <t>froyo</t>
        </is>
      </c>
      <c r="C102394" t="n">
        <v>3</v>
      </c>
      <c r="D102394" t="inlineStr">
        <is>
          <t>{'froyo', '@froyoswap-libs~froyo-swap-core', '@froyoswap~froyo-swap-lib'}</t>
        </is>
      </c>
    </row>
    <row r="102395">
      <c r="A102395" s="1" t="n">
        <v>102393</v>
      </c>
      <c r="B102395" t="inlineStr">
        <is>
          <t>yulp</t>
        </is>
      </c>
      <c r="C102395" t="n">
        <v>3</v>
      </c>
      <c r="D102395" t="inlineStr">
        <is>
          <t>{'language-yulp', 'hardhat-yulp', 'yulp'}</t>
        </is>
      </c>
    </row>
    <row r="102396">
      <c r="A102396" s="1" t="n">
        <v>102394</v>
      </c>
      <c r="B102396" t="inlineStr">
        <is>
          <t>katya</t>
        </is>
      </c>
      <c r="C102396" t="n">
        <v>3</v>
      </c>
      <c r="D102396" t="inlineStr">
        <is>
          <t>{'lesson-32-parkhamovich-katya', 'katya', 'wix-protos-proto-katya-test-proj-api'}</t>
        </is>
      </c>
    </row>
    <row r="102397">
      <c r="A102397" s="1" t="n">
        <v>102395</v>
      </c>
      <c r="B102397" t="inlineStr">
        <is>
          <t>goldworm</t>
        </is>
      </c>
      <c r="C102397" t="n">
        <v>3</v>
      </c>
      <c r="D102397" t="inlineStr">
        <is>
          <t>{'goldworm_hello', 'goldworm_callsdk_dummy', 'goldworm_hello2'}</t>
        </is>
      </c>
    </row>
    <row r="102398">
      <c r="A102398" s="1" t="n">
        <v>102396</v>
      </c>
      <c r="B102398" t="inlineStr">
        <is>
          <t>lohr</t>
        </is>
      </c>
      <c r="C102398" t="n">
        <v>3</v>
      </c>
      <c r="D102398" t="inlineStr">
        <is>
          <t>{'@peeplohr~peeplo-domain', '@dylanklohr~generator-ds-scaffold-cli', '@dylanklohr~ds-rollup-cli'}</t>
        </is>
      </c>
    </row>
    <row r="102399">
      <c r="A102399" s="1" t="n">
        <v>102397</v>
      </c>
      <c r="B102399" t="inlineStr">
        <is>
          <t>valori</t>
        </is>
      </c>
      <c r="C102399" t="n">
        <v>3</v>
      </c>
      <c r="D102399" t="inlineStr">
        <is>
          <t>{'valoria-server', '@valoric~fints', 'valoria'}</t>
        </is>
      </c>
    </row>
    <row r="102400">
      <c r="A102400" s="1" t="n">
        <v>102398</v>
      </c>
      <c r="B102400" t="inlineStr">
        <is>
          <t>scriba</t>
        </is>
      </c>
      <c r="C102400" t="n">
        <v>3</v>
      </c>
      <c r="D102400" t="inlineStr">
        <is>
          <t>{'message-scriba', 'scribax', 'scriba'}</t>
        </is>
      </c>
    </row>
    <row r="102401">
      <c r="A102401" s="1" t="n">
        <v>102399</v>
      </c>
      <c r="B102401" t="inlineStr">
        <is>
          <t>elaborate</t>
        </is>
      </c>
      <c r="C102401" t="n">
        <v>3</v>
      </c>
      <c r="D102401" t="inlineStr">
        <is>
          <t>{'elaborate-components', '@growcss~elaborate', 'elaborate-modules'}</t>
        </is>
      </c>
    </row>
    <row r="102402">
      <c r="A102402" s="1" t="n">
        <v>102400</v>
      </c>
      <c r="B102402" t="inlineStr">
        <is>
          <t>njn</t>
        </is>
      </c>
      <c r="C102402" t="n">
        <v>3</v>
      </c>
      <c r="D102402" t="inlineStr">
        <is>
          <t>{'@jrssnjn~test_lib', 'jnjnjnzhang-test', 'njnuko'}</t>
        </is>
      </c>
    </row>
    <row r="102403">
      <c r="A102403" s="1" t="n">
        <v>102401</v>
      </c>
      <c r="B102403" t="inlineStr">
        <is>
          <t>faustjs</t>
        </is>
      </c>
      <c r="C102403" t="n">
        <v>3</v>
      </c>
      <c r="D102403" t="inlineStr">
        <is>
          <t>{'@faustjs~core', '@faustjs~react', '@faustjs~next'}</t>
        </is>
      </c>
    </row>
    <row r="102404">
      <c r="A102404" s="1" t="n">
        <v>102402</v>
      </c>
      <c r="B102404" t="inlineStr">
        <is>
          <t>cowabunga</t>
        </is>
      </c>
      <c r="C102404" t="n">
        <v>3</v>
      </c>
      <c r="D102404" t="inlineStr">
        <is>
          <t>{'@tkshnwesper~cowabunga', 'cowabungapeppercreate-react-library', 'cowabunga'}</t>
        </is>
      </c>
    </row>
    <row r="102405">
      <c r="A102405" s="1" t="n">
        <v>102403</v>
      </c>
      <c r="B102405" t="inlineStr">
        <is>
          <t>lwedb</t>
        </is>
      </c>
      <c r="C102405" t="n">
        <v>3</v>
      </c>
      <c r="D102405" t="inlineStr">
        <is>
          <t>{'lwedb', 'react-native-lwedb', 'lwedb-loose'}</t>
        </is>
      </c>
    </row>
    <row r="102406">
      <c r="A102406" s="1" t="n">
        <v>102404</v>
      </c>
      <c r="B102406" t="inlineStr">
        <is>
          <t>yalesyncalarm</t>
        </is>
      </c>
      <c r="C102406" t="n">
        <v>3</v>
      </c>
      <c r="D102406" t="inlineStr">
        <is>
          <t>{'yalesyncalarm', 'homebridge-yalesyncalarm', '@henrywang~homebridge-yalesyncalarm'}</t>
        </is>
      </c>
    </row>
    <row r="102407">
      <c r="A102407" s="1" t="n">
        <v>102405</v>
      </c>
      <c r="B102407" t="inlineStr">
        <is>
          <t>bassjs</t>
        </is>
      </c>
      <c r="C102407" t="n">
        <v>3</v>
      </c>
      <c r="D102407" t="inlineStr">
        <is>
          <t>{'@bassjs~cli', '@bassjs~test', 'bassjs'}</t>
        </is>
      </c>
    </row>
    <row r="102408">
      <c r="A102408" s="1" t="n">
        <v>102406</v>
      </c>
      <c r="B102408" t="inlineStr">
        <is>
          <t>openameba</t>
        </is>
      </c>
      <c r="C102408" t="n">
        <v>3</v>
      </c>
      <c r="D102408" t="inlineStr">
        <is>
          <t>{'@openameba~spindle-ui', '@openameba~spindle-icons', '@openameba~spindle-syntax-themes'}</t>
        </is>
      </c>
    </row>
    <row r="102409">
      <c r="A102409" s="1" t="n">
        <v>102407</v>
      </c>
      <c r="B102409" t="inlineStr">
        <is>
          <t>vsync</t>
        </is>
      </c>
      <c r="C102409" t="n">
        <v>3</v>
      </c>
      <c r="D102409" t="inlineStr">
        <is>
          <t>{'vsync-estimate', 'vsync', 'evsync'}</t>
        </is>
      </c>
    </row>
    <row r="102410">
      <c r="A102410" s="1" t="n">
        <v>102408</v>
      </c>
      <c r="B102410" t="inlineStr">
        <is>
          <t>smmry</t>
        </is>
      </c>
      <c r="C102410" t="n">
        <v>3</v>
      </c>
      <c r="D102410" t="inlineStr">
        <is>
          <t>{'smmry-fi-scraper', 'smmry', 'smmry-fi'}</t>
        </is>
      </c>
    </row>
    <row r="102411">
      <c r="A102411" s="1" t="n">
        <v>102409</v>
      </c>
      <c r="B102411" t="inlineStr">
        <is>
          <t>hoister</t>
        </is>
      </c>
      <c r="C102411" t="n">
        <v>3</v>
      </c>
      <c r="D102411" t="inlineStr">
        <is>
          <t>{'anti-hoister', '@essex~build-util-hoister', 'hoister'}</t>
        </is>
      </c>
    </row>
    <row r="102412">
      <c r="A102412" s="1" t="n">
        <v>102410</v>
      </c>
      <c r="B102412" t="inlineStr">
        <is>
          <t>chabok</t>
        </is>
      </c>
      <c r="C102412" t="n">
        <v>3</v>
      </c>
      <c r="D102412" t="inlineStr">
        <is>
          <t>{'react-native-chabok', 'chabok-sdk', 'io.chabok.cordovaplugin'}</t>
        </is>
      </c>
    </row>
    <row r="102413">
      <c r="A102413" s="1" t="n">
        <v>102411</v>
      </c>
      <c r="B102413" t="inlineStr">
        <is>
          <t>fregos</t>
        </is>
      </c>
      <c r="C102413" t="n">
        <v>3</v>
      </c>
      <c r="D102413" t="inlineStr">
        <is>
          <t>{'@fregos~ra-language-arabic', '@fregos~shuji', '@fregos~eslint-plugin-main'}</t>
        </is>
      </c>
    </row>
    <row r="102414">
      <c r="A102414" s="1" t="n">
        <v>102412</v>
      </c>
      <c r="B102414" t="inlineStr">
        <is>
          <t>landinghub</t>
        </is>
      </c>
      <c r="C102414" t="n">
        <v>3</v>
      </c>
      <c r="D102414" t="inlineStr">
        <is>
          <t>{'gatsby-starter-landinghub', 'gatsby-theme-landinghub', 'create-landinghub'}</t>
        </is>
      </c>
    </row>
    <row r="102415">
      <c r="A102415" s="1" t="n">
        <v>102413</v>
      </c>
      <c r="B102415" t="inlineStr">
        <is>
          <t>naumov</t>
        </is>
      </c>
      <c r="C102415" t="n">
        <v>3</v>
      </c>
      <c r="D102415" t="inlineStr">
        <is>
          <t>{'@naumovs~asset-server-sharp', '@naumovs~image-middleware-sharp', '@naumovs~theia-vue'}</t>
        </is>
      </c>
    </row>
    <row r="102416">
      <c r="A102416" s="1" t="n">
        <v>102414</v>
      </c>
      <c r="B102416" t="inlineStr">
        <is>
          <t>naumovs</t>
        </is>
      </c>
      <c r="C102416" t="n">
        <v>3</v>
      </c>
      <c r="D102416" t="inlineStr">
        <is>
          <t>{'@naumovs~asset-server-sharp', '@naumovs~image-middleware-sharp', '@naumovs~theia-vue'}</t>
        </is>
      </c>
    </row>
    <row r="102417">
      <c r="A102417" s="1" t="n">
        <v>102415</v>
      </c>
      <c r="B102417" t="inlineStr">
        <is>
          <t>persen</t>
        </is>
      </c>
      <c r="C102417" t="n">
        <v>3</v>
      </c>
      <c r="D102417" t="inlineStr">
        <is>
          <t>{'@info-collection~persen-manager-api', '@info-collection~persen-manager', '@info-collection~persen-manager-service'}</t>
        </is>
      </c>
    </row>
    <row r="102418">
      <c r="A102418" s="1" t="n">
        <v>102416</v>
      </c>
      <c r="B102418" t="inlineStr">
        <is>
          <t>taxonomist</t>
        </is>
      </c>
      <c r="C102418" t="n">
        <v>3</v>
      </c>
      <c r="D102418" t="inlineStr">
        <is>
          <t>{'triangle-taxonomist', 'taxonomist', 'ncbi-taxonomist'}</t>
        </is>
      </c>
    </row>
    <row r="102419">
      <c r="A102419" s="1" t="n">
        <v>102417</v>
      </c>
      <c r="B102419" t="inlineStr">
        <is>
          <t>nivans</t>
        </is>
      </c>
      <c r="C102419" t="n">
        <v>3</v>
      </c>
      <c r="D102419" t="inlineStr">
        <is>
          <t>{'@nivans~ngx-object-mapper', '@nivans~ng-orm', '@nivans~ngx-breadcrumbs'}</t>
        </is>
      </c>
    </row>
    <row r="102420">
      <c r="A102420" s="1" t="n">
        <v>102418</v>
      </c>
      <c r="B102420" t="inlineStr">
        <is>
          <t>wearethreebears</t>
        </is>
      </c>
      <c r="C102420" t="n">
        <v>3</v>
      </c>
      <c r="D102420" t="inlineStr">
        <is>
          <t>{'@wearethreebears~jumpstart-js', '@wearethreebears~jumpstart', '@wearethreebears~honeycomb'}</t>
        </is>
      </c>
    </row>
    <row r="102421">
      <c r="A102421" s="1" t="n">
        <v>102419</v>
      </c>
      <c r="B102421" t="inlineStr">
        <is>
          <t>songli</t>
        </is>
      </c>
      <c r="C102421" t="n">
        <v>3</v>
      </c>
      <c r="D102421" t="inlineStr">
        <is>
          <t>{'star_songli', 'get_person_songli', 'songli'}</t>
        </is>
      </c>
    </row>
    <row r="102422">
      <c r="A102422" s="1" t="n">
        <v>102420</v>
      </c>
      <c r="B102422" t="inlineStr">
        <is>
          <t>mcshovel</t>
        </is>
      </c>
      <c r="C102422" t="n">
        <v>3</v>
      </c>
      <c r="D102422" t="inlineStr">
        <is>
          <t>{'@mcshovel~gsdk-deploy', '@mcshovel~grpc-server', '@mcshovel~esp-runner'}</t>
        </is>
      </c>
    </row>
    <row r="102423">
      <c r="A102423" s="1" t="n">
        <v>102421</v>
      </c>
      <c r="B102423" t="inlineStr">
        <is>
          <t>ecs20140526</t>
        </is>
      </c>
      <c r="C102423" t="n">
        <v>3</v>
      </c>
      <c r="D102423" t="inlineStr">
        <is>
          <t>{'alibabacloud-ecs20140526-py2', '@alicloud~ecs20140526', 'alibabacloud-ecs20140526'}</t>
        </is>
      </c>
    </row>
    <row r="102424">
      <c r="A102424" s="1" t="n">
        <v>102422</v>
      </c>
      <c r="B102424" t="inlineStr">
        <is>
          <t>pokeballfinance</t>
        </is>
      </c>
      <c r="C102424" t="n">
        <v>3</v>
      </c>
      <c r="D102424" t="inlineStr">
        <is>
          <t>{'@pokeballfinance~contract', '@pokeballfinance~ballswap-core', '@pokeballfinance~sdk'}</t>
        </is>
      </c>
    </row>
    <row r="102425">
      <c r="A102425" s="1" t="n">
        <v>102423</v>
      </c>
      <c r="B102425" t="inlineStr">
        <is>
          <t>anomen</t>
        </is>
      </c>
      <c r="C102425" t="n">
        <v>3</v>
      </c>
      <c r="D102425" t="inlineStr">
        <is>
          <t>{'@anomen~react-ab-test', '@anomen~react-tether', '@anomen~rethemeable'}</t>
        </is>
      </c>
    </row>
    <row r="102426">
      <c r="A102426" s="1" t="n">
        <v>102424</v>
      </c>
      <c r="B102426" t="inlineStr">
        <is>
          <t>stylr</t>
        </is>
      </c>
      <c r="C102426" t="n">
        <v>3</v>
      </c>
      <c r="D102426" t="inlineStr">
        <is>
          <t>{'@team-griffin~stylr', 'stylr-sass', 'stylr'}</t>
        </is>
      </c>
    </row>
    <row r="102427">
      <c r="A102427" s="1" t="n">
        <v>102425</v>
      </c>
      <c r="B102427" t="inlineStr">
        <is>
          <t>nagarjuna</t>
        </is>
      </c>
      <c r="C102427" t="n">
        <v>3</v>
      </c>
      <c r="D102427" t="inlineStr">
        <is>
          <t>{'@nagarjuna.naran~kukumiya', '@nagarjuna.immadi~test-node-module', '@nagarjuna.naran~sample-library'}</t>
        </is>
      </c>
    </row>
    <row r="102428">
      <c r="A102428" s="1" t="n">
        <v>102426</v>
      </c>
      <c r="B102428" t="inlineStr">
        <is>
          <t>ak47</t>
        </is>
      </c>
      <c r="C102428" t="n">
        <v>3</v>
      </c>
      <c r="D102428" t="inlineStr">
        <is>
          <t>{'ak47', 'ak47-hql', 'ak47-data-parser'}</t>
        </is>
      </c>
    </row>
    <row r="102429">
      <c r="A102429" s="1" t="n">
        <v>102427</v>
      </c>
      <c r="B102429" t="inlineStr">
        <is>
          <t>kjirou</t>
        </is>
      </c>
      <c r="C102429" t="n">
        <v>3</v>
      </c>
      <c r="D102429" t="inlineStr">
        <is>
          <t>{'@kjirou~have-a-coffee', '@kjirou~utils', '@kjirou~react-use-xhr'}</t>
        </is>
      </c>
    </row>
    <row r="102430">
      <c r="A102430" s="1" t="n">
        <v>102428</v>
      </c>
      <c r="B102430" t="inlineStr">
        <is>
          <t>natively</t>
        </is>
      </c>
      <c r="C102430" t="n">
        <v>3</v>
      </c>
      <c r="D102430" t="inlineStr">
        <is>
          <t>{'compare-natively', 'is-natively-supported', 'dom-element-is-natively-editable'}</t>
        </is>
      </c>
    </row>
    <row r="102431">
      <c r="A102431" s="1" t="n">
        <v>102429</v>
      </c>
      <c r="B102431" t="inlineStr">
        <is>
          <t>ethapi</t>
        </is>
      </c>
      <c r="C102431" t="n">
        <v>3</v>
      </c>
      <c r="D102431" t="inlineStr">
        <is>
          <t>{'python-ethapi', 'ethapi-js', '@joincivil~ethapi'}</t>
        </is>
      </c>
    </row>
    <row r="102432">
      <c r="A102432" s="1" t="n">
        <v>102430</v>
      </c>
      <c r="B102432" t="inlineStr">
        <is>
          <t>automile</t>
        </is>
      </c>
      <c r="C102432" t="n">
        <v>3</v>
      </c>
      <c r="D102432" t="inlineStr">
        <is>
          <t>{'@automile~react-icon', '@automile~react-dropdown', '@automile~react-datepicker'}</t>
        </is>
      </c>
    </row>
    <row r="102433">
      <c r="A102433" s="1" t="n">
        <v>102431</v>
      </c>
      <c r="B102433" t="inlineStr">
        <is>
          <t>oide</t>
        </is>
      </c>
      <c r="C102433" t="n">
        <v>3</v>
      </c>
      <c r="D102433" t="inlineStr">
        <is>
          <t>{'oide', 'oide-nb-term', 'oide-slurm-assist'}</t>
        </is>
      </c>
    </row>
    <row r="102434">
      <c r="A102434" s="1" t="n">
        <v>102432</v>
      </c>
      <c r="B102434" t="inlineStr">
        <is>
          <t>moviemasher</t>
        </is>
      </c>
      <c r="C102434" t="n">
        <v>3</v>
      </c>
      <c r="D102434" t="inlineStr">
        <is>
          <t>{'@moviemasher~angular-moviemasher', '@moviemasher~moviemasher.js', 'moviemasher.js'}</t>
        </is>
      </c>
    </row>
    <row r="102435">
      <c r="A102435" s="1" t="n">
        <v>102433</v>
      </c>
      <c r="B102435" t="inlineStr">
        <is>
          <t>hearing</t>
        </is>
      </c>
      <c r="C102435" t="n">
        <v>3</v>
      </c>
      <c r="D102435" t="inlineStr">
        <is>
          <t>{'subrip-srt-closed-caption-hearing-impaired-remove', 'hearing-aid', 'nidcd-hearing-test-quiz-svelte'}</t>
        </is>
      </c>
    </row>
    <row r="102436">
      <c r="A102436" s="1" t="n">
        <v>102434</v>
      </c>
      <c r="B102436" t="inlineStr">
        <is>
          <t>infsys</t>
        </is>
      </c>
      <c r="C102436" t="n">
        <v>3</v>
      </c>
      <c r="D102436" t="inlineStr">
        <is>
          <t>{'@m2infsys~answr-services', '@infsys~primeng-bodux', '@infsys~courier-cssresources'}</t>
        </is>
      </c>
    </row>
    <row r="102437">
      <c r="A102437" s="1" t="n">
        <v>102435</v>
      </c>
      <c r="B102437" t="inlineStr">
        <is>
          <t>lidia</t>
        </is>
      </c>
      <c r="C102437" t="n">
        <v>3</v>
      </c>
      <c r="D102437" t="inlineStr">
        <is>
          <t>{'lidia-first-react-lib', 'lidianzhong-validator', 'bg_moklidia'}</t>
        </is>
      </c>
    </row>
    <row r="102438">
      <c r="A102438" s="1" t="n">
        <v>102436</v>
      </c>
      <c r="B102438" t="inlineStr">
        <is>
          <t>baconsfoster</t>
        </is>
      </c>
      <c r="C102438" t="n">
        <v>3</v>
      </c>
      <c r="D102438" t="inlineStr">
        <is>
          <t>{'@baconsfoster~exceptional', '@baconsfoster~gadt', '@baconsfoster~matches-with'}</t>
        </is>
      </c>
    </row>
    <row r="102439">
      <c r="A102439" s="1" t="n">
        <v>102437</v>
      </c>
      <c r="B102439" t="inlineStr">
        <is>
          <t>entrostat</t>
        </is>
      </c>
      <c r="C102439" t="n">
        <v>3</v>
      </c>
      <c r="D102439" t="inlineStr">
        <is>
          <t>{'@entrostat~get-next-project-version', '@entrostat~env2kube', '@entrostat~get-project-version'}</t>
        </is>
      </c>
    </row>
    <row r="102440">
      <c r="A102440" s="1" t="n">
        <v>102438</v>
      </c>
      <c r="B102440" t="inlineStr">
        <is>
          <t>smithify</t>
        </is>
      </c>
      <c r="C102440" t="n">
        <v>3</v>
      </c>
      <c r="D102440" t="inlineStr">
        <is>
          <t>{'generator-smithify-sls-service-generator', 'smithify-sls-request-core', 'smithify-sls-service-generator'}</t>
        </is>
      </c>
    </row>
    <row r="102441">
      <c r="A102441" s="1" t="n">
        <v>102439</v>
      </c>
      <c r="B102441" t="inlineStr">
        <is>
          <t>tsapi</t>
        </is>
      </c>
      <c r="C102441" t="n">
        <v>3</v>
      </c>
      <c r="D102441" t="inlineStr">
        <is>
          <t>{'tsapi-from-yapi', 'tsapi-node', 'generator-tsapi'}</t>
        </is>
      </c>
    </row>
    <row r="102442">
      <c r="A102442" s="1" t="n">
        <v>102440</v>
      </c>
      <c r="B102442" t="inlineStr">
        <is>
          <t>querystring2</t>
        </is>
      </c>
      <c r="C102442" t="n">
        <v>3</v>
      </c>
      <c r="D102442" t="inlineStr">
        <is>
          <t>{'querystring2json', 'querystring2-wdy', 'querystring2'}</t>
        </is>
      </c>
    </row>
    <row r="102443">
      <c r="A102443" s="1" t="n">
        <v>102441</v>
      </c>
      <c r="B102443" t="inlineStr">
        <is>
          <t>acciosolutions</t>
        </is>
      </c>
      <c r="C102443" t="n">
        <v>3</v>
      </c>
      <c r="D102443" t="inlineStr">
        <is>
          <t>{'@acciosolutions~chat-ui-kit-styles', '@acciosolutions~images', '@acciosolutions~webpack-awesome-i18n-plugin'}</t>
        </is>
      </c>
    </row>
    <row r="102444">
      <c r="A102444" s="1" t="n">
        <v>102442</v>
      </c>
      <c r="B102444" t="inlineStr">
        <is>
          <t>evaluar</t>
        </is>
      </c>
      <c r="C102444" t="n">
        <v>3</v>
      </c>
      <c r="D102444" t="inlineStr">
        <is>
          <t>{'@evaluar~typeform-embed', '@evaluar~typeform-embed-react', 'evaluar-modulos-ozzrocker95-shape'}</t>
        </is>
      </c>
    </row>
    <row r="102445">
      <c r="A102445" s="1" t="n">
        <v>102443</v>
      </c>
      <c r="B102445" t="inlineStr">
        <is>
          <t>lessing</t>
        </is>
      </c>
      <c r="C102445" t="n">
        <v>3</v>
      </c>
      <c r="D102445" t="inlineStr">
        <is>
          <t>{'wagtail-headlessing', '@mlessing~my-component', '@mlessing~my-workspace'}</t>
        </is>
      </c>
    </row>
    <row r="102446">
      <c r="A102446" s="1" t="n">
        <v>102444</v>
      </c>
      <c r="B102446" t="inlineStr">
        <is>
          <t>pipelinit</t>
        </is>
      </c>
      <c r="C102446" t="n">
        <v>3</v>
      </c>
      <c r="D102446" t="inlineStr">
        <is>
          <t>{'pipelinit', 'pipelinit-a6fbdba0', '@pipelinit~core'}</t>
        </is>
      </c>
    </row>
    <row r="102447">
      <c r="A102447" s="1" t="n">
        <v>102445</v>
      </c>
      <c r="B102447" t="inlineStr">
        <is>
          <t>wpupd</t>
        </is>
      </c>
      <c r="C102447" t="n">
        <v>3</v>
      </c>
      <c r="D102447" t="inlineStr">
        <is>
          <t>{'wpupd', 'wallpaper-wpupd', '@ebobadilla~wpupd'}</t>
        </is>
      </c>
    </row>
    <row r="102448">
      <c r="A102448" s="1" t="n">
        <v>102446</v>
      </c>
      <c r="B102448" t="inlineStr">
        <is>
          <t>ahmadazad</t>
        </is>
      </c>
      <c r="C102448" t="n">
        <v>3</v>
      </c>
      <c r="D102448" t="inlineStr">
        <is>
          <t>{'@ahmadazad~react-text-annotate', '@ahmadazad~button', '@ahmadazad~pdfmake'}</t>
        </is>
      </c>
    </row>
    <row r="102449">
      <c r="A102449" s="1" t="n">
        <v>102447</v>
      </c>
      <c r="B102449" t="inlineStr">
        <is>
          <t>tmuniversal</t>
        </is>
      </c>
      <c r="C102449" t="n">
        <v>3</v>
      </c>
      <c r="D102449" t="inlineStr">
        <is>
          <t>{'@tmuniversal~weeb-wrapper', '@tmuniversal~counter', '@tmuniversal~ts'}</t>
        </is>
      </c>
    </row>
    <row r="102450">
      <c r="A102450" s="1" t="n">
        <v>102448</v>
      </c>
      <c r="B102450" t="inlineStr">
        <is>
          <t>forepaas</t>
        </is>
      </c>
      <c r="C102450" t="n">
        <v>3</v>
      </c>
      <c r="D102450" t="inlineStr">
        <is>
          <t>{'forepaas-utils-2', 'cra-template-forepaas-gs', 'forepaas-utils'}</t>
        </is>
      </c>
    </row>
    <row r="102451">
      <c r="A102451" s="1" t="n">
        <v>102449</v>
      </c>
      <c r="B102451" t="inlineStr">
        <is>
          <t>saehrimnir</t>
        </is>
      </c>
      <c r="C102451" t="n">
        <v>3</v>
      </c>
      <c r="D102451" t="inlineStr">
        <is>
          <t>{'@saehrimnir~dataset', '@saehrimnir~hagrid', '@saehrimnir~druidjs'}</t>
        </is>
      </c>
    </row>
    <row r="102452">
      <c r="A102452" s="1" t="n">
        <v>102450</v>
      </c>
      <c r="B102452" t="inlineStr">
        <is>
          <t>bent10</t>
        </is>
      </c>
      <c r="C102452" t="n">
        <v>3</v>
      </c>
      <c r="D102452" t="inlineStr">
        <is>
          <t>{'@bent10~tsconfig', '@bent10~npm-boilerplate', '@bent10~codep'}</t>
        </is>
      </c>
    </row>
    <row r="102453">
      <c r="A102453" s="1" t="n">
        <v>102451</v>
      </c>
      <c r="B102453" t="inlineStr">
        <is>
          <t>xiuyang</t>
        </is>
      </c>
      <c r="C102453" t="n">
        <v>3</v>
      </c>
      <c r="D102453" t="inlineStr">
        <is>
          <t>{'xiuyang-encode', 'xiuyang-faq', 'xiuyang-npm-test'}</t>
        </is>
      </c>
    </row>
    <row r="102454">
      <c r="A102454" s="1" t="n">
        <v>102452</v>
      </c>
      <c r="B102454" t="inlineStr">
        <is>
          <t>winry</t>
        </is>
      </c>
      <c r="C102454" t="n">
        <v>3</v>
      </c>
      <c r="D102454" t="inlineStr">
        <is>
          <t>{'@winry~vue-stripe-checkout', '@winry~redux-tools', '@winry~wxss-cli'}</t>
        </is>
      </c>
    </row>
    <row r="102455">
      <c r="A102455" s="1" t="n">
        <v>102453</v>
      </c>
      <c r="B102455" t="inlineStr">
        <is>
          <t>kkx</t>
        </is>
      </c>
      <c r="C102455" t="n">
        <v>3</v>
      </c>
      <c r="D102455" t="inlineStr">
        <is>
          <t>{'@kkx-org~args', '@kkx-org~args-tmp', 'kkx'}</t>
        </is>
      </c>
    </row>
    <row r="102456">
      <c r="A102456" s="1" t="n">
        <v>102454</v>
      </c>
      <c r="B102456" t="inlineStr">
        <is>
          <t>mgobe</t>
        </is>
      </c>
      <c r="C102456" t="n">
        <v>3</v>
      </c>
      <c r="D102456" t="inlineStr">
        <is>
          <t>{'tencentcloud-sdk-nodejs-mgobe', '@tencentcloud-sdk~mgobe', 'tencentcloud-sdk-python-mgobe'}</t>
        </is>
      </c>
    </row>
    <row r="102457">
      <c r="A102457" s="1" t="n">
        <v>102455</v>
      </c>
      <c r="B102457" t="inlineStr">
        <is>
          <t>nicoletti</t>
        </is>
      </c>
      <c r="C102457" t="n">
        <v>3</v>
      </c>
      <c r="D102457" t="inlineStr">
        <is>
          <t>{'@raulnicoletti~cra-template-typescript', '@raulnicoletti~react-scripts-extension', '@raulnicoletti~cra-template'}</t>
        </is>
      </c>
    </row>
    <row r="102458">
      <c r="A102458" s="1" t="n">
        <v>102456</v>
      </c>
      <c r="B102458" t="inlineStr">
        <is>
          <t>raulnicoletti</t>
        </is>
      </c>
      <c r="C102458" t="n">
        <v>3</v>
      </c>
      <c r="D102458" t="inlineStr">
        <is>
          <t>{'@raulnicoletti~cra-template-typescript', '@raulnicoletti~react-scripts-extension', '@raulnicoletti~cra-template'}</t>
        </is>
      </c>
    </row>
    <row r="102459">
      <c r="A102459" s="1" t="n">
        <v>102457</v>
      </c>
      <c r="B102459" t="inlineStr">
        <is>
          <t>bekk</t>
        </is>
      </c>
      <c r="C102459" t="n">
        <v>3</v>
      </c>
      <c r="D102459" t="inlineStr">
        <is>
          <t>{'shower-bekk', 'bekk-chromotome', '@bekk~storybook'}</t>
        </is>
      </c>
    </row>
    <row r="102460">
      <c r="A102460" s="1" t="n">
        <v>102458</v>
      </c>
      <c r="B102460" t="inlineStr">
        <is>
          <t>yuzhilin</t>
        </is>
      </c>
      <c r="C102460" t="n">
        <v>3</v>
      </c>
      <c r="D102460" t="inlineStr">
        <is>
          <t>{'yuzhilin_test', 'yuzhilin_utils', 'yuzhilin-utils2'}</t>
        </is>
      </c>
    </row>
    <row r="102461">
      <c r="A102461" s="1" t="n">
        <v>102459</v>
      </c>
      <c r="B102461" t="inlineStr">
        <is>
          <t>commandpost</t>
        </is>
      </c>
      <c r="C102461" t="n">
        <v>3</v>
      </c>
      <c r="D102461" t="inlineStr">
        <is>
          <t>{'@pocketberserker~bs-commandpost', 'win-commandpost', 'commandpost'}</t>
        </is>
      </c>
    </row>
    <row r="102462">
      <c r="A102462" s="1" t="n">
        <v>102460</v>
      </c>
      <c r="B102462" t="inlineStr">
        <is>
          <t>telecontrol</t>
        </is>
      </c>
      <c r="C102462" t="n">
        <v>3</v>
      </c>
      <c r="D102462" t="inlineStr">
        <is>
          <t>{'@castianta~telecontrol-command', '@castianta~telecontrol-card', '@castianta~telecontrol-send'}</t>
        </is>
      </c>
    </row>
    <row r="102463">
      <c r="A102463" s="1" t="n">
        <v>102461</v>
      </c>
      <c r="B102463" t="inlineStr">
        <is>
          <t>eulerian</t>
        </is>
      </c>
      <c r="C102463" t="n">
        <v>3</v>
      </c>
      <c r="D102463" t="inlineStr">
        <is>
          <t>{'eulerian-magnification', 'vue-eulerian', 'eulerian-trail'}</t>
        </is>
      </c>
    </row>
    <row r="102464">
      <c r="A102464" s="1" t="n">
        <v>102462</v>
      </c>
      <c r="B102464" t="inlineStr">
        <is>
          <t>reiiyuki</t>
        </is>
      </c>
      <c r="C102464" t="n">
        <v>3</v>
      </c>
      <c r="D102464" t="inlineStr">
        <is>
          <t>{'@reiiyuki~react-google-maps', '@reiiyuki~react-otp-input', '@reiiyuki~timemachine'}</t>
        </is>
      </c>
    </row>
    <row r="102465">
      <c r="A102465" s="1" t="n">
        <v>102463</v>
      </c>
      <c r="B102465" t="inlineStr">
        <is>
          <t>nootbook</t>
        </is>
      </c>
      <c r="C102465" t="n">
        <v>3</v>
      </c>
      <c r="D102465" t="inlineStr">
        <is>
          <t>{'js-nootbook', '@js-nootbook~local-client', '@js-nootbook~local-api'}</t>
        </is>
      </c>
    </row>
    <row r="102466">
      <c r="A102466" s="1" t="n">
        <v>102464</v>
      </c>
      <c r="B102466" t="inlineStr">
        <is>
          <t>ckui</t>
        </is>
      </c>
      <c r="C102466" t="n">
        <v>3</v>
      </c>
      <c r="D102466" t="inlineStr">
        <is>
          <t>{'ckui-react', 'ckui', 'ckui-3'}</t>
        </is>
      </c>
    </row>
    <row r="102467">
      <c r="A102467" s="1" t="n">
        <v>102465</v>
      </c>
      <c r="B102467" t="inlineStr">
        <is>
          <t>r42</t>
        </is>
      </c>
      <c r="C102467" t="n">
        <v>3</v>
      </c>
      <c r="D102467" t="inlineStr">
        <is>
          <t>{'r42', 'r42-yaml', '@shaper42~compassion'}</t>
        </is>
      </c>
    </row>
    <row r="102468">
      <c r="A102468" s="1" t="n">
        <v>102466</v>
      </c>
      <c r="B102468" t="inlineStr">
        <is>
          <t>tomlinson</t>
        </is>
      </c>
      <c r="C102468" t="n">
        <v>3</v>
      </c>
      <c r="D102468" t="inlineStr">
        <is>
          <t>{'@rttomlinson~sunlight_api_wrapper', '@rttomlinson~githuh_wrapper', '@rttomlinson~assignment_githuh'}</t>
        </is>
      </c>
    </row>
    <row r="102469">
      <c r="A102469" s="1" t="n">
        <v>102467</v>
      </c>
      <c r="B102469" t="inlineStr">
        <is>
          <t>rttomlinson</t>
        </is>
      </c>
      <c r="C102469" t="n">
        <v>3</v>
      </c>
      <c r="D102469" t="inlineStr">
        <is>
          <t>{'@rttomlinson~sunlight_api_wrapper', '@rttomlinson~githuh_wrapper', '@rttomlinson~assignment_githuh'}</t>
        </is>
      </c>
    </row>
    <row r="102470">
      <c r="A102470" s="1" t="n">
        <v>102468</v>
      </c>
      <c r="B102470" t="inlineStr">
        <is>
          <t>retable</t>
        </is>
      </c>
      <c r="C102470" t="n">
        <v>3</v>
      </c>
      <c r="D102470" t="inlineStr">
        <is>
          <t>{'bs-retable', 'retable', '@liorheber~retable'}</t>
        </is>
      </c>
    </row>
    <row r="102471">
      <c r="A102471" s="1" t="n">
        <v>102469</v>
      </c>
      <c r="B102471" t="inlineStr">
        <is>
          <t>amies</t>
        </is>
      </c>
      <c r="C102471" t="n">
        <v>3</v>
      </c>
      <c r="D102471" t="inlineStr">
        <is>
          <t>{'vue-calendar-amies', 'amies', 'vue-city-amies'}</t>
        </is>
      </c>
    </row>
    <row r="102472">
      <c r="A102472" s="1" t="n">
        <v>102470</v>
      </c>
      <c r="B102472" t="inlineStr">
        <is>
          <t>matchheight</t>
        </is>
      </c>
      <c r="C102472" t="n">
        <v>3</v>
      </c>
      <c r="D102472" t="inlineStr">
        <is>
          <t>{'angular-matchheight', 'matchheight', 'sumedia-matchheight'}</t>
        </is>
      </c>
    </row>
    <row r="102473">
      <c r="A102473" s="1" t="n">
        <v>102471</v>
      </c>
      <c r="B102473" t="inlineStr">
        <is>
          <t>mattlyons</t>
        </is>
      </c>
      <c r="C102473" t="n">
        <v>3</v>
      </c>
      <c r="D102473" t="inlineStr">
        <is>
          <t>{'@mattlyons~postcss', '@mattlyons~typescript-language-server', '@mattlyons~rsync'}</t>
        </is>
      </c>
    </row>
    <row r="102474">
      <c r="A102474" s="1" t="n">
        <v>102472</v>
      </c>
      <c r="B102474" t="inlineStr">
        <is>
          <t>radia</t>
        </is>
      </c>
      <c r="C102474" t="n">
        <v>3</v>
      </c>
      <c r="D102474" t="inlineStr">
        <is>
          <t>{'radiacaoapp', '@maslick~react-radiaslider', '@maslick~radiaslider'}</t>
        </is>
      </c>
    </row>
    <row r="102475">
      <c r="A102475" s="1" t="n">
        <v>102473</v>
      </c>
      <c r="B102475" t="inlineStr">
        <is>
          <t>plenticore</t>
        </is>
      </c>
      <c r="C102475" t="n">
        <v>3</v>
      </c>
      <c r="D102475" t="inlineStr">
        <is>
          <t>{'kostal-plenticore', 'iobroker.plenticore', 'kostal-plenticore-exporter'}</t>
        </is>
      </c>
    </row>
    <row r="102476">
      <c r="A102476" s="1" t="n">
        <v>102474</v>
      </c>
      <c r="B102476" t="inlineStr">
        <is>
          <t>askit</t>
        </is>
      </c>
      <c r="C102476" t="n">
        <v>3</v>
      </c>
      <c r="D102476" t="inlineStr">
        <is>
          <t>{'askit', '@swissup~pwa-askit', '@askit~button'}</t>
        </is>
      </c>
    </row>
    <row r="102477">
      <c r="A102477" s="1" t="n">
        <v>102475</v>
      </c>
      <c r="B102477" t="inlineStr">
        <is>
          <t>rainbowdriver</t>
        </is>
      </c>
      <c r="C102477" t="n">
        <v>3</v>
      </c>
      <c r="D102477" t="inlineStr">
        <is>
          <t>{'rainbowdriver-client', 'rainbowdriver', 'rainbowdriver-server'}</t>
        </is>
      </c>
    </row>
    <row r="102478">
      <c r="A102478" s="1" t="n">
        <v>102476</v>
      </c>
      <c r="B102478" t="inlineStr">
        <is>
          <t>capitalisk</t>
        </is>
      </c>
      <c r="C102478" t="n">
        <v>3</v>
      </c>
      <c r="D102478" t="inlineStr">
        <is>
          <t>{'capitalisk', 'capitalisk-core', 'capitalisk-http-api'}</t>
        </is>
      </c>
    </row>
    <row r="102479">
      <c r="A102479" s="1" t="n">
        <v>102477</v>
      </c>
      <c r="B102479" t="inlineStr">
        <is>
          <t>affx</t>
        </is>
      </c>
      <c r="C102479" t="n">
        <v>3</v>
      </c>
      <c r="D102479" t="inlineStr">
        <is>
          <t>{'affx-affects', 'react-affx', 'affx'}</t>
        </is>
      </c>
    </row>
    <row r="102480">
      <c r="A102480" s="1" t="n">
        <v>102478</v>
      </c>
      <c r="B102480" t="inlineStr">
        <is>
          <t>lumb</t>
        </is>
      </c>
      <c r="C102480" t="n">
        <v>3</v>
      </c>
      <c r="D102480" t="inlineStr">
        <is>
          <t>{'my-component-library-4-andrewclumb', 'my-component-library-andrewclumb', 'golumbus'}</t>
        </is>
      </c>
    </row>
    <row r="102481">
      <c r="A102481" s="1" t="n">
        <v>102479</v>
      </c>
      <c r="B102481" t="inlineStr">
        <is>
          <t>elga</t>
        </is>
      </c>
      <c r="C102481" t="n">
        <v>3</v>
      </c>
      <c r="D102481" t="inlineStr">
        <is>
          <t>{'elga', 'lib-elga', 'manelgavalda-forms'}</t>
        </is>
      </c>
    </row>
    <row r="102482">
      <c r="A102482" s="1" t="n">
        <v>102480</v>
      </c>
      <c r="B102482" t="inlineStr">
        <is>
          <t>agames</t>
        </is>
      </c>
      <c r="C102482" t="n">
        <v>3</v>
      </c>
      <c r="D102482" t="inlineStr">
        <is>
          <t>{'agames_core_v4', '@agames~core_v4', '@agames~trash-es6-module'}</t>
        </is>
      </c>
    </row>
    <row r="102483">
      <c r="A102483" s="1" t="n">
        <v>102481</v>
      </c>
      <c r="B102483" t="inlineStr">
        <is>
          <t>zeck</t>
        </is>
      </c>
      <c r="C102483" t="n">
        <v>3</v>
      </c>
      <c r="D102483" t="inlineStr">
        <is>
          <t>{'zeckendorf', 'borzecki-mati-3id-testpack', 'borzecki-mateusz-3id-testpack'}</t>
        </is>
      </c>
    </row>
    <row r="102484">
      <c r="A102484" s="1" t="n">
        <v>102482</v>
      </c>
      <c r="B102484" t="inlineStr">
        <is>
          <t>chensc</t>
        </is>
      </c>
      <c r="C102484" t="n">
        <v>3</v>
      </c>
      <c r="D102484" t="inlineStr">
        <is>
          <t>{'http-server-chensc', 'http-server-g-chensc', 'chensc-create-http-server'}</t>
        </is>
      </c>
    </row>
    <row r="102485">
      <c r="A102485" s="1" t="n">
        <v>102483</v>
      </c>
      <c r="B102485" t="inlineStr">
        <is>
          <t>taleb</t>
        </is>
      </c>
      <c r="C102485" t="n">
        <v>3</v>
      </c>
      <c r="D102485" t="inlineStr">
        <is>
          <t>{'test-project-taleb', 'taleb', 'talebdamus'}</t>
        </is>
      </c>
    </row>
    <row r="102486">
      <c r="A102486" s="1" t="n">
        <v>102484</v>
      </c>
      <c r="B102486" t="inlineStr">
        <is>
          <t>chocolateboy</t>
        </is>
      </c>
      <c r="C102486" t="n">
        <v>3</v>
      </c>
      <c r="D102486" t="inlineStr">
        <is>
          <t>{'@chocolateboy~parcel-plugin-nunjucks', '@chocolateboy~eslint-config', '@chocolateboy~uncommonjs'}</t>
        </is>
      </c>
    </row>
    <row r="102487">
      <c r="A102487" s="1" t="n">
        <v>102485</v>
      </c>
      <c r="B102487" t="inlineStr">
        <is>
          <t>notore</t>
        </is>
      </c>
      <c r="C102487" t="n">
        <v>3</v>
      </c>
      <c r="D102487" t="inlineStr">
        <is>
          <t>{'@notore~core', '@notore~validations', 'notore'}</t>
        </is>
      </c>
    </row>
    <row r="102488">
      <c r="A102488" s="1" t="n">
        <v>102486</v>
      </c>
      <c r="B102488" t="inlineStr">
        <is>
          <t>demo666</t>
        </is>
      </c>
      <c r="C102488" t="n">
        <v>3</v>
      </c>
      <c r="D102488" t="inlineStr">
        <is>
          <t>{'init-demo666', 'day-22-demo666', 'demo666'}</t>
        </is>
      </c>
    </row>
    <row r="102489">
      <c r="A102489" s="1" t="n">
        <v>102487</v>
      </c>
      <c r="B102489" t="inlineStr">
        <is>
          <t>hrtt</t>
        </is>
      </c>
      <c r="C102489" t="n">
        <v>3</v>
      </c>
      <c r="D102489" t="inlineStr">
        <is>
          <t>{'@sap~hrtt-core-vscode', '@ricky01~hrtt-core-vscode', '@sap-devx~inquirer-gui-hrtt-plugin'}</t>
        </is>
      </c>
    </row>
    <row r="102490">
      <c r="A102490" s="1" t="n">
        <v>102488</v>
      </c>
      <c r="B102490" t="inlineStr">
        <is>
          <t>sissel</t>
        </is>
      </c>
      <c r="C102490" t="n">
        <v>3</v>
      </c>
      <c r="D102490" t="inlineStr">
        <is>
          <t>{'xsissel-test-npm_eeccpp_today', '@sissel.rov~starter', 'xsissel-test-npm'}</t>
        </is>
      </c>
    </row>
    <row r="102491">
      <c r="A102491" s="1" t="n">
        <v>102489</v>
      </c>
      <c r="B102491" t="inlineStr">
        <is>
          <t>criography</t>
        </is>
      </c>
      <c r="C102491" t="n">
        <v>3</v>
      </c>
      <c r="D102491" t="inlineStr">
        <is>
          <t>{'eslint-config-criography-react', 'eslint-config-criography-vuejs', 'eslint-config-criography-vanilla'}</t>
        </is>
      </c>
    </row>
    <row r="102492">
      <c r="A102492" s="1" t="n">
        <v>102490</v>
      </c>
      <c r="B102492" t="inlineStr">
        <is>
          <t>meicai</t>
        </is>
      </c>
      <c r="C102492" t="n">
        <v>3</v>
      </c>
      <c r="D102492" t="inlineStr">
        <is>
          <t>{'meicai-mapv', 'vue-cli-plugin-meicai', '@alifd~theme-meicai'}</t>
        </is>
      </c>
    </row>
    <row r="102493">
      <c r="A102493" s="1" t="n">
        <v>102491</v>
      </c>
      <c r="B102493" t="inlineStr">
        <is>
          <t>fivblue</t>
        </is>
      </c>
      <c r="C102493" t="n">
        <v>3</v>
      </c>
      <c r="D102493" t="inlineStr">
        <is>
          <t>{'@fivblue~eos', '@fivblue~store', '@fivblue~test'}</t>
        </is>
      </c>
    </row>
    <row r="102494">
      <c r="A102494" s="1" t="n">
        <v>102492</v>
      </c>
      <c r="B102494" t="inlineStr">
        <is>
          <t>tinhardware</t>
        </is>
      </c>
      <c r="C102494" t="n">
        <v>3</v>
      </c>
      <c r="D102494" t="inlineStr">
        <is>
          <t>{'@tinhardware~react-native-spring-scrollview', '@tinhardware~react-native-fs2', '@tinhardware~react-native-largelist'}</t>
        </is>
      </c>
    </row>
    <row r="102495">
      <c r="A102495" s="1" t="n">
        <v>102493</v>
      </c>
      <c r="B102495" t="inlineStr">
        <is>
          <t>billingbudgets</t>
        </is>
      </c>
      <c r="C102495" t="n">
        <v>3</v>
      </c>
      <c r="D102495" t="inlineStr">
        <is>
          <t>{'@datafire~google_billingbudgets', '@types~gapi.client.billingbudgets', '@maxim_mazurok~gapi.client.billingbudgets'}</t>
        </is>
      </c>
    </row>
    <row r="102496">
      <c r="A102496" s="1" t="n">
        <v>102494</v>
      </c>
      <c r="B102496" t="inlineStr">
        <is>
          <t>lihong</t>
        </is>
      </c>
      <c r="C102496" t="n">
        <v>3</v>
      </c>
      <c r="D102496" t="inlineStr">
        <is>
          <t>{'lihong-cli', 'lihong-vue-cli', 'lihong-cli-dev-template-vue2'}</t>
        </is>
      </c>
    </row>
    <row r="102497">
      <c r="A102497" s="1" t="n">
        <v>102495</v>
      </c>
      <c r="B102497" t="inlineStr">
        <is>
          <t>spache</t>
        </is>
      </c>
      <c r="C102497" t="n">
        <v>3</v>
      </c>
      <c r="D102497" t="inlineStr">
        <is>
          <t>{'@stdlib~datasets-spache-revised', 'spache-formula', 'spache'}</t>
        </is>
      </c>
    </row>
    <row r="102498">
      <c r="A102498" s="1" t="n">
        <v>102496</v>
      </c>
      <c r="B102498" t="inlineStr">
        <is>
          <t>wsproxy</t>
        </is>
      </c>
      <c r="C102498" t="n">
        <v>3</v>
      </c>
      <c r="D102498" t="inlineStr">
        <is>
          <t>{'@usestrict~wsproxy', 'wsproxy', '@janispritzkau~wsproxy'}</t>
        </is>
      </c>
    </row>
    <row r="102499">
      <c r="A102499" s="1" t="n">
        <v>102497</v>
      </c>
      <c r="B102499" t="inlineStr">
        <is>
          <t>yincw</t>
        </is>
      </c>
      <c r="C102499" t="n">
        <v>3</v>
      </c>
      <c r="D102499" t="inlineStr">
        <is>
          <t>{'@yincw~rework', '@yincw~dora', '@yincw~anole-ui'}</t>
        </is>
      </c>
    </row>
    <row r="102500">
      <c r="A102500" s="1" t="n">
        <v>102498</v>
      </c>
      <c r="B102500" t="inlineStr">
        <is>
          <t>qiaoba</t>
        </is>
      </c>
      <c r="C102500" t="n">
        <v>3</v>
      </c>
      <c r="D102500" t="inlineStr">
        <is>
          <t>{'@qiaoba~stat', '@qiaoba~ff', '@qiaoba~czcl'}</t>
        </is>
      </c>
    </row>
    <row r="102501">
      <c r="A102501" s="1" t="n">
        <v>102499</v>
      </c>
      <c r="B102501" t="inlineStr">
        <is>
          <t>viafoura</t>
        </is>
      </c>
      <c r="C102501" t="n">
        <v>3</v>
      </c>
      <c r="D102501" t="inlineStr">
        <is>
          <t>{'@viafoura~eslint-config', '@viafoura~vue-focus-trap', 'generator-viafoura'}</t>
        </is>
      </c>
    </row>
    <row r="102502">
      <c r="A102502" s="1" t="n">
        <v>102500</v>
      </c>
      <c r="B102502" t="inlineStr">
        <is>
          <t>asquero</t>
        </is>
      </c>
      <c r="C102502" t="n">
        <v>3</v>
      </c>
      <c r="D102502" t="inlineStr">
        <is>
          <t>{'@asquero~upload-image-to-s3', '@asquero~sample', '@asquero~upload-file-to-s3'}</t>
        </is>
      </c>
    </row>
    <row r="102503">
      <c r="A102503" s="1" t="n">
        <v>102501</v>
      </c>
      <c r="B102503" t="inlineStr">
        <is>
          <t>day06</t>
        </is>
      </c>
      <c r="C102503" t="n">
        <v>3</v>
      </c>
      <c r="D102503" t="inlineStr">
        <is>
          <t>{'day06-serve', 'day06npmzy', 'day06'}</t>
        </is>
      </c>
    </row>
    <row r="102504">
      <c r="A102504" s="1" t="n">
        <v>102502</v>
      </c>
      <c r="B102504" t="inlineStr">
        <is>
          <t>flowthings</t>
        </is>
      </c>
      <c r="C102504" t="n">
        <v>3</v>
      </c>
      <c r="D102504" t="inlineStr">
        <is>
          <t>{'flowthings-angular', 'flowthings', 'flowthings-browser'}</t>
        </is>
      </c>
    </row>
    <row r="102505">
      <c r="A102505" s="1" t="n">
        <v>102503</v>
      </c>
      <c r="B102505" t="inlineStr">
        <is>
          <t>fidget</t>
        </is>
      </c>
      <c r="C102505" t="n">
        <v>3</v>
      </c>
      <c r="D102505" t="inlineStr">
        <is>
          <t>{'@holochain~fidget-spinner', 'fidget-spinner', 'fidget'}</t>
        </is>
      </c>
    </row>
    <row r="102506">
      <c r="A102506" s="1" t="n">
        <v>102504</v>
      </c>
      <c r="B102506" t="inlineStr">
        <is>
          <t>simplecalc</t>
        </is>
      </c>
      <c r="C102506" t="n">
        <v>3</v>
      </c>
      <c r="D102506" t="inlineStr">
        <is>
          <t>{'simplecalc', 'simplecalc-lry', '@brandednomad~simplecalc'}</t>
        </is>
      </c>
    </row>
    <row r="102507">
      <c r="A102507" s="1" t="n">
        <v>102505</v>
      </c>
      <c r="B102507" t="inlineStr">
        <is>
          <t>alienfast</t>
        </is>
      </c>
      <c r="C102507" t="n">
        <v>3</v>
      </c>
      <c r="D102507" t="inlineStr">
        <is>
          <t>{'@alienfast~sidekiq-client', '@alienfast~react-apollo', '@alienfast~i18next-loader'}</t>
        </is>
      </c>
    </row>
    <row r="102508">
      <c r="A102508" s="1" t="n">
        <v>102506</v>
      </c>
      <c r="B102508" t="inlineStr">
        <is>
          <t>urlresolver</t>
        </is>
      </c>
      <c r="C102508" t="n">
        <v>3</v>
      </c>
      <c r="D102508" t="inlineStr">
        <is>
          <t>{'@fluidframework~routerlicious-urlresolver', 'urlresolver', '@fluidframework~odsp-urlresolver'}</t>
        </is>
      </c>
    </row>
    <row r="102509">
      <c r="A102509" s="1" t="n">
        <v>102507</v>
      </c>
      <c r="B102509" t="inlineStr">
        <is>
          <t>typoscript</t>
        </is>
      </c>
      <c r="C102509" t="n">
        <v>3</v>
      </c>
      <c r="D102509" t="inlineStr">
        <is>
          <t>{'typoscript-webpack-plugin', 'typoscript-hash-webpack-plugin', 'gulp-typoscript-concat'}</t>
        </is>
      </c>
    </row>
    <row r="102510">
      <c r="A102510" s="1" t="n">
        <v>102508</v>
      </c>
      <c r="B102510" t="inlineStr">
        <is>
          <t>consys</t>
        </is>
      </c>
      <c r="C102510" t="n">
        <v>3</v>
      </c>
      <c r="D102510" t="inlineStr">
        <is>
          <t>{'@consystecsistemas~consys', 'consys-solver', 'consys'}</t>
        </is>
      </c>
    </row>
    <row r="102511">
      <c r="A102511" s="1" t="n">
        <v>102509</v>
      </c>
      <c r="B102511" t="inlineStr">
        <is>
          <t>nestpress</t>
        </is>
      </c>
      <c r="C102511" t="n">
        <v>3</v>
      </c>
      <c r="D102511" t="inlineStr">
        <is>
          <t>{'@nestpress~passport', '@nestpress~postgres-express-session', '@nestpress~next'}</t>
        </is>
      </c>
    </row>
    <row r="102512">
      <c r="A102512" s="1" t="n">
        <v>102510</v>
      </c>
      <c r="B102512" t="inlineStr">
        <is>
          <t>patagona</t>
        </is>
      </c>
      <c r="C102512" t="n">
        <v>3</v>
      </c>
      <c r="D102512" t="inlineStr">
        <is>
          <t>{'@patagona-technologies~ngraph.graph', '@patagona-technologies~vivagraphjs', '@patagona-technologies~ngraph.fromjson'}</t>
        </is>
      </c>
    </row>
    <row r="102513">
      <c r="A102513" s="1" t="n">
        <v>102511</v>
      </c>
      <c r="B102513" t="inlineStr">
        <is>
          <t>nestcrud</t>
        </is>
      </c>
      <c r="C102513" t="n">
        <v>3</v>
      </c>
      <c r="D102513" t="inlineStr">
        <is>
          <t>{'@jfonx~nestcrud-request', '@mannguyen~nestcrud', '@jfonx~nestcrud-util'}</t>
        </is>
      </c>
    </row>
    <row r="102514">
      <c r="A102514" s="1" t="n">
        <v>102512</v>
      </c>
      <c r="B102514" t="inlineStr">
        <is>
          <t>xebra</t>
        </is>
      </c>
      <c r="C102514" t="n">
        <v>3</v>
      </c>
      <c r="D102514" t="inlineStr">
        <is>
          <t>{'xebra-communicator', 'xebra.js', '@xebratech~core'}</t>
        </is>
      </c>
    </row>
    <row r="102515">
      <c r="A102515" s="1" t="n">
        <v>102513</v>
      </c>
      <c r="B102515" t="inlineStr">
        <is>
          <t>sumax</t>
        </is>
      </c>
      <c r="C102515" t="n">
        <v>3</v>
      </c>
      <c r="D102515" t="inlineStr">
        <is>
          <t>{'sumax-erp-shared-components', 'sumax-erp-components', 'sumax-components'}</t>
        </is>
      </c>
    </row>
    <row r="102516">
      <c r="A102516" s="1" t="n">
        <v>102514</v>
      </c>
      <c r="B102516" t="inlineStr">
        <is>
          <t>ngimport</t>
        </is>
      </c>
      <c r="C102516" t="n">
        <v>3</v>
      </c>
      <c r="D102516" t="inlineStr">
        <is>
          <t>{'ngimport-ngresource', 'ngimport-demo', 'ngimport'}</t>
        </is>
      </c>
    </row>
    <row r="102517">
      <c r="A102517" s="1" t="n">
        <v>102515</v>
      </c>
      <c r="B102517" t="inlineStr">
        <is>
          <t>afour</t>
        </is>
      </c>
      <c r="C102517" t="n">
        <v>3</v>
      </c>
      <c r="D102517" t="inlineStr">
        <is>
          <t>{'afour-logger-app', 'afour-react-logger', 'logger-app-afour'}</t>
        </is>
      </c>
    </row>
    <row r="102518">
      <c r="A102518" s="1" t="n">
        <v>102516</v>
      </c>
      <c r="B102518" t="inlineStr">
        <is>
          <t>oa3</t>
        </is>
      </c>
      <c r="C102518" t="n">
        <v>3</v>
      </c>
      <c r="D102518" t="inlineStr">
        <is>
          <t>{'@ten-group~oa3-api-defender', 'oa3-api-defender', 'oa3-md'}</t>
        </is>
      </c>
    </row>
    <row r="102519">
      <c r="A102519" s="1" t="n">
        <v>102517</v>
      </c>
      <c r="B102519" t="inlineStr">
        <is>
          <t>rarepress</t>
        </is>
      </c>
      <c r="C102519" t="n">
        <v>3</v>
      </c>
      <c r="D102519" t="inlineStr">
        <is>
          <t>{'rarepress.js', 'rarepress', 'rarepress.node'}</t>
        </is>
      </c>
    </row>
    <row r="102520">
      <c r="A102520" s="1" t="n">
        <v>102518</v>
      </c>
      <c r="B102520" t="inlineStr">
        <is>
          <t>gensync</t>
        </is>
      </c>
      <c r="C102520" t="n">
        <v>3</v>
      </c>
      <c r="D102520" t="inlineStr">
        <is>
          <t>{'gensync', 'gensync-cb', 'csak-gensync'}</t>
        </is>
      </c>
    </row>
    <row r="102521">
      <c r="A102521" s="1" t="n">
        <v>102519</v>
      </c>
      <c r="B102521" t="inlineStr">
        <is>
          <t>saferpay</t>
        </is>
      </c>
      <c r="C102521" t="n">
        <v>3</v>
      </c>
      <c r="D102521" t="inlineStr">
        <is>
          <t>{'django-saferpay', 'django-oscar-saferpay', 'django-shop-saferpay'}</t>
        </is>
      </c>
    </row>
    <row r="102522">
      <c r="A102522" s="1" t="n">
        <v>102520</v>
      </c>
      <c r="B102522" t="inlineStr">
        <is>
          <t>yamli</t>
        </is>
      </c>
      <c r="C102522" t="n">
        <v>3</v>
      </c>
      <c r="D102522" t="inlineStr">
        <is>
          <t>{'yamli', 'react-yamli', '@mariachakhtoura~yamli-custom-ckeditor'}</t>
        </is>
      </c>
    </row>
    <row r="102523">
      <c r="A102523" s="1" t="n">
        <v>102521</v>
      </c>
      <c r="B102523" t="inlineStr">
        <is>
          <t>vutils</t>
        </is>
      </c>
      <c r="C102523" t="n">
        <v>3</v>
      </c>
      <c r="D102523" t="inlineStr">
        <is>
          <t>{'ngx-vutils-toggle', 'vutils', 'baie-vutils'}</t>
        </is>
      </c>
    </row>
    <row r="102524">
      <c r="A102524" s="1" t="n">
        <v>102522</v>
      </c>
      <c r="B102524" t="inlineStr">
        <is>
          <t>realjay</t>
        </is>
      </c>
      <c r="C102524" t="n">
        <v>3</v>
      </c>
      <c r="D102524" t="inlineStr">
        <is>
          <t>{'realjay-translate', 'realjay-array-group', 'realjay-button'}</t>
        </is>
      </c>
    </row>
    <row r="102525">
      <c r="A102525" s="1" t="n">
        <v>102523</v>
      </c>
      <c r="B102525" t="inlineStr">
        <is>
          <t>famicom</t>
        </is>
      </c>
      <c r="C102525" t="n">
        <v>3</v>
      </c>
      <c r="D102525" t="inlineStr">
        <is>
          <t>{'@game-soft~famicom', 'famicom-pro-action-rocky', '@game-soft~super-famicom'}</t>
        </is>
      </c>
    </row>
    <row r="102526">
      <c r="A102526" s="1" t="n">
        <v>102524</v>
      </c>
      <c r="B102526" t="inlineStr">
        <is>
          <t>erickfesar</t>
        </is>
      </c>
      <c r="C102526" t="n">
        <v>3</v>
      </c>
      <c r="D102526" t="inlineStr">
        <is>
          <t>{'@erickfesar~gestor-de-grupos', '@erickfesar~creador-de-grupos', '@erickfesar~mediaplayer'}</t>
        </is>
      </c>
    </row>
    <row r="102527">
      <c r="A102527" s="1" t="n">
        <v>102525</v>
      </c>
      <c r="B102527" t="inlineStr">
        <is>
          <t>bj22</t>
        </is>
      </c>
      <c r="C102527" t="n">
        <v>3</v>
      </c>
      <c r="D102527" t="inlineStr">
        <is>
          <t>{'bj22calc', 'bj22calc123', 'bj22calcmo'}</t>
        </is>
      </c>
    </row>
    <row r="102528">
      <c r="A102528" s="1" t="n">
        <v>102526</v>
      </c>
      <c r="B102528" t="inlineStr">
        <is>
          <t>anhdt</t>
        </is>
      </c>
      <c r="C102528" t="n">
        <v>3</v>
      </c>
      <c r="D102528" t="inlineStr">
        <is>
          <t>{'@anhdt.developer~theme-duong-dai', '@anhdt.developer~izteach-design-system', '@anhdt.developer~izteach-design-system-test'}</t>
        </is>
      </c>
    </row>
    <row r="102529">
      <c r="A102529" s="1" t="n">
        <v>102527</v>
      </c>
      <c r="B102529" t="inlineStr">
        <is>
          <t>eei</t>
        </is>
      </c>
      <c r="C102529" t="n">
        <v>3</v>
      </c>
      <c r="D102529" t="inlineStr">
        <is>
          <t>{'@aeei~rn-apple-healthkit', 'eei', 'eei.ts'}</t>
        </is>
      </c>
    </row>
    <row r="102530">
      <c r="A102530" s="1" t="n">
        <v>102528</v>
      </c>
      <c r="B102530" t="inlineStr">
        <is>
          <t>jimber</t>
        </is>
      </c>
      <c r="C102530" t="n">
        <v>3</v>
      </c>
      <c r="D102530" t="inlineStr">
        <is>
          <t>{'@jimber~shared-components', '@jimber~stellar-crypto', '@jimber~pkid'}</t>
        </is>
      </c>
    </row>
    <row r="102531">
      <c r="A102531" s="1" t="n">
        <v>102529</v>
      </c>
      <c r="B102531" t="inlineStr">
        <is>
          <t>jmfirth</t>
        </is>
      </c>
      <c r="C102531" t="n">
        <v>3</v>
      </c>
      <c r="D102531" t="inlineStr">
        <is>
          <t>{'@jmfirth~react-use-form-validation', '@jmfirth~lit-html-redux', '@jmfirth~design-test-harness'}</t>
        </is>
      </c>
    </row>
    <row r="102532">
      <c r="A102532" s="1" t="n">
        <v>102530</v>
      </c>
      <c r="B102532" t="inlineStr">
        <is>
          <t>ddragon</t>
        </is>
      </c>
      <c r="C102532" t="n">
        <v>3</v>
      </c>
      <c r="D102532" t="inlineStr">
        <is>
          <t>{'ddragon', 'ddragon-api', 'ddragon-webp-images'}</t>
        </is>
      </c>
    </row>
    <row r="102533">
      <c r="A102533" s="1" t="n">
        <v>102531</v>
      </c>
      <c r="B102533" t="inlineStr">
        <is>
          <t>emdc</t>
        </is>
      </c>
      <c r="C102533" t="n">
        <v>3</v>
      </c>
      <c r="D102533" t="inlineStr">
        <is>
          <t>{'@emdc~logger', '@emdc~requester', '@emdc~i18n'}</t>
        </is>
      </c>
    </row>
    <row r="102534">
      <c r="A102534" s="1" t="n">
        <v>102532</v>
      </c>
      <c r="B102534" t="inlineStr">
        <is>
          <t>healthline</t>
        </is>
      </c>
      <c r="C102534" t="n">
        <v>3</v>
      </c>
      <c r="D102534" t="inlineStr">
        <is>
          <t>{'@healthlineapps~commitizen-conventional-changelog', '@healthline~hl-imuid-to-k1-k2', '@healthlineapps~tslint-rules'}</t>
        </is>
      </c>
    </row>
    <row r="102535">
      <c r="A102535" s="1" t="n">
        <v>102533</v>
      </c>
      <c r="B102535" t="inlineStr">
        <is>
          <t>twighorse</t>
        </is>
      </c>
      <c r="C102535" t="n">
        <v>3</v>
      </c>
      <c r="D102535" t="inlineStr">
        <is>
          <t>{'@twighorse~common', '@twighorse~local-api', '@twighorse~local-client'}</t>
        </is>
      </c>
    </row>
    <row r="102536">
      <c r="A102536" s="1" t="n">
        <v>102534</v>
      </c>
      <c r="B102536" t="inlineStr">
        <is>
          <t>smartsoftware</t>
        </is>
      </c>
      <c r="C102536" t="n">
        <v>3</v>
      </c>
      <c r="D102536" t="inlineStr">
        <is>
          <t>{'@smartsoftware~dexterity', '@smartsoftware~dexterity-angular', '@smartsoftware~dexterity-services'}</t>
        </is>
      </c>
    </row>
    <row r="102537">
      <c r="A102537" s="1" t="n">
        <v>102535</v>
      </c>
      <c r="B102537" t="inlineStr">
        <is>
          <t>submittable</t>
        </is>
      </c>
      <c r="C102537" t="n">
        <v>3</v>
      </c>
      <c r="D102537" t="inlineStr">
        <is>
          <t>{'@f~is-element-submittable', 'is-submittable', 'react-submittable'}</t>
        </is>
      </c>
    </row>
    <row r="102538">
      <c r="A102538" s="1" t="n">
        <v>102536</v>
      </c>
      <c r="B102538" t="inlineStr">
        <is>
          <t>fetchival</t>
        </is>
      </c>
      <c r="C102538" t="n">
        <v>3</v>
      </c>
      <c r="D102538" t="inlineStr">
        <is>
          <t>{'fetchival', 'fetchival-pluggable', 'fetchival-express'}</t>
        </is>
      </c>
    </row>
    <row r="102539">
      <c r="A102539" s="1" t="n">
        <v>102537</v>
      </c>
      <c r="B102539" t="inlineStr">
        <is>
          <t>test17</t>
        </is>
      </c>
      <c r="C102539" t="n">
        <v>3</v>
      </c>
      <c r="D102539" t="inlineStr">
        <is>
          <t>{'@functions-io-labs-performance~test17', 'log-server-test17', 'observer-js-test17'}</t>
        </is>
      </c>
    </row>
    <row r="102540">
      <c r="A102540" s="1" t="n">
        <v>102538</v>
      </c>
      <c r="B102540" t="inlineStr">
        <is>
          <t>xcomfort</t>
        </is>
      </c>
      <c r="C102540" t="n">
        <v>3</v>
      </c>
      <c r="D102540" t="inlineStr">
        <is>
          <t>{'xcomfort-shc-api-remote', 'xcomfort', 'xcomfort-shc-api'}</t>
        </is>
      </c>
    </row>
    <row r="102541">
      <c r="A102541" s="1" t="n">
        <v>102539</v>
      </c>
      <c r="B102541" t="inlineStr">
        <is>
          <t>thomassn</t>
        </is>
      </c>
      <c r="C102541" t="n">
        <v>3</v>
      </c>
      <c r="D102541" t="inlineStr">
        <is>
          <t>{'@thomassn_~blastoise', '@thomassn_~app-npm-test', '@thomassn_~tiny'}</t>
        </is>
      </c>
    </row>
    <row r="102542">
      <c r="A102542" s="1" t="n">
        <v>102540</v>
      </c>
      <c r="B102542" t="inlineStr">
        <is>
          <t>simplehttpserver</t>
        </is>
      </c>
      <c r="C102542" t="n">
        <v>3</v>
      </c>
      <c r="D102542" t="inlineStr">
        <is>
          <t>{'simplehttpserver', 'node-simplehttpserver', 'simplehttpserver_unicorn'}</t>
        </is>
      </c>
    </row>
    <row r="102543">
      <c r="A102543" s="1" t="n">
        <v>102541</v>
      </c>
      <c r="B102543" t="inlineStr">
        <is>
          <t>nurl</t>
        </is>
      </c>
      <c r="C102543" t="n">
        <v>3</v>
      </c>
      <c r="D102543" t="inlineStr">
        <is>
          <t>{'nurl', 'nurl-cli', 'django-i18nurl'}</t>
        </is>
      </c>
    </row>
    <row r="102544">
      <c r="A102544" s="1" t="n">
        <v>102542</v>
      </c>
      <c r="B102544" t="inlineStr">
        <is>
          <t>learningmachine</t>
        </is>
      </c>
      <c r="C102544" t="n">
        <v>3</v>
      </c>
      <c r="D102544" t="inlineStr">
        <is>
          <t>{'@learningmachine~requirejs-text', '@learningmachine~caching', '@learningmachine~fw-model'}</t>
        </is>
      </c>
    </row>
    <row r="102545">
      <c r="A102545" s="1" t="n">
        <v>102543</v>
      </c>
      <c r="B102545" t="inlineStr">
        <is>
          <t>genders</t>
        </is>
      </c>
      <c r="C102545" t="n">
        <v>3</v>
      </c>
      <c r="D102545" t="inlineStr">
        <is>
          <t>{'array-of-genders', 'genders', '@pasture~enum-genders'}</t>
        </is>
      </c>
    </row>
    <row r="102546">
      <c r="A102546" s="1" t="n">
        <v>102544</v>
      </c>
      <c r="B102546" t="inlineStr">
        <is>
          <t>hovercard</t>
        </is>
      </c>
      <c r="C102546" t="n">
        <v>3</v>
      </c>
      <c r="D102546" t="inlineStr">
        <is>
          <t>{'angular-hovercard', 'react-png-hovercard', 'hovercard'}</t>
        </is>
      </c>
    </row>
    <row r="102547">
      <c r="A102547" s="1" t="n">
        <v>102545</v>
      </c>
      <c r="B102547" t="inlineStr">
        <is>
          <t>copie</t>
        </is>
      </c>
      <c r="C102547" t="n">
        <v>3</v>
      </c>
      <c r="D102547" t="inlineStr">
        <is>
          <t>{'copiez', 'copie', 'fouloscopie'}</t>
        </is>
      </c>
    </row>
    <row r="102548">
      <c r="A102548" s="1" t="n">
        <v>102546</v>
      </c>
      <c r="B102548" t="inlineStr">
        <is>
          <t>npmmoduledemo</t>
        </is>
      </c>
      <c r="C102548" t="n">
        <v>3</v>
      </c>
      <c r="D102548" t="inlineStr">
        <is>
          <t>{'npmmoduledemo', '@landonconover~npmmoduledemo', '@baileydalton~npmmoduledemo'}</t>
        </is>
      </c>
    </row>
    <row r="102549">
      <c r="A102549" s="1" t="n">
        <v>102547</v>
      </c>
      <c r="B102549" t="inlineStr">
        <is>
          <t>turco</t>
        </is>
      </c>
      <c r="C102549" t="n">
        <v>3</v>
      </c>
      <c r="D102549" t="inlineStr">
        <is>
          <t>{'@mturco~menu-button', 'turconj', '@mturco~context-menu'}</t>
        </is>
      </c>
    </row>
    <row r="102550">
      <c r="A102550" s="1" t="n">
        <v>102548</v>
      </c>
      <c r="B102550" t="inlineStr">
        <is>
          <t>flab</t>
        </is>
      </c>
      <c r="C102550" t="n">
        <v>3</v>
      </c>
      <c r="D102550" t="inlineStr">
        <is>
          <t>{'flab', 'flabcss', 'javaccflab'}</t>
        </is>
      </c>
    </row>
    <row r="102551">
      <c r="A102551" s="1" t="n">
        <v>102549</v>
      </c>
      <c r="B102551" t="inlineStr">
        <is>
          <t>gameon</t>
        </is>
      </c>
      <c r="C102551" t="n">
        <v>3</v>
      </c>
      <c r="D102551" t="inlineStr">
        <is>
          <t>{'@alexa-games~gameon-sdk', 'skills-gameon-sdk-js', '@alexa-games~skills-gameon-sdk'}</t>
        </is>
      </c>
    </row>
    <row r="102552">
      <c r="A102552" s="1" t="n">
        <v>102550</v>
      </c>
      <c r="B102552" t="inlineStr">
        <is>
          <t>mallu</t>
        </is>
      </c>
      <c r="C102552" t="n">
        <v>3</v>
      </c>
      <c r="D102552" t="inlineStr">
        <is>
          <t>{'mallumonk-webpixel', 'mallureport-common-lib', 'mallu'}</t>
        </is>
      </c>
    </row>
    <row r="102553">
      <c r="A102553" s="1" t="n">
        <v>102551</v>
      </c>
      <c r="B102553" t="inlineStr">
        <is>
          <t>nodeshift</t>
        </is>
      </c>
      <c r="C102553" t="n">
        <v>3</v>
      </c>
      <c r="D102553" t="inlineStr">
        <is>
          <t>{'bvasilev-nodeshift', 'nodeshift', 'simple-nodeshift'}</t>
        </is>
      </c>
    </row>
    <row r="102554">
      <c r="A102554" s="1" t="n">
        <v>102552</v>
      </c>
      <c r="B102554" t="inlineStr">
        <is>
          <t>cutt</t>
        </is>
      </c>
      <c r="C102554" t="n">
        <v>3</v>
      </c>
      <c r="D102554" t="inlineStr">
        <is>
          <t>{'cutt-cli', 'cutt', 'cuttlab'}</t>
        </is>
      </c>
    </row>
    <row r="102555">
      <c r="A102555" s="1" t="n">
        <v>102553</v>
      </c>
      <c r="B102555" t="inlineStr">
        <is>
          <t>dynopromise</t>
        </is>
      </c>
      <c r="C102555" t="n">
        <v>3</v>
      </c>
      <c r="D102555" t="inlineStr">
        <is>
          <t>{'dynopromise-batchwriteuntildone', 'dynopromise-client-full-scan', 'dynopromise-client'}</t>
        </is>
      </c>
    </row>
    <row r="102556">
      <c r="A102556" s="1" t="n">
        <v>102554</v>
      </c>
      <c r="B102556" t="inlineStr">
        <is>
          <t>sudao</t>
        </is>
      </c>
      <c r="C102556" t="n">
        <v>3</v>
      </c>
      <c r="D102556" t="inlineStr">
        <is>
          <t>{'sudao-ui', 'sudao-utils', 'sudao-cli1'}</t>
        </is>
      </c>
    </row>
    <row r="102557">
      <c r="A102557" s="1" t="n">
        <v>102555</v>
      </c>
      <c r="B102557" t="inlineStr">
        <is>
          <t>markplus</t>
        </is>
      </c>
      <c r="C102557" t="n">
        <v>3</v>
      </c>
      <c r="D102557" t="inlineStr">
        <is>
          <t>{'markplus-plugin-render-catalog', 'markplus-plugin-render-highlight', 'markplus'}</t>
        </is>
      </c>
    </row>
    <row r="102558">
      <c r="A102558" s="1" t="n">
        <v>102556</v>
      </c>
      <c r="B102558" t="inlineStr">
        <is>
          <t>compack</t>
        </is>
      </c>
      <c r="C102558" t="n">
        <v>3</v>
      </c>
      <c r="D102558" t="inlineStr">
        <is>
          <t>{'@actjs.on~ng-web-compack', 'compack', 'ngx-compack'}</t>
        </is>
      </c>
    </row>
    <row r="102559">
      <c r="A102559" s="1" t="n">
        <v>102557</v>
      </c>
      <c r="B102559" t="inlineStr">
        <is>
          <t>jquerify</t>
        </is>
      </c>
      <c r="C102559" t="n">
        <v>3</v>
      </c>
      <c r="D102559" t="inlineStr">
        <is>
          <t>{'node-red-contrib-jquerify', 'generator-jquerify', 'jquerify'}</t>
        </is>
      </c>
    </row>
    <row r="102560">
      <c r="A102560" s="1" t="n">
        <v>102558</v>
      </c>
      <c r="B102560" t="inlineStr">
        <is>
          <t>rethrow</t>
        </is>
      </c>
      <c r="C102560" t="n">
        <v>3</v>
      </c>
      <c r="D102560" t="inlineStr">
        <is>
          <t>{'promise-reject-rethrow', 'rethrow', 'pg-rethrow'}</t>
        </is>
      </c>
    </row>
    <row r="102561">
      <c r="A102561" s="1" t="n">
        <v>102559</v>
      </c>
      <c r="B102561" t="inlineStr">
        <is>
          <t>celtium</t>
        </is>
      </c>
      <c r="C102561" t="n">
        <v>3</v>
      </c>
      <c r="D102561" t="inlineStr">
        <is>
          <t>{'@celtium~doge-idle-time', '@celtium~dogecrypt', '@celtium~doge-promisified-electron-net'}</t>
        </is>
      </c>
    </row>
    <row r="102562">
      <c r="A102562" s="1" t="n">
        <v>102560</v>
      </c>
      <c r="B102562" t="inlineStr">
        <is>
          <t>vbv</t>
        </is>
      </c>
      <c r="C102562" t="n">
        <v>3</v>
      </c>
      <c r="D102562" t="inlineStr">
        <is>
          <t>{'avbv', 'pymapvbvd', 'bcvbv'}</t>
        </is>
      </c>
    </row>
    <row r="102563">
      <c r="A102563" s="1" t="n">
        <v>102561</v>
      </c>
      <c r="B102563" t="inlineStr">
        <is>
          <t>melosys</t>
        </is>
      </c>
      <c r="C102563" t="n">
        <v>3</v>
      </c>
      <c r="D102563" t="inlineStr">
        <is>
          <t>{'melosys-kodeverk', 'melosys-schema', 'melosys-ikoner-assets'}</t>
        </is>
      </c>
    </row>
    <row r="102564">
      <c r="A102564" s="1" t="n">
        <v>102562</v>
      </c>
      <c r="B102564" t="inlineStr">
        <is>
          <t>subsonic</t>
        </is>
      </c>
      <c r="C102564" t="n">
        <v>3</v>
      </c>
      <c r="D102564" t="inlineStr">
        <is>
          <t>{'subsonic', 'mopidy-subsonic', 'subsonicjs'}</t>
        </is>
      </c>
    </row>
    <row r="102565">
      <c r="A102565" s="1" t="n">
        <v>102563</v>
      </c>
      <c r="B102565" t="inlineStr">
        <is>
          <t>campana</t>
        </is>
      </c>
      <c r="C102565" t="n">
        <v>3</v>
      </c>
      <c r="D102565" t="inlineStr">
        <is>
          <t>{'@liccampanavd~vd-multiselect', '@gcampana~platzimediaplayer', 'high-charts-campana'}</t>
        </is>
      </c>
    </row>
    <row r="102566">
      <c r="A102566" s="1" t="n">
        <v>102564</v>
      </c>
      <c r="B102566" t="inlineStr">
        <is>
          <t>wemark</t>
        </is>
      </c>
      <c r="C102566" t="n">
        <v>3</v>
      </c>
      <c r="D102566" t="inlineStr">
        <is>
          <t>{'taro-wemark', 'mpvue-wemark', '@wemark~webpack-cdn-plugin'}</t>
        </is>
      </c>
    </row>
    <row r="102567">
      <c r="A102567" s="1" t="n">
        <v>102565</v>
      </c>
      <c r="B102567" t="inlineStr">
        <is>
          <t>jstudertest</t>
        </is>
      </c>
      <c r="C102567" t="n">
        <v>3</v>
      </c>
      <c r="D102567" t="inlineStr">
        <is>
          <t>{'@jstudertest~main', '@jstudertest~whatever', '@jstudertest~who_the_hell_cares'}</t>
        </is>
      </c>
    </row>
    <row r="102568">
      <c r="A102568" s="1" t="n">
        <v>102566</v>
      </c>
      <c r="B102568" t="inlineStr">
        <is>
          <t>iswordcount</t>
        </is>
      </c>
      <c r="C102568" t="n">
        <v>3</v>
      </c>
      <c r="D102568" t="inlineStr">
        <is>
          <t>{'ckeditor5-iswordcount-clone', 'ckeditor5-iswordcount', 'ckeditor5-iswordcount-dev'}</t>
        </is>
      </c>
    </row>
    <row r="102569">
      <c r="A102569" s="1" t="n">
        <v>102567</v>
      </c>
      <c r="B102569" t="inlineStr">
        <is>
          <t>htauth</t>
        </is>
      </c>
      <c r="C102569" t="n">
        <v>3</v>
      </c>
      <c r="D102569" t="inlineStr">
        <is>
          <t>{'htauth', 'flask-htauth', 'django-htauth'}</t>
        </is>
      </c>
    </row>
    <row r="102570">
      <c r="A102570" s="1" t="n">
        <v>102568</v>
      </c>
      <c r="B102570" t="inlineStr">
        <is>
          <t>shsh</t>
        </is>
      </c>
      <c r="C102570" t="n">
        <v>3</v>
      </c>
      <c r="D102570" t="inlineStr">
        <is>
          <t>{'shsh', 'shshshshshshshhshshshshshshshshsh', 'gauge-shsh'}</t>
        </is>
      </c>
    </row>
    <row r="102571">
      <c r="A102571" s="1" t="n">
        <v>102569</v>
      </c>
      <c r="B102571" t="inlineStr">
        <is>
          <t>skyflyer86</t>
        </is>
      </c>
      <c r="C102571" t="n">
        <v>3</v>
      </c>
      <c r="D102571" t="inlineStr">
        <is>
          <t>{'@skyflyer86~parser', 'demo-component-skyflyer86', '@skyflyer86~test-rust-template'}</t>
        </is>
      </c>
    </row>
    <row r="102572">
      <c r="A102572" s="1" t="n">
        <v>102570</v>
      </c>
      <c r="B102572" t="inlineStr">
        <is>
          <t>restable</t>
        </is>
      </c>
      <c r="C102572" t="n">
        <v>3</v>
      </c>
      <c r="D102572" t="inlineStr">
        <is>
          <t>{'ba-restable', 'restable', '@obel~restable'}</t>
        </is>
      </c>
    </row>
    <row r="102573">
      <c r="A102573" s="1" t="n">
        <v>102571</v>
      </c>
      <c r="B102573" t="inlineStr">
        <is>
          <t>jiggly</t>
        </is>
      </c>
      <c r="C102573" t="n">
        <v>3</v>
      </c>
      <c r="D102573" t="inlineStr">
        <is>
          <t>{'zcyjiggly', 'zcy-jiggly', '@dlchen~robo-jiggly'}</t>
        </is>
      </c>
    </row>
    <row r="102574">
      <c r="A102574" s="1" t="n">
        <v>102572</v>
      </c>
      <c r="B102574" t="inlineStr">
        <is>
          <t>yibanchen</t>
        </is>
      </c>
      <c r="C102574" t="n">
        <v>3</v>
      </c>
      <c r="D102574" t="inlineStr">
        <is>
          <t>{'yibanchen-login-ts', 'yibanchen-login-react', 'yibanchen-login-react-ts'}</t>
        </is>
      </c>
    </row>
    <row r="102575">
      <c r="A102575" s="1" t="n">
        <v>102573</v>
      </c>
      <c r="B102575" t="inlineStr">
        <is>
          <t>brajkowski</t>
        </is>
      </c>
      <c r="C102575" t="n">
        <v>3</v>
      </c>
      <c r="D102575" t="inlineStr">
        <is>
          <t>{'@brajkowski~connect4-multiplayer-client', '@brajkowski~connect4-multiplayer-common', '@brajkowski~connect4-logic'}</t>
        </is>
      </c>
    </row>
    <row r="102576">
      <c r="A102576" s="1" t="n">
        <v>102574</v>
      </c>
      <c r="B102576" t="inlineStr">
        <is>
          <t>ruphin</t>
        </is>
      </c>
      <c r="C102576" t="n">
        <v>3</v>
      </c>
      <c r="D102576" t="inlineStr">
        <is>
          <t>{'@ruphin~lit-html', '@ruphin~spa-router', '@ruphin~key-bind'}</t>
        </is>
      </c>
    </row>
    <row r="102577">
      <c r="A102577" s="1" t="n">
        <v>102575</v>
      </c>
      <c r="B102577" t="inlineStr">
        <is>
          <t>everseenflash</t>
        </is>
      </c>
      <c r="C102577" t="n">
        <v>3</v>
      </c>
      <c r="D102577" t="inlineStr">
        <is>
          <t>{'@everseenflash~mypen', '@everseenflash~generator-yo-tsproject', '@everseenflash~pen-middleware'}</t>
        </is>
      </c>
    </row>
    <row r="102578">
      <c r="A102578" s="1" t="n">
        <v>102576</v>
      </c>
      <c r="B102578" t="inlineStr">
        <is>
          <t>grower</t>
        </is>
      </c>
      <c r="C102578" t="n">
        <v>3</v>
      </c>
      <c r="D102578" t="inlineStr">
        <is>
          <t>{'grower', 'md-grower-ui', 'eslint-config-growerhub'}</t>
        </is>
      </c>
    </row>
    <row r="102579">
      <c r="A102579" s="1" t="n">
        <v>102577</v>
      </c>
      <c r="B102579" t="inlineStr">
        <is>
          <t>iroc</t>
        </is>
      </c>
      <c r="C102579" t="n">
        <v>3</v>
      </c>
      <c r="D102579" t="inlineStr">
        <is>
          <t>{'iroc', 'momoirocloverz', 'airoc'}</t>
        </is>
      </c>
    </row>
    <row r="102580">
      <c r="A102580" s="1" t="n">
        <v>102578</v>
      </c>
      <c r="B102580" t="inlineStr">
        <is>
          <t>bcharts</t>
        </is>
      </c>
      <c r="C102580" t="n">
        <v>3</v>
      </c>
      <c r="D102580" t="inlineStr">
        <is>
          <t>{'hexo-tag-bcharts', 'bcharts-lib', 'bcharts'}</t>
        </is>
      </c>
    </row>
    <row r="102581">
      <c r="A102581" s="1" t="n">
        <v>102579</v>
      </c>
      <c r="B102581" t="inlineStr">
        <is>
          <t>renard</t>
        </is>
      </c>
      <c r="C102581" t="n">
        <v>3</v>
      </c>
      <c r="D102581" t="inlineStr">
        <is>
          <t>{'corbeau-renard-cli', '@lejeunerenard~kappa-core-event-bus', '@therenard~renard-ui'}</t>
        </is>
      </c>
    </row>
    <row r="102582">
      <c r="A102582" s="1" t="n">
        <v>102580</v>
      </c>
      <c r="B102582" t="inlineStr">
        <is>
          <t>nisc</t>
        </is>
      </c>
      <c r="C102582" t="n">
        <v>3</v>
      </c>
      <c r="D102582" t="inlineStr">
        <is>
          <t>{'nisc-apn', '@nischith.npm.user~njpublish1', 'nisc'}</t>
        </is>
      </c>
    </row>
    <row r="102583">
      <c r="A102583" s="1" t="n">
        <v>102581</v>
      </c>
      <c r="B102583" t="inlineStr">
        <is>
          <t>kompression</t>
        </is>
      </c>
      <c r="C102583" t="n">
        <v>3</v>
      </c>
      <c r="D102583" t="inlineStr">
        <is>
          <t>{'kompression', '@nivinjoseph~kompression', '@types~kompression'}</t>
        </is>
      </c>
    </row>
    <row r="102584">
      <c r="A102584" s="1" t="n">
        <v>102582</v>
      </c>
      <c r="B102584" t="inlineStr">
        <is>
          <t>venetian</t>
        </is>
      </c>
      <c r="C102584" t="n">
        <v>3</v>
      </c>
      <c r="D102584" t="inlineStr">
        <is>
          <t>{'venetian', 'warema-wms-venetian-blinds-ws-api', 'warema-wms-venetian-blinds'}</t>
        </is>
      </c>
    </row>
    <row r="102585">
      <c r="A102585" s="1" t="n">
        <v>102583</v>
      </c>
      <c r="B102585" t="inlineStr">
        <is>
          <t>formauthoring</t>
        </is>
      </c>
      <c r="C102585" t="n">
        <v>3</v>
      </c>
      <c r="D102585" t="inlineStr">
        <is>
          <t>{'mkm-module-formauthoring', 'mkm-actions-formauthoring', 'mkm-service-formauthoring'}</t>
        </is>
      </c>
    </row>
    <row r="102586">
      <c r="A102586" s="1" t="n">
        <v>102584</v>
      </c>
      <c r="B102586" t="inlineStr">
        <is>
          <t>packagingjs</t>
        </is>
      </c>
      <c r="C102586" t="n">
        <v>3</v>
      </c>
      <c r="D102586" t="inlineStr">
        <is>
          <t>{'packagingjs-cli', 'packagingjs', 'gulp-packagingjs'}</t>
        </is>
      </c>
    </row>
    <row r="102587">
      <c r="A102587" s="1" t="n">
        <v>102585</v>
      </c>
      <c r="B102587" t="inlineStr">
        <is>
          <t>afer</t>
        </is>
      </c>
      <c r="C102587" t="n">
        <v>3</v>
      </c>
      <c r="D102587" t="inlineStr">
        <is>
          <t>{'math_example_aferlim', 'bgo-19-workflow2-module3-ma-yuliiafer', '@ahmeds.gaafer~js-data-structures'}</t>
        </is>
      </c>
    </row>
    <row r="102588">
      <c r="A102588" s="1" t="n">
        <v>102586</v>
      </c>
      <c r="B102588" t="inlineStr">
        <is>
          <t>xspreadsheet</t>
        </is>
      </c>
      <c r="C102588" t="n">
        <v>3</v>
      </c>
      <c r="D102588" t="inlineStr">
        <is>
          <t>{'@flowingcode~fc-xspreadsheet', 'fc-xspreadsheet', 'xspreadsheet'}</t>
        </is>
      </c>
    </row>
    <row r="102589">
      <c r="A102589" s="1" t="n">
        <v>102587</v>
      </c>
      <c r="B102589" t="inlineStr">
        <is>
          <t>crassa</t>
        </is>
      </c>
      <c r="C102589" t="n">
        <v>3</v>
      </c>
      <c r="D102589" t="inlineStr">
        <is>
          <t>{'@crassa~next', 'crassa', 'crassatest'}</t>
        </is>
      </c>
    </row>
    <row r="102590">
      <c r="A102590" s="1" t="n">
        <v>102588</v>
      </c>
      <c r="B102590" t="inlineStr">
        <is>
          <t>millionfor</t>
        </is>
      </c>
      <c r="C102590" t="n">
        <v>3</v>
      </c>
      <c r="D102590" t="inlineStr">
        <is>
          <t>{'@millionfor~fc', '@millionfor~tbapi', '@millionfor~client'}</t>
        </is>
      </c>
    </row>
    <row r="102591">
      <c r="A102591" s="1" t="n">
        <v>102589</v>
      </c>
      <c r="B102591" t="inlineStr">
        <is>
          <t>lmkdbd</t>
        </is>
      </c>
      <c r="C102591" t="n">
        <v>3</v>
      </c>
      <c r="D102591" t="inlineStr">
        <is>
          <t>{'@lmkdbd~ecurve', '@lmkdbd~fibos.js', '@lmkdbd~eosjs-ecc'}</t>
        </is>
      </c>
    </row>
    <row r="102592">
      <c r="A102592" s="1" t="n">
        <v>102590</v>
      </c>
      <c r="B102592" t="inlineStr">
        <is>
          <t>onedemo</t>
        </is>
      </c>
      <c r="C102592" t="n">
        <v>3</v>
      </c>
      <c r="D102592" t="inlineStr">
        <is>
          <t>{'onedemo', 'one2onedemo', 'cc-onedemo'}</t>
        </is>
      </c>
    </row>
    <row r="102593">
      <c r="A102593" s="1" t="n">
        <v>102591</v>
      </c>
      <c r="B102593" t="inlineStr">
        <is>
          <t>cbdowell</t>
        </is>
      </c>
      <c r="C102593" t="n">
        <v>3</v>
      </c>
      <c r="D102593" t="inlineStr">
        <is>
          <t>{'@cbdowell~github-pages-deploy', '@cbdowell~server', '@cbdowell~schema'}</t>
        </is>
      </c>
    </row>
    <row r="102594">
      <c r="A102594" s="1" t="n">
        <v>102592</v>
      </c>
      <c r="B102594" t="inlineStr">
        <is>
          <t>xinyin</t>
        </is>
      </c>
      <c r="C102594" t="n">
        <v>3</v>
      </c>
      <c r="D102594" t="inlineStr">
        <is>
          <t>{'xinyin_library', 'xinyin_ui', 'xinyin_common'}</t>
        </is>
      </c>
    </row>
    <row r="102595">
      <c r="A102595" s="1" t="n">
        <v>102593</v>
      </c>
      <c r="B102595" t="inlineStr">
        <is>
          <t>fundamentosjavascript</t>
        </is>
      </c>
      <c r="C102595" t="n">
        <v>3</v>
      </c>
      <c r="D102595" t="inlineStr">
        <is>
          <t>{'fundamentosjavascript', 'platzom-fundamentosjavascript', 'fundamentosjavascript-wilmerzom'}</t>
        </is>
      </c>
    </row>
    <row r="102596">
      <c r="A102596" s="1" t="n">
        <v>102594</v>
      </c>
      <c r="B102596" t="inlineStr">
        <is>
          <t>amanah</t>
        </is>
      </c>
      <c r="C102596" t="n">
        <v>3</v>
      </c>
      <c r="D102596" t="inlineStr">
        <is>
          <t>{'alamanah-express', 'alamanah-cli', 'amanah'}</t>
        </is>
      </c>
    </row>
    <row r="102597">
      <c r="A102597" s="1" t="n">
        <v>102595</v>
      </c>
      <c r="B102597" t="inlineStr">
        <is>
          <t>itcastmodule</t>
        </is>
      </c>
      <c r="C102597" t="n">
        <v>3</v>
      </c>
      <c r="D102597" t="inlineStr">
        <is>
          <t>{'itcastmodule-y', 'itcastmodule', '32itcastmodule'}</t>
        </is>
      </c>
    </row>
    <row r="102598">
      <c r="A102598" s="1" t="n">
        <v>102596</v>
      </c>
      <c r="B102598" t="inlineStr">
        <is>
          <t>dylans</t>
        </is>
      </c>
      <c r="C102598" t="n">
        <v>3</v>
      </c>
      <c r="D102598" t="inlineStr">
        <is>
          <t>{'dylansdistributions', 'dylans-hello-world', 'dylans-codemods'}</t>
        </is>
      </c>
    </row>
    <row r="102599">
      <c r="A102599" s="1" t="n">
        <v>102597</v>
      </c>
      <c r="B102599" t="inlineStr">
        <is>
          <t>unpathify</t>
        </is>
      </c>
      <c r="C102599" t="n">
        <v>3</v>
      </c>
      <c r="D102599" t="inlineStr">
        <is>
          <t>{'gulp-unpathify', 'unpathify', 'unpathify-alt'}</t>
        </is>
      </c>
    </row>
    <row r="102600">
      <c r="A102600" s="1" t="n">
        <v>102598</v>
      </c>
      <c r="B102600" t="inlineStr">
        <is>
          <t>cpio</t>
        </is>
      </c>
      <c r="C102600" t="n">
        <v>3</v>
      </c>
      <c r="D102600" t="inlineStr">
        <is>
          <t>{'cpio-pindexer', 'cpio-fs', 'cpio-stream'}</t>
        </is>
      </c>
    </row>
    <row r="102601">
      <c r="A102601" s="1" t="n">
        <v>102599</v>
      </c>
      <c r="B102601" t="inlineStr">
        <is>
          <t>cypressautomocker</t>
        </is>
      </c>
      <c r="C102601" t="n">
        <v>3</v>
      </c>
      <c r="D102601" t="inlineStr">
        <is>
          <t>{'cypressautomocker', 'cypressautomocker-contenttype-fix', '@sergeylarionov~cypressautomocker'}</t>
        </is>
      </c>
    </row>
    <row r="102602">
      <c r="A102602" s="1" t="n">
        <v>102600</v>
      </c>
      <c r="B102602" t="inlineStr">
        <is>
          <t>ymodules</t>
        </is>
      </c>
      <c r="C102602" t="n">
        <v>3</v>
      </c>
      <c r="D102602" t="inlineStr">
        <is>
          <t>{'babel-plugin-es-to-ymodules', 'generator-ymodules', 'ymodules-loader'}</t>
        </is>
      </c>
    </row>
    <row r="102603">
      <c r="A102603" s="1" t="n">
        <v>102601</v>
      </c>
      <c r="B102603" t="inlineStr">
        <is>
          <t>mmfe</t>
        </is>
      </c>
      <c r="C102603" t="n">
        <v>3</v>
      </c>
      <c r="D102603" t="inlineStr">
        <is>
          <t>{'eslint-config-mmfe', 'stylelint-config-mmfe', 'mmfe-cli'}</t>
        </is>
      </c>
    </row>
    <row r="102604">
      <c r="A102604" s="1" t="n">
        <v>102602</v>
      </c>
      <c r="B102604" t="inlineStr">
        <is>
          <t>moina</t>
        </is>
      </c>
      <c r="C102604" t="n">
        <v>3</v>
      </c>
      <c r="D102604" t="inlineStr">
        <is>
          <t>{'@moinai~notify', '@moinai~file', '@moinai~apidoc'}</t>
        </is>
      </c>
    </row>
    <row r="102605">
      <c r="A102605" s="1" t="n">
        <v>102603</v>
      </c>
      <c r="B102605" t="inlineStr">
        <is>
          <t>moinai</t>
        </is>
      </c>
      <c r="C102605" t="n">
        <v>3</v>
      </c>
      <c r="D102605" t="inlineStr">
        <is>
          <t>{'@moinai~notify', '@moinai~file', '@moinai~apidoc'}</t>
        </is>
      </c>
    </row>
    <row r="102606">
      <c r="A102606" s="1" t="n">
        <v>102604</v>
      </c>
      <c r="B102606" t="inlineStr">
        <is>
          <t>abandoned</t>
        </is>
      </c>
      <c r="C102606" t="n">
        <v>3</v>
      </c>
      <c r="D102606" t="inlineStr">
        <is>
          <t>{'wixstores-dashboard-abandoned-carts', 'django-shopify-abandoned-checkout', 'abandoned'}</t>
        </is>
      </c>
    </row>
    <row r="102607">
      <c r="A102607" s="1" t="n">
        <v>102605</v>
      </c>
      <c r="B102607" t="inlineStr">
        <is>
          <t>darcus</t>
        </is>
      </c>
      <c r="C102607" t="n">
        <v>3</v>
      </c>
      <c r="D102607" t="inlineStr">
        <is>
          <t>{'darcusfenix-test', '@darcusfenix~redux', '@darcusfenix~redux-saga-routines'}</t>
        </is>
      </c>
    </row>
    <row r="102608">
      <c r="A102608" s="1" t="n">
        <v>102606</v>
      </c>
      <c r="B102608" t="inlineStr">
        <is>
          <t>darcusfenix</t>
        </is>
      </c>
      <c r="C102608" t="n">
        <v>3</v>
      </c>
      <c r="D102608" t="inlineStr">
        <is>
          <t>{'darcusfenix-test', '@darcusfenix~redux', '@darcusfenix~redux-saga-routines'}</t>
        </is>
      </c>
    </row>
    <row r="102609">
      <c r="A102609" s="1" t="n">
        <v>102607</v>
      </c>
      <c r="B102609" t="inlineStr">
        <is>
          <t>pytijo</t>
        </is>
      </c>
      <c r="C102609" t="n">
        <v>3</v>
      </c>
      <c r="D102609" t="inlineStr">
        <is>
          <t>{'pytijo-api-client', 'pytijo', 'pytijo-cli'}</t>
        </is>
      </c>
    </row>
    <row r="102610">
      <c r="A102610" s="1" t="n">
        <v>102608</v>
      </c>
      <c r="B102610" t="inlineStr">
        <is>
          <t>chanapi</t>
        </is>
      </c>
      <c r="C102610" t="n">
        <v>3</v>
      </c>
      <c r="D102610" t="inlineStr">
        <is>
          <t>{'chanapi-js', '4chanapi.js', '4chanapi'}</t>
        </is>
      </c>
    </row>
    <row r="102611">
      <c r="A102611" s="1" t="n">
        <v>102609</v>
      </c>
      <c r="B102611" t="inlineStr">
        <is>
          <t>tila</t>
        </is>
      </c>
      <c r="C102611" t="n">
        <v>3</v>
      </c>
      <c r="D102611" t="inlineStr">
        <is>
          <t>{'uotila', '@tilastokeskus~cross-spawn', '@tilastokeskus~react-object-inspector'}</t>
        </is>
      </c>
    </row>
    <row r="102612">
      <c r="A102612" s="1" t="n">
        <v>102610</v>
      </c>
      <c r="B102612" t="inlineStr">
        <is>
          <t>manglejs</t>
        </is>
      </c>
      <c r="C102612" t="n">
        <v>3</v>
      </c>
      <c r="D102612" t="inlineStr">
        <is>
          <t>{'manglejs', 'rollup-plugin-manglejs', 'webpack-plugin-manglejs'}</t>
        </is>
      </c>
    </row>
    <row r="102613">
      <c r="A102613" s="1" t="n">
        <v>102611</v>
      </c>
      <c r="B102613" t="inlineStr">
        <is>
          <t>ayup</t>
        </is>
      </c>
      <c r="C102613" t="n">
        <v>3</v>
      </c>
      <c r="D102613" t="inlineStr">
        <is>
          <t>{'@ayup-digital~flexigrid', 'ayup', '@aibex~ayup'}</t>
        </is>
      </c>
    </row>
    <row r="102614">
      <c r="A102614" s="1" t="n">
        <v>102612</v>
      </c>
      <c r="B102614" t="inlineStr">
        <is>
          <t>trobwe</t>
        </is>
      </c>
      <c r="C102614" t="n">
        <v>3</v>
      </c>
      <c r="D102614" t="inlineStr">
        <is>
          <t>{'lodown-trobwe', 'mar-lodown-trobwe', 'trobwe'}</t>
        </is>
      </c>
    </row>
    <row r="102615">
      <c r="A102615" s="1" t="n">
        <v>102613</v>
      </c>
      <c r="B102615" t="inlineStr">
        <is>
          <t>sliderjs</t>
        </is>
      </c>
      <c r="C102615" t="n">
        <v>3</v>
      </c>
      <c r="D102615" t="inlineStr">
        <is>
          <t>{'sm-sliderjs', 'flexible-sliderjs', 'sliderjs'}</t>
        </is>
      </c>
    </row>
    <row r="102616">
      <c r="A102616" s="1" t="n">
        <v>102614</v>
      </c>
      <c r="B102616" t="inlineStr">
        <is>
          <t>dhammagear</t>
        </is>
      </c>
      <c r="C102616" t="n">
        <v>3</v>
      </c>
      <c r="D102616" t="inlineStr">
        <is>
          <t>{'dhammagear-document', 'dhammagear-searchengine', 'dhammagear-jsonstore'}</t>
        </is>
      </c>
    </row>
    <row r="102617">
      <c r="A102617" s="1" t="n">
        <v>102615</v>
      </c>
      <c r="B102617" t="inlineStr">
        <is>
          <t>poweredlocal</t>
        </is>
      </c>
      <c r="C102617" t="n">
        <v>3</v>
      </c>
      <c r="D102617" t="inlineStr">
        <is>
          <t>{'@poweredlocal~lib-a', '@poweredlocal~hello-world', '@poweredlocal~lib-b'}</t>
        </is>
      </c>
    </row>
    <row r="102618">
      <c r="A102618" s="1" t="n">
        <v>102616</v>
      </c>
      <c r="B102618" t="inlineStr">
        <is>
          <t>psyneulink</t>
        </is>
      </c>
      <c r="C102618" t="n">
        <v>3</v>
      </c>
      <c r="D102618" t="inlineStr">
        <is>
          <t>{'leabra-psyneulink', 'psyneulink', 'psyneulink-sphinx-theme'}</t>
        </is>
      </c>
    </row>
    <row r="102619">
      <c r="A102619" s="1" t="n">
        <v>102617</v>
      </c>
      <c r="B102619" t="inlineStr">
        <is>
          <t>weareluastudio</t>
        </is>
      </c>
      <c r="C102619" t="n">
        <v>3</v>
      </c>
      <c r="D102619" t="inlineStr">
        <is>
          <t>{'@weareluastudio~lualert', '@weareluastudio~react-custom-gist', '@weareluastudio~cra-template'}</t>
        </is>
      </c>
    </row>
    <row r="102620">
      <c r="A102620" s="1" t="n">
        <v>102618</v>
      </c>
      <c r="B102620" t="inlineStr">
        <is>
          <t>filesg</t>
        </is>
      </c>
      <c r="C102620" t="n">
        <v>3</v>
      </c>
      <c r="D102620" t="inlineStr">
        <is>
          <t>{'filesg-ds-testing123', 'filesg-common', 'filesg-w'}</t>
        </is>
      </c>
    </row>
    <row r="102621">
      <c r="A102621" s="1" t="n">
        <v>102619</v>
      </c>
      <c r="B102621" t="inlineStr">
        <is>
          <t>bankers</t>
        </is>
      </c>
      <c r="C102621" t="n">
        <v>3</v>
      </c>
      <c r="D102621" t="inlineStr">
        <is>
          <t>{'bankers-round', 'bankers', 'bankers-rounding'}</t>
        </is>
      </c>
    </row>
    <row r="102622">
      <c r="A102622" s="1" t="n">
        <v>102620</v>
      </c>
      <c r="B102622" t="inlineStr">
        <is>
          <t>wdiget</t>
        </is>
      </c>
      <c r="C102622" t="n">
        <v>3</v>
      </c>
      <c r="D102622" t="inlineStr">
        <is>
          <t>{'mc-booking-wdiget-nawazish', 'react-dropdown-wdiget', 'xport_non_crypto_wdiget'}</t>
        </is>
      </c>
    </row>
    <row r="102623">
      <c r="A102623" s="1" t="n">
        <v>102621</v>
      </c>
      <c r="B102623" t="inlineStr">
        <is>
          <t>uibase</t>
        </is>
      </c>
      <c r="C102623" t="n">
        <v>3</v>
      </c>
      <c r="D102623" t="inlineStr">
        <is>
          <t>{'@uibase~uibase-vue', 'sailfish-uibase', 'dbl-uibase'}</t>
        </is>
      </c>
    </row>
    <row r="102624">
      <c r="A102624" s="1" t="n">
        <v>102622</v>
      </c>
      <c r="B102624" t="inlineStr">
        <is>
          <t>sebn</t>
        </is>
      </c>
      <c r="C102624" t="n">
        <v>3</v>
      </c>
      <c r="D102624" t="inlineStr">
        <is>
          <t>{'@cheilbnl~sebn-eslint-plugin', 'sebn-vue-library', 'eslint-plugin-cheil-sebn'}</t>
        </is>
      </c>
    </row>
    <row r="102625">
      <c r="A102625" s="1" t="n">
        <v>102623</v>
      </c>
      <c r="B102625" t="inlineStr">
        <is>
          <t>pikcha</t>
        </is>
      </c>
      <c r="C102625" t="n">
        <v>3</v>
      </c>
      <c r="D102625" t="inlineStr">
        <is>
          <t>{'pikcha-popover', 'pikcha-frame', 'pikcha-modal'}</t>
        </is>
      </c>
    </row>
    <row r="102626">
      <c r="A102626" s="1" t="n">
        <v>102624</v>
      </c>
      <c r="B102626" t="inlineStr">
        <is>
          <t>xxrpc</t>
        </is>
      </c>
      <c r="C102626" t="n">
        <v>3</v>
      </c>
      <c r="D102626" t="inlineStr">
        <is>
          <t>{'altv-xxrpc-shared', 'altv-xxrpc-client', 'altv-xxrpc-server'}</t>
        </is>
      </c>
    </row>
    <row r="102627">
      <c r="A102627" s="1" t="n">
        <v>102625</v>
      </c>
      <c r="B102627" t="inlineStr">
        <is>
          <t>kilimanjaro</t>
        </is>
      </c>
      <c r="C102627" t="n">
        <v>3</v>
      </c>
      <c r="D102627" t="inlineStr">
        <is>
          <t>{'kilimanjaro', 'kilimanjaro-helpers', 'mountkilimanjaropdf'}</t>
        </is>
      </c>
    </row>
    <row r="102628">
      <c r="A102628" s="1" t="n">
        <v>102626</v>
      </c>
      <c r="B102628" t="inlineStr">
        <is>
          <t>yajsml</t>
        </is>
      </c>
      <c r="C102628" t="n">
        <v>3</v>
      </c>
      <c r="D102628" t="inlineStr">
        <is>
          <t>{'yajsml-scripto-llc', 'etherpad-yajsml', 'yajsml'}</t>
        </is>
      </c>
    </row>
    <row r="102629">
      <c r="A102629" s="1" t="n">
        <v>102627</v>
      </c>
      <c r="B102629" t="inlineStr">
        <is>
          <t>twofish</t>
        </is>
      </c>
      <c r="C102629" t="n">
        <v>3</v>
      </c>
      <c r="D102629" t="inlineStr">
        <is>
          <t>{'twofish-ts', 'ng-twofish', 'twofish'}</t>
        </is>
      </c>
    </row>
    <row r="102630">
      <c r="A102630" s="1" t="n">
        <v>102628</v>
      </c>
      <c r="B102630" t="inlineStr">
        <is>
          <t>minip</t>
        </is>
      </c>
      <c r="C102630" t="n">
        <v>3</v>
      </c>
      <c r="D102630" t="inlineStr">
        <is>
          <t>{'minip', 'minip-cli', 'szyreport-minip'}</t>
        </is>
      </c>
    </row>
    <row r="102631">
      <c r="A102631" s="1" t="n">
        <v>102629</v>
      </c>
      <c r="B102631" t="inlineStr">
        <is>
          <t>liying</t>
        </is>
      </c>
      <c r="C102631" t="n">
        <v>3</v>
      </c>
      <c r="D102631" t="inlineStr">
        <is>
          <t>{'elm-liying-lvjiaxing', 'rio-liying', 'liying-liyirnfd'}</t>
        </is>
      </c>
    </row>
    <row r="102632">
      <c r="A102632" s="1" t="n">
        <v>102630</v>
      </c>
      <c r="B102632" t="inlineStr">
        <is>
          <t>khs1994</t>
        </is>
      </c>
      <c r="C102632" t="n">
        <v>3</v>
      </c>
      <c r="D102632" t="inlineStr">
        <is>
          <t>{'@khs1994~wx-markdown', '@khs1994~towxml', '@khs1994~tencent-ai'}</t>
        </is>
      </c>
    </row>
    <row r="102633">
      <c r="A102633" s="1" t="n">
        <v>102631</v>
      </c>
      <c r="B102633" t="inlineStr">
        <is>
          <t>qali</t>
        </is>
      </c>
      <c r="C102633" t="n">
        <v>3</v>
      </c>
      <c r="D102633" t="inlineStr">
        <is>
          <t>{'create-qali', 'qali-ci', 'qali'}</t>
        </is>
      </c>
    </row>
    <row r="102634">
      <c r="A102634" s="1" t="n">
        <v>102632</v>
      </c>
      <c r="B102634" t="inlineStr">
        <is>
          <t>piratuks</t>
        </is>
      </c>
      <c r="C102634" t="n">
        <v>3</v>
      </c>
      <c r="D102634" t="inlineStr">
        <is>
          <t>{'@piratuks~ng-semantic-ui', '@piratuks~tslint-config-code-style', '@piratuks~eslint-config-code-style'}</t>
        </is>
      </c>
    </row>
    <row r="102635">
      <c r="A102635" s="1" t="n">
        <v>102633</v>
      </c>
      <c r="B102635" t="inlineStr">
        <is>
          <t>blacksun1</t>
        </is>
      </c>
      <c r="C102635" t="n">
        <v>3</v>
      </c>
      <c r="D102635" t="inlineStr">
        <is>
          <t>{'eslint-config-blacksun1', 'blacksun1-quotes', 'blacksun1-chalk-logger'}</t>
        </is>
      </c>
    </row>
    <row r="102636">
      <c r="A102636" s="1" t="n">
        <v>102634</v>
      </c>
      <c r="B102636" t="inlineStr">
        <is>
          <t>tksolution</t>
        </is>
      </c>
      <c r="C102636" t="n">
        <v>3</v>
      </c>
      <c r="D102636" t="inlineStr">
        <is>
          <t>{'@tksolution-com-br~gcweb-ui', '@tksolution~tks-datasource-api-core', '@tksolution~tks-graphql-api-core'}</t>
        </is>
      </c>
    </row>
    <row r="102637">
      <c r="A102637" s="1" t="n">
        <v>102635</v>
      </c>
      <c r="B102637" t="inlineStr">
        <is>
          <t>huaao</t>
        </is>
      </c>
      <c r="C102637" t="n">
        <v>3</v>
      </c>
      <c r="D102637" t="inlineStr">
        <is>
          <t>{'redcat-exts-huaao', 'redcat-huaao-app', 'redcat-app-huaao'}</t>
        </is>
      </c>
    </row>
    <row r="102638">
      <c r="A102638" s="1" t="n">
        <v>102636</v>
      </c>
      <c r="B102638" t="inlineStr">
        <is>
          <t>byrdapp</t>
        </is>
      </c>
      <c r="C102638" t="n">
        <v>3</v>
      </c>
      <c r="D102638" t="inlineStr">
        <is>
          <t>{'@byrdapp~loadspinner', '@byrdapp~byrd-map', '@byrdapp~datepicker'}</t>
        </is>
      </c>
    </row>
    <row r="102639">
      <c r="A102639" s="1" t="n">
        <v>102637</v>
      </c>
      <c r="B102639" t="inlineStr">
        <is>
          <t>buddie</t>
        </is>
      </c>
      <c r="C102639" t="n">
        <v>3</v>
      </c>
      <c r="D102639" t="inlineStr">
        <is>
          <t>{'buddiemp', 'bestbuddie', 'mebuddie'}</t>
        </is>
      </c>
    </row>
    <row r="102640">
      <c r="A102640" s="1" t="n">
        <v>102638</v>
      </c>
      <c r="B102640" t="inlineStr">
        <is>
          <t>resourcehacker</t>
        </is>
      </c>
      <c r="C102640" t="n">
        <v>3</v>
      </c>
      <c r="D102640" t="inlineStr">
        <is>
          <t>{'node-resourcehacker', '@lorki97~node-resourcehacker', 'resourcehacker'}</t>
        </is>
      </c>
    </row>
    <row r="102641">
      <c r="A102641" s="1" t="n">
        <v>102639</v>
      </c>
      <c r="B102641" t="inlineStr">
        <is>
          <t>freemind</t>
        </is>
      </c>
      <c r="C102641" t="n">
        <v>3</v>
      </c>
      <c r="D102641" t="inlineStr">
        <is>
          <t>{'json-to-freemind', 'freemind-todo', 'freemind'}</t>
        </is>
      </c>
    </row>
    <row r="102642">
      <c r="A102642" s="1" t="n">
        <v>102640</v>
      </c>
      <c r="B102642" t="inlineStr">
        <is>
          <t>madhavi</t>
        </is>
      </c>
      <c r="C102642" t="n">
        <v>3</v>
      </c>
      <c r="D102642" t="inlineStr">
        <is>
          <t>{'madhavi-frame-print', 'madhavi', 'madhavipoonamynewlib'}</t>
        </is>
      </c>
    </row>
    <row r="102643">
      <c r="A102643" s="1" t="n">
        <v>102641</v>
      </c>
      <c r="B102643" t="inlineStr">
        <is>
          <t>daimyo</t>
        </is>
      </c>
      <c r="C102643" t="n">
        <v>3</v>
      </c>
      <c r="D102643" t="inlineStr">
        <is>
          <t>{'daimyo', '@rajatsharma~daimyo', 'kzFormDaimyo'}</t>
        </is>
      </c>
    </row>
    <row r="102644">
      <c r="A102644" s="1" t="n">
        <v>102642</v>
      </c>
      <c r="B102644" t="inlineStr">
        <is>
          <t>rovit</t>
        </is>
      </c>
      <c r="C102644" t="n">
        <v>3</v>
      </c>
      <c r="D102644" t="inlineStr">
        <is>
          <t>{'rovit-plugin-proxy', '@rovit~popper', 'rovit-panos'}</t>
        </is>
      </c>
    </row>
    <row r="102645">
      <c r="A102645" s="1" t="n">
        <v>102643</v>
      </c>
      <c r="B102645" t="inlineStr">
        <is>
          <t>soundwave</t>
        </is>
      </c>
      <c r="C102645" t="n">
        <v>3</v>
      </c>
      <c r="D102645" t="inlineStr">
        <is>
          <t>{'audio-soundwave-generator', 'phonegap-soundwave', 'soundwave'}</t>
        </is>
      </c>
    </row>
    <row r="102646">
      <c r="A102646" s="1" t="n">
        <v>102644</v>
      </c>
      <c r="B102646" t="inlineStr">
        <is>
          <t>boidcmd</t>
        </is>
      </c>
      <c r="C102646" t="n">
        <v>3</v>
      </c>
      <c r="D102646" t="inlineStr">
        <is>
          <t>{'boidcmd-cluster-pi', 'boidcmd-cluster', 'boidcmd'}</t>
        </is>
      </c>
    </row>
    <row r="102647">
      <c r="A102647" s="1" t="n">
        <v>102645</v>
      </c>
      <c r="B102647" t="inlineStr">
        <is>
          <t>dualox</t>
        </is>
      </c>
      <c r="C102647" t="n">
        <v>3</v>
      </c>
      <c r="D102647" t="inlineStr">
        <is>
          <t>{'@dualox-development~dualox-discord.js', 'dualox-js', 'dualox'}</t>
        </is>
      </c>
    </row>
    <row r="102648">
      <c r="A102648" s="1" t="n">
        <v>102646</v>
      </c>
      <c r="B102648" t="inlineStr">
        <is>
          <t>prjct</t>
        </is>
      </c>
      <c r="C102648" t="n">
        <v>3</v>
      </c>
      <c r="D102648" t="inlineStr">
        <is>
          <t>{'cra-template-side-prjct', '@prjct~npm-pkg-demo', 'harpy-prjct'}</t>
        </is>
      </c>
    </row>
    <row r="102649">
      <c r="A102649" s="1" t="n">
        <v>102647</v>
      </c>
      <c r="B102649" t="inlineStr">
        <is>
          <t>aiz</t>
        </is>
      </c>
      <c r="C102649" t="n">
        <v>3</v>
      </c>
      <c r="D102649" t="inlineStr">
        <is>
          <t>{'aiz', 'aiz-d3-org-chart', 'aiz-img-crop'}</t>
        </is>
      </c>
    </row>
    <row r="102650">
      <c r="A102650" s="1" t="n">
        <v>102648</v>
      </c>
      <c r="B102650" t="inlineStr">
        <is>
          <t>openblas</t>
        </is>
      </c>
      <c r="C102650" t="n">
        <v>3</v>
      </c>
      <c r="D102650" t="inlineStr">
        <is>
          <t>{'cyanure-openblas-no-openmp', 'openblas', 'pythran-openblas'}</t>
        </is>
      </c>
    </row>
    <row r="102651">
      <c r="A102651" s="1" t="n">
        <v>102649</v>
      </c>
      <c r="B102651" t="inlineStr">
        <is>
          <t>gridcn</t>
        </is>
      </c>
      <c r="C102651" t="n">
        <v>3</v>
      </c>
      <c r="D102651" t="inlineStr">
        <is>
          <t>{'ac-gridcn-refer-field', 'ac-gridcn', 'qmac-gridcn'}</t>
        </is>
      </c>
    </row>
    <row r="102652">
      <c r="A102652" s="1" t="n">
        <v>102650</v>
      </c>
      <c r="B102652" t="inlineStr">
        <is>
          <t>codetakt</t>
        </is>
      </c>
      <c r="C102652" t="n">
        <v>3</v>
      </c>
      <c r="D102652" t="inlineStr">
        <is>
          <t>{'@codetakt~eslint-config', 'eslint-config-codetakt', 'eslint-config-codetakt-ts'}</t>
        </is>
      </c>
    </row>
    <row r="102653">
      <c r="A102653" s="1" t="n">
        <v>102651</v>
      </c>
      <c r="B102653" t="inlineStr">
        <is>
          <t>proxbox</t>
        </is>
      </c>
      <c r="C102653" t="n">
        <v>3</v>
      </c>
      <c r="D102653" t="inlineStr">
        <is>
          <t>{'proxbox-sandbox', 'proxbox', 'proxbox-proxy'}</t>
        </is>
      </c>
    </row>
    <row r="102654">
      <c r="A102654" s="1" t="n">
        <v>102652</v>
      </c>
      <c r="B102654" t="inlineStr">
        <is>
          <t>jortizsao</t>
        </is>
      </c>
      <c r="C102654" t="n">
        <v>3</v>
      </c>
      <c r="D102654" t="inlineStr">
        <is>
          <t>{'@jortizsao~graphql-persisted-document-loader', '@jortizsao~gatsby-source-google-reviews', '@jortizsao~persistgraphql'}</t>
        </is>
      </c>
    </row>
    <row r="102655">
      <c r="A102655" s="1" t="n">
        <v>102653</v>
      </c>
      <c r="B102655" t="inlineStr">
        <is>
          <t>jeffery</t>
        </is>
      </c>
      <c r="C102655" t="n">
        <v>3</v>
      </c>
      <c r="D102655" t="inlineStr">
        <is>
          <t>{'first_npm_jefferycsl', 'npm-package-jeffery', '@jeffery0211~react-component-library'}</t>
        </is>
      </c>
    </row>
    <row r="102656">
      <c r="A102656" s="1" t="n">
        <v>102654</v>
      </c>
      <c r="B102656" t="inlineStr">
        <is>
          <t>fixclosure</t>
        </is>
      </c>
      <c r="C102656" t="n">
        <v>3</v>
      </c>
      <c r="D102656" t="inlineStr">
        <is>
          <t>{'eslint-plugin-fixclosure', 'fixclosure', 'grunt-fixclosure'}</t>
        </is>
      </c>
    </row>
    <row r="102657">
      <c r="A102657" s="1" t="n">
        <v>102655</v>
      </c>
      <c r="B102657" t="inlineStr">
        <is>
          <t>simpel</t>
        </is>
      </c>
      <c r="C102657" t="n">
        <v>3</v>
      </c>
      <c r="D102657" t="inlineStr">
        <is>
          <t>{'captcha-generator-simpel', 'simpel-modal', 'simpelato'}</t>
        </is>
      </c>
    </row>
    <row r="102658">
      <c r="A102658" s="1" t="n">
        <v>102656</v>
      </c>
      <c r="B102658" t="inlineStr">
        <is>
          <t>nve</t>
        </is>
      </c>
      <c r="C102658" t="n">
        <v>3</v>
      </c>
      <c r="D102658" t="inlineStr">
        <is>
          <t>{'nve', '@aravindanve~rapidoc', 'nve-stencil'}</t>
        </is>
      </c>
    </row>
    <row r="102659">
      <c r="A102659" s="1" t="n">
        <v>102657</v>
      </c>
      <c r="B102659" t="inlineStr">
        <is>
          <t>gitrepos</t>
        </is>
      </c>
      <c r="C102659" t="n">
        <v>3</v>
      </c>
      <c r="D102659" t="inlineStr">
        <is>
          <t>{'gitrepos', 'jay-gitrepos', 'yaminivilvanathan-gitrepos-example'}</t>
        </is>
      </c>
    </row>
    <row r="102660">
      <c r="A102660" s="1" t="n">
        <v>102658</v>
      </c>
      <c r="B102660" t="inlineStr">
        <is>
          <t>primayer</t>
        </is>
      </c>
      <c r="C102660" t="n">
        <v>3</v>
      </c>
      <c r="D102660" t="inlineStr">
        <is>
          <t>{'@primayer~prime-google-map', '@primayer~common-components', '@primayer~poi-classes'}</t>
        </is>
      </c>
    </row>
    <row r="102661">
      <c r="A102661" s="1" t="n">
        <v>102659</v>
      </c>
      <c r="B102661" t="inlineStr">
        <is>
          <t>payonline</t>
        </is>
      </c>
      <c r="C102661" t="n">
        <v>3</v>
      </c>
      <c r="D102661" t="inlineStr">
        <is>
          <t>{'payonline-wrapper', 'django-payonline', 'payonline'}</t>
        </is>
      </c>
    </row>
    <row r="102662">
      <c r="A102662" s="1" t="n">
        <v>102660</v>
      </c>
      <c r="B102662" t="inlineStr">
        <is>
          <t>waterview</t>
        </is>
      </c>
      <c r="C102662" t="n">
        <v>3</v>
      </c>
      <c r="D102662" t="inlineStr">
        <is>
          <t>{'waterview-test', 'react-native-waterview', 'waterview'}</t>
        </is>
      </c>
    </row>
    <row r="102663">
      <c r="A102663" s="1" t="n">
        <v>102661</v>
      </c>
      <c r="B102663" t="inlineStr">
        <is>
          <t>plmg</t>
        </is>
      </c>
      <c r="C102663" t="n">
        <v>3</v>
      </c>
      <c r="D102663" t="inlineStr">
        <is>
          <t>{'plmg-a-test', 'plmg-p', 'plmg-test'}</t>
        </is>
      </c>
    </row>
    <row r="102664">
      <c r="A102664" s="1" t="n">
        <v>102662</v>
      </c>
      <c r="B102664" t="inlineStr">
        <is>
          <t>hornsun</t>
        </is>
      </c>
      <c r="C102664" t="n">
        <v>3</v>
      </c>
      <c r="D102664" t="inlineStr">
        <is>
          <t>{'hornsun-t2', 'hornsun-ui-1', 'hornsun-ui'}</t>
        </is>
      </c>
    </row>
    <row r="102665">
      <c r="A102665" s="1" t="n">
        <v>102663</v>
      </c>
      <c r="B102665" t="inlineStr">
        <is>
          <t>melodrama</t>
        </is>
      </c>
      <c r="C102665" t="n">
        <v>3</v>
      </c>
      <c r="D102665" t="inlineStr">
        <is>
          <t>{'flask-melodramatiq', 'melodrama', 'melodrama-scripts'}</t>
        </is>
      </c>
    </row>
    <row r="102666">
      <c r="A102666" s="1" t="n">
        <v>102664</v>
      </c>
      <c r="B102666" t="inlineStr">
        <is>
          <t>unierr</t>
        </is>
      </c>
      <c r="C102666" t="n">
        <v>3</v>
      </c>
      <c r="D102666" t="inlineStr">
        <is>
          <t>{'react-native-app-intro-unierr', 'react-native-swiper-unierr', 'react-native-accordion-unierr'}</t>
        </is>
      </c>
    </row>
    <row r="102667">
      <c r="A102667" s="1" t="n">
        <v>102665</v>
      </c>
      <c r="B102667" t="inlineStr">
        <is>
          <t>ebd</t>
        </is>
      </c>
      <c r="C102667" t="n">
        <v>3</v>
      </c>
      <c r="D102667" t="inlineStr">
        <is>
          <t>{'@metabaronespinosa~ebd', '@cloudinertia~lib-ebd', 'ebd'}</t>
        </is>
      </c>
    </row>
    <row r="102668">
      <c r="A102668" s="1" t="n">
        <v>102666</v>
      </c>
      <c r="B102668" t="inlineStr">
        <is>
          <t>palindromes</t>
        </is>
      </c>
      <c r="C102668" t="n">
        <v>3</v>
      </c>
      <c r="D102668" t="inlineStr">
        <is>
          <t>{'grooveypalindrometoendallpalindromes', 'palindromes', '@pelevesque~remove-palindromes'}</t>
        </is>
      </c>
    </row>
    <row r="102669">
      <c r="A102669" s="1" t="n">
        <v>102667</v>
      </c>
      <c r="B102669" t="inlineStr">
        <is>
          <t>desmoslabs</t>
        </is>
      </c>
      <c r="C102669" t="n">
        <v>3</v>
      </c>
      <c r="D102669" t="inlineStr">
        <is>
          <t>{'@desmoslabs~sdk-core', '@desmoslabs~proto', '@desmoslabs~sdk-react'}</t>
        </is>
      </c>
    </row>
    <row r="102670">
      <c r="A102670" s="1" t="n">
        <v>102668</v>
      </c>
      <c r="B102670" t="inlineStr">
        <is>
          <t>watchfile</t>
        </is>
      </c>
      <c r="C102670" t="n">
        <v>3</v>
      </c>
      <c r="D102670" t="inlineStr">
        <is>
          <t>{'watchfile-webpack-plugin', 'tailing-stream-with-watchfile', 'nconf-watchfile'}</t>
        </is>
      </c>
    </row>
    <row r="102671">
      <c r="A102671" s="1" t="n">
        <v>102669</v>
      </c>
      <c r="B102671" t="inlineStr">
        <is>
          <t>fmidev</t>
        </is>
      </c>
      <c r="C102671" t="n">
        <v>3</v>
      </c>
      <c r="D102671" t="inlineStr">
        <is>
          <t>{'@fmidev~smartmet-alert-client', '@fmidev~metoclient', '@fmidev~metolib'}</t>
        </is>
      </c>
    </row>
    <row r="102672">
      <c r="A102672" s="1" t="n">
        <v>102670</v>
      </c>
      <c r="B102672" t="inlineStr">
        <is>
          <t>edbyrnee</t>
        </is>
      </c>
      <c r="C102672" t="n">
        <v>3</v>
      </c>
      <c r="D102672" t="inlineStr">
        <is>
          <t>{'edbyrnee-mat-schematics', 'edbyrnee-schematic-tools', 'edbyrnee-schematics-nestjs'}</t>
        </is>
      </c>
    </row>
    <row r="102673">
      <c r="A102673" s="1" t="n">
        <v>102671</v>
      </c>
      <c r="B102673" t="inlineStr">
        <is>
          <t>kwu</t>
        </is>
      </c>
      <c r="C102673" t="n">
        <v>3</v>
      </c>
      <c r="D102673" t="inlineStr">
        <is>
          <t>{'kwulers', 'kwu', 'kwui-help'}</t>
        </is>
      </c>
    </row>
    <row r="102674">
      <c r="A102674" s="1" t="n">
        <v>102672</v>
      </c>
      <c r="B102674" t="inlineStr">
        <is>
          <t>canvax</t>
        </is>
      </c>
      <c r="C102674" t="n">
        <v>3</v>
      </c>
      <c r="D102674" t="inlineStr">
        <is>
          <t>{'canvax', 'bstar-canvax', 'canvax-mini'}</t>
        </is>
      </c>
    </row>
    <row r="102675">
      <c r="A102675" s="1" t="n">
        <v>102673</v>
      </c>
      <c r="B102675" t="inlineStr">
        <is>
          <t>contactos</t>
        </is>
      </c>
      <c r="C102675" t="n">
        <v>3</v>
      </c>
      <c r="D102675" t="inlineStr">
        <is>
          <t>{'disa-contactos-new', 'disa-contactos-edit', 'contactos-google-api'}</t>
        </is>
      </c>
    </row>
    <row r="102676">
      <c r="A102676" s="1" t="n">
        <v>102674</v>
      </c>
      <c r="B102676" t="inlineStr">
        <is>
          <t>mymod1</t>
        </is>
      </c>
      <c r="C102676" t="n">
        <v>3</v>
      </c>
      <c r="D102676" t="inlineStr">
        <is>
          <t>{'@bluemountain~mymod1', 'mymod1', 'mymod1v2klq'}</t>
        </is>
      </c>
    </row>
    <row r="102677">
      <c r="A102677" s="1" t="n">
        <v>102675</v>
      </c>
      <c r="B102677" t="inlineStr">
        <is>
          <t>nihasoft</t>
        </is>
      </c>
      <c r="C102677" t="n">
        <v>3</v>
      </c>
      <c r="D102677" t="inlineStr">
        <is>
          <t>{'@nihasoft~bpmn-flows', '@nihasoft~the-way', '@nihasoft~k-nn'}</t>
        </is>
      </c>
    </row>
    <row r="102678">
      <c r="A102678" s="1" t="n">
        <v>102676</v>
      </c>
      <c r="B102678" t="inlineStr">
        <is>
          <t>nntrn</t>
        </is>
      </c>
      <c r="C102678" t="n">
        <v>3</v>
      </c>
      <c r="D102678" t="inlineStr">
        <is>
          <t>{'@nntrn~stylelint-config', '@nntrn~eslint-config', '@nntrn~datalib-extras'}</t>
        </is>
      </c>
    </row>
    <row r="102679">
      <c r="A102679" s="1" t="n">
        <v>102677</v>
      </c>
      <c r="B102679" t="inlineStr">
        <is>
          <t>bipbip</t>
        </is>
      </c>
      <c r="C102679" t="n">
        <v>3</v>
      </c>
      <c r="D102679" t="inlineStr">
        <is>
          <t>{'bipbip', 'cordova-plugin-bipbip', 'bipbip.js'}</t>
        </is>
      </c>
    </row>
    <row r="102680">
      <c r="A102680" s="1" t="n">
        <v>102678</v>
      </c>
      <c r="B102680" t="inlineStr">
        <is>
          <t>anonymized</t>
        </is>
      </c>
      <c r="C102680" t="n">
        <v>3</v>
      </c>
      <c r="D102680" t="inlineStr">
        <is>
          <t>{'is-google-analytics-anonymized', 'freedomjs-anonymized-metrics', 'django-anonymized-activity-log'}</t>
        </is>
      </c>
    </row>
    <row r="102681">
      <c r="A102681" s="1" t="n">
        <v>102679</v>
      </c>
      <c r="B102681" t="inlineStr">
        <is>
          <t>bellapps</t>
        </is>
      </c>
      <c r="C102681" t="n">
        <v>3</v>
      </c>
      <c r="D102681" t="inlineStr">
        <is>
          <t>{'@bellapps~three.text-sprite', '@bellapps~three.text-texture', '@bellapps~hazy.js'}</t>
        </is>
      </c>
    </row>
    <row r="102682">
      <c r="A102682" s="1" t="n">
        <v>102680</v>
      </c>
      <c r="B102682" t="inlineStr">
        <is>
          <t>linke</t>
        </is>
      </c>
      <c r="C102682" t="n">
        <v>3</v>
      </c>
      <c r="D102682" t="inlineStr">
        <is>
          <t>{'@linke~create-project', '@linke~leaf', '@linke~stay-point-detection'}</t>
        </is>
      </c>
    </row>
    <row r="102683">
      <c r="A102683" s="1" t="n">
        <v>102681</v>
      </c>
      <c r="B102683" t="inlineStr">
        <is>
          <t>gulppress</t>
        </is>
      </c>
      <c r="C102683" t="n">
        <v>3</v>
      </c>
      <c r="D102683" t="inlineStr">
        <is>
          <t>{'@gulppress~setup', '@gulppress~scripts', '@tghp~gulppress'}</t>
        </is>
      </c>
    </row>
    <row r="102684">
      <c r="A102684" s="1" t="n">
        <v>102682</v>
      </c>
      <c r="B102684" t="inlineStr">
        <is>
          <t>lawyers</t>
        </is>
      </c>
      <c r="C102684" t="n">
        <v>3</v>
      </c>
      <c r="D102684" t="inlineStr">
        <is>
          <t>{'@1337lawyers~gatsby-theme-1337', '@1337lawyers~design', 'lawyers'}</t>
        </is>
      </c>
    </row>
    <row r="102685">
      <c r="A102685" s="1" t="n">
        <v>102683</v>
      </c>
      <c r="B102685" t="inlineStr">
        <is>
          <t>yakjs</t>
        </is>
      </c>
      <c r="C102685" t="n">
        <v>3</v>
      </c>
      <c r="D102685" t="inlineStr">
        <is>
          <t>{'@yakjs~yakjs-client', 'yakjs', 'grunt-yakjs'}</t>
        </is>
      </c>
    </row>
    <row r="102686">
      <c r="A102686" s="1" t="n">
        <v>102684</v>
      </c>
      <c r="B102686" t="inlineStr">
        <is>
          <t>tigerconnect</t>
        </is>
      </c>
      <c r="C102686" t="n">
        <v>3</v>
      </c>
      <c r="D102686" t="inlineStr">
        <is>
          <t>{'@tigerconnect~react-modal', '@tigerconnect~node-fetch', 'tigerconnect'}</t>
        </is>
      </c>
    </row>
    <row r="102687">
      <c r="A102687" s="1" t="n">
        <v>102685</v>
      </c>
      <c r="B102687" t="inlineStr">
        <is>
          <t>glasswallsolutions</t>
        </is>
      </c>
      <c r="C102687" t="n">
        <v>3</v>
      </c>
      <c r="D102687" t="inlineStr">
        <is>
          <t>{'@glasswallsolutions~cra-template-glasswall-react-app', '@glasswallsolutions~glasswall-ui-dev', '@glasswallsolutions~glasswall-ui'}</t>
        </is>
      </c>
    </row>
    <row r="102688">
      <c r="A102688" s="1" t="n">
        <v>102686</v>
      </c>
      <c r="B102688" t="inlineStr">
        <is>
          <t>foundy</t>
        </is>
      </c>
      <c r="C102688" t="n">
        <v>3</v>
      </c>
      <c r="D102688" t="inlineStr">
        <is>
          <t>{'@foundy~test-pack', 'foundy-test-npm', '@foundy~rollup-sample'}</t>
        </is>
      </c>
    </row>
    <row r="102689">
      <c r="A102689" s="1" t="n">
        <v>102687</v>
      </c>
      <c r="B102689" t="inlineStr">
        <is>
          <t>drea</t>
        </is>
      </c>
      <c r="C102689" t="n">
        <v>3</v>
      </c>
      <c r="D102689" t="inlineStr">
        <is>
          <t>{'@dreaken~msal-browser-fixed-beta', '@dreaken~react-microsoft-login', '@ydrea~redux-api'}</t>
        </is>
      </c>
    </row>
    <row r="102690">
      <c r="A102690" s="1" t="n">
        <v>102688</v>
      </c>
      <c r="B102690" t="inlineStr">
        <is>
          <t>pagesandbox</t>
        </is>
      </c>
      <c r="C102690" t="n">
        <v>3</v>
      </c>
      <c r="D102690" t="inlineStr">
        <is>
          <t>{'pagesandbox-builder', 'pagesandbox-cli', 'pagesandbox-template'}</t>
        </is>
      </c>
    </row>
    <row r="102691">
      <c r="A102691" s="1" t="n">
        <v>102689</v>
      </c>
      <c r="B102691" t="inlineStr">
        <is>
          <t>qoncrete</t>
        </is>
      </c>
      <c r="C102691" t="n">
        <v>3</v>
      </c>
      <c r="D102691" t="inlineStr">
        <is>
          <t>{'qoncrete-sdk-es5', 'qoncrete-client-sdk-js', 'qoncrete-sdk-node'}</t>
        </is>
      </c>
    </row>
    <row r="102692">
      <c r="A102692" s="1" t="n">
        <v>102690</v>
      </c>
      <c r="B102692" t="inlineStr">
        <is>
          <t>clickety</t>
        </is>
      </c>
      <c r="C102692" t="n">
        <v>3</v>
      </c>
      <c r="D102692" t="inlineStr">
        <is>
          <t>{'react-clicketyclack', 'clickety', 'rpi-clickety'}</t>
        </is>
      </c>
    </row>
    <row r="102693">
      <c r="A102693" s="1" t="n">
        <v>102691</v>
      </c>
      <c r="B102693" t="inlineStr">
        <is>
          <t>placemat</t>
        </is>
      </c>
      <c r="C102693" t="n">
        <v>3</v>
      </c>
      <c r="D102693" t="inlineStr">
        <is>
          <t>{'placemat', 'placemat-node', 'placemat-cli'}</t>
        </is>
      </c>
    </row>
    <row r="102694">
      <c r="A102694" s="1" t="n">
        <v>102692</v>
      </c>
      <c r="B102694" t="inlineStr">
        <is>
          <t>clinc</t>
        </is>
      </c>
      <c r="C102694" t="n">
        <v>3</v>
      </c>
      <c r="D102694" t="inlineStr">
        <is>
          <t>{'clinc', 'react-native-google-analytics-bridge-clinc', '@clinc~clui'}</t>
        </is>
      </c>
    </row>
    <row r="102695">
      <c r="A102695" s="1" t="n">
        <v>102693</v>
      </c>
      <c r="B102695" t="inlineStr">
        <is>
          <t>mocoin</t>
        </is>
      </c>
      <c r="C102695" t="n">
        <v>3</v>
      </c>
      <c r="D102695" t="inlineStr">
        <is>
          <t>{'@mocoin~factory', '@mocoin~api-nodejs-client', '@mocoin~api-abstract-client'}</t>
        </is>
      </c>
    </row>
    <row r="102696">
      <c r="A102696" s="1" t="n">
        <v>102694</v>
      </c>
      <c r="B102696" t="inlineStr">
        <is>
          <t>paloaltonetworks</t>
        </is>
      </c>
      <c r="C102696" t="n">
        <v>3</v>
      </c>
      <c r="D102696" t="inlineStr">
        <is>
          <t>{'@paloaltonetworks~pan-cortex-xdr', '@paloaltonetworks~pan-cortex-hub', '@paloaltonetworks~pan-cortex-data-lake'}</t>
        </is>
      </c>
    </row>
    <row r="102697">
      <c r="A102697" s="1" t="n">
        <v>102695</v>
      </c>
      <c r="B102697" t="inlineStr">
        <is>
          <t>standar</t>
        </is>
      </c>
      <c r="C102697" t="n">
        <v>3</v>
      </c>
      <c r="D102697" t="inlineStr">
        <is>
          <t>{'eslint-config-eslint-standarized', 'eslint-standarized', 'standar-table'}</t>
        </is>
      </c>
    </row>
    <row r="102698">
      <c r="A102698" s="1" t="n">
        <v>102696</v>
      </c>
      <c r="B102698" t="inlineStr">
        <is>
          <t>metromobilite</t>
        </is>
      </c>
      <c r="C102698" t="n">
        <v>3</v>
      </c>
      <c r="D102698" t="inlineStr">
        <is>
          <t>{'@metromobilite~m-theme', '@metromobilite~m-features', '@metromobilite~m-map'}</t>
        </is>
      </c>
    </row>
    <row r="102699">
      <c r="A102699" s="1" t="n">
        <v>102697</v>
      </c>
      <c r="B102699" t="inlineStr">
        <is>
          <t>soncodi</t>
        </is>
      </c>
      <c r="C102699" t="n">
        <v>3</v>
      </c>
      <c r="D102699" t="inlineStr">
        <is>
          <t>{'@soncodi~reqqueue', '@soncodi~signal', '@soncodi~ee'}</t>
        </is>
      </c>
    </row>
    <row r="102700">
      <c r="A102700" s="1" t="n">
        <v>102698</v>
      </c>
      <c r="B102700" t="inlineStr">
        <is>
          <t>wuba</t>
        </is>
      </c>
      <c r="C102700" t="n">
        <v>3</v>
      </c>
      <c r="D102700" t="inlineStr">
        <is>
          <t>{'wuba-design', 'wuba', 'wuba-design-tab-view'}</t>
        </is>
      </c>
    </row>
    <row r="102701">
      <c r="A102701" s="1" t="n">
        <v>102699</v>
      </c>
      <c r="B102701" t="inlineStr">
        <is>
          <t>crfsa</t>
        </is>
      </c>
      <c r="C102701" t="n">
        <v>3</v>
      </c>
      <c r="D102701" t="inlineStr">
        <is>
          <t>{'crfsa_module_settings', 'crfsa-core-module', 'crfsa-core'}</t>
        </is>
      </c>
    </row>
    <row r="102702">
      <c r="A102702" s="1" t="n">
        <v>102700</v>
      </c>
      <c r="B102702" t="inlineStr">
        <is>
          <t>agorize</t>
        </is>
      </c>
      <c r="C102702" t="n">
        <v>3</v>
      </c>
      <c r="D102702" t="inlineStr">
        <is>
          <t>{'@renanbronchart~agorize-common', '@agorize~gommette', 'agorize-common'}</t>
        </is>
      </c>
    </row>
    <row r="102703">
      <c r="A102703" s="1" t="n">
        <v>102701</v>
      </c>
      <c r="B102703" t="inlineStr">
        <is>
          <t>eokas</t>
        </is>
      </c>
      <c r="C102703" t="n">
        <v>3</v>
      </c>
      <c r="D102703" t="inlineStr">
        <is>
          <t>{'eokas-node', 'node-eokas', 'eokas'}</t>
        </is>
      </c>
    </row>
    <row r="102704">
      <c r="A102704" s="1" t="n">
        <v>102702</v>
      </c>
      <c r="B102704" t="inlineStr">
        <is>
          <t>mongodb3</t>
        </is>
      </c>
      <c r="C102704" t="n">
        <v>3</v>
      </c>
      <c r="D102704" t="inlineStr">
        <is>
          <t>{'node-red-contrib-mongodb3-dynamic', 'hapi-mongodb3', 'node-red-contrib-mongodb3'}</t>
        </is>
      </c>
    </row>
    <row r="102705">
      <c r="A102705" s="1" t="n">
        <v>102703</v>
      </c>
      <c r="B102705" t="inlineStr">
        <is>
          <t>bambino</t>
        </is>
      </c>
      <c r="C102705" t="n">
        <v>3</v>
      </c>
      <c r="D102705" t="inlineStr">
        <is>
          <t>{'bambino-icons', 'bambino-form', 'bambino'}</t>
        </is>
      </c>
    </row>
    <row r="102706">
      <c r="A102706" s="1" t="n">
        <v>102704</v>
      </c>
      <c r="B102706" t="inlineStr">
        <is>
          <t>qiuqiu</t>
        </is>
      </c>
      <c r="C102706" t="n">
        <v>3</v>
      </c>
      <c r="D102706" t="inlineStr">
        <is>
          <t>{'demo-qiuqiu-max', 'qiuqiu', 'qiuqiu-function'}</t>
        </is>
      </c>
    </row>
    <row r="102707">
      <c r="A102707" s="1" t="n">
        <v>102705</v>
      </c>
      <c r="B102707" t="inlineStr">
        <is>
          <t>nxtdtc</t>
        </is>
      </c>
      <c r="C102707" t="n">
        <v>3</v>
      </c>
      <c r="D102707" t="inlineStr">
        <is>
          <t>{'@nxtdtc~apiclient', '@nxtdtc~nxt-warehouse', '@nxtdtc~dtc-component-library'}</t>
        </is>
      </c>
    </row>
    <row r="102708">
      <c r="A102708" s="1" t="n">
        <v>102706</v>
      </c>
      <c r="B102708" t="inlineStr">
        <is>
          <t>toh</t>
        </is>
      </c>
      <c r="C102708" t="n">
        <v>3</v>
      </c>
      <c r="D102708" t="inlineStr">
        <is>
          <t>{'toh-ng-value-reuse', 'toh', 'toh-ngvalue-repo'}</t>
        </is>
      </c>
    </row>
    <row r="102709">
      <c r="A102709" s="1" t="n">
        <v>102707</v>
      </c>
      <c r="B102709" t="inlineStr">
        <is>
          <t>tutt</t>
        </is>
      </c>
      <c r="C102709" t="n">
        <v>3</v>
      </c>
      <c r="D102709" t="inlineStr">
        <is>
          <t>{'@ustutt~grapheditor-webcomponent', '@tuttur~react-virtualized', 'tutturu'}</t>
        </is>
      </c>
    </row>
    <row r="102710">
      <c r="A102710" s="1" t="n">
        <v>102708</v>
      </c>
      <c r="B102710" t="inlineStr">
        <is>
          <t>leftronic</t>
        </is>
      </c>
      <c r="C102710" t="n">
        <v>3</v>
      </c>
      <c r="D102710" t="inlineStr">
        <is>
          <t>{'leftronic-request', 'statsd-leftronic-backend', 'leftronic'}</t>
        </is>
      </c>
    </row>
    <row r="102711">
      <c r="A102711" s="1" t="n">
        <v>102709</v>
      </c>
      <c r="B102711" t="inlineStr">
        <is>
          <t>compete</t>
        </is>
      </c>
      <c r="C102711" t="n">
        <v>3</v>
      </c>
      <c r="D102711" t="inlineStr">
        <is>
          <t>{'@competec~eslint-config-competec', 'competest', '@competec~stylelint-config-competec'}</t>
        </is>
      </c>
    </row>
    <row r="102712">
      <c r="A102712" s="1" t="n">
        <v>102710</v>
      </c>
      <c r="B102712" t="inlineStr">
        <is>
          <t>lnb</t>
        </is>
      </c>
      <c r="C102712" t="n">
        <v>3</v>
      </c>
      <c r="D102712" t="inlineStr">
        <is>
          <t>{'lnbits', '@nr.lee~vue-lnbmenu-test', 'lnbapi'}</t>
        </is>
      </c>
    </row>
    <row r="102713">
      <c r="A102713" s="1" t="n">
        <v>102711</v>
      </c>
      <c r="B102713" t="inlineStr">
        <is>
          <t>c19</t>
        </is>
      </c>
      <c r="C102713" t="n">
        <v>3</v>
      </c>
      <c r="D102713" t="inlineStr">
        <is>
          <t>{'@wtcbkjbuzrbl~abe5e4daedc365f938028d8ad292bd37d9c19d8862fd632e8655a6d3b', '@datafire~c19qrserver_local', 'c19'}</t>
        </is>
      </c>
    </row>
    <row r="102714">
      <c r="A102714" s="1" t="n">
        <v>102712</v>
      </c>
      <c r="B102714" t="inlineStr">
        <is>
          <t>tsl2591</t>
        </is>
      </c>
      <c r="C102714" t="n">
        <v>3</v>
      </c>
      <c r="D102714" t="inlineStr">
        <is>
          <t>{'adafruit-circuitpython-tsl2591', 'tsl2591', 'python-tsl2591'}</t>
        </is>
      </c>
    </row>
    <row r="102715">
      <c r="A102715" s="1" t="n">
        <v>102713</v>
      </c>
      <c r="B102715" t="inlineStr">
        <is>
          <t>metaflac</t>
        </is>
      </c>
      <c r="C102715" t="n">
        <v>3</v>
      </c>
      <c r="D102715" t="inlineStr">
        <is>
          <t>{'metaflac-js', 'metaflac', 'metaflac-js2'}</t>
        </is>
      </c>
    </row>
    <row r="102716">
      <c r="A102716" s="1" t="n">
        <v>102714</v>
      </c>
      <c r="B102716" t="inlineStr">
        <is>
          <t>strlen</t>
        </is>
      </c>
      <c r="C102716" t="n">
        <v>3</v>
      </c>
      <c r="D102716" t="inlineStr">
        <is>
          <t>{'strlen.awf', 'cli-strlen', 'strlen'}</t>
        </is>
      </c>
    </row>
    <row r="102717">
      <c r="A102717" s="1" t="n">
        <v>102715</v>
      </c>
      <c r="B102717" t="inlineStr">
        <is>
          <t>mypdf</t>
        </is>
      </c>
      <c r="C102717" t="n">
        <v>3</v>
      </c>
      <c r="D102717" t="inlineStr">
        <is>
          <t>{'mypdf', '@dctw~mypdf-pwa', '@hjsiso~mypdf-invoice'}</t>
        </is>
      </c>
    </row>
    <row r="102718">
      <c r="A102718" s="1" t="n">
        <v>102716</v>
      </c>
      <c r="B102718" t="inlineStr">
        <is>
          <t>areus</t>
        </is>
      </c>
      <c r="C102718" t="n">
        <v>3</v>
      </c>
      <c r="D102718" t="inlineStr">
        <is>
          <t>{'areus-http-resource', 'areus-di', 'generator-areus'}</t>
        </is>
      </c>
    </row>
    <row r="102719">
      <c r="A102719" s="1" t="n">
        <v>102717</v>
      </c>
      <c r="B102719" t="inlineStr">
        <is>
          <t>sharecare</t>
        </is>
      </c>
      <c r="C102719" t="n">
        <v>3</v>
      </c>
      <c r="D102719" t="inlineStr">
        <is>
          <t>{'sharecare-react-native-gifted-chat', 'react-native-gifted-chat-sharecare', '@sharecare~react-native-gifted-chat'}</t>
        </is>
      </c>
    </row>
    <row r="102720">
      <c r="A102720" s="1" t="n">
        <v>102718</v>
      </c>
      <c r="B102720" t="inlineStr">
        <is>
          <t>aniapi</t>
        </is>
      </c>
      <c r="C102720" t="n">
        <v>3</v>
      </c>
      <c r="D102720" t="inlineStr">
        <is>
          <t>{'aniapi.js', 'aniapi', '@mattplays~aniapi'}</t>
        </is>
      </c>
    </row>
    <row r="102721">
      <c r="A102721" s="1" t="n">
        <v>102719</v>
      </c>
      <c r="B102721" t="inlineStr">
        <is>
          <t>ddex</t>
        </is>
      </c>
      <c r="C102721" t="n">
        <v>3</v>
      </c>
      <c r="D102721" t="inlineStr">
        <is>
          <t>{'ddex-package', 'ddex-convert', '@ddex~element-react'}</t>
        </is>
      </c>
    </row>
    <row r="102722">
      <c r="A102722" s="1" t="n">
        <v>102720</v>
      </c>
      <c r="B102722" t="inlineStr">
        <is>
          <t>ylli</t>
        </is>
      </c>
      <c r="C102722" t="n">
        <v>3</v>
      </c>
      <c r="D102722" t="inlineStr">
        <is>
          <t>{'vue-validate-ylli_b', 'vue-validate-ylli', 'ylli'}</t>
        </is>
      </c>
    </row>
    <row r="102723">
      <c r="A102723" s="1" t="n">
        <v>102721</v>
      </c>
      <c r="B102723" t="inlineStr">
        <is>
          <t>tadamory</t>
        </is>
      </c>
      <c r="C102723" t="n">
        <v>3</v>
      </c>
      <c r="D102723" t="inlineStr">
        <is>
          <t>{'work-with-service-tadamory', 'frontend-project-lvl1-tadamory', 'frontend-project-lvl2-tadamory'}</t>
        </is>
      </c>
    </row>
    <row r="102724">
      <c r="A102724" s="1" t="n">
        <v>102722</v>
      </c>
      <c r="B102724" t="inlineStr">
        <is>
          <t>epiloque</t>
        </is>
      </c>
      <c r="C102724" t="n">
        <v>3</v>
      </c>
      <c r="D102724" t="inlineStr">
        <is>
          <t>{'epiloque', 'eslint-config-epiloque', 'stylelint-config-epiloque'}</t>
        </is>
      </c>
    </row>
    <row r="102725">
      <c r="A102725" s="1" t="n">
        <v>102723</v>
      </c>
      <c r="B102725" t="inlineStr">
        <is>
          <t>ubuntudesign</t>
        </is>
      </c>
      <c r="C102725" t="n">
        <v>3</v>
      </c>
      <c r="D102725" t="inlineStr">
        <is>
          <t>{'ubuntudesign-documentation-builder', 'ubuntudesign-gsa', 'ubuntudesign-asset-mapper'}</t>
        </is>
      </c>
    </row>
    <row r="102726">
      <c r="A102726" s="1" t="n">
        <v>102724</v>
      </c>
      <c r="B102726" t="inlineStr">
        <is>
          <t>mywords</t>
        </is>
      </c>
      <c r="C102726" t="n">
        <v>3</v>
      </c>
      <c r="D102726" t="inlineStr">
        <is>
          <t>{'node-translate-mywords', 'mywords-alexskill', 'mywords'}</t>
        </is>
      </c>
    </row>
    <row r="102727">
      <c r="A102727" s="1" t="n">
        <v>102725</v>
      </c>
      <c r="B102727" t="inlineStr">
        <is>
          <t>bigben</t>
        </is>
      </c>
      <c r="C102727" t="n">
        <v>3</v>
      </c>
      <c r="D102727" t="inlineStr">
        <is>
          <t>{'bigben', 'bigben-python-lib', 'bigben-utils'}</t>
        </is>
      </c>
    </row>
    <row r="102728">
      <c r="A102728" s="1" t="n">
        <v>102726</v>
      </c>
      <c r="B102728" t="inlineStr">
        <is>
          <t>pugjs</t>
        </is>
      </c>
      <c r="C102728" t="n">
        <v>3</v>
      </c>
      <c r="D102728" t="inlineStr">
        <is>
          <t>{'@dadi~web-pugjs', 'pugjs-brunch', 'pugjs-brunch-php'}</t>
        </is>
      </c>
    </row>
    <row r="102729">
      <c r="A102729" s="1" t="n">
        <v>102727</v>
      </c>
      <c r="B102729" t="inlineStr">
        <is>
          <t>pyf</t>
        </is>
      </c>
      <c r="C102729" t="n">
        <v>3</v>
      </c>
      <c r="D102729" t="inlineStr">
        <is>
          <t>{'pyf-splitter', 'pyf', 'pyf-station'}</t>
        </is>
      </c>
    </row>
    <row r="102730">
      <c r="A102730" s="1" t="n">
        <v>102728</v>
      </c>
      <c r="B102730" t="inlineStr">
        <is>
          <t>demo1111</t>
        </is>
      </c>
      <c r="C102730" t="n">
        <v>3</v>
      </c>
      <c r="D102730" t="inlineStr">
        <is>
          <t>{'zhsw-demo1111', 'demo1111', 'sugars_demo1111'}</t>
        </is>
      </c>
    </row>
    <row r="102731">
      <c r="A102731" s="1" t="n">
        <v>102729</v>
      </c>
      <c r="B102731" t="inlineStr">
        <is>
          <t>rippleeffect</t>
        </is>
      </c>
      <c r="C102731" t="n">
        <v>3</v>
      </c>
      <c r="D102731" t="inlineStr">
        <is>
          <t>{'@rippleeffect~react-dom', '@rippleeffect~dom', '@rippleeffect~canvas'}</t>
        </is>
      </c>
    </row>
    <row r="102732">
      <c r="A102732" s="1" t="n">
        <v>102730</v>
      </c>
      <c r="B102732" t="inlineStr">
        <is>
          <t>watchreload</t>
        </is>
      </c>
      <c r="C102732" t="n">
        <v>3</v>
      </c>
      <c r="D102732" t="inlineStr">
        <is>
          <t>{'watchreload', 'watchreload.js', 'watchreload-server'}</t>
        </is>
      </c>
    </row>
    <row r="102733">
      <c r="A102733" s="1" t="n">
        <v>102731</v>
      </c>
      <c r="B102733" t="inlineStr">
        <is>
          <t>webtime</t>
        </is>
      </c>
      <c r="C102733" t="n">
        <v>3</v>
      </c>
      <c r="D102733" t="inlineStr">
        <is>
          <t>{'webtime', '@webtime~create-html-boilerplate', 'flyairplance-webtime'}</t>
        </is>
      </c>
    </row>
    <row r="102734">
      <c r="A102734" s="1" t="n">
        <v>102732</v>
      </c>
      <c r="B102734" t="inlineStr">
        <is>
          <t>michchan</t>
        </is>
      </c>
      <c r="C102734" t="n">
        <v>3</v>
      </c>
      <c r="D102734" t="inlineStr">
        <is>
          <t>{'@michchan~webpack-config-aws-cdk', '@michchan~eslint-config', '@michchan~fund-price-monitor-lib'}</t>
        </is>
      </c>
    </row>
    <row r="102735">
      <c r="A102735" s="1" t="n">
        <v>102733</v>
      </c>
      <c r="B102735" t="inlineStr">
        <is>
          <t>camerajs</t>
        </is>
      </c>
      <c r="C102735" t="n">
        <v>3</v>
      </c>
      <c r="D102735" t="inlineStr">
        <is>
          <t>{'projet_multimedia_glsid_mehdi2a_camerajs', 'projet_glsid_mehdi2a_camerajs', 'camerajs'}</t>
        </is>
      </c>
    </row>
    <row r="102736">
      <c r="A102736" s="1" t="n">
        <v>102734</v>
      </c>
      <c r="B102736" t="inlineStr">
        <is>
          <t>bitgmbh</t>
        </is>
      </c>
      <c r="C102736" t="n">
        <v>3</v>
      </c>
      <c r="D102736" t="inlineStr">
        <is>
          <t>{'@2bitgmbh~planning-component', '@2bitgmbh~e2e-page-objects', '@2bitgmbh~layout'}</t>
        </is>
      </c>
    </row>
    <row r="102737">
      <c r="A102737" s="1" t="n">
        <v>102735</v>
      </c>
      <c r="B102737" t="inlineStr">
        <is>
          <t>zbus</t>
        </is>
      </c>
      <c r="C102737" t="n">
        <v>3</v>
      </c>
      <c r="D102737" t="inlineStr">
        <is>
          <t>{'zbus', 'zbus-cm', 'zbus-sinnbo'}</t>
        </is>
      </c>
    </row>
    <row r="102738">
      <c r="A102738" s="1" t="n">
        <v>102736</v>
      </c>
      <c r="B102738" t="inlineStr">
        <is>
          <t>rjdl</t>
        </is>
      </c>
      <c r="C102738" t="n">
        <v>3</v>
      </c>
      <c r="D102738" t="inlineStr">
        <is>
          <t>{'rjdl', 'rjdl-cli', 'node-rjdl'}</t>
        </is>
      </c>
    </row>
    <row r="102739">
      <c r="A102739" s="1" t="n">
        <v>102737</v>
      </c>
      <c r="B102739" t="inlineStr">
        <is>
          <t>sblapi</t>
        </is>
      </c>
      <c r="C102739" t="n">
        <v>3</v>
      </c>
      <c r="D102739" t="inlineStr">
        <is>
          <t>{'@shadowlist~sblapi', 'sblapi.js', 'sblapi'}</t>
        </is>
      </c>
    </row>
    <row r="102740">
      <c r="A102740" s="1" t="n">
        <v>102738</v>
      </c>
      <c r="B102740" t="inlineStr">
        <is>
          <t>hainer</t>
        </is>
      </c>
      <c r="C102740" t="n">
        <v>3</v>
      </c>
      <c r="D102740" t="inlineStr">
        <is>
          <t>{'face-techainer-websdk', 'dechainer', 'techainer-tracking-sort'}</t>
        </is>
      </c>
    </row>
    <row r="102741">
      <c r="A102741" s="1" t="n">
        <v>102739</v>
      </c>
      <c r="B102741" t="inlineStr">
        <is>
          <t>ajaxutils</t>
        </is>
      </c>
      <c r="C102741" t="n">
        <v>3</v>
      </c>
      <c r="D102741" t="inlineStr">
        <is>
          <t>{'@softprovider~ajaxutils', 'django-ajaxutils', '@softprovider~ajaxutils-es5'}</t>
        </is>
      </c>
    </row>
    <row r="102742">
      <c r="A102742" s="1" t="n">
        <v>102740</v>
      </c>
      <c r="B102742" t="inlineStr">
        <is>
          <t>krthr</t>
        </is>
      </c>
      <c r="C102742" t="n">
        <v>3</v>
      </c>
      <c r="D102742" t="inlineStr">
        <is>
          <t>{'@krthr~vue-dataflow-editor', '@krthr~wikipedia.js', '@krthr~boring-avatar-wc'}</t>
        </is>
      </c>
    </row>
    <row r="102743">
      <c r="A102743" s="1" t="n">
        <v>102741</v>
      </c>
      <c r="B102743" t="inlineStr">
        <is>
          <t>menthe</t>
        </is>
      </c>
      <c r="C102743" t="n">
        <v>3</v>
      </c>
      <c r="D102743" t="inlineStr">
        <is>
          <t>{'menthe', 'gulp-menthe', 'menthe-bem'}</t>
        </is>
      </c>
    </row>
    <row r="102744">
      <c r="A102744" s="1" t="n">
        <v>102742</v>
      </c>
      <c r="B102744" t="inlineStr">
        <is>
          <t>andere</t>
        </is>
      </c>
      <c r="C102744" t="n">
        <v>3</v>
      </c>
      <c r="D102744" t="inlineStr">
        <is>
          <t>{'andere-npm-test-app', 'yandere', '@andereid~hello-wasm'}</t>
        </is>
      </c>
    </row>
    <row r="102745">
      <c r="A102745" s="1" t="n">
        <v>102743</v>
      </c>
      <c r="B102745" t="inlineStr">
        <is>
          <t>deline</t>
        </is>
      </c>
      <c r="C102745" t="n">
        <v>3</v>
      </c>
      <c r="D102745" t="inlineStr">
        <is>
          <t>{'@types~deline', 'deline', 'safe-deline'}</t>
        </is>
      </c>
    </row>
    <row r="102746">
      <c r="A102746" s="1" t="n">
        <v>102744</v>
      </c>
      <c r="B102746" t="inlineStr">
        <is>
          <t>jsandboox</t>
        </is>
      </c>
      <c r="C102746" t="n">
        <v>3</v>
      </c>
      <c r="D102746" t="inlineStr">
        <is>
          <t>{'@jsandboox~local-api', 'jsandboox', '@jsandboox~local-client'}</t>
        </is>
      </c>
    </row>
    <row r="102747">
      <c r="A102747" s="1" t="n">
        <v>102745</v>
      </c>
      <c r="B102747" t="inlineStr">
        <is>
          <t>cardban</t>
        </is>
      </c>
      <c r="C102747" t="n">
        <v>3</v>
      </c>
      <c r="D102747" t="inlineStr">
        <is>
          <t>{'cardban-design-system', '@rntdourado~cardban-design-system', 'cardban-ui-kit'}</t>
        </is>
      </c>
    </row>
    <row r="102748">
      <c r="A102748" s="1" t="n">
        <v>102746</v>
      </c>
      <c r="B102748" t="inlineStr">
        <is>
          <t>bodyguard</t>
        </is>
      </c>
      <c r="C102748" t="n">
        <v>3</v>
      </c>
      <c r="D102748" t="inlineStr">
        <is>
          <t>{'auth-bodyguard', 'express-bodyguard', 'bodyguard'}</t>
        </is>
      </c>
    </row>
    <row r="102749">
      <c r="A102749" s="1" t="n">
        <v>102747</v>
      </c>
      <c r="B102749" t="inlineStr">
        <is>
          <t>kamikai</t>
        </is>
      </c>
      <c r="C102749" t="n">
        <v>3</v>
      </c>
      <c r="D102749" t="inlineStr">
        <is>
          <t>{'@kamikai~live-reload', '@kamikai~eslint-config-natura-typescript', '@kamikai~safe-circular-structure'}</t>
        </is>
      </c>
    </row>
    <row r="102750">
      <c r="A102750" s="1" t="n">
        <v>102748</v>
      </c>
      <c r="B102750" t="inlineStr">
        <is>
          <t>mechanik</t>
        </is>
      </c>
      <c r="C102750" t="n">
        <v>3</v>
      </c>
      <c r="D102750" t="inlineStr">
        <is>
          <t>{'@mechanikadesign~anima', '@mechanikadesign~custom-electron-titlebar', '@mechanikadesign~imagemin-gifsicle'}</t>
        </is>
      </c>
    </row>
    <row r="102751">
      <c r="A102751" s="1" t="n">
        <v>102749</v>
      </c>
      <c r="B102751" t="inlineStr">
        <is>
          <t>mechanikadesign</t>
        </is>
      </c>
      <c r="C102751" t="n">
        <v>3</v>
      </c>
      <c r="D102751" t="inlineStr">
        <is>
          <t>{'@mechanikadesign~anima', '@mechanikadesign~custom-electron-titlebar', '@mechanikadesign~imagemin-gifsicle'}</t>
        </is>
      </c>
    </row>
    <row r="102752">
      <c r="A102752" s="1" t="n">
        <v>102750</v>
      </c>
      <c r="B102752" t="inlineStr">
        <is>
          <t>chotipat</t>
        </is>
      </c>
      <c r="C102752" t="n">
        <v>3</v>
      </c>
      <c r="D102752" t="inlineStr">
        <is>
          <t>{'@chotipat~pancakeswap-libs', '@chotipat~pancake-toolkit', '@chotipat~uikit'}</t>
        </is>
      </c>
    </row>
    <row r="102753">
      <c r="A102753" s="1" t="n">
        <v>102751</v>
      </c>
      <c r="B102753" t="inlineStr">
        <is>
          <t>hesquibet</t>
        </is>
      </c>
      <c r="C102753" t="n">
        <v>3</v>
      </c>
      <c r="D102753" t="inlineStr">
        <is>
          <t>{'@hesquibet~numearc.infrastructure', '@hesquibet~react-autocomplete', '@hesquibet~numearc.common'}</t>
        </is>
      </c>
    </row>
    <row r="102754">
      <c r="A102754" s="1" t="n">
        <v>102752</v>
      </c>
      <c r="B102754" t="inlineStr">
        <is>
          <t>slavery</t>
        </is>
      </c>
      <c r="C102754" t="n">
        <v>3</v>
      </c>
      <c r="D102754" t="inlineStr">
        <is>
          <t>{'modern-slavery', 'modern-slavery-data-service', 'modern-slavery-statements-research'}</t>
        </is>
      </c>
    </row>
    <row r="102755">
      <c r="A102755" s="1" t="n">
        <v>102753</v>
      </c>
      <c r="B102755" t="inlineStr">
        <is>
          <t>ajp</t>
        </is>
      </c>
      <c r="C102755" t="n">
        <v>3</v>
      </c>
      <c r="D102755" t="inlineStr">
        <is>
          <t>{'react-openlayers--ajp-typed', '@ajp~utils-ts', '@gallinocoq~blumajpdeffo'}</t>
        </is>
      </c>
    </row>
    <row r="102756">
      <c r="A102756" s="1" t="n">
        <v>102754</v>
      </c>
      <c r="B102756" t="inlineStr">
        <is>
          <t>rukmanamreza</t>
        </is>
      </c>
      <c r="C102756" t="n">
        <v>3</v>
      </c>
      <c r="D102756" t="inlineStr">
        <is>
          <t>{'@rukmanamreza~batch-delegate', '@rukmanamreza~apollo-datasource-graphql', '@rukmanamreza~dataloader'}</t>
        </is>
      </c>
    </row>
    <row r="102757">
      <c r="A102757" s="1" t="n">
        <v>102755</v>
      </c>
      <c r="B102757" t="inlineStr">
        <is>
          <t>lanmao</t>
        </is>
      </c>
      <c r="C102757" t="n">
        <v>3</v>
      </c>
      <c r="D102757" t="inlineStr">
        <is>
          <t>{'lanmao', 'lanmao-init', 'lanmao-script'}</t>
        </is>
      </c>
    </row>
    <row r="102758">
      <c r="A102758" s="1" t="n">
        <v>102756</v>
      </c>
      <c r="B102758" t="inlineStr">
        <is>
          <t>epiclabs</t>
        </is>
      </c>
      <c r="C102758" t="n">
        <v>3</v>
      </c>
      <c r="D102758" t="inlineStr">
        <is>
          <t>{'@epiclabs~epic-video-player', '@epiclabs~epic-video-comparator', '@epiclabs~kafka-node'}</t>
        </is>
      </c>
    </row>
    <row r="102759">
      <c r="A102759" s="1" t="n">
        <v>102757</v>
      </c>
      <c r="B102759" t="inlineStr">
        <is>
          <t>cssrules</t>
        </is>
      </c>
      <c r="C102759" t="n">
        <v>3</v>
      </c>
      <c r="D102759" t="inlineStr">
        <is>
          <t>{'cssrules-loader', 'cssrules', '@asayerio~tracker-cssrules'}</t>
        </is>
      </c>
    </row>
    <row r="102760">
      <c r="A102760" s="1" t="n">
        <v>102758</v>
      </c>
      <c r="B102760" t="inlineStr">
        <is>
          <t>petrobras</t>
        </is>
      </c>
      <c r="C102760" t="n">
        <v>3</v>
      </c>
      <c r="D102760" t="inlineStr">
        <is>
          <t>{'petrobras-navalweb-ui', 'petrobras-squid-ui', 'petrobras-subweb-ui'}</t>
        </is>
      </c>
    </row>
    <row r="102761">
      <c r="A102761" s="1" t="n">
        <v>102759</v>
      </c>
      <c r="B102761" t="inlineStr">
        <is>
          <t>subweb</t>
        </is>
      </c>
      <c r="C102761" t="n">
        <v>3</v>
      </c>
      <c r="D102761" t="inlineStr">
        <is>
          <t>{'subweb-design-system', 'squid-subweb-ui', 'petrobras-subweb-ui'}</t>
        </is>
      </c>
    </row>
    <row r="102762">
      <c r="A102762" s="1" t="n">
        <v>102760</v>
      </c>
      <c r="B102762" t="inlineStr">
        <is>
          <t>dphunkt</t>
        </is>
      </c>
      <c r="C102762" t="n">
        <v>3</v>
      </c>
      <c r="D102762" t="inlineStr">
        <is>
          <t>{'@dphunkt~mnstr-client', '@dphunkt~mnstr-core', '@dphunkt~mnstr-server'}</t>
        </is>
      </c>
    </row>
    <row r="102763">
      <c r="A102763" s="1" t="n">
        <v>102761</v>
      </c>
      <c r="B102763" t="inlineStr">
        <is>
          <t>pptjs</t>
        </is>
      </c>
      <c r="C102763" t="n">
        <v>3</v>
      </c>
      <c r="D102763" t="inlineStr">
        <is>
          <t>{'dumi-theme-pptjs', 'pptjs', 'dumi-theme-pptjs-mobile'}</t>
        </is>
      </c>
    </row>
    <row r="102764">
      <c r="A102764" s="1" t="n">
        <v>102762</v>
      </c>
      <c r="B102764" t="inlineStr">
        <is>
          <t>flasky</t>
        </is>
      </c>
      <c r="C102764" t="n">
        <v>3</v>
      </c>
      <c r="D102764" t="inlineStr">
        <is>
          <t>{'flasky-micro', 'joker-flasky', 'flasky'}</t>
        </is>
      </c>
    </row>
    <row r="102765">
      <c r="A102765" s="1" t="n">
        <v>102763</v>
      </c>
      <c r="B102765" t="inlineStr">
        <is>
          <t>hermanson</t>
        </is>
      </c>
      <c r="C102765" t="n">
        <v>3</v>
      </c>
      <c r="D102765" t="inlineStr">
        <is>
          <t>{'jack-hermanson-ts-utils', 'jack-hermanson-css-lib', 'jack-hermanson-component-lib'}</t>
        </is>
      </c>
    </row>
    <row r="102766">
      <c r="A102766" s="1" t="n">
        <v>102764</v>
      </c>
      <c r="B102766" t="inlineStr">
        <is>
          <t>moofin</t>
        </is>
      </c>
      <c r="C102766" t="n">
        <v>3</v>
      </c>
      <c r="D102766" t="inlineStr">
        <is>
          <t>{'moofin-demo', 'ttc-moofin', 'moofin'}</t>
        </is>
      </c>
    </row>
    <row r="102767">
      <c r="A102767" s="1" t="n">
        <v>102765</v>
      </c>
      <c r="B102767" t="inlineStr">
        <is>
          <t>httpstat</t>
        </is>
      </c>
      <c r="C102767" t="n">
        <v>3</v>
      </c>
      <c r="D102767" t="inlineStr">
        <is>
          <t>{'httpstat', 'alfred-httpstat', 'arvis-httpstat'}</t>
        </is>
      </c>
    </row>
    <row r="102768">
      <c r="A102768" s="1" t="n">
        <v>102766</v>
      </c>
      <c r="B102768" t="inlineStr">
        <is>
          <t>hexaform</t>
        </is>
      </c>
      <c r="C102768" t="n">
        <v>3</v>
      </c>
      <c r="D102768" t="inlineStr">
        <is>
          <t>{'@hexaform~container', 'hexaform', '@hexaform~hexaform'}</t>
        </is>
      </c>
    </row>
    <row r="102769">
      <c r="A102769" s="1" t="n">
        <v>102767</v>
      </c>
      <c r="B102769" t="inlineStr">
        <is>
          <t>uibucket</t>
        </is>
      </c>
      <c r="C102769" t="n">
        <v>3</v>
      </c>
      <c r="D102769" t="inlineStr">
        <is>
          <t>{'example-uibucket-test', 'fc.uibucket-pack', 'fc.uibucket'}</t>
        </is>
      </c>
    </row>
    <row r="102770">
      <c r="A102770" s="1" t="n">
        <v>102768</v>
      </c>
      <c r="B102770" t="inlineStr">
        <is>
          <t>vnus</t>
        </is>
      </c>
      <c r="C102770" t="n">
        <v>3</v>
      </c>
      <c r="D102770" t="inlineStr">
        <is>
          <t>{'@vnus~prettier-config', 'eslint-config-vnus', 'vnus'}</t>
        </is>
      </c>
    </row>
    <row r="102771">
      <c r="A102771" s="1" t="n">
        <v>102769</v>
      </c>
      <c r="B102771" t="inlineStr">
        <is>
          <t>csspin</t>
        </is>
      </c>
      <c r="C102771" t="n">
        <v>3</v>
      </c>
      <c r="D102771" t="inlineStr">
        <is>
          <t>{'csspin', 'vue-csspin', 'vue2-csspin'}</t>
        </is>
      </c>
    </row>
    <row r="102772">
      <c r="A102772" s="1" t="n">
        <v>102770</v>
      </c>
      <c r="B102772" t="inlineStr">
        <is>
          <t>bugfixed</t>
        </is>
      </c>
      <c r="C102772" t="n">
        <v>3</v>
      </c>
      <c r="D102772" t="inlineStr">
        <is>
          <t>{'tough-cookie-filestore-bugfixed', 'typedoc-default-themes-bugfixed', 'fourier-series-calculator-bugfixed'}</t>
        </is>
      </c>
    </row>
    <row r="102773">
      <c r="A102773" s="1" t="n">
        <v>102771</v>
      </c>
      <c r="B102773" t="inlineStr">
        <is>
          <t>assent</t>
        </is>
      </c>
      <c r="C102773" t="n">
        <v>3</v>
      </c>
      <c r="D102773" t="inlineStr">
        <is>
          <t>{'assent', 'assentials', '@assenti~rui-components'}</t>
        </is>
      </c>
    </row>
    <row r="102774">
      <c r="A102774" s="1" t="n">
        <v>102772</v>
      </c>
      <c r="B102774" t="inlineStr">
        <is>
          <t>guillotin</t>
        </is>
      </c>
      <c r="C102774" t="n">
        <v>3</v>
      </c>
      <c r="D102774" t="inlineStr">
        <is>
          <t>{'@guillotin~svelte', '@guillotin~solid', '@guillotin~vue'}</t>
        </is>
      </c>
    </row>
    <row r="102775">
      <c r="A102775" s="1" t="n">
        <v>102773</v>
      </c>
      <c r="B102775" t="inlineStr">
        <is>
          <t>sions</t>
        </is>
      </c>
      <c r="C102775" t="n">
        <v>3</v>
      </c>
      <c r="D102775" t="inlineStr">
        <is>
          <t>{'coffessions-models', 'gh-linking-frailest-nuisancers-pervasions-handsome', 'commonform-serve-permssions-leveldb'}</t>
        </is>
      </c>
    </row>
    <row r="102776">
      <c r="A102776" s="1" t="n">
        <v>102774</v>
      </c>
      <c r="B102776" t="inlineStr">
        <is>
          <t>dwaring87</t>
        </is>
      </c>
      <c r="C102776" t="n">
        <v>3</v>
      </c>
      <c r="D102776" t="inlineStr">
        <is>
          <t>{'@dwaring87~nativescript-modal-datetimepicker', '@dwaring87~docdash', '@dwaring87~config'}</t>
        </is>
      </c>
    </row>
    <row r="102777">
      <c r="A102777" s="1" t="n">
        <v>102775</v>
      </c>
      <c r="B102777" t="inlineStr">
        <is>
          <t>genutils</t>
        </is>
      </c>
      <c r="C102777" t="n">
        <v>3</v>
      </c>
      <c r="D102777" t="inlineStr">
        <is>
          <t>{'genutils', 'geddy-genutils', 'ipython-genutils'}</t>
        </is>
      </c>
    </row>
    <row r="102778">
      <c r="A102778" s="1" t="n">
        <v>102776</v>
      </c>
      <c r="B102778" t="inlineStr">
        <is>
          <t>jsonmask</t>
        </is>
      </c>
      <c r="C102778" t="n">
        <v>3</v>
      </c>
      <c r="D102778" t="inlineStr">
        <is>
          <t>{'drf-jsonmask', 'jsonmask', 'djangorestframework-jsonmask'}</t>
        </is>
      </c>
    </row>
    <row r="102779">
      <c r="A102779" s="1" t="n">
        <v>102777</v>
      </c>
      <c r="B102779" t="inlineStr">
        <is>
          <t>stpackage</t>
        </is>
      </c>
      <c r="C102779" t="n">
        <v>3</v>
      </c>
      <c r="D102779" t="inlineStr">
        <is>
          <t>{'th15ismy1stpackage', '1stpackage', 'ayush-1stpackage'}</t>
        </is>
      </c>
    </row>
    <row r="102780">
      <c r="A102780" s="1" t="n">
        <v>102778</v>
      </c>
      <c r="B102780" t="inlineStr">
        <is>
          <t>treex</t>
        </is>
      </c>
      <c r="C102780" t="n">
        <v>3</v>
      </c>
      <c r="D102780" t="inlineStr">
        <is>
          <t>{'aotoo-react-treex', 'treex.js', 'treex'}</t>
        </is>
      </c>
    </row>
    <row r="102781">
      <c r="A102781" s="1" t="n">
        <v>102779</v>
      </c>
      <c r="B102781" t="inlineStr">
        <is>
          <t>cheesejs</t>
        </is>
      </c>
      <c r="C102781" t="n">
        <v>3</v>
      </c>
      <c r="D102781" t="inlineStr">
        <is>
          <t>{'@cheesejs~standard-version-config', '@cheesejs~format-date', 'cheesejs'}</t>
        </is>
      </c>
    </row>
    <row r="102782">
      <c r="A102782" s="1" t="n">
        <v>102780</v>
      </c>
      <c r="B102782" t="inlineStr">
        <is>
          <t>gitane</t>
        </is>
      </c>
      <c r="C102782" t="n">
        <v>3</v>
      </c>
      <c r="D102782" t="inlineStr">
        <is>
          <t>{'gitane-windows', 'strider-docker-gitane-camo', 'gitane'}</t>
        </is>
      </c>
    </row>
    <row r="102783">
      <c r="A102783" s="1" t="n">
        <v>102781</v>
      </c>
      <c r="B102783" t="inlineStr">
        <is>
          <t>heapdumper</t>
        </is>
      </c>
      <c r="C102783" t="n">
        <v>3</v>
      </c>
      <c r="D102783" t="inlineStr">
        <is>
          <t>{'docpad-plugin-heapdumper', 'offworld-heapdumper', 'heapdumper'}</t>
        </is>
      </c>
    </row>
    <row r="102784">
      <c r="A102784" s="1" t="n">
        <v>102782</v>
      </c>
      <c r="B102784" t="inlineStr">
        <is>
          <t>ritou11</t>
        </is>
      </c>
      <c r="C102784" t="n">
        <v>3</v>
      </c>
      <c r="D102784" t="inlineStr">
        <is>
          <t>{'@ritou11~thunet-reg', '@ritou11~dictconv', '@ritou11~xuetangxd'}</t>
        </is>
      </c>
    </row>
    <row r="102785">
      <c r="A102785" s="1" t="n">
        <v>102783</v>
      </c>
      <c r="B102785" t="inlineStr">
        <is>
          <t>firstjs</t>
        </is>
      </c>
      <c r="C102785" t="n">
        <v>3</v>
      </c>
      <c r="D102785" t="inlineStr">
        <is>
          <t>{'@trevorism~firstjs', 'pepe-firstjs', 'firstjs'}</t>
        </is>
      </c>
    </row>
    <row r="102786">
      <c r="A102786" s="1" t="n">
        <v>102784</v>
      </c>
      <c r="B102786" t="inlineStr">
        <is>
          <t>nm123</t>
        </is>
      </c>
      <c r="C102786" t="n">
        <v>3</v>
      </c>
      <c r="D102786" t="inlineStr">
        <is>
          <t>{'@nm123-test-org~dep-a', '@nm123-test-org~dep-common', '@nm123-test-org~dep-b'}</t>
        </is>
      </c>
    </row>
    <row r="102787">
      <c r="A102787" s="1" t="n">
        <v>102785</v>
      </c>
      <c r="B102787" t="inlineStr">
        <is>
          <t>jscl</t>
        </is>
      </c>
      <c r="C102787" t="n">
        <v>3</v>
      </c>
      <c r="D102787" t="inlineStr">
        <is>
          <t>{'jscl-repl', 'jscl', 'jscl-node'}</t>
        </is>
      </c>
    </row>
    <row r="102788">
      <c r="A102788" s="1" t="n">
        <v>102786</v>
      </c>
      <c r="B102788" t="inlineStr">
        <is>
          <t>xmobe</t>
        </is>
      </c>
      <c r="C102788" t="n">
        <v>3</v>
      </c>
      <c r="D102788" t="inlineStr">
        <is>
          <t>{'@xmobe~tsodoo', '@xmobe~xdssencrypt-cli', '@xmobe~user'}</t>
        </is>
      </c>
    </row>
    <row r="102789">
      <c r="A102789" s="1" t="n">
        <v>102787</v>
      </c>
      <c r="B102789" t="inlineStr">
        <is>
          <t>enx2</t>
        </is>
      </c>
      <c r="C102789" t="n">
        <v>3</v>
      </c>
      <c r="D102789" t="inlineStr">
        <is>
          <t>{'@enx2~easy', '@enx2~easy-react', '@enx2~create-app'}</t>
        </is>
      </c>
    </row>
    <row r="102790">
      <c r="A102790" s="1" t="n">
        <v>102788</v>
      </c>
      <c r="B102790" t="inlineStr">
        <is>
          <t>andreneto</t>
        </is>
      </c>
      <c r="C102790" t="n">
        <v>3</v>
      </c>
      <c r="D102790" t="inlineStr">
        <is>
          <t>{'@andreneto~eva-icons', '@andreneto~ng2-smart-table', '@andreneto~theme'}</t>
        </is>
      </c>
    </row>
    <row r="102791">
      <c r="A102791" s="1" t="n">
        <v>102789</v>
      </c>
      <c r="B102791" t="inlineStr">
        <is>
          <t>jianping</t>
        </is>
      </c>
      <c r="C102791" t="n">
        <v>3</v>
      </c>
      <c r="D102791" t="inlineStr">
        <is>
          <t>{'yujianping', 'jianping', 'jianping-extractor'}</t>
        </is>
      </c>
    </row>
    <row r="102792">
      <c r="A102792" s="1" t="n">
        <v>102790</v>
      </c>
      <c r="B102792" t="inlineStr">
        <is>
          <t>readin</t>
        </is>
      </c>
      <c r="C102792" t="n">
        <v>3</v>
      </c>
      <c r="D102792" t="inlineStr">
        <is>
          <t>{'readin', 'whatcha-readin', 'readin-ucinet'}</t>
        </is>
      </c>
    </row>
    <row r="102793">
      <c r="A102793" s="1" t="n">
        <v>102791</v>
      </c>
      <c r="B102793" t="inlineStr">
        <is>
          <t>invntrm</t>
        </is>
      </c>
      <c r="C102793" t="n">
        <v>3</v>
      </c>
      <c r="D102793" t="inlineStr">
        <is>
          <t>{'@invntrm~sucrase-webpack-loader', '@invntrm~react-datepicker-portal', '@invntrm~sucrase'}</t>
        </is>
      </c>
    </row>
    <row r="102794">
      <c r="A102794" s="1" t="n">
        <v>102792</v>
      </c>
      <c r="B102794" t="inlineStr">
        <is>
          <t>jpruliere</t>
        </is>
      </c>
      <c r="C102794" t="n">
        <v>3</v>
      </c>
      <c r="D102794" t="inlineStr">
        <is>
          <t>{'@jpruliere~express-redis-cache-generator', '@jpruliere~nc2hex', '@jpruliere~express-validator'}</t>
        </is>
      </c>
    </row>
    <row r="102795">
      <c r="A102795" s="1" t="n">
        <v>102793</v>
      </c>
      <c r="B102795" t="inlineStr">
        <is>
          <t>playpen</t>
        </is>
      </c>
      <c r="C102795" t="n">
        <v>3</v>
      </c>
      <c r="D102795" t="inlineStr">
        <is>
          <t>{'gitbook-plugin-java-playpen', 'playpen', 'gitbook-plugin-rust-playpen'}</t>
        </is>
      </c>
    </row>
    <row r="102796">
      <c r="A102796" s="1" t="n">
        <v>102794</v>
      </c>
      <c r="B102796" t="inlineStr">
        <is>
          <t>radh</t>
        </is>
      </c>
      <c r="C102796" t="n">
        <v>3</v>
      </c>
      <c r="D102796" t="inlineStr">
        <is>
          <t>{'radh-ui', 'radh-st-poc', 'principal-radh'}</t>
        </is>
      </c>
    </row>
    <row r="102797">
      <c r="A102797" s="1" t="n">
        <v>102795</v>
      </c>
      <c r="B102797" t="inlineStr">
        <is>
          <t>getta</t>
        </is>
      </c>
      <c r="C102797" t="n">
        <v>3</v>
      </c>
      <c r="D102797" t="inlineStr">
        <is>
          <t>{'metagetta', 'gettacar-react-shared-components', 'getta'}</t>
        </is>
      </c>
    </row>
    <row r="102798">
      <c r="A102798" s="1" t="n">
        <v>102796</v>
      </c>
      <c r="B102798" t="inlineStr">
        <is>
          <t>xml4</t>
        </is>
      </c>
      <c r="C102798" t="n">
        <v>3</v>
      </c>
      <c r="D102798" t="inlineStr">
        <is>
          <t>{'xml4js', 'xml4h', 'xml4jquery'}</t>
        </is>
      </c>
    </row>
    <row r="102799">
      <c r="A102799" s="1" t="n">
        <v>102797</v>
      </c>
      <c r="B102799" t="inlineStr">
        <is>
          <t>edamame</t>
        </is>
      </c>
      <c r="C102799" t="n">
        <v>3</v>
      </c>
      <c r="D102799" t="inlineStr">
        <is>
          <t>{'edamame', 'edamamebean-text', 'django-edamame'}</t>
        </is>
      </c>
    </row>
    <row r="102800">
      <c r="A102800" s="1" t="n">
        <v>102798</v>
      </c>
      <c r="B102800" t="inlineStr">
        <is>
          <t>streetster</t>
        </is>
      </c>
      <c r="C102800" t="n">
        <v>3</v>
      </c>
      <c r="D102800" t="inlineStr">
        <is>
          <t>{'@streetster~utils', '@streetster~types', '@streetster~ui'}</t>
        </is>
      </c>
    </row>
    <row r="102801">
      <c r="A102801" s="1" t="n">
        <v>102799</v>
      </c>
      <c r="B102801" t="inlineStr">
        <is>
          <t>qri</t>
        </is>
      </c>
      <c r="C102801" t="n">
        <v>3</v>
      </c>
      <c r="D102801" t="inlineStr">
        <is>
          <t>{'@qri-io~qriswitch', '@qri-io~qri-node', 'qri'}</t>
        </is>
      </c>
    </row>
    <row r="102802">
      <c r="A102802" s="1" t="n">
        <v>102800</v>
      </c>
      <c r="B102802" t="inlineStr">
        <is>
          <t>dallonf</t>
        </is>
      </c>
      <c r="C102802" t="n">
        <v>3</v>
      </c>
      <c r="D102802" t="inlineStr">
        <is>
          <t>{'@dallonf~test-npm-publish-workflow', '@dallonf~css-modules-require-hook', '@dallonf~tape-babel-css-modules'}</t>
        </is>
      </c>
    </row>
    <row r="102803">
      <c r="A102803" s="1" t="n">
        <v>102801</v>
      </c>
      <c r="B102803" t="inlineStr">
        <is>
          <t>lorenzorapetti</t>
        </is>
      </c>
      <c r="C102803" t="n">
        <v>3</v>
      </c>
      <c r="D102803" t="inlineStr">
        <is>
          <t>{'@lorenzorapetti~bull-board', '@lorenzorapetti~prettier-config', '@lorenzorapetti~eslint-config'}</t>
        </is>
      </c>
    </row>
    <row r="102804">
      <c r="A102804" s="1" t="n">
        <v>102802</v>
      </c>
      <c r="B102804" t="inlineStr">
        <is>
          <t>mumway</t>
        </is>
      </c>
      <c r="C102804" t="n">
        <v>3</v>
      </c>
      <c r="D102804" t="inlineStr">
        <is>
          <t>{'mumway-basic', 'vue-mumway-plugin', 'mumway-oss'}</t>
        </is>
      </c>
    </row>
    <row r="102805">
      <c r="A102805" s="1" t="n">
        <v>102803</v>
      </c>
      <c r="B102805" t="inlineStr">
        <is>
          <t>scherzer</t>
        </is>
      </c>
      <c r="C102805" t="n">
        <v>3</v>
      </c>
      <c r="D102805" t="inlineStr">
        <is>
          <t>{'@mscherzer~ui-common-form', '@mscherzer~ui-component-datepicker', '@mscherzer~ui-common-view'}</t>
        </is>
      </c>
    </row>
    <row r="102806">
      <c r="A102806" s="1" t="n">
        <v>102804</v>
      </c>
      <c r="B102806" t="inlineStr">
        <is>
          <t>mscherzer</t>
        </is>
      </c>
      <c r="C102806" t="n">
        <v>3</v>
      </c>
      <c r="D102806" t="inlineStr">
        <is>
          <t>{'@mscherzer~ui-common-form', '@mscherzer~ui-component-datepicker', '@mscherzer~ui-common-view'}</t>
        </is>
      </c>
    </row>
    <row r="102807">
      <c r="A102807" s="1" t="n">
        <v>102805</v>
      </c>
      <c r="B102807" t="inlineStr">
        <is>
          <t>liteframe</t>
        </is>
      </c>
      <c r="C102807" t="n">
        <v>3</v>
      </c>
      <c r="D102807" t="inlineStr">
        <is>
          <t>{'liteframe-micro', 'liteframe-core', 'liteframe'}</t>
        </is>
      </c>
    </row>
    <row r="102808">
      <c r="A102808" s="1" t="n">
        <v>102806</v>
      </c>
      <c r="B102808" t="inlineStr">
        <is>
          <t>youpla</t>
        </is>
      </c>
      <c r="C102808" t="n">
        <v>3</v>
      </c>
      <c r="D102808" t="inlineStr">
        <is>
          <t>{'youpla-memory', 'youpla-mongo', 'youpla'}</t>
        </is>
      </c>
    </row>
    <row r="102809">
      <c r="A102809" s="1" t="n">
        <v>102807</v>
      </c>
      <c r="B102809" t="inlineStr">
        <is>
          <t>bundlr</t>
        </is>
      </c>
      <c r="C102809" t="n">
        <v>3</v>
      </c>
      <c r="D102809" t="inlineStr">
        <is>
          <t>{'bundlr', 'bundlr-cli', 'extendscript-bundlr'}</t>
        </is>
      </c>
    </row>
    <row r="102810">
      <c r="A102810" s="1" t="n">
        <v>102808</v>
      </c>
      <c r="B102810" t="inlineStr">
        <is>
          <t>nodehelper</t>
        </is>
      </c>
      <c r="C102810" t="n">
        <v>3</v>
      </c>
      <c r="D102810" t="inlineStr">
        <is>
          <t>{'nodehelper', 'homeninja-nodehelper', 'ac-nodehelper'}</t>
        </is>
      </c>
    </row>
    <row r="102811">
      <c r="A102811" s="1" t="n">
        <v>102809</v>
      </c>
      <c r="B102811" t="inlineStr">
        <is>
          <t>jackt</t>
        </is>
      </c>
      <c r="C102811" t="n">
        <v>3</v>
      </c>
      <c r="D102811" t="inlineStr">
        <is>
          <t>{'jackt-base', 'jackt_email', 'jackt-emailyo'}</t>
        </is>
      </c>
    </row>
    <row r="102812">
      <c r="A102812" s="1" t="n">
        <v>102810</v>
      </c>
      <c r="B102812" t="inlineStr">
        <is>
          <t>unicall</t>
        </is>
      </c>
      <c r="C102812" t="n">
        <v>3</v>
      </c>
      <c r="D102812" t="inlineStr">
        <is>
          <t>{'unicall-file-chooser', 'unicall', 'cordova-plugin-unicall-app'}</t>
        </is>
      </c>
    </row>
    <row r="102813">
      <c r="A102813" s="1" t="n">
        <v>102811</v>
      </c>
      <c r="B102813" t="inlineStr">
        <is>
          <t>zigler</t>
        </is>
      </c>
      <c r="C102813" t="n">
        <v>3</v>
      </c>
      <c r="D102813" t="inlineStr">
        <is>
          <t>{'@andrewzigler~structured-data', '@andrewzigler~phaser-container', '@andrewzigler~head-helper'}</t>
        </is>
      </c>
    </row>
    <row r="102814">
      <c r="A102814" s="1" t="n">
        <v>102812</v>
      </c>
      <c r="B102814" t="inlineStr">
        <is>
          <t>andrewzigler</t>
        </is>
      </c>
      <c r="C102814" t="n">
        <v>3</v>
      </c>
      <c r="D102814" t="inlineStr">
        <is>
          <t>{'@andrewzigler~structured-data', '@andrewzigler~phaser-container', '@andrewzigler~head-helper'}</t>
        </is>
      </c>
    </row>
    <row r="102815">
      <c r="A102815" s="1" t="n">
        <v>102813</v>
      </c>
      <c r="B102815" t="inlineStr">
        <is>
          <t>tablefy</t>
        </is>
      </c>
      <c r="C102815" t="n">
        <v>3</v>
      </c>
      <c r="D102815" t="inlineStr">
        <is>
          <t>{'console.tablefy', 'react-tablefy', 'tablefy'}</t>
        </is>
      </c>
    </row>
    <row r="102816">
      <c r="A102816" s="1" t="n">
        <v>102814</v>
      </c>
      <c r="B102816" t="inlineStr">
        <is>
          <t>issl</t>
        </is>
      </c>
      <c r="C102816" t="n">
        <v>3</v>
      </c>
      <c r="D102816" t="inlineStr">
        <is>
          <t>{'issl-payment-gateway-quickteller-mobile', 'issl-payment-gateway', 'issl-payment-gateway-simplepay'}</t>
        </is>
      </c>
    </row>
    <row r="102817">
      <c r="A102817" s="1" t="n">
        <v>102815</v>
      </c>
      <c r="B102817" t="inlineStr">
        <is>
          <t>mercola</t>
        </is>
      </c>
      <c r="C102817" t="n">
        <v>3</v>
      </c>
      <c r="D102817" t="inlineStr">
        <is>
          <t>{'beamercola-gatsby-theme-shopify-manager', 'beamercola-gatsby-source-workable', 'beamercola-gatsby-source-shopify'}</t>
        </is>
      </c>
    </row>
    <row r="102818">
      <c r="A102818" s="1" t="n">
        <v>102816</v>
      </c>
      <c r="B102818" t="inlineStr">
        <is>
          <t>beamercola</t>
        </is>
      </c>
      <c r="C102818" t="n">
        <v>3</v>
      </c>
      <c r="D102818" t="inlineStr">
        <is>
          <t>{'beamercola-gatsby-theme-shopify-manager', 'beamercola-gatsby-source-workable', 'beamercola-gatsby-source-shopify'}</t>
        </is>
      </c>
    </row>
    <row r="102819">
      <c r="A102819" s="1" t="n">
        <v>102817</v>
      </c>
      <c r="B102819" t="inlineStr">
        <is>
          <t>fgv</t>
        </is>
      </c>
      <c r="C102819" t="n">
        <v>3</v>
      </c>
      <c r="D102819" t="inlineStr">
        <is>
          <t>{'@fgv~ts-utils', '@fgv~ts-json', '@fgv~ts-utils-jest'}</t>
        </is>
      </c>
    </row>
    <row r="102820">
      <c r="A102820" s="1" t="n">
        <v>102818</v>
      </c>
      <c r="B102820" t="inlineStr">
        <is>
          <t>prj2</t>
        </is>
      </c>
      <c r="C102820" t="n">
        <v>3</v>
      </c>
      <c r="D102820" t="inlineStr">
        <is>
          <t>{'intro-prj2', 'bbmorten-prj2', 'prj2epsg'}</t>
        </is>
      </c>
    </row>
    <row r="102821">
      <c r="A102821" s="1" t="n">
        <v>102819</v>
      </c>
      <c r="B102821" t="inlineStr">
        <is>
          <t>blisscake</t>
        </is>
      </c>
      <c r="C102821" t="n">
        <v>3</v>
      </c>
      <c r="D102821" t="inlineStr">
        <is>
          <t>{'@blisscake~rc-blisswap', '@blisscake~sms-crypto-key', '@blisscake~channel-types'}</t>
        </is>
      </c>
    </row>
    <row r="102822">
      <c r="A102822" s="1" t="n">
        <v>102820</v>
      </c>
      <c r="B102822" t="inlineStr">
        <is>
          <t>vuepro</t>
        </is>
      </c>
      <c r="C102822" t="n">
        <v>3</v>
      </c>
      <c r="D102822" t="inlineStr">
        <is>
          <t>{'generator-vuepro', '@monkey-vuepro~utils', '@mongudykrai~vuepro'}</t>
        </is>
      </c>
    </row>
    <row r="102823">
      <c r="A102823" s="1" t="n">
        <v>102821</v>
      </c>
      <c r="B102823" t="inlineStr">
        <is>
          <t>caizchain</t>
        </is>
      </c>
      <c r="C102823" t="n">
        <v>3</v>
      </c>
      <c r="D102823" t="inlineStr">
        <is>
          <t>{'caizchain-test-base', 'caizchain-sdk', 'caizchain-base'}</t>
        </is>
      </c>
    </row>
    <row r="102824">
      <c r="A102824" s="1" t="n">
        <v>102822</v>
      </c>
      <c r="B102824" t="inlineStr">
        <is>
          <t>favri</t>
        </is>
      </c>
      <c r="C102824" t="n">
        <v>3</v>
      </c>
      <c r="D102824" t="inlineStr">
        <is>
          <t>{'@favri.js~favri', 'favri', '@favrijs~favri'}</t>
        </is>
      </c>
    </row>
    <row r="102825">
      <c r="A102825" s="1" t="n">
        <v>102823</v>
      </c>
      <c r="B102825" t="inlineStr">
        <is>
          <t>chocolatechipjs</t>
        </is>
      </c>
      <c r="C102825" t="n">
        <v>3</v>
      </c>
      <c r="D102825" t="inlineStr">
        <is>
          <t>{'@types~chocolatechipjs', '@ryancavanaugh~chocolatechipjs', 'retyped-chocolatechipjs-tsd-ambient'}</t>
        </is>
      </c>
    </row>
    <row r="102826">
      <c r="A102826" s="1" t="n">
        <v>102824</v>
      </c>
      <c r="B102826" t="inlineStr">
        <is>
          <t>fespsp</t>
        </is>
      </c>
      <c r="C102826" t="n">
        <v>3</v>
      </c>
      <c r="D102826" t="inlineStr">
        <is>
          <t>{'fespsp', 'prettier-config-fespsp', 'eslint-config-fespsp'}</t>
        </is>
      </c>
    </row>
    <row r="102827">
      <c r="A102827" s="1" t="n">
        <v>102825</v>
      </c>
      <c r="B102827" t="inlineStr">
        <is>
          <t>erial</t>
        </is>
      </c>
      <c r="C102827" t="n">
        <v>3</v>
      </c>
      <c r="D102827" t="inlineStr">
        <is>
          <t>{'booterial', 'zerial', 'maperial'}</t>
        </is>
      </c>
    </row>
    <row r="102828">
      <c r="A102828" s="1" t="n">
        <v>102826</v>
      </c>
      <c r="B102828" t="inlineStr">
        <is>
          <t>aizoo</t>
        </is>
      </c>
      <c r="C102828" t="n">
        <v>3</v>
      </c>
      <c r="D102828" t="inlineStr">
        <is>
          <t>{'@aizoo~body-pix', '@aizoo~coco-ssd', '@aizoo~deeplab'}</t>
        </is>
      </c>
    </row>
    <row r="102829">
      <c r="A102829" s="1" t="n">
        <v>102827</v>
      </c>
      <c r="B102829" t="inlineStr">
        <is>
          <t>markel</t>
        </is>
      </c>
      <c r="C102829" t="n">
        <v>3</v>
      </c>
      <c r="D102829" t="inlineStr">
        <is>
          <t>{'@grigoriymarkelov~newdirnpm', 'markeloff', 'webmarkelov-number-formatter'}</t>
        </is>
      </c>
    </row>
    <row r="102830">
      <c r="A102830" s="1" t="n">
        <v>102828</v>
      </c>
      <c r="B102830" t="inlineStr">
        <is>
          <t>niran</t>
        </is>
      </c>
      <c r="C102830" t="n">
        <v>3</v>
      </c>
      <c r="D102830" t="inlineStr">
        <is>
          <t>{'niranchana', 'niran', 'niran-lib'}</t>
        </is>
      </c>
    </row>
    <row r="102831">
      <c r="A102831" s="1" t="n">
        <v>102829</v>
      </c>
      <c r="B102831" t="inlineStr">
        <is>
          <t>chana</t>
        </is>
      </c>
      <c r="C102831" t="n">
        <v>3</v>
      </c>
      <c r="D102831" t="inlineStr">
        <is>
          <t>{'sureshkoochana', 'harshini_kachana-frame-print', 'niranchana'}</t>
        </is>
      </c>
    </row>
    <row r="102832">
      <c r="A102832" s="1" t="n">
        <v>102830</v>
      </c>
      <c r="B102832" t="inlineStr">
        <is>
          <t>clooney</t>
        </is>
      </c>
      <c r="C102832" t="n">
        <v>3</v>
      </c>
      <c r="D102832" t="inlineStr">
        <is>
          <t>{'clooney', 'clooney-angular', 'clooneyjs'}</t>
        </is>
      </c>
    </row>
    <row r="102833">
      <c r="A102833" s="1" t="n">
        <v>102831</v>
      </c>
      <c r="B102833" t="inlineStr">
        <is>
          <t>topxel</t>
        </is>
      </c>
      <c r="C102833" t="n">
        <v>3</v>
      </c>
      <c r="D102833" t="inlineStr">
        <is>
          <t>{'stylelint-config-topxel', 'eslint-plugin-topxel', 'babel-preset-topxel'}</t>
        </is>
      </c>
    </row>
    <row r="102834">
      <c r="A102834" s="1" t="n">
        <v>102832</v>
      </c>
      <c r="B102834" t="inlineStr">
        <is>
          <t>kineo</t>
        </is>
      </c>
      <c r="C102834" t="n">
        <v>3</v>
      </c>
      <c r="D102834" t="inlineStr">
        <is>
          <t>{'cgkineo-repos-cli', 'cgkineo-issues-cli', 'cgkineo-cli'}</t>
        </is>
      </c>
    </row>
    <row r="102835">
      <c r="A102835" s="1" t="n">
        <v>102833</v>
      </c>
      <c r="B102835" t="inlineStr">
        <is>
          <t>cgkineo</t>
        </is>
      </c>
      <c r="C102835" t="n">
        <v>3</v>
      </c>
      <c r="D102835" t="inlineStr">
        <is>
          <t>{'cgkineo-repos-cli', 'cgkineo-issues-cli', 'cgkineo-cli'}</t>
        </is>
      </c>
    </row>
    <row r="102836">
      <c r="A102836" s="1" t="n">
        <v>102834</v>
      </c>
      <c r="B102836" t="inlineStr">
        <is>
          <t>aetherial</t>
        </is>
      </c>
      <c r="C102836" t="n">
        <v>3</v>
      </c>
      <c r="D102836" t="inlineStr">
        <is>
          <t>{'@aetherial~aetherial-vue', '@aetherial~aetherial-styles', '@aetherial~aetherial-angular'}</t>
        </is>
      </c>
    </row>
    <row r="102837">
      <c r="A102837" s="1" t="n">
        <v>102835</v>
      </c>
      <c r="B102837" t="inlineStr">
        <is>
          <t>holymoly</t>
        </is>
      </c>
      <c r="C102837" t="n">
        <v>3</v>
      </c>
      <c r="D102837" t="inlineStr">
        <is>
          <t>{'holymoly-slider', '@holymoly~state', 'holymoly'}</t>
        </is>
      </c>
    </row>
    <row r="102838">
      <c r="A102838" s="1" t="n">
        <v>102836</v>
      </c>
      <c r="B102838" t="inlineStr">
        <is>
          <t>lufi</t>
        </is>
      </c>
      <c r="C102838" t="n">
        <v>3</v>
      </c>
      <c r="D102838" t="inlineStr">
        <is>
          <t>{'lufi-js-api', 'lufi-cli', 'lufi-mysql'}</t>
        </is>
      </c>
    </row>
    <row r="102839">
      <c r="A102839" s="1" t="n">
        <v>102837</v>
      </c>
      <c r="B102839" t="inlineStr">
        <is>
          <t>nyanswap</t>
        </is>
      </c>
      <c r="C102839" t="n">
        <v>3</v>
      </c>
      <c r="D102839" t="inlineStr">
        <is>
          <t>{'nyanswap-core', '@nyanswap~core', '@nyanswap~sdk'}</t>
        </is>
      </c>
    </row>
    <row r="102840">
      <c r="A102840" s="1" t="n">
        <v>102838</v>
      </c>
      <c r="B102840" t="inlineStr">
        <is>
          <t>log5</t>
        </is>
      </c>
      <c r="C102840" t="n">
        <v>3</v>
      </c>
      <c r="D102840" t="inlineStr">
        <is>
          <t>{'@wang-log5~utils', 'log5', '@wang-log5~core'}</t>
        </is>
      </c>
    </row>
    <row r="102841">
      <c r="A102841" s="1" t="n">
        <v>102839</v>
      </c>
      <c r="B102841" t="inlineStr">
        <is>
          <t>adobeio</t>
        </is>
      </c>
      <c r="C102841" t="n">
        <v>3</v>
      </c>
      <c r="D102841" t="inlineStr">
        <is>
          <t>{'ac-adobeio', '@adobe~adobeio-cna-tvm-client', '@adobe~adobeio-cna-cloud-storage'}</t>
        </is>
      </c>
    </row>
    <row r="102842">
      <c r="A102842" s="1" t="n">
        <v>102840</v>
      </c>
      <c r="B102842" t="inlineStr">
        <is>
          <t>employes</t>
        </is>
      </c>
      <c r="C102842" t="n">
        <v>3</v>
      </c>
      <c r="D102842" t="inlineStr">
        <is>
          <t>{'@employes~paperless', '@employes~ngx-transloco-router', '@employes~paperless-ngx'}</t>
        </is>
      </c>
    </row>
    <row r="102843">
      <c r="A102843" s="1" t="n">
        <v>102841</v>
      </c>
      <c r="B102843" t="inlineStr">
        <is>
          <t>becquerel</t>
        </is>
      </c>
      <c r="C102843" t="n">
        <v>3</v>
      </c>
      <c r="D102843" t="inlineStr">
        <is>
          <t>{'@becquerel~framework', 'becquerel', '@becquerel~content-negotiator'}</t>
        </is>
      </c>
    </row>
    <row r="102844">
      <c r="A102844" s="1" t="n">
        <v>102842</v>
      </c>
      <c r="B102844" t="inlineStr">
        <is>
          <t>lundiak</t>
        </is>
      </c>
      <c r="C102844" t="n">
        <v>3</v>
      </c>
      <c r="D102844" t="inlineStr">
        <is>
          <t>{'@lundiak~lundiak-experiments', '@lundiak~react-sum', 'lundiak-experiments'}</t>
        </is>
      </c>
    </row>
    <row r="102845">
      <c r="A102845" s="1" t="n">
        <v>102843</v>
      </c>
      <c r="B102845" t="inlineStr">
        <is>
          <t>simply007</t>
        </is>
      </c>
      <c r="C102845" t="n">
        <v>3</v>
      </c>
      <c r="D102845" t="inlineStr">
        <is>
          <t>{'@simply007org~react-spinners', '@simply007org~gatsby-kontent-components', '@simply007org~gatsby-source-kontent-simple'}</t>
        </is>
      </c>
    </row>
    <row r="102846">
      <c r="A102846" s="1" t="n">
        <v>102844</v>
      </c>
      <c r="B102846" t="inlineStr">
        <is>
          <t>tfmini</t>
        </is>
      </c>
      <c r="C102846" t="n">
        <v>3</v>
      </c>
      <c r="D102846" t="inlineStr">
        <is>
          <t>{'adafruit-circuitpython-tfmini', 'tfmini', 'tfmini-plus'}</t>
        </is>
      </c>
    </row>
    <row r="102847">
      <c r="A102847" s="1" t="n">
        <v>102845</v>
      </c>
      <c r="B102847" t="inlineStr">
        <is>
          <t>corefoo</t>
        </is>
      </c>
      <c r="C102847" t="n">
        <v>3</v>
      </c>
      <c r="D102847" t="inlineStr">
        <is>
          <t>{'corefoo-nlp-broker', 'corefoo-nlp-provider-pack', 'corefoo-nlp'}</t>
        </is>
      </c>
    </row>
    <row r="102848">
      <c r="A102848" s="1" t="n">
        <v>102846</v>
      </c>
      <c r="B102848" t="inlineStr">
        <is>
          <t>thetic</t>
        </is>
      </c>
      <c r="C102848" t="n">
        <v>3</v>
      </c>
      <c r="D102848" t="inlineStr">
        <is>
          <t>{'@syncthetic~electron-auto-updater', '@syncthetic~emitter', '@syncthetic~rest-on-express'}</t>
        </is>
      </c>
    </row>
    <row r="102849">
      <c r="A102849" s="1" t="n">
        <v>102847</v>
      </c>
      <c r="B102849" t="inlineStr">
        <is>
          <t>syncthetic</t>
        </is>
      </c>
      <c r="C102849" t="n">
        <v>3</v>
      </c>
      <c r="D102849" t="inlineStr">
        <is>
          <t>{'@syncthetic~electron-auto-updater', '@syncthetic~emitter', '@syncthetic~rest-on-express'}</t>
        </is>
      </c>
    </row>
    <row r="102850">
      <c r="A102850" s="1" t="n">
        <v>102848</v>
      </c>
      <c r="B102850" t="inlineStr">
        <is>
          <t>ivrit</t>
        </is>
      </c>
      <c r="C102850" t="n">
        <v>3</v>
      </c>
      <c r="D102850" t="inlineStr">
        <is>
          <t>{'@vivriti.capital~button', 'ivrita', 'ivrit_yew'}</t>
        </is>
      </c>
    </row>
    <row r="102851">
      <c r="A102851" s="1" t="n">
        <v>102849</v>
      </c>
      <c r="B102851" t="inlineStr">
        <is>
          <t>devmod</t>
        </is>
      </c>
      <c r="C102851" t="n">
        <v>3</v>
      </c>
      <c r="D102851" t="inlineStr">
        <is>
          <t>{'@devmod~interface', '@devmod~schematic', '@devmod~core'}</t>
        </is>
      </c>
    </row>
    <row r="102852">
      <c r="A102852" s="1" t="n">
        <v>102850</v>
      </c>
      <c r="B102852" t="inlineStr">
        <is>
          <t>holded</t>
        </is>
      </c>
      <c r="C102852" t="n">
        <v>3</v>
      </c>
      <c r="D102852" t="inlineStr">
        <is>
          <t>{'holded-client', 'holded-mobile-ui', 'holded-bot'}</t>
        </is>
      </c>
    </row>
    <row r="102853">
      <c r="A102853" s="1" t="n">
        <v>102851</v>
      </c>
      <c r="B102853" t="inlineStr">
        <is>
          <t>yanfei</t>
        </is>
      </c>
      <c r="C102853" t="n">
        <v>3</v>
      </c>
      <c r="D102853" t="inlineStr">
        <is>
          <t>{'@yanfei~scoped-npm-1', '@yanfei~scoped-npm-2', '@yanfei~react-switch'}</t>
        </is>
      </c>
    </row>
    <row r="102854">
      <c r="A102854" s="1" t="n">
        <v>102852</v>
      </c>
      <c r="B102854" t="inlineStr">
        <is>
          <t>kimonocloud</t>
        </is>
      </c>
      <c r="C102854" t="n">
        <v>3</v>
      </c>
      <c r="D102854" t="inlineStr">
        <is>
          <t>{'@kimonocloud~manifest-generator', '@kimonocloud~cli', '@kimonocloud~kimono-core'}</t>
        </is>
      </c>
    </row>
    <row r="102855">
      <c r="A102855" s="1" t="n">
        <v>102853</v>
      </c>
      <c r="B102855" t="inlineStr">
        <is>
          <t>drafting</t>
        </is>
      </c>
      <c r="C102855" t="n">
        <v>3</v>
      </c>
      <c r="D102855" t="inlineStr">
        <is>
          <t>{'docdraftingservices', 'drafting', 'docdraftingcommon'}</t>
        </is>
      </c>
    </row>
    <row r="102856">
      <c r="A102856" s="1" t="n">
        <v>102854</v>
      </c>
      <c r="B102856" t="inlineStr">
        <is>
          <t>istreamplanet</t>
        </is>
      </c>
      <c r="C102856" t="n">
        <v>3</v>
      </c>
      <c r="D102856" t="inlineStr">
        <is>
          <t>{'@istreamplanet~pebble-formik', '@istreamplanet~myriapod.js', '@istreamplanet~pebble'}</t>
        </is>
      </c>
    </row>
    <row r="102857">
      <c r="A102857" s="1" t="n">
        <v>102855</v>
      </c>
      <c r="B102857" t="inlineStr">
        <is>
          <t>misspellings</t>
        </is>
      </c>
      <c r="C102857" t="n">
        <v>3</v>
      </c>
      <c r="D102857" t="inlineStr">
        <is>
          <t>{'misspellings-hurkman', 'misspellings', 'textlint-rule-common-misspellings'}</t>
        </is>
      </c>
    </row>
    <row r="102858">
      <c r="A102858" s="1" t="n">
        <v>102856</v>
      </c>
      <c r="B102858" t="inlineStr">
        <is>
          <t>amxx</t>
        </is>
      </c>
      <c r="C102858" t="n">
        <v>3</v>
      </c>
      <c r="D102858" t="inlineStr">
        <is>
          <t>{'@amxx~anycall', '@amxx~graphprotocol-utils', '@amxx~hre'}</t>
        </is>
      </c>
    </row>
    <row r="102859">
      <c r="A102859" s="1" t="n">
        <v>102857</v>
      </c>
      <c r="B102859" t="inlineStr">
        <is>
          <t>struhl</t>
        </is>
      </c>
      <c r="C102859" t="n">
        <v>3</v>
      </c>
      <c r="D102859" t="inlineStr">
        <is>
          <t>{'@rstruhl~videojs-contrib-hls', '@rstruhl~m3u8-parser', '@rstruhl~chroma-js'}</t>
        </is>
      </c>
    </row>
    <row r="102860">
      <c r="A102860" s="1" t="n">
        <v>102858</v>
      </c>
      <c r="B102860" t="inlineStr">
        <is>
          <t>rstruhl</t>
        </is>
      </c>
      <c r="C102860" t="n">
        <v>3</v>
      </c>
      <c r="D102860" t="inlineStr">
        <is>
          <t>{'@rstruhl~videojs-contrib-hls', '@rstruhl~m3u8-parser', '@rstruhl~chroma-js'}</t>
        </is>
      </c>
    </row>
    <row r="102861">
      <c r="A102861" s="1" t="n">
        <v>102859</v>
      </c>
      <c r="B102861" t="inlineStr">
        <is>
          <t>anvoy</t>
        </is>
      </c>
      <c r="C102861" t="n">
        <v>3</v>
      </c>
      <c r="D102861" t="inlineStr">
        <is>
          <t>{'anvoy', 'anvoy-redux', 'mobx-anvoy'}</t>
        </is>
      </c>
    </row>
    <row r="102862">
      <c r="A102862" s="1" t="n">
        <v>102860</v>
      </c>
      <c r="B102862" t="inlineStr">
        <is>
          <t>artoolkit5</t>
        </is>
      </c>
      <c r="C102862" t="n">
        <v>3</v>
      </c>
      <c r="D102862" t="inlineStr">
        <is>
          <t>{'@ar-js-org~artoolkit5-js', '@litc0de~artoolkit5-js', 'artoolkit5-js'}</t>
        </is>
      </c>
    </row>
    <row r="102863">
      <c r="A102863" s="1" t="n">
        <v>102861</v>
      </c>
      <c r="B102863" t="inlineStr">
        <is>
          <t>sequentially</t>
        </is>
      </c>
      <c r="C102863" t="n">
        <v>3</v>
      </c>
      <c r="D102863" t="inlineStr">
        <is>
          <t>{'sequentially', 'sequentially-run-promise', 'sequentially-delayed-tasks'}</t>
        </is>
      </c>
    </row>
    <row r="102864">
      <c r="A102864" s="1" t="n">
        <v>102862</v>
      </c>
      <c r="B102864" t="inlineStr">
        <is>
          <t>gooli</t>
        </is>
      </c>
      <c r="C102864" t="n">
        <v>3</v>
      </c>
      <c r="D102864" t="inlineStr">
        <is>
          <t>{'refined-mongoolia', 'mongoolia-v5', 'mongoolia'}</t>
        </is>
      </c>
    </row>
    <row r="102865">
      <c r="A102865" s="1" t="n">
        <v>102863</v>
      </c>
      <c r="B102865" t="inlineStr">
        <is>
          <t>mongoolia</t>
        </is>
      </c>
      <c r="C102865" t="n">
        <v>3</v>
      </c>
      <c r="D102865" t="inlineStr">
        <is>
          <t>{'refined-mongoolia', 'mongoolia-v5', 'mongoolia'}</t>
        </is>
      </c>
    </row>
    <row r="102866">
      <c r="A102866" s="1" t="n">
        <v>102864</v>
      </c>
      <c r="B102866" t="inlineStr">
        <is>
          <t>aili</t>
        </is>
      </c>
      <c r="C102866" t="n">
        <v>3</v>
      </c>
      <c r="D102866" t="inlineStr">
        <is>
          <t>{'express-gateway-plugin-aili-swagger', 'zzj-aili', 'aili'}</t>
        </is>
      </c>
    </row>
    <row r="102867">
      <c r="A102867" s="1" t="n">
        <v>102865</v>
      </c>
      <c r="B102867" t="inlineStr">
        <is>
          <t>furie</t>
        </is>
      </c>
      <c r="C102867" t="n">
        <v>3</v>
      </c>
      <c r="D102867" t="inlineStr">
        <is>
          <t>{'furied', '@jfurie~react-pivottable', '@mrgalaxy~furied'}</t>
        </is>
      </c>
    </row>
    <row r="102868">
      <c r="A102868" s="1" t="n">
        <v>102866</v>
      </c>
      <c r="B102868" t="inlineStr">
        <is>
          <t>tmnt</t>
        </is>
      </c>
      <c r="C102868" t="n">
        <v>3</v>
      </c>
      <c r="D102868" t="inlineStr">
        <is>
          <t>{'tmnt-cu101', 'tmnt', 'react-preloader-tmnt'}</t>
        </is>
      </c>
    </row>
    <row r="102869">
      <c r="A102869" s="1" t="n">
        <v>102867</v>
      </c>
      <c r="B102869" t="inlineStr">
        <is>
          <t>yaag</t>
        </is>
      </c>
      <c r="C102869" t="n">
        <v>3</v>
      </c>
      <c r="D102869" t="inlineStr">
        <is>
          <t>{'@hillar~yaag', 'yaag-nodejs', 'yaag'}</t>
        </is>
      </c>
    </row>
    <row r="102870">
      <c r="A102870" s="1" t="n">
        <v>102868</v>
      </c>
      <c r="B102870" t="inlineStr">
        <is>
          <t>kapa</t>
        </is>
      </c>
      <c r="C102870" t="n">
        <v>3</v>
      </c>
      <c r="D102870" t="inlineStr">
        <is>
          <t>{'@sandeepkapalawai~custom-button', 'kapalaharika', 'mtgapikapa'}</t>
        </is>
      </c>
    </row>
    <row r="102871">
      <c r="A102871" s="1" t="n">
        <v>102869</v>
      </c>
      <c r="B102871" t="inlineStr">
        <is>
          <t>chilupa</t>
        </is>
      </c>
      <c r="C102871" t="n">
        <v>3</v>
      </c>
      <c r="D102871" t="inlineStr">
        <is>
          <t>{'@chilupa~array-utils', '@chilupa~random-password-generator', '@chilupa~card'}</t>
        </is>
      </c>
    </row>
    <row r="102872">
      <c r="A102872" s="1" t="n">
        <v>102870</v>
      </c>
      <c r="B102872" t="inlineStr">
        <is>
          <t>zhangjunjie</t>
        </is>
      </c>
      <c r="C102872" t="n">
        <v>3</v>
      </c>
      <c r="D102872" t="inlineStr">
        <is>
          <t>{'big_zhangjunjie', 'trans_zhangjunjie', 'cpus_zhangjunjie'}</t>
        </is>
      </c>
    </row>
    <row r="102873">
      <c r="A102873" s="1" t="n">
        <v>102871</v>
      </c>
      <c r="B102873" t="inlineStr">
        <is>
          <t>trevorsullivan</t>
        </is>
      </c>
      <c r="C102873" t="n">
        <v>3</v>
      </c>
      <c r="D102873" t="inlineStr">
        <is>
          <t>{'@trevorsullivan~cleanfiles', '@trevorsullivan~jsproject2', '@trevorsullivan~jsproject'}</t>
        </is>
      </c>
    </row>
    <row r="102874">
      <c r="A102874" s="1" t="n">
        <v>102872</v>
      </c>
      <c r="B102874" t="inlineStr">
        <is>
          <t>enhezzz</t>
        </is>
      </c>
      <c r="C102874" t="n">
        <v>3</v>
      </c>
      <c r="D102874" t="inlineStr">
        <is>
          <t>{'@enhezzz~vue-cli-serve', '@enhezzz~cli', '@enhezzz~vue-cli'}</t>
        </is>
      </c>
    </row>
    <row r="102875">
      <c r="A102875" s="1" t="n">
        <v>102873</v>
      </c>
      <c r="B102875" t="inlineStr">
        <is>
          <t>talktalk</t>
        </is>
      </c>
      <c r="C102875" t="n">
        <v>3</v>
      </c>
      <c r="D102875" t="inlineStr">
        <is>
          <t>{'talktalk', 'naver-talktalk-ui-ts', 'talktalk-super'}</t>
        </is>
      </c>
    </row>
    <row r="102876">
      <c r="A102876" s="1" t="n">
        <v>102874</v>
      </c>
      <c r="B102876" t="inlineStr">
        <is>
          <t>kebian</t>
        </is>
      </c>
      <c r="C102876" t="n">
        <v>3</v>
      </c>
      <c r="D102876" t="inlineStr">
        <is>
          <t>{'@kebian~flags', '@kebian~material-design-icons', '@kebian~fontawesome-free-metadata'}</t>
        </is>
      </c>
    </row>
    <row r="102877">
      <c r="A102877" s="1" t="n">
        <v>102875</v>
      </c>
      <c r="B102877" t="inlineStr">
        <is>
          <t>schier</t>
        </is>
      </c>
      <c r="C102877" t="n">
        <v>3</v>
      </c>
      <c r="D102877" t="inlineStr">
        <is>
          <t>{'@igor.passchier~amqpstream', '@igor.passchier~protobufstream', '@igor.passchier~coordinateconverter'}</t>
        </is>
      </c>
    </row>
    <row r="102878">
      <c r="A102878" s="1" t="n">
        <v>102876</v>
      </c>
      <c r="B102878" t="inlineStr">
        <is>
          <t>passchier</t>
        </is>
      </c>
      <c r="C102878" t="n">
        <v>3</v>
      </c>
      <c r="D102878" t="inlineStr">
        <is>
          <t>{'@igor.passchier~amqpstream', '@igor.passchier~protobufstream', '@igor.passchier~coordinateconverter'}</t>
        </is>
      </c>
    </row>
    <row r="102879">
      <c r="A102879" s="1" t="n">
        <v>102877</v>
      </c>
      <c r="B102879" t="inlineStr">
        <is>
          <t>qqn</t>
        </is>
      </c>
      <c r="C102879" t="n">
        <v>3</v>
      </c>
      <c r="D102879" t="inlineStr">
        <is>
          <t>{'react-native-show-log-qqn', 'react-native-show-page-qqn', 'react-native-show-page-qqn-100'}</t>
        </is>
      </c>
    </row>
    <row r="102880">
      <c r="A102880" s="1" t="n">
        <v>102878</v>
      </c>
      <c r="B102880" t="inlineStr">
        <is>
          <t>qjx</t>
        </is>
      </c>
      <c r="C102880" t="n">
        <v>3</v>
      </c>
      <c r="D102880" t="inlineStr">
        <is>
          <t>{'qjx', 'npm-demo-qjx', 'qjx-week'}</t>
        </is>
      </c>
    </row>
    <row r="102881">
      <c r="A102881" s="1" t="n">
        <v>102879</v>
      </c>
      <c r="B102881" t="inlineStr">
        <is>
          <t>ogun</t>
        </is>
      </c>
      <c r="C102881" t="n">
        <v>3</v>
      </c>
      <c r="D102881" t="inlineStr">
        <is>
          <t>{'femiogunbode', 'pelumi-ogundipe', '@ogundimu~lotide'}</t>
        </is>
      </c>
    </row>
    <row r="102882">
      <c r="A102882" s="1" t="n">
        <v>102880</v>
      </c>
      <c r="B102882" t="inlineStr">
        <is>
          <t>naodong</t>
        </is>
      </c>
      <c r="C102882" t="n">
        <v>3</v>
      </c>
      <c r="D102882" t="inlineStr">
        <is>
          <t>{'@naodong~web', '@naodong~cli', '@naodong~server'}</t>
        </is>
      </c>
    </row>
    <row r="102883">
      <c r="A102883" s="1" t="n">
        <v>102881</v>
      </c>
      <c r="B102883" t="inlineStr">
        <is>
          <t>jide</t>
        </is>
      </c>
      <c r="C102883" t="n">
        <v>3</v>
      </c>
      <c r="D102883" t="inlineStr">
        <is>
          <t>{'jide-musty-starwars-names', 'jide', 'browserify-jide-template'}</t>
        </is>
      </c>
    </row>
    <row r="102884">
      <c r="A102884" s="1" t="n">
        <v>102882</v>
      </c>
      <c r="B102884" t="inlineStr">
        <is>
          <t>sony172</t>
        </is>
      </c>
      <c r="C102884" t="n">
        <v>3</v>
      </c>
      <c r="D102884" t="inlineStr">
        <is>
          <t>{'@sony172~editorjs-itemlist', '@sony172~videojs-vz-player', '@sony172~editorjs-video'}</t>
        </is>
      </c>
    </row>
    <row r="102885">
      <c r="A102885" s="1" t="n">
        <v>102883</v>
      </c>
      <c r="B102885" t="inlineStr">
        <is>
          <t>fapp</t>
        </is>
      </c>
      <c r="C102885" t="n">
        <v>3</v>
      </c>
      <c r="D102885" t="inlineStr">
        <is>
          <t>{'fapp', '@develop-fapp~events-fire', 'create-fapp'}</t>
        </is>
      </c>
    </row>
    <row r="102886">
      <c r="A102886" s="1" t="n">
        <v>102884</v>
      </c>
      <c r="B102886" t="inlineStr">
        <is>
          <t>kci</t>
        </is>
      </c>
      <c r="C102886" t="n">
        <v>3</v>
      </c>
      <c r="D102886" t="inlineStr">
        <is>
          <t>{'@aliparlakci~ngpoint', 'xkci-cli', 'kcirepunk-cli'}</t>
        </is>
      </c>
    </row>
    <row r="102887">
      <c r="A102887" s="1" t="n">
        <v>102885</v>
      </c>
      <c r="B102887" t="inlineStr">
        <is>
          <t>pckg1</t>
        </is>
      </c>
      <c r="C102887" t="n">
        <v>3</v>
      </c>
      <c r="D102887" t="inlineStr">
        <is>
          <t>{'@k26rahul~pckg1', '@khala~lerna-pckg1', 'alm-search-pckg1'}</t>
        </is>
      </c>
    </row>
    <row r="102888">
      <c r="A102888" s="1" t="n">
        <v>102886</v>
      </c>
      <c r="B102888" t="inlineStr">
        <is>
          <t>cliches</t>
        </is>
      </c>
      <c r="C102888" t="n">
        <v>3</v>
      </c>
      <c r="D102888" t="inlineStr">
        <is>
          <t>{'retext-cliches', 'cliches', 'no-cliches'}</t>
        </is>
      </c>
    </row>
    <row r="102889">
      <c r="A102889" s="1" t="n">
        <v>102887</v>
      </c>
      <c r="B102889" t="inlineStr">
        <is>
          <t>yafeya</t>
        </is>
      </c>
      <c r="C102889" t="n">
        <v>3</v>
      </c>
      <c r="D102889" t="inlineStr">
        <is>
          <t>{'yafeya-my-lib', 'yafeya-system-common', 'yafeya-ng-lib'}</t>
        </is>
      </c>
    </row>
    <row r="102890">
      <c r="A102890" s="1" t="n">
        <v>102888</v>
      </c>
      <c r="B102890" t="inlineStr">
        <is>
          <t>eventsourced</t>
        </is>
      </c>
      <c r="C102890" t="n">
        <v>3</v>
      </c>
      <c r="D102890" t="inlineStr">
        <is>
          <t>{'eventsourced-object', 'eventsourced', '@softwaregardeners~serverless-eventsourced-service'}</t>
        </is>
      </c>
    </row>
    <row r="102891">
      <c r="A102891" s="1" t="n">
        <v>102889</v>
      </c>
      <c r="B102891" t="inlineStr">
        <is>
          <t>indexgen</t>
        </is>
      </c>
      <c r="C102891" t="n">
        <v>3</v>
      </c>
      <c r="D102891" t="inlineStr">
        <is>
          <t>{'indexgen-lib', 'indexgen', 'module-indexgen'}</t>
        </is>
      </c>
    </row>
    <row r="102892">
      <c r="A102892" s="1" t="n">
        <v>102890</v>
      </c>
      <c r="B102892" t="inlineStr">
        <is>
          <t>propor</t>
        </is>
      </c>
      <c r="C102892" t="n">
        <v>3</v>
      </c>
      <c r="D102892" t="inlineStr">
        <is>
          <t>{'propor', '@ramda~propor', 'ramda.propor'}</t>
        </is>
      </c>
    </row>
    <row r="102893">
      <c r="A102893" s="1" t="n">
        <v>102891</v>
      </c>
      <c r="B102893" t="inlineStr">
        <is>
          <t>tixtec</t>
        </is>
      </c>
      <c r="C102893" t="n">
        <v>3</v>
      </c>
      <c r="D102893" t="inlineStr">
        <is>
          <t>{'tixtec-date-names', 'tixtec-pluralizers', 'tixtec-counterpart'}</t>
        </is>
      </c>
    </row>
    <row r="102894">
      <c r="A102894" s="1" t="n">
        <v>102892</v>
      </c>
      <c r="B102894" t="inlineStr">
        <is>
          <t>kenta</t>
        </is>
      </c>
      <c r="C102894" t="n">
        <v>3</v>
      </c>
      <c r="D102894" t="inlineStr">
        <is>
          <t>{'ask-to-kenta', '@kenta-s~hello-wasm', 'kenta-ioc'}</t>
        </is>
      </c>
    </row>
    <row r="102895">
      <c r="A102895" s="1" t="n">
        <v>102893</v>
      </c>
      <c r="B102895" t="inlineStr">
        <is>
          <t>gridicons</t>
        </is>
      </c>
      <c r="C102895" t="n">
        <v>3</v>
      </c>
      <c r="D102895" t="inlineStr">
        <is>
          <t>{'@iconify~icons-gridicons', 'gridicons', '@iconify-icons~gridicons'}</t>
        </is>
      </c>
    </row>
    <row r="102896">
      <c r="A102896" s="1" t="n">
        <v>102894</v>
      </c>
      <c r="B102896" t="inlineStr">
        <is>
          <t>saff</t>
        </is>
      </c>
      <c r="C102896" t="n">
        <v>3</v>
      </c>
      <c r="D102896" t="inlineStr">
        <is>
          <t>{'pyhesaff', 'wbia-pyhesaff', 'saffi-first-type-script-package'}</t>
        </is>
      </c>
    </row>
    <row r="102897">
      <c r="A102897" s="1" t="n">
        <v>102895</v>
      </c>
      <c r="B102897" t="inlineStr">
        <is>
          <t>paatos</t>
        </is>
      </c>
      <c r="C102897" t="n">
        <v>3</v>
      </c>
      <c r="D102897" t="inlineStr">
        <is>
          <t>{'paatos-ui', '6aika-paatos-client', 'paatos-api-client'}</t>
        </is>
      </c>
    </row>
    <row r="102898">
      <c r="A102898" s="1" t="n">
        <v>102896</v>
      </c>
      <c r="B102898" t="inlineStr">
        <is>
          <t>gikiapp</t>
        </is>
      </c>
      <c r="C102898" t="n">
        <v>3</v>
      </c>
      <c r="D102898" t="inlineStr">
        <is>
          <t>{'@gikiapp~sdk', '@gikiapp~react-native-contribution-calendar', '@gikiapp~react-native-calendar-heatmap'}</t>
        </is>
      </c>
    </row>
    <row r="102899">
      <c r="A102899" s="1" t="n">
        <v>102897</v>
      </c>
      <c r="B102899" t="inlineStr">
        <is>
          <t>febone</t>
        </is>
      </c>
      <c r="C102899" t="n">
        <v>3</v>
      </c>
      <c r="D102899" t="inlineStr">
        <is>
          <t>{'febone', 'febone-kit', 'babel-preset-febone'}</t>
        </is>
      </c>
    </row>
    <row r="102900">
      <c r="A102900" s="1" t="n">
        <v>102898</v>
      </c>
      <c r="B102900" t="inlineStr">
        <is>
          <t>disco195</t>
        </is>
      </c>
      <c r="C102900" t="n">
        <v>3</v>
      </c>
      <c r="D102900" t="inlineStr">
        <is>
          <t>{'@wcd~disco195.angularelements-kmlavcc6-fork-kmlawrob', '@wcd~disco195.atomico-kmcvsweg-fork-kmlcejvv', '@wcd~disco195.angularelements-kmlavcc6-fork-kmlbhr70'}</t>
        </is>
      </c>
    </row>
    <row r="102901">
      <c r="A102901" s="1" t="n">
        <v>102899</v>
      </c>
      <c r="B102901" t="inlineStr">
        <is>
          <t>angularelements</t>
        </is>
      </c>
      <c r="C102901" t="n">
        <v>3</v>
      </c>
      <c r="D102901" t="inlineStr">
        <is>
          <t>{'@wcd~sergioxavier.angularelements-kkn33ui5', '@wcd~disco195.angularelements-kmlavcc6-fork-kmlawrob', '@wcd~disco195.angularelements-kmlavcc6-fork-kmlbhr70'}</t>
        </is>
      </c>
    </row>
    <row r="102902">
      <c r="A102902" s="1" t="n">
        <v>102900</v>
      </c>
      <c r="B102902" t="inlineStr">
        <is>
          <t>huiwan</t>
        </is>
      </c>
      <c r="C102902" t="n">
        <v>3</v>
      </c>
      <c r="D102902" t="inlineStr">
        <is>
          <t>{'huiwan-bsc-test', 'huiwan-v2-sdk', 'huiwan-v1-sdk'}</t>
        </is>
      </c>
    </row>
    <row r="102903">
      <c r="A102903" s="1" t="n">
        <v>102901</v>
      </c>
      <c r="B102903" t="inlineStr">
        <is>
          <t>wyesoftware</t>
        </is>
      </c>
      <c r="C102903" t="n">
        <v>3</v>
      </c>
      <c r="D102903" t="inlineStr">
        <is>
          <t>{'@wyesoftware~datetimepicker', '@wyesoftware~cascader', '@wyesoftware~azure-b2c-api'}</t>
        </is>
      </c>
    </row>
    <row r="102904">
      <c r="A102904" s="1" t="n">
        <v>102902</v>
      </c>
      <c r="B102904" t="inlineStr">
        <is>
          <t>nzj</t>
        </is>
      </c>
      <c r="C102904" t="n">
        <v>3</v>
      </c>
      <c r="D102904" t="inlineStr">
        <is>
          <t>{'yarn-test-nzj', '@kelierlove~wasmnzj', 'book1-nzj-module'}</t>
        </is>
      </c>
    </row>
    <row r="102905">
      <c r="A102905" s="1" t="n">
        <v>102903</v>
      </c>
      <c r="B102905" t="inlineStr">
        <is>
          <t>krf</t>
        </is>
      </c>
      <c r="C102905" t="n">
        <v>3</v>
      </c>
      <c r="D102905" t="inlineStr">
        <is>
          <t>{'ghwakrf', 'krf-miniprogram-cloud-basic-class', 'krf-test-wasm'}</t>
        </is>
      </c>
    </row>
    <row r="102906">
      <c r="A102906" s="1" t="n">
        <v>102904</v>
      </c>
      <c r="B102906" t="inlineStr">
        <is>
          <t>muwoo</t>
        </is>
      </c>
      <c r="C102906" t="n">
        <v>3</v>
      </c>
      <c r="D102906" t="inlineStr">
        <is>
          <t>{'@muwoo.cn~coco-cli', '@muwoo.cn~r-button', 'gitmoji-cli-muwoo'}</t>
        </is>
      </c>
    </row>
    <row r="102907">
      <c r="A102907" s="1" t="n">
        <v>102905</v>
      </c>
      <c r="B102907" t="inlineStr">
        <is>
          <t>likemindnetworks</t>
        </is>
      </c>
      <c r="C102907" t="n">
        <v>3</v>
      </c>
      <c r="D102907" t="inlineStr">
        <is>
          <t>{'cordova-plugin-camera-likemindnetworks', 'faye-likemindnetworks', 'fastclick-likemindnetworks'}</t>
        </is>
      </c>
    </row>
    <row r="102908">
      <c r="A102908" s="1" t="n">
        <v>102906</v>
      </c>
      <c r="B102908" t="inlineStr">
        <is>
          <t>larray</t>
        </is>
      </c>
      <c r="C102908" t="n">
        <v>3</v>
      </c>
      <c r="D102908" t="inlineStr">
        <is>
          <t>{'larray-eurostat', 'larray', 'larray-editor'}</t>
        </is>
      </c>
    </row>
    <row r="102909">
      <c r="A102909" s="1" t="n">
        <v>102907</v>
      </c>
      <c r="B102909" t="inlineStr">
        <is>
          <t>markade</t>
        </is>
      </c>
      <c r="C102909" t="n">
        <v>3</v>
      </c>
      <c r="D102909" t="inlineStr">
        <is>
          <t>{'markade', 'grunt-markade', 'markade-server'}</t>
        </is>
      </c>
    </row>
    <row r="102910">
      <c r="A102910" s="1" t="n">
        <v>102908</v>
      </c>
      <c r="B102910" t="inlineStr">
        <is>
          <t>alol</t>
        </is>
      </c>
      <c r="C102910" t="n">
        <v>3</v>
      </c>
      <c r="D102910" t="inlineStr">
        <is>
          <t>{'@alol~baz', '@alol~foo', '@alol~bar'}</t>
        </is>
      </c>
    </row>
    <row r="102911">
      <c r="A102911" s="1" t="n">
        <v>102909</v>
      </c>
      <c r="B102911" t="inlineStr">
        <is>
          <t>swiftjs</t>
        </is>
      </c>
      <c r="C102911" t="n">
        <v>3</v>
      </c>
      <c r="D102911" t="inlineStr">
        <is>
          <t>{'cdjs-swiftjs-plug', 'node-swiftjs', 'swiftjs'}</t>
        </is>
      </c>
    </row>
    <row r="102912">
      <c r="A102912" s="1" t="n">
        <v>102910</v>
      </c>
      <c r="B102912" t="inlineStr">
        <is>
          <t>bratton</t>
        </is>
      </c>
      <c r="C102912" t="n">
        <v>3</v>
      </c>
      <c r="D102912" t="inlineStr">
        <is>
          <t>{'@brattonross~vue-octicons', '@brattonross~prettier-config', '@brattonross~eslint-config'}</t>
        </is>
      </c>
    </row>
    <row r="102913">
      <c r="A102913" s="1" t="n">
        <v>102911</v>
      </c>
      <c r="B102913" t="inlineStr">
        <is>
          <t>brattonross</t>
        </is>
      </c>
      <c r="C102913" t="n">
        <v>3</v>
      </c>
      <c r="D102913" t="inlineStr">
        <is>
          <t>{'@brattonross~vue-octicons', '@brattonross~prettier-config', '@brattonross~eslint-config'}</t>
        </is>
      </c>
    </row>
    <row r="102914">
      <c r="A102914" s="1" t="n">
        <v>102912</v>
      </c>
      <c r="B102914" t="inlineStr">
        <is>
          <t>docson</t>
        </is>
      </c>
      <c r="C102914" t="n">
        <v>3</v>
      </c>
      <c r="D102914" t="inlineStr">
        <is>
          <t>{'node-docson', 'doca-node-docson-theme', 'docson'}</t>
        </is>
      </c>
    </row>
    <row r="102915">
      <c r="A102915" s="1" t="n">
        <v>102913</v>
      </c>
      <c r="B102915" t="inlineStr">
        <is>
          <t>joice</t>
        </is>
      </c>
      <c r="C102915" t="n">
        <v>3</v>
      </c>
      <c r="D102915" t="inlineStr">
        <is>
          <t>{'josejoice', 'joice', '20171127-joice'}</t>
        </is>
      </c>
    </row>
    <row r="102916">
      <c r="A102916" s="1" t="n">
        <v>102914</v>
      </c>
      <c r="B102916" t="inlineStr">
        <is>
          <t>zuke</t>
        </is>
      </c>
      <c r="C102916" t="n">
        <v>3</v>
      </c>
      <c r="D102916" t="inlineStr">
        <is>
          <t>{'@jgzuke~graphql-lodash', '@jgzuke~query-planner-wasm', 'zuke-mod'}</t>
        </is>
      </c>
    </row>
    <row r="102917">
      <c r="A102917" s="1" t="n">
        <v>102915</v>
      </c>
      <c r="B102917" t="inlineStr">
        <is>
          <t>venhrynyak</t>
        </is>
      </c>
      <c r="C102917" t="n">
        <v>3</v>
      </c>
      <c r="D102917" t="inlineStr">
        <is>
          <t>{'my_test_module_venhrynyak', 'venhrynyak_testapp', 'venhrynyak_testmodule'}</t>
        </is>
      </c>
    </row>
    <row r="102918">
      <c r="A102918" s="1" t="n">
        <v>102916</v>
      </c>
      <c r="B102918" t="inlineStr">
        <is>
          <t>javabridge</t>
        </is>
      </c>
      <c r="C102918" t="n">
        <v>3</v>
      </c>
      <c r="D102918" t="inlineStr">
        <is>
          <t>{'javabridge', 'jtypes-javabridge', 'python-javabridge'}</t>
        </is>
      </c>
    </row>
    <row r="102919">
      <c r="A102919" s="1" t="n">
        <v>102917</v>
      </c>
      <c r="B102919" t="inlineStr">
        <is>
          <t>prada</t>
        </is>
      </c>
      <c r="C102919" t="n">
        <v>3</v>
      </c>
      <c r="D102919" t="inlineStr">
        <is>
          <t>{'node-prada', 'react-mariosilvaprada', 'prada'}</t>
        </is>
      </c>
    </row>
    <row r="102920">
      <c r="A102920" s="1" t="n">
        <v>102918</v>
      </c>
      <c r="B102920" t="inlineStr">
        <is>
          <t>b91</t>
        </is>
      </c>
      <c r="C102920" t="n">
        <v>3</v>
      </c>
      <c r="D102920" t="inlineStr">
        <is>
          <t>{'@wtcbkjbuzrbl~aa5738be6fa8c424b91ff55dd21cee6aa62c2234a0ac2a5e1c500595a0', '@wtcbkjbuzrbl~a2dc20738b91f97461b4d100c1e1838c18099b31ecaccc5d240644eef', '@wtcbkjbuzrbl~aac193658069ce95d2739f3325de23a7d7ba2357d37680d281b91cf8ca'}</t>
        </is>
      </c>
    </row>
    <row r="102921">
      <c r="A102921" s="1" t="n">
        <v>102919</v>
      </c>
      <c r="B102921" t="inlineStr">
        <is>
          <t>apierror</t>
        </is>
      </c>
      <c r="C102921" t="n">
        <v>3</v>
      </c>
      <c r="D102921" t="inlineStr">
        <is>
          <t>{'@rokuem~apierror', '@trenskow~apierror', '@respondex~apierror'}</t>
        </is>
      </c>
    </row>
    <row r="102922">
      <c r="A102922" s="1" t="n">
        <v>102920</v>
      </c>
      <c r="B102922" t="inlineStr">
        <is>
          <t>botrunner</t>
        </is>
      </c>
      <c r="C102922" t="n">
        <v>3</v>
      </c>
      <c r="D102922" t="inlineStr">
        <is>
          <t>{'botrunner', 'gupshup-local-botrunner', 'local-botrunner'}</t>
        </is>
      </c>
    </row>
    <row r="102923">
      <c r="A102923" s="1" t="n">
        <v>102921</v>
      </c>
      <c r="B102923" t="inlineStr">
        <is>
          <t>manikanta</t>
        </is>
      </c>
      <c r="C102923" t="n">
        <v>3</v>
      </c>
      <c r="D102923" t="inlineStr">
        <is>
          <t>{'@manikanta.grandhi~test-lib', 'manikanta-frame-print', '@manikanta.grandhi~ls-lib'}</t>
        </is>
      </c>
    </row>
    <row r="102924">
      <c r="A102924" s="1" t="n">
        <v>102922</v>
      </c>
      <c r="B102924" t="inlineStr">
        <is>
          <t>backgroud</t>
        </is>
      </c>
      <c r="C102924" t="n">
        <v>3</v>
      </c>
      <c r="D102924" t="inlineStr">
        <is>
          <t>{'react-backgroud-fading', 'gitbook-pulgin-changebackgroud', 'gitbook-plugin-changebackgroud'}</t>
        </is>
      </c>
    </row>
    <row r="102925">
      <c r="A102925" s="1" t="n">
        <v>102923</v>
      </c>
      <c r="B102925" t="inlineStr">
        <is>
          <t>wgx</t>
        </is>
      </c>
      <c r="C102925" t="n">
        <v>3</v>
      </c>
      <c r="D102925" t="inlineStr">
        <is>
          <t>{'npm-wgx_ml', 'wgx-test-common2', 'npm-wgx_j'}</t>
        </is>
      </c>
    </row>
    <row r="102926">
      <c r="A102926" s="1" t="n">
        <v>102924</v>
      </c>
      <c r="B102926" t="inlineStr">
        <is>
          <t>dannsam</t>
        </is>
      </c>
      <c r="C102926" t="n">
        <v>3</v>
      </c>
      <c r="D102926" t="inlineStr">
        <is>
          <t>{'@dannsam~webdriverio', '@dannsam~mobx', '@dannsam~speclight'}</t>
        </is>
      </c>
    </row>
    <row r="102927">
      <c r="A102927" s="1" t="n">
        <v>102925</v>
      </c>
      <c r="B102927" t="inlineStr">
        <is>
          <t>conva</t>
        </is>
      </c>
      <c r="C102927" t="n">
        <v>3</v>
      </c>
      <c r="D102927" t="inlineStr">
        <is>
          <t>{'@slanglabs~slang-conva-react-native-retail-assistant', 'conva-length', 'conva'}</t>
        </is>
      </c>
    </row>
    <row r="102928">
      <c r="A102928" s="1" t="n">
        <v>102926</v>
      </c>
      <c r="B102928" t="inlineStr">
        <is>
          <t>gverni</t>
        </is>
      </c>
      <c r="C102928" t="n">
        <v>3</v>
      </c>
      <c r="D102928" t="inlineStr">
        <is>
          <t>{'gverni-test-package', 'gverni-test', 'gverni-test2'}</t>
        </is>
      </c>
    </row>
    <row r="102929">
      <c r="A102929" s="1" t="n">
        <v>102927</v>
      </c>
      <c r="B102929" t="inlineStr">
        <is>
          <t>mobileaction</t>
        </is>
      </c>
      <c r="C102929" t="n">
        <v>3</v>
      </c>
      <c r="D102929" t="inlineStr">
        <is>
          <t>{'@mobileaction~ui-modules', '@mobileaction~ma-export-button', '@mobileaction~eslint-config'}</t>
        </is>
      </c>
    </row>
    <row r="102930">
      <c r="A102930" s="1" t="n">
        <v>102928</v>
      </c>
      <c r="B102930" t="inlineStr">
        <is>
          <t>techspace</t>
        </is>
      </c>
      <c r="C102930" t="n">
        <v>3</v>
      </c>
      <c r="D102930" t="inlineStr">
        <is>
          <t>{'@kb-techspace-org~ribbon', '@kb-techspace-org~text', '@kb-techspace-org~button'}</t>
        </is>
      </c>
    </row>
    <row r="102931">
      <c r="A102931" s="1" t="n">
        <v>102929</v>
      </c>
      <c r="B102931" t="inlineStr">
        <is>
          <t>hailtrace</t>
        </is>
      </c>
      <c r="C102931" t="n">
        <v>3</v>
      </c>
      <c r="D102931" t="inlineStr">
        <is>
          <t>{'@hailtrace~use-debounce', 'frontend.hailtrace.com', 'services2.hailtrace.com'}</t>
        </is>
      </c>
    </row>
    <row r="102932">
      <c r="A102932" s="1" t="n">
        <v>102930</v>
      </c>
      <c r="B102932" t="inlineStr">
        <is>
          <t>momjobgo</t>
        </is>
      </c>
      <c r="C102932" t="n">
        <v>3</v>
      </c>
      <c r="D102932" t="inlineStr">
        <is>
          <t>{'@momjobgo~ckeditor5-classic-custom-build', '@momjobgo~ckeditor5-custom-build-classic', '@momjobgo~ckeditor5-custom-build'}</t>
        </is>
      </c>
    </row>
    <row r="102933">
      <c r="A102933" s="1" t="n">
        <v>102931</v>
      </c>
      <c r="B102933" t="inlineStr">
        <is>
          <t>xke</t>
        </is>
      </c>
      <c r="C102933" t="n">
        <v>3</v>
      </c>
      <c r="D102933" t="inlineStr">
        <is>
          <t>{'choomm_klise_kalf_cxke', 'nodebb-plugin-oxke-player', 'proxke'}</t>
        </is>
      </c>
    </row>
    <row r="102934">
      <c r="A102934" s="1" t="n">
        <v>102932</v>
      </c>
      <c r="B102934" t="inlineStr">
        <is>
          <t>narcissistic</t>
        </is>
      </c>
      <c r="C102934" t="n">
        <v>3</v>
      </c>
      <c r="D102934" t="inlineStr">
        <is>
          <t>{'narcissistic', 'is-narcissistic', 'narcissistic-numbers'}</t>
        </is>
      </c>
    </row>
    <row r="102935">
      <c r="A102935" s="1" t="n">
        <v>102933</v>
      </c>
      <c r="B102935" t="inlineStr">
        <is>
          <t>vinicky</t>
        </is>
      </c>
      <c r="C102935" t="n">
        <v>3</v>
      </c>
      <c r="D102935" t="inlineStr">
        <is>
          <t>{'isit-site-tools-vinicky', 'isit-code-vinicky', 'isit320-vinicky'}</t>
        </is>
      </c>
    </row>
    <row r="102936">
      <c r="A102936" s="1" t="n">
        <v>102934</v>
      </c>
      <c r="B102936" t="inlineStr">
        <is>
          <t>xinxin</t>
        </is>
      </c>
      <c r="C102936" t="n">
        <v>3</v>
      </c>
      <c r="D102936" t="inlineStr">
        <is>
          <t>{'xinxin_toast', 'xinxin-test-1-1', 'xinxin-cli'}</t>
        </is>
      </c>
    </row>
    <row r="102937">
      <c r="A102937" s="1" t="n">
        <v>102935</v>
      </c>
      <c r="B102937" t="inlineStr">
        <is>
          <t>quailjs</t>
        </is>
      </c>
      <c r="C102937" t="n">
        <v>3</v>
      </c>
      <c r="D102937" t="inlineStr">
        <is>
          <t>{'@quailjs~quail-core', '@quailjs~quail', '@quailjs~quail-cli'}</t>
        </is>
      </c>
    </row>
    <row r="102938">
      <c r="A102938" s="1" t="n">
        <v>102936</v>
      </c>
      <c r="B102938" t="inlineStr">
        <is>
          <t>recliner</t>
        </is>
      </c>
      <c r="C102938" t="n">
        <v>3</v>
      </c>
      <c r="D102938" t="inlineStr">
        <is>
          <t>{'jquery-recliner', 'couch-recliner', 'recliner'}</t>
        </is>
      </c>
    </row>
    <row r="102939">
      <c r="A102939" s="1" t="n">
        <v>102937</v>
      </c>
      <c r="B102939" t="inlineStr">
        <is>
          <t>simplator</t>
        </is>
      </c>
      <c r="C102939" t="n">
        <v>3</v>
      </c>
      <c r="D102939" t="inlineStr">
        <is>
          <t>{'simplator-type-filters', 'simplator-subtemplates', 'simplator'}</t>
        </is>
      </c>
    </row>
    <row r="102940">
      <c r="A102940" s="1" t="n">
        <v>102938</v>
      </c>
      <c r="B102940" t="inlineStr">
        <is>
          <t>feedlist</t>
        </is>
      </c>
      <c r="C102940" t="n">
        <v>3</v>
      </c>
      <c r="D102940" t="inlineStr">
        <is>
          <t>{'@beisen-cmps~italent-feedlist-wrapper', 'italent-feedlist', '@beisen-cmps~italent-feedlist'}</t>
        </is>
      </c>
    </row>
    <row r="102941">
      <c r="A102941" s="1" t="n">
        <v>102939</v>
      </c>
      <c r="B102941" t="inlineStr">
        <is>
          <t>jeept</t>
        </is>
      </c>
      <c r="C102941" t="n">
        <v>3</v>
      </c>
      <c r="D102941" t="inlineStr">
        <is>
          <t>{'hd-jeept-core', 'hd-jeept-mobile', 'hd-jeept-application'}</t>
        </is>
      </c>
    </row>
    <row r="102942">
      <c r="A102942" s="1" t="n">
        <v>102940</v>
      </c>
      <c r="B102942" t="inlineStr">
        <is>
          <t>frinx</t>
        </is>
      </c>
      <c r="C102942" t="n">
        <v>3</v>
      </c>
      <c r="D102942" t="inlineStr">
        <is>
          <t>{'frinx-workflow-ui', '@frinx~eslint-config-typescript-base', '@frinx~eslint-config-typescript'}</t>
        </is>
      </c>
    </row>
    <row r="102943">
      <c r="A102943" s="1" t="n">
        <v>102941</v>
      </c>
      <c r="B102943" t="inlineStr">
        <is>
          <t>overspeed</t>
        </is>
      </c>
      <c r="C102943" t="n">
        <v>3</v>
      </c>
      <c r="D102943" t="inlineStr">
        <is>
          <t>{'@overspeed~oas3-remote-refs', '@overspeed~koa2-oas3', 'overspeed'}</t>
        </is>
      </c>
    </row>
    <row r="102944">
      <c r="A102944" s="1" t="n">
        <v>102942</v>
      </c>
      <c r="B102944" t="inlineStr">
        <is>
          <t>tracealyzer</t>
        </is>
      </c>
      <c r="C102944" t="n">
        <v>3</v>
      </c>
      <c r="D102944" t="inlineStr">
        <is>
          <t>{'@cplusplus~tracealyzer', 'tracealyzer', '@djusv~tracealyzer'}</t>
        </is>
      </c>
    </row>
    <row r="102945">
      <c r="A102945" s="1" t="n">
        <v>102943</v>
      </c>
      <c r="B102945" t="inlineStr">
        <is>
          <t>helicase</t>
        </is>
      </c>
      <c r="C102945" t="n">
        <v>3</v>
      </c>
      <c r="D102945" t="inlineStr">
        <is>
          <t>{'@littlehelicase~hyperterm-overlay', '@littlehelicase~gitrocket', '@littlehelicase~hyper-statusline'}</t>
        </is>
      </c>
    </row>
    <row r="102946">
      <c r="A102946" s="1" t="n">
        <v>102944</v>
      </c>
      <c r="B102946" t="inlineStr">
        <is>
          <t>littlehelicase</t>
        </is>
      </c>
      <c r="C102946" t="n">
        <v>3</v>
      </c>
      <c r="D102946" t="inlineStr">
        <is>
          <t>{'@littlehelicase~hyperterm-overlay', '@littlehelicase~gitrocket', '@littlehelicase~hyper-statusline'}</t>
        </is>
      </c>
    </row>
    <row r="102947">
      <c r="A102947" s="1" t="n">
        <v>102945</v>
      </c>
      <c r="B102947" t="inlineStr">
        <is>
          <t>solarcore</t>
        </is>
      </c>
      <c r="C102947" t="n">
        <v>3</v>
      </c>
      <c r="D102947" t="inlineStr">
        <is>
          <t>{'solarcore-lib', 'solarcore-lib-test', 'solarcore-build'}</t>
        </is>
      </c>
    </row>
    <row r="102948">
      <c r="A102948" s="1" t="n">
        <v>102946</v>
      </c>
      <c r="B102948" t="inlineStr">
        <is>
          <t>glook</t>
        </is>
      </c>
      <c r="C102948" t="n">
        <v>3</v>
      </c>
      <c r="D102948" t="inlineStr">
        <is>
          <t>{'@glook~react2angular', '@glook~async-assets-loader', '@glook~oi.select'}</t>
        </is>
      </c>
    </row>
    <row r="102949">
      <c r="A102949" s="1" t="n">
        <v>102947</v>
      </c>
      <c r="B102949" t="inlineStr">
        <is>
          <t>webercode</t>
        </is>
      </c>
      <c r="C102949" t="n">
        <v>3</v>
      </c>
      <c r="D102949" t="inlineStr">
        <is>
          <t>{'@webercode~ngx-form-errors', '@webercode~form-errors', '@webercode~jasmine-reporter'}</t>
        </is>
      </c>
    </row>
    <row r="102950">
      <c r="A102950" s="1" t="n">
        <v>102948</v>
      </c>
      <c r="B102950" t="inlineStr">
        <is>
          <t>debugbar</t>
        </is>
      </c>
      <c r="C102950" t="n">
        <v>3</v>
      </c>
      <c r="D102950" t="inlineStr">
        <is>
          <t>{'debugbar', 'alchemy-debugbar', 'tgext-debugbar'}</t>
        </is>
      </c>
    </row>
    <row r="102951">
      <c r="A102951" s="1" t="n">
        <v>102949</v>
      </c>
      <c r="B102951" t="inlineStr">
        <is>
          <t>contrato</t>
        </is>
      </c>
      <c r="C102951" t="n">
        <v>3</v>
      </c>
      <c r="D102951" t="inlineStr">
        <is>
          <t>{'@balena~contrato', '@dpjoaopedro~detalhe-contrato', '@dpjoaopedro~lista-contrato'}</t>
        </is>
      </c>
    </row>
    <row r="102952">
      <c r="A102952" s="1" t="n">
        <v>102950</v>
      </c>
      <c r="B102952" t="inlineStr">
        <is>
          <t>bootstrangular</t>
        </is>
      </c>
      <c r="C102952" t="n">
        <v>3</v>
      </c>
      <c r="D102952" t="inlineStr">
        <is>
          <t>{'bootstrangular', 'plightfield-bootstrangular', 'bootstrangular-datatable'}</t>
        </is>
      </c>
    </row>
    <row r="102953">
      <c r="A102953" s="1" t="n">
        <v>102951</v>
      </c>
      <c r="B102953" t="inlineStr">
        <is>
          <t>greenman</t>
        </is>
      </c>
      <c r="C102953" t="n">
        <v>3</v>
      </c>
      <c r="D102953" t="inlineStr">
        <is>
          <t>{'greenman', '@montyanderson~greenman', '@greenman223~nest-ish'}</t>
        </is>
      </c>
    </row>
    <row r="102954">
      <c r="A102954" s="1" t="n">
        <v>102952</v>
      </c>
      <c r="B102954" t="inlineStr">
        <is>
          <t>cued</t>
        </is>
      </c>
      <c r="C102954" t="n">
        <v>3</v>
      </c>
      <c r="D102954" t="inlineStr">
        <is>
          <t>{'eslint-config-micued', 'docued', 'stylelint-config-micued'}</t>
        </is>
      </c>
    </row>
    <row r="102955">
      <c r="A102955" s="1" t="n">
        <v>102953</v>
      </c>
      <c r="B102955" t="inlineStr">
        <is>
          <t>jackon</t>
        </is>
      </c>
      <c r="C102955" t="n">
        <v>3</v>
      </c>
      <c r="D102955" t="inlineStr">
        <is>
          <t>{'jackon-random-fun', 'hello_test_jackon', 'hellow_test_jackon'}</t>
        </is>
      </c>
    </row>
    <row r="102956">
      <c r="A102956" s="1" t="n">
        <v>102954</v>
      </c>
      <c r="B102956" t="inlineStr">
        <is>
          <t>zhuolinho</t>
        </is>
      </c>
      <c r="C102956" t="n">
        <v>3</v>
      </c>
      <c r="D102956" t="inlineStr">
        <is>
          <t>{'@zhuolinho~check-if-postinstall-works', '@zhuolinho~components', '@zhuolinho~babel-preset-abc'}</t>
        </is>
      </c>
    </row>
    <row r="102957">
      <c r="A102957" s="1" t="n">
        <v>102955</v>
      </c>
      <c r="B102957" t="inlineStr">
        <is>
          <t>kvc</t>
        </is>
      </c>
      <c r="C102957" t="n">
        <v>3</v>
      </c>
      <c r="D102957" t="inlineStr">
        <is>
          <t>{'kvc', '@siakvc~vue-custom-element', 'kvcobj'}</t>
        </is>
      </c>
    </row>
    <row r="102958">
      <c r="A102958" s="1" t="n">
        <v>102956</v>
      </c>
      <c r="B102958" t="inlineStr">
        <is>
          <t>aabbcc</t>
        </is>
      </c>
      <c r="C102958" t="n">
        <v>3</v>
      </c>
      <c r="D102958" t="inlineStr">
        <is>
          <t>{'kelv-aabbcc-cmd', 'aabbcc', 'aabbcc-zwccwz'}</t>
        </is>
      </c>
    </row>
    <row r="102959">
      <c r="A102959" s="1" t="n">
        <v>102957</v>
      </c>
      <c r="B102959" t="inlineStr">
        <is>
          <t>haredi</t>
        </is>
      </c>
      <c r="C102959" t="n">
        <v>3</v>
      </c>
      <c r="D102959" t="inlineStr">
        <is>
          <t>{'haredis', 'haredis-tmp', 'haredisclient'}</t>
        </is>
      </c>
    </row>
    <row r="102960">
      <c r="A102960" s="1" t="n">
        <v>102958</v>
      </c>
      <c r="B102960" t="inlineStr">
        <is>
          <t>vvt</t>
        </is>
      </c>
      <c r="C102960" t="n">
        <v>3</v>
      </c>
      <c r="D102960" t="inlineStr">
        <is>
          <t>{'vvtcplayer', '@financial-times~vvt-parse-data', 'vvt'}</t>
        </is>
      </c>
    </row>
    <row r="102961">
      <c r="A102961" s="1" t="n">
        <v>102959</v>
      </c>
      <c r="B102961" t="inlineStr">
        <is>
          <t>majobot</t>
        </is>
      </c>
      <c r="C102961" t="n">
        <v>3</v>
      </c>
      <c r="D102961" t="inlineStr">
        <is>
          <t>{'@majobot~bot', '@majobot~twitch-platform-client', '@majobot~api'}</t>
        </is>
      </c>
    </row>
    <row r="102962">
      <c r="A102962" s="1" t="n">
        <v>102960</v>
      </c>
      <c r="B102962" t="inlineStr">
        <is>
          <t>restx</t>
        </is>
      </c>
      <c r="C102962" t="n">
        <v>3</v>
      </c>
      <c r="D102962" t="inlineStr">
        <is>
          <t>{'node-restx', 'flask-restx', 'restx'}</t>
        </is>
      </c>
    </row>
    <row r="102963">
      <c r="A102963" s="1" t="n">
        <v>102961</v>
      </c>
      <c r="B102963" t="inlineStr">
        <is>
          <t>lesscript</t>
        </is>
      </c>
      <c r="C102963" t="n">
        <v>3</v>
      </c>
      <c r="D102963" t="inlineStr">
        <is>
          <t>{'lesscript-core', 'lesscript', '@caprog~lesscript'}</t>
        </is>
      </c>
    </row>
    <row r="102964">
      <c r="A102964" s="1" t="n">
        <v>102962</v>
      </c>
      <c r="B102964" t="inlineStr">
        <is>
          <t>unger</t>
        </is>
      </c>
      <c r="C102964" t="n">
        <v>3</v>
      </c>
      <c r="D102964" t="inlineStr">
        <is>
          <t>{'@megatunger~react-docgen-typescript', 'christianunger', '@megatunger~x-frame-bypass'}</t>
        </is>
      </c>
    </row>
    <row r="102965">
      <c r="A102965" s="1" t="n">
        <v>102963</v>
      </c>
      <c r="B102965" t="inlineStr">
        <is>
          <t>labs2</t>
        </is>
      </c>
      <c r="C102965" t="n">
        <v>3</v>
      </c>
      <c r="D102965" t="inlineStr">
        <is>
          <t>{'labs2help', 'gingerlabs2', 'labs2client'}</t>
        </is>
      </c>
    </row>
    <row r="102966">
      <c r="A102966" s="1" t="n">
        <v>102964</v>
      </c>
      <c r="B102966" t="inlineStr">
        <is>
          <t>r12</t>
        </is>
      </c>
      <c r="C102966" t="n">
        <v>3</v>
      </c>
      <c r="D102966" t="inlineStr">
        <is>
          <t>{'lowdown-newtonr12', 'button-paginator12', 'lodown-newtonr12'}</t>
        </is>
      </c>
    </row>
    <row r="102967">
      <c r="A102967" s="1" t="n">
        <v>102965</v>
      </c>
      <c r="B102967" t="inlineStr">
        <is>
          <t>biswap</t>
        </is>
      </c>
      <c r="C102967" t="n">
        <v>3</v>
      </c>
      <c r="D102967" t="inlineStr">
        <is>
          <t>{'biswap-core-libs', 'biswap-eslint-config', 'biswap-sdk'}</t>
        </is>
      </c>
    </row>
    <row r="102968">
      <c r="A102968" s="1" t="n">
        <v>102966</v>
      </c>
      <c r="B102968" t="inlineStr">
        <is>
          <t>smartcharts</t>
        </is>
      </c>
      <c r="C102968" t="n">
        <v>3</v>
      </c>
      <c r="D102968" t="inlineStr">
        <is>
          <t>{'smartcharts', 'smartcharts-beta', '@binary-com~smartcharts'}</t>
        </is>
      </c>
    </row>
    <row r="102969">
      <c r="A102969" s="1" t="n">
        <v>102967</v>
      </c>
      <c r="B102969" t="inlineStr">
        <is>
          <t>lorien</t>
        </is>
      </c>
      <c r="C102969" t="n">
        <v>3</v>
      </c>
      <c r="D102969" t="inlineStr">
        <is>
          <t>{'lorien', '@loriensleafs~marionette-animated-region', '@loriensleafs~dom'}</t>
        </is>
      </c>
    </row>
    <row r="102970">
      <c r="A102970" s="1" t="n">
        <v>102968</v>
      </c>
      <c r="B102970" t="inlineStr">
        <is>
          <t>bco</t>
        </is>
      </c>
      <c r="C102970" t="n">
        <v>3</v>
      </c>
      <c r="D102970" t="inlineStr">
        <is>
          <t>{'ui-components-teste-bco', '@openbase~bco-openapi', 'bco'}</t>
        </is>
      </c>
    </row>
    <row r="102971">
      <c r="A102971" s="1" t="n">
        <v>102969</v>
      </c>
      <c r="B102971" t="inlineStr">
        <is>
          <t>karatsuba</t>
        </is>
      </c>
      <c r="C102971" t="n">
        <v>3</v>
      </c>
      <c r="D102971" t="inlineStr">
        <is>
          <t>{'karatsuba-js', 'karatsuba', 'karatsuba-multiplication'}</t>
        </is>
      </c>
    </row>
    <row r="102972">
      <c r="A102972" s="1" t="n">
        <v>102970</v>
      </c>
      <c r="B102972" t="inlineStr">
        <is>
          <t>abro</t>
        </is>
      </c>
      <c r="C102972" t="n">
        <v>3</v>
      </c>
      <c r="D102972" t="inlineStr">
        <is>
          <t>{'@abrovink~abmedium-automerge', 'eslint-config-abro', '@abrovink~abmedium'}</t>
        </is>
      </c>
    </row>
    <row r="102973">
      <c r="A102973" s="1" t="n">
        <v>102971</v>
      </c>
      <c r="B102973" t="inlineStr">
        <is>
          <t>learningjourneymanager</t>
        </is>
      </c>
      <c r="C102973" t="n">
        <v>3</v>
      </c>
      <c r="D102973" t="inlineStr">
        <is>
          <t>{'mkm-actions-learningjourneymanager', 'mkm-service-learningjourneymanager', 'mkm-module-learningjourneymanager'}</t>
        </is>
      </c>
    </row>
    <row r="102974">
      <c r="A102974" s="1" t="n">
        <v>102972</v>
      </c>
      <c r="B102974" t="inlineStr">
        <is>
          <t>ifopjs</t>
        </is>
      </c>
      <c r="C102974" t="n">
        <v>3</v>
      </c>
      <c r="D102974" t="inlineStr">
        <is>
          <t>{'@ifopjs~integration-dev', '@ifopjs~integration', '@ifopjs~cli'}</t>
        </is>
      </c>
    </row>
    <row r="102975">
      <c r="A102975" s="1" t="n">
        <v>102973</v>
      </c>
      <c r="B102975" t="inlineStr">
        <is>
          <t>whar</t>
        </is>
      </c>
      <c r="C102975" t="n">
        <v>3</v>
      </c>
      <c r="D102975" t="inlineStr">
        <is>
          <t>{'wharyo', 'node_npm_whargarbl', 'whar'}</t>
        </is>
      </c>
    </row>
    <row r="102976">
      <c r="A102976" s="1" t="n">
        <v>102974</v>
      </c>
      <c r="B102976" t="inlineStr">
        <is>
          <t>nubler</t>
        </is>
      </c>
      <c r="C102976" t="n">
        <v>3</v>
      </c>
      <c r="D102976" t="inlineStr">
        <is>
          <t>{'@nubler~ui-kit', '@nubler~nu-cli', '@nubler~leads-connector'}</t>
        </is>
      </c>
    </row>
    <row r="102977">
      <c r="A102977" s="1" t="n">
        <v>102975</v>
      </c>
      <c r="B102977" t="inlineStr">
        <is>
          <t>sanni</t>
        </is>
      </c>
      <c r="C102977" t="n">
        <v>3</v>
      </c>
      <c r="D102977" t="inlineStr">
        <is>
          <t>{'sanni-frame-print', '@amirsanni~number-to-words', '@amirsanni~countries'}</t>
        </is>
      </c>
    </row>
    <row r="102978">
      <c r="A102978" s="1" t="n">
        <v>102976</v>
      </c>
      <c r="B102978" t="inlineStr">
        <is>
          <t>giorgioinkode</t>
        </is>
      </c>
      <c r="C102978" t="n">
        <v>3</v>
      </c>
      <c r="D102978" t="inlineStr">
        <is>
          <t>{'@giorgioinkode~webgl-wind', '@giorgioinkode~mapbox-windgl', '@giorgioinkode~react-file-viewer'}</t>
        </is>
      </c>
    </row>
    <row r="102979">
      <c r="A102979" s="1" t="n">
        <v>102977</v>
      </c>
      <c r="B102979" t="inlineStr">
        <is>
          <t>pizzafactory</t>
        </is>
      </c>
      <c r="C102979" t="n">
        <v>3</v>
      </c>
      <c r="D102979" t="inlineStr">
        <is>
          <t>{'@pizzafactory~vscode-ws-jsonrpc', '@pizzafactory~lambstatus-api', '@pizzafactory~sprotty-theia'}</t>
        </is>
      </c>
    </row>
    <row r="102980">
      <c r="A102980" s="1" t="n">
        <v>102978</v>
      </c>
      <c r="B102980" t="inlineStr">
        <is>
          <t>konsum</t>
        </is>
      </c>
      <c r="C102980" t="n">
        <v>3</v>
      </c>
      <c r="D102980" t="inlineStr">
        <is>
          <t>{'konsum-db', 'konsum-frontend-svelte', 'konsum'}</t>
        </is>
      </c>
    </row>
    <row r="102981">
      <c r="A102981" s="1" t="n">
        <v>102979</v>
      </c>
      <c r="B102981" t="inlineStr">
        <is>
          <t>oscillate</t>
        </is>
      </c>
      <c r="C102981" t="n">
        <v>3</v>
      </c>
      <c r="D102981" t="inlineStr">
        <is>
          <t>{'boscillate', 'oscillate-react', 'oscillate'}</t>
        </is>
      </c>
    </row>
    <row r="102982">
      <c r="A102982" s="1" t="n">
        <v>102980</v>
      </c>
      <c r="B102982" t="inlineStr">
        <is>
          <t>reddish</t>
        </is>
      </c>
      <c r="C102982" t="n">
        <v>3</v>
      </c>
      <c r="D102982" t="inlineStr">
        <is>
          <t>{'reddish-proxy', 'is-reddish', 'reddish'}</t>
        </is>
      </c>
    </row>
    <row r="102983">
      <c r="A102983" s="1" t="n">
        <v>102981</v>
      </c>
      <c r="B102983" t="inlineStr">
        <is>
          <t>sanctions</t>
        </is>
      </c>
      <c r="C102983" t="n">
        <v>3</v>
      </c>
      <c r="D102983" t="inlineStr">
        <is>
          <t>{'unsc-sanctions-checker', 'yellowcard-sanctions-service', 'django-jsanctions'}</t>
        </is>
      </c>
    </row>
    <row r="102984">
      <c r="A102984" s="1" t="n">
        <v>102982</v>
      </c>
      <c r="B102984" t="inlineStr">
        <is>
          <t>beligh</t>
        </is>
      </c>
      <c r="C102984" t="n">
        <v>3</v>
      </c>
      <c r="D102984" t="inlineStr">
        <is>
          <t>{'beligh-rating', '@beligh~angular-markdown', '@beligh~ngx-news-lib'}</t>
        </is>
      </c>
    </row>
    <row r="102985">
      <c r="A102985" s="1" t="n">
        <v>102983</v>
      </c>
      <c r="B102985" t="inlineStr">
        <is>
          <t>vovo</t>
        </is>
      </c>
      <c r="C102985" t="n">
        <v>3</v>
      </c>
      <c r="D102985" t="inlineStr">
        <is>
          <t>{'vovo-juju-cli', 'demo-app-vovo', 'vovo'}</t>
        </is>
      </c>
    </row>
    <row r="102986">
      <c r="A102986" s="1" t="n">
        <v>102984</v>
      </c>
      <c r="B102986" t="inlineStr">
        <is>
          <t>nesine</t>
        </is>
      </c>
      <c r="C102986" t="n">
        <v>3</v>
      </c>
      <c r="D102986" t="inlineStr">
        <is>
          <t>{'nesine.microservice.memorycache', 'nesine.memcached', 'nesine.microservice.memcached'}</t>
        </is>
      </c>
    </row>
    <row r="102987">
      <c r="A102987" s="1" t="n">
        <v>102985</v>
      </c>
      <c r="B102987" t="inlineStr">
        <is>
          <t>jbarba</t>
        </is>
      </c>
      <c r="C102987" t="n">
        <v>3</v>
      </c>
      <c r="D102987" t="inlineStr">
        <is>
          <t>{'jbarba_select2', 'jbarba-angular-base64-upload', 'jbarba-angular-datepicker'}</t>
        </is>
      </c>
    </row>
    <row r="102988">
      <c r="A102988" s="1" t="n">
        <v>102986</v>
      </c>
      <c r="B102988" t="inlineStr">
        <is>
          <t>superusers</t>
        </is>
      </c>
      <c r="C102988" t="n">
        <v>3</v>
      </c>
      <c r="D102988" t="inlineStr">
        <is>
          <t>{'nodebb-plugin-superusers', 'superusers-semversion-demo', '@coboxcoop~superusers'}</t>
        </is>
      </c>
    </row>
    <row r="102989">
      <c r="A102989" s="1" t="n">
        <v>102987</v>
      </c>
      <c r="B102989" t="inlineStr">
        <is>
          <t>semversion</t>
        </is>
      </c>
      <c r="C102989" t="n">
        <v>3</v>
      </c>
      <c r="D102989" t="inlineStr">
        <is>
          <t>{'sh-semversion-2', 'superusers-semversion-demo', 'semversion'}</t>
        </is>
      </c>
    </row>
    <row r="102990">
      <c r="A102990" s="1" t="n">
        <v>102988</v>
      </c>
      <c r="B102990" t="inlineStr">
        <is>
          <t>almagestcms</t>
        </is>
      </c>
      <c r="C102990" t="n">
        <v>3</v>
      </c>
      <c r="D102990" t="inlineStr">
        <is>
          <t>{'@almagestcms~errors', '@almagestcms~currency', '@almagestcms~money'}</t>
        </is>
      </c>
    </row>
    <row r="102991">
      <c r="A102991" s="1" t="n">
        <v>102989</v>
      </c>
      <c r="B102991" t="inlineStr">
        <is>
          <t>orgize</t>
        </is>
      </c>
      <c r="C102991" t="n">
        <v>3</v>
      </c>
      <c r="D102991" t="inlineStr">
        <is>
          <t>{'orgize-wasm', '@russomichaelb~orgize-wasm', 'orgize'}</t>
        </is>
      </c>
    </row>
    <row r="102992">
      <c r="A102992" s="1" t="n">
        <v>102990</v>
      </c>
      <c r="B102992" t="inlineStr">
        <is>
          <t>stft</t>
        </is>
      </c>
      <c r="C102992" t="n">
        <v>3</v>
      </c>
      <c r="D102992" t="inlineStr">
        <is>
          <t>{'torch-stft', 'stft', 'node-red-contrib-wav-stft'}</t>
        </is>
      </c>
    </row>
    <row r="102993">
      <c r="A102993" s="1" t="n">
        <v>102991</v>
      </c>
      <c r="B102993" t="inlineStr">
        <is>
          <t>mqtts</t>
        </is>
      </c>
      <c r="C102993" t="n">
        <v>3</v>
      </c>
      <c r="D102993" t="inlineStr">
        <is>
          <t>{'react-native-mqtts', 'mqtts', 'consumer-facebook-mqtts'}</t>
        </is>
      </c>
    </row>
    <row r="102994">
      <c r="A102994" s="1" t="n">
        <v>102992</v>
      </c>
      <c r="B102994" t="inlineStr">
        <is>
          <t>datagridfield</t>
        </is>
      </c>
      <c r="C102994" t="n">
        <v>3</v>
      </c>
      <c r="D102994" t="inlineStr">
        <is>
          <t>{'collective-z3cform-datagridfield-demo', 'collective-z3cform-datagridfield', 'products-datagridfield'}</t>
        </is>
      </c>
    </row>
    <row r="102995">
      <c r="A102995" s="1" t="n">
        <v>102993</v>
      </c>
      <c r="B102995" t="inlineStr">
        <is>
          <t>mkdocstrings</t>
        </is>
      </c>
      <c r="C102995" t="n">
        <v>3</v>
      </c>
      <c r="D102995" t="inlineStr">
        <is>
          <t>{'mkdocstrings-crystal', 'mkdocstrings', 'mkdocstrings-sourcelink'}</t>
        </is>
      </c>
    </row>
    <row r="102996">
      <c r="A102996" s="1" t="n">
        <v>102994</v>
      </c>
      <c r="B102996" t="inlineStr">
        <is>
          <t>timmy1</t>
        </is>
      </c>
      <c r="C102996" t="n">
        <v>3</v>
      </c>
      <c r="D102996" t="inlineStr">
        <is>
          <t>{'package-a-timmy1', 'package-b-timmy1', 'package-common-timmy1'}</t>
        </is>
      </c>
    </row>
    <row r="102997">
      <c r="A102997" s="1" t="n">
        <v>102995</v>
      </c>
      <c r="B102997" t="inlineStr">
        <is>
          <t>lbmx</t>
        </is>
      </c>
      <c r="C102997" t="n">
        <v>3</v>
      </c>
      <c r="D102997" t="inlineStr">
        <is>
          <t>{'lbmx-phoenix-lib-auth', 'lbmx-phoenix-lib-utils', 'lbmx-phoenix-lib-core'}</t>
        </is>
      </c>
    </row>
    <row r="102998">
      <c r="A102998" s="1" t="n">
        <v>102996</v>
      </c>
      <c r="B102998" t="inlineStr">
        <is>
          <t>squirrelmon</t>
        </is>
      </c>
      <c r="C102998" t="n">
        <v>3</v>
      </c>
      <c r="D102998" t="inlineStr">
        <is>
          <t>{'squirrelmon_server', 'squirrelmon_web', 'squirrelmon_agent'}</t>
        </is>
      </c>
    </row>
    <row r="102999">
      <c r="A102999" s="1" t="n">
        <v>102997</v>
      </c>
      <c r="B102999" t="inlineStr">
        <is>
          <t>blume</t>
        </is>
      </c>
      <c r="C102999" t="n">
        <v>3</v>
      </c>
      <c r="D102999" t="inlineStr">
        <is>
          <t>{'@butterblume~wavesurfer.js', 'blume', 'blume-home'}</t>
        </is>
      </c>
    </row>
    <row r="103000">
      <c r="A103000" s="1" t="n">
        <v>102998</v>
      </c>
      <c r="B103000" t="inlineStr">
        <is>
          <t>yofi</t>
        </is>
      </c>
      <c r="C103000" t="n">
        <v>3</v>
      </c>
      <c r="D103000" t="inlineStr">
        <is>
          <t>{'yofi', 'bara-react-yofi', 'react-example-yofi'}</t>
        </is>
      </c>
    </row>
    <row r="103001">
      <c r="A103001" s="1" t="n">
        <v>102999</v>
      </c>
      <c r="B103001" t="inlineStr">
        <is>
          <t>citybrewcoffee</t>
        </is>
      </c>
      <c r="C103001" t="n">
        <v>3</v>
      </c>
      <c r="D103001" t="inlineStr">
        <is>
          <t>{'@citybrewcoffee~firestore-objects-typescript', '@citybrewcoffee~toast-api-wrapper', '@citybrewcoffee~rule-engine'}</t>
        </is>
      </c>
    </row>
    <row r="103002">
      <c r="A103002" s="1" t="n">
        <v>103000</v>
      </c>
      <c r="B103002" t="inlineStr">
        <is>
          <t>treq</t>
        </is>
      </c>
      <c r="C103002" t="n">
        <v>3</v>
      </c>
      <c r="D103002" t="inlineStr">
        <is>
          <t>{'treq-kerberos', 'treq-web-template', 'treq'}</t>
        </is>
      </c>
    </row>
    <row r="103003">
      <c r="A103003" s="1" t="n">
        <v>103001</v>
      </c>
      <c r="B103003" t="inlineStr">
        <is>
          <t>loadup</t>
        </is>
      </c>
      <c r="C103003" t="n">
        <v>3</v>
      </c>
      <c r="D103003" t="inlineStr">
        <is>
          <t>{'@loadup~react-google-places-autocomplete', '@loadup~apollo-query-data-wrapper', 'gatsby-theme-loadup'}</t>
        </is>
      </c>
    </row>
    <row r="103004">
      <c r="A103004" s="1" t="n">
        <v>103002</v>
      </c>
      <c r="B103004" t="inlineStr">
        <is>
          <t>acpartner</t>
        </is>
      </c>
      <c r="C103004" t="n">
        <v>3</v>
      </c>
      <c r="D103004" t="inlineStr">
        <is>
          <t>{'homebridge-mqtt-acpartner', 'homebridge-mi-acpartner', 'homebridge-mi-acpartner-selftest'}</t>
        </is>
      </c>
    </row>
    <row r="103005">
      <c r="A103005" s="1" t="n">
        <v>103003</v>
      </c>
      <c r="B103005" t="inlineStr">
        <is>
          <t>labbox</t>
        </is>
      </c>
      <c r="C103005" t="n">
        <v>3</v>
      </c>
      <c r="D103005" t="inlineStr">
        <is>
          <t>{'labbox-ephys', 'labbox-ephys-widgets-jp', 'labbox'}</t>
        </is>
      </c>
    </row>
    <row r="103006">
      <c r="A103006" s="1" t="n">
        <v>103004</v>
      </c>
      <c r="B103006" t="inlineStr">
        <is>
          <t>byrds</t>
        </is>
      </c>
      <c r="C103006" t="n">
        <v>3</v>
      </c>
      <c r="D103006" t="inlineStr">
        <is>
          <t>{'@byrds~cap-test-plugin', '@byrds~capacitor-contacts', '@byrds~capacitor-icloud-backup'}</t>
        </is>
      </c>
    </row>
    <row r="103007">
      <c r="A103007" s="1" t="n">
        <v>103005</v>
      </c>
      <c r="B103007" t="inlineStr">
        <is>
          <t>gabarito</t>
        </is>
      </c>
      <c r="C103007" t="n">
        <v>3</v>
      </c>
      <c r="D103007" t="inlineStr">
        <is>
          <t>{'grunt-gabarito', 'gabarito', 'gabarito-selenium'}</t>
        </is>
      </c>
    </row>
    <row r="103008">
      <c r="A103008" s="1" t="n">
        <v>103006</v>
      </c>
      <c r="B103008" t="inlineStr">
        <is>
          <t>paui</t>
        </is>
      </c>
      <c r="C103008" t="n">
        <v>3</v>
      </c>
      <c r="D103008" t="inlineStr">
        <is>
          <t>{'paui', '@qifun~paui', '@qifun~paui-components'}</t>
        </is>
      </c>
    </row>
    <row r="103009">
      <c r="A103009" s="1" t="n">
        <v>103007</v>
      </c>
      <c r="B103009" t="inlineStr">
        <is>
          <t>repose</t>
        </is>
      </c>
      <c r="C103009" t="n">
        <v>3</v>
      </c>
      <c r="D103009" t="inlineStr">
        <is>
          <t>{'tempreposedummy', 'temprepose', 'repose'}</t>
        </is>
      </c>
    </row>
    <row r="103010">
      <c r="A103010" s="1" t="n">
        <v>103008</v>
      </c>
      <c r="B103010" t="inlineStr">
        <is>
          <t>dbref</t>
        </is>
      </c>
      <c r="C103010" t="n">
        <v>3</v>
      </c>
      <c r="D103010" t="inlineStr">
        <is>
          <t>{'fl-mongoose-dbref', 'mongoose-type-dbref', 'mongoose-dbref'}</t>
        </is>
      </c>
    </row>
    <row r="103011">
      <c r="A103011" s="1" t="n">
        <v>103009</v>
      </c>
      <c r="B103011" t="inlineStr">
        <is>
          <t>macrometa</t>
        </is>
      </c>
      <c r="C103011" t="n">
        <v>3</v>
      </c>
      <c r="D103011" t="inlineStr">
        <is>
          <t>{'macrometa-realtime-cache', 'macrometa-cache', 'moleculer-db-adapter-macrometa'}</t>
        </is>
      </c>
    </row>
    <row r="103012">
      <c r="A103012" s="1" t="n">
        <v>103010</v>
      </c>
      <c r="B103012" t="inlineStr">
        <is>
          <t>rainsoft</t>
        </is>
      </c>
      <c r="C103012" t="n">
        <v>3</v>
      </c>
      <c r="D103012" t="inlineStr">
        <is>
          <t>{'rainsoft-rc', 'rainsoft-js', 'rainsoft-react-components-rain-rc'}</t>
        </is>
      </c>
    </row>
    <row r="103013">
      <c r="A103013" s="1" t="n">
        <v>103011</v>
      </c>
      <c r="B103013" t="inlineStr">
        <is>
          <t>striplet</t>
        </is>
      </c>
      <c r="C103013" t="n">
        <v>3</v>
      </c>
      <c r="D103013" t="inlineStr">
        <is>
          <t>{'create-striplet', 'striplet', 'striplet-server'}</t>
        </is>
      </c>
    </row>
    <row r="103014">
      <c r="A103014" s="1" t="n">
        <v>103012</v>
      </c>
      <c r="B103014" t="inlineStr">
        <is>
          <t>ziaochina</t>
        </is>
      </c>
      <c r="C103014" t="n">
        <v>3</v>
      </c>
      <c r="D103014" t="inlineStr">
        <is>
          <t>{'ziaochina-rc-select', 'ziaochina-antd', 'ziaochina-rc-calendar'}</t>
        </is>
      </c>
    </row>
    <row r="103015">
      <c r="A103015" s="1" t="n">
        <v>103013</v>
      </c>
      <c r="B103015" t="inlineStr">
        <is>
          <t>autoanki</t>
        </is>
      </c>
      <c r="C103015" t="n">
        <v>3</v>
      </c>
      <c r="D103015" t="inlineStr">
        <is>
          <t>{'@autoanki~cli', '@autoanki~core', '@autoanki~anki-connect'}</t>
        </is>
      </c>
    </row>
    <row r="103016">
      <c r="A103016" s="1" t="n">
        <v>103014</v>
      </c>
      <c r="B103016" t="inlineStr">
        <is>
          <t>pyvmomi</t>
        </is>
      </c>
      <c r="C103016" t="n">
        <v>3</v>
      </c>
      <c r="D103016" t="inlineStr">
        <is>
          <t>{'types-pyvmomi', 'infi-pyvmomi-wrapper', 'pyvmomi'}</t>
        </is>
      </c>
    </row>
    <row r="103017">
      <c r="A103017" s="1" t="n">
        <v>103015</v>
      </c>
      <c r="B103017" t="inlineStr">
        <is>
          <t>alexxnica</t>
        </is>
      </c>
      <c r="C103017" t="n">
        <v>3</v>
      </c>
      <c r="D103017" t="inlineStr">
        <is>
          <t>{'@alexxnica~log', '@alexxnica~tslint-configs', '@alexxnica~npm-versions'}</t>
        </is>
      </c>
    </row>
    <row r="103018">
      <c r="A103018" s="1" t="n">
        <v>103016</v>
      </c>
      <c r="B103018" t="inlineStr">
        <is>
          <t>clcd</t>
        </is>
      </c>
      <c r="C103018" t="n">
        <v>3</v>
      </c>
      <c r="D103018" t="inlineStr">
        <is>
          <t>{'i2clcd', 'iobroker.i2clcd', 'jsupm_i2clcd'}</t>
        </is>
      </c>
    </row>
    <row r="103019">
      <c r="A103019" s="1" t="n">
        <v>103017</v>
      </c>
      <c r="B103019" t="inlineStr">
        <is>
          <t>sharkcore</t>
        </is>
      </c>
      <c r="C103019" t="n">
        <v>3</v>
      </c>
      <c r="D103019" t="inlineStr">
        <is>
          <t>{'@sharkcore~webpack-assets-manifest', '@sharkcore~yarn-tools', '@sharkcore~eslint-config'}</t>
        </is>
      </c>
    </row>
    <row r="103020">
      <c r="A103020" s="1" t="n">
        <v>103018</v>
      </c>
      <c r="B103020" t="inlineStr">
        <is>
          <t>lomadee</t>
        </is>
      </c>
      <c r="C103020" t="n">
        <v>3</v>
      </c>
      <c r="D103020" t="inlineStr">
        <is>
          <t>{'lomadee-offer', 'lomadee', 'lomadee-api'}</t>
        </is>
      </c>
    </row>
    <row r="103021">
      <c r="A103021" s="1" t="n">
        <v>103019</v>
      </c>
      <c r="B103021" t="inlineStr">
        <is>
          <t>newlife</t>
        </is>
      </c>
      <c r="C103021" t="n">
        <v>3</v>
      </c>
      <c r="D103021" t="inlineStr">
        <is>
          <t>{'npm_program_test_newlife', 'newlife-components', 'js-tutorial-newlife'}</t>
        </is>
      </c>
    </row>
    <row r="103022">
      <c r="A103022" s="1" t="n">
        <v>103020</v>
      </c>
      <c r="B103022" t="inlineStr">
        <is>
          <t>goldenthumb</t>
        </is>
      </c>
      <c r="C103022" t="n">
        <v>3</v>
      </c>
      <c r="D103022" t="inlineStr">
        <is>
          <t>{'@goldenthumb~simple-i18n-csv-to-json', 'eslint-config-goldenthumb', '@goldenthumb~simple-i18n'}</t>
        </is>
      </c>
    </row>
    <row r="103023">
      <c r="A103023" s="1" t="n">
        <v>103021</v>
      </c>
      <c r="B103023" t="inlineStr">
        <is>
          <t>nkg</t>
        </is>
      </c>
      <c r="C103023" t="n">
        <v>3</v>
      </c>
      <c r="D103023" t="inlineStr">
        <is>
          <t>{'react-datatable-nkg', 'nkgitwebhook', 'node-bot-telegram-api-nkg'}</t>
        </is>
      </c>
    </row>
    <row r="103024">
      <c r="A103024" s="1" t="n">
        <v>103022</v>
      </c>
      <c r="B103024" t="inlineStr">
        <is>
          <t>geomatic</t>
        </is>
      </c>
      <c r="C103024" t="n">
        <v>3</v>
      </c>
      <c r="D103024" t="inlineStr">
        <is>
          <t>{'@geomatico~mapbox-gl', '@geomatico~spritezero-cli', '@geomatico~geocomponents'}</t>
        </is>
      </c>
    </row>
    <row r="103025">
      <c r="A103025" s="1" t="n">
        <v>103023</v>
      </c>
      <c r="B103025" t="inlineStr">
        <is>
          <t>geomatico</t>
        </is>
      </c>
      <c r="C103025" t="n">
        <v>3</v>
      </c>
      <c r="D103025" t="inlineStr">
        <is>
          <t>{'@geomatico~mapbox-gl', '@geomatico~spritezero-cli', '@geomatico~geocomponents'}</t>
        </is>
      </c>
    </row>
    <row r="103026">
      <c r="A103026" s="1" t="n">
        <v>103024</v>
      </c>
      <c r="B103026" t="inlineStr">
        <is>
          <t>layen</t>
        </is>
      </c>
      <c r="C103026" t="n">
        <v>3</v>
      </c>
      <c r="D103026" t="inlineStr">
        <is>
          <t>{'@layen-king~jx-cms-video-main-plugin', '@layen-king~jx-cms-video-ptz-plugin', '@layen-king~jx-cms-video-plugin'}</t>
        </is>
      </c>
    </row>
    <row r="103027">
      <c r="A103027" s="1" t="n">
        <v>103025</v>
      </c>
      <c r="B103027" t="inlineStr">
        <is>
          <t>widecore</t>
        </is>
      </c>
      <c r="C103027" t="n">
        <v>3</v>
      </c>
      <c r="D103027" t="inlineStr">
        <is>
          <t>{'widecore-build', 'widecore-lib', 'widecore-p2p'}</t>
        </is>
      </c>
    </row>
    <row r="103028">
      <c r="A103028" s="1" t="n">
        <v>103026</v>
      </c>
      <c r="B103028" t="inlineStr">
        <is>
          <t>brinkninja</t>
        </is>
      </c>
      <c r="C103028" t="n">
        <v>3</v>
      </c>
      <c r="D103028" t="inlineStr">
        <is>
          <t>{'@brinkninja~verifiers', '@brinkninja~core', '@brinkninja~utils'}</t>
        </is>
      </c>
    </row>
    <row r="103029">
      <c r="A103029" s="1" t="n">
        <v>103027</v>
      </c>
      <c r="B103029" t="inlineStr">
        <is>
          <t>aedit</t>
        </is>
      </c>
      <c r="C103029" t="n">
        <v>3</v>
      </c>
      <c r="D103029" t="inlineStr">
        <is>
          <t>{'@aedit~aedit-form', '@aedit~components', '@aedit~stylesheet'}</t>
        </is>
      </c>
    </row>
    <row r="103030">
      <c r="A103030" s="1" t="n">
        <v>103028</v>
      </c>
      <c r="B103030" t="inlineStr">
        <is>
          <t>adress</t>
        </is>
      </c>
      <c r="C103030" t="n">
        <v>3</v>
      </c>
      <c r="D103030" t="inlineStr">
        <is>
          <t>{'node-statenspersonadressregister', 'adressodigo', 'insales-autocomplete-adress'}</t>
        </is>
      </c>
    </row>
    <row r="103031">
      <c r="A103031" s="1" t="n">
        <v>103029</v>
      </c>
      <c r="B103031" t="inlineStr">
        <is>
          <t>serwersms</t>
        </is>
      </c>
      <c r="C103031" t="n">
        <v>3</v>
      </c>
      <c r="D103031" t="inlineStr">
        <is>
          <t>{'@azure~connectors-serwersms', 'serwersms', 'serwersms.pl'}</t>
        </is>
      </c>
    </row>
    <row r="103032">
      <c r="A103032" s="1" t="n">
        <v>103030</v>
      </c>
      <c r="B103032" t="inlineStr">
        <is>
          <t>dogechat</t>
        </is>
      </c>
      <c r="C103032" t="n">
        <v>3</v>
      </c>
      <c r="D103032" t="inlineStr">
        <is>
          <t>{'dogechat-client', 'dogechat', 'dogechat-bot'}</t>
        </is>
      </c>
    </row>
    <row r="103033">
      <c r="A103033" s="1" t="n">
        <v>103031</v>
      </c>
      <c r="B103033" t="inlineStr">
        <is>
          <t>nooksbazaar</t>
        </is>
      </c>
      <c r="C103033" t="n">
        <v>3</v>
      </c>
      <c r="D103033" t="inlineStr">
        <is>
          <t>{'@nooksbazaar~locize-lastused', '@nooksbazaar~i18next-locize-backend', '@nooksbazaar~acdb'}</t>
        </is>
      </c>
    </row>
    <row r="103034">
      <c r="A103034" s="1" t="n">
        <v>103032</v>
      </c>
      <c r="B103034" t="inlineStr">
        <is>
          <t>lastused</t>
        </is>
      </c>
      <c r="C103034" t="n">
        <v>3</v>
      </c>
      <c r="D103034" t="inlineStr">
        <is>
          <t>{'locize-node-lastused', '@nooksbazaar~locize-lastused', 'locize-lastused'}</t>
        </is>
      </c>
    </row>
    <row r="103035">
      <c r="A103035" s="1" t="n">
        <v>103033</v>
      </c>
      <c r="B103035" t="inlineStr">
        <is>
          <t>benn</t>
        </is>
      </c>
      <c r="C103035" t="n">
        <v>3</v>
      </c>
      <c r="D103035" t="inlineStr">
        <is>
          <t>{'younessbennaj-first-lib', '@benncarroll~homebridge-rf-fan', '@bennof~sbuild'}</t>
        </is>
      </c>
    </row>
    <row r="103036">
      <c r="A103036" s="1" t="n">
        <v>103034</v>
      </c>
      <c r="B103036" t="inlineStr">
        <is>
          <t>oeuvre</t>
        </is>
      </c>
      <c r="C103036" t="n">
        <v>3</v>
      </c>
      <c r="D103036" t="inlineStr">
        <is>
          <t>{'oeuvre-api', 'react-native-timeline-feed-oeuvre', 'oeuvre'}</t>
        </is>
      </c>
    </row>
    <row r="103037">
      <c r="A103037" s="1" t="n">
        <v>103035</v>
      </c>
      <c r="B103037" t="inlineStr">
        <is>
          <t>gamegold</t>
        </is>
      </c>
      <c r="C103037" t="n">
        <v>3</v>
      </c>
      <c r="D103037" t="inlineStr">
        <is>
          <t>{'gamegold', 'gamegold-cordova', 'gamegold.tbi'}</t>
        </is>
      </c>
    </row>
    <row r="103038">
      <c r="A103038" s="1" t="n">
        <v>103036</v>
      </c>
      <c r="B103038" t="inlineStr">
        <is>
          <t>bzl</t>
        </is>
      </c>
      <c r="C103038" t="n">
        <v>3</v>
      </c>
      <c r="D103038" t="inlineStr">
        <is>
          <t>{'bzl-ui', 'bzl', '@stackb~bzl-sdk-node'}</t>
        </is>
      </c>
    </row>
    <row r="103039">
      <c r="A103039" s="1" t="n">
        <v>103037</v>
      </c>
      <c r="B103039" t="inlineStr">
        <is>
          <t>xtestx</t>
        </is>
      </c>
      <c r="C103039" t="n">
        <v>3</v>
      </c>
      <c r="D103039" t="inlineStr">
        <is>
          <t>{'xtestx', 'justo-plugin-xtestx', 'xtestx_xmodulex'}</t>
        </is>
      </c>
    </row>
    <row r="103040">
      <c r="A103040" s="1" t="n">
        <v>103038</v>
      </c>
      <c r="B103040" t="inlineStr">
        <is>
          <t>contax</t>
        </is>
      </c>
      <c r="C103040" t="n">
        <v>3</v>
      </c>
      <c r="D103040" t="inlineStr">
        <is>
          <t>{'wpcontaxe', '@contax~skipum-db', 'contax'}</t>
        </is>
      </c>
    </row>
    <row r="103041">
      <c r="A103041" s="1" t="n">
        <v>103039</v>
      </c>
      <c r="B103041" t="inlineStr">
        <is>
          <t>pagination1</t>
        </is>
      </c>
      <c r="C103041" t="n">
        <v>3</v>
      </c>
      <c r="D103041" t="inlineStr">
        <is>
          <t>{'ezee-pagination1', 'hapi-pagination1', 'pagination1'}</t>
        </is>
      </c>
    </row>
    <row r="103042">
      <c r="A103042" s="1" t="n">
        <v>103040</v>
      </c>
      <c r="B103042" t="inlineStr">
        <is>
          <t>kokej</t>
        </is>
      </c>
      <c r="C103042" t="n">
        <v>3</v>
      </c>
      <c r="D103042" t="inlineStr">
        <is>
          <t>{'kokej-test', '@kokej~test', '@kokej~resume'}</t>
        </is>
      </c>
    </row>
    <row r="103043">
      <c r="A103043" s="1" t="n">
        <v>103041</v>
      </c>
      <c r="B103043" t="inlineStr">
        <is>
          <t>kahve</t>
        </is>
      </c>
      <c r="C103043" t="n">
        <v>3</v>
      </c>
      <c r="D103043" t="inlineStr">
        <is>
          <t>{'kahve', 'kahve-rest', 'kahve-core'}</t>
        </is>
      </c>
    </row>
    <row r="103044">
      <c r="A103044" s="1" t="n">
        <v>103042</v>
      </c>
      <c r="B103044" t="inlineStr">
        <is>
          <t>boinc</t>
        </is>
      </c>
      <c r="C103044" t="n">
        <v>3</v>
      </c>
      <c r="D103044" t="inlineStr">
        <is>
          <t>{'boinc', 'pi-boinc-monitor', 'v8boinc-remote'}</t>
        </is>
      </c>
    </row>
    <row r="103045">
      <c r="A103045" s="1" t="n">
        <v>103043</v>
      </c>
      <c r="B103045" t="inlineStr">
        <is>
          <t>willtfn</t>
        </is>
      </c>
      <c r="C103045" t="n">
        <v>3</v>
      </c>
      <c r="D103045" t="inlineStr">
        <is>
          <t>{'@willtfn~pkg_4', 'willtfn_pkg_3', '@willtfn~test1'}</t>
        </is>
      </c>
    </row>
    <row r="103046">
      <c r="A103046" s="1" t="n">
        <v>103044</v>
      </c>
      <c r="B103046" t="inlineStr">
        <is>
          <t>fx2000</t>
        </is>
      </c>
      <c r="C103046" t="n">
        <v>3</v>
      </c>
      <c r="D103046" t="inlineStr">
        <is>
          <t>{'@fx2000~react-org-chart-next', '@fx2000~country-region-data', '@fx2000~react-country-region-selector'}</t>
        </is>
      </c>
    </row>
    <row r="103047">
      <c r="A103047" s="1" t="n">
        <v>103045</v>
      </c>
      <c r="B103047" t="inlineStr">
        <is>
          <t>peernet</t>
        </is>
      </c>
      <c r="C103047" t="n">
        <v>3</v>
      </c>
      <c r="D103047" t="inlineStr">
        <is>
          <t>{'peernet-js', 'peernet', '@leofcoin~peernet'}</t>
        </is>
      </c>
    </row>
    <row r="103048">
      <c r="A103048" s="1" t="n">
        <v>103046</v>
      </c>
      <c r="B103048" t="inlineStr">
        <is>
          <t>ycli</t>
        </is>
      </c>
      <c r="C103048" t="n">
        <v>3</v>
      </c>
      <c r="D103048" t="inlineStr">
        <is>
          <t>{'ycli-wct-browserstack', 'ycli-koa', 'ycli'}</t>
        </is>
      </c>
    </row>
    <row r="103049">
      <c r="A103049" s="1" t="n">
        <v>103047</v>
      </c>
      <c r="B103049" t="inlineStr">
        <is>
          <t>quickstatements</t>
        </is>
      </c>
      <c r="C103049" t="n">
        <v>3</v>
      </c>
      <c r="D103049" t="inlineStr">
        <is>
          <t>{'quickstatements-to-wikibase-edit', '@citation-js~plugin-quickstatements', 'quickstatements'}</t>
        </is>
      </c>
    </row>
    <row r="103050">
      <c r="A103050" s="1" t="n">
        <v>103048</v>
      </c>
      <c r="B103050" t="inlineStr">
        <is>
          <t>futurelib</t>
        </is>
      </c>
      <c r="C103050" t="n">
        <v>3</v>
      </c>
      <c r="D103050" t="inlineStr">
        <is>
          <t>{'@futurelib~graphql-compiler', '@futurelib~codegen', '@futurelib~graphql-compiler-babel-plugin'}</t>
        </is>
      </c>
    </row>
    <row r="103051">
      <c r="A103051" s="1" t="n">
        <v>103049</v>
      </c>
      <c r="B103051" t="inlineStr">
        <is>
          <t>sorc</t>
        </is>
      </c>
      <c r="C103051" t="n">
        <v>3</v>
      </c>
      <c r="D103051" t="inlineStr">
        <is>
          <t>{'generator-event-sorcing-api', 'sorc', '@sorciere~circular-progress'}</t>
        </is>
      </c>
    </row>
    <row r="103052">
      <c r="A103052" s="1" t="n">
        <v>103050</v>
      </c>
      <c r="B103052" t="inlineStr">
        <is>
          <t>google2</t>
        </is>
      </c>
      <c r="C103052" t="n">
        <v>3</v>
      </c>
      <c r="D103052" t="inlineStr">
        <is>
          <t>{'passport-token-google2', 'google2pandas', 'google2'}</t>
        </is>
      </c>
    </row>
    <row r="103053">
      <c r="A103053" s="1" t="n">
        <v>103051</v>
      </c>
      <c r="B103053" t="inlineStr">
        <is>
          <t>anchovy</t>
        </is>
      </c>
      <c r="C103053" t="n">
        <v>3</v>
      </c>
      <c r="D103053" t="inlineStr">
        <is>
          <t>{'@anchovy_studios~extract-all-zip', 'anchovy', '@anchovy_studios~alkitab'}</t>
        </is>
      </c>
    </row>
    <row r="103054">
      <c r="A103054" s="1" t="n">
        <v>103052</v>
      </c>
      <c r="B103054" t="inlineStr">
        <is>
          <t>uot</t>
        </is>
      </c>
      <c r="C103054" t="n">
        <v>3</v>
      </c>
      <c r="D103054" t="inlineStr">
        <is>
          <t>{'@ttatpuot~react-responsive-pinch-zoom-pan', 'uot', '@ttatpuot~react-inner-image-zoom'}</t>
        </is>
      </c>
    </row>
    <row r="103055">
      <c r="A103055" s="1" t="n">
        <v>103053</v>
      </c>
      <c r="B103055" t="inlineStr">
        <is>
          <t>helperjs</t>
        </is>
      </c>
      <c r="C103055" t="n">
        <v>3</v>
      </c>
      <c r="D103055" t="inlineStr">
        <is>
          <t>{'@henil0604~helperjs', '@windsn~helperjs', 'tupy-helperjs'}</t>
        </is>
      </c>
    </row>
    <row r="103056">
      <c r="A103056" s="1" t="n">
        <v>103054</v>
      </c>
      <c r="B103056" t="inlineStr">
        <is>
          <t>offices</t>
        </is>
      </c>
      <c r="C103056" t="n">
        <v>3</v>
      </c>
      <c r="D103056" t="inlineStr">
        <is>
          <t>{'govil-strip-offices', '@switchoffices~react-supabase-clutch', '@kepi0809~gatsby-source-greenhouse-offices'}</t>
        </is>
      </c>
    </row>
    <row r="103057">
      <c r="A103057" s="1" t="n">
        <v>103055</v>
      </c>
      <c r="B103057" t="inlineStr">
        <is>
          <t>cheet</t>
        </is>
      </c>
      <c r="C103057" t="n">
        <v>3</v>
      </c>
      <c r="D103057" t="inlineStr">
        <is>
          <t>{'@types~cheet.js', 'cheetor', 'cheet.js'}</t>
        </is>
      </c>
    </row>
    <row r="103058">
      <c r="A103058" s="1" t="n">
        <v>103056</v>
      </c>
      <c r="B103058" t="inlineStr">
        <is>
          <t>ryver</t>
        </is>
      </c>
      <c r="C103058" t="n">
        <v>3</v>
      </c>
      <c r="D103058" t="inlineStr">
        <is>
          <t>{'hubot-ryver', 'ryver', 'botkit-ryver-connector'}</t>
        </is>
      </c>
    </row>
    <row r="103059">
      <c r="A103059" s="1" t="n">
        <v>103057</v>
      </c>
      <c r="B103059" t="inlineStr">
        <is>
          <t>olie</t>
        </is>
      </c>
      <c r="C103059" t="n">
        <v>3</v>
      </c>
      <c r="D103059" t="inlineStr">
        <is>
          <t>{'olie-github-example', '@olierook~global-react-components', '@olierook~test'}</t>
        </is>
      </c>
    </row>
    <row r="103060">
      <c r="A103060" s="1" t="n">
        <v>103058</v>
      </c>
      <c r="B103060" t="inlineStr">
        <is>
          <t>pricingmonkey</t>
        </is>
      </c>
      <c r="C103060" t="n">
        <v>3</v>
      </c>
      <c r="D103060" t="inlineStr">
        <is>
          <t>{'@pricingmonkey~tangi', '@pricingmonkey~worker-bee', '@pricingmonkey~timezone-support'}</t>
        </is>
      </c>
    </row>
    <row r="103061">
      <c r="A103061" s="1" t="n">
        <v>103059</v>
      </c>
      <c r="B103061" t="inlineStr">
        <is>
          <t>ryank1</t>
        </is>
      </c>
      <c r="C103061" t="n">
        <v>3</v>
      </c>
      <c r="D103061" t="inlineStr">
        <is>
          <t>{'@ryank1m~test123', '@ryank1m~entity-generator', '@ryank1m~core'}</t>
        </is>
      </c>
    </row>
    <row r="103062">
      <c r="A103062" s="1" t="n">
        <v>103060</v>
      </c>
      <c r="B103062" t="inlineStr">
        <is>
          <t>cxstate</t>
        </is>
      </c>
      <c r="C103062" t="n">
        <v>3</v>
      </c>
      <c r="D103062" t="inlineStr">
        <is>
          <t>{'@cxstate~cxstate', '@cxstate~react', 'cxstate'}</t>
        </is>
      </c>
    </row>
    <row r="103063">
      <c r="A103063" s="1" t="n">
        <v>103061</v>
      </c>
      <c r="B103063" t="inlineStr">
        <is>
          <t>airt</t>
        </is>
      </c>
      <c r="C103063" t="n">
        <v>3</v>
      </c>
      <c r="D103063" t="inlineStr">
        <is>
          <t>{'airt.cf', 'airt', '@airt~prettierrc'}</t>
        </is>
      </c>
    </row>
    <row r="103064">
      <c r="A103064" s="1" t="n">
        <v>103062</v>
      </c>
      <c r="B103064" t="inlineStr">
        <is>
          <t>fkh</t>
        </is>
      </c>
      <c r="C103064" t="n">
        <v>3</v>
      </c>
      <c r="D103064" t="inlineStr">
        <is>
          <t>{'fkh-cli', 'react-hfkh-huandeng2', 'fkh-test-dialog'}</t>
        </is>
      </c>
    </row>
    <row r="103065">
      <c r="A103065" s="1" t="n">
        <v>103063</v>
      </c>
      <c r="B103065" t="inlineStr">
        <is>
          <t>dubey</t>
        </is>
      </c>
      <c r="C103065" t="n">
        <v>3</v>
      </c>
      <c r="D103065" t="inlineStr">
        <is>
          <t>{'@priyanshudubey~concat', '@sumitdubey~smtdbnr', 'dubey'}</t>
        </is>
      </c>
    </row>
    <row r="103066">
      <c r="A103066" s="1" t="n">
        <v>103064</v>
      </c>
      <c r="B103066" t="inlineStr">
        <is>
          <t>foxbit</t>
        </is>
      </c>
      <c r="C103066" t="n">
        <v>3</v>
      </c>
      <c r="D103066" t="inlineStr">
        <is>
          <t>{'foxbit-client', 'foxbit-api', 'foxbit-exapi'}</t>
        </is>
      </c>
    </row>
    <row r="103067">
      <c r="A103067" s="1" t="n">
        <v>103065</v>
      </c>
      <c r="B103067" t="inlineStr">
        <is>
          <t>codinglove</t>
        </is>
      </c>
      <c r="C103067" t="n">
        <v>3</v>
      </c>
      <c r="D103067" t="inlineStr">
        <is>
          <t>{'codinglove-scraper', 'hubot-codinglove', 'legos-codinglove'}</t>
        </is>
      </c>
    </row>
    <row r="103068">
      <c r="A103068" s="1" t="n">
        <v>103066</v>
      </c>
      <c r="B103068" t="inlineStr">
        <is>
          <t>simplegrid</t>
        </is>
      </c>
      <c r="C103068" t="n">
        <v>3</v>
      </c>
      <c r="D103068" t="inlineStr">
        <is>
          <t>{'ng-simplegrid', 'simplegrid', 'my-simplegrid'}</t>
        </is>
      </c>
    </row>
    <row r="103069">
      <c r="A103069" s="1" t="n">
        <v>103067</v>
      </c>
      <c r="B103069" t="inlineStr">
        <is>
          <t>brkfst</t>
        </is>
      </c>
      <c r="C103069" t="n">
        <v>3</v>
      </c>
      <c r="D103069" t="inlineStr">
        <is>
          <t>{'brkfst-jam-cli', 'brkfst-butter-cli', 'brkfst-pkg-bootstrap-4'}</t>
        </is>
      </c>
    </row>
    <row r="103070">
      <c r="A103070" s="1" t="n">
        <v>103068</v>
      </c>
      <c r="B103070" t="inlineStr">
        <is>
          <t>boostfield</t>
        </is>
      </c>
      <c r="C103070" t="n">
        <v>3</v>
      </c>
      <c r="D103070" t="inlineStr">
        <is>
          <t>{'ckeditor5-build-boostfield', 'ckeditor-build-classic-boostfield', 'ckeditor5-build-classic-boostfield'}</t>
        </is>
      </c>
    </row>
    <row r="103071">
      <c r="A103071" s="1" t="n">
        <v>103069</v>
      </c>
      <c r="B103071" t="inlineStr">
        <is>
          <t>kape</t>
        </is>
      </c>
      <c r="C103071" t="n">
        <v>3</v>
      </c>
      <c r="D103071" t="inlineStr">
        <is>
          <t>{'@kapeboi~number-formatter', 'eskape', 'kape'}</t>
        </is>
      </c>
    </row>
    <row r="103072">
      <c r="A103072" s="1" t="n">
        <v>103070</v>
      </c>
      <c r="B103072" t="inlineStr">
        <is>
          <t>ecologic</t>
        </is>
      </c>
      <c r="C103072" t="n">
        <v>3</v>
      </c>
      <c r="D103072" t="inlineStr">
        <is>
          <t>{'@ecologic~datocms-plugin-multiselect', 'ecologic-basic', '@ecologic~datocms-plugin-ordered-tag-editor'}</t>
        </is>
      </c>
    </row>
    <row r="103073">
      <c r="A103073" s="1" t="n">
        <v>103071</v>
      </c>
      <c r="B103073" t="inlineStr">
        <is>
          <t>hellstad</t>
        </is>
      </c>
      <c r="C103073" t="n">
        <v>3</v>
      </c>
      <c r="D103073" t="inlineStr">
        <is>
          <t>{'@hellstad~protobufjs', '@hellstad~ws', '@hellstad~marked'}</t>
        </is>
      </c>
    </row>
    <row r="103074">
      <c r="A103074" s="1" t="n">
        <v>103072</v>
      </c>
      <c r="B103074" t="inlineStr">
        <is>
          <t>wyv</t>
        </is>
      </c>
      <c r="C103074" t="n">
        <v>3</v>
      </c>
      <c r="D103074" t="inlineStr">
        <is>
          <t>{'wyv-json', 'wyv-cli', 'wyv'}</t>
        </is>
      </c>
    </row>
    <row r="103075">
      <c r="A103075" s="1" t="n">
        <v>103073</v>
      </c>
      <c r="B103075" t="inlineStr">
        <is>
          <t>packtwo</t>
        </is>
      </c>
      <c r="C103075" t="n">
        <v>3</v>
      </c>
      <c r="D103075" t="inlineStr">
        <is>
          <t>{'@lerna-test-one~packtwo', '@devacc5566~packtwo', 'packtwo'}</t>
        </is>
      </c>
    </row>
    <row r="103076">
      <c r="A103076" s="1" t="n">
        <v>103074</v>
      </c>
      <c r="B103076" t="inlineStr">
        <is>
          <t>jsonsql</t>
        </is>
      </c>
      <c r="C103076" t="n">
        <v>3</v>
      </c>
      <c r="D103076" t="inlineStr">
        <is>
          <t>{'jsonsql', '@smartx~jsonsql', 'simple-jsonsql'}</t>
        </is>
      </c>
    </row>
    <row r="103077">
      <c r="A103077" s="1" t="n">
        <v>103075</v>
      </c>
      <c r="B103077" t="inlineStr">
        <is>
          <t>logster</t>
        </is>
      </c>
      <c r="C103077" t="n">
        <v>3</v>
      </c>
      <c r="D103077" t="inlineStr">
        <is>
          <t>{'sprinthive-logster', 'logster', 'discourse-logster-rate-limit-checker'}</t>
        </is>
      </c>
    </row>
    <row r="103078">
      <c r="A103078" s="1" t="n">
        <v>103076</v>
      </c>
      <c r="B103078" t="inlineStr">
        <is>
          <t>bover</t>
        </is>
      </c>
      <c r="C103078" t="n">
        <v>3</v>
      </c>
      <c r="D103078" t="inlineStr">
        <is>
          <t>{'cm_test_bover_z', 'test_bover_z', '@cm_package~cm_test_bover_z'}</t>
        </is>
      </c>
    </row>
    <row r="103079">
      <c r="A103079" s="1" t="n">
        <v>103077</v>
      </c>
      <c r="B103079" t="inlineStr">
        <is>
          <t>dreamof2080</t>
        </is>
      </c>
      <c r="C103079" t="n">
        <v>3</v>
      </c>
      <c r="D103079" t="inlineStr">
        <is>
          <t>{'@dreamof2080~flow-view', '@dreamof2080~flow-style', '@dreamof2080~webpack-learn'}</t>
        </is>
      </c>
    </row>
    <row r="103080">
      <c r="A103080" s="1" t="n">
        <v>103078</v>
      </c>
      <c r="B103080" t="inlineStr">
        <is>
          <t>isotoma</t>
        </is>
      </c>
      <c r="C103080" t="n">
        <v>3</v>
      </c>
      <c r="D103080" t="inlineStr">
        <is>
          <t>{'isotoma-recipe-facts', '@isotoma~dynamodb-data-mapper', 'isotoma-recipe-distros'}</t>
        </is>
      </c>
    </row>
    <row r="103081">
      <c r="A103081" s="1" t="n">
        <v>103079</v>
      </c>
      <c r="B103081" t="inlineStr">
        <is>
          <t>goodmorning</t>
        </is>
      </c>
      <c r="C103081" t="n">
        <v>3</v>
      </c>
      <c r="D103081" t="inlineStr">
        <is>
          <t>{'goodmorning', 'hubot-bamboo-goodmorning', 'hubot-human-goodmorning'}</t>
        </is>
      </c>
    </row>
    <row r="103082">
      <c r="A103082" s="1" t="n">
        <v>103080</v>
      </c>
      <c r="B103082" t="inlineStr">
        <is>
          <t>teeest</t>
        </is>
      </c>
      <c r="C103082" t="n">
        <v>3</v>
      </c>
      <c r="D103082" t="inlineStr">
        <is>
          <t>{'teeest', 'test-lib-teeest', 'hellredo_teeest_npm_somewereeething_else'}</t>
        </is>
      </c>
    </row>
    <row r="103083">
      <c r="A103083" s="1" t="n">
        <v>103081</v>
      </c>
      <c r="B103083" t="inlineStr">
        <is>
          <t>unli</t>
        </is>
      </c>
      <c r="C103083" t="n">
        <v>3</v>
      </c>
      <c r="D103083" t="inlineStr">
        <is>
          <t>{'react-native-unliche-react-library', 'react-native-unliche', 'cordova-plugin-unliche'}</t>
        </is>
      </c>
    </row>
    <row r="103084">
      <c r="A103084" s="1" t="n">
        <v>103082</v>
      </c>
      <c r="B103084" t="inlineStr">
        <is>
          <t>unliche</t>
        </is>
      </c>
      <c r="C103084" t="n">
        <v>3</v>
      </c>
      <c r="D103084" t="inlineStr">
        <is>
          <t>{'react-native-unliche-react-library', 'react-native-unliche', 'cordova-plugin-unliche'}</t>
        </is>
      </c>
    </row>
    <row r="103085">
      <c r="A103085" s="1" t="n">
        <v>103083</v>
      </c>
      <c r="B103085" t="inlineStr">
        <is>
          <t>outage</t>
        </is>
      </c>
      <c r="C103085" t="n">
        <v>3</v>
      </c>
      <c r="D103085" t="inlineStr">
        <is>
          <t>{'test-npmoutage', 'oh-my-aws-outage', 'outage-detector'}</t>
        </is>
      </c>
    </row>
    <row r="103086">
      <c r="A103086" s="1" t="n">
        <v>103084</v>
      </c>
      <c r="B103086" t="inlineStr">
        <is>
          <t>puta</t>
        </is>
      </c>
      <c r="C103086" t="n">
        <v>3</v>
      </c>
      <c r="D103086" t="inlineStr">
        <is>
          <t>{'puta', 'frontend-project-lvl1-deputatovn', 'frontend-project-lvl2-deputatovn'}</t>
        </is>
      </c>
    </row>
    <row r="103087">
      <c r="A103087" s="1" t="n">
        <v>103085</v>
      </c>
      <c r="B103087" t="inlineStr">
        <is>
          <t>ajaxios</t>
        </is>
      </c>
      <c r="C103087" t="n">
        <v>3</v>
      </c>
      <c r="D103087" t="inlineStr">
        <is>
          <t>{'@belharradi.j~ajaxios', '@ajaxios~ajaxios', 'ajaxios'}</t>
        </is>
      </c>
    </row>
    <row r="103088">
      <c r="A103088" s="1" t="n">
        <v>103086</v>
      </c>
      <c r="B103088" t="inlineStr">
        <is>
          <t>naschpitz</t>
        </is>
      </c>
      <c r="C103088" t="n">
        <v>3</v>
      </c>
      <c r="D103088" t="inlineStr">
        <is>
          <t>{'@naschpitz~form-input', '@naschpitz~button-enhanced', '@naschpitz~unique-modal'}</t>
        </is>
      </c>
    </row>
    <row r="103089">
      <c r="A103089" s="1" t="n">
        <v>103087</v>
      </c>
      <c r="B103089" t="inlineStr">
        <is>
          <t>vbiaggi10</t>
        </is>
      </c>
      <c r="C103089" t="n">
        <v>3</v>
      </c>
      <c r="D103089" t="inlineStr">
        <is>
          <t>{'vbiaggi10-mdlinks', 'vbiaggi10-boilerplate', 'vbiaggi10-md-links-markdown'}</t>
        </is>
      </c>
    </row>
    <row r="103090">
      <c r="A103090" s="1" t="n">
        <v>103088</v>
      </c>
      <c r="B103090" t="inlineStr">
        <is>
          <t>animini</t>
        </is>
      </c>
      <c r="C103090" t="n">
        <v>3</v>
      </c>
      <c r="D103090" t="inlineStr">
        <is>
          <t>{'@animini~core', '@animini~three', '@animini~dom'}</t>
        </is>
      </c>
    </row>
    <row r="103091">
      <c r="A103091" s="1" t="n">
        <v>103089</v>
      </c>
      <c r="B103091" t="inlineStr">
        <is>
          <t>sglistview</t>
        </is>
      </c>
      <c r="C103091" t="n">
        <v>3</v>
      </c>
      <c r="D103091" t="inlineStr">
        <is>
          <t>{'react-native-sglistview', 'react-native-sglistview-gullitmiranda', 'react-native-sglistview-xc'}</t>
        </is>
      </c>
    </row>
    <row r="103092">
      <c r="A103092" s="1" t="n">
        <v>103090</v>
      </c>
      <c r="B103092" t="inlineStr">
        <is>
          <t>crudex</t>
        </is>
      </c>
      <c r="C103092" t="n">
        <v>3</v>
      </c>
      <c r="D103092" t="inlineStr">
        <is>
          <t>{'crudex-meteor', 'crudex-generator', 'crudex'}</t>
        </is>
      </c>
    </row>
    <row r="103093">
      <c r="A103093" s="1" t="n">
        <v>103091</v>
      </c>
      <c r="B103093" t="inlineStr">
        <is>
          <t>historicalrecords</t>
        </is>
      </c>
      <c r="C103093" t="n">
        <v>3</v>
      </c>
      <c r="D103093" t="inlineStr">
        <is>
          <t>{'django-historicalrecords-unleashed', 'django-historicalrecords', 'django-historicalrecords-rca'}</t>
        </is>
      </c>
    </row>
    <row r="103094">
      <c r="A103094" s="1" t="n">
        <v>103092</v>
      </c>
      <c r="B103094" t="inlineStr">
        <is>
          <t>simpapp</t>
        </is>
      </c>
      <c r="C103094" t="n">
        <v>3</v>
      </c>
      <c r="D103094" t="inlineStr">
        <is>
          <t>{'cordova-simpapp-plugin', 'simpapp', 'simpapp-phonegap-file-upload'}</t>
        </is>
      </c>
    </row>
    <row r="103095">
      <c r="A103095" s="1" t="n">
        <v>103093</v>
      </c>
      <c r="B103095" t="inlineStr">
        <is>
          <t>motou</t>
        </is>
      </c>
      <c r="C103095" t="n">
        <v>3</v>
      </c>
      <c r="D103095" t="inlineStr">
        <is>
          <t>{'motou-echo', 'motou', 'hzjw-cli-motou'}</t>
        </is>
      </c>
    </row>
    <row r="103096">
      <c r="A103096" s="1" t="n">
        <v>103094</v>
      </c>
      <c r="B103096" t="inlineStr">
        <is>
          <t>tmier</t>
        </is>
      </c>
      <c r="C103096" t="n">
        <v>3</v>
      </c>
      <c r="D103096" t="inlineStr">
        <is>
          <t>{'demo-test-tmier', 'tmier-form-design-test', 'tmier-form-design'}</t>
        </is>
      </c>
    </row>
    <row r="103097">
      <c r="A103097" s="1" t="n">
        <v>103095</v>
      </c>
      <c r="B103097" t="inlineStr">
        <is>
          <t>casiano</t>
        </is>
      </c>
      <c r="C103097" t="n">
        <v>3</v>
      </c>
      <c r="D103097" t="inlineStr">
        <is>
          <t>{'@casianojr~mdxdocs', '@casianojr~documentation', '@casianojr~doks'}</t>
        </is>
      </c>
    </row>
    <row r="103098">
      <c r="A103098" s="1" t="n">
        <v>103096</v>
      </c>
      <c r="B103098" t="inlineStr">
        <is>
          <t>casianojr</t>
        </is>
      </c>
      <c r="C103098" t="n">
        <v>3</v>
      </c>
      <c r="D103098" t="inlineStr">
        <is>
          <t>{'@casianojr~mdxdocs', '@casianojr~documentation', '@casianojr~doks'}</t>
        </is>
      </c>
    </row>
    <row r="103099">
      <c r="A103099" s="1" t="n">
        <v>103097</v>
      </c>
      <c r="B103099" t="inlineStr">
        <is>
          <t>dssama</t>
        </is>
      </c>
      <c r="C103099" t="n">
        <v>3</v>
      </c>
      <c r="D103099" t="inlineStr">
        <is>
          <t>{'dssama-graph-designer-test', 'dssama-plot', 'dssama-graph-designer'}</t>
        </is>
      </c>
    </row>
    <row r="103100">
      <c r="A103100" s="1" t="n">
        <v>103098</v>
      </c>
      <c r="B103100" t="inlineStr">
        <is>
          <t>alphascript</t>
        </is>
      </c>
      <c r="C103100" t="n">
        <v>3</v>
      </c>
      <c r="D103100" t="inlineStr">
        <is>
          <t>{'alphascript-server', 'alphascript-api', 'alphascript-client'}</t>
        </is>
      </c>
    </row>
    <row r="103101">
      <c r="A103101" s="1" t="n">
        <v>103099</v>
      </c>
      <c r="B103101" t="inlineStr">
        <is>
          <t>ujjal</t>
        </is>
      </c>
      <c r="C103101" t="n">
        <v>3</v>
      </c>
      <c r="D103101" t="inlineStr">
        <is>
          <t>{'react-fullscreen-ujjal', 'leaflet.fullscreen.ujjal', 'ujjal'}</t>
        </is>
      </c>
    </row>
    <row r="103102">
      <c r="A103102" s="1" t="n">
        <v>103100</v>
      </c>
      <c r="B103102" t="inlineStr">
        <is>
          <t>ffas</t>
        </is>
      </c>
      <c r="C103102" t="n">
        <v>3</v>
      </c>
      <c r="D103102" t="inlineStr">
        <is>
          <t>{'lion-lib-ffas', 'ffas-lib', 'ffas'}</t>
        </is>
      </c>
    </row>
    <row r="103103">
      <c r="A103103" s="1" t="n">
        <v>103101</v>
      </c>
      <c r="B103103" t="inlineStr">
        <is>
          <t>zimin</t>
        </is>
      </c>
      <c r="C103103" t="n">
        <v>3</v>
      </c>
      <c r="D103103" t="inlineStr">
        <is>
          <t>{'npm-publish-demo-zimin', 'zimin-mylib', 'webpack-numbers-zimin-test'}</t>
        </is>
      </c>
    </row>
    <row r="103104">
      <c r="A103104" s="1" t="n">
        <v>103102</v>
      </c>
      <c r="B103104" t="inlineStr">
        <is>
          <t>woksin</t>
        </is>
      </c>
      <c r="C103104" t="n">
        <v>3</v>
      </c>
      <c r="D103104" t="inlineStr">
        <is>
          <t>{'woksin.test-versioning', 'woksin.test-pipeline.package2', 'woksin.test-pipeline.package1'}</t>
        </is>
      </c>
    </row>
    <row r="103105">
      <c r="A103105" s="1" t="n">
        <v>103103</v>
      </c>
      <c r="B103105" t="inlineStr">
        <is>
          <t>precios</t>
        </is>
      </c>
      <c r="C103105" t="n">
        <v>3</v>
      </c>
      <c r="D103105" t="inlineStr">
        <is>
          <t>{'djmicrosip-exportaimportaprecios', 'preciosity', 'djmicrosip-cambiaprecios'}</t>
        </is>
      </c>
    </row>
    <row r="103106">
      <c r="A103106" s="1" t="n">
        <v>103104</v>
      </c>
      <c r="B103106" t="inlineStr">
        <is>
          <t>rkl</t>
        </is>
      </c>
      <c r="C103106" t="n">
        <v>3</v>
      </c>
      <c r="D103106" t="inlineStr">
        <is>
          <t>{'rkl-common', 'rkl-server', '@rkltickets~common'}</t>
        </is>
      </c>
    </row>
    <row r="103107">
      <c r="A103107" s="1" t="n">
        <v>103105</v>
      </c>
      <c r="B103107" t="inlineStr">
        <is>
          <t>datatiger</t>
        </is>
      </c>
      <c r="C103107" t="n">
        <v>3</v>
      </c>
      <c r="D103107" t="inlineStr">
        <is>
          <t>{'@datatiger~draft-js-emoji-plugin', 'datatiger-firebase', '@datatiger~react-swipeable-views'}</t>
        </is>
      </c>
    </row>
    <row r="103108">
      <c r="A103108" s="1" t="n">
        <v>103106</v>
      </c>
      <c r="B103108" t="inlineStr">
        <is>
          <t>appaya</t>
        </is>
      </c>
      <c r="C103108" t="n">
        <v>3</v>
      </c>
      <c r="D103108" t="inlineStr">
        <is>
          <t>{'@appaya~cli', '@appaya~behavior', '@appaya~karma-html-reporter'}</t>
        </is>
      </c>
    </row>
    <row r="103109">
      <c r="A103109" s="1" t="n">
        <v>103107</v>
      </c>
      <c r="B103109" t="inlineStr">
        <is>
          <t>shortened</t>
        </is>
      </c>
      <c r="C103109" t="n">
        <v>3</v>
      </c>
      <c r="D103109" t="inlineStr">
        <is>
          <t>{'xtypejs-name-scheme-shortened', 'shortened-url-resolver', 'xtypejs-name-scheme-shortened-camel'}</t>
        </is>
      </c>
    </row>
    <row r="103110">
      <c r="A103110" s="1" t="n">
        <v>103108</v>
      </c>
      <c r="B103110" t="inlineStr">
        <is>
          <t>umdjs</t>
        </is>
      </c>
      <c r="C103110" t="n">
        <v>3</v>
      </c>
      <c r="D103110" t="inlineStr">
        <is>
          <t>{'hterm-umdjs-s6', 'hterm-umdjs', 'hterm-umdjs-cc'}</t>
        </is>
      </c>
    </row>
    <row r="103111">
      <c r="A103111" s="1" t="n">
        <v>103109</v>
      </c>
      <c r="B103111" t="inlineStr">
        <is>
          <t>elasticquery</t>
        </is>
      </c>
      <c r="C103111" t="n">
        <v>3</v>
      </c>
      <c r="D103111" t="inlineStr">
        <is>
          <t>{'elasticquery', 'elasticquery.js', '@shnhrrsn~elasticquery'}</t>
        </is>
      </c>
    </row>
    <row r="103112">
      <c r="A103112" s="1" t="n">
        <v>103110</v>
      </c>
      <c r="B103112" t="inlineStr">
        <is>
          <t>ccls</t>
        </is>
      </c>
      <c r="C103112" t="n">
        <v>3</v>
      </c>
      <c r="D103112" t="inlineStr">
        <is>
          <t>{'wccls', 'ccls', 'coc-ccls'}</t>
        </is>
      </c>
    </row>
    <row r="103113">
      <c r="A103113" s="1" t="n">
        <v>103111</v>
      </c>
      <c r="B103113" t="inlineStr">
        <is>
          <t>enelogic</t>
        </is>
      </c>
      <c r="C103113" t="n">
        <v>3</v>
      </c>
      <c r="D103113" t="inlineStr">
        <is>
          <t>{'node-enelogic', '@appelent~node-enelogic', 'enelogic'}</t>
        </is>
      </c>
    </row>
    <row r="103114">
      <c r="A103114" s="1" t="n">
        <v>103112</v>
      </c>
      <c r="B103114" t="inlineStr">
        <is>
          <t>danielbonifacio</t>
        </is>
      </c>
      <c r="C103114" t="n">
        <v>3</v>
      </c>
      <c r="D103114" t="inlineStr">
        <is>
          <t>{'danielbonifacio-sdk', 'danielbonifacio-sdk-2', 'danielbonifacio-sdk-teste'}</t>
        </is>
      </c>
    </row>
    <row r="103115">
      <c r="A103115" s="1" t="n">
        <v>103113</v>
      </c>
      <c r="B103115" t="inlineStr">
        <is>
          <t>robot3</t>
        </is>
      </c>
      <c r="C103115" t="n">
        <v>3</v>
      </c>
      <c r="D103115" t="inlineStr">
        <is>
          <t>{'@danburzo~robot3', 'async-iter-robot3', 'robot3'}</t>
        </is>
      </c>
    </row>
    <row r="103116">
      <c r="A103116" s="1" t="n">
        <v>103114</v>
      </c>
      <c r="B103116" t="inlineStr">
        <is>
          <t>fivep</t>
        </is>
      </c>
      <c r="C103116" t="n">
        <v>3</v>
      </c>
      <c r="D103116" t="inlineStr">
        <is>
          <t>{'@fivep~wp-github-user-search', '@fivep~wp-modern-page-formatter', '@fivep~wp-page-banner'}</t>
        </is>
      </c>
    </row>
    <row r="103117">
      <c r="A103117" s="1" t="n">
        <v>103115</v>
      </c>
      <c r="B103117" t="inlineStr">
        <is>
          <t>analyticsdata</t>
        </is>
      </c>
      <c r="C103117" t="n">
        <v>3</v>
      </c>
      <c r="D103117" t="inlineStr">
        <is>
          <t>{'@datafire~google_analyticsdata', '@maxim_mazurok~gapi.client.analyticsdata', '@types~gapi.client.analyticsdata'}</t>
        </is>
      </c>
    </row>
    <row r="103118">
      <c r="A103118" s="1" t="n">
        <v>103116</v>
      </c>
      <c r="B103118" t="inlineStr">
        <is>
          <t>steller</t>
        </is>
      </c>
      <c r="C103118" t="n">
        <v>3</v>
      </c>
      <c r="D103118" t="inlineStr">
        <is>
          <t>{'steller-css', 'steller-vue-transitions', 'steller'}</t>
        </is>
      </c>
    </row>
    <row r="103119">
      <c r="A103119" s="1" t="n">
        <v>103117</v>
      </c>
      <c r="B103119" t="inlineStr">
        <is>
          <t>xpro</t>
        </is>
      </c>
      <c r="C103119" t="n">
        <v>3</v>
      </c>
      <c r="D103119" t="inlineStr">
        <is>
          <t>{'xpro-components', 'xpro-commit', 'xpro'}</t>
        </is>
      </c>
    </row>
    <row r="103120">
      <c r="A103120" s="1" t="n">
        <v>103118</v>
      </c>
      <c r="B103120" t="inlineStr">
        <is>
          <t>andaleeb</t>
        </is>
      </c>
      <c r="C103120" t="n">
        <v>3</v>
      </c>
      <c r="D103120" t="inlineStr">
        <is>
          <t>{'@andaleeb~react-pdf-js', '@andaleeb~waveform-playlist', '@andaleeb~aws-api-gateway-client'}</t>
        </is>
      </c>
    </row>
    <row r="103121">
      <c r="A103121" s="1" t="n">
        <v>103119</v>
      </c>
      <c r="B103121" t="inlineStr">
        <is>
          <t>ligue</t>
        </is>
      </c>
      <c r="C103121" t="n">
        <v>3</v>
      </c>
      <c r="D103121" t="inlineStr">
        <is>
          <t>{'@liguedesign~tokens', '@liguedesign~patterns', 'ligue-ticktick'}</t>
        </is>
      </c>
    </row>
    <row r="103122">
      <c r="A103122" s="1" t="n">
        <v>103120</v>
      </c>
      <c r="B103122" t="inlineStr">
        <is>
          <t>lieutenant</t>
        </is>
      </c>
      <c r="C103122" t="n">
        <v>3</v>
      </c>
      <c r="D103122" t="inlineStr">
        <is>
          <t>{'satisfied-lieutenant', 'lieutenant', 'max.term-lieutenant'}</t>
        </is>
      </c>
    </row>
    <row r="103123">
      <c r="A103123" s="1" t="n">
        <v>103121</v>
      </c>
      <c r="B103123" t="inlineStr">
        <is>
          <t>oubli</t>
        </is>
      </c>
      <c r="C103123" t="n">
        <v>3</v>
      </c>
      <c r="D103123" t="inlineStr">
        <is>
          <t>{'@oubli~react-theme', '@oubli~react-sidebar', '@oubli~react-background-image'}</t>
        </is>
      </c>
    </row>
    <row r="103124">
      <c r="A103124" s="1" t="n">
        <v>103122</v>
      </c>
      <c r="B103124" t="inlineStr">
        <is>
          <t>docpage</t>
        </is>
      </c>
      <c r="C103124" t="n">
        <v>3</v>
      </c>
      <c r="D103124" t="inlineStr">
        <is>
          <t>{'docpage', 'docpage-api', 'storybook-docpage'}</t>
        </is>
      </c>
    </row>
    <row r="103125">
      <c r="A103125" s="1" t="n">
        <v>103123</v>
      </c>
      <c r="B103125" t="inlineStr">
        <is>
          <t>dinkum</t>
        </is>
      </c>
      <c r="C103125" t="n">
        <v>3</v>
      </c>
      <c r="D103125" t="inlineStr">
        <is>
          <t>{'dinkum', 'common-dinkum-ui', 'dinkumise'}</t>
        </is>
      </c>
    </row>
    <row r="103126">
      <c r="A103126" s="1" t="n">
        <v>103124</v>
      </c>
      <c r="B103126" t="inlineStr">
        <is>
          <t>digt</t>
        </is>
      </c>
      <c r="C103126" t="n">
        <v>3</v>
      </c>
      <c r="D103126" t="inlineStr">
        <is>
          <t>{'material-date-picker-digt', 'digt', 'digt-components'}</t>
        </is>
      </c>
    </row>
    <row r="103127">
      <c r="A103127" s="1" t="n">
        <v>103125</v>
      </c>
      <c r="B103127" t="inlineStr">
        <is>
          <t>jww</t>
        </is>
      </c>
      <c r="C103127" t="n">
        <v>3</v>
      </c>
      <c r="D103127" t="inlineStr">
        <is>
          <t>{'@jwwlai~oranges', 'jww-first-package', 'toast-jww'}</t>
        </is>
      </c>
    </row>
    <row r="103128">
      <c r="A103128" s="1" t="n">
        <v>103126</v>
      </c>
      <c r="B103128" t="inlineStr">
        <is>
          <t>shishir</t>
        </is>
      </c>
      <c r="C103128" t="n">
        <v>3</v>
      </c>
      <c r="D103128" t="inlineStr">
        <is>
          <t>{'shishir-frame-print', 'shishirm-toolbox-linter', 'shishir'}</t>
        </is>
      </c>
    </row>
    <row r="103129">
      <c r="A103129" s="1" t="n">
        <v>103127</v>
      </c>
      <c r="B103129" t="inlineStr">
        <is>
          <t>web2106</t>
        </is>
      </c>
      <c r="C103129" t="n">
        <v>3</v>
      </c>
      <c r="D103129" t="inlineStr">
        <is>
          <t>{'xiaomengmokuai-web2106', 'xiekui-web2106', 'fwktzs-web2106'}</t>
        </is>
      </c>
    </row>
    <row r="103130">
      <c r="A103130" s="1" t="n">
        <v>103128</v>
      </c>
      <c r="B103130" t="inlineStr">
        <is>
          <t>baseitem</t>
        </is>
      </c>
      <c r="C103130" t="n">
        <v>3</v>
      </c>
      <c r="D103130" t="inlineStr">
        <is>
          <t>{'baseitem', 'react-native-baseitem-laihuihuang', 'react-native-baseitem-laihh'}</t>
        </is>
      </c>
    </row>
    <row r="103131">
      <c r="A103131" s="1" t="n">
        <v>103129</v>
      </c>
      <c r="B103131" t="inlineStr">
        <is>
          <t>xyhp915</t>
        </is>
      </c>
      <c r="C103131" t="n">
        <v>3</v>
      </c>
      <c r="D103131" t="inlineStr">
        <is>
          <t>{'@xyhp915~scj', '@xyhp915~p-ap', '@xyhp915~q-sandbox'}</t>
        </is>
      </c>
    </row>
    <row r="103132">
      <c r="A103132" s="1" t="n">
        <v>103130</v>
      </c>
      <c r="B103132" t="inlineStr">
        <is>
          <t>mqttx</t>
        </is>
      </c>
      <c r="C103132" t="n">
        <v>3</v>
      </c>
      <c r="D103132" t="inlineStr">
        <is>
          <t>{'xhl-mqttx', 'egg-mqttx', 'mqttx'}</t>
        </is>
      </c>
    </row>
    <row r="103133">
      <c r="A103133" s="1" t="n">
        <v>103131</v>
      </c>
      <c r="B103133" t="inlineStr">
        <is>
          <t>randomdata</t>
        </is>
      </c>
      <c r="C103133" t="n">
        <v>3</v>
      </c>
      <c r="D103133" t="inlineStr">
        <is>
          <t>{'mxcd.randomdata', '@prixix~randomdata', 'randomdata'}</t>
        </is>
      </c>
    </row>
    <row r="103134">
      <c r="A103134" s="1" t="n">
        <v>103132</v>
      </c>
      <c r="B103134" t="inlineStr">
        <is>
          <t>compte</t>
        </is>
      </c>
      <c r="C103134" t="n">
        <v>3</v>
      </c>
      <c r="D103134" t="inlineStr">
        <is>
          <t>{'compteste', 'plans-de-compte', '@guillaume.chervet~sousurmoncompte'}</t>
        </is>
      </c>
    </row>
    <row r="103135">
      <c r="A103135" s="1" t="n">
        <v>103133</v>
      </c>
      <c r="B103135" t="inlineStr">
        <is>
          <t>lonlat</t>
        </is>
      </c>
      <c r="C103135" t="n">
        <v>3</v>
      </c>
      <c r="D103135" t="inlineStr">
        <is>
          <t>{'@conveyal~lonlat', 'communes-lonlat', 'lonlat'}</t>
        </is>
      </c>
    </row>
    <row r="103136">
      <c r="A103136" s="1" t="n">
        <v>103134</v>
      </c>
      <c r="B103136" t="inlineStr">
        <is>
          <t>monitor2</t>
        </is>
      </c>
      <c r="C103136" t="n">
        <v>3</v>
      </c>
      <c r="D103136" t="inlineStr">
        <is>
          <t>{'monitor2', 'less-monitor2', 'monitor2.js'}</t>
        </is>
      </c>
    </row>
    <row r="103137">
      <c r="A103137" s="1" t="n">
        <v>103135</v>
      </c>
      <c r="B103137" t="inlineStr">
        <is>
          <t>scanshop</t>
        </is>
      </c>
      <c r="C103137" t="n">
        <v>3</v>
      </c>
      <c r="D103137" t="inlineStr">
        <is>
          <t>{'@scanshop~parse-server', '@scanshop~parse-dashboard', '@scanshop~sss-ui'}</t>
        </is>
      </c>
    </row>
    <row r="103138">
      <c r="A103138" s="1" t="n">
        <v>103136</v>
      </c>
      <c r="B103138" t="inlineStr">
        <is>
          <t>lanza</t>
        </is>
      </c>
      <c r="C103138" t="n">
        <v>3</v>
      </c>
      <c r="D103138" t="inlineStr">
        <is>
          <t>{'lanzajoke', 'calculadora-lanza', 'lanzame'}</t>
        </is>
      </c>
    </row>
    <row r="103139">
      <c r="A103139" s="1" t="n">
        <v>103137</v>
      </c>
      <c r="B103139" t="inlineStr">
        <is>
          <t>labeg</t>
        </is>
      </c>
      <c r="C103139" t="n">
        <v>3</v>
      </c>
      <c r="D103139" t="inlineStr">
        <is>
          <t>{'@labeg~webapp-core', '@labeg~alertify.js', '@labeg~code-style'}</t>
        </is>
      </c>
    </row>
    <row r="103140">
      <c r="A103140" s="1" t="n">
        <v>103138</v>
      </c>
      <c r="B103140" t="inlineStr">
        <is>
          <t>trinet</t>
        </is>
      </c>
      <c r="C103140" t="n">
        <v>3</v>
      </c>
      <c r="D103140" t="inlineStr">
        <is>
          <t>{'trinet-theme', 'karma-extjs-trinet', 'trinet-bss-compare-strategies'}</t>
        </is>
      </c>
    </row>
    <row r="103141">
      <c r="A103141" s="1" t="n">
        <v>103139</v>
      </c>
      <c r="B103141" t="inlineStr">
        <is>
          <t>netojose</t>
        </is>
      </c>
      <c r="C103141" t="n">
        <v>3</v>
      </c>
      <c r="D103141" t="inlineStr">
        <is>
          <t>{'@netojose~react-select-datepicker', '@netojose~react-google-places-typeahead', '@netojose~react-modal'}</t>
        </is>
      </c>
    </row>
    <row r="103142">
      <c r="A103142" s="1" t="n">
        <v>103140</v>
      </c>
      <c r="B103142" t="inlineStr">
        <is>
          <t>stoyan</t>
        </is>
      </c>
      <c r="C103142" t="n">
        <v>3</v>
      </c>
      <c r="D103142" t="inlineStr">
        <is>
          <t>{'stoyan-dice-roller', 'math_example_stoyanpetkov', '@stoyangarov~react-native-secure-keystore'}</t>
        </is>
      </c>
    </row>
    <row r="103143">
      <c r="A103143" s="1" t="n">
        <v>103141</v>
      </c>
      <c r="B103143" t="inlineStr">
        <is>
          <t>dering</t>
        </is>
      </c>
      <c r="C103143" t="n">
        <v>3</v>
      </c>
      <c r="D103143" t="inlineStr">
        <is>
          <t>{'@dering-hall~dh-theme', 'wumdering', '@dering-hall~ui-kit'}</t>
        </is>
      </c>
    </row>
    <row r="103144">
      <c r="A103144" s="1" t="n">
        <v>103142</v>
      </c>
      <c r="B103144" t="inlineStr">
        <is>
          <t>youngboy</t>
        </is>
      </c>
      <c r="C103144" t="n">
        <v>3</v>
      </c>
      <c r="D103144" t="inlineStr">
        <is>
          <t>{'@youngboy~parse-dashboard', '@youngboy~pdashboard', '@youngboy~bootstrap'}</t>
        </is>
      </c>
    </row>
    <row r="103145">
      <c r="A103145" s="1" t="n">
        <v>103143</v>
      </c>
      <c r="B103145" t="inlineStr">
        <is>
          <t>hybridapp</t>
        </is>
      </c>
      <c r="C103145" t="n">
        <v>3</v>
      </c>
      <c r="D103145" t="inlineStr">
        <is>
          <t>{'hybridapp', 'h5-hybridapp-bridge', 'generator-hybridapp'}</t>
        </is>
      </c>
    </row>
    <row r="103146">
      <c r="A103146" s="1" t="n">
        <v>103144</v>
      </c>
      <c r="B103146" t="inlineStr">
        <is>
          <t>passiontrade</t>
        </is>
      </c>
      <c r="C103146" t="n">
        <v>3</v>
      </c>
      <c r="D103146" t="inlineStr">
        <is>
          <t>{'@passiontrade~pt-react-scripts', '@passiontrade~babel-preset-pt-react-app', '@passiontrade~eslint-config-pt-react-app'}</t>
        </is>
      </c>
    </row>
    <row r="103147">
      <c r="A103147" s="1" t="n">
        <v>103145</v>
      </c>
      <c r="B103147" t="inlineStr">
        <is>
          <t>hyperlevel</t>
        </is>
      </c>
      <c r="C103147" t="n">
        <v>3</v>
      </c>
      <c r="D103147" t="inlineStr">
        <is>
          <t>{'hyperlevel-backup', 'hyperlevel', 'hyperlevel-backup-to-s3'}</t>
        </is>
      </c>
    </row>
    <row r="103148">
      <c r="A103148" s="1" t="n">
        <v>103146</v>
      </c>
      <c r="B103148" t="inlineStr">
        <is>
          <t>djframework</t>
        </is>
      </c>
      <c r="C103148" t="n">
        <v>3</v>
      </c>
      <c r="D103148" t="inlineStr">
        <is>
          <t>{'djframework-web', 'djframework', 'web-djframework'}</t>
        </is>
      </c>
    </row>
    <row r="103149">
      <c r="A103149" s="1" t="n">
        <v>103147</v>
      </c>
      <c r="B103149" t="inlineStr">
        <is>
          <t>inutil</t>
        </is>
      </c>
      <c r="C103149" t="n">
        <v>3</v>
      </c>
      <c r="D103149" t="inlineStr">
        <is>
          <t>{'inutil', 'package-inutil', 'an-inutil-npm'}</t>
        </is>
      </c>
    </row>
    <row r="103150">
      <c r="A103150" s="1" t="n">
        <v>103148</v>
      </c>
      <c r="B103150" t="inlineStr">
        <is>
          <t>leecheneler</t>
        </is>
      </c>
      <c r="C103150" t="n">
        <v>3</v>
      </c>
      <c r="D103150" t="inlineStr">
        <is>
          <t>{'@leecheneler~cli', '@leecheneler~eslint-config-ts-kit', '@leecheneler~ts-kit'}</t>
        </is>
      </c>
    </row>
    <row r="103151">
      <c r="A103151" s="1" t="n">
        <v>103149</v>
      </c>
      <c r="B103151" t="inlineStr">
        <is>
          <t>animaid</t>
        </is>
      </c>
      <c r="C103151" t="n">
        <v>3</v>
      </c>
      <c r="D103151" t="inlineStr">
        <is>
          <t>{'animaid.db', 'animaid.bd', 'animaid'}</t>
        </is>
      </c>
    </row>
    <row r="103152">
      <c r="A103152" s="1" t="n">
        <v>103150</v>
      </c>
      <c r="B103152" t="inlineStr">
        <is>
          <t>keytalk</t>
        </is>
      </c>
      <c r="C103152" t="n">
        <v>3</v>
      </c>
      <c r="D103152" t="inlineStr">
        <is>
          <t>{'keytalk', 'keytalk-excel', 'keytalk-api'}</t>
        </is>
      </c>
    </row>
    <row r="103153">
      <c r="A103153" s="1" t="n">
        <v>103151</v>
      </c>
      <c r="B103153" t="inlineStr">
        <is>
          <t>readpan</t>
        </is>
      </c>
      <c r="C103153" t="n">
        <v>3</v>
      </c>
      <c r="D103153" t="inlineStr">
        <is>
          <t>{'com.readpan.bamboo', '@readpan~firstpackage', 'com.readpan.firstpackage'}</t>
        </is>
      </c>
    </row>
    <row r="103154">
      <c r="A103154" s="1" t="n">
        <v>103152</v>
      </c>
      <c r="B103154" t="inlineStr">
        <is>
          <t>empathytest</t>
        </is>
      </c>
      <c r="C103154" t="n">
        <v>3</v>
      </c>
      <c r="D103154" t="inlineStr">
        <is>
          <t>{'@empathytest~search-adapter', '@empathytest~x-components', '@empathytest~search-types'}</t>
        </is>
      </c>
    </row>
    <row r="103155">
      <c r="A103155" s="1" t="n">
        <v>103153</v>
      </c>
      <c r="B103155" t="inlineStr">
        <is>
          <t>unomp</t>
        </is>
      </c>
      <c r="C103155" t="n">
        <v>3</v>
      </c>
      <c r="D103155" t="inlineStr">
        <is>
          <t>{'unomp-multi-hashing-energi-test', 'unomp-multi-hashing', '@energicryptocurrency~unomp-multi-hashing'}</t>
        </is>
      </c>
    </row>
    <row r="103156">
      <c r="A103156" s="1" t="n">
        <v>103154</v>
      </c>
      <c r="B103156" t="inlineStr">
        <is>
          <t>p111</t>
        </is>
      </c>
      <c r="C103156" t="n">
        <v>3</v>
      </c>
      <c r="D103156" t="inlineStr">
        <is>
          <t>{'test-p111', 'ckeditor5-custom-build-test-p111-npm', 'p111'}</t>
        </is>
      </c>
    </row>
    <row r="103157">
      <c r="A103157" s="1" t="n">
        <v>103155</v>
      </c>
      <c r="B103157" t="inlineStr">
        <is>
          <t>lers</t>
        </is>
      </c>
      <c r="C103157" t="n">
        <v>3</v>
      </c>
      <c r="D103157" t="inlineStr">
        <is>
          <t>{'kwulers', '@allanwelerson~count-days', 'cettlers-of-satan'}</t>
        </is>
      </c>
    </row>
    <row r="103158">
      <c r="A103158" s="1" t="n">
        <v>103156</v>
      </c>
      <c r="B103158" t="inlineStr">
        <is>
          <t>lfb</t>
        </is>
      </c>
      <c r="C103158" t="n">
        <v>3</v>
      </c>
      <c r="D103158" t="inlineStr">
        <is>
          <t>{'lfb-client', 'lfb-docs', '@lfbmoura~ds'}</t>
        </is>
      </c>
    </row>
    <row r="103159">
      <c r="A103159" s="1" t="n">
        <v>103157</v>
      </c>
      <c r="B103159" t="inlineStr">
        <is>
          <t>alinasoft</t>
        </is>
      </c>
      <c r="C103159" t="n">
        <v>3</v>
      </c>
      <c r="D103159" t="inlineStr">
        <is>
          <t>{'@alinasoft~alina', '@alinasoft~cli', '@alinasoft~db'}</t>
        </is>
      </c>
    </row>
    <row r="103160">
      <c r="A103160" s="1" t="n">
        <v>103158</v>
      </c>
      <c r="B103160" t="inlineStr">
        <is>
          <t>cdqa</t>
        </is>
      </c>
      <c r="C103160" t="n">
        <v>3</v>
      </c>
      <c r="D103160" t="inlineStr">
        <is>
          <t>{'cdqa', 'idmeneo-cdqa', 'cdqa-ui'}</t>
        </is>
      </c>
    </row>
    <row r="103161">
      <c r="A103161" s="1" t="n">
        <v>103159</v>
      </c>
      <c r="B103161" t="inlineStr">
        <is>
          <t>qsk</t>
        </is>
      </c>
      <c r="C103161" t="n">
        <v>3</v>
      </c>
      <c r="D103161" t="inlineStr">
        <is>
          <t>{'qskdefa-qs2021', 'yqsk-smart-validate', 'yqsk-react-native-upgrade'}</t>
        </is>
      </c>
    </row>
    <row r="103162">
      <c r="A103162" s="1" t="n">
        <v>103160</v>
      </c>
      <c r="B103162" t="inlineStr">
        <is>
          <t>swiftui</t>
        </is>
      </c>
      <c r="C103162" t="n">
        <v>3</v>
      </c>
      <c r="D103162" t="inlineStr">
        <is>
          <t>{'rn-swiftui', 'svg-to-swiftui-core', 'swiftui-react-native'}</t>
        </is>
      </c>
    </row>
    <row r="103163">
      <c r="A103163" s="1" t="n">
        <v>103161</v>
      </c>
      <c r="B103163" t="inlineStr">
        <is>
          <t>mehulbaid</t>
        </is>
      </c>
      <c r="C103163" t="n">
        <v>3</v>
      </c>
      <c r="D103163" t="inlineStr">
        <is>
          <t>{'@mehulbaid~abstract-template', '@mehulbaid~material-module', '@mehulbaid~nest-sendgrid'}</t>
        </is>
      </c>
    </row>
    <row r="103164">
      <c r="A103164" s="1" t="n">
        <v>103162</v>
      </c>
      <c r="B103164" t="inlineStr">
        <is>
          <t>dwid</t>
        </is>
      </c>
      <c r="C103164" t="n">
        <v>3</v>
      </c>
      <c r="D103164" t="inlineStr">
        <is>
          <t>{'dwid', 'dwid-logger', 'dwid-web-design'}</t>
        </is>
      </c>
    </row>
    <row r="103165">
      <c r="A103165" s="1" t="n">
        <v>103163</v>
      </c>
      <c r="B103165" t="inlineStr">
        <is>
          <t>humadev</t>
        </is>
      </c>
      <c r="C103165" t="n">
        <v>3</v>
      </c>
      <c r="D103165" t="inlineStr">
        <is>
          <t>{'@humadev~ng-theme', 'ng-humadev-theme', 'humadev-angular-theme'}</t>
        </is>
      </c>
    </row>
    <row r="103166">
      <c r="A103166" s="1" t="n">
        <v>103164</v>
      </c>
      <c r="B103166" t="inlineStr">
        <is>
          <t>uuid64</t>
        </is>
      </c>
      <c r="C103166" t="n">
        <v>3</v>
      </c>
      <c r="D103166" t="inlineStr">
        <is>
          <t>{'uuid64', '@dragonrun1~uuid64ts', 'uuid64ts'}</t>
        </is>
      </c>
    </row>
    <row r="103167">
      <c r="A103167" s="1" t="n">
        <v>103165</v>
      </c>
      <c r="B103167" t="inlineStr">
        <is>
          <t>minification</t>
        </is>
      </c>
      <c r="C103167" t="n">
        <v>3</v>
      </c>
      <c r="D103167" t="inlineStr">
        <is>
          <t>{'grunt-json-minification', 'webpack-plugin-ejs-minification', 'lektor-minification'}</t>
        </is>
      </c>
    </row>
    <row r="103168">
      <c r="A103168" s="1" t="n">
        <v>103166</v>
      </c>
      <c r="B103168" t="inlineStr">
        <is>
          <t>snode</t>
        </is>
      </c>
      <c r="C103168" t="n">
        <v>3</v>
      </c>
      <c r="D103168" t="inlineStr">
        <is>
          <t>{'snode', 'node-red-contrib-snode', 'snode-table'}</t>
        </is>
      </c>
    </row>
    <row r="103169">
      <c r="A103169" s="1" t="n">
        <v>103167</v>
      </c>
      <c r="B103169" t="inlineStr">
        <is>
          <t>openuv</t>
        </is>
      </c>
      <c r="C103169" t="n">
        <v>3</v>
      </c>
      <c r="D103169" t="inlineStr">
        <is>
          <t>{'@datafire~openuv', 'openuv', 'iobroker.openuv'}</t>
        </is>
      </c>
    </row>
    <row r="103170">
      <c r="A103170" s="1" t="n">
        <v>103168</v>
      </c>
      <c r="B103170" t="inlineStr">
        <is>
          <t>qlib</t>
        </is>
      </c>
      <c r="C103170" t="n">
        <v>3</v>
      </c>
      <c r="D103170" t="inlineStr">
        <is>
          <t>{'allex_qlib', '@yale918~qlib', 'qlib'}</t>
        </is>
      </c>
    </row>
    <row r="103171">
      <c r="A103171" s="1" t="n">
        <v>103169</v>
      </c>
      <c r="B103171" t="inlineStr">
        <is>
          <t>inspira</t>
        </is>
      </c>
      <c r="C103171" t="n">
        <v>3</v>
      </c>
      <c r="D103171" t="inlineStr">
        <is>
          <t>{'inspira-cli', 'inspira-shopify', '@wywfalcon~inspirae-web-sdk'}</t>
        </is>
      </c>
    </row>
    <row r="103172">
      <c r="A103172" s="1" t="n">
        <v>103170</v>
      </c>
      <c r="B103172" t="inlineStr">
        <is>
          <t>fpti</t>
        </is>
      </c>
      <c r="C103172" t="n">
        <v>3</v>
      </c>
      <c r="D103172" t="inlineStr">
        <is>
          <t>{'fpti-util', 'fpti', 'fpti-tests'}</t>
        </is>
      </c>
    </row>
    <row r="103173">
      <c r="A103173" s="1" t="n">
        <v>103171</v>
      </c>
      <c r="B103173" t="inlineStr">
        <is>
          <t>olzbk</t>
        </is>
      </c>
      <c r="C103173" t="n">
        <v>3</v>
      </c>
      <c r="D103173" t="inlineStr">
        <is>
          <t>{'@olzbk~utils', '@olzbk~google-drive', '@olzbk~google-auth'}</t>
        </is>
      </c>
    </row>
    <row r="103174">
      <c r="A103174" s="1" t="n">
        <v>103172</v>
      </c>
      <c r="B103174" t="inlineStr">
        <is>
          <t>signalbox</t>
        </is>
      </c>
      <c r="C103174" t="n">
        <v>3</v>
      </c>
      <c r="D103174" t="inlineStr">
        <is>
          <t>{'signalbox.js', 'signalbox', '@highvalley.systems~signalbox'}</t>
        </is>
      </c>
    </row>
    <row r="103175">
      <c r="A103175" s="1" t="n">
        <v>103173</v>
      </c>
      <c r="B103175" t="inlineStr">
        <is>
          <t>zephir</t>
        </is>
      </c>
      <c r="C103175" t="n">
        <v>3</v>
      </c>
      <c r="D103175" t="inlineStr">
        <is>
          <t>{'zephir-gulp-workflow', 'zephir', 'zephir-ide'}</t>
        </is>
      </c>
    </row>
    <row r="103176">
      <c r="A103176" s="1" t="n">
        <v>103174</v>
      </c>
      <c r="B103176" t="inlineStr">
        <is>
          <t>oneill</t>
        </is>
      </c>
      <c r="C103176" t="n">
        <v>3</v>
      </c>
      <c r="D103176" t="inlineStr">
        <is>
          <t>{'@oneillsun~platzom', 'steoneill', 'realshaunoneill'}</t>
        </is>
      </c>
    </row>
    <row r="103177">
      <c r="A103177" s="1" t="n">
        <v>103175</v>
      </c>
      <c r="B103177" t="inlineStr">
        <is>
          <t>voldemort</t>
        </is>
      </c>
      <c r="C103177" t="n">
        <v>3</v>
      </c>
      <c r="D103177" t="inlineStr">
        <is>
          <t>{'@sumaesquinn~voldemort', 'voldemort-cdn-helper', 'voldemort'}</t>
        </is>
      </c>
    </row>
    <row r="103178">
      <c r="A103178" s="1" t="n">
        <v>103176</v>
      </c>
      <c r="B103178" t="inlineStr">
        <is>
          <t>autosizer</t>
        </is>
      </c>
      <c r="C103178" t="n">
        <v>3</v>
      </c>
      <c r="D103178" t="inlineStr">
        <is>
          <t>{'vue-autosizer', 'react-autosizer', 'autosizer'}</t>
        </is>
      </c>
    </row>
    <row r="103179">
      <c r="A103179" s="1" t="n">
        <v>103177</v>
      </c>
      <c r="B103179" t="inlineStr">
        <is>
          <t>webstats</t>
        </is>
      </c>
      <c r="C103179" t="n">
        <v>3</v>
      </c>
      <c r="D103179" t="inlineStr">
        <is>
          <t>{'webstats', '@leptonix~webstats', '@webstats~viewer'}</t>
        </is>
      </c>
    </row>
    <row r="103180">
      <c r="A103180" s="1" t="n">
        <v>103178</v>
      </c>
      <c r="B103180" t="inlineStr">
        <is>
          <t>aicloud</t>
        </is>
      </c>
      <c r="C103180" t="n">
        <v>3</v>
      </c>
      <c r="D103180" t="inlineStr">
        <is>
          <t>{'aicloud-test', 'aicloud', 'aicloud-deploy'}</t>
        </is>
      </c>
    </row>
    <row r="103181">
      <c r="A103181" s="1" t="n">
        <v>103179</v>
      </c>
      <c r="B103181" t="inlineStr">
        <is>
          <t>cono</t>
        </is>
      </c>
      <c r="C103181" t="n">
        <v>3</v>
      </c>
      <c r="D103181" t="inlineStr">
        <is>
          <t>{'conolist', 'cono-base', 'cono-vars'}</t>
        </is>
      </c>
    </row>
    <row r="103182">
      <c r="A103182" s="1" t="n">
        <v>103180</v>
      </c>
      <c r="B103182" t="inlineStr">
        <is>
          <t>funcoes</t>
        </is>
      </c>
      <c r="C103182" t="n">
        <v>3</v>
      </c>
      <c r="D103182" t="inlineStr">
        <is>
          <t>{'funcoes-matematicas', 'amigo-funcoes', 'funcoes-estatisticas.js'}</t>
        </is>
      </c>
    </row>
    <row r="103183">
      <c r="A103183" s="1" t="n">
        <v>103181</v>
      </c>
      <c r="B103183" t="inlineStr">
        <is>
          <t>pepeenv</t>
        </is>
      </c>
      <c r="C103183" t="n">
        <v>3</v>
      </c>
      <c r="D103183" t="inlineStr">
        <is>
          <t>{'@pepeenv~manganelo', '@pepeenv~cra-template-craco-typescript', '@pepeenv~cra-template-typescript'}</t>
        </is>
      </c>
    </row>
    <row r="103184">
      <c r="A103184" s="1" t="n">
        <v>103182</v>
      </c>
      <c r="B103184" t="inlineStr">
        <is>
          <t>bigone</t>
        </is>
      </c>
      <c r="C103184" t="n">
        <v>3</v>
      </c>
      <c r="D103184" t="inlineStr">
        <is>
          <t>{'bigone', 'python-bigone', 'bigone-js'}</t>
        </is>
      </c>
    </row>
    <row r="103185">
      <c r="A103185" s="1" t="n">
        <v>103183</v>
      </c>
      <c r="B103185" t="inlineStr">
        <is>
          <t>schmitz</t>
        </is>
      </c>
      <c r="C103185" t="n">
        <v>3</v>
      </c>
      <c r="D103185" t="inlineStr">
        <is>
          <t>{'mauricioschmitzwebdeveloper', 'henriqueschmitz-frame-print', 'daniel-schmitz'}</t>
        </is>
      </c>
    </row>
    <row r="103186">
      <c r="A103186" s="1" t="n">
        <v>103184</v>
      </c>
      <c r="B103186" t="inlineStr">
        <is>
          <t>vedux</t>
        </is>
      </c>
      <c r="C103186" t="n">
        <v>3</v>
      </c>
      <c r="D103186" t="inlineStr">
        <is>
          <t>{'@vedux~vpi', 'vedux', '@vedux~vedudb'}</t>
        </is>
      </c>
    </row>
    <row r="103187">
      <c r="A103187" s="1" t="n">
        <v>103185</v>
      </c>
      <c r="B103187" t="inlineStr">
        <is>
          <t>jaldhi</t>
        </is>
      </c>
      <c r="C103187" t="n">
        <v>3</v>
      </c>
      <c r="D103187" t="inlineStr">
        <is>
          <t>{'@jaldhi~test-lib', '@jaldhi~test-package', '@jaldhi~vue-library-sample'}</t>
        </is>
      </c>
    </row>
    <row r="103188">
      <c r="A103188" s="1" t="n">
        <v>103186</v>
      </c>
      <c r="B103188" t="inlineStr">
        <is>
          <t>ftpush</t>
        </is>
      </c>
      <c r="C103188" t="n">
        <v>3</v>
      </c>
      <c r="D103188" t="inlineStr">
        <is>
          <t>{'grunt-git-branch-ftpush', 'ftpush', 'grunt-ftpush'}</t>
        </is>
      </c>
    </row>
    <row r="103189">
      <c r="A103189" s="1" t="n">
        <v>103187</v>
      </c>
      <c r="B103189" t="inlineStr">
        <is>
          <t>pichincha</t>
        </is>
      </c>
      <c r="C103189" t="n">
        <v>3</v>
      </c>
      <c r="D103189" t="inlineStr">
        <is>
          <t>{'ds-pichincha', 'design-pichincha', 'wc-design-pichincha'}</t>
        </is>
      </c>
    </row>
    <row r="103190">
      <c r="A103190" s="1" t="n">
        <v>103188</v>
      </c>
      <c r="B103190" t="inlineStr">
        <is>
          <t>treeadapter</t>
        </is>
      </c>
      <c r="C103190" t="n">
        <v>3</v>
      </c>
      <c r="D103190" t="inlineStr">
        <is>
          <t>{'dom-treeadapter', 'domon-treeadapter', 'treeadapter-mapper'}</t>
        </is>
      </c>
    </row>
    <row r="103191">
      <c r="A103191" s="1" t="n">
        <v>103189</v>
      </c>
      <c r="B103191" t="inlineStr">
        <is>
          <t>ganam</t>
        </is>
      </c>
      <c r="C103191" t="n">
        <v>3</v>
      </c>
      <c r="D103191" t="inlineStr">
        <is>
          <t>{'mod-ganam', 'ganam', 'ganam-cli'}</t>
        </is>
      </c>
    </row>
    <row r="103192">
      <c r="A103192" s="1" t="n">
        <v>103190</v>
      </c>
      <c r="B103192" t="inlineStr">
        <is>
          <t>tillit</t>
        </is>
      </c>
      <c r="C103192" t="n">
        <v>3</v>
      </c>
      <c r="D103192" t="inlineStr">
        <is>
          <t>{'tillit-node-sdk', 'tillit-ace-script-editor', 'tillit'}</t>
        </is>
      </c>
    </row>
    <row r="103193">
      <c r="A103193" s="1" t="n">
        <v>103191</v>
      </c>
      <c r="B103193" t="inlineStr">
        <is>
          <t>ziyang2</t>
        </is>
      </c>
      <c r="C103193" t="n">
        <v>3</v>
      </c>
      <c r="D103193" t="inlineStr">
        <is>
          <t>{'@ziyang2go~react-color', 'ziyang2go-file-cache', 'ziyang2go-bson'}</t>
        </is>
      </c>
    </row>
    <row r="103194">
      <c r="A103194" s="1" t="n">
        <v>103192</v>
      </c>
      <c r="B103194" t="inlineStr">
        <is>
          <t>xiake</t>
        </is>
      </c>
      <c r="C103194" t="n">
        <v>3</v>
      </c>
      <c r="D103194" t="inlineStr">
        <is>
          <t>{'xiake', 'xiake-cli', 'xiake-utility'}</t>
        </is>
      </c>
    </row>
    <row r="103195">
      <c r="A103195" s="1" t="n">
        <v>103193</v>
      </c>
      <c r="B103195" t="inlineStr">
        <is>
          <t>exemplify</t>
        </is>
      </c>
      <c r="C103195" t="n">
        <v>3</v>
      </c>
      <c r="D103195" t="inlineStr">
        <is>
          <t>{'angular-exemplify', 'exemplify', 'three-exemplify'}</t>
        </is>
      </c>
    </row>
    <row r="103196">
      <c r="A103196" s="1" t="n">
        <v>103194</v>
      </c>
      <c r="B103196" t="inlineStr">
        <is>
          <t>overbooked</t>
        </is>
      </c>
      <c r="C103196" t="n">
        <v>3</v>
      </c>
      <c r="D103196" t="inlineStr">
        <is>
          <t>{'@overbooked~client', '@overbooked~overbooked-js', '@overbooked~js-client'}</t>
        </is>
      </c>
    </row>
    <row r="103197">
      <c r="A103197" s="1" t="n">
        <v>103195</v>
      </c>
      <c r="B103197" t="inlineStr">
        <is>
          <t>cloudsploit</t>
        </is>
      </c>
      <c r="C103197" t="n">
        <v>3</v>
      </c>
      <c r="D103197" t="inlineStr">
        <is>
          <t>{'@garretfick~cloudsploit', 'cloudsploit', 'particles-cloudsploit-scans'}</t>
        </is>
      </c>
    </row>
    <row r="103198">
      <c r="A103198" s="1" t="n">
        <v>103196</v>
      </c>
      <c r="B103198" t="inlineStr">
        <is>
          <t>roundtables</t>
        </is>
      </c>
      <c r="C103198" t="n">
        <v>3</v>
      </c>
      <c r="D103198" t="inlineStr">
        <is>
          <t>{'@roundtables~preamp', '@roundtables~whocalled', '@roundtables~awsmfa'}</t>
        </is>
      </c>
    </row>
    <row r="103199">
      <c r="A103199" s="1" t="n">
        <v>103197</v>
      </c>
      <c r="B103199" t="inlineStr">
        <is>
          <t>searchads</t>
        </is>
      </c>
      <c r="C103199" t="n">
        <v>3</v>
      </c>
      <c r="D103199" t="inlineStr">
        <is>
          <t>{'cordova-plugin-searchads', '@aexol~searchads-js', 'searchads-api'}</t>
        </is>
      </c>
    </row>
    <row r="103200">
      <c r="A103200" s="1" t="n">
        <v>103198</v>
      </c>
      <c r="B103200" t="inlineStr">
        <is>
          <t>moobie</t>
        </is>
      </c>
      <c r="C103200" t="n">
        <v>3</v>
      </c>
      <c r="D103200" t="inlineStr">
        <is>
          <t>{'moobie-react-ui', 'lambda-moobie-sdk', 'moobie-node-starter'}</t>
        </is>
      </c>
    </row>
    <row r="103201">
      <c r="A103201" s="1" t="n">
        <v>103199</v>
      </c>
      <c r="B103201" t="inlineStr">
        <is>
          <t>usbboot</t>
        </is>
      </c>
      <c r="C103201" t="n">
        <v>3</v>
      </c>
      <c r="D103201" t="inlineStr">
        <is>
          <t>{'node-raspberrypi-usbboot', 'node-beaglebone-usbboot', '@balena~node-beaglebone-usbboot'}</t>
        </is>
      </c>
    </row>
    <row r="103202">
      <c r="A103202" s="1" t="n">
        <v>103200</v>
      </c>
      <c r="B103202" t="inlineStr">
        <is>
          <t>yusha</t>
        </is>
      </c>
      <c r="C103202" t="n">
        <v>3</v>
      </c>
      <c r="D103202" t="inlineStr">
        <is>
          <t>{'react-native-yusha-customkeyboard', '@yusha~redux-upload-queue', 'react-native-yusha-customkeyboard-fix'}</t>
        </is>
      </c>
    </row>
    <row r="103203">
      <c r="A103203" s="1" t="n">
        <v>103201</v>
      </c>
      <c r="B103203" t="inlineStr">
        <is>
          <t>espl</t>
        </is>
      </c>
      <c r="C103203" t="n">
        <v>3</v>
      </c>
      <c r="D103203" t="inlineStr">
        <is>
          <t>{'kunta-api-www-espl', 'dropdown-component-espl', 'espl-api'}</t>
        </is>
      </c>
    </row>
    <row r="103204">
      <c r="A103204" s="1" t="n">
        <v>103202</v>
      </c>
      <c r="B103204" t="inlineStr">
        <is>
          <t>lanmei</t>
        </is>
      </c>
      <c r="C103204" t="n">
        <v>3</v>
      </c>
      <c r="D103204" t="inlineStr">
        <is>
          <t>{'lanmei-ui2', 'lanmei-ui', 'lanmei'}</t>
        </is>
      </c>
    </row>
    <row r="103205">
      <c r="A103205" s="1" t="n">
        <v>103203</v>
      </c>
      <c r="B103205" t="inlineStr">
        <is>
          <t>mozia</t>
        </is>
      </c>
      <c r="C103205" t="n">
        <v>3</v>
      </c>
      <c r="D103205" t="inlineStr">
        <is>
          <t>{'modules-for-mozia', 'mozia', 'mozia-modules'}</t>
        </is>
      </c>
    </row>
    <row r="103206">
      <c r="A103206" s="1" t="n">
        <v>103204</v>
      </c>
      <c r="B103206" t="inlineStr">
        <is>
          <t>xpromise</t>
        </is>
      </c>
      <c r="C103206" t="n">
        <v>3</v>
      </c>
      <c r="D103206" t="inlineStr">
        <is>
          <t>{'xpromise', '@js-bits~xpromise', '@sirian~xpromise'}</t>
        </is>
      </c>
    </row>
    <row r="103207">
      <c r="A103207" s="1" t="n">
        <v>103205</v>
      </c>
      <c r="B103207" t="inlineStr">
        <is>
          <t>flowtip</t>
        </is>
      </c>
      <c r="C103207" t="n">
        <v>3</v>
      </c>
      <c r="D103207" t="inlineStr">
        <is>
          <t>{'flowtip', 'flowtip-core', 'flowtip-react-dom'}</t>
        </is>
      </c>
    </row>
    <row r="103208">
      <c r="A103208" s="1" t="n">
        <v>103206</v>
      </c>
      <c r="B103208" t="inlineStr">
        <is>
          <t>hypermerge</t>
        </is>
      </c>
      <c r="C103208" t="n">
        <v>3</v>
      </c>
      <c r="D103208" t="inlineStr">
        <is>
          <t>{'@seandawson~hypermerge', '@jimpick~hypermerge', 'hypermerge'}</t>
        </is>
      </c>
    </row>
    <row r="103209">
      <c r="A103209" s="1" t="n">
        <v>103207</v>
      </c>
      <c r="B103209" t="inlineStr">
        <is>
          <t>formatron</t>
        </is>
      </c>
      <c r="C103209" t="n">
        <v>3</v>
      </c>
      <c r="D103209" t="inlineStr">
        <is>
          <t>{'@idelic~formatron', 'formatron', '@idelic~formatron-react'}</t>
        </is>
      </c>
    </row>
    <row r="103210">
      <c r="A103210" s="1" t="n">
        <v>103208</v>
      </c>
      <c r="B103210" t="inlineStr">
        <is>
          <t>travelbank</t>
        </is>
      </c>
      <c r="C103210" t="n">
        <v>3</v>
      </c>
      <c r="D103210" t="inlineStr">
        <is>
          <t>{'@travelbank~mocha-testrail-reporter', '@travelbank~tslint-config', '@travelbank~eslint-config-travelbank'}</t>
        </is>
      </c>
    </row>
    <row r="103211">
      <c r="A103211" s="1" t="n">
        <v>103209</v>
      </c>
      <c r="B103211" t="inlineStr">
        <is>
          <t>lumiere</t>
        </is>
      </c>
      <c r="C103211" t="n">
        <v>3</v>
      </c>
      <c r="D103211" t="inlineStr">
        <is>
          <t>{'lumiere-utils', 'lumiere', '@kilt~lumiere'}</t>
        </is>
      </c>
    </row>
    <row r="103212">
      <c r="A103212" s="1" t="n">
        <v>103210</v>
      </c>
      <c r="B103212" t="inlineStr">
        <is>
          <t>apid</t>
        </is>
      </c>
      <c r="C103212" t="n">
        <v>3</v>
      </c>
      <c r="D103212" t="inlineStr">
        <is>
          <t>{'rapidapid-google-nayra-translator', 'apid', '@datafire~apidapp'}</t>
        </is>
      </c>
    </row>
    <row r="103213">
      <c r="A103213" s="1" t="n">
        <v>103211</v>
      </c>
      <c r="B103213" t="inlineStr">
        <is>
          <t>lecheng</t>
        </is>
      </c>
      <c r="C103213" t="n">
        <v>3</v>
      </c>
      <c r="D103213" t="inlineStr">
        <is>
          <t>{'lecheng-test', 'lecheng-login', 'lecheng-wechat'}</t>
        </is>
      </c>
    </row>
    <row r="103214">
      <c r="A103214" s="1" t="n">
        <v>103212</v>
      </c>
      <c r="B103214" t="inlineStr">
        <is>
          <t>safejs</t>
        </is>
      </c>
      <c r="C103214" t="n">
        <v>3</v>
      </c>
      <c r="D103214" t="inlineStr">
        <is>
          <t>{'safejs-cli', 'safejs', '@safejs~serializer'}</t>
        </is>
      </c>
    </row>
    <row r="103215">
      <c r="A103215" s="1" t="n">
        <v>103213</v>
      </c>
      <c r="B103215" t="inlineStr">
        <is>
          <t>cabala</t>
        </is>
      </c>
      <c r="C103215" t="n">
        <v>3</v>
      </c>
      <c r="D103215" t="inlineStr">
        <is>
          <t>{'cabala-react-beautiful-dnd', 'react-beautiful-dnd-used-for-cabala', '@hanserena~cabala-cli'}</t>
        </is>
      </c>
    </row>
    <row r="103216">
      <c r="A103216" s="1" t="n">
        <v>103214</v>
      </c>
      <c r="B103216" t="inlineStr">
        <is>
          <t>ngocsangyem</t>
        </is>
      </c>
      <c r="C103216" t="n">
        <v>3</v>
      </c>
      <c r="D103216" t="inlineStr">
        <is>
          <t>{'ngocsangyem', '@ngocsangyem~gulp-dependents', '@ngocsangyem~ky'}</t>
        </is>
      </c>
    </row>
    <row r="103217">
      <c r="A103217" s="1" t="n">
        <v>103215</v>
      </c>
      <c r="B103217" t="inlineStr">
        <is>
          <t>yyvip</t>
        </is>
      </c>
      <c r="C103217" t="n">
        <v>3</v>
      </c>
      <c r="D103217" t="inlineStr">
        <is>
          <t>{'yyvip-pug-loader', 'yyvip-art-template', 'yyvip-art-template-loader'}</t>
        </is>
      </c>
    </row>
    <row r="103218">
      <c r="A103218" s="1" t="n">
        <v>103216</v>
      </c>
      <c r="B103218" t="inlineStr">
        <is>
          <t>shadowmanu</t>
        </is>
      </c>
      <c r="C103218" t="n">
        <v>3</v>
      </c>
      <c r="D103218" t="inlineStr">
        <is>
          <t>{'@shadowmanu~ng2-auto-complete', 'tslint-config-shadowmanu', '@shadowmanu~jsonapi-mapper'}</t>
        </is>
      </c>
    </row>
    <row r="103219">
      <c r="A103219" s="1" t="n">
        <v>103217</v>
      </c>
      <c r="B103219" t="inlineStr">
        <is>
          <t>xfa</t>
        </is>
      </c>
      <c r="C103219" t="n">
        <v>3</v>
      </c>
      <c r="D103219" t="inlineStr">
        <is>
          <t>{'xfa-itheima-tools', 'xfa-aaa', 'xfa-ccc'}</t>
        </is>
      </c>
    </row>
    <row r="103220">
      <c r="A103220" s="1" t="n">
        <v>103218</v>
      </c>
      <c r="B103220" t="inlineStr">
        <is>
          <t>limn</t>
        </is>
      </c>
      <c r="C103220" t="n">
        <v>3</v>
      </c>
      <c r="D103220" t="inlineStr">
        <is>
          <t>{'simple-query-limn', 'limn', '@limn.so~eslint-config-limn'}</t>
        </is>
      </c>
    </row>
    <row r="103221">
      <c r="A103221" s="1" t="n">
        <v>103219</v>
      </c>
      <c r="B103221" t="inlineStr">
        <is>
          <t>nyaapi</t>
        </is>
      </c>
      <c r="C103221" t="n">
        <v>3</v>
      </c>
      <c r="D103221" t="inlineStr">
        <is>
          <t>{'@types~nyaapi', '@spacepumpkin~modified-nyaapi', 'nyaapi'}</t>
        </is>
      </c>
    </row>
    <row r="103222">
      <c r="A103222" s="1" t="n">
        <v>103220</v>
      </c>
      <c r="B103222" t="inlineStr">
        <is>
          <t>antbat</t>
        </is>
      </c>
      <c r="C103222" t="n">
        <v>3</v>
      </c>
      <c r="D103222" t="inlineStr">
        <is>
          <t>{'@antbat~datasource', '@antbat~base-client-js', '@antbat~logger'}</t>
        </is>
      </c>
    </row>
    <row r="103223">
      <c r="A103223" s="1" t="n">
        <v>103221</v>
      </c>
      <c r="B103223" t="inlineStr">
        <is>
          <t>jaketb</t>
        </is>
      </c>
      <c r="C103223" t="n">
        <v>3</v>
      </c>
      <c r="D103223" t="inlineStr">
        <is>
          <t>{'@jaketb~mui-datatables', '@jaketb~react-stockcharts', '@jaketb~node-fred'}</t>
        </is>
      </c>
    </row>
    <row r="103224">
      <c r="A103224" s="1" t="n">
        <v>103222</v>
      </c>
      <c r="B103224" t="inlineStr">
        <is>
          <t>hexabase</t>
        </is>
      </c>
      <c r="C103224" t="n">
        <v>3</v>
      </c>
      <c r="D103224" t="inlineStr">
        <is>
          <t>{'hexabase', 'hexabase-cli', 'hexabase-sdk'}</t>
        </is>
      </c>
    </row>
    <row r="103225">
      <c r="A103225" s="1" t="n">
        <v>103223</v>
      </c>
      <c r="B103225" t="inlineStr">
        <is>
          <t>dockerjs</t>
        </is>
      </c>
      <c r="C103225" t="n">
        <v>3</v>
      </c>
      <c r="D103225" t="inlineStr">
        <is>
          <t>{'generator-dockerjs-eb', 'dockerjs', 'simple-dockerjs'}</t>
        </is>
      </c>
    </row>
    <row r="103226">
      <c r="A103226" s="1" t="n">
        <v>103224</v>
      </c>
      <c r="B103226" t="inlineStr">
        <is>
          <t>miyamoto</t>
        </is>
      </c>
      <c r="C103226" t="n">
        <v>3</v>
      </c>
      <c r="D103226" t="inlineStr">
        <is>
          <t>{'@yoheimiyamoto~library-test', 'eslint-config-miyamotodev123', 'miyamotodev123-aws-client'}</t>
        </is>
      </c>
    </row>
    <row r="103227">
      <c r="A103227" s="1" t="n">
        <v>103225</v>
      </c>
      <c r="B103227" t="inlineStr">
        <is>
          <t>dev123</t>
        </is>
      </c>
      <c r="C103227" t="n">
        <v>3</v>
      </c>
      <c r="D103227" t="inlineStr">
        <is>
          <t>{'colorthief_dev123', 'eslint-config-miyamotodev123', 'miyamotodev123-aws-client'}</t>
        </is>
      </c>
    </row>
    <row r="103228">
      <c r="A103228" s="1" t="n">
        <v>103226</v>
      </c>
      <c r="B103228" t="inlineStr">
        <is>
          <t>qnote</t>
        </is>
      </c>
      <c r="C103228" t="n">
        <v>3</v>
      </c>
      <c r="D103228" t="inlineStr">
        <is>
          <t>{'qnote-api', 'qnote-config', 'qnote-components'}</t>
        </is>
      </c>
    </row>
    <row r="103229">
      <c r="A103229" s="1" t="n">
        <v>103227</v>
      </c>
      <c r="B103229" t="inlineStr">
        <is>
          <t>edzif</t>
        </is>
      </c>
      <c r="C103229" t="n">
        <v>3</v>
      </c>
      <c r="D103229" t="inlineStr">
        <is>
          <t>{'edzif-converter', 'edzif-validator', 'edzif-validator-browser'}</t>
        </is>
      </c>
    </row>
    <row r="103230">
      <c r="A103230" s="1" t="n">
        <v>103228</v>
      </c>
      <c r="B103230" t="inlineStr">
        <is>
          <t>underwater</t>
        </is>
      </c>
      <c r="C103230" t="n">
        <v>3</v>
      </c>
      <c r="D103230" t="inlineStr">
        <is>
          <t>{'underwater-image-color-correction', 'underwater', 'underwater-adventure'}</t>
        </is>
      </c>
    </row>
    <row r="103231">
      <c r="A103231" s="1" t="n">
        <v>103229</v>
      </c>
      <c r="B103231" t="inlineStr">
        <is>
          <t>acri</t>
        </is>
      </c>
      <c r="C103231" t="n">
        <v>3</v>
      </c>
      <c r="D103231" t="inlineStr">
        <is>
          <t>{'acrilog', 'acrion', 'acrilib'}</t>
        </is>
      </c>
    </row>
    <row r="103232">
      <c r="A103232" s="1" t="n">
        <v>103230</v>
      </c>
      <c r="B103232" t="inlineStr">
        <is>
          <t>xadix</t>
        </is>
      </c>
      <c r="C103232" t="n">
        <v>3</v>
      </c>
      <c r="D103232" t="inlineStr">
        <is>
          <t>{'xadix-argparse-tree', 'xadix-cloudflare', 'xadix-dnspod'}</t>
        </is>
      </c>
    </row>
    <row r="103233">
      <c r="A103233" s="1" t="n">
        <v>103231</v>
      </c>
      <c r="B103233" t="inlineStr">
        <is>
          <t>qbim</t>
        </is>
      </c>
      <c r="C103233" t="n">
        <v>3</v>
      </c>
      <c r="D103233" t="inlineStr">
        <is>
          <t>{'qbim_test2', 'qbsw-qbim', 'qbim'}</t>
        </is>
      </c>
    </row>
    <row r="103234">
      <c r="A103234" s="1" t="n">
        <v>103232</v>
      </c>
      <c r="B103234" t="inlineStr">
        <is>
          <t>ktuin</t>
        </is>
      </c>
      <c r="C103234" t="n">
        <v>3</v>
      </c>
      <c r="D103234" t="inlineStr">
        <is>
          <t>{'test-npm-package-ktuin', 'test-ktuin-package', 'npm-react-ktuin'}</t>
        </is>
      </c>
    </row>
    <row r="103235">
      <c r="A103235" s="1" t="n">
        <v>103233</v>
      </c>
      <c r="B103235" t="inlineStr">
        <is>
          <t>nebtex</t>
        </is>
      </c>
      <c r="C103235" t="n">
        <v>3</v>
      </c>
      <c r="D103235" t="inlineStr">
        <is>
          <t>{'@nebtex~hashmaps', '@nebtex~taurus', '@nebtex~hashmap'}</t>
        </is>
      </c>
    </row>
    <row r="103236">
      <c r="A103236" s="1" t="n">
        <v>103234</v>
      </c>
      <c r="B103236" t="inlineStr">
        <is>
          <t>reinvented</t>
        </is>
      </c>
      <c r="C103236" t="n">
        <v>3</v>
      </c>
      <c r="D103236" t="inlineStr">
        <is>
          <t>{'ng-reinvented-color-wheel', 'reinvented-color-wheel', 'react-native-unity-view-reinvented'}</t>
        </is>
      </c>
    </row>
    <row r="103237">
      <c r="A103237" s="1" t="n">
        <v>103235</v>
      </c>
      <c r="B103237" t="inlineStr">
        <is>
          <t>sanderson</t>
        </is>
      </c>
      <c r="C103237" t="n">
        <v>3</v>
      </c>
      <c r="D103237" t="inlineStr">
        <is>
          <t>{'wesanderson', 'sanderson-ui', '@stevesanderson~minibench'}</t>
        </is>
      </c>
    </row>
    <row r="103238">
      <c r="A103238" s="1" t="n">
        <v>103236</v>
      </c>
      <c r="B103238" t="inlineStr">
        <is>
          <t>jspolicy</t>
        </is>
      </c>
      <c r="C103238" t="n">
        <v>3</v>
      </c>
      <c r="D103238" t="inlineStr">
        <is>
          <t>{'@jspolicy~webpack-plugin', '@jspolicy~example-policies', '@jspolicy~types'}</t>
        </is>
      </c>
    </row>
    <row r="103239">
      <c r="A103239" s="1" t="n">
        <v>103237</v>
      </c>
      <c r="B103239" t="inlineStr">
        <is>
          <t>dael</t>
        </is>
      </c>
      <c r="C103239" t="n">
        <v>3</v>
      </c>
      <c r="D103239" t="inlineStr">
        <is>
          <t>{'daelin-user-defined', 'gendiffdael', 'braingamesdael'}</t>
        </is>
      </c>
    </row>
    <row r="103240">
      <c r="A103240" s="1" t="n">
        <v>103238</v>
      </c>
      <c r="B103240" t="inlineStr">
        <is>
          <t>argcomplete</t>
        </is>
      </c>
      <c r="C103240" t="n">
        <v>3</v>
      </c>
      <c r="D103240" t="inlineStr">
        <is>
          <t>{'xontrib-argcomplete', 'colcon-argcomplete', 'argcomplete'}</t>
        </is>
      </c>
    </row>
    <row r="103241">
      <c r="A103241" s="1" t="n">
        <v>103239</v>
      </c>
      <c r="B103241" t="inlineStr">
        <is>
          <t>pangaea</t>
        </is>
      </c>
      <c r="C103241" t="n">
        <v>3</v>
      </c>
      <c r="D103241" t="inlineStr">
        <is>
          <t>{'@pangaea-holdings~pg-simple-migrate', '@pangaeatech~react-app-rewire-multiple-entry', '@pangaeatech~react-jvectormap'}</t>
        </is>
      </c>
    </row>
    <row r="103242">
      <c r="A103242" s="1" t="n">
        <v>103240</v>
      </c>
      <c r="B103242" t="inlineStr">
        <is>
          <t>queryparser</t>
        </is>
      </c>
      <c r="C103242" t="n">
        <v>3</v>
      </c>
      <c r="D103242" t="inlineStr">
        <is>
          <t>{'connect-queryparser', 'queryparser', 'lucene-queryparser'}</t>
        </is>
      </c>
    </row>
    <row r="103243">
      <c r="A103243" s="1" t="n">
        <v>103241</v>
      </c>
      <c r="B103243" t="inlineStr">
        <is>
          <t>nijo</t>
        </is>
      </c>
      <c r="C103243" t="n">
        <v>3</v>
      </c>
      <c r="D103243" t="inlineStr">
        <is>
          <t>{'@nijooke~cra-template', '@nijooke~react-scripts', '@nijooke~create-react-app'}</t>
        </is>
      </c>
    </row>
    <row r="103244">
      <c r="A103244" s="1" t="n">
        <v>103242</v>
      </c>
      <c r="B103244" t="inlineStr">
        <is>
          <t>nijooke</t>
        </is>
      </c>
      <c r="C103244" t="n">
        <v>3</v>
      </c>
      <c r="D103244" t="inlineStr">
        <is>
          <t>{'@nijooke~cra-template', '@nijooke~react-scripts', '@nijooke~create-react-app'}</t>
        </is>
      </c>
    </row>
    <row r="103245">
      <c r="A103245" s="1" t="n">
        <v>103243</v>
      </c>
      <c r="B103245" t="inlineStr">
        <is>
          <t>nuiverse</t>
        </is>
      </c>
      <c r="C103245" t="n">
        <v>3</v>
      </c>
      <c r="D103245" t="inlineStr">
        <is>
          <t>{'@nuinalp~nuiverse', '@nuiverse~icons', '@nuiverse~core'}</t>
        </is>
      </c>
    </row>
    <row r="103246">
      <c r="A103246" s="1" t="n">
        <v>103244</v>
      </c>
      <c r="B103246" t="inlineStr">
        <is>
          <t>wechat3</t>
        </is>
      </c>
      <c r="C103246" t="n">
        <v>3</v>
      </c>
      <c r="D103246" t="inlineStr">
        <is>
          <t>{'wechat3', 'nodebb-plugin-sso-wechat3', 'nodebb-plugin-sso-wechat3-fixed'}</t>
        </is>
      </c>
    </row>
    <row r="103247">
      <c r="A103247" s="1" t="n">
        <v>103245</v>
      </c>
      <c r="B103247" t="inlineStr">
        <is>
          <t>jsoft</t>
        </is>
      </c>
      <c r="C103247" t="n">
        <v>3</v>
      </c>
      <c r="D103247" t="inlineStr">
        <is>
          <t>{'jsoft-react-view', 'jsoft-agile', 'jsoft-utils'}</t>
        </is>
      </c>
    </row>
    <row r="103248">
      <c r="A103248" s="1" t="n">
        <v>103246</v>
      </c>
      <c r="B103248" t="inlineStr">
        <is>
          <t>described</t>
        </is>
      </c>
      <c r="C103248" t="n">
        <v>3</v>
      </c>
      <c r="D103248" t="inlineStr">
        <is>
          <t>{'described', 'jasmine-described', 'described-i18n-loader'}</t>
        </is>
      </c>
    </row>
    <row r="103249">
      <c r="A103249" s="1" t="n">
        <v>103247</v>
      </c>
      <c r="B103249" t="inlineStr">
        <is>
          <t>sortelements</t>
        </is>
      </c>
      <c r="C103249" t="n">
        <v>3</v>
      </c>
      <c r="D103249" t="inlineStr">
        <is>
          <t>{'retyped-jquery.sortelements-tsd-ambient', '@types~jquery.sortelements', '@ryancavanaugh~jquery.sortelements'}</t>
        </is>
      </c>
    </row>
    <row r="103250">
      <c r="A103250" s="1" t="n">
        <v>103248</v>
      </c>
      <c r="B103250" t="inlineStr">
        <is>
          <t>thedaviddias</t>
        </is>
      </c>
      <c r="C103250" t="n">
        <v>3</v>
      </c>
      <c r="D103250" t="inlineStr">
        <is>
          <t>{'eslint-config-thedaviddias', '@thedaviddias~prettier-config', '@thedaviddias~eslint-config'}</t>
        </is>
      </c>
    </row>
    <row r="103251">
      <c r="A103251" s="1" t="n">
        <v>103249</v>
      </c>
      <c r="B103251" t="inlineStr">
        <is>
          <t>manea</t>
        </is>
      </c>
      <c r="C103251" t="n">
        <v>3</v>
      </c>
      <c r="D103251" t="inlineStr">
        <is>
          <t>{'demo-manea', 'manea-cli', 'manea'}</t>
        </is>
      </c>
    </row>
    <row r="103252">
      <c r="A103252" s="1" t="n">
        <v>103250</v>
      </c>
      <c r="B103252" t="inlineStr">
        <is>
          <t>dbn</t>
        </is>
      </c>
      <c r="C103252" t="n">
        <v>3</v>
      </c>
      <c r="D103252" t="inlineStr">
        <is>
          <t>{'dbn', 'dbnapi.js', 'dstdbn-probability'}</t>
        </is>
      </c>
    </row>
    <row r="103253">
      <c r="A103253" s="1" t="n">
        <v>103251</v>
      </c>
      <c r="B103253" t="inlineStr">
        <is>
          <t>lanyage</t>
        </is>
      </c>
      <c r="C103253" t="n">
        <v>3</v>
      </c>
      <c r="D103253" t="inlineStr">
        <is>
          <t>{'lanyage-red-box', 'lanyage-crash-nodejs', 'lanyage-react-hooks-demo'}</t>
        </is>
      </c>
    </row>
    <row r="103254">
      <c r="A103254" s="1" t="n">
        <v>103252</v>
      </c>
      <c r="B103254" t="inlineStr">
        <is>
          <t>sy5</t>
        </is>
      </c>
      <c r="C103254" t="n">
        <v>3</v>
      </c>
      <c r="D103254" t="inlineStr">
        <is>
          <t>{'sy5-react-phone-number-input', 'sy5-node-routeros', 'sy5-routeros-client'}</t>
        </is>
      </c>
    </row>
    <row r="103255">
      <c r="A103255" s="1" t="n">
        <v>103253</v>
      </c>
      <c r="B103255" t="inlineStr">
        <is>
          <t>amn31</t>
        </is>
      </c>
      <c r="C103255" t="n">
        <v>3</v>
      </c>
      <c r="D103255" t="inlineStr">
        <is>
          <t>{'@amn31~ma-data-grid', '@amn31~filter-multiple-conditions', '@amn31~convert2sequelize'}</t>
        </is>
      </c>
    </row>
    <row r="103256">
      <c r="A103256" s="1" t="n">
        <v>103254</v>
      </c>
      <c r="B103256" t="inlineStr">
        <is>
          <t>tedplumtree</t>
        </is>
      </c>
      <c r="C103256" t="n">
        <v>3</v>
      </c>
      <c r="D103256" t="inlineStr">
        <is>
          <t>{'@tedplumtree~two', '@tedplumtree~one', 'tedplumtree'}</t>
        </is>
      </c>
    </row>
    <row r="103257">
      <c r="A103257" s="1" t="n">
        <v>103255</v>
      </c>
      <c r="B103257" t="inlineStr">
        <is>
          <t>gloww</t>
        </is>
      </c>
      <c r="C103257" t="n">
        <v>3</v>
      </c>
      <c r="D103257" t="inlineStr">
        <is>
          <t>{'gloww', '@gloww~angular-editor', '@gloww~mgmt'}</t>
        </is>
      </c>
    </row>
    <row r="103258">
      <c r="A103258" s="1" t="n">
        <v>103256</v>
      </c>
      <c r="B103258" t="inlineStr">
        <is>
          <t>asid</t>
        </is>
      </c>
      <c r="C103258" t="n">
        <v>3</v>
      </c>
      <c r="D103258" t="inlineStr">
        <is>
          <t>{'lw-layout-head-asid-main', 'lw-layout-asid-head-main-foot', 'lw-layout-head-asid-main-foot'}</t>
        </is>
      </c>
    </row>
    <row r="103259">
      <c r="A103259" s="1" t="n">
        <v>103257</v>
      </c>
      <c r="B103259" t="inlineStr">
        <is>
          <t>toute</t>
        </is>
      </c>
      <c r="C103259" t="n">
        <v>3</v>
      </c>
      <c r="D103259" t="inlineStr">
        <is>
          <t>{'touteta', 'toutetu', 'toute'}</t>
        </is>
      </c>
    </row>
    <row r="103260">
      <c r="A103260" s="1" t="n">
        <v>103258</v>
      </c>
      <c r="B103260" t="inlineStr">
        <is>
          <t>crumpet</t>
        </is>
      </c>
      <c r="C103260" t="n">
        <v>3</v>
      </c>
      <c r="D103260" t="inlineStr">
        <is>
          <t>{'json-crumpet', '@madebywink~crumpet', 'slush-crumpet'}</t>
        </is>
      </c>
    </row>
    <row r="103261">
      <c r="A103261" s="1" t="n">
        <v>103259</v>
      </c>
      <c r="B103261" t="inlineStr">
        <is>
          <t>magis</t>
        </is>
      </c>
      <c r="C103261" t="n">
        <v>3</v>
      </c>
      <c r="D103261" t="inlineStr">
        <is>
          <t>{'magis-core', 'react-magisto-player', 'react-scripts-ts-magiscss'}</t>
        </is>
      </c>
    </row>
    <row r="103262">
      <c r="A103262" s="1" t="n">
        <v>103260</v>
      </c>
      <c r="B103262" t="inlineStr">
        <is>
          <t>rikao9</t>
        </is>
      </c>
      <c r="C103262" t="n">
        <v>3</v>
      </c>
      <c r="D103262" t="inlineStr">
        <is>
          <t>{'rikao9.9', 'rikao9.2', 'zl_rikao9-2'}</t>
        </is>
      </c>
    </row>
    <row r="103263">
      <c r="A103263" s="1" t="n">
        <v>103261</v>
      </c>
      <c r="B103263" t="inlineStr">
        <is>
          <t>unbuild</t>
        </is>
      </c>
      <c r="C103263" t="n">
        <v>3</v>
      </c>
      <c r="D103263" t="inlineStr">
        <is>
          <t>{'odoo13-addon-mrp-unbuild-tracked-raw-material', 'odoo12-addon-mrp-unbuild-tracked-raw-material', 'unbuild'}</t>
        </is>
      </c>
    </row>
    <row r="103264">
      <c r="A103264" s="1" t="n">
        <v>103262</v>
      </c>
      <c r="B103264" t="inlineStr">
        <is>
          <t>rajin</t>
        </is>
      </c>
      <c r="C103264" t="n">
        <v>3</v>
      </c>
      <c r="D103264" t="inlineStr">
        <is>
          <t>{'error-boundary-rajinwonderland', '@sorajin~eslint-config-nineko', '@sorajin~eslint-config'}</t>
        </is>
      </c>
    </row>
    <row r="103265">
      <c r="A103265" s="1" t="n">
        <v>103263</v>
      </c>
      <c r="B103265" t="inlineStr">
        <is>
          <t>lettau</t>
        </is>
      </c>
      <c r="C103265" t="n">
        <v>3</v>
      </c>
      <c r="D103265" t="inlineStr">
        <is>
          <t>{'@justinlettau~eslint-config', '@justinlettau~tslint-config', '@justinlettau~renovate-config'}</t>
        </is>
      </c>
    </row>
    <row r="103266">
      <c r="A103266" s="1" t="n">
        <v>103264</v>
      </c>
      <c r="B103266" t="inlineStr">
        <is>
          <t>justinlettau</t>
        </is>
      </c>
      <c r="C103266" t="n">
        <v>3</v>
      </c>
      <c r="D103266" t="inlineStr">
        <is>
          <t>{'@justinlettau~eslint-config', '@justinlettau~tslint-config', '@justinlettau~renovate-config'}</t>
        </is>
      </c>
    </row>
    <row r="103267">
      <c r="A103267" s="1" t="n">
        <v>103265</v>
      </c>
      <c r="B103267" t="inlineStr">
        <is>
          <t>remac</t>
        </is>
      </c>
      <c r="C103267" t="n">
        <v>3</v>
      </c>
      <c r="D103267" t="inlineStr">
        <is>
          <t>{'remac-cli', 'remac-utils', 'remac-ui'}</t>
        </is>
      </c>
    </row>
    <row r="103268">
      <c r="A103268" s="1" t="n">
        <v>103266</v>
      </c>
      <c r="B103268" t="inlineStr">
        <is>
          <t>wgc</t>
        </is>
      </c>
      <c r="C103268" t="n">
        <v>3</v>
      </c>
      <c r="D103268" t="inlineStr">
        <is>
          <t>{'wgc-cognito', 'iterativewgcna', 'addnpmwgc'}</t>
        </is>
      </c>
    </row>
    <row r="103269">
      <c r="A103269" s="1" t="n">
        <v>103267</v>
      </c>
      <c r="B103269" t="inlineStr">
        <is>
          <t>funtvts2019</t>
        </is>
      </c>
      <c r="C103269" t="n">
        <v>3</v>
      </c>
      <c r="D103269" t="inlineStr">
        <is>
          <t>{'funtvts2019v3', 'funtvts2019v1', 'funtvts2019v2'}</t>
        </is>
      </c>
    </row>
    <row r="103270">
      <c r="A103270" s="1" t="n">
        <v>103268</v>
      </c>
      <c r="B103270" t="inlineStr">
        <is>
          <t>echip</t>
        </is>
      </c>
      <c r="C103270" t="n">
        <v>3</v>
      </c>
      <c r="D103270" t="inlineStr">
        <is>
          <t>{'@keiser~echip-webusb', 'keiser-echip-utilities', 'keiser-echip-webusb'}</t>
        </is>
      </c>
    </row>
    <row r="103271">
      <c r="A103271" s="1" t="n">
        <v>103269</v>
      </c>
      <c r="B103271" t="inlineStr">
        <is>
          <t>swagapi</t>
        </is>
      </c>
      <c r="C103271" t="n">
        <v>3</v>
      </c>
      <c r="D103271" t="inlineStr">
        <is>
          <t>{'generator-swagapi', 'swagapi', 'swagapi-lite'}</t>
        </is>
      </c>
    </row>
    <row r="103272">
      <c r="A103272" s="1" t="n">
        <v>103270</v>
      </c>
      <c r="B103272" t="inlineStr">
        <is>
          <t>wgs2</t>
        </is>
      </c>
      <c r="C103272" t="n">
        <v>3</v>
      </c>
      <c r="D103272" t="inlineStr">
        <is>
          <t>{'wgs2json', 'wgs2epsg', 'wgs2mars'}</t>
        </is>
      </c>
    </row>
    <row r="103273">
      <c r="A103273" s="1" t="n">
        <v>103271</v>
      </c>
      <c r="B103273" t="inlineStr">
        <is>
          <t>wormslab</t>
        </is>
      </c>
      <c r="C103273" t="n">
        <v>3</v>
      </c>
      <c r="D103273" t="inlineStr">
        <is>
          <t>{'@wormslab~vuetify-calendar', '@wormslab~vuetify-table', '@wormslab~vuetify-query-builder'}</t>
        </is>
      </c>
    </row>
    <row r="103274">
      <c r="A103274" s="1" t="n">
        <v>103272</v>
      </c>
      <c r="B103274" t="inlineStr">
        <is>
          <t>harmowatch</t>
        </is>
      </c>
      <c r="C103274" t="n">
        <v>3</v>
      </c>
      <c r="D103274" t="inlineStr">
        <is>
          <t>{'@harmowatch~redux-decorators', '@harmowatch~openapi-generator-cli', '@harmowatch~ngx-redux-core'}</t>
        </is>
      </c>
    </row>
    <row r="103275">
      <c r="A103275" s="1" t="n">
        <v>103273</v>
      </c>
      <c r="B103275" t="inlineStr">
        <is>
          <t>codeawesome</t>
        </is>
      </c>
      <c r="C103275" t="n">
        <v>3</v>
      </c>
      <c r="D103275" t="inlineStr">
        <is>
          <t>{'@codeawesome~eslint-config', '@codeawesome~prettier-config', '@codeawesome~components'}</t>
        </is>
      </c>
    </row>
    <row r="103276">
      <c r="A103276" s="1" t="n">
        <v>103274</v>
      </c>
      <c r="B103276" t="inlineStr">
        <is>
          <t>helloworldpackage</t>
        </is>
      </c>
      <c r="C103276" t="n">
        <v>3</v>
      </c>
      <c r="D103276" t="inlineStr">
        <is>
          <t>{'npm-helloworldpackage', 'danieldolz_helloworldpackage', 'helloworldpackage-test'}</t>
        </is>
      </c>
    </row>
    <row r="103277">
      <c r="A103277" s="1" t="n">
        <v>103275</v>
      </c>
      <c r="B103277" t="inlineStr">
        <is>
          <t>oris</t>
        </is>
      </c>
      <c r="C103277" t="n">
        <v>3</v>
      </c>
      <c r="D103277" t="inlineStr">
        <is>
          <t>{'oris-validator', 'uw-oris-sns-messenger', 'uw-oris-sqs-messenger'}</t>
        </is>
      </c>
    </row>
    <row r="103278">
      <c r="A103278" s="1" t="n">
        <v>103276</v>
      </c>
      <c r="B103278" t="inlineStr">
        <is>
          <t>reconstruct</t>
        </is>
      </c>
      <c r="C103278" t="n">
        <v>3</v>
      </c>
      <c r="D103278" t="inlineStr">
        <is>
          <t>{'reconstruct', 'reconstruct-descriptors', 'pyreconstruct'}</t>
        </is>
      </c>
    </row>
    <row r="103279">
      <c r="A103279" s="1" t="n">
        <v>103277</v>
      </c>
      <c r="B103279" t="inlineStr">
        <is>
          <t>esma</t>
        </is>
      </c>
      <c r="C103279" t="n">
        <v>3</v>
      </c>
      <c r="D103279" t="inlineStr">
        <is>
          <t>{'esma-pur', 'esma-slider', '@tamedjs~esma'}</t>
        </is>
      </c>
    </row>
    <row r="103280">
      <c r="A103280" s="1" t="n">
        <v>103278</v>
      </c>
      <c r="B103280" t="inlineStr">
        <is>
          <t>cataract</t>
        </is>
      </c>
      <c r="C103280" t="n">
        <v>3</v>
      </c>
      <c r="D103280" t="inlineStr">
        <is>
          <t>{'cataract', 'cataractlcxlcx', 'cataractlcx1125'}</t>
        </is>
      </c>
    </row>
    <row r="103281">
      <c r="A103281" s="1" t="n">
        <v>103279</v>
      </c>
      <c r="B103281" t="inlineStr">
        <is>
          <t>flavioespinoza</t>
        </is>
      </c>
      <c r="C103281" t="n">
        <v>3</v>
      </c>
      <c r="D103281" t="inlineStr">
        <is>
          <t>{'@flavioespinoza~edge-css', '@flavioespinoza~esm-project', '@flavioespinoza~log_log'}</t>
        </is>
      </c>
    </row>
    <row r="103282">
      <c r="A103282" s="1" t="n">
        <v>103280</v>
      </c>
      <c r="B103282" t="inlineStr">
        <is>
          <t>gasparesganga</t>
        </is>
      </c>
      <c r="C103282" t="n">
        <v>3</v>
      </c>
      <c r="D103282" t="inlineStr">
        <is>
          <t>{'gasparesganga-jquery-message-box', 'gasparesganga-jquery-loading-overlay', 'gasparesganga-jquery-ajax-downloader'}</t>
        </is>
      </c>
    </row>
    <row r="103283">
      <c r="A103283" s="1" t="n">
        <v>103281</v>
      </c>
      <c r="B103283" t="inlineStr">
        <is>
          <t>fcpx</t>
        </is>
      </c>
      <c r="C103283" t="n">
        <v>3</v>
      </c>
      <c r="D103283" t="inlineStr">
        <is>
          <t>{'@bbc~fcpx-xml-composer', '@pietrop~fcpx-xml-composer', 'fcpx-audio-role-encoder'}</t>
        </is>
      </c>
    </row>
    <row r="103284">
      <c r="A103284" s="1" t="n">
        <v>103282</v>
      </c>
      <c r="B103284" t="inlineStr">
        <is>
          <t>cap1</t>
        </is>
      </c>
      <c r="C103284" t="n">
        <v>3</v>
      </c>
      <c r="D103284" t="inlineStr">
        <is>
          <t>{'cap1', 'cap1xxx', 'cap1-hmac-sha512'}</t>
        </is>
      </c>
    </row>
    <row r="103285">
      <c r="A103285" s="1" t="n">
        <v>103283</v>
      </c>
      <c r="B103285" t="inlineStr">
        <is>
          <t>anyjunk</t>
        </is>
      </c>
      <c r="C103285" t="n">
        <v>3</v>
      </c>
      <c r="D103285" t="inlineStr">
        <is>
          <t>{'@anyjunk~immutablepatch', '@anyjunk~redux-offline', '@anyjunk~immutablediff'}</t>
        </is>
      </c>
    </row>
    <row r="103286">
      <c r="A103286" s="1" t="n">
        <v>103284</v>
      </c>
      <c r="B103286" t="inlineStr">
        <is>
          <t>evapotranspiration</t>
        </is>
      </c>
      <c r="C103286" t="n">
        <v>3</v>
      </c>
      <c r="D103286" t="inlineStr">
        <is>
          <t>{'node-red-contrib-evapotranspiration', 'evapotranspiration_calculator', 'evapotranspiration'}</t>
        </is>
      </c>
    </row>
    <row r="103287">
      <c r="A103287" s="1" t="n">
        <v>103285</v>
      </c>
      <c r="B103287" t="inlineStr">
        <is>
          <t>lddb</t>
        </is>
      </c>
      <c r="C103287" t="n">
        <v>3</v>
      </c>
      <c r="D103287" t="inlineStr">
        <is>
          <t>{'@qonsoll~lddb-js-sdk', '@qonsoll~react-lddb-hooks', '@qonsoll~lddb'}</t>
        </is>
      </c>
    </row>
    <row r="103288">
      <c r="A103288" s="1" t="n">
        <v>103286</v>
      </c>
      <c r="B103288" t="inlineStr">
        <is>
          <t>tic2</t>
        </is>
      </c>
      <c r="C103288" t="n">
        <v>3</v>
      </c>
      <c r="D103288" t="inlineStr">
        <is>
          <t>{'tic2', 'tic2bar', 'tic2tiled'}</t>
        </is>
      </c>
    </row>
    <row r="103289">
      <c r="A103289" s="1" t="n">
        <v>103287</v>
      </c>
      <c r="B103289" t="inlineStr">
        <is>
          <t>smartswitch</t>
        </is>
      </c>
      <c r="C103289" t="n">
        <v>3</v>
      </c>
      <c r="D103289" t="inlineStr">
        <is>
          <t>{'node-red-contrib-smartswitch', '@playkit-js~playkit-js-smartswitch', 'homebridge-mcu-ismartswitch'}</t>
        </is>
      </c>
    </row>
    <row r="103290">
      <c r="A103290" s="1" t="n">
        <v>103288</v>
      </c>
      <c r="B103290" t="inlineStr">
        <is>
          <t>fffff</t>
        </is>
      </c>
      <c r="C103290" t="n">
        <v>3</v>
      </c>
      <c r="D103290" t="inlineStr">
        <is>
          <t>{'order1606fffff', '@djkloop~fffff_pppp', 'fffff'}</t>
        </is>
      </c>
    </row>
    <row r="103291">
      <c r="A103291" s="1" t="n">
        <v>103289</v>
      </c>
      <c r="B103291" t="inlineStr">
        <is>
          <t>qbox</t>
        </is>
      </c>
      <c r="C103291" t="n">
        <v>3</v>
      </c>
      <c r="D103291" t="inlineStr">
        <is>
          <t>{'@resuelve~qbox-chat', 'react-autosuggest-qbox', 'qbox'}</t>
        </is>
      </c>
    </row>
    <row r="103292">
      <c r="A103292" s="1" t="n">
        <v>103290</v>
      </c>
      <c r="B103292" t="inlineStr">
        <is>
          <t>quaestor</t>
        </is>
      </c>
      <c r="C103292" t="n">
        <v>3</v>
      </c>
      <c r="D103292" t="inlineStr">
        <is>
          <t>{'quaestoraddressgenerator', 'quaestor', 'quaestor-lib'}</t>
        </is>
      </c>
    </row>
    <row r="103293">
      <c r="A103293" s="1" t="n">
        <v>103291</v>
      </c>
      <c r="B103293" t="inlineStr">
        <is>
          <t>drfdocs</t>
        </is>
      </c>
      <c r="C103293" t="n">
        <v>3</v>
      </c>
      <c r="D103293" t="inlineStr">
        <is>
          <t>{'drfdocs-cadasta', 'drfdocs-louielu', 'drfdocs'}</t>
        </is>
      </c>
    </row>
    <row r="103294">
      <c r="A103294" s="1" t="n">
        <v>103292</v>
      </c>
      <c r="B103294" t="inlineStr">
        <is>
          <t>mediacheck</t>
        </is>
      </c>
      <c r="C103294" t="n">
        <v>3</v>
      </c>
      <c r="D103294" t="inlineStr">
        <is>
          <t>{'ng-mediacheck', 'mediaCheck', 'mediacheck'}</t>
        </is>
      </c>
    </row>
    <row r="103295">
      <c r="A103295" s="1" t="n">
        <v>103293</v>
      </c>
      <c r="B103295" t="inlineStr">
        <is>
          <t>pageflip</t>
        </is>
      </c>
      <c r="C103295" t="n">
        <v>3</v>
      </c>
      <c r="D103295" t="inlineStr">
        <is>
          <t>{'@wide~pageflip', 'react-pageflip', 'm-react-pageflip'}</t>
        </is>
      </c>
    </row>
    <row r="103296">
      <c r="A103296" s="1" t="n">
        <v>103294</v>
      </c>
      <c r="B103296" t="inlineStr">
        <is>
          <t>stichyjs</t>
        </is>
      </c>
      <c r="C103296" t="n">
        <v>3</v>
      </c>
      <c r="D103296" t="inlineStr">
        <is>
          <t>{'@stichyjs~framework', '@stichyjs~docgen', '@stichyjs~docs'}</t>
        </is>
      </c>
    </row>
    <row r="103297">
      <c r="A103297" s="1" t="n">
        <v>103295</v>
      </c>
      <c r="B103297" t="inlineStr">
        <is>
          <t>sergor5</t>
        </is>
      </c>
      <c r="C103297" t="n">
        <v>3</v>
      </c>
      <c r="D103297" t="inlineStr">
        <is>
          <t>{'@sergor5~vue-tags-input', '@sergor5~ckeditor-nuxt', '@sergor5~ckeditor5-build-custom-classic'}</t>
        </is>
      </c>
    </row>
    <row r="103298">
      <c r="A103298" s="1" t="n">
        <v>103296</v>
      </c>
      <c r="B103298" t="inlineStr">
        <is>
          <t>lytesoft</t>
        </is>
      </c>
      <c r="C103298" t="n">
        <v>3</v>
      </c>
      <c r="D103298" t="inlineStr">
        <is>
          <t>{'@lytesoft~simpl-schema', '@lytesoft~serverless-cwe-sns-lambda', '@lytesoft~serverless-bundle'}</t>
        </is>
      </c>
    </row>
    <row r="103299">
      <c r="A103299" s="1" t="n">
        <v>103297</v>
      </c>
      <c r="B103299" t="inlineStr">
        <is>
          <t>whirly</t>
        </is>
      </c>
      <c r="C103299" t="n">
        <v>3</v>
      </c>
      <c r="D103299" t="inlineStr">
        <is>
          <t>{'whirly', 'react-native-whirlyglobe', 'rn-whirly-globe'}</t>
        </is>
      </c>
    </row>
    <row r="103300">
      <c r="A103300" s="1" t="n">
        <v>103298</v>
      </c>
      <c r="B103300" t="inlineStr">
        <is>
          <t>kosan</t>
        </is>
      </c>
      <c r="C103300" t="n">
        <v>3</v>
      </c>
      <c r="D103300" t="inlineStr">
        <is>
          <t>{'@isokosan~news-slider', '@isokosan~weather-widget-io', '@isokosan~instagram-feed'}</t>
        </is>
      </c>
    </row>
    <row r="103301">
      <c r="A103301" s="1" t="n">
        <v>103299</v>
      </c>
      <c r="B103301" t="inlineStr">
        <is>
          <t>isokosan</t>
        </is>
      </c>
      <c r="C103301" t="n">
        <v>3</v>
      </c>
      <c r="D103301" t="inlineStr">
        <is>
          <t>{'@isokosan~news-slider', '@isokosan~weather-widget-io', '@isokosan~instagram-feed'}</t>
        </is>
      </c>
    </row>
    <row r="103302">
      <c r="A103302" s="1" t="n">
        <v>103300</v>
      </c>
      <c r="B103302" t="inlineStr">
        <is>
          <t>dech</t>
        </is>
      </c>
      <c r="C103302" t="n">
        <v>3</v>
      </c>
      <c r="D103302" t="inlineStr">
        <is>
          <t>{'dech', 'vue-cli-plugin-dech', '@tum.dech~tp-npm'}</t>
        </is>
      </c>
    </row>
    <row r="103303">
      <c r="A103303" s="1" t="n">
        <v>103301</v>
      </c>
      <c r="B103303" t="inlineStr">
        <is>
          <t>domintell</t>
        </is>
      </c>
      <c r="C103303" t="n">
        <v>3</v>
      </c>
      <c r="D103303" t="inlineStr">
        <is>
          <t>{'ya-domintell', 'npm-domintell-client', 'python-domintell'}</t>
        </is>
      </c>
    </row>
    <row r="103304">
      <c r="A103304" s="1" t="n">
        <v>103302</v>
      </c>
      <c r="B103304" t="inlineStr">
        <is>
          <t>bbrc</t>
        </is>
      </c>
      <c r="C103304" t="n">
        <v>3</v>
      </c>
      <c r="D103304" t="inlineStr">
        <is>
          <t>{'bbrc-pyxnat', 'bbrc-bx', 'bbrc-validator'}</t>
        </is>
      </c>
    </row>
    <row r="103305">
      <c r="A103305" s="1" t="n">
        <v>103303</v>
      </c>
      <c r="B103305" t="inlineStr">
        <is>
          <t>copyme</t>
        </is>
      </c>
      <c r="C103305" t="n">
        <v>3</v>
      </c>
      <c r="D103305" t="inlineStr">
        <is>
          <t>{'copyme', 'pan_copyme', 'copyMe'}</t>
        </is>
      </c>
    </row>
    <row r="103306">
      <c r="A103306" s="1" t="n">
        <v>103304</v>
      </c>
      <c r="B103306" t="inlineStr">
        <is>
          <t>retriable</t>
        </is>
      </c>
      <c r="C103306" t="n">
        <v>3</v>
      </c>
      <c r="D103306" t="inlineStr">
        <is>
          <t>{'retriable-promise', 'react-native-retriable-fetch', 'retriable-download'}</t>
        </is>
      </c>
    </row>
    <row r="103307">
      <c r="A103307" s="1" t="n">
        <v>103305</v>
      </c>
      <c r="B103307" t="inlineStr">
        <is>
          <t>railken</t>
        </is>
      </c>
      <c r="C103307" t="n">
        <v>3</v>
      </c>
      <c r="D103307" t="inlineStr">
        <is>
          <t>{'railken-vue-admin-core', '@railken~quartz-config', '@railken~quartz-core'}</t>
        </is>
      </c>
    </row>
    <row r="103308">
      <c r="A103308" s="1" t="n">
        <v>103306</v>
      </c>
      <c r="B103308" t="inlineStr">
        <is>
          <t>yarrgh</t>
        </is>
      </c>
      <c r="C103308" t="n">
        <v>3</v>
      </c>
      <c r="D103308" t="inlineStr">
        <is>
          <t>{'@yarrgh~vue-auth0', '@yarrgh~react-oidc', '@yarrgh~react-scroll-memory'}</t>
        </is>
      </c>
    </row>
    <row r="103309">
      <c r="A103309" s="1" t="n">
        <v>103307</v>
      </c>
      <c r="B103309" t="inlineStr">
        <is>
          <t>taishikato</t>
        </is>
      </c>
      <c r="C103309" t="n">
        <v>3</v>
      </c>
      <c r="D103309" t="inlineStr">
        <is>
          <t>{'@taishikato~nextjs-progressbar', '@taishikato~firebase-storage-uploader', '@taishikato~slug-generator'}</t>
        </is>
      </c>
    </row>
    <row r="103310">
      <c r="A103310" s="1" t="n">
        <v>103308</v>
      </c>
      <c r="B103310" t="inlineStr">
        <is>
          <t>saunter</t>
        </is>
      </c>
      <c r="C103310" t="n">
        <v>3</v>
      </c>
      <c r="D103310" t="inlineStr">
        <is>
          <t>{'py-saunter', '@saunterer~react', 'saunter'}</t>
        </is>
      </c>
    </row>
    <row r="103311">
      <c r="A103311" s="1" t="n">
        <v>103309</v>
      </c>
      <c r="B103311" t="inlineStr">
        <is>
          <t>gvue</t>
        </is>
      </c>
      <c r="C103311" t="n">
        <v>3</v>
      </c>
      <c r="D103311" t="inlineStr">
        <is>
          <t>{'gvue-hello-world-simple', 'gvue', 'ts_gvue'}</t>
        </is>
      </c>
    </row>
    <row r="103312">
      <c r="A103312" s="1" t="n">
        <v>103310</v>
      </c>
      <c r="B103312" t="inlineStr">
        <is>
          <t>callaway</t>
        </is>
      </c>
      <c r="C103312" t="n">
        <v>3</v>
      </c>
      <c r="D103312" t="inlineStr">
        <is>
          <t>{'@shcallaway~git-diff', 'starwars-names-scallaway', '@shcallaway~ez-s3'}</t>
        </is>
      </c>
    </row>
    <row r="103313">
      <c r="A103313" s="1" t="n">
        <v>103311</v>
      </c>
      <c r="B103313" t="inlineStr">
        <is>
          <t>tecsup2018</t>
        </is>
      </c>
      <c r="C103313" t="n">
        <v>3</v>
      </c>
      <c r="D103313" t="inlineStr">
        <is>
          <t>{'tecsup2018guerra', 'tecsup2018miyadelacruz', 'tecsup2018bazanbernales'}</t>
        </is>
      </c>
    </row>
    <row r="103314">
      <c r="A103314" s="1" t="n">
        <v>103312</v>
      </c>
      <c r="B103314" t="inlineStr">
        <is>
          <t>iscas</t>
        </is>
      </c>
      <c r="C103314" t="n">
        <v>3</v>
      </c>
      <c r="D103314" t="inlineStr">
        <is>
          <t>{'npm-test-iscas', 'element-iscas', 'vue-drag-resize-iscas'}</t>
        </is>
      </c>
    </row>
    <row r="103315">
      <c r="A103315" s="1" t="n">
        <v>103313</v>
      </c>
      <c r="B103315" t="inlineStr">
        <is>
          <t>photocrop</t>
        </is>
      </c>
      <c r="C103315" t="n">
        <v>3</v>
      </c>
      <c r="D103315" t="inlineStr">
        <is>
          <t>{'photocrop', '@haakenlid~photocrop', 'c3photocrop'}</t>
        </is>
      </c>
    </row>
    <row r="103316">
      <c r="A103316" s="1" t="n">
        <v>103314</v>
      </c>
      <c r="B103316" t="inlineStr">
        <is>
          <t>baaka</t>
        </is>
      </c>
      <c r="C103316" t="n">
        <v>3</v>
      </c>
      <c r="D103316" t="inlineStr">
        <is>
          <t>{'baaka-engine', 'baaka-itachi', 'baaka'}</t>
        </is>
      </c>
    </row>
    <row r="103317">
      <c r="A103317" s="1" t="n">
        <v>103315</v>
      </c>
      <c r="B103317" t="inlineStr">
        <is>
          <t>houyi</t>
        </is>
      </c>
      <c r="C103317" t="n">
        <v>3</v>
      </c>
      <c r="D103317" t="inlineStr">
        <is>
          <t>{'npm-houyi-test', 'houyi', '@whiskeyhou~houyi-test'}</t>
        </is>
      </c>
    </row>
    <row r="103318">
      <c r="A103318" s="1" t="n">
        <v>103316</v>
      </c>
      <c r="B103318" t="inlineStr">
        <is>
          <t>innovex</t>
        </is>
      </c>
      <c r="C103318" t="n">
        <v>3</v>
      </c>
      <c r="D103318" t="inlineStr">
        <is>
          <t>{'@innovexa~formiojs', '@innovexa~ng-form-creator-lib', '@innovexa~idc-formiojs'}</t>
        </is>
      </c>
    </row>
    <row r="103319">
      <c r="A103319" s="1" t="n">
        <v>103317</v>
      </c>
      <c r="B103319" t="inlineStr">
        <is>
          <t>innovexa</t>
        </is>
      </c>
      <c r="C103319" t="n">
        <v>3</v>
      </c>
      <c r="D103319" t="inlineStr">
        <is>
          <t>{'@innovexa~formiojs', '@innovexa~ng-form-creator-lib', '@innovexa~idc-formiojs'}</t>
        </is>
      </c>
    </row>
    <row r="103320">
      <c r="A103320" s="1" t="n">
        <v>103318</v>
      </c>
      <c r="B103320" t="inlineStr">
        <is>
          <t>pixx</t>
        </is>
      </c>
      <c r="C103320" t="n">
        <v>3</v>
      </c>
      <c r="D103320" t="inlineStr">
        <is>
          <t>{'@pixx.io~jsdk', 'first_pixx', 'pixxel'}</t>
        </is>
      </c>
    </row>
    <row r="103321">
      <c r="A103321" s="1" t="n">
        <v>103319</v>
      </c>
      <c r="B103321" t="inlineStr">
        <is>
          <t>ysd</t>
        </is>
      </c>
      <c r="C103321" t="n">
        <v>3</v>
      </c>
      <c r="D103321" t="inlineStr">
        <is>
          <t>{'public-test-ysd', '@ysd-runner~safe-timeout', 'ysd-media-processor'}</t>
        </is>
      </c>
    </row>
    <row r="103322">
      <c r="A103322" s="1" t="n">
        <v>103320</v>
      </c>
      <c r="B103322" t="inlineStr">
        <is>
          <t>eup</t>
        </is>
      </c>
      <c r="C103322" t="n">
        <v>3</v>
      </c>
      <c r="D103322" t="inlineStr">
        <is>
          <t>{'@turia~eup-common', '@ace-de~ms-client-ecs-user-profile-eup', 'eup'}</t>
        </is>
      </c>
    </row>
    <row r="103323">
      <c r="A103323" s="1" t="n">
        <v>103321</v>
      </c>
      <c r="B103323" t="inlineStr">
        <is>
          <t>berkut7</t>
        </is>
      </c>
      <c r="C103323" t="n">
        <v>3</v>
      </c>
      <c r="D103323" t="inlineStr">
        <is>
          <t>{'@berkut7~idea-statistics', '@berkut7~node-sass-binaries', '@berkut7~dbtests1'}</t>
        </is>
      </c>
    </row>
    <row r="103324">
      <c r="A103324" s="1" t="n">
        <v>103322</v>
      </c>
      <c r="B103324" t="inlineStr">
        <is>
          <t>kotomi</t>
        </is>
      </c>
      <c r="C103324" t="n">
        <v>3</v>
      </c>
      <c r="D103324" t="inlineStr">
        <is>
          <t>{'kotomi-chan', 'kotomi', 'kotomi-ui'}</t>
        </is>
      </c>
    </row>
    <row r="103325">
      <c r="A103325" s="1" t="n">
        <v>103323</v>
      </c>
      <c r="B103325" t="inlineStr">
        <is>
          <t>nk11</t>
        </is>
      </c>
      <c r="C103325" t="n">
        <v>3</v>
      </c>
      <c r="D103325" t="inlineStr">
        <is>
          <t>{'@nk11~core-components', '@nk11~animation-lib', '@nk11~keyboard-interactions'}</t>
        </is>
      </c>
    </row>
    <row r="103326">
      <c r="A103326" s="1" t="n">
        <v>103324</v>
      </c>
      <c r="B103326" t="inlineStr">
        <is>
          <t>notw</t>
        </is>
      </c>
      <c r="C103326" t="n">
        <v>3</v>
      </c>
      <c r="D103326" t="inlineStr">
        <is>
          <t>{'@notw~tracer', '@notw~processor-jaeger', '@notw~processor-google-cloud'}</t>
        </is>
      </c>
    </row>
    <row r="103327">
      <c r="A103327" s="1" t="n">
        <v>103325</v>
      </c>
      <c r="B103327" t="inlineStr">
        <is>
          <t>maxwidth</t>
        </is>
      </c>
      <c r="C103327" t="n">
        <v>3</v>
      </c>
      <c r="D103327" t="inlineStr">
        <is>
          <t>{'jsalert-maxwidth', 'maxwidth', 'react-native-render-html-for-maxwidth'}</t>
        </is>
      </c>
    </row>
    <row r="103328">
      <c r="A103328" s="1" t="n">
        <v>103326</v>
      </c>
      <c r="B103328" t="inlineStr">
        <is>
          <t>anona</t>
        </is>
      </c>
      <c r="C103328" t="n">
        <v>3</v>
      </c>
      <c r="D103328" t="inlineStr">
        <is>
          <t>{'h_ui_anona', 'test_anona', 'anona'}</t>
        </is>
      </c>
    </row>
    <row r="103329">
      <c r="A103329" s="1" t="n">
        <v>103327</v>
      </c>
      <c r="B103329" t="inlineStr">
        <is>
          <t>sheetgo</t>
        </is>
      </c>
      <c r="C103329" t="n">
        <v>3</v>
      </c>
      <c r="D103329" t="inlineStr">
        <is>
          <t>{'sheetgo-timezone-guess', 'sheetgo-react-window-sortable', 'sheetgo-react-google-one-tap-sign-in'}</t>
        </is>
      </c>
    </row>
    <row r="103330">
      <c r="A103330" s="1" t="n">
        <v>103328</v>
      </c>
      <c r="B103330" t="inlineStr">
        <is>
          <t>carne</t>
        </is>
      </c>
      <c r="C103330" t="n">
        <v>3</v>
      </c>
      <c r="D103330" t="inlineStr">
        <is>
          <t>{'carnegore-timesheet', '@carne_8~prettier-config', 'carnex'}</t>
        </is>
      </c>
    </row>
    <row r="103331">
      <c r="A103331" s="1" t="n">
        <v>103329</v>
      </c>
      <c r="B103331" t="inlineStr">
        <is>
          <t>aaq</t>
        </is>
      </c>
      <c r="C103331" t="n">
        <v>3</v>
      </c>
      <c r="D103331" t="inlineStr">
        <is>
          <t>{'@bbqaaq~fontmin', 'aaq', '@bbqaaq~fonteditor-core'}</t>
        </is>
      </c>
    </row>
    <row r="103332">
      <c r="A103332" s="1" t="n">
        <v>103330</v>
      </c>
      <c r="B103332" t="inlineStr">
        <is>
          <t>xwchina</t>
        </is>
      </c>
      <c r="C103332" t="n">
        <v>3</v>
      </c>
      <c r="D103332" t="inlineStr">
        <is>
          <t>{'@xwchina~engine', '@xwchina~smart100-web-ide', '@xwchina~smart100-web-engine'}</t>
        </is>
      </c>
    </row>
    <row r="103333">
      <c r="A103333" s="1" t="n">
        <v>103331</v>
      </c>
      <c r="B103333" t="inlineStr">
        <is>
          <t>jxp</t>
        </is>
      </c>
      <c r="C103333" t="n">
        <v>3</v>
      </c>
      <c r="D103333" t="inlineStr">
        <is>
          <t>{'vue-print-jxp', 'jxp-helper', 'jxp'}</t>
        </is>
      </c>
    </row>
    <row r="103334">
      <c r="A103334" s="1" t="n">
        <v>103332</v>
      </c>
      <c r="B103334" t="inlineStr">
        <is>
          <t>tedhx</t>
        </is>
      </c>
      <c r="C103334" t="n">
        <v>3</v>
      </c>
      <c r="D103334" t="inlineStr">
        <is>
          <t>{'@tedhx~utils-object', '@tedhx~utils-logger', '@tedhx~utils-axios'}</t>
        </is>
      </c>
    </row>
    <row r="103335">
      <c r="A103335" s="1" t="n">
        <v>103333</v>
      </c>
      <c r="B103335" t="inlineStr">
        <is>
          <t>monocypher</t>
        </is>
      </c>
      <c r="C103335" t="n">
        <v>3</v>
      </c>
      <c r="D103335" t="inlineStr">
        <is>
          <t>{'monocypher-py', 'monocypher-wasm', 'monocypher'}</t>
        </is>
      </c>
    </row>
    <row r="103336">
      <c r="A103336" s="1" t="n">
        <v>103334</v>
      </c>
      <c r="B103336" t="inlineStr">
        <is>
          <t>correttojs</t>
        </is>
      </c>
      <c r="C103336" t="n">
        <v>3</v>
      </c>
      <c r="D103336" t="inlineStr">
        <is>
          <t>{'@correttojs~eslint-config', '@correttojs~react-query-gql', '@correttojs~next-utils'}</t>
        </is>
      </c>
    </row>
    <row r="103337">
      <c r="A103337" s="1" t="n">
        <v>103335</v>
      </c>
      <c r="B103337" t="inlineStr">
        <is>
          <t>nexcella</t>
        </is>
      </c>
      <c r="C103337" t="n">
        <v>3</v>
      </c>
      <c r="D103337" t="inlineStr">
        <is>
          <t>{'@nexcella~logger', '@nexcella~rn-animated-selector', '@nexcella~comein-web'}</t>
        </is>
      </c>
    </row>
    <row r="103338">
      <c r="A103338" s="1" t="n">
        <v>103336</v>
      </c>
      <c r="B103338" t="inlineStr">
        <is>
          <t>addit</t>
        </is>
      </c>
      <c r="C103338" t="n">
        <v>3</v>
      </c>
      <c r="D103338" t="inlineStr">
        <is>
          <t>{'addit', 'duaneelkins-addit', '@jumzeey~addit'}</t>
        </is>
      </c>
    </row>
    <row r="103339">
      <c r="A103339" s="1" t="n">
        <v>103337</v>
      </c>
      <c r="B103339" t="inlineStr">
        <is>
          <t>inspx</t>
        </is>
      </c>
      <c r="C103339" t="n">
        <v>3</v>
      </c>
      <c r="D103339" t="inlineStr">
        <is>
          <t>{'inspx', 'umi-plugin-inspx', '@alitajs~inspx'}</t>
        </is>
      </c>
    </row>
    <row r="103340">
      <c r="A103340" s="1" t="n">
        <v>103338</v>
      </c>
      <c r="B103340" t="inlineStr">
        <is>
          <t>nopache</t>
        </is>
      </c>
      <c r="C103340" t="n">
        <v>3</v>
      </c>
      <c r="D103340" t="inlineStr">
        <is>
          <t>{'nopache-cli', 'nopache', 'grunt-nopache'}</t>
        </is>
      </c>
    </row>
    <row r="103341">
      <c r="A103341" s="1" t="n">
        <v>103339</v>
      </c>
      <c r="B103341" t="inlineStr">
        <is>
          <t>gath</t>
        </is>
      </c>
      <c r="C103341" t="n">
        <v>3</v>
      </c>
      <c r="D103341" t="inlineStr">
        <is>
          <t>{'@agath-e~randomid-generator', 'tech-gatha', 'techgatha-trial'}</t>
        </is>
      </c>
    </row>
    <row r="103342">
      <c r="A103342" s="1" t="n">
        <v>103340</v>
      </c>
      <c r="B103342" t="inlineStr">
        <is>
          <t>sanyu</t>
        </is>
      </c>
      <c r="C103342" t="n">
        <v>3</v>
      </c>
      <c r="D103342" t="inlineStr">
        <is>
          <t>{'sanyuelanv-circle', 'sanyuelanv-turntable', 'sanyuequi'}</t>
        </is>
      </c>
    </row>
    <row r="103343">
      <c r="A103343" s="1" t="n">
        <v>103341</v>
      </c>
      <c r="B103343" t="inlineStr">
        <is>
          <t>dnslookup</t>
        </is>
      </c>
      <c r="C103343" t="n">
        <v>3</v>
      </c>
      <c r="D103343" t="inlineStr">
        <is>
          <t>{'openprovider-dnslookup', 'node-dnslookup', 'dnslookup'}</t>
        </is>
      </c>
    </row>
    <row r="103344">
      <c r="A103344" s="1" t="n">
        <v>103342</v>
      </c>
      <c r="B103344" t="inlineStr">
        <is>
          <t>nahua</t>
        </is>
      </c>
      <c r="C103344" t="n">
        <v>3</v>
      </c>
      <c r="D103344" t="inlineStr">
        <is>
          <t>{'nahuales', 'nahual', 'nahual-date'}</t>
        </is>
      </c>
    </row>
    <row r="103345">
      <c r="A103345" s="1" t="n">
        <v>103343</v>
      </c>
      <c r="B103345" t="inlineStr">
        <is>
          <t>reliquary</t>
        </is>
      </c>
      <c r="C103345" t="n">
        <v>3</v>
      </c>
      <c r="D103345" t="inlineStr">
        <is>
          <t>{'@reliquaryhq~server', 'reliquary', '@reliquaryhq~types'}</t>
        </is>
      </c>
    </row>
    <row r="103346">
      <c r="A103346" s="1" t="n">
        <v>103344</v>
      </c>
      <c r="B103346" t="inlineStr">
        <is>
          <t>redandblue</t>
        </is>
      </c>
      <c r="C103346" t="n">
        <v>3</v>
      </c>
      <c r="D103346" t="inlineStr">
        <is>
          <t>{'@redandblue~utils', '@redandblue~components', '@redandblue~generator-redandblue'}</t>
        </is>
      </c>
    </row>
    <row r="103347">
      <c r="A103347" s="1" t="n">
        <v>103345</v>
      </c>
      <c r="B103347" t="inlineStr">
        <is>
          <t>guenni</t>
        </is>
      </c>
      <c r="C103347" t="n">
        <v>3</v>
      </c>
      <c r="D103347" t="inlineStr">
        <is>
          <t>{'@guenni~types', '@guenni~client-ng', '@guenni~db-core'}</t>
        </is>
      </c>
    </row>
    <row r="103348">
      <c r="A103348" s="1" t="n">
        <v>103346</v>
      </c>
      <c r="B103348" t="inlineStr">
        <is>
          <t>mapsforge</t>
        </is>
      </c>
      <c r="C103348" t="n">
        <v>3</v>
      </c>
      <c r="D103348" t="inlineStr">
        <is>
          <t>{'retyped-cordova-plugin-mapsforge-tsd-ambient', '@ryancavanaugh~cordova-plugin-mapsforge', '@types~cordova-plugin-mapsforge'}</t>
        </is>
      </c>
    </row>
    <row r="103349">
      <c r="A103349" s="1" t="n">
        <v>103347</v>
      </c>
      <c r="B103349" t="inlineStr">
        <is>
          <t>deet</t>
        </is>
      </c>
      <c r="C103349" t="n">
        <v>3</v>
      </c>
      <c r="D103349" t="inlineStr">
        <is>
          <t>{'doot-deet', 'deet', 'deetly'}</t>
        </is>
      </c>
    </row>
    <row r="103350">
      <c r="A103350" s="1" t="n">
        <v>103348</v>
      </c>
      <c r="B103350" t="inlineStr">
        <is>
          <t>isy994</t>
        </is>
      </c>
      <c r="C103350" t="n">
        <v>3</v>
      </c>
      <c r="D103350" t="inlineStr">
        <is>
          <t>{'isy994v5', 'isy994-homie3-bridge', 'isy994-homie4-bridge'}</t>
        </is>
      </c>
    </row>
    <row r="103351">
      <c r="A103351" s="1" t="n">
        <v>103349</v>
      </c>
      <c r="B103351" t="inlineStr">
        <is>
          <t>randomstr</t>
        </is>
      </c>
      <c r="C103351" t="n">
        <v>3</v>
      </c>
      <c r="D103351" t="inlineStr">
        <is>
          <t>{'@anggamanggala21~randomstr', 'randomstr-promise', 'randomstr'}</t>
        </is>
      </c>
    </row>
    <row r="103352">
      <c r="A103352" s="1" t="n">
        <v>103350</v>
      </c>
      <c r="B103352" t="inlineStr">
        <is>
          <t>hhc</t>
        </is>
      </c>
      <c r="C103352" t="n">
        <v>3</v>
      </c>
      <c r="D103352" t="inlineStr">
        <is>
          <t>{'hhc-http-server', 'hhc_cli', 'lhhc_component'}</t>
        </is>
      </c>
    </row>
    <row r="103353">
      <c r="A103353" s="1" t="n">
        <v>103351</v>
      </c>
      <c r="B103353" t="inlineStr">
        <is>
          <t>travishorn</t>
        </is>
      </c>
      <c r="C103353" t="n">
        <v>3</v>
      </c>
      <c r="D103353" t="inlineStr">
        <is>
          <t>{'@travishorn~progressor', '@travishorn~session-timeout', '@travishorn~diceware'}</t>
        </is>
      </c>
    </row>
    <row r="103354">
      <c r="A103354" s="1" t="n">
        <v>103352</v>
      </c>
      <c r="B103354" t="inlineStr">
        <is>
          <t>ambisafe</t>
        </is>
      </c>
      <c r="C103354" t="n">
        <v>3</v>
      </c>
      <c r="D103354" t="inlineStr">
        <is>
          <t>{'ambisafe-client-javascript', 'eslint-config-ambisafe-frontend', 'ambisafe-terraform-cdn'}</t>
        </is>
      </c>
    </row>
    <row r="103355">
      <c r="A103355" s="1" t="n">
        <v>103353</v>
      </c>
      <c r="B103355" t="inlineStr">
        <is>
          <t>lxnpm</t>
        </is>
      </c>
      <c r="C103355" t="n">
        <v>3</v>
      </c>
      <c r="D103355" t="inlineStr">
        <is>
          <t>{'lxnpm-test', 'lxnpm-koa-react', 'lxnpm-basis'}</t>
        </is>
      </c>
    </row>
    <row r="103356">
      <c r="A103356" s="1" t="n">
        <v>103354</v>
      </c>
      <c r="B103356" t="inlineStr">
        <is>
          <t>multip</t>
        </is>
      </c>
      <c r="C103356" t="n">
        <v>3</v>
      </c>
      <c r="D103356" t="inlineStr">
        <is>
          <t>{'easy-multip', 'multipserve', 'multipreduce'}</t>
        </is>
      </c>
    </row>
    <row r="103357">
      <c r="A103357" s="1" t="n">
        <v>103355</v>
      </c>
      <c r="B103357" t="inlineStr">
        <is>
          <t>ecadagiani</t>
        </is>
      </c>
      <c r="C103357" t="n">
        <v>3</v>
      </c>
      <c r="D103357" t="inlineStr">
        <is>
          <t>{'@ecadagiani~domtools', '@ecadagiani~jstools', '@ecadagiani~reacttools'}</t>
        </is>
      </c>
    </row>
    <row r="103358">
      <c r="A103358" s="1" t="n">
        <v>103356</v>
      </c>
      <c r="B103358" t="inlineStr">
        <is>
          <t>domtools</t>
        </is>
      </c>
      <c r="C103358" t="n">
        <v>3</v>
      </c>
      <c r="D103358" t="inlineStr">
        <is>
          <t>{'@designestate~dees-domtools', 'repl-domtools', '@ecadagiani~domtools'}</t>
        </is>
      </c>
    </row>
    <row r="103359">
      <c r="A103359" s="1" t="n">
        <v>103357</v>
      </c>
      <c r="B103359" t="inlineStr">
        <is>
          <t>yogajs</t>
        </is>
      </c>
      <c r="C103359" t="n">
        <v>3</v>
      </c>
      <c r="D103359" t="inlineStr">
        <is>
          <t>{'@yogajs~ui', '@yogajs~core', '@yogajs~forms'}</t>
        </is>
      </c>
    </row>
    <row r="103360">
      <c r="A103360" s="1" t="n">
        <v>103358</v>
      </c>
      <c r="B103360" t="inlineStr">
        <is>
          <t>iucn</t>
        </is>
      </c>
      <c r="C103360" t="n">
        <v>3</v>
      </c>
      <c r="D103360" t="inlineStr">
        <is>
          <t>{'censorifyrobinliucn', 'iucn-red-list', 'lixiucneng'}</t>
        </is>
      </c>
    </row>
    <row r="103361">
      <c r="A103361" s="1" t="n">
        <v>103359</v>
      </c>
      <c r="B103361" t="inlineStr">
        <is>
          <t>creativebrandon</t>
        </is>
      </c>
      <c r="C103361" t="n">
        <v>3</v>
      </c>
      <c r="D103361" t="inlineStr">
        <is>
          <t>{'@creativebrandon~react-scripts-ts-custom', '@creativebrandon~cryptocurrency-icons', '@creativebrandon~react-scripts-custom'}</t>
        </is>
      </c>
    </row>
    <row r="103362">
      <c r="A103362" s="1" t="n">
        <v>103360</v>
      </c>
      <c r="B103362" t="inlineStr">
        <is>
          <t>nend</t>
        </is>
      </c>
      <c r="C103362" t="n">
        <v>3</v>
      </c>
      <c r="D103362" t="inlineStr">
        <is>
          <t>{'cordova-admob-nend', 'react-native-nend-sdk', 'react-native-nend-bridger'}</t>
        </is>
      </c>
    </row>
    <row r="103363">
      <c r="A103363" s="1" t="n">
        <v>103361</v>
      </c>
      <c r="B103363" t="inlineStr">
        <is>
          <t>galadriel</t>
        </is>
      </c>
      <c r="C103363" t="n">
        <v>3</v>
      </c>
      <c r="D103363" t="inlineStr">
        <is>
          <t>{'@galadrielme~qwerty-ui', 'galadriel-ionic', 'galadriel'}</t>
        </is>
      </c>
    </row>
    <row r="103364">
      <c r="A103364" s="1" t="n">
        <v>103362</v>
      </c>
      <c r="B103364" t="inlineStr">
        <is>
          <t>ericrovell</t>
        </is>
      </c>
      <c r="C103364" t="n">
        <v>3</v>
      </c>
      <c r="D103364" t="inlineStr">
        <is>
          <t>{'@ericrovell~radix', '@ericrovell~rational', '@ericrovell~blossom'}</t>
        </is>
      </c>
    </row>
    <row r="103365">
      <c r="A103365" s="1" t="n">
        <v>103363</v>
      </c>
      <c r="B103365" t="inlineStr">
        <is>
          <t>weatherman</t>
        </is>
      </c>
      <c r="C103365" t="n">
        <v>3</v>
      </c>
      <c r="D103365" t="inlineStr">
        <is>
          <t>{'cli-weatherman', 'weatherman', 'weatherman.io'}</t>
        </is>
      </c>
    </row>
    <row r="103366">
      <c r="A103366" s="1" t="n">
        <v>103364</v>
      </c>
      <c r="B103366" t="inlineStr">
        <is>
          <t>tupac</t>
        </is>
      </c>
      <c r="C103366" t="n">
        <v>3</v>
      </c>
      <c r="D103366" t="inlineStr">
        <is>
          <t>{'tupacan', 'actupac', 'tupac'}</t>
        </is>
      </c>
    </row>
    <row r="103367">
      <c r="A103367" s="1" t="n">
        <v>103365</v>
      </c>
      <c r="B103367" t="inlineStr">
        <is>
          <t>imanro</t>
        </is>
      </c>
      <c r="C103367" t="n">
        <v>3</v>
      </c>
      <c r="D103367" t="inlineStr">
        <is>
          <t>{'@imanro~angular-calendar-week-hours-view', '@imanro~angular-calendar', '@imanro~axon-client'}</t>
        </is>
      </c>
    </row>
    <row r="103368">
      <c r="A103368" s="1" t="n">
        <v>103366</v>
      </c>
      <c r="B103368" t="inlineStr">
        <is>
          <t>promake</t>
        </is>
      </c>
      <c r="C103368" t="n">
        <v>3</v>
      </c>
      <c r="D103368" t="inlineStr">
        <is>
          <t>{'promake-env', 'promake-node-modules', 'promake'}</t>
        </is>
      </c>
    </row>
    <row r="103369">
      <c r="A103369" s="1" t="n">
        <v>103367</v>
      </c>
      <c r="B103369" t="inlineStr">
        <is>
          <t>holzapfel</t>
        </is>
      </c>
      <c r="C103369" t="n">
        <v>3</v>
      </c>
      <c r="D103369" t="inlineStr">
        <is>
          <t>{'@stefanholzapfel~lit-state', '@stefanholzapfel~lit-translate', '@stefanholzapfel~lit-helpers'}</t>
        </is>
      </c>
    </row>
    <row r="103370">
      <c r="A103370" s="1" t="n">
        <v>103368</v>
      </c>
      <c r="B103370" t="inlineStr">
        <is>
          <t>stefanholzapfel</t>
        </is>
      </c>
      <c r="C103370" t="n">
        <v>3</v>
      </c>
      <c r="D103370" t="inlineStr">
        <is>
          <t>{'@stefanholzapfel~lit-state', '@stefanholzapfel~lit-translate', '@stefanholzapfel~lit-helpers'}</t>
        </is>
      </c>
    </row>
    <row r="103371">
      <c r="A103371" s="1" t="n">
        <v>103369</v>
      </c>
      <c r="B103371" t="inlineStr">
        <is>
          <t>foreo</t>
        </is>
      </c>
      <c r="C103371" t="n">
        <v>3</v>
      </c>
      <c r="D103371" t="inlineStr">
        <is>
          <t>{'foreo--buefy', 'foreo--vue-treeselect', 'foreo--hierarchy-tree'}</t>
        </is>
      </c>
    </row>
    <row r="103372">
      <c r="A103372" s="1" t="n">
        <v>103370</v>
      </c>
      <c r="B103372" t="inlineStr">
        <is>
          <t>icanhazdadjoke</t>
        </is>
      </c>
      <c r="C103372" t="n">
        <v>3</v>
      </c>
      <c r="D103372" t="inlineStr">
        <is>
          <t>{'@ffflorian~icanhazdadjoke', 'icanhazdadjoke-client', 'icanhazdadjoke'}</t>
        </is>
      </c>
    </row>
    <row r="103373">
      <c r="A103373" s="1" t="n">
        <v>103371</v>
      </c>
      <c r="B103373" t="inlineStr">
        <is>
          <t>lessrpc</t>
        </is>
      </c>
      <c r="C103373" t="n">
        <v>3</v>
      </c>
      <c r="D103373" t="inlineStr">
        <is>
          <t>{'lessrpc-stub', 'lessrpc-msgpack', 'lessrpc-common'}</t>
        </is>
      </c>
    </row>
    <row r="103374">
      <c r="A103374" s="1" t="n">
        <v>103372</v>
      </c>
      <c r="B103374" t="inlineStr">
        <is>
          <t>asyncapihub</t>
        </is>
      </c>
      <c r="C103374" t="n">
        <v>3</v>
      </c>
      <c r="D103374" t="inlineStr">
        <is>
          <t>{'@asyncapihub~plugin-waiting-list', '@asyncapihub~plugin-sentry', '@asyncapihub~plugin-billing'}</t>
        </is>
      </c>
    </row>
    <row r="103375">
      <c r="A103375" s="1" t="n">
        <v>103373</v>
      </c>
      <c r="B103375" t="inlineStr">
        <is>
          <t>mikal</t>
        </is>
      </c>
      <c r="C103375" t="n">
        <v>3</v>
      </c>
      <c r="D103375" t="inlineStr">
        <is>
          <t>{'lion-lib_mikal', '@jkemikal~emoji', '@jkemikal~emojiiiis'}</t>
        </is>
      </c>
    </row>
    <row r="103376">
      <c r="A103376" s="1" t="n">
        <v>103374</v>
      </c>
      <c r="B103376" t="inlineStr">
        <is>
          <t>dragonrend</t>
        </is>
      </c>
      <c r="C103376" t="n">
        <v>3</v>
      </c>
      <c r="D103376" t="inlineStr">
        <is>
          <t>{'dragonrend-response', 'dragonrend', 'dragonrend-json-body-parser'}</t>
        </is>
      </c>
    </row>
    <row r="103377">
      <c r="A103377" s="1" t="n">
        <v>103375</v>
      </c>
      <c r="B103377" t="inlineStr">
        <is>
          <t>joto</t>
        </is>
      </c>
      <c r="C103377" t="n">
        <v>3</v>
      </c>
      <c r="D103377" t="inlineStr">
        <is>
          <t>{'joto-api', 'giani_joto_01', 'joto-svg'}</t>
        </is>
      </c>
    </row>
    <row r="103378">
      <c r="A103378" s="1" t="n">
        <v>103376</v>
      </c>
      <c r="B103378" t="inlineStr">
        <is>
          <t>poliza</t>
        </is>
      </c>
      <c r="C103378" t="n">
        <v>3</v>
      </c>
      <c r="D103378" t="inlineStr">
        <is>
          <t>{'groupcenter-datos-poliza-frontend', 'groupcenter-tarifacion-poliza-frontend', 'groupcenter-expedicion-poliza-frontend'}</t>
        </is>
      </c>
    </row>
    <row r="103379">
      <c r="A103379" s="1" t="n">
        <v>103377</v>
      </c>
      <c r="B103379" t="inlineStr">
        <is>
          <t>coreh5</t>
        </is>
      </c>
      <c r="C103379" t="n">
        <v>3</v>
      </c>
      <c r="D103379" t="inlineStr">
        <is>
          <t>{'coreh5sdk-test', 'venus-app-coreh5', 'coreh5sdk'}</t>
        </is>
      </c>
    </row>
    <row r="103380">
      <c r="A103380" s="1" t="n">
        <v>103378</v>
      </c>
      <c r="B103380" t="inlineStr">
        <is>
          <t>unclosed</t>
        </is>
      </c>
      <c r="C103380" t="n">
        <v>3</v>
      </c>
      <c r="D103380" t="inlineStr">
        <is>
          <t>{'unclosed-tag-finder', 'unclosed-markup', 'unclosedhtmltags'}</t>
        </is>
      </c>
    </row>
    <row r="103381">
      <c r="A103381" s="1" t="n">
        <v>103379</v>
      </c>
      <c r="B103381" t="inlineStr">
        <is>
          <t>telavant</t>
        </is>
      </c>
      <c r="C103381" t="n">
        <v>3</v>
      </c>
      <c r="D103381" t="inlineStr">
        <is>
          <t>{'@telavant~platform', '@telavant~schematics', '@telavant~server'}</t>
        </is>
      </c>
    </row>
    <row r="103382">
      <c r="A103382" s="1" t="n">
        <v>103380</v>
      </c>
      <c r="B103382" t="inlineStr">
        <is>
          <t>useinterval</t>
        </is>
      </c>
      <c r="C103382" t="n">
        <v>3</v>
      </c>
      <c r="D103382" t="inlineStr">
        <is>
          <t>{'akshay-useinterval', 'react-useinterval', '@slynch13~useinterval'}</t>
        </is>
      </c>
    </row>
    <row r="103383">
      <c r="A103383" s="1" t="n">
        <v>103381</v>
      </c>
      <c r="B103383" t="inlineStr">
        <is>
          <t>cubrid</t>
        </is>
      </c>
      <c r="C103383" t="n">
        <v>3</v>
      </c>
      <c r="D103383" t="inlineStr">
        <is>
          <t>{'node-cubrid', 'cubrid-python', 'migrate-cubrid-to-mysql'}</t>
        </is>
      </c>
    </row>
    <row r="103384">
      <c r="A103384" s="1" t="n">
        <v>103382</v>
      </c>
      <c r="B103384" t="inlineStr">
        <is>
          <t>projectproxima</t>
        </is>
      </c>
      <c r="C103384" t="n">
        <v>3</v>
      </c>
      <c r="D103384" t="inlineStr">
        <is>
          <t>{'@projectproxima~proxima-sdk', '@projectproxima~formula', '@projectproxima~proxima-sdk-js'}</t>
        </is>
      </c>
    </row>
    <row r="103385">
      <c r="A103385" s="1" t="n">
        <v>103383</v>
      </c>
      <c r="B103385" t="inlineStr">
        <is>
          <t>goldenbearkin</t>
        </is>
      </c>
      <c r="C103385" t="n">
        <v>3</v>
      </c>
      <c r="D103385" t="inlineStr">
        <is>
          <t>{'test-npm-publish-goldenbearkin', 'goldenbearkin-pkg', '@goldenbearkin~nx-publish-demo'}</t>
        </is>
      </c>
    </row>
    <row r="103386">
      <c r="A103386" s="1" t="n">
        <v>103384</v>
      </c>
      <c r="B103386" t="inlineStr">
        <is>
          <t>user2</t>
        </is>
      </c>
      <c r="C103386" t="n">
        <v>3</v>
      </c>
      <c r="D103386" t="inlineStr">
        <is>
          <t>{'npm-user2', 'django-user2mailchimp', 'pausa-user2csv'}</t>
        </is>
      </c>
    </row>
    <row r="103387">
      <c r="A103387" s="1" t="n">
        <v>103385</v>
      </c>
      <c r="B103387" t="inlineStr">
        <is>
          <t>konduto</t>
        </is>
      </c>
      <c r="C103387" t="n">
        <v>3</v>
      </c>
      <c r="D103387" t="inlineStr">
        <is>
          <t>{'konduto-sdk', '@engaged~konduto-sdk-nodejs', 'konduto-node'}</t>
        </is>
      </c>
    </row>
    <row r="103388">
      <c r="A103388" s="1" t="n">
        <v>103386</v>
      </c>
      <c r="B103388" t="inlineStr">
        <is>
          <t>flexion</t>
        </is>
      </c>
      <c r="C103388" t="n">
        <v>3</v>
      </c>
      <c r="D103388" t="inlineStr">
        <is>
          <t>{'flexion', 'flexion-geometry-classifier', 'flexion-converter'}</t>
        </is>
      </c>
    </row>
    <row r="103389">
      <c r="A103389" s="1" t="n">
        <v>103387</v>
      </c>
      <c r="B103389" t="inlineStr">
        <is>
          <t>ckryo</t>
        </is>
      </c>
      <c r="C103389" t="n">
        <v>3</v>
      </c>
      <c r="D103389" t="inlineStr">
        <is>
          <t>{'ckryo_iview', 'ckryo-npm1', 'ckryo-iview'}</t>
        </is>
      </c>
    </row>
    <row r="103390">
      <c r="A103390" s="1" t="n">
        <v>103388</v>
      </c>
      <c r="B103390" t="inlineStr">
        <is>
          <t>promesify</t>
        </is>
      </c>
      <c r="C103390" t="n">
        <v>3</v>
      </c>
      <c r="D103390" t="inlineStr">
        <is>
          <t>{'promesify', 'js-promesify', 'promesify-js'}</t>
        </is>
      </c>
    </row>
    <row r="103391">
      <c r="A103391" s="1" t="n">
        <v>103389</v>
      </c>
      <c r="B103391" t="inlineStr">
        <is>
          <t>mzhaonanq</t>
        </is>
      </c>
      <c r="C103391" t="n">
        <v>3</v>
      </c>
      <c r="D103391" t="inlineStr">
        <is>
          <t>{'mzhaonanq-gulu', 'mzhaonanq-nodejs-1', 'mzhaonanq-test-gulu'}</t>
        </is>
      </c>
    </row>
    <row r="103392">
      <c r="A103392" s="1" t="n">
        <v>103390</v>
      </c>
      <c r="B103392" t="inlineStr">
        <is>
          <t>pyscada</t>
        </is>
      </c>
      <c r="C103392" t="n">
        <v>3</v>
      </c>
      <c r="D103392" t="inlineStr">
        <is>
          <t>{'pyscada-scripting', 'pyscada-gpio', 'pyscada'}</t>
        </is>
      </c>
    </row>
    <row r="103393">
      <c r="A103393" s="1" t="n">
        <v>103391</v>
      </c>
      <c r="B103393" t="inlineStr">
        <is>
          <t>amrio</t>
        </is>
      </c>
      <c r="C103393" t="n">
        <v>3</v>
      </c>
      <c r="D103393" t="inlineStr">
        <is>
          <t>{'amrio-watcher', 'amrio-seajs-builder', 'gulp-amrio-seajs-builder'}</t>
        </is>
      </c>
    </row>
    <row r="103394">
      <c r="A103394" s="1" t="n">
        <v>103392</v>
      </c>
      <c r="B103394" t="inlineStr">
        <is>
          <t>putainde</t>
        </is>
      </c>
      <c r="C103394" t="n">
        <v>3</v>
      </c>
      <c r="D103394" t="inlineStr">
        <is>
          <t>{'putainde-localstorage', 'putainde-memo', 'putainde-cookie'}</t>
        </is>
      </c>
    </row>
    <row r="103395">
      <c r="A103395" s="1" t="n">
        <v>103393</v>
      </c>
      <c r="B103395" t="inlineStr">
        <is>
          <t>standardpress</t>
        </is>
      </c>
      <c r="C103395" t="n">
        <v>3</v>
      </c>
      <c r="D103395" t="inlineStr">
        <is>
          <t>{'@standardpress~book', 'stylelint-config-standardpress', 'eslint-config-standardpress'}</t>
        </is>
      </c>
    </row>
    <row r="103396">
      <c r="A103396" s="1" t="n">
        <v>103394</v>
      </c>
      <c r="B103396" t="inlineStr">
        <is>
          <t>potentii</t>
        </is>
      </c>
      <c r="C103396" t="n">
        <v>3</v>
      </c>
      <c r="D103396" t="inlineStr">
        <is>
          <t>{'@potentii~mongo-connection', '@potentii~app-data', '@potentii~rest-envelopes'}</t>
        </is>
      </c>
    </row>
    <row r="103397">
      <c r="A103397" s="1" t="n">
        <v>103395</v>
      </c>
      <c r="B103397" t="inlineStr">
        <is>
          <t>phanalpha</t>
        </is>
      </c>
      <c r="C103397" t="n">
        <v>3</v>
      </c>
      <c r="D103397" t="inlineStr">
        <is>
          <t>{'@phanalpha~react-native-iflymsc', '@phanalpha~react-native-mediacodec', '@phanalpha~react-native-weibo'}</t>
        </is>
      </c>
    </row>
    <row r="103398">
      <c r="A103398" s="1" t="n">
        <v>103396</v>
      </c>
      <c r="B103398" t="inlineStr">
        <is>
          <t>localsync</t>
        </is>
      </c>
      <c r="C103398" t="n">
        <v>3</v>
      </c>
      <c r="D103398" t="inlineStr">
        <is>
          <t>{'localsync', 'localsync-tab', 'localsync-core'}</t>
        </is>
      </c>
    </row>
    <row r="103399">
      <c r="A103399" s="1" t="n">
        <v>103397</v>
      </c>
      <c r="B103399" t="inlineStr">
        <is>
          <t>heliks</t>
        </is>
      </c>
      <c r="C103399" t="n">
        <v>3</v>
      </c>
      <c r="D103399" t="inlineStr">
        <is>
          <t>{'heliks', '@heliks~event-queue', 'heliks-helloworld'}</t>
        </is>
      </c>
    </row>
    <row r="103400">
      <c r="A103400" s="1" t="n">
        <v>103398</v>
      </c>
      <c r="B103400" t="inlineStr">
        <is>
          <t>cateight</t>
        </is>
      </c>
      <c r="C103400" t="n">
        <v>3</v>
      </c>
      <c r="D103400" t="inlineStr">
        <is>
          <t>{'cateight-wangeditor', 'cateight-node-forge', 'cateight-element-ui'}</t>
        </is>
      </c>
    </row>
    <row r="103401">
      <c r="A103401" s="1" t="n">
        <v>103399</v>
      </c>
      <c r="B103401" t="inlineStr">
        <is>
          <t>inail</t>
        </is>
      </c>
      <c r="C103401" t="n">
        <v>3</v>
      </c>
      <c r="D103401" t="inlineStr">
        <is>
          <t>{'ng-inail-editor', 'ng-inail-table', 'ng-inail-common'}</t>
        </is>
      </c>
    </row>
    <row r="103402">
      <c r="A103402" s="1" t="n">
        <v>103400</v>
      </c>
      <c r="B103402" t="inlineStr">
        <is>
          <t>esundahl</t>
        </is>
      </c>
      <c r="C103402" t="n">
        <v>3</v>
      </c>
      <c r="D103402" t="inlineStr">
        <is>
          <t>{'@esundahl~tailwind-transitions', '@esundahl~resource', '@esundahl~cloudflare-kv'}</t>
        </is>
      </c>
    </row>
    <row r="103403">
      <c r="A103403" s="1" t="n">
        <v>103401</v>
      </c>
      <c r="B103403" t="inlineStr">
        <is>
          <t>fcms</t>
        </is>
      </c>
      <c r="C103403" t="n">
        <v>3</v>
      </c>
      <c r="D103403" t="inlineStr">
        <is>
          <t>{'fcms', 'fcms-hexopost2json', 'fcms-md2json'}</t>
        </is>
      </c>
    </row>
    <row r="103404">
      <c r="A103404" s="1" t="n">
        <v>103402</v>
      </c>
      <c r="B103404" t="inlineStr">
        <is>
          <t>streamlive</t>
        </is>
      </c>
      <c r="C103404" t="n">
        <v>3</v>
      </c>
      <c r="D103404" t="inlineStr">
        <is>
          <t>{'streamlive-api', 'streamlive-sdk-js', 'streamlive-loggedin'}</t>
        </is>
      </c>
    </row>
    <row r="103405">
      <c r="A103405" s="1" t="n">
        <v>103403</v>
      </c>
      <c r="B103405" t="inlineStr">
        <is>
          <t>moonraker</t>
        </is>
      </c>
      <c r="C103405" t="n">
        <v>3</v>
      </c>
      <c r="D103405" t="inlineStr">
        <is>
          <t>{'moonraker', '@moonraker~cli', 'iobroker.klipper-moonraker'}</t>
        </is>
      </c>
    </row>
    <row r="103406">
      <c r="A103406" s="1" t="n">
        <v>103404</v>
      </c>
      <c r="B103406" t="inlineStr">
        <is>
          <t>miigii</t>
        </is>
      </c>
      <c r="C103406" t="n">
        <v>3</v>
      </c>
      <c r="D103406" t="inlineStr">
        <is>
          <t>{'@miigii~eslint-test', '@miigii~test-eslint-conf-mk', '@miigii~prettier-config'}</t>
        </is>
      </c>
    </row>
    <row r="103407">
      <c r="A103407" s="1" t="n">
        <v>103405</v>
      </c>
      <c r="B103407" t="inlineStr">
        <is>
          <t>monck</t>
        </is>
      </c>
      <c r="C103407" t="n">
        <v>3</v>
      </c>
      <c r="D103407" t="inlineStr">
        <is>
          <t>{'moncket-server', '@mediamonks~monck', 'moncket'}</t>
        </is>
      </c>
    </row>
    <row r="103408">
      <c r="A103408" s="1" t="n">
        <v>103406</v>
      </c>
      <c r="B103408" t="inlineStr">
        <is>
          <t>testing1234</t>
        </is>
      </c>
      <c r="C103408" t="n">
        <v>3</v>
      </c>
      <c r="D103408" t="inlineStr">
        <is>
          <t>{'npm-testing1234', 'testing1234', '@testing1234~core'}</t>
        </is>
      </c>
    </row>
    <row r="103409">
      <c r="A103409" s="1" t="n">
        <v>103407</v>
      </c>
      <c r="B103409" t="inlineStr">
        <is>
          <t>ib236</t>
        </is>
      </c>
      <c r="C103409" t="n">
        <v>3</v>
      </c>
      <c r="D103409" t="inlineStr">
        <is>
          <t>{'@ib236~sailinstruments', '@ib236~polar-performance', '@ib236~signalk-prometheus-exporter'}</t>
        </is>
      </c>
    </row>
    <row r="103410">
      <c r="A103410" s="1" t="n">
        <v>103408</v>
      </c>
      <c r="B103410" t="inlineStr">
        <is>
          <t>formax</t>
        </is>
      </c>
      <c r="C103410" t="n">
        <v>3</v>
      </c>
      <c r="D103410" t="inlineStr">
        <is>
          <t>{'@yaff~formax', 'formax', 'formax-test'}</t>
        </is>
      </c>
    </row>
    <row r="103411">
      <c r="A103411" s="1" t="n">
        <v>103409</v>
      </c>
      <c r="B103411" t="inlineStr">
        <is>
          <t>wamy</t>
        </is>
      </c>
      <c r="C103411" t="n">
        <v>3</v>
      </c>
      <c r="D103411" t="inlineStr">
        <is>
          <t>{'wamy-cli', 'wamy-redux', 'wamy'}</t>
        </is>
      </c>
    </row>
    <row r="103412">
      <c r="A103412" s="1" t="n">
        <v>103410</v>
      </c>
      <c r="B103412" t="inlineStr">
        <is>
          <t>disruptions</t>
        </is>
      </c>
      <c r="C103412" t="n">
        <v>3</v>
      </c>
      <c r="D103412" t="inlineStr">
        <is>
          <t>{'kw-disruptions-common', 'vbb-disruptions', 'kw-disruptions-dbmodels'}</t>
        </is>
      </c>
    </row>
    <row r="103413">
      <c r="A103413" s="1" t="n">
        <v>103411</v>
      </c>
      <c r="B103413" t="inlineStr">
        <is>
          <t>jiashanyao</t>
        </is>
      </c>
      <c r="C103413" t="n">
        <v>3</v>
      </c>
      <c r="D103413" t="inlineStr">
        <is>
          <t>{'jiashanyao-test-package-3', 'jiashanyao-test-package', 'jiashanyao-test-package-2'}</t>
        </is>
      </c>
    </row>
    <row r="103414">
      <c r="A103414" s="1" t="n">
        <v>103412</v>
      </c>
      <c r="B103414" t="inlineStr">
        <is>
          <t>daksh</t>
        </is>
      </c>
      <c r="C103414" t="n">
        <v>3</v>
      </c>
      <c r="D103414" t="inlineStr">
        <is>
          <t>{'@dakshkhetan~react-rating-tooltip', '@microservices-with-react-and-node-sharmarajdaksh~common', 'daksh'}</t>
        </is>
      </c>
    </row>
    <row r="103415">
      <c r="A103415" s="1" t="n">
        <v>103413</v>
      </c>
      <c r="B103415" t="inlineStr">
        <is>
          <t>ggeditor</t>
        </is>
      </c>
      <c r="C103415" t="n">
        <v>3</v>
      </c>
      <c r="D103415" t="inlineStr">
        <is>
          <t>{'ggeditor-vue', '@pixelmon~ggeditor', 'fire-ggeditor'}</t>
        </is>
      </c>
    </row>
    <row r="103416">
      <c r="A103416" s="1" t="n">
        <v>103414</v>
      </c>
      <c r="B103416" t="inlineStr">
        <is>
          <t>adaro</t>
        </is>
      </c>
      <c r="C103416" t="n">
        <v>3</v>
      </c>
      <c r="D103416" t="inlineStr">
        <is>
          <t>{'adaro-fixed', 'adaro-helper-formatdate', 'adaro'}</t>
        </is>
      </c>
    </row>
    <row r="103417">
      <c r="A103417" s="1" t="n">
        <v>103415</v>
      </c>
      <c r="B103417" t="inlineStr">
        <is>
          <t>fgit</t>
        </is>
      </c>
      <c r="C103417" t="n">
        <v>3</v>
      </c>
      <c r="D103417" t="inlineStr">
        <is>
          <t>{'fgit-db', 'fgit-cli', 'fgit'}</t>
        </is>
      </c>
    </row>
    <row r="103418">
      <c r="A103418" s="1" t="n">
        <v>103416</v>
      </c>
      <c r="B103418" t="inlineStr">
        <is>
          <t>solarwinds</t>
        </is>
      </c>
      <c r="C103418" t="n">
        <v>3</v>
      </c>
      <c r="D103418" t="inlineStr">
        <is>
          <t>{'@itentialopensource~adapter-solarwinds', 'solarwinds', '@itentialopensource~adapter-solarwinds_servicedesk'}</t>
        </is>
      </c>
    </row>
    <row r="103419">
      <c r="A103419" s="1" t="n">
        <v>103417</v>
      </c>
      <c r="B103419" t="inlineStr">
        <is>
          <t>al3</t>
        </is>
      </c>
      <c r="C103419" t="n">
        <v>3</v>
      </c>
      <c r="D103419" t="inlineStr">
        <is>
          <t>{'sportal3', 'brain-games-al3xru', 'al3x'}</t>
        </is>
      </c>
    </row>
    <row r="103420">
      <c r="A103420" s="1" t="n">
        <v>103418</v>
      </c>
      <c r="B103420" t="inlineStr">
        <is>
          <t>xget</t>
        </is>
      </c>
      <c r="C103420" t="n">
        <v>3</v>
      </c>
      <c r="D103420" t="inlineStr">
        <is>
          <t>{'xget', '@xget~http', 'xget.js'}</t>
        </is>
      </c>
    </row>
    <row r="103421">
      <c r="A103421" s="1" t="n">
        <v>103419</v>
      </c>
      <c r="B103421" t="inlineStr">
        <is>
          <t>reweb</t>
        </is>
      </c>
      <c r="C103421" t="n">
        <v>3</v>
      </c>
      <c r="D103421" t="inlineStr">
        <is>
          <t>{'reweb-react-scripts', 'reweb.js', 'reweb'}</t>
        </is>
      </c>
    </row>
    <row r="103422">
      <c r="A103422" s="1" t="n">
        <v>103420</v>
      </c>
      <c r="B103422" t="inlineStr">
        <is>
          <t>trbla</t>
        </is>
      </c>
      <c r="C103422" t="n">
        <v>3</v>
      </c>
      <c r="D103422" t="inlineStr">
        <is>
          <t>{'@jswork~wsui-layout-trbla', '@jswork~react-layout-trbla', '@feizheng~react-layout-trbla'}</t>
        </is>
      </c>
    </row>
    <row r="103423">
      <c r="A103423" s="1" t="n">
        <v>103421</v>
      </c>
      <c r="B103423" t="inlineStr">
        <is>
          <t>panac</t>
        </is>
      </c>
      <c r="C103423" t="n">
        <v>3</v>
      </c>
      <c r="D103423" t="inlineStr">
        <is>
          <t>{'@panac~nano', '@panac~pipe-compose', '@panac~generateuuid'}</t>
        </is>
      </c>
    </row>
    <row r="103424">
      <c r="A103424" s="1" t="n">
        <v>103422</v>
      </c>
      <c r="B103424" t="inlineStr">
        <is>
          <t>obeng</t>
        </is>
      </c>
      <c r="C103424" t="n">
        <v>3</v>
      </c>
      <c r="D103424" t="inlineStr">
        <is>
          <t>{'@billobeng~mllogger', 'starwars-billobeng-names', 'obeng-frame-print'}</t>
        </is>
      </c>
    </row>
    <row r="103425">
      <c r="A103425" s="1" t="n">
        <v>103423</v>
      </c>
      <c r="B103425" t="inlineStr">
        <is>
          <t>chunmu</t>
        </is>
      </c>
      <c r="C103425" t="n">
        <v>3</v>
      </c>
      <c r="D103425" t="inlineStr">
        <is>
          <t>{'chunmu-buffer', 'chunmu-swipe', 'chunmu-base'}</t>
        </is>
      </c>
    </row>
    <row r="103426">
      <c r="A103426" s="1" t="n">
        <v>103424</v>
      </c>
      <c r="B103426" t="inlineStr">
        <is>
          <t>itea</t>
        </is>
      </c>
      <c r="C103426" t="n">
        <v>3</v>
      </c>
      <c r="D103426" t="inlineStr">
        <is>
          <t>{'@itea_module~my_custom_module', 'itea-wretch', 'math_roman_itea'}</t>
        </is>
      </c>
    </row>
    <row r="103427">
      <c r="A103427" s="1" t="n">
        <v>103425</v>
      </c>
      <c r="B103427" t="inlineStr">
        <is>
          <t>sichem</t>
        </is>
      </c>
      <c r="C103427" t="n">
        <v>3</v>
      </c>
      <c r="D103427" t="inlineStr">
        <is>
          <t>{'@sichem~login', '@sichem~react-axios', '@sichem~axios'}</t>
        </is>
      </c>
    </row>
    <row r="103428">
      <c r="A103428" s="1" t="n">
        <v>103426</v>
      </c>
      <c r="B103428" t="inlineStr">
        <is>
          <t>layo</t>
        </is>
      </c>
      <c r="C103428" t="n">
        <v>3</v>
      </c>
      <c r="D103428" t="inlineStr">
        <is>
          <t>{'@layotix~common', 'layo', '@anthonyalayo~ts-node-dev'}</t>
        </is>
      </c>
    </row>
    <row r="103429">
      <c r="A103429" s="1" t="n">
        <v>103427</v>
      </c>
      <c r="B103429" t="inlineStr">
        <is>
          <t>testpk</t>
        </is>
      </c>
      <c r="C103429" t="n">
        <v>3</v>
      </c>
      <c r="D103429" t="inlineStr">
        <is>
          <t>{'testpk-staging', 'testpk', 'nathan-testpk'}</t>
        </is>
      </c>
    </row>
    <row r="103430">
      <c r="A103430" s="1" t="n">
        <v>103428</v>
      </c>
      <c r="B103430" t="inlineStr">
        <is>
          <t>orbitax</t>
        </is>
      </c>
      <c r="C103430" t="n">
        <v>3</v>
      </c>
      <c r="D103430" t="inlineStr">
        <is>
          <t>{'orbitax-taxnews', 'orbitax-entity-transactions', 'orbitax-itrce-rates'}</t>
        </is>
      </c>
    </row>
    <row r="103431">
      <c r="A103431" s="1" t="n">
        <v>103429</v>
      </c>
      <c r="B103431" t="inlineStr">
        <is>
          <t>stram</t>
        </is>
      </c>
      <c r="C103431" t="n">
        <v>3</v>
      </c>
      <c r="D103431" t="inlineStr">
        <is>
          <t>{'amstramgrammediaplayer', 'amstramgramvideoplayer', 'tostram'}</t>
        </is>
      </c>
    </row>
    <row r="103432">
      <c r="A103432" s="1" t="n">
        <v>103430</v>
      </c>
      <c r="B103432" t="inlineStr">
        <is>
          <t>kaaaxcreators</t>
        </is>
      </c>
      <c r="C103432" t="n">
        <v>3</v>
      </c>
      <c r="D103432" t="inlineStr">
        <is>
          <t>{'@kaaaxcreators~create', '@kaaaxcreators~nodejsanalytics', '@kaaaxcreators~config'}</t>
        </is>
      </c>
    </row>
    <row r="103433">
      <c r="A103433" s="1" t="n">
        <v>103431</v>
      </c>
      <c r="B103433" t="inlineStr">
        <is>
          <t>movy</t>
        </is>
      </c>
      <c r="C103433" t="n">
        <v>3</v>
      </c>
      <c r="D103433" t="inlineStr">
        <is>
          <t>{'rdpmovy', 'movy', 'movylo'}</t>
        </is>
      </c>
    </row>
    <row r="103434">
      <c r="A103434" s="1" t="n">
        <v>103432</v>
      </c>
      <c r="B103434" t="inlineStr">
        <is>
          <t>ltags</t>
        </is>
      </c>
      <c r="C103434" t="n">
        <v>3</v>
      </c>
      <c r="D103434" t="inlineStr">
        <is>
          <t>{'ltags_selector', 'prevapp_ltags', 'ltags_ext'}</t>
        </is>
      </c>
    </row>
    <row r="103435">
      <c r="A103435" s="1" t="n">
        <v>103433</v>
      </c>
      <c r="B103435" t="inlineStr">
        <is>
          <t>harviewer</t>
        </is>
      </c>
      <c r="C103435" t="n">
        <v>3</v>
      </c>
      <c r="D103435" t="inlineStr">
        <is>
          <t>{'harviewer-chrome-app', 'mithril-node-harviewer', 'harviewer-screenshot'}</t>
        </is>
      </c>
    </row>
    <row r="103436">
      <c r="A103436" s="1" t="n">
        <v>103434</v>
      </c>
      <c r="B103436" t="inlineStr">
        <is>
          <t>tjq</t>
        </is>
      </c>
      <c r="C103436" t="n">
        <v>3</v>
      </c>
      <c r="D103436" t="inlineStr">
        <is>
          <t>{'tjq-components', 'tjq', 'tjq-http-replay'}</t>
        </is>
      </c>
    </row>
    <row r="103437">
      <c r="A103437" s="1" t="n">
        <v>103435</v>
      </c>
      <c r="B103437" t="inlineStr">
        <is>
          <t>ceruleandatahub</t>
        </is>
      </c>
      <c r="C103437" t="n">
        <v>3</v>
      </c>
      <c r="D103437" t="inlineStr">
        <is>
          <t>{'@ceruleandatahub~react-components', '@ceruleandatahub~proto', '@ceruleandatahub~middleware-redux'}</t>
        </is>
      </c>
    </row>
    <row r="103438">
      <c r="A103438" s="1" t="n">
        <v>103436</v>
      </c>
      <c r="B103438" t="inlineStr">
        <is>
          <t>pernix</t>
        </is>
      </c>
      <c r="C103438" t="n">
        <v>3</v>
      </c>
      <c r="D103438" t="inlineStr">
        <is>
          <t>{'@pernix~server', '@pernix~core', '@pernix~mobx-adapter'}</t>
        </is>
      </c>
    </row>
    <row r="103439">
      <c r="A103439" s="1" t="n">
        <v>103437</v>
      </c>
      <c r="B103439" t="inlineStr">
        <is>
          <t>gpfunk</t>
        </is>
      </c>
      <c r="C103439" t="n">
        <v>3</v>
      </c>
      <c r="D103439" t="inlineStr">
        <is>
          <t>{'gpfunk-test', '@gpfunk~tailwindcss-clsx', 'gpfunk-bottom-sheet'}</t>
        </is>
      </c>
    </row>
    <row r="103440">
      <c r="A103440" s="1" t="n">
        <v>103438</v>
      </c>
      <c r="B103440" t="inlineStr">
        <is>
          <t>probert</t>
        </is>
      </c>
      <c r="C103440" t="n">
        <v>3</v>
      </c>
      <c r="D103440" t="inlineStr">
        <is>
          <t>{'@proberts42~second-npm-test', 'proberts42-frame-print', '@proberts42~first-npm-test'}</t>
        </is>
      </c>
    </row>
    <row r="103441">
      <c r="A103441" s="1" t="n">
        <v>103439</v>
      </c>
      <c r="B103441" t="inlineStr">
        <is>
          <t>s42</t>
        </is>
      </c>
      <c r="C103441" t="n">
        <v>3</v>
      </c>
      <c r="D103441" t="inlineStr">
        <is>
          <t>{'@proberts42~second-npm-test', 'proberts42-frame-print', '@proberts42~first-npm-test'}</t>
        </is>
      </c>
    </row>
    <row r="103442">
      <c r="A103442" s="1" t="n">
        <v>103440</v>
      </c>
      <c r="B103442" t="inlineStr">
        <is>
          <t>proberts42</t>
        </is>
      </c>
      <c r="C103442" t="n">
        <v>3</v>
      </c>
      <c r="D103442" t="inlineStr">
        <is>
          <t>{'@proberts42~second-npm-test', 'proberts42-frame-print', '@proberts42~first-npm-test'}</t>
        </is>
      </c>
    </row>
    <row r="103443">
      <c r="A103443" s="1" t="n">
        <v>103441</v>
      </c>
      <c r="B103443" t="inlineStr">
        <is>
          <t>treesoft</t>
        </is>
      </c>
      <c r="C103443" t="n">
        <v>3</v>
      </c>
      <c r="D103443" t="inlineStr">
        <is>
          <t>{'@redtreesoft~authlib', '@treesoft~vue3-hook-form', '@treesoft~react-button'}</t>
        </is>
      </c>
    </row>
    <row r="103444">
      <c r="A103444" s="1" t="n">
        <v>103442</v>
      </c>
      <c r="B103444" t="inlineStr">
        <is>
          <t>goyaro</t>
        </is>
      </c>
      <c r="C103444" t="n">
        <v>3</v>
      </c>
      <c r="D103444" t="inlineStr">
        <is>
          <t>{'@goyaro~bresdk-mvp', '@goyaro~fiber', '@goyaro~iridescence'}</t>
        </is>
      </c>
    </row>
    <row r="103445">
      <c r="A103445" s="1" t="n">
        <v>103443</v>
      </c>
      <c r="B103445" t="inlineStr">
        <is>
          <t>teamsdev</t>
        </is>
      </c>
      <c r="C103445" t="n">
        <v>3</v>
      </c>
      <c r="D103445" t="inlineStr">
        <is>
          <t>{'teamsdev-server', 'teamsdev.sdkdemo', 'teamsdev-client'}</t>
        </is>
      </c>
    </row>
    <row r="103446">
      <c r="A103446" s="1" t="n">
        <v>103444</v>
      </c>
      <c r="B103446" t="inlineStr">
        <is>
          <t>jspen</t>
        </is>
      </c>
      <c r="C103446" t="n">
        <v>3</v>
      </c>
      <c r="D103446" t="inlineStr">
        <is>
          <t>{'@jspen~local-api', '@jspen~local-client', 'jspen'}</t>
        </is>
      </c>
    </row>
    <row r="103447">
      <c r="A103447" s="1" t="n">
        <v>103445</v>
      </c>
      <c r="B103447" t="inlineStr">
        <is>
          <t>occult</t>
        </is>
      </c>
      <c r="C103447" t="n">
        <v>3</v>
      </c>
      <c r="D103447" t="inlineStr">
        <is>
          <t>{'react-occult', 'occulto', 'occult'}</t>
        </is>
      </c>
    </row>
    <row r="103448">
      <c r="A103448" s="1" t="n">
        <v>103446</v>
      </c>
      <c r="B103448" t="inlineStr">
        <is>
          <t>xpand</t>
        </is>
      </c>
      <c r="C103448" t="n">
        <v>3</v>
      </c>
      <c r="D103448" t="inlineStr">
        <is>
          <t>{'extjs-xpand', 'xpand', 'xpand-iot'}</t>
        </is>
      </c>
    </row>
    <row r="103449">
      <c r="A103449" s="1" t="n">
        <v>103447</v>
      </c>
      <c r="B103449" t="inlineStr">
        <is>
          <t>mcintyre</t>
        </is>
      </c>
      <c r="C103449" t="n">
        <v>3</v>
      </c>
      <c r="D103449" t="inlineStr">
        <is>
          <t>{'@jrmcintyre~time', '@jrmcintyre~astro-cli', '@connor-mcintyre~exist-js'}</t>
        </is>
      </c>
    </row>
    <row r="103450">
      <c r="A103450" s="1" t="n">
        <v>103448</v>
      </c>
      <c r="B103450" t="inlineStr">
        <is>
          <t>docuisy</t>
        </is>
      </c>
      <c r="C103450" t="n">
        <v>3</v>
      </c>
      <c r="D103450" t="inlineStr">
        <is>
          <t>{'docuisy', 'docuisy_api', 'docuisy_web'}</t>
        </is>
      </c>
    </row>
    <row r="103451">
      <c r="A103451" s="1" t="n">
        <v>103449</v>
      </c>
      <c r="B103451" t="inlineStr">
        <is>
          <t>bychrisme</t>
        </is>
      </c>
      <c r="C103451" t="n">
        <v>3</v>
      </c>
      <c r="D103451" t="inlineStr">
        <is>
          <t>{'@bychrisme~vcfparser', 'bychrisme-npm-test', 'bychrisme-react-library'}</t>
        </is>
      </c>
    </row>
    <row r="103452">
      <c r="A103452" s="1" t="n">
        <v>103450</v>
      </c>
      <c r="B103452" t="inlineStr">
        <is>
          <t>zade</t>
        </is>
      </c>
      <c r="C103452" t="n">
        <v>3</v>
      </c>
      <c r="D103452" t="inlineStr">
        <is>
          <t>{'beyzadepdf', '@zadewu~ft-components', '@amirhasanzade~behavior_driven_development'}</t>
        </is>
      </c>
    </row>
    <row r="103453">
      <c r="A103453" s="1" t="n">
        <v>103451</v>
      </c>
      <c r="B103453" t="inlineStr">
        <is>
          <t>lecsim</t>
        </is>
      </c>
      <c r="C103453" t="n">
        <v>3</v>
      </c>
      <c r="D103453" t="inlineStr">
        <is>
          <t>{'lecsim-nester', 'lecsim-fibu', 'lecsim-data'}</t>
        </is>
      </c>
    </row>
    <row r="103454">
      <c r="A103454" s="1" t="n">
        <v>103452</v>
      </c>
      <c r="B103454" t="inlineStr">
        <is>
          <t>effroi</t>
        </is>
      </c>
      <c r="C103454" t="n">
        <v>3</v>
      </c>
      <c r="D103454" t="inlineStr">
        <is>
          <t>{'karma-effroi', 'effroi-as-promised', 'effroi'}</t>
        </is>
      </c>
    </row>
    <row r="103455">
      <c r="A103455" s="1" t="n">
        <v>103453</v>
      </c>
      <c r="B103455" t="inlineStr">
        <is>
          <t>acip</t>
        </is>
      </c>
      <c r="C103455" t="n">
        <v>3</v>
      </c>
      <c r="D103455" t="inlineStr">
        <is>
          <t>{'sjacip', 'acip-table', 'acip-test'}</t>
        </is>
      </c>
    </row>
    <row r="103456">
      <c r="A103456" s="1" t="n">
        <v>103454</v>
      </c>
      <c r="B103456" t="inlineStr">
        <is>
          <t>kidlat</t>
        </is>
      </c>
      <c r="C103456" t="n">
        <v>3</v>
      </c>
      <c r="D103456" t="inlineStr">
        <is>
          <t>{'@hexmabilangan~kidlat', 'kidlat-css', '@kidlat-ui~core'}</t>
        </is>
      </c>
    </row>
    <row r="103457">
      <c r="A103457" s="1" t="n">
        <v>103455</v>
      </c>
      <c r="B103457" t="inlineStr">
        <is>
          <t>chromix</t>
        </is>
      </c>
      <c r="C103457" t="n">
        <v>3</v>
      </c>
      <c r="D103457" t="inlineStr">
        <is>
          <t>{'chromix', 'chromix-too', 'chromix-three'}</t>
        </is>
      </c>
    </row>
    <row r="103458">
      <c r="A103458" s="1" t="n">
        <v>103456</v>
      </c>
      <c r="B103458" t="inlineStr">
        <is>
          <t>asekuro</t>
        </is>
      </c>
      <c r="C103458" t="n">
        <v>3</v>
      </c>
      <c r="D103458" t="inlineStr">
        <is>
          <t>{'asekuro', '@asekuro~contracts', 'asekuro-js'}</t>
        </is>
      </c>
    </row>
    <row r="103459">
      <c r="A103459" s="1" t="n">
        <v>103457</v>
      </c>
      <c r="B103459" t="inlineStr">
        <is>
          <t>wbem</t>
        </is>
      </c>
      <c r="C103459" t="n">
        <v>3</v>
      </c>
      <c r="D103459" t="inlineStr">
        <is>
          <t>{'pywbemreq', 'pywbem', 'pywbemtools'}</t>
        </is>
      </c>
    </row>
    <row r="103460">
      <c r="A103460" s="1" t="n">
        <v>103458</v>
      </c>
      <c r="B103460" t="inlineStr">
        <is>
          <t>nairaland</t>
        </is>
      </c>
      <c r="C103460" t="n">
        <v>3</v>
      </c>
      <c r="D103460" t="inlineStr">
        <is>
          <t>{'nairaland-scraper', 'nairaland', 'nairaland-test-pages'}</t>
        </is>
      </c>
    </row>
    <row r="103461">
      <c r="A103461" s="1" t="n">
        <v>103459</v>
      </c>
      <c r="B103461" t="inlineStr">
        <is>
          <t>acdlite</t>
        </is>
      </c>
      <c r="C103461" t="n">
        <v>3</v>
      </c>
      <c r="D103461" t="inlineStr">
        <is>
          <t>{'@acdlite~react', '@acdlite~react-dom', '@acdlite~router'}</t>
        </is>
      </c>
    </row>
    <row r="103462">
      <c r="A103462" s="1" t="n">
        <v>103460</v>
      </c>
      <c r="B103462" t="inlineStr">
        <is>
          <t>generals</t>
        </is>
      </c>
      <c r="C103462" t="n">
        <v>3</v>
      </c>
      <c r="D103462" t="inlineStr">
        <is>
          <t>{'cj-generals', 'ahcj-generals', 'abc-generals'}</t>
        </is>
      </c>
    </row>
    <row r="103463">
      <c r="A103463" s="1" t="n">
        <v>103461</v>
      </c>
      <c r="B103463" t="inlineStr">
        <is>
          <t>simplei18</t>
        </is>
      </c>
      <c r="C103463" t="n">
        <v>3</v>
      </c>
      <c r="D103463" t="inlineStr">
        <is>
          <t>{'@simplei18n~parser', '@simplei18n~vite-plugin', '@simplei18n~react'}</t>
        </is>
      </c>
    </row>
    <row r="103464">
      <c r="A103464" s="1" t="n">
        <v>103462</v>
      </c>
      <c r="B103464" t="inlineStr">
        <is>
          <t>signalwerk</t>
        </is>
      </c>
      <c r="C103464" t="n">
        <v>3</v>
      </c>
      <c r="D103464" t="inlineStr">
        <is>
          <t>{'signalwerk.documentation.style', 'gatsby-starter-signalwerk', 'signalwerk.documentation.md'}</t>
        </is>
      </c>
    </row>
    <row r="103465">
      <c r="A103465" s="1" t="n">
        <v>103463</v>
      </c>
      <c r="B103465" t="inlineStr">
        <is>
          <t>zhongguo</t>
        </is>
      </c>
      <c r="C103465" t="n">
        <v>3</v>
      </c>
      <c r="D103465" t="inlineStr">
        <is>
          <t>{'zhongguo2020', 'zhongguo', 'xinzhongguoas'}</t>
        </is>
      </c>
    </row>
    <row r="103466">
      <c r="A103466" s="1" t="n">
        <v>103464</v>
      </c>
      <c r="B103466" t="inlineStr">
        <is>
          <t>didww</t>
        </is>
      </c>
      <c r="C103466" t="n">
        <v>3</v>
      </c>
      <c r="D103466" t="inlineStr">
        <is>
          <t>{'@didww~encrypt', '@didww~react-tooltip', '@didww~ui-kit'}</t>
        </is>
      </c>
    </row>
    <row r="103467">
      <c r="A103467" s="1" t="n">
        <v>103465</v>
      </c>
      <c r="B103467" t="inlineStr">
        <is>
          <t>modules1</t>
        </is>
      </c>
      <c r="C103467" t="n">
        <v>3</v>
      </c>
      <c r="D103467" t="inlineStr">
        <is>
          <t>{'npm-modules1', 'node_modules1', 'brio-modules1'}</t>
        </is>
      </c>
    </row>
    <row r="103468">
      <c r="A103468" s="1" t="n">
        <v>103466</v>
      </c>
      <c r="B103468" t="inlineStr">
        <is>
          <t>execcli</t>
        </is>
      </c>
      <c r="C103468" t="n">
        <v>3</v>
      </c>
      <c r="D103468" t="inlineStr">
        <is>
          <t>{'apeman-task-execcli', 'apeman-task-contrib-execcli', 'execcli'}</t>
        </is>
      </c>
    </row>
    <row r="103469">
      <c r="A103469" s="1" t="n">
        <v>103467</v>
      </c>
      <c r="B103469" t="inlineStr">
        <is>
          <t>northone</t>
        </is>
      </c>
      <c r="C103469" t="n">
        <v>3</v>
      </c>
      <c r="D103469" t="inlineStr">
        <is>
          <t>{'@northone~tsconfig', '@northone~prettier', '@northone~jest-preset'}</t>
        </is>
      </c>
    </row>
    <row r="103470">
      <c r="A103470" s="1" t="n">
        <v>103468</v>
      </c>
      <c r="B103470" t="inlineStr">
        <is>
          <t>zcabjro</t>
        </is>
      </c>
      <c r="C103470" t="n">
        <v>3</v>
      </c>
      <c r="D103470" t="inlineStr">
        <is>
          <t>{'@zcabjro~either', '@zcabjro~vivalidate', '@zcabjro~option'}</t>
        </is>
      </c>
    </row>
    <row r="103471">
      <c r="A103471" s="1" t="n">
        <v>103469</v>
      </c>
      <c r="B103471" t="inlineStr">
        <is>
          <t>upei</t>
        </is>
      </c>
      <c r="C103471" t="n">
        <v>3</v>
      </c>
      <c r="D103471" t="inlineStr">
        <is>
          <t>{'dachupeiqi', 'yupeifeng-nester', 'xupeimodule'}</t>
        </is>
      </c>
    </row>
    <row r="103472">
      <c r="A103472" s="1" t="n">
        <v>103470</v>
      </c>
      <c r="B103472" t="inlineStr">
        <is>
          <t>lamejs</t>
        </is>
      </c>
      <c r="C103472" t="n">
        <v>3</v>
      </c>
      <c r="D103472" t="inlineStr">
        <is>
          <t>{'iso-lamejs', 'lamejs-fork-jmvsdev', 'lamejs'}</t>
        </is>
      </c>
    </row>
    <row r="103473">
      <c r="A103473" s="1" t="n">
        <v>103471</v>
      </c>
      <c r="B103473" t="inlineStr">
        <is>
          <t>gdksoftware</t>
        </is>
      </c>
      <c r="C103473" t="n">
        <v>3</v>
      </c>
      <c r="D103473" t="inlineStr">
        <is>
          <t>{'@gdksoftware~elasticsearch', '@gdksoftware~logging', '@gdksoftware~mysql'}</t>
        </is>
      </c>
    </row>
    <row r="103474">
      <c r="A103474" s="1" t="n">
        <v>103472</v>
      </c>
      <c r="B103474" t="inlineStr">
        <is>
          <t>sssh</t>
        </is>
      </c>
      <c r="C103474" t="n">
        <v>3</v>
      </c>
      <c r="D103474" t="inlineStr">
        <is>
          <t>{'sssh_types', 'sssh', 'sssh-flexlayout-react'}</t>
        </is>
      </c>
    </row>
    <row r="103475">
      <c r="A103475" s="1" t="n">
        <v>103473</v>
      </c>
      <c r="B103475" t="inlineStr">
        <is>
          <t>laer</t>
        </is>
      </c>
      <c r="C103475" t="n">
        <v>3</v>
      </c>
      <c r="D103475" t="inlineStr">
        <is>
          <t>{'slaer', 'claer', '@prolaera~prolaeracertificatetemplate'}</t>
        </is>
      </c>
    </row>
    <row r="103476">
      <c r="A103476" s="1" t="n">
        <v>103474</v>
      </c>
      <c r="B103476" t="inlineStr">
        <is>
          <t>drexler</t>
        </is>
      </c>
      <c r="C103476" t="n">
        <v>3</v>
      </c>
      <c r="D103476" t="inlineStr">
        <is>
          <t>{'@seandrexler~component-lib', '@robin-drexler~react-if', '@robin-drexler~create-yarn-test'}</t>
        </is>
      </c>
    </row>
    <row r="103477">
      <c r="A103477" s="1" t="n">
        <v>103475</v>
      </c>
      <c r="B103477" t="inlineStr">
        <is>
          <t>invisr</t>
        </is>
      </c>
      <c r="C103477" t="n">
        <v>3</v>
      </c>
      <c r="D103477" t="inlineStr">
        <is>
          <t>{'@invisr~pie', '@invisr~bar', '@invisr~line'}</t>
        </is>
      </c>
    </row>
    <row r="103478">
      <c r="A103478" s="1" t="n">
        <v>103476</v>
      </c>
      <c r="B103478" t="inlineStr">
        <is>
          <t>pagini</t>
        </is>
      </c>
      <c r="C103478" t="n">
        <v>3</v>
      </c>
      <c r="D103478" t="inlineStr">
        <is>
          <t>{'paginize', 'pagini', 'paginio'}</t>
        </is>
      </c>
    </row>
    <row r="103479">
      <c r="A103479" s="1" t="n">
        <v>103477</v>
      </c>
      <c r="B103479" t="inlineStr">
        <is>
          <t>gamearchive</t>
        </is>
      </c>
      <c r="C103479" t="n">
        <v>3</v>
      </c>
      <c r="D103479" t="inlineStr">
        <is>
          <t>{'@malvineous~gamearchive', '@camoto~gamearchive', '@camoto~gamearchive-cli'}</t>
        </is>
      </c>
    </row>
    <row r="103480">
      <c r="A103480" s="1" t="n">
        <v>103478</v>
      </c>
      <c r="B103480" t="inlineStr">
        <is>
          <t>myfams</t>
        </is>
      </c>
      <c r="C103480" t="n">
        <v>3</v>
      </c>
      <c r="D103480" t="inlineStr">
        <is>
          <t>{'myfams-tip-show', 'myfams-mapstatus-module', 'myfams-url-module-container'}</t>
        </is>
      </c>
    </row>
    <row r="103481">
      <c r="A103481" s="1" t="n">
        <v>103479</v>
      </c>
      <c r="B103481" t="inlineStr">
        <is>
          <t>jumanji</t>
        </is>
      </c>
      <c r="C103481" t="n">
        <v>3</v>
      </c>
      <c r="D103481" t="inlineStr">
        <is>
          <t>{'jumanji', 'JumanjiJS', 'jumanjijs'}</t>
        </is>
      </c>
    </row>
    <row r="103482">
      <c r="A103482" s="1" t="n">
        <v>103480</v>
      </c>
      <c r="B103482" t="inlineStr">
        <is>
          <t>mybj</t>
        </is>
      </c>
      <c r="C103482" t="n">
        <v>3</v>
      </c>
      <c r="D103482" t="inlineStr">
        <is>
          <t>{'mybj-test', '@mybj-cli~utils', '@mybj-cli~core'}</t>
        </is>
      </c>
    </row>
    <row r="103483">
      <c r="A103483" s="1" t="n">
        <v>103481</v>
      </c>
      <c r="B103483" t="inlineStr">
        <is>
          <t>quickpage</t>
        </is>
      </c>
      <c r="C103483" t="n">
        <v>3</v>
      </c>
      <c r="D103483" t="inlineStr">
        <is>
          <t>{'create-quickpage', 'quickpage', 'quickpage-cli'}</t>
        </is>
      </c>
    </row>
    <row r="103484">
      <c r="A103484" s="1" t="n">
        <v>103482</v>
      </c>
      <c r="B103484" t="inlineStr">
        <is>
          <t>remco</t>
        </is>
      </c>
      <c r="C103484" t="n">
        <v>3</v>
      </c>
      <c r="D103484" t="inlineStr">
        <is>
          <t>{'@remcolakens~simple-component-generator', 'eslint-config-remcohaszing', 'my-lib-remco'}</t>
        </is>
      </c>
    </row>
    <row r="103485">
      <c r="A103485" s="1" t="n">
        <v>103483</v>
      </c>
      <c r="B103485" t="inlineStr">
        <is>
          <t>laiello</t>
        </is>
      </c>
      <c r="C103485" t="n">
        <v>3</v>
      </c>
      <c r="D103485" t="inlineStr">
        <is>
          <t>{'laiello-simple-validator', 'lion-lib-laiello', 'laiello-password-hash-package'}</t>
        </is>
      </c>
    </row>
    <row r="103486">
      <c r="A103486" s="1" t="n">
        <v>103484</v>
      </c>
      <c r="B103486" t="inlineStr">
        <is>
          <t>uiutil</t>
        </is>
      </c>
      <c r="C103486" t="n">
        <v>3</v>
      </c>
      <c r="D103486" t="inlineStr">
        <is>
          <t>{'uiutil', 'cordova-plugin-ktb-uiutil', 'mtc-uiutil'}</t>
        </is>
      </c>
    </row>
    <row r="103487">
      <c r="A103487" s="1" t="n">
        <v>103485</v>
      </c>
      <c r="B103487" t="inlineStr">
        <is>
          <t>crudql</t>
        </is>
      </c>
      <c r="C103487" t="n">
        <v>3</v>
      </c>
      <c r="D103487" t="inlineStr">
        <is>
          <t>{'@crudql~dynamo', '@crudql~cli', '@crudql~reactstrap'}</t>
        </is>
      </c>
    </row>
    <row r="103488">
      <c r="A103488" s="1" t="n">
        <v>103486</v>
      </c>
      <c r="B103488" t="inlineStr">
        <is>
          <t>oxify</t>
        </is>
      </c>
      <c r="C103488" t="n">
        <v>3</v>
      </c>
      <c r="D103488" t="inlineStr">
        <is>
          <t>{'@sgoulevent~oxify', '@openxtrem~oxify', 'oxify'}</t>
        </is>
      </c>
    </row>
    <row r="103489">
      <c r="A103489" s="1" t="n">
        <v>103487</v>
      </c>
      <c r="B103489" t="inlineStr">
        <is>
          <t>tinlake</t>
        </is>
      </c>
      <c r="C103489" t="n">
        <v>3</v>
      </c>
      <c r="D103489" t="inlineStr">
        <is>
          <t>{'@centrifuge~tinlake-pools-mainnet', '@centrifuge~tinlake-pools-kovan', '@centrifuge~tinlake-js'}</t>
        </is>
      </c>
    </row>
    <row r="103490">
      <c r="A103490" s="1" t="n">
        <v>103488</v>
      </c>
      <c r="B103490" t="inlineStr">
        <is>
          <t>tertium</t>
        </is>
      </c>
      <c r="C103490" t="n">
        <v>3</v>
      </c>
      <c r="D103490" t="inlineStr">
        <is>
          <t>{'tertium.tooltips', '@tertium~countries', 'tertium.icons'}</t>
        </is>
      </c>
    </row>
    <row r="103491">
      <c r="A103491" s="1" t="n">
        <v>103489</v>
      </c>
      <c r="B103491" t="inlineStr">
        <is>
          <t>kcscope</t>
        </is>
      </c>
      <c r="C103491" t="n">
        <v>3</v>
      </c>
      <c r="D103491" t="inlineStr">
        <is>
          <t>{'@kcscope~chatbot-plugin-react', '@kcscope~simple-ai-chatbot', '@kcscope~common'}</t>
        </is>
      </c>
    </row>
    <row r="103492">
      <c r="A103492" s="1" t="n">
        <v>103490</v>
      </c>
      <c r="B103492" t="inlineStr">
        <is>
          <t>ppj</t>
        </is>
      </c>
      <c r="C103492" t="n">
        <v>3</v>
      </c>
      <c r="D103492" t="inlineStr">
        <is>
          <t>{'libary-ppj', 'ppj-api', 'ppj'}</t>
        </is>
      </c>
    </row>
    <row r="103493">
      <c r="A103493" s="1" t="n">
        <v>103491</v>
      </c>
      <c r="B103493" t="inlineStr">
        <is>
          <t>apicurio</t>
        </is>
      </c>
      <c r="C103493" t="n">
        <v>3</v>
      </c>
      <c r="D103493" t="inlineStr">
        <is>
          <t>{'apicurio-design-studio', 'apicurio-data-models', 'apicurio-ts-core'}</t>
        </is>
      </c>
    </row>
    <row r="103494">
      <c r="A103494" s="1" t="n">
        <v>103492</v>
      </c>
      <c r="B103494" t="inlineStr">
        <is>
          <t>tkloht</t>
        </is>
      </c>
      <c r="C103494" t="n">
        <v>3</v>
      </c>
      <c r="D103494" t="inlineStr">
        <is>
          <t>{'@tkloht~yarntest', '@tkloht~react-component-scripts', '@tkloht~react-bootstrap-typeahead'}</t>
        </is>
      </c>
    </row>
    <row r="103495">
      <c r="A103495" s="1" t="n">
        <v>103493</v>
      </c>
      <c r="B103495" t="inlineStr">
        <is>
          <t>perfa</t>
        </is>
      </c>
      <c r="C103495" t="n">
        <v>3</v>
      </c>
      <c r="D103495" t="inlineStr">
        <is>
          <t>{'@perfa~native', '@perfa~web', 'perfa'}</t>
        </is>
      </c>
    </row>
    <row r="103496">
      <c r="A103496" s="1" t="n">
        <v>103494</v>
      </c>
      <c r="B103496" t="inlineStr">
        <is>
          <t>leib</t>
        </is>
      </c>
      <c r="C103496" t="n">
        <v>3</v>
      </c>
      <c r="D103496" t="inlineStr">
        <is>
          <t>{'test2_leibo', 'lion-lib-leibishr', 'leib_a'}</t>
        </is>
      </c>
    </row>
    <row r="103497">
      <c r="A103497" s="1" t="n">
        <v>103495</v>
      </c>
      <c r="B103497" t="inlineStr">
        <is>
          <t>infusync</t>
        </is>
      </c>
      <c r="C103497" t="n">
        <v>3</v>
      </c>
      <c r="D103497" t="inlineStr">
        <is>
          <t>{'infusync-upload', 'infusync-icons', 'infusync-ui'}</t>
        </is>
      </c>
    </row>
    <row r="103498">
      <c r="A103498" s="1" t="n">
        <v>103496</v>
      </c>
      <c r="B103498" t="inlineStr">
        <is>
          <t>warpath</t>
        </is>
      </c>
      <c r="C103498" t="n">
        <v>3</v>
      </c>
      <c r="D103498" t="inlineStr">
        <is>
          <t>{'warpath', 'warpath-matcher', 'warpath-router'}</t>
        </is>
      </c>
    </row>
    <row r="103499">
      <c r="A103499" s="1" t="n">
        <v>103497</v>
      </c>
      <c r="B103499" t="inlineStr">
        <is>
          <t>backpocket</t>
        </is>
      </c>
      <c r="C103499" t="n">
        <v>3</v>
      </c>
      <c r="D103499" t="inlineStr">
        <is>
          <t>{'backpocket', '@backpocket-tech~testpublicpackage', 'gatsby-theme-backpocket'}</t>
        </is>
      </c>
    </row>
    <row r="103500">
      <c r="A103500" s="1" t="n">
        <v>103498</v>
      </c>
      <c r="B103500" t="inlineStr">
        <is>
          <t>fusker</t>
        </is>
      </c>
      <c r="C103500" t="n">
        <v>3</v>
      </c>
      <c r="D103500" t="inlineStr">
        <is>
          <t>{'fusker-cli', 'node-fusker', 'fusker'}</t>
        </is>
      </c>
    </row>
    <row r="103501">
      <c r="A103501" s="1" t="n">
        <v>103499</v>
      </c>
      <c r="B103501" t="inlineStr">
        <is>
          <t>ls3</t>
        </is>
      </c>
      <c r="C103501" t="n">
        <v>3</v>
      </c>
      <c r="D103501" t="inlineStr">
        <is>
          <t>{'ls3', 'ronit-webschool-ls3', 'ls3-19'}</t>
        </is>
      </c>
    </row>
    <row r="103502">
      <c r="A103502" s="1" t="n">
        <v>103500</v>
      </c>
      <c r="B103502" t="inlineStr">
        <is>
          <t>notarization</t>
        </is>
      </c>
      <c r="C103502" t="n">
        <v>3</v>
      </c>
      <c r="D103502" t="inlineStr">
        <is>
          <t>{'@protokol~notarization-api', '@protokol~notarization-transactions', '@protokol~notarization-crypto'}</t>
        </is>
      </c>
    </row>
    <row r="103503">
      <c r="A103503" s="1" t="n">
        <v>103501</v>
      </c>
      <c r="B103503" t="inlineStr">
        <is>
          <t>bloodyowl</t>
        </is>
      </c>
      <c r="C103503" t="n">
        <v>3</v>
      </c>
      <c r="D103503" t="inlineStr">
        <is>
          <t>{'bloodyowl-draft-js-iframe-fix', 'bloodyowl-react-art', 'bloodyowl-upgrade-reason-react'}</t>
        </is>
      </c>
    </row>
    <row r="103504">
      <c r="A103504" s="1" t="n">
        <v>103502</v>
      </c>
      <c r="B103504" t="inlineStr">
        <is>
          <t>lxn</t>
        </is>
      </c>
      <c r="C103504" t="n">
        <v>3</v>
      </c>
      <c r="D103504" t="inlineStr">
        <is>
          <t>{'lxn-cli', 'lxn', 'lxn-schema'}</t>
        </is>
      </c>
    </row>
    <row r="103505">
      <c r="A103505" s="1" t="n">
        <v>103503</v>
      </c>
      <c r="B103505" t="inlineStr">
        <is>
          <t>accodeing</t>
        </is>
      </c>
      <c r="C103505" t="n">
        <v>3</v>
      </c>
      <c r="D103505" t="inlineStr">
        <is>
          <t>{'@accodeing~prettier-config', '@accodeing~gatsby-theme-switsbake', '@accodeing~gatsby-theme-heimr'}</t>
        </is>
      </c>
    </row>
    <row r="103506">
      <c r="A103506" s="1" t="n">
        <v>103504</v>
      </c>
      <c r="B103506" t="inlineStr">
        <is>
          <t>modulajs</t>
        </is>
      </c>
      <c r="C103506" t="n">
        <v>3</v>
      </c>
      <c r="D103506" t="inlineStr">
        <is>
          <t>{'eslint-plugin-modulajs', 'modulajs', 'modulajs-router'}</t>
        </is>
      </c>
    </row>
    <row r="103507">
      <c r="A103507" s="1" t="n">
        <v>103505</v>
      </c>
      <c r="B103507" t="inlineStr">
        <is>
          <t>ghostery</t>
        </is>
      </c>
      <c r="C103507" t="n">
        <v>3</v>
      </c>
      <c r="D103507" t="inlineStr">
        <is>
          <t>{'ghostery-metrics', '@cliqz~ghostery-common', 'ghostery-common'}</t>
        </is>
      </c>
    </row>
    <row r="103508">
      <c r="A103508" s="1" t="n">
        <v>103506</v>
      </c>
      <c r="B103508" t="inlineStr">
        <is>
          <t>aixuexi</t>
        </is>
      </c>
      <c r="C103508" t="n">
        <v>3</v>
      </c>
      <c r="D103508" t="inlineStr">
        <is>
          <t>{'mathjax-aixuexi', 'mathjax-node-aixuexi', 'aixuexi-arch-uploader'}</t>
        </is>
      </c>
    </row>
    <row r="103509">
      <c r="A103509" s="1" t="n">
        <v>103507</v>
      </c>
      <c r="B103509" t="inlineStr">
        <is>
          <t>guh</t>
        </is>
      </c>
      <c r="C103509" t="n">
        <v>3</v>
      </c>
      <c r="D103509" t="inlineStr">
        <is>
          <t>{'guh', 'guhit', 'guh-core'}</t>
        </is>
      </c>
    </row>
    <row r="103510">
      <c r="A103510" s="1" t="n">
        <v>103508</v>
      </c>
      <c r="B103510" t="inlineStr">
        <is>
          <t>busines</t>
        </is>
      </c>
      <c r="C103510" t="n">
        <v>3</v>
      </c>
      <c r="D103510" t="inlineStr">
        <is>
          <t>{'@wee-busines~mobile-cookie-layer', '@wee-busines~wee-cookie-settings', 'businesh'}</t>
        </is>
      </c>
    </row>
    <row r="103511">
      <c r="A103511" s="1" t="n">
        <v>103509</v>
      </c>
      <c r="B103511" t="inlineStr">
        <is>
          <t>photocell</t>
        </is>
      </c>
      <c r="C103511" t="n">
        <v>3</v>
      </c>
      <c r="D103511" t="inlineStr">
        <is>
          <t>{'zetta-photocell-mock-driver', 'wpi-photocell', 'zetta-photocell-stateful-mock-driver'}</t>
        </is>
      </c>
    </row>
    <row r="103512">
      <c r="A103512" s="1" t="n">
        <v>103510</v>
      </c>
      <c r="B103512" t="inlineStr">
        <is>
          <t>exomath</t>
        </is>
      </c>
      <c r="C103512" t="n">
        <v>3</v>
      </c>
      <c r="D103512" t="inlineStr">
        <is>
          <t>{'@exomath~math-core', '@exomath~units', '@exomath~core'}</t>
        </is>
      </c>
    </row>
    <row r="103513">
      <c r="A103513" s="1" t="n">
        <v>103511</v>
      </c>
      <c r="B103513" t="inlineStr">
        <is>
          <t>altergo</t>
        </is>
      </c>
      <c r="C103513" t="n">
        <v>3</v>
      </c>
      <c r="D103513" t="inlineStr">
        <is>
          <t>{'@altergo~react-native-biometrics', '@altergo~eslint-config', '@altergo~prettier-config'}</t>
        </is>
      </c>
    </row>
    <row r="103514">
      <c r="A103514" s="1" t="n">
        <v>103512</v>
      </c>
      <c r="B103514" t="inlineStr">
        <is>
          <t>dbarone</t>
        </is>
      </c>
      <c r="C103514" t="n">
        <v>3</v>
      </c>
      <c r="D103514" t="inlineStr">
        <is>
          <t>{'@dbarone~parser', '@dbarone~didact', '@dbarone~npm-test'}</t>
        </is>
      </c>
    </row>
    <row r="103515">
      <c r="A103515" s="1" t="n">
        <v>103513</v>
      </c>
      <c r="B103515" t="inlineStr">
        <is>
          <t>getrandomvalues</t>
        </is>
      </c>
      <c r="C103515" t="n">
        <v>3</v>
      </c>
      <c r="D103515" t="inlineStr">
        <is>
          <t>{'@gooddollar~expo-getrandomvalues-sync', 'expo-getrandomvalues-sync', 'polyfill-crypto.getrandomvalues'}</t>
        </is>
      </c>
    </row>
    <row r="103516">
      <c r="A103516" s="1" t="n">
        <v>103514</v>
      </c>
      <c r="B103516" t="inlineStr">
        <is>
          <t>jgertig</t>
        </is>
      </c>
      <c r="C103516" t="n">
        <v>3</v>
      </c>
      <c r="D103516" t="inlineStr">
        <is>
          <t>{'@jgertig~protobufjs', '@jgertig~storybook-addon-info', '@jgertig~aws-sdk'}</t>
        </is>
      </c>
    </row>
    <row r="103517">
      <c r="A103517" s="1" t="n">
        <v>103515</v>
      </c>
      <c r="B103517" t="inlineStr">
        <is>
          <t>testchain</t>
        </is>
      </c>
      <c r="C103517" t="n">
        <v>3</v>
      </c>
      <c r="D103517" t="inlineStr">
        <is>
          <t>{'@amra-finance~testchain', '@makerdao~testchain-client', '@makerdao~testchain'}</t>
        </is>
      </c>
    </row>
    <row r="103518">
      <c r="A103518" s="1" t="n">
        <v>103516</v>
      </c>
      <c r="B103518" t="inlineStr">
        <is>
          <t>firetext</t>
        </is>
      </c>
      <c r="C103518" t="n">
        <v>3</v>
      </c>
      <c r="D103518" t="inlineStr">
        <is>
          <t>{'@firebase-me~firetext-functions', '@azure~connectors-firetext', '@firebase-me~firetext'}</t>
        </is>
      </c>
    </row>
    <row r="103519">
      <c r="A103519" s="1" t="n">
        <v>103517</v>
      </c>
      <c r="B103519" t="inlineStr">
        <is>
          <t>browseronly</t>
        </is>
      </c>
      <c r="C103519" t="n">
        <v>3</v>
      </c>
      <c r="D103519" t="inlineStr">
        <is>
          <t>{'keccakjs-browseronly', 'localeval-browseronly', 'fabric-browseronly'}</t>
        </is>
      </c>
    </row>
    <row r="103520">
      <c r="A103520" s="1" t="n">
        <v>103518</v>
      </c>
      <c r="B103520" t="inlineStr">
        <is>
          <t>trevo</t>
        </is>
      </c>
      <c r="C103520" t="n">
        <v>3</v>
      </c>
      <c r="D103520" t="inlineStr">
        <is>
          <t>{'trevo-ui', 'trevo-fn-utils', 'trevo-ui-2'}</t>
        </is>
      </c>
    </row>
    <row r="103521">
      <c r="A103521" s="1" t="n">
        <v>103519</v>
      </c>
      <c r="B103521" t="inlineStr">
        <is>
          <t>kawai</t>
        </is>
      </c>
      <c r="C103521" t="n">
        <v>3</v>
      </c>
      <c r="D103521" t="inlineStr">
        <is>
          <t>{'hkawaida', '@kawairyoh~hello-wasm', 'kawaiku'}</t>
        </is>
      </c>
    </row>
    <row r="103522">
      <c r="A103522" s="1" t="n">
        <v>103520</v>
      </c>
      <c r="B103522" t="inlineStr">
        <is>
          <t>sidv</t>
        </is>
      </c>
      <c r="C103522" t="n">
        <v>3</v>
      </c>
      <c r="D103522" t="inlineStr">
        <is>
          <t>{'@sidv~avro-to-typescript', 'kafka-node-sidv', '@sidv~wasm-crypto'}</t>
        </is>
      </c>
    </row>
    <row r="103523">
      <c r="A103523" s="1" t="n">
        <v>103521</v>
      </c>
      <c r="B103523" t="inlineStr">
        <is>
          <t>khe</t>
        </is>
      </c>
      <c r="C103523" t="n">
        <v>3</v>
      </c>
      <c r="D103523" t="inlineStr">
        <is>
          <t>{'async-khe', '@khe~run', '@kheachang~lotide'}</t>
        </is>
      </c>
    </row>
    <row r="103524">
      <c r="A103524" s="1" t="n">
        <v>103522</v>
      </c>
      <c r="B103524" t="inlineStr">
        <is>
          <t>aburkov</t>
        </is>
      </c>
      <c r="C103524" t="n">
        <v>3</v>
      </c>
      <c r="D103524" t="inlineStr">
        <is>
          <t>{'@aburkov~gravel', '@aburkov~gomerge', '@aburkov~scripts'}</t>
        </is>
      </c>
    </row>
    <row r="103525">
      <c r="A103525" s="1" t="n">
        <v>103523</v>
      </c>
      <c r="B103525" t="inlineStr">
        <is>
          <t>ministore</t>
        </is>
      </c>
      <c r="C103525" t="n">
        <v>3</v>
      </c>
      <c r="D103525" t="inlineStr">
        <is>
          <t>{'ministore', '@shopmacher~ministore', 'wxministore'}</t>
        </is>
      </c>
    </row>
    <row r="103526">
      <c r="A103526" s="1" t="n">
        <v>103524</v>
      </c>
      <c r="B103526" t="inlineStr">
        <is>
          <t>vcita</t>
        </is>
      </c>
      <c r="C103526" t="n">
        <v>3</v>
      </c>
      <c r="D103526" t="inlineStr">
        <is>
          <t>{'@vcita~infra-nestjs', '@vcita~design-system', '@vcita~oauth-client-nestjs'}</t>
        </is>
      </c>
    </row>
    <row r="103527">
      <c r="A103527" s="1" t="n">
        <v>103525</v>
      </c>
      <c r="B103527" t="inlineStr">
        <is>
          <t>acquired</t>
        </is>
      </c>
      <c r="C103527" t="n">
        <v>3</v>
      </c>
      <c r="D103527" t="inlineStr">
        <is>
          <t>{'collective-redirectacquired', '@datafire~azure_azsadmin_acquiredplan', '@ratespecial~acquired-3ds'}</t>
        </is>
      </c>
    </row>
    <row r="103528">
      <c r="A103528" s="1" t="n">
        <v>103526</v>
      </c>
      <c r="B103528" t="inlineStr">
        <is>
          <t>mahnunchik</t>
        </is>
      </c>
      <c r="C103528" t="n">
        <v>3</v>
      </c>
      <c r="D103528" t="inlineStr">
        <is>
          <t>{'@mahnunchik~maker-pkg', '@mahnunchik~publisher-github', '@mahnunchik~publisher-gcs'}</t>
        </is>
      </c>
    </row>
    <row r="103529">
      <c r="A103529" s="1" t="n">
        <v>103527</v>
      </c>
      <c r="B103529" t="inlineStr">
        <is>
          <t>wrecker</t>
        </is>
      </c>
      <c r="C103529" t="n">
        <v>3</v>
      </c>
      <c r="D103529" t="inlineStr">
        <is>
          <t>{'wrecker', 'jenkins-job-wrecker', '@noodlewrecker7~logger'}</t>
        </is>
      </c>
    </row>
    <row r="103530">
      <c r="A103530" s="1" t="n">
        <v>103528</v>
      </c>
      <c r="B103530" t="inlineStr">
        <is>
          <t>clinx</t>
        </is>
      </c>
      <c r="C103530" t="n">
        <v>3</v>
      </c>
      <c r="D103530" t="inlineStr">
        <is>
          <t>{'ckeditor5-build-clinx', 'clinx-web-display-components', 'clinx-web-library'}</t>
        </is>
      </c>
    </row>
    <row r="103531">
      <c r="A103531" s="1" t="n">
        <v>103529</v>
      </c>
      <c r="B103531" t="inlineStr">
        <is>
          <t>minc</t>
        </is>
      </c>
      <c r="C103531" t="n">
        <v>3</v>
      </c>
      <c r="D103531" t="inlineStr">
        <is>
          <t>{'minc-crypto', 'minc', 'minctest'}</t>
        </is>
      </c>
    </row>
    <row r="103532">
      <c r="A103532" s="1" t="n">
        <v>103530</v>
      </c>
      <c r="B103532" t="inlineStr">
        <is>
          <t>dptole</t>
        </is>
      </c>
      <c r="C103532" t="n">
        <v>3</v>
      </c>
      <c r="D103532" t="inlineStr">
        <is>
          <t>{'@dptole~toylang', '@dptole~base2pn.js', '@dptole~al-api'}</t>
        </is>
      </c>
    </row>
    <row r="103533">
      <c r="A103533" s="1" t="n">
        <v>103531</v>
      </c>
      <c r="B103533" t="inlineStr">
        <is>
          <t>torchwood</t>
        </is>
      </c>
      <c r="C103533" t="n">
        <v>3</v>
      </c>
      <c r="D103533" t="inlineStr">
        <is>
          <t>{'torchwood.io-cli', 'torchwood.io', 'torchwood'}</t>
        </is>
      </c>
    </row>
    <row r="103534">
      <c r="A103534" s="1" t="n">
        <v>103532</v>
      </c>
      <c r="B103534" t="inlineStr">
        <is>
          <t>yex</t>
        </is>
      </c>
      <c r="C103534" t="n">
        <v>3</v>
      </c>
      <c r="D103534" t="inlineStr">
        <is>
          <t>{'yex', 'z_yex', 'npm-test-yex-tt'}</t>
        </is>
      </c>
    </row>
    <row r="103535">
      <c r="A103535" s="1" t="n">
        <v>103533</v>
      </c>
      <c r="B103535" t="inlineStr">
        <is>
          <t>usfs</t>
        </is>
      </c>
      <c r="C103535" t="n">
        <v>3</v>
      </c>
      <c r="D103535" t="inlineStr">
        <is>
          <t>{'dbusfs', '@cityofaustin~usfs-components', '@cityofaustin~usfs-schema-blocks'}</t>
        </is>
      </c>
    </row>
    <row r="103536">
      <c r="A103536" s="1" t="n">
        <v>103534</v>
      </c>
      <c r="B103536" t="inlineStr">
        <is>
          <t>hahha</t>
        </is>
      </c>
      <c r="C103536" t="n">
        <v>3</v>
      </c>
      <c r="D103536" t="inlineStr">
        <is>
          <t>{'hahha-liu-day1', 'aden-vue-components-yl-test-hahhahhh', 'hahha_wang_0219'}</t>
        </is>
      </c>
    </row>
    <row r="103537">
      <c r="A103537" s="1" t="n">
        <v>103535</v>
      </c>
      <c r="B103537" t="inlineStr">
        <is>
          <t>astrolib</t>
        </is>
      </c>
      <c r="C103537" t="n">
        <v>3</v>
      </c>
      <c r="D103537" t="inlineStr">
        <is>
          <t>{'u235-astrolib', 'astrolib-ui', 'astrolib-beta'}</t>
        </is>
      </c>
    </row>
    <row r="103538">
      <c r="A103538" s="1" t="n">
        <v>103536</v>
      </c>
      <c r="B103538" t="inlineStr">
        <is>
          <t>premios</t>
        </is>
      </c>
      <c r="C103538" t="n">
        <v>3</v>
      </c>
      <c r="D103538" t="inlineStr">
        <is>
          <t>{'webpremios-app-hook', 'webpremios-settings-app-webpremios', 'webpremios-settings-app-vivo'}</t>
        </is>
      </c>
    </row>
    <row r="103539">
      <c r="A103539" s="1" t="n">
        <v>103537</v>
      </c>
      <c r="B103539" t="inlineStr">
        <is>
          <t>webpremios</t>
        </is>
      </c>
      <c r="C103539" t="n">
        <v>3</v>
      </c>
      <c r="D103539" t="inlineStr">
        <is>
          <t>{'webpremios-app-hook', 'webpremios-settings-app-webpremios', 'webpremios-settings-app-vivo'}</t>
        </is>
      </c>
    </row>
    <row r="103540">
      <c r="A103540" s="1" t="n">
        <v>103538</v>
      </c>
      <c r="B103540" t="inlineStr">
        <is>
          <t>nextafter</t>
        </is>
      </c>
      <c r="C103540" t="n">
        <v>3</v>
      </c>
      <c r="D103540" t="inlineStr">
        <is>
          <t>{'nextafter', 'math-float32-nextafter', 'math-float64-nextafter'}</t>
        </is>
      </c>
    </row>
    <row r="103541">
      <c r="A103541" s="1" t="n">
        <v>103539</v>
      </c>
      <c r="B103541" t="inlineStr">
        <is>
          <t>vmoso</t>
        </is>
      </c>
      <c r="C103541" t="n">
        <v>3</v>
      </c>
      <c r="D103541" t="inlineStr">
        <is>
          <t>{'vmoso-user-api', 'vmoso-task-api', 'vmoso-api'}</t>
        </is>
      </c>
    </row>
    <row r="103542">
      <c r="A103542" s="1" t="n">
        <v>103540</v>
      </c>
      <c r="B103542" t="inlineStr">
        <is>
          <t>zipfs</t>
        </is>
      </c>
      <c r="C103542" t="n">
        <v>3</v>
      </c>
      <c r="D103542" t="inlineStr">
        <is>
          <t>{'vscode-zipfs', 'zipfs', 'browserfs-zipfs-extras'}</t>
        </is>
      </c>
    </row>
    <row r="103543">
      <c r="A103543" s="1" t="n">
        <v>103541</v>
      </c>
      <c r="B103543" t="inlineStr">
        <is>
          <t>seangob</t>
        </is>
      </c>
      <c r="C103543" t="n">
        <v>3</v>
      </c>
      <c r="D103543" t="inlineStr">
        <is>
          <t>{'@seangob~etherscan', '@seangob~ethplorer', '@seangob~bx'}</t>
        </is>
      </c>
    </row>
    <row r="103544">
      <c r="A103544" s="1" t="n">
        <v>103542</v>
      </c>
      <c r="B103544" t="inlineStr">
        <is>
          <t>dubbox</t>
        </is>
      </c>
      <c r="C103544" t="n">
        <v>3</v>
      </c>
      <c r="D103544" t="inlineStr">
        <is>
          <t>{'edf-service-dubbox', 'mk-service-dubbox', 'node-zookeeper-dubbox'}</t>
        </is>
      </c>
    </row>
    <row r="103545">
      <c r="A103545" s="1" t="n">
        <v>103543</v>
      </c>
      <c r="B103545" t="inlineStr">
        <is>
          <t>avocadojs</t>
        </is>
      </c>
      <c r="C103545" t="n">
        <v>3</v>
      </c>
      <c r="D103545" t="inlineStr">
        <is>
          <t>{'@avocadojs~cli', '@avocadojs~core', 'avocadojs'}</t>
        </is>
      </c>
    </row>
    <row r="103546">
      <c r="A103546" s="1" t="n">
        <v>103544</v>
      </c>
      <c r="B103546" t="inlineStr">
        <is>
          <t>relatorio</t>
        </is>
      </c>
      <c r="C103546" t="n">
        <v>3</v>
      </c>
      <c r="D103546" t="inlineStr">
        <is>
          <t>{'atena-relatorio-boleto', 'harlan-icheques-relatorio-analitico', 'relatorio'}</t>
        </is>
      </c>
    </row>
    <row r="103547">
      <c r="A103547" s="1" t="n">
        <v>103545</v>
      </c>
      <c r="B103547" t="inlineStr">
        <is>
          <t>boxel</t>
        </is>
      </c>
      <c r="C103547" t="n">
        <v>3</v>
      </c>
      <c r="D103547" t="inlineStr">
        <is>
          <t>{'@boxel~boxel-cli', 'boxel', '@cardstack~boxel'}</t>
        </is>
      </c>
    </row>
    <row r="103548">
      <c r="A103548" s="1" t="n">
        <v>103546</v>
      </c>
      <c r="B103548" t="inlineStr">
        <is>
          <t>geox</t>
        </is>
      </c>
      <c r="C103548" t="n">
        <v>3</v>
      </c>
      <c r="D103548" t="inlineStr">
        <is>
          <t>{'geox', '@inncode~geox', '@gregvanko~geox'}</t>
        </is>
      </c>
    </row>
    <row r="103549">
      <c r="A103549" s="1" t="n">
        <v>103547</v>
      </c>
      <c r="B103549" t="inlineStr">
        <is>
          <t>tiper</t>
        </is>
      </c>
      <c r="C103549" t="n">
        <v>3</v>
      </c>
      <c r="D103549" t="inlineStr">
        <is>
          <t>{'tiper', 'tiper-js', 'tiper-cbh'}</t>
        </is>
      </c>
    </row>
    <row r="103550">
      <c r="A103550" s="1" t="n">
        <v>103548</v>
      </c>
      <c r="B103550" t="inlineStr">
        <is>
          <t>xiaosong</t>
        </is>
      </c>
      <c r="C103550" t="n">
        <v>3</v>
      </c>
      <c r="D103550" t="inlineStr">
        <is>
          <t>{'vue-xiaosong', 'vue-admin-root-xiaosong', 'npm-pack-xiaosong'}</t>
        </is>
      </c>
    </row>
    <row r="103551">
      <c r="A103551" s="1" t="n">
        <v>103549</v>
      </c>
      <c r="B103551" t="inlineStr">
        <is>
          <t>pochi</t>
        </is>
      </c>
      <c r="C103551" t="n">
        <v>3</v>
      </c>
      <c r="D103551" t="inlineStr">
        <is>
          <t>{'@keyfox~pochi', 'pochi', 'ionic-pochivalin'}</t>
        </is>
      </c>
    </row>
    <row r="103552">
      <c r="A103552" s="1" t="n">
        <v>103550</v>
      </c>
      <c r="B103552" t="inlineStr">
        <is>
          <t>jsonpg</t>
        </is>
      </c>
      <c r="C103552" t="n">
        <v>3</v>
      </c>
      <c r="D103552" t="inlineStr">
        <is>
          <t>{'nv-jsonpg-node-cate', 'nv-jsonpg-node-group', 'nv-jsonpg-pgeng'}</t>
        </is>
      </c>
    </row>
    <row r="103553">
      <c r="A103553" s="1" t="n">
        <v>103551</v>
      </c>
      <c r="B103553" t="inlineStr">
        <is>
          <t>areo</t>
        </is>
      </c>
      <c r="C103553" t="n">
        <v>3</v>
      </c>
      <c r="D103553" t="inlineStr">
        <is>
          <t>{'eslint-config-areo', 'areo.js', 'areo'}</t>
        </is>
      </c>
    </row>
    <row r="103554">
      <c r="A103554" s="1" t="n">
        <v>103552</v>
      </c>
      <c r="B103554" t="inlineStr">
        <is>
          <t>peisong</t>
        </is>
      </c>
      <c r="C103554" t="n">
        <v>3</v>
      </c>
      <c r="D103554" t="inlineStr">
        <is>
          <t>{'peisong-my-component', 'peisong-test-collection', '@peisong~react-json-editor'}</t>
        </is>
      </c>
    </row>
    <row r="103555">
      <c r="A103555" s="1" t="n">
        <v>103553</v>
      </c>
      <c r="B103555" t="inlineStr">
        <is>
          <t>porm</t>
        </is>
      </c>
      <c r="C103555" t="n">
        <v>3</v>
      </c>
      <c r="D103555" t="inlineStr">
        <is>
          <t>{'porm', 'mporm', '@simplism~simporm'}</t>
        </is>
      </c>
    </row>
    <row r="103556">
      <c r="A103556" s="1" t="n">
        <v>103554</v>
      </c>
      <c r="B103556" t="inlineStr">
        <is>
          <t>qianfan</t>
        </is>
      </c>
      <c r="C103556" t="n">
        <v>3</v>
      </c>
      <c r="D103556" t="inlineStr">
        <is>
          <t>{'qianfan-pkg', 'qianfan-test', 'qianfan-ui'}</t>
        </is>
      </c>
    </row>
    <row r="103557">
      <c r="A103557" s="1" t="n">
        <v>103555</v>
      </c>
      <c r="B103557" t="inlineStr">
        <is>
          <t>adlo</t>
        </is>
      </c>
      <c r="C103557" t="n">
        <v>3</v>
      </c>
      <c r="D103557" t="inlineStr">
        <is>
          <t>{'@seznam~pocitadlo-libi-se-react', '@mpodsiadlo~gcp-logger', '@seznam~pocitadlo-libi-se-common'}</t>
        </is>
      </c>
    </row>
    <row r="103558">
      <c r="A103558" s="1" t="n">
        <v>103556</v>
      </c>
      <c r="B103558" t="inlineStr">
        <is>
          <t>impressjs</t>
        </is>
      </c>
      <c r="C103558" t="n">
        <v>3</v>
      </c>
      <c r="D103558" t="inlineStr">
        <is>
          <t>{'react-impressjs', 'tsdx-react-impressjs', 'generator-impressjs'}</t>
        </is>
      </c>
    </row>
    <row r="103559">
      <c r="A103559" s="1" t="n">
        <v>103557</v>
      </c>
      <c r="B103559" t="inlineStr">
        <is>
          <t>fako</t>
        </is>
      </c>
      <c r="C103559" t="n">
        <v>3</v>
      </c>
      <c r="D103559" t="inlineStr">
        <is>
          <t>{'fako_average', 'fako_dami_average', 'fako_dami_make_print'}</t>
        </is>
      </c>
    </row>
    <row r="103560">
      <c r="A103560" s="1" t="n">
        <v>103558</v>
      </c>
      <c r="B103560" t="inlineStr">
        <is>
          <t>kameazy</t>
        </is>
      </c>
      <c r="C103560" t="n">
        <v>3</v>
      </c>
      <c r="D103560" t="inlineStr">
        <is>
          <t>{'kameazy', 'kameazy-app', 'kameazy-tool'}</t>
        </is>
      </c>
    </row>
    <row r="103561">
      <c r="A103561" s="1" t="n">
        <v>103559</v>
      </c>
      <c r="B103561" t="inlineStr">
        <is>
          <t>mindstack</t>
        </is>
      </c>
      <c r="C103561" t="n">
        <v>3</v>
      </c>
      <c r="D103561" t="inlineStr">
        <is>
          <t>{'mindstack-terminal', 'mindstack-cli', 'mindstack'}</t>
        </is>
      </c>
    </row>
    <row r="103562">
      <c r="A103562" s="1" t="n">
        <v>103560</v>
      </c>
      <c r="B103562" t="inlineStr">
        <is>
          <t>osc2</t>
        </is>
      </c>
      <c r="C103562" t="n">
        <v>3</v>
      </c>
      <c r="D103562" t="inlineStr">
        <is>
          <t>{'osc2', 'osc2artnet', 'touchosc2midi'}</t>
        </is>
      </c>
    </row>
    <row r="103563">
      <c r="A103563" s="1" t="n">
        <v>103561</v>
      </c>
      <c r="B103563" t="inlineStr">
        <is>
          <t>uberflip</t>
        </is>
      </c>
      <c r="C103563" t="n">
        <v>3</v>
      </c>
      <c r="D103563" t="inlineStr">
        <is>
          <t>{'uberflip-image-uploader', '@uberflip~eslint-config', 'gatsby-source-uberflip'}</t>
        </is>
      </c>
    </row>
    <row r="103564">
      <c r="A103564" s="1" t="n">
        <v>103562</v>
      </c>
      <c r="B103564" t="inlineStr">
        <is>
          <t>filk</t>
        </is>
      </c>
      <c r="C103564" t="n">
        <v>3</v>
      </c>
      <c r="D103564" t="inlineStr">
        <is>
          <t>{'filk', '@bccfilkom~designsystem', '@filkalny-thimble~react-draggable'}</t>
        </is>
      </c>
    </row>
    <row r="103565">
      <c r="A103565" s="1" t="n">
        <v>103563</v>
      </c>
      <c r="B103565" t="inlineStr">
        <is>
          <t>bristom</t>
        </is>
      </c>
      <c r="C103565" t="n">
        <v>3</v>
      </c>
      <c r="D103565" t="inlineStr">
        <is>
          <t>{'@bristom~datetime', '@bristom~logger', '@bristom~commitlint-config'}</t>
        </is>
      </c>
    </row>
    <row r="103566">
      <c r="A103566" s="1" t="n">
        <v>103564</v>
      </c>
      <c r="B103566" t="inlineStr">
        <is>
          <t>winkit</t>
        </is>
      </c>
      <c r="C103566" t="n">
        <v>3</v>
      </c>
      <c r="D103566" t="inlineStr">
        <is>
          <t>{'winkit-cli-angular', 'winkit-cli', 'winkit'}</t>
        </is>
      </c>
    </row>
    <row r="103567">
      <c r="A103567" s="1" t="n">
        <v>103565</v>
      </c>
      <c r="B103567" t="inlineStr">
        <is>
          <t>yihangho</t>
        </is>
      </c>
      <c r="C103567" t="n">
        <v>3</v>
      </c>
      <c r="D103567" t="inlineStr">
        <is>
          <t>{'@yihangho~graph', '@yihangho~express-admin', '@yihangho~http_status'}</t>
        </is>
      </c>
    </row>
    <row r="103568">
      <c r="A103568" s="1" t="n">
        <v>103566</v>
      </c>
      <c r="B103568" t="inlineStr">
        <is>
          <t>ganis</t>
        </is>
      </c>
      <c r="C103568" t="n">
        <v>3</v>
      </c>
      <c r="D103568" t="inlineStr">
        <is>
          <t>{'ganister-install', 'ganister-cypher-reporter', 'malganis'}</t>
        </is>
      </c>
    </row>
    <row r="103569">
      <c r="A103569" s="1" t="n">
        <v>103567</v>
      </c>
      <c r="B103569" t="inlineStr">
        <is>
          <t>sammaye</t>
        </is>
      </c>
      <c r="C103569" t="n">
        <v>3</v>
      </c>
      <c r="D103569" t="inlineStr">
        <is>
          <t>{'@sammaye~ng-csv', '@sammaye~ng-textarea-autosize', '@sammaye~ngx-bootstrap-confirm-modal'}</t>
        </is>
      </c>
    </row>
    <row r="103570">
      <c r="A103570" s="1" t="n">
        <v>103568</v>
      </c>
      <c r="B103570" t="inlineStr">
        <is>
          <t>redone</t>
        </is>
      </c>
      <c r="C103570" t="n">
        <v>3</v>
      </c>
      <c r="D103570" t="inlineStr">
        <is>
          <t>{'redone_otherauthor_excel2jsonschema', 'redone-observable', 'redone'}</t>
        </is>
      </c>
    </row>
    <row r="103571">
      <c r="A103571" s="1" t="n">
        <v>103569</v>
      </c>
      <c r="B103571" t="inlineStr">
        <is>
          <t>awefeng</t>
        </is>
      </c>
      <c r="C103571" t="n">
        <v>3</v>
      </c>
      <c r="D103571" t="inlineStr">
        <is>
          <t>{'@awefeng~eslint-config-awefeng', '@awefeng~cra-template-awefeng', '@awefeng~npm-hello'}</t>
        </is>
      </c>
    </row>
    <row r="103572">
      <c r="A103572" s="1" t="n">
        <v>103570</v>
      </c>
      <c r="B103572" t="inlineStr">
        <is>
          <t>iflix</t>
        </is>
      </c>
      <c r="C103572" t="n">
        <v>3</v>
      </c>
      <c r="D103572" t="inlineStr">
        <is>
          <t>{'@iflix~events-receiver-client', 'iflix-portal', 'iflix'}</t>
        </is>
      </c>
    </row>
    <row r="103573">
      <c r="A103573" s="1" t="n">
        <v>103571</v>
      </c>
      <c r="B103573" t="inlineStr">
        <is>
          <t>sqi</t>
        </is>
      </c>
      <c r="C103573" t="n">
        <v>3</v>
      </c>
      <c r="D103573" t="inlineStr">
        <is>
          <t>{'sqigil', 'sqiggl', 'sqi'}</t>
        </is>
      </c>
    </row>
    <row r="103574">
      <c r="A103574" s="1" t="n">
        <v>103572</v>
      </c>
      <c r="B103574" t="inlineStr">
        <is>
          <t>sasslets</t>
        </is>
      </c>
      <c r="C103574" t="n">
        <v>3</v>
      </c>
      <c r="D103574" t="inlineStr">
        <is>
          <t>{'sasslets-position', 'sasslets-responsive', 'sasslets-animate'}</t>
        </is>
      </c>
    </row>
    <row r="103575">
      <c r="A103575" s="1" t="n">
        <v>103573</v>
      </c>
      <c r="B103575" t="inlineStr">
        <is>
          <t>mosch</t>
        </is>
      </c>
      <c r="C103575" t="n">
        <v>3</v>
      </c>
      <c r="D103575" t="inlineStr">
        <is>
          <t>{'@mosch~gatsby-source-github', '@mosch~react-data-provider', '@mosch~simplify-js'}</t>
        </is>
      </c>
    </row>
    <row r="103576">
      <c r="A103576" s="1" t="n">
        <v>103574</v>
      </c>
      <c r="B103576" t="inlineStr">
        <is>
          <t>frontant</t>
        </is>
      </c>
      <c r="C103576" t="n">
        <v>3</v>
      </c>
      <c r="D103576" t="inlineStr">
        <is>
          <t>{'@frontant~utils-dom', '@frontant~aniscroll', '@frontant~dragscroll'}</t>
        </is>
      </c>
    </row>
    <row r="103577">
      <c r="A103577" s="1" t="n">
        <v>103575</v>
      </c>
      <c r="B103577" t="inlineStr">
        <is>
          <t>skil3</t>
        </is>
      </c>
      <c r="C103577" t="n">
        <v>3</v>
      </c>
      <c r="D103577" t="inlineStr">
        <is>
          <t>{'@skil3e~gatsby-source-firestore', 'skil3e-react', 'skil3e-css'}</t>
        </is>
      </c>
    </row>
    <row r="103578">
      <c r="A103578" s="1" t="n">
        <v>103576</v>
      </c>
      <c r="B103578" t="inlineStr">
        <is>
          <t>xelnetcorp</t>
        </is>
      </c>
      <c r="C103578" t="n">
        <v>3</v>
      </c>
      <c r="D103578" t="inlineStr">
        <is>
          <t>{'xelnetcorp-module-chat', 'xelnetcorp-sails-general', 'xelnetcorp-pimcore'}</t>
        </is>
      </c>
    </row>
    <row r="103579">
      <c r="A103579" s="1" t="n">
        <v>103577</v>
      </c>
      <c r="B103579" t="inlineStr">
        <is>
          <t>pimcore</t>
        </is>
      </c>
      <c r="C103579" t="n">
        <v>3</v>
      </c>
      <c r="D103579" t="inlineStr">
        <is>
          <t>{'pimcore-js-translations', '@valantic~vue-pimcore-generator', 'xelnetcorp-pimcore'}</t>
        </is>
      </c>
    </row>
    <row r="103580">
      <c r="A103580" s="1" t="n">
        <v>103578</v>
      </c>
      <c r="B103580" t="inlineStr">
        <is>
          <t>growthbook</t>
        </is>
      </c>
      <c r="C103580" t="n">
        <v>3</v>
      </c>
      <c r="D103580" t="inlineStr">
        <is>
          <t>{'@growthbook~growthbook-react', '@growthbook~growthbook', '@growthbook~dev'}</t>
        </is>
      </c>
    </row>
    <row r="103581">
      <c r="A103581" s="1" t="n">
        <v>103579</v>
      </c>
      <c r="B103581" t="inlineStr">
        <is>
          <t>wuyan</t>
        </is>
      </c>
      <c r="C103581" t="n">
        <v>3</v>
      </c>
      <c r="D103581" t="inlineStr">
        <is>
          <t>{'my-project-wuyan', 'wuyan-cli', 'wuyan'}</t>
        </is>
      </c>
    </row>
    <row r="103582">
      <c r="A103582" s="1" t="n">
        <v>103580</v>
      </c>
      <c r="B103582" t="inlineStr">
        <is>
          <t>vandebron</t>
        </is>
      </c>
      <c r="C103582" t="n">
        <v>3</v>
      </c>
      <c r="D103582" t="inlineStr">
        <is>
          <t>{'@vandebron~windmolen-web', '@vandebron~windmolen', '@vandebron~eslint-config-base'}</t>
        </is>
      </c>
    </row>
    <row r="103583">
      <c r="A103583" s="1" t="n">
        <v>103581</v>
      </c>
      <c r="B103583" t="inlineStr">
        <is>
          <t>wlog</t>
        </is>
      </c>
      <c r="C103583" t="n">
        <v>3</v>
      </c>
      <c r="D103583" t="inlineStr">
        <is>
          <t>{'@agileforge~ngx-wlog', 'wlog', 'wlogdate'}</t>
        </is>
      </c>
    </row>
    <row r="103584">
      <c r="A103584" s="1" t="n">
        <v>103582</v>
      </c>
      <c r="B103584" t="inlineStr">
        <is>
          <t>doctormole</t>
        </is>
      </c>
      <c r="C103584" t="n">
        <v>3</v>
      </c>
      <c r="D103584" t="inlineStr">
        <is>
          <t>{'@doctormole~steam-client', '@doctormole~mysql', '@doctormole~koa-history-api-fallback'}</t>
        </is>
      </c>
    </row>
    <row r="103585">
      <c r="A103585" s="1" t="n">
        <v>103583</v>
      </c>
      <c r="B103585" t="inlineStr">
        <is>
          <t>itshizhan</t>
        </is>
      </c>
      <c r="C103585" t="n">
        <v>3</v>
      </c>
      <c r="D103585" t="inlineStr">
        <is>
          <t>{'@itshizhan~vui', 'itshizhan-vui', '@itshizhan~video-player'}</t>
        </is>
      </c>
    </row>
    <row r="103586">
      <c r="A103586" s="1" t="n">
        <v>103584</v>
      </c>
      <c r="B103586" t="inlineStr">
        <is>
          <t>sysstat</t>
        </is>
      </c>
      <c r="C103586" t="n">
        <v>3</v>
      </c>
      <c r="D103586" t="inlineStr">
        <is>
          <t>{'precis-sysstat', 'sysstat', 'node-sysstat'}</t>
        </is>
      </c>
    </row>
    <row r="103587">
      <c r="A103587" s="1" t="n">
        <v>103585</v>
      </c>
      <c r="B103587" t="inlineStr">
        <is>
          <t>sabri</t>
        </is>
      </c>
      <c r="C103587" t="n">
        <v>3</v>
      </c>
      <c r="D103587" t="inlineStr">
        <is>
          <t>{'npm-first-package-sabri', '@sabriiot~mapbox-gl-circle-draw', 'sabri-cakir-first-package'}</t>
        </is>
      </c>
    </row>
    <row r="103588">
      <c r="A103588" s="1" t="n">
        <v>103586</v>
      </c>
      <c r="B103588" t="inlineStr">
        <is>
          <t>stylematic</t>
        </is>
      </c>
      <c r="C103588" t="n">
        <v>3</v>
      </c>
      <c r="D103588" t="inlineStr">
        <is>
          <t>{'@rtsao~cycle-dom-stylematic', 'react-stylematic', 'stylematic'}</t>
        </is>
      </c>
    </row>
    <row r="103589">
      <c r="A103589" s="1" t="n">
        <v>103587</v>
      </c>
      <c r="B103589" t="inlineStr">
        <is>
          <t>sumanth</t>
        </is>
      </c>
      <c r="C103589" t="n">
        <v>3</v>
      </c>
      <c r="D103589" t="inlineStr">
        <is>
          <t>{'sumanth-test-package', '@sumanth-ticketing~common', 'test-package-sumanth'}</t>
        </is>
      </c>
    </row>
    <row r="103590">
      <c r="A103590" s="1" t="n">
        <v>103588</v>
      </c>
      <c r="B103590" t="inlineStr">
        <is>
          <t>hvail</t>
        </is>
      </c>
      <c r="C103590" t="n">
        <v>3</v>
      </c>
      <c r="D103590" t="inlineStr">
        <is>
          <t>{'hvail-redis', 'api-base-hvail', 'hvail-rabbitmq'}</t>
        </is>
      </c>
    </row>
    <row r="103591">
      <c r="A103591" s="1" t="n">
        <v>103589</v>
      </c>
      <c r="B103591" t="inlineStr">
        <is>
          <t>technozer</t>
        </is>
      </c>
      <c r="C103591" t="n">
        <v>3</v>
      </c>
      <c r="D103591" t="inlineStr">
        <is>
          <t>{'technozer-toast-lib-new-android-ios', 'technozer-toast-lib-new', 'technozer-toast-library'}</t>
        </is>
      </c>
    </row>
    <row r="103592">
      <c r="A103592" s="1" t="n">
        <v>103590</v>
      </c>
      <c r="B103592" t="inlineStr">
        <is>
          <t>rbxapi</t>
        </is>
      </c>
      <c r="C103592" t="n">
        <v>3</v>
      </c>
      <c r="D103592" t="inlineStr">
        <is>
          <t>{'rbxapi', '@diltz~rbxapi', 'rbxapi.js'}</t>
        </is>
      </c>
    </row>
    <row r="103593">
      <c r="A103593" s="1" t="n">
        <v>103591</v>
      </c>
      <c r="B103593" t="inlineStr">
        <is>
          <t>oky</t>
        </is>
      </c>
      <c r="C103593" t="n">
        <v>3</v>
      </c>
      <c r="D103593" t="inlineStr">
        <is>
          <t>{'oky-validators', 'demo-ts-oky', 'oky'}</t>
        </is>
      </c>
    </row>
    <row r="103594">
      <c r="A103594" s="1" t="n">
        <v>103592</v>
      </c>
      <c r="B103594" t="inlineStr">
        <is>
          <t>ny83</t>
        </is>
      </c>
      <c r="C103594" t="n">
        <v>3</v>
      </c>
      <c r="D103594" t="inlineStr">
        <is>
          <t>{'@andreasonny83~nconf', '@andreasonny83~node-mail-ses-sender', '@andreasonny83~git-safe'}</t>
        </is>
      </c>
    </row>
    <row r="103595">
      <c r="A103595" s="1" t="n">
        <v>103593</v>
      </c>
      <c r="B103595" t="inlineStr">
        <is>
          <t>andreasonny83</t>
        </is>
      </c>
      <c r="C103595" t="n">
        <v>3</v>
      </c>
      <c r="D103595" t="inlineStr">
        <is>
          <t>{'@andreasonny83~nconf', '@andreasonny83~node-mail-ses-sender', '@andreasonny83~git-safe'}</t>
        </is>
      </c>
    </row>
    <row r="103596">
      <c r="A103596" s="1" t="n">
        <v>103594</v>
      </c>
      <c r="B103596" t="inlineStr">
        <is>
          <t>sshd</t>
        </is>
      </c>
      <c r="C103596" t="n">
        <v>3</v>
      </c>
      <c r="D103596" t="inlineStr">
        <is>
          <t>{'test-sshd', 'test-sshdng', 'vcssshd'}</t>
        </is>
      </c>
    </row>
    <row r="103597">
      <c r="A103597" s="1" t="n">
        <v>103595</v>
      </c>
      <c r="B103597" t="inlineStr">
        <is>
          <t>tapston</t>
        </is>
      </c>
      <c r="C103597" t="n">
        <v>3</v>
      </c>
      <c r="D103597" t="inlineStr">
        <is>
          <t>{'@tapston~color-utilities', '@tapston~react-native-styles', '@tapston~react-native-animation'}</t>
        </is>
      </c>
    </row>
    <row r="103598">
      <c r="A103598" s="1" t="n">
        <v>103596</v>
      </c>
      <c r="B103598" t="inlineStr">
        <is>
          <t>ensyspace</t>
        </is>
      </c>
      <c r="C103598" t="n">
        <v>3</v>
      </c>
      <c r="D103598" t="inlineStr">
        <is>
          <t>{'@ensyspace~ensy', '@ensyspace~ui', '@ensyspace~ui-build'}</t>
        </is>
      </c>
    </row>
    <row r="103599">
      <c r="A103599" s="1" t="n">
        <v>103597</v>
      </c>
      <c r="B103599" t="inlineStr">
        <is>
          <t>cloudcoreo</t>
        </is>
      </c>
      <c r="C103599" t="n">
        <v>3</v>
      </c>
      <c r="D103599" t="inlineStr">
        <is>
          <t>{'cloudcoreo-jsrunner-commons-omurbek', 'cloudcoreo-jsrunner-commons', 'cloudcoreo-cli'}</t>
        </is>
      </c>
    </row>
    <row r="103600">
      <c r="A103600" s="1" t="n">
        <v>103598</v>
      </c>
      <c r="B103600" t="inlineStr">
        <is>
          <t>vaughan189</t>
        </is>
      </c>
      <c r="C103600" t="n">
        <v>3</v>
      </c>
      <c r="D103600" t="inlineStr">
        <is>
          <t>{'@vaughan189~maths-package', '@vaughan189~my-awesome-calculator', '@vaughan189~my-awesome-greeter'}</t>
        </is>
      </c>
    </row>
    <row r="103601">
      <c r="A103601" s="1" t="n">
        <v>103599</v>
      </c>
      <c r="B103601" t="inlineStr">
        <is>
          <t>sunxi</t>
        </is>
      </c>
      <c r="C103601" t="n">
        <v>3</v>
      </c>
      <c r="D103601" t="inlineStr">
        <is>
          <t>{'rpio-sunxi', 'sunxi', 'opi-sunxi-pwm'}</t>
        </is>
      </c>
    </row>
    <row r="103602">
      <c r="A103602" s="1" t="n">
        <v>103600</v>
      </c>
      <c r="B103602" t="inlineStr">
        <is>
          <t>jakeelder</t>
        </is>
      </c>
      <c r="C103602" t="n">
        <v>3</v>
      </c>
      <c r="D103602" t="inlineStr">
        <is>
          <t>{'@jakeelder~ally-api-docs', '@jakeelder~gatsby-source-prismic', '@jakeelder~reversible-human-readable-id'}</t>
        </is>
      </c>
    </row>
    <row r="103603">
      <c r="A103603" s="1" t="n">
        <v>103601</v>
      </c>
      <c r="B103603" t="inlineStr">
        <is>
          <t>mkfile</t>
        </is>
      </c>
      <c r="C103603" t="n">
        <v>3</v>
      </c>
      <c r="D103603" t="inlineStr">
        <is>
          <t>{'mkfile', 'mkfile-cli', 'mkfile-beatle-commander'}</t>
        </is>
      </c>
    </row>
    <row r="103604">
      <c r="A103604" s="1" t="n">
        <v>103602</v>
      </c>
      <c r="B103604" t="inlineStr">
        <is>
          <t>fpf</t>
        </is>
      </c>
      <c r="C103604" t="n">
        <v>3</v>
      </c>
      <c r="D103604" t="inlineStr">
        <is>
          <t>{'week1-fpf', '@armenotech~fpf', 'fpf-ui-components'}</t>
        </is>
      </c>
    </row>
    <row r="103605">
      <c r="A103605" s="1" t="n">
        <v>103603</v>
      </c>
      <c r="B103605" t="inlineStr">
        <is>
          <t>mbraun</t>
        </is>
      </c>
      <c r="C103605" t="n">
        <v>3</v>
      </c>
      <c r="D103605" t="inlineStr">
        <is>
          <t>{'@mbraun~koa-decorators', '@mbraun~rete-react-contextmenu-plugin', '@mbraun~rete-advanced-selection-plugin'}</t>
        </is>
      </c>
    </row>
    <row r="103606">
      <c r="A103606" s="1" t="n">
        <v>103604</v>
      </c>
      <c r="B103606" t="inlineStr">
        <is>
          <t>recrutment</t>
        </is>
      </c>
      <c r="C103606" t="n">
        <v>3</v>
      </c>
      <c r="D103606" t="inlineStr">
        <is>
          <t>{'recrutment', '@snowdog~front-end-recrutment-test', '@snowdog~front-end-recrutment-test-submodule'}</t>
        </is>
      </c>
    </row>
    <row r="103607">
      <c r="A103607" s="1" t="n">
        <v>103605</v>
      </c>
      <c r="B103607" t="inlineStr">
        <is>
          <t>jadelint</t>
        </is>
      </c>
      <c r="C103607" t="n">
        <v>3</v>
      </c>
      <c r="D103607" t="inlineStr">
        <is>
          <t>{'grunt-jadelint', 'jadelint', 'gulp-jadelint'}</t>
        </is>
      </c>
    </row>
    <row r="103608">
      <c r="A103608" s="1" t="n">
        <v>103606</v>
      </c>
      <c r="B103608" t="inlineStr">
        <is>
          <t>uscreentv</t>
        </is>
      </c>
      <c r="C103608" t="n">
        <v>3</v>
      </c>
      <c r="D103608" t="inlineStr">
        <is>
          <t>{'@uscreentv~v-color', '@uscreentv~emoji-mart-vue', '@uscreentv~uppy-manager'}</t>
        </is>
      </c>
    </row>
    <row r="103609">
      <c r="A103609" s="1" t="n">
        <v>103607</v>
      </c>
      <c r="B103609" t="inlineStr">
        <is>
          <t>skiba</t>
        </is>
      </c>
      <c r="C103609" t="n">
        <v>3</v>
      </c>
      <c r="D103609" t="inlineStr">
        <is>
          <t>{'eslint-config-grzeskiba', 'grzeskiba-eslint-test', 'grzeskiba-linter'}</t>
        </is>
      </c>
    </row>
    <row r="103610">
      <c r="A103610" s="1" t="n">
        <v>103608</v>
      </c>
      <c r="B103610" t="inlineStr">
        <is>
          <t>grzeskiba</t>
        </is>
      </c>
      <c r="C103610" t="n">
        <v>3</v>
      </c>
      <c r="D103610" t="inlineStr">
        <is>
          <t>{'eslint-config-grzeskiba', 'grzeskiba-eslint-test', 'grzeskiba-linter'}</t>
        </is>
      </c>
    </row>
    <row r="103611">
      <c r="A103611" s="1" t="n">
        <v>103609</v>
      </c>
      <c r="B103611" t="inlineStr">
        <is>
          <t>avindra</t>
        </is>
      </c>
      <c r="C103611" t="n">
        <v>3</v>
      </c>
      <c r="D103611" t="inlineStr">
        <is>
          <t>{'@avindra~eslint-config-avindra', '@avindra~eslint-config-avindra-strict', '@avindra~babel-preset-avindra'}</t>
        </is>
      </c>
    </row>
    <row r="103612">
      <c r="A103612" s="1" t="n">
        <v>103610</v>
      </c>
      <c r="B103612" t="inlineStr">
        <is>
          <t>unicoder</t>
        </is>
      </c>
      <c r="C103612" t="n">
        <v>3</v>
      </c>
      <c r="D103612" t="inlineStr">
        <is>
          <t>{'hypua-unicoder', 'unicoder', '@alancnet~unicoder'}</t>
        </is>
      </c>
    </row>
    <row r="103613">
      <c r="A103613" s="1" t="n">
        <v>103611</v>
      </c>
      <c r="B103613" t="inlineStr">
        <is>
          <t>whay</t>
        </is>
      </c>
      <c r="C103613" t="n">
        <v>3</v>
      </c>
      <c r="D103613" t="inlineStr">
        <is>
          <t>{'whay', 'work-whay', 'whay-work'}</t>
        </is>
      </c>
    </row>
    <row r="103614">
      <c r="A103614" s="1" t="n">
        <v>103612</v>
      </c>
      <c r="B103614" t="inlineStr">
        <is>
          <t>edns</t>
        </is>
      </c>
      <c r="C103614" t="n">
        <v>3</v>
      </c>
      <c r="D103614" t="inlineStr">
        <is>
          <t>{'grunt-edns', 'edns', 'exam_ednsjn_dsk'}</t>
        </is>
      </c>
    </row>
    <row r="103615">
      <c r="A103615" s="1" t="n">
        <v>103613</v>
      </c>
      <c r="B103615" t="inlineStr">
        <is>
          <t>rafail</t>
        </is>
      </c>
      <c r="C103615" t="n">
        <v>3</v>
      </c>
      <c r="D103615" t="inlineStr">
        <is>
          <t>{'@rafail~ng2-nouislider', '@rafail~nouislider', '@rafail~ngx-nouislider'}</t>
        </is>
      </c>
    </row>
    <row r="103616">
      <c r="A103616" s="1" t="n">
        <v>103614</v>
      </c>
      <c r="B103616" t="inlineStr">
        <is>
          <t>inlight</t>
        </is>
      </c>
      <c r="C103616" t="n">
        <v>3</v>
      </c>
      <c r="D103616" t="inlineStr">
        <is>
          <t>{'react-native-inlight', '@inlight~react-native', 'hey-inlight'}</t>
        </is>
      </c>
    </row>
    <row r="103617">
      <c r="A103617" s="1" t="n">
        <v>103615</v>
      </c>
      <c r="B103617" t="inlineStr">
        <is>
          <t>agoose77</t>
        </is>
      </c>
      <c r="C103617" t="n">
        <v>3</v>
      </c>
      <c r="D103617" t="inlineStr">
        <is>
          <t>{'@agoose77~jupyterlab-attachments', '@agoose77~jupyterlab_log_renderer', '@agoose77~jupyterlab-markup'}</t>
        </is>
      </c>
    </row>
    <row r="103618">
      <c r="A103618" s="1" t="n">
        <v>103616</v>
      </c>
      <c r="B103618" t="inlineStr">
        <is>
          <t>neilbryson</t>
        </is>
      </c>
      <c r="C103618" t="n">
        <v>3</v>
      </c>
      <c r="D103618" t="inlineStr">
        <is>
          <t>{'@neilbryson~react-redux-boilerplate', '@neilbryson~eslint-config', '@neilbryson~react-grid-layout'}</t>
        </is>
      </c>
    </row>
    <row r="103619">
      <c r="A103619" s="1" t="n">
        <v>103617</v>
      </c>
      <c r="B103619" t="inlineStr">
        <is>
          <t>vekas</t>
        </is>
      </c>
      <c r="C103619" t="n">
        <v>3</v>
      </c>
      <c r="D103619" t="inlineStr">
        <is>
          <t>{'vekas_models', 'vekas_iresult', 'vekas_counter'}</t>
        </is>
      </c>
    </row>
    <row r="103620">
      <c r="A103620" s="1" t="n">
        <v>103618</v>
      </c>
      <c r="B103620" t="inlineStr">
        <is>
          <t>spnv</t>
        </is>
      </c>
      <c r="C103620" t="n">
        <v>3</v>
      </c>
      <c r="D103620" t="inlineStr">
        <is>
          <t>{'line-login-spnv', 'bulma-carousel-spnv', 'line-bot-spnv'}</t>
        </is>
      </c>
    </row>
    <row r="103621">
      <c r="A103621" s="1" t="n">
        <v>103619</v>
      </c>
      <c r="B103621" t="inlineStr">
        <is>
          <t>kynplex</t>
        </is>
      </c>
      <c r="C103621" t="n">
        <v>3</v>
      </c>
      <c r="D103621" t="inlineStr">
        <is>
          <t>{'kynplex-react-notifications', 'materialize-kynplex', 'draft-js-kynplex'}</t>
        </is>
      </c>
    </row>
    <row r="103622">
      <c r="A103622" s="1" t="n">
        <v>103620</v>
      </c>
      <c r="B103622" t="inlineStr">
        <is>
          <t>mattrdev</t>
        </is>
      </c>
      <c r="C103622" t="n">
        <v>3</v>
      </c>
      <c r="D103622" t="inlineStr">
        <is>
          <t>{'@mattrdev~package3', '@mattrdev~package1', '@mattrdev~package2'}</t>
        </is>
      </c>
    </row>
    <row r="103623">
      <c r="A103623" s="1" t="n">
        <v>103621</v>
      </c>
      <c r="B103623" t="inlineStr">
        <is>
          <t>vandermonde</t>
        </is>
      </c>
      <c r="C103623" t="n">
        <v>3</v>
      </c>
      <c r="D103623" t="inlineStr">
        <is>
          <t>{'vandermonde-matrix', 'ndarray-vandermonde', 'vandermonde'}</t>
        </is>
      </c>
    </row>
    <row r="103624">
      <c r="A103624" s="1" t="n">
        <v>103622</v>
      </c>
      <c r="B103624" t="inlineStr">
        <is>
          <t>memorystore</t>
        </is>
      </c>
      <c r="C103624" t="n">
        <v>3</v>
      </c>
      <c r="D103624" t="inlineStr">
        <is>
          <t>{'memorystore', 'memorystore.js', 'passwordless-memorystore'}</t>
        </is>
      </c>
    </row>
    <row r="103625">
      <c r="A103625" s="1" t="n">
        <v>103623</v>
      </c>
      <c r="B103625" t="inlineStr">
        <is>
          <t>elfo404</t>
        </is>
      </c>
      <c r="C103625" t="n">
        <v>3</v>
      </c>
      <c r="D103625" t="inlineStr">
        <is>
          <t>{'@elfo404~eslint-config', '@elfo404~eslint-config-react', '@elfo404~grid'}</t>
        </is>
      </c>
    </row>
    <row r="103626">
      <c r="A103626" s="1" t="n">
        <v>103624</v>
      </c>
      <c r="B103626" t="inlineStr">
        <is>
          <t>automizy</t>
        </is>
      </c>
      <c r="C103626" t="n">
        <v>3</v>
      </c>
      <c r="D103626" t="inlineStr">
        <is>
          <t>{'automizy-js', 'automizy-email-editor', 'automizy-js-api'}</t>
        </is>
      </c>
    </row>
    <row r="103627">
      <c r="A103627" s="1" t="n">
        <v>103625</v>
      </c>
      <c r="B103627" t="inlineStr">
        <is>
          <t>faultfixers</t>
        </is>
      </c>
      <c r="C103627" t="n">
        <v>3</v>
      </c>
      <c r="D103627" t="inlineStr">
        <is>
          <t>{'faultfixers-angular-lib', 'faultfixers-js-lib', 'faultfixers-react-native-lib'}</t>
        </is>
      </c>
    </row>
    <row r="103628">
      <c r="A103628" s="1" t="n">
        <v>103626</v>
      </c>
      <c r="B103628" t="inlineStr">
        <is>
          <t>antf</t>
        </is>
      </c>
      <c r="C103628" t="n">
        <v>3</v>
      </c>
      <c r="D103628" t="inlineStr">
        <is>
          <t>{'antf-ui-tester', 'antf-ui', 'antf'}</t>
        </is>
      </c>
    </row>
    <row r="103629">
      <c r="A103629" s="1" t="n">
        <v>103627</v>
      </c>
      <c r="B103629" t="inlineStr">
        <is>
          <t>vaju</t>
        </is>
      </c>
      <c r="C103629" t="n">
        <v>3</v>
      </c>
      <c r="D103629" t="inlineStr">
        <is>
          <t>{'@vaju~testeves', '@vaju~npm-scope-prefixer', '@vaju~script-loader'}</t>
        </is>
      </c>
    </row>
    <row r="103630">
      <c r="A103630" s="1" t="n">
        <v>103628</v>
      </c>
      <c r="B103630" t="inlineStr">
        <is>
          <t>fagc</t>
        </is>
      </c>
      <c r="C103630" t="n">
        <v>3</v>
      </c>
      <c r="D103630" t="inlineStr">
        <is>
          <t>{'fagc-api-types', 'fagc-api-wrapper', 'fagc-discord-bot'}</t>
        </is>
      </c>
    </row>
    <row r="103631">
      <c r="A103631" s="1" t="n">
        <v>103629</v>
      </c>
      <c r="B103631" t="inlineStr">
        <is>
          <t>williele</t>
        </is>
      </c>
      <c r="C103631" t="n">
        <v>3</v>
      </c>
      <c r="D103631" t="inlineStr">
        <is>
          <t>{'@williele~broker', '@williele~broker-cli', '@williele~broker-nestjs'}</t>
        </is>
      </c>
    </row>
    <row r="103632">
      <c r="A103632" s="1" t="n">
        <v>103630</v>
      </c>
      <c r="B103632" t="inlineStr">
        <is>
          <t>taghub</t>
        </is>
      </c>
      <c r="C103632" t="n">
        <v>3</v>
      </c>
      <c r="D103632" t="inlineStr">
        <is>
          <t>{'@taghub~api', '@taghub~taghub-mapi', 'taghub'}</t>
        </is>
      </c>
    </row>
    <row r="103633">
      <c r="A103633" s="1" t="n">
        <v>103631</v>
      </c>
      <c r="B103633" t="inlineStr">
        <is>
          <t>pyld</t>
        </is>
      </c>
      <c r="C103633" t="n">
        <v>3</v>
      </c>
      <c r="D103633" t="inlineStr">
        <is>
          <t>{'pyld', 'rdflib-pyld-compat', 'yocho-pyld-xtl'}</t>
        </is>
      </c>
    </row>
    <row r="103634">
      <c r="A103634" s="1" t="n">
        <v>103632</v>
      </c>
      <c r="B103634" t="inlineStr">
        <is>
          <t>pyvows</t>
        </is>
      </c>
      <c r="C103634" t="n">
        <v>3</v>
      </c>
      <c r="D103634" t="inlineStr">
        <is>
          <t>{'pyvows', 'tornado-pyvows', 'django-pyvows'}</t>
        </is>
      </c>
    </row>
    <row r="103635">
      <c r="A103635" s="1" t="n">
        <v>103633</v>
      </c>
      <c r="B103635" t="inlineStr">
        <is>
          <t>gdns</t>
        </is>
      </c>
      <c r="C103635" t="n">
        <v>3</v>
      </c>
      <c r="D103635" t="inlineStr">
        <is>
          <t>{'@gdnsl~cli-utils', 'gdnsl', '@gdnsl~plugin-compute'}</t>
        </is>
      </c>
    </row>
    <row r="103636">
      <c r="A103636" s="1" t="n">
        <v>103634</v>
      </c>
      <c r="B103636" t="inlineStr">
        <is>
          <t>gdnsl</t>
        </is>
      </c>
      <c r="C103636" t="n">
        <v>3</v>
      </c>
      <c r="D103636" t="inlineStr">
        <is>
          <t>{'@gdnsl~cli-utils', 'gdnsl', '@gdnsl~plugin-compute'}</t>
        </is>
      </c>
    </row>
    <row r="103637">
      <c r="A103637" s="1" t="n">
        <v>103635</v>
      </c>
      <c r="B103637" t="inlineStr">
        <is>
          <t>torchserve</t>
        </is>
      </c>
      <c r="C103637" t="n">
        <v>3</v>
      </c>
      <c r="D103637" t="inlineStr">
        <is>
          <t>{'mlflow-torchserve', 'torchserve', 'torchserve-dashboard'}</t>
        </is>
      </c>
    </row>
    <row r="103638">
      <c r="A103638" s="1" t="n">
        <v>103636</v>
      </c>
      <c r="B103638" t="inlineStr">
        <is>
          <t>workerb</t>
        </is>
      </c>
      <c r="C103638" t="n">
        <v>3</v>
      </c>
      <c r="D103638" t="inlineStr">
        <is>
          <t>{'workerb-package', 'create-workerb-package', '@types~workerb-api'}</t>
        </is>
      </c>
    </row>
    <row r="103639">
      <c r="A103639" s="1" t="n">
        <v>103637</v>
      </c>
      <c r="B103639" t="inlineStr">
        <is>
          <t>rcss</t>
        </is>
      </c>
      <c r="C103639" t="n">
        <v>3</v>
      </c>
      <c r="D103639" t="inlineStr">
        <is>
          <t>{'iso12-rcss', 'rcss', 'rcss-grid'}</t>
        </is>
      </c>
    </row>
    <row r="103640">
      <c r="A103640" s="1" t="n">
        <v>103638</v>
      </c>
      <c r="B103640" t="inlineStr">
        <is>
          <t>bssapi</t>
        </is>
      </c>
      <c r="C103640" t="n">
        <v>3</v>
      </c>
      <c r="D103640" t="inlineStr">
        <is>
          <t>{'bssapi', 'bssapi-dbfread', 'bssapi-schemas'}</t>
        </is>
      </c>
    </row>
    <row r="103641">
      <c r="A103641" s="1" t="n">
        <v>103639</v>
      </c>
      <c r="B103641" t="inlineStr">
        <is>
          <t>assinatura</t>
        </is>
      </c>
      <c r="C103641" t="n">
        <v>3</v>
      </c>
      <c r="D103641" t="inlineStr">
        <is>
          <t>{'assinatura-cafedas4', 'erpbrasil-assinatura', 'app-assinatura'}</t>
        </is>
      </c>
    </row>
    <row r="103642">
      <c r="A103642" s="1" t="n">
        <v>103640</v>
      </c>
      <c r="B103642" t="inlineStr">
        <is>
          <t>nightmode</t>
        </is>
      </c>
      <c r="C103642" t="n">
        <v>3</v>
      </c>
      <c r="D103642" t="inlineStr">
        <is>
          <t>{'ngx-nightmode', 'hexo-my-nightmode', 'nightmode'}</t>
        </is>
      </c>
    </row>
    <row r="103643">
      <c r="A103643" s="1" t="n">
        <v>103641</v>
      </c>
      <c r="B103643" t="inlineStr">
        <is>
          <t>zettai</t>
        </is>
      </c>
      <c r="C103643" t="n">
        <v>3</v>
      </c>
      <c r="D103643" t="inlineStr">
        <is>
          <t>{'zettai-ts', '@ndcode~zettair', 'zettai'}</t>
        </is>
      </c>
    </row>
    <row r="103644">
      <c r="A103644" s="1" t="n">
        <v>103642</v>
      </c>
      <c r="B103644" t="inlineStr">
        <is>
          <t>generatorify</t>
        </is>
      </c>
      <c r="C103644" t="n">
        <v>3</v>
      </c>
      <c r="D103644" t="inlineStr">
        <is>
          <t>{'nodefunc-generatorify', 'readme-generatorify', 'generatorify'}</t>
        </is>
      </c>
    </row>
    <row r="103645">
      <c r="A103645" s="1" t="n">
        <v>103643</v>
      </c>
      <c r="B103645" t="inlineStr">
        <is>
          <t>cawemo</t>
        </is>
      </c>
      <c r="C103645" t="n">
        <v>3</v>
      </c>
      <c r="D103645" t="inlineStr">
        <is>
          <t>{'@cawemo~project-tile', '@cawemo~diagram-tile', '@cawemo~theme'}</t>
        </is>
      </c>
    </row>
    <row r="103646">
      <c r="A103646" s="1" t="n">
        <v>103644</v>
      </c>
      <c r="B103646" t="inlineStr">
        <is>
          <t>zdz</t>
        </is>
      </c>
      <c r="C103646" t="n">
        <v>3</v>
      </c>
      <c r="D103646" t="inlineStr">
        <is>
          <t>{'zdzz', '@pawelgozdztickets~common', 'zdznkj-component'}</t>
        </is>
      </c>
    </row>
    <row r="103647">
      <c r="A103647" s="1" t="n">
        <v>103645</v>
      </c>
      <c r="B103647" t="inlineStr">
        <is>
          <t>webi</t>
        </is>
      </c>
      <c r="C103647" t="n">
        <v>3</v>
      </c>
      <c r="D103647" t="inlineStr">
        <is>
          <t>{'webi', '@root~webi', 'sargis_webi_first_module'}</t>
        </is>
      </c>
    </row>
    <row r="103648">
      <c r="A103648" s="1" t="n">
        <v>103646</v>
      </c>
      <c r="B103648" t="inlineStr">
        <is>
          <t>goqoo</t>
        </is>
      </c>
      <c r="C103648" t="n">
        <v>3</v>
      </c>
      <c r="D103648" t="inlineStr">
        <is>
          <t>{'goqoo', 'generator-goqoo', '@goqoo~templates'}</t>
        </is>
      </c>
    </row>
    <row r="103649">
      <c r="A103649" s="1" t="n">
        <v>103647</v>
      </c>
      <c r="B103649" t="inlineStr">
        <is>
          <t>coddicat</t>
        </is>
      </c>
      <c r="C103649" t="n">
        <v>3</v>
      </c>
      <c r="D103649" t="inlineStr">
        <is>
          <t>{'@coddicat~vue-map-hexagon', '@coddicat~vue-hexagon', '@coddicat~vue-pinch-scroll-zoom'}</t>
        </is>
      </c>
    </row>
    <row r="103650">
      <c r="A103650" s="1" t="n">
        <v>103648</v>
      </c>
      <c r="B103650" t="inlineStr">
        <is>
          <t>flexless</t>
        </is>
      </c>
      <c r="C103650" t="n">
        <v>3</v>
      </c>
      <c r="D103650" t="inlineStr">
        <is>
          <t>{'@caktus~flexless', 'flexless-mirror', 'flexless'}</t>
        </is>
      </c>
    </row>
    <row r="103651">
      <c r="A103651" s="1" t="n">
        <v>103649</v>
      </c>
      <c r="B103651" t="inlineStr">
        <is>
          <t>jetifier</t>
        </is>
      </c>
      <c r="C103651" t="n">
        <v>3</v>
      </c>
      <c r="D103651" t="inlineStr">
        <is>
          <t>{'@naoey~jetifier', 'jetifier', '@jumpn~react-native-jetifier'}</t>
        </is>
      </c>
    </row>
    <row r="103652">
      <c r="A103652" s="1" t="n">
        <v>103650</v>
      </c>
      <c r="B103652" t="inlineStr">
        <is>
          <t>decals</t>
        </is>
      </c>
      <c r="C103652" t="n">
        <v>3</v>
      </c>
      <c r="D103652" t="inlineStr">
        <is>
          <t>{'voxel-decals', 'hackedvoxels-decals', 'grad-dyngroupdecals'}</t>
        </is>
      </c>
    </row>
    <row r="103653">
      <c r="A103653" s="1" t="n">
        <v>103651</v>
      </c>
      <c r="B103653" t="inlineStr">
        <is>
          <t>privateca</t>
        </is>
      </c>
      <c r="C103653" t="n">
        <v>3</v>
      </c>
      <c r="D103653" t="inlineStr">
        <is>
          <t>{'@maxim_mazurok~gapi.client.privateca', '@datafire~google_privateca', '@types~gapi.client.privateca'}</t>
        </is>
      </c>
    </row>
    <row r="103654">
      <c r="A103654" s="1" t="n">
        <v>103652</v>
      </c>
      <c r="B103654" t="inlineStr">
        <is>
          <t>izhaong</t>
        </is>
      </c>
      <c r="C103654" t="n">
        <v>3</v>
      </c>
      <c r="D103654" t="inlineStr">
        <is>
          <t>{'izhaong-web-deploy', 'izhaong-ui', 'izhaong-card'}</t>
        </is>
      </c>
    </row>
    <row r="103655">
      <c r="A103655" s="1" t="n">
        <v>103653</v>
      </c>
      <c r="B103655" t="inlineStr">
        <is>
          <t>wxlerna</t>
        </is>
      </c>
      <c r="C103655" t="n">
        <v>3</v>
      </c>
      <c r="D103655" t="inlineStr">
        <is>
          <t>{'wxlerna-utils', 'wxlerna-core', 'wxlerna-test'}</t>
        </is>
      </c>
    </row>
    <row r="103656">
      <c r="A103656" s="1" t="n">
        <v>103654</v>
      </c>
      <c r="B103656" t="inlineStr">
        <is>
          <t>lincworld</t>
        </is>
      </c>
      <c r="C103656" t="n">
        <v>3</v>
      </c>
      <c r="D103656" t="inlineStr">
        <is>
          <t>{'@lincworld~eslint-config', '@lincworld~json-bigint', '@lincworld~dot-files'}</t>
        </is>
      </c>
    </row>
    <row r="103657">
      <c r="A103657" s="1" t="n">
        <v>103655</v>
      </c>
      <c r="B103657" t="inlineStr">
        <is>
          <t>binyamin</t>
        </is>
      </c>
      <c r="C103657" t="n">
        <v>3</v>
      </c>
      <c r="D103657" t="inlineStr">
        <is>
          <t>{'@binyamin~data-cache', '@binyamin~lincoln', '@binyamin~markdown-it-wikilinks'}</t>
        </is>
      </c>
    </row>
    <row r="103658">
      <c r="A103658" s="1" t="n">
        <v>103656</v>
      </c>
      <c r="B103658" t="inlineStr">
        <is>
          <t>bodhiveggie</t>
        </is>
      </c>
      <c r="C103658" t="n">
        <v>3</v>
      </c>
      <c r="D103658" t="inlineStr">
        <is>
          <t>{'@bodhiveggie~countries', '@bodhiveggie~antd-icons', '@bodhiveggie~web-utils'}</t>
        </is>
      </c>
    </row>
    <row r="103659">
      <c r="A103659" s="1" t="n">
        <v>103657</v>
      </c>
      <c r="B103659" t="inlineStr">
        <is>
          <t>nipper</t>
        </is>
      </c>
      <c r="C103659" t="n">
        <v>3</v>
      </c>
      <c r="D103659" t="inlineStr">
        <is>
          <t>{'nipper', 'nipper-cli', 'gnipper'}</t>
        </is>
      </c>
    </row>
    <row r="103660">
      <c r="A103660" s="1" t="n">
        <v>103658</v>
      </c>
      <c r="B103660" t="inlineStr">
        <is>
          <t>teocli</t>
        </is>
      </c>
      <c r="C103660" t="n">
        <v>3</v>
      </c>
      <c r="D103660" t="inlineStr">
        <is>
          <t>{'teocli-nbind', 'teocli-l0', 'teocli'}</t>
        </is>
      </c>
    </row>
    <row r="103661">
      <c r="A103661" s="1" t="n">
        <v>103659</v>
      </c>
      <c r="B103661" t="inlineStr">
        <is>
          <t>potentials</t>
        </is>
      </c>
      <c r="C103661" t="n">
        <v>3</v>
      </c>
      <c r="D103661" t="inlineStr">
        <is>
          <t>{'globalwarmingpotentials', 'atsim-potentials', 'potentials'}</t>
        </is>
      </c>
    </row>
    <row r="103662">
      <c r="A103662" s="1" t="n">
        <v>103660</v>
      </c>
      <c r="B103662" t="inlineStr">
        <is>
          <t>samplx</t>
        </is>
      </c>
      <c r="C103662" t="n">
        <v>3</v>
      </c>
      <c r="D103662" t="inlineStr">
        <is>
          <t>{'samplx-utmp', 'samplx-agentdb', 'samplx-argv-parser'}</t>
        </is>
      </c>
    </row>
    <row r="103663">
      <c r="A103663" s="1" t="n">
        <v>103661</v>
      </c>
      <c r="B103663" t="inlineStr">
        <is>
          <t>langauge</t>
        </is>
      </c>
      <c r="C103663" t="n">
        <v>3</v>
      </c>
      <c r="D103663" t="inlineStr">
        <is>
          <t>{'langauge', '@jwaterfaucett~browser_langauge', 'monaco-langaugeclient'}</t>
        </is>
      </c>
    </row>
    <row r="103664">
      <c r="A103664" s="1" t="n">
        <v>103662</v>
      </c>
      <c r="B103664" t="inlineStr">
        <is>
          <t>lazystream</t>
        </is>
      </c>
      <c r="C103664" t="n">
        <v>3</v>
      </c>
      <c r="D103664" t="inlineStr">
        <is>
          <t>{'lazystream', 'lazystream.ts', 'async-lazystream'}</t>
        </is>
      </c>
    </row>
    <row r="103665">
      <c r="A103665" s="1" t="n">
        <v>103663</v>
      </c>
      <c r="B103665" t="inlineStr">
        <is>
          <t>zava</t>
        </is>
      </c>
      <c r="C103665" t="n">
        <v>3</v>
      </c>
      <c r="D103665" t="inlineStr">
        <is>
          <t>{'zava', '@oneoffcoder~zava', 'npm-zava-test'}</t>
        </is>
      </c>
    </row>
    <row r="103666">
      <c r="A103666" s="1" t="n">
        <v>103664</v>
      </c>
      <c r="B103666" t="inlineStr">
        <is>
          <t>labkey</t>
        </is>
      </c>
      <c r="C103666" t="n">
        <v>3</v>
      </c>
      <c r="D103666" t="inlineStr">
        <is>
          <t>{'labkey-mobile', 'labkey', '@aics~aics-react-labkey'}</t>
        </is>
      </c>
    </row>
    <row r="103667">
      <c r="A103667" s="1" t="n">
        <v>103665</v>
      </c>
      <c r="B103667" t="inlineStr">
        <is>
          <t>hao360</t>
        </is>
      </c>
      <c r="C103667" t="n">
        <v>3</v>
      </c>
      <c r="D103667" t="inlineStr">
        <is>
          <t>{'@hao360~eslint-plugin-cube', '@hao360~cubetool', '@hao360~cube-css-loader'}</t>
        </is>
      </c>
    </row>
    <row r="103668">
      <c r="A103668" s="1" t="n">
        <v>103666</v>
      </c>
      <c r="B103668" t="inlineStr">
        <is>
          <t>pulseapi</t>
        </is>
      </c>
      <c r="C103668" t="n">
        <v>3</v>
      </c>
      <c r="D103668" t="inlineStr">
        <is>
          <t>{'pulseapi', 'pulseapi-integration', 'pulseapi-integration-calibrate'}</t>
        </is>
      </c>
    </row>
    <row r="103669">
      <c r="A103669" s="1" t="n">
        <v>103667</v>
      </c>
      <c r="B103669" t="inlineStr">
        <is>
          <t>voil</t>
        </is>
      </c>
      <c r="C103669" t="n">
        <v>3</v>
      </c>
      <c r="D103669" t="inlineStr">
        <is>
          <t>{'@voil~anim-tour', 'voilk', 'voilkscript'}</t>
        </is>
      </c>
    </row>
    <row r="103670">
      <c r="A103670" s="1" t="n">
        <v>103668</v>
      </c>
      <c r="B103670" t="inlineStr">
        <is>
          <t>abma</t>
        </is>
      </c>
      <c r="C103670" t="n">
        <v>3</v>
      </c>
      <c r="D103670" t="inlineStr">
        <is>
          <t>{'@abmaonline~aemsync', '@abmaonline~less-tree', '@abmaonline~parse-less-import'}</t>
        </is>
      </c>
    </row>
    <row r="103671">
      <c r="A103671" s="1" t="n">
        <v>103669</v>
      </c>
      <c r="B103671" t="inlineStr">
        <is>
          <t>abmaonline</t>
        </is>
      </c>
      <c r="C103671" t="n">
        <v>3</v>
      </c>
      <c r="D103671" t="inlineStr">
        <is>
          <t>{'@abmaonline~aemsync', '@abmaonline~less-tree', '@abmaonline~parse-less-import'}</t>
        </is>
      </c>
    </row>
    <row r="103672">
      <c r="A103672" s="1" t="n">
        <v>103670</v>
      </c>
      <c r="B103672" t="inlineStr">
        <is>
          <t>rpmadden08</t>
        </is>
      </c>
      <c r="C103672" t="n">
        <v>3</v>
      </c>
      <c r="D103672" t="inlineStr">
        <is>
          <t>{'@rpmadden08~browser-core-with-local-storage', '@rpmadden08~browser-rum-with-local-storage', '@rpmadden08~browser-logs-with-local-storage'}</t>
        </is>
      </c>
    </row>
    <row r="103673">
      <c r="A103673" s="1" t="n">
        <v>103671</v>
      </c>
      <c r="B103673" t="inlineStr">
        <is>
          <t>appbirorg</t>
        </is>
      </c>
      <c r="C103673" t="n">
        <v>3</v>
      </c>
      <c r="D103673" t="inlineStr">
        <is>
          <t>{'@appbirorg~tagcomponent', '@appbirorg~testtwo', '@appbirorg~mpackage'}</t>
        </is>
      </c>
    </row>
    <row r="103674">
      <c r="A103674" s="1" t="n">
        <v>103672</v>
      </c>
      <c r="B103674" t="inlineStr">
        <is>
          <t>mohsenmou</t>
        </is>
      </c>
      <c r="C103674" t="n">
        <v>3</v>
      </c>
      <c r="D103674" t="inlineStr">
        <is>
          <t>{'mohsenmou-test', 'mohsenmou-lib', 'mohsenmou-lib-test'}</t>
        </is>
      </c>
    </row>
    <row r="103675">
      <c r="A103675" s="1" t="n">
        <v>103673</v>
      </c>
      <c r="B103675" t="inlineStr">
        <is>
          <t>hasp</t>
        </is>
      </c>
      <c r="C103675" t="n">
        <v>3</v>
      </c>
      <c r="D103675" t="inlineStr">
        <is>
          <t>{'gulp-hasp-css', 'hasp', 'grunt-hasp-css'}</t>
        </is>
      </c>
    </row>
    <row r="103676">
      <c r="A103676" s="1" t="n">
        <v>103674</v>
      </c>
      <c r="B103676" t="inlineStr">
        <is>
          <t>tapit</t>
        </is>
      </c>
      <c r="C103676" t="n">
        <v>3</v>
      </c>
      <c r="D103676" t="inlineStr">
        <is>
          <t>{'tapit', 'react-native-tapit-plugin', 'cordova-admob-tapit'}</t>
        </is>
      </c>
    </row>
    <row r="103677">
      <c r="A103677" s="1" t="n">
        <v>103675</v>
      </c>
      <c r="B103677" t="inlineStr">
        <is>
          <t>bccq</t>
        </is>
      </c>
      <c r="C103677" t="n">
        <v>3</v>
      </c>
      <c r="D103677" t="inlineStr">
        <is>
          <t>{'@bccq~quant-calculator', '@bccq~wss-futures', '@bccq~database'}</t>
        </is>
      </c>
    </row>
    <row r="103678">
      <c r="A103678" s="1" t="n">
        <v>103676</v>
      </c>
      <c r="B103678" t="inlineStr">
        <is>
          <t>welian</t>
        </is>
      </c>
      <c r="C103678" t="n">
        <v>3</v>
      </c>
      <c r="D103678" t="inlineStr">
        <is>
          <t>{'welian-jweixin', 'welian-config', 'welian-js-bridge'}</t>
        </is>
      </c>
    </row>
    <row r="103679">
      <c r="A103679" s="1" t="n">
        <v>103677</v>
      </c>
      <c r="B103679" t="inlineStr">
        <is>
          <t>prototypeberlin</t>
        </is>
      </c>
      <c r="C103679" t="n">
        <v>3</v>
      </c>
      <c r="D103679" t="inlineStr">
        <is>
          <t>{'@prototypeberlin~cordova-plugin-accountkit', '@prototypeberlin~cordova-plugin-crop', '@prototypeberlin~passport-accountkit-basic-web'}</t>
        </is>
      </c>
    </row>
    <row r="103680">
      <c r="A103680" s="1" t="n">
        <v>103678</v>
      </c>
      <c r="B103680" t="inlineStr">
        <is>
          <t>xiaoxiang</t>
        </is>
      </c>
      <c r="C103680" t="n">
        <v>3</v>
      </c>
      <c r="D103680" t="inlineStr">
        <is>
          <t>{'xiaoxiang-utils', 'vue-cli-plugin-mytoutiao-xiaoxiang', 'xiaoxiang-loading'}</t>
        </is>
      </c>
    </row>
    <row r="103681">
      <c r="A103681" s="1" t="n">
        <v>103679</v>
      </c>
      <c r="B103681" t="inlineStr">
        <is>
          <t>lojas</t>
        </is>
      </c>
      <c r="C103681" t="n">
        <v>3</v>
      </c>
      <c r="D103681" t="inlineStr">
        <is>
          <t>{'eslint-config-lojaskd-base', 'lojascem-ui-kit', '@lojaskd~gulp-tasks'}</t>
        </is>
      </c>
    </row>
    <row r="103682">
      <c r="A103682" s="1" t="n">
        <v>103680</v>
      </c>
      <c r="B103682" t="inlineStr">
        <is>
          <t>pauta</t>
        </is>
      </c>
      <c r="C103682" t="n">
        <v>3</v>
      </c>
      <c r="D103682" t="inlineStr">
        <is>
          <t>{'pauta-backend', 'pauta-frontend', 'colab-pauta'}</t>
        </is>
      </c>
    </row>
    <row r="103683">
      <c r="A103683" s="1" t="n">
        <v>103681</v>
      </c>
      <c r="B103683" t="inlineStr">
        <is>
          <t>accessapproval</t>
        </is>
      </c>
      <c r="C103683" t="n">
        <v>3</v>
      </c>
      <c r="D103683" t="inlineStr">
        <is>
          <t>{'@maxim_mazurok~gapi.client.accessapproval', '@types~gapi.client.accessapproval', '@datafire~google_accessapproval'}</t>
        </is>
      </c>
    </row>
    <row r="103684">
      <c r="A103684" s="1" t="n">
        <v>103682</v>
      </c>
      <c r="B103684" t="inlineStr">
        <is>
          <t>dombie</t>
        </is>
      </c>
      <c r="C103684" t="n">
        <v>3</v>
      </c>
      <c r="D103684" t="inlineStr">
        <is>
          <t>{'dombie', 'dombie-walk', 'dombie-str'}</t>
        </is>
      </c>
    </row>
    <row r="103685">
      <c r="A103685" s="1" t="n">
        <v>103683</v>
      </c>
      <c r="B103685" t="inlineStr">
        <is>
          <t>lookat</t>
        </is>
      </c>
      <c r="C103685" t="n">
        <v>3</v>
      </c>
      <c r="D103685" t="inlineStr">
        <is>
          <t>{'lookat', 'imgs-lookat', 'lookat-camera'}</t>
        </is>
      </c>
    </row>
    <row r="103686">
      <c r="A103686" s="1" t="n">
        <v>103684</v>
      </c>
      <c r="B103686" t="inlineStr">
        <is>
          <t>kevinbarabash</t>
        </is>
      </c>
      <c r="C103686" t="n">
        <v>3</v>
      </c>
      <c r="D103686" t="inlineStr">
        <is>
          <t>{'@kevinbarabash~bar', '@kevinbarabash~foo', '@kevinbarabash~foobar'}</t>
        </is>
      </c>
    </row>
    <row r="103687">
      <c r="A103687" s="1" t="n">
        <v>103685</v>
      </c>
      <c r="B103687" t="inlineStr">
        <is>
          <t>jinaga</t>
        </is>
      </c>
      <c r="C103687" t="n">
        <v>3</v>
      </c>
      <c r="D103687" t="inlineStr">
        <is>
          <t>{'jinaga-react', 'jinaga.app', 'jinaga'}</t>
        </is>
      </c>
    </row>
    <row r="103688">
      <c r="A103688" s="1" t="n">
        <v>103686</v>
      </c>
      <c r="B103688" t="inlineStr">
        <is>
          <t>logly</t>
        </is>
      </c>
      <c r="C103688" t="n">
        <v>3</v>
      </c>
      <c r="D103688" t="inlineStr">
        <is>
          <t>{'welo-logly', '@welogix~logly', 'logly'}</t>
        </is>
      </c>
    </row>
    <row r="103689">
      <c r="A103689" s="1" t="n">
        <v>103687</v>
      </c>
      <c r="B103689" t="inlineStr">
        <is>
          <t>sheyar</t>
        </is>
      </c>
      <c r="C103689" t="n">
        <v>3</v>
      </c>
      <c r="D103689" t="inlineStr">
        <is>
          <t>{'@sheyar~vue-components', '@sheyar~marketplace3', '@sheyar~vue-component'}</t>
        </is>
      </c>
    </row>
    <row r="103690">
      <c r="A103690" s="1" t="n">
        <v>103688</v>
      </c>
      <c r="B103690" t="inlineStr">
        <is>
          <t>lastui</t>
        </is>
      </c>
      <c r="C103690" t="n">
        <v>3</v>
      </c>
      <c r="D103690" t="inlineStr">
        <is>
          <t>{'@lastui~dependencies', '@lastui~babylon', '@lastui~rocker'}</t>
        </is>
      </c>
    </row>
    <row r="103691">
      <c r="A103691" s="1" t="n">
        <v>103689</v>
      </c>
      <c r="B103691" t="inlineStr">
        <is>
          <t>atomicmp</t>
        </is>
      </c>
      <c r="C103691" t="n">
        <v>3</v>
      </c>
      <c r="D103691" t="inlineStr">
        <is>
          <t>{'@atomicmp~types', 'atomicmp-consts', '@atomicmp~atomicmp-consts'}</t>
        </is>
      </c>
    </row>
    <row r="103692">
      <c r="A103692" s="1" t="n">
        <v>103690</v>
      </c>
      <c r="B103692" t="inlineStr">
        <is>
          <t>synoptic</t>
        </is>
      </c>
      <c r="C103692" t="n">
        <v>3</v>
      </c>
      <c r="D103692" t="inlineStr">
        <is>
          <t>{'metservice-synoptic-codes', '@ryan.ratcliff~synoptic-calculators', 'synoptic_api'}</t>
        </is>
      </c>
    </row>
    <row r="103693">
      <c r="A103693" s="1" t="n">
        <v>103691</v>
      </c>
      <c r="B103693" t="inlineStr">
        <is>
          <t>jstm</t>
        </is>
      </c>
      <c r="C103693" t="n">
        <v>3</v>
      </c>
      <c r="D103693" t="inlineStr">
        <is>
          <t>{'@jstm~preset-node', 'jstm', '@jstm~core'}</t>
        </is>
      </c>
    </row>
    <row r="103694">
      <c r="A103694" s="1" t="n">
        <v>103692</v>
      </c>
      <c r="B103694" t="inlineStr">
        <is>
          <t>camdh</t>
        </is>
      </c>
      <c r="C103694" t="n">
        <v>3</v>
      </c>
      <c r="D103694" t="inlineStr">
        <is>
          <t>{'@camdh~crums-editors', '@camdh~crums', '@camdh~cordova-plugin-pan'}</t>
        </is>
      </c>
    </row>
    <row r="103695">
      <c r="A103695" s="1" t="n">
        <v>103693</v>
      </c>
      <c r="B103695" t="inlineStr">
        <is>
          <t>analyticom</t>
        </is>
      </c>
      <c r="C103695" t="n">
        <v>3</v>
      </c>
      <c r="D103695" t="inlineStr">
        <is>
          <t>{'test-lib-analyticom', 'analyticom-core-library', 'analyticom-core-lib'}</t>
        </is>
      </c>
    </row>
    <row r="103696">
      <c r="A103696" s="1" t="n">
        <v>103694</v>
      </c>
      <c r="B103696" t="inlineStr">
        <is>
          <t>monchilin</t>
        </is>
      </c>
      <c r="C103696" t="n">
        <v>3</v>
      </c>
      <c r="D103696" t="inlineStr">
        <is>
          <t>{'@monchilin~react-native-vertical-tabs', '@monchilin~react-native-dropdown', '@monchilin~countdown'}</t>
        </is>
      </c>
    </row>
    <row r="103697">
      <c r="A103697" s="1" t="n">
        <v>103695</v>
      </c>
      <c r="B103697" t="inlineStr">
        <is>
          <t>lindner</t>
        </is>
      </c>
      <c r="C103697" t="n">
        <v>3</v>
      </c>
      <c r="D103697" t="inlineStr">
        <is>
          <t>{'lindner-cli', '@william-lindner~formify', '@william-lindner~notify'}</t>
        </is>
      </c>
    </row>
    <row r="103698">
      <c r="A103698" s="1" t="n">
        <v>103696</v>
      </c>
      <c r="B103698" t="inlineStr">
        <is>
          <t>notepadjs</t>
        </is>
      </c>
      <c r="C103698" t="n">
        <v>3</v>
      </c>
      <c r="D103698" t="inlineStr">
        <is>
          <t>{'@notepadjs~local-api', '@notepadjs~local-client', 'notepadjs'}</t>
        </is>
      </c>
    </row>
    <row r="103699">
      <c r="A103699" s="1" t="n">
        <v>103697</v>
      </c>
      <c r="B103699" t="inlineStr">
        <is>
          <t>soupe</t>
        </is>
      </c>
      <c r="C103699" t="n">
        <v>3</v>
      </c>
      <c r="D103699" t="inlineStr">
        <is>
          <t>{'@cheeryworks~soupe-ui-components-vuejs', '@cheeryworks~soupe-ui-components-styles', '@cheeryworks~soupe-ui-components-skeleton'}</t>
        </is>
      </c>
    </row>
    <row r="103700">
      <c r="A103700" s="1" t="n">
        <v>103698</v>
      </c>
      <c r="B103700" t="inlineStr">
        <is>
          <t>amico</t>
        </is>
      </c>
      <c r="C103700" t="n">
        <v>3</v>
      </c>
      <c r="D103700" t="inlineStr">
        <is>
          <t>{'amico', 'dmri-amico', 'framico'}</t>
        </is>
      </c>
    </row>
    <row r="103701">
      <c r="A103701" s="1" t="n">
        <v>103699</v>
      </c>
      <c r="B103701" t="inlineStr">
        <is>
          <t>dionisnote</t>
        </is>
      </c>
      <c r="C103701" t="n">
        <v>3</v>
      </c>
      <c r="D103701" t="inlineStr">
        <is>
          <t>{'@dionisnote~testpack', '@dionisnote~amqp-queue-pull-js', '@dionisnote~amqp-queue-pull'}</t>
        </is>
      </c>
    </row>
    <row r="103702">
      <c r="A103702" s="1" t="n">
        <v>103700</v>
      </c>
      <c r="B103702" t="inlineStr">
        <is>
          <t>bepaid</t>
        </is>
      </c>
      <c r="C103702" t="n">
        <v>3</v>
      </c>
      <c r="D103702" t="inlineStr">
        <is>
          <t>{'node-erip-bepaid', '@kakadu-dev~react-native-bepaid', 'node-bepaid'}</t>
        </is>
      </c>
    </row>
    <row r="103703">
      <c r="A103703" s="1" t="n">
        <v>103701</v>
      </c>
      <c r="B103703" t="inlineStr">
        <is>
          <t>wxn</t>
        </is>
      </c>
      <c r="C103703" t="n">
        <v>3</v>
      </c>
      <c r="D103703" t="inlineStr">
        <is>
          <t>{'trans_wxn', 'cpus_wxn', 'demo-wxn'}</t>
        </is>
      </c>
    </row>
    <row r="103704">
      <c r="A103704" s="1" t="n">
        <v>103702</v>
      </c>
      <c r="B103704" t="inlineStr">
        <is>
          <t>lorenzi</t>
        </is>
      </c>
      <c r="C103704" t="n">
        <v>3</v>
      </c>
      <c r="D103704" t="inlineStr">
        <is>
          <t>{'@hlorenzi~buffer', '@hlorenzi~validate', '@hlorenzi~font'}</t>
        </is>
      </c>
    </row>
    <row r="103705">
      <c r="A103705" s="1" t="n">
        <v>103703</v>
      </c>
      <c r="B103705" t="inlineStr">
        <is>
          <t>hlorenzi</t>
        </is>
      </c>
      <c r="C103705" t="n">
        <v>3</v>
      </c>
      <c r="D103705" t="inlineStr">
        <is>
          <t>{'@hlorenzi~buffer', '@hlorenzi~validate', '@hlorenzi~font'}</t>
        </is>
      </c>
    </row>
    <row r="103706">
      <c r="A103706" s="1" t="n">
        <v>103704</v>
      </c>
      <c r="B103706" t="inlineStr">
        <is>
          <t>yotamo</t>
        </is>
      </c>
      <c r="C103706" t="n">
        <v>3</v>
      </c>
      <c r="D103706" t="inlineStr">
        <is>
          <t>{'yotamo-something-to-prod', 'wix-protos-proto-yotamo-contactus-api', 'yotamo-nothing-to-prod'}</t>
        </is>
      </c>
    </row>
    <row r="103707">
      <c r="A103707" s="1" t="n">
        <v>103705</v>
      </c>
      <c r="B103707" t="inlineStr">
        <is>
          <t>mwb</t>
        </is>
      </c>
      <c r="C103707" t="n">
        <v>3</v>
      </c>
      <c r="D103707" t="inlineStr">
        <is>
          <t>{'mwbtest', 'mwb', 'parse-mwb'}</t>
        </is>
      </c>
    </row>
    <row r="103708">
      <c r="A103708" s="1" t="n">
        <v>103706</v>
      </c>
      <c r="B103708" t="inlineStr">
        <is>
          <t>hunyuan</t>
        </is>
      </c>
      <c r="C103708" t="n">
        <v>3</v>
      </c>
      <c r="D103708" t="inlineStr">
        <is>
          <t>{'@hunyuan~video-stat', '@hunyuan~cli', '@hunyuan~anydoor'}</t>
        </is>
      </c>
    </row>
    <row r="103709">
      <c r="A103709" s="1" t="n">
        <v>103707</v>
      </c>
      <c r="B103709" t="inlineStr">
        <is>
          <t>ryosuke</t>
        </is>
      </c>
      <c r="C103709" t="n">
        <v>3</v>
      </c>
      <c r="D103709" t="inlineStr">
        <is>
          <t>{'ryosukesuzuki', '@ryosukes~hello-wasm', '@ryosukes~wasm-qr'}</t>
        </is>
      </c>
    </row>
    <row r="103710">
      <c r="A103710" s="1" t="n">
        <v>103708</v>
      </c>
      <c r="B103710" t="inlineStr">
        <is>
          <t>uskid</t>
        </is>
      </c>
      <c r="C103710" t="n">
        <v>3</v>
      </c>
      <c r="D103710" t="inlineStr">
        <is>
          <t>{'uskid-garden-backend', 'zhike-uskid-shared-components', 'uskid-component-ppt'}</t>
        </is>
      </c>
    </row>
    <row r="103711">
      <c r="A103711" s="1" t="n">
        <v>103709</v>
      </c>
      <c r="B103711" t="inlineStr">
        <is>
          <t>saasjs</t>
        </is>
      </c>
      <c r="C103711" t="n">
        <v>3</v>
      </c>
      <c r="D103711" t="inlineStr">
        <is>
          <t>{'saasjs-wechat', 'saasjs-ali-topsdk', 'saasjs'}</t>
        </is>
      </c>
    </row>
    <row r="103712">
      <c r="A103712" s="1" t="n">
        <v>103710</v>
      </c>
      <c r="B103712" t="inlineStr">
        <is>
          <t>byinti</t>
        </is>
      </c>
      <c r="C103712" t="n">
        <v>3</v>
      </c>
      <c r="D103712" t="inlineStr">
        <is>
          <t>{'@byinti~inticli', '@byinti~printer-js', '@byinti~qztray-printer'}</t>
        </is>
      </c>
    </row>
    <row r="103713">
      <c r="A103713" s="1" t="n">
        <v>103711</v>
      </c>
      <c r="B103713" t="inlineStr">
        <is>
          <t>libpython</t>
        </is>
      </c>
      <c r="C103713" t="n">
        <v>3</v>
      </c>
      <c r="D103713" t="inlineStr">
        <is>
          <t>{'python-libpython-debian-bin', 'bluesky-libpython', 'libpython'}</t>
        </is>
      </c>
    </row>
    <row r="103714">
      <c r="A103714" s="1" t="n">
        <v>103712</v>
      </c>
      <c r="B103714" t="inlineStr">
        <is>
          <t>dulin</t>
        </is>
      </c>
      <c r="C103714" t="n">
        <v>3</v>
      </c>
      <c r="D103714" t="inlineStr">
        <is>
          <t>{'dulinyu-test', 'dulin-auth', 'dulin-permission5'}</t>
        </is>
      </c>
    </row>
    <row r="103715">
      <c r="A103715" s="1" t="n">
        <v>103713</v>
      </c>
      <c r="B103715" t="inlineStr">
        <is>
          <t>textrank</t>
        </is>
      </c>
      <c r="C103715" t="n">
        <v>3</v>
      </c>
      <c r="D103715" t="inlineStr">
        <is>
          <t>{'django-textrank', 'textrank-node', 'textrank'}</t>
        </is>
      </c>
    </row>
    <row r="103716">
      <c r="A103716" s="1" t="n">
        <v>103714</v>
      </c>
      <c r="B103716" t="inlineStr">
        <is>
          <t>enel</t>
        </is>
      </c>
      <c r="C103716" t="n">
        <v>3</v>
      </c>
      <c r="D103716" t="inlineStr">
        <is>
          <t>{'@enel~tgx-ptw-parametrica', '@enel~cass-libraries-nj', '@enel~tgx-media'}</t>
        </is>
      </c>
    </row>
    <row r="103717">
      <c r="A103717" s="1" t="n">
        <v>103715</v>
      </c>
      <c r="B103717" t="inlineStr">
        <is>
          <t>wawmuzik</t>
        </is>
      </c>
      <c r="C103717" t="n">
        <v>3</v>
      </c>
      <c r="D103717" t="inlineStr">
        <is>
          <t>{'@wawmuzik~eslint-config-wawmuzik', '@wawmuzik~releaser', '@wawmuzik~peers'}</t>
        </is>
      </c>
    </row>
    <row r="103718">
      <c r="A103718" s="1" t="n">
        <v>103716</v>
      </c>
      <c r="B103718" t="inlineStr">
        <is>
          <t>qmk</t>
        </is>
      </c>
      <c r="C103718" t="n">
        <v>3</v>
      </c>
      <c r="D103718" t="inlineStr">
        <is>
          <t>{'@klathmon~qmk-hid-display', 'qmk-premap', 'qmk'}</t>
        </is>
      </c>
    </row>
    <row r="103719">
      <c r="A103719" s="1" t="n">
        <v>103717</v>
      </c>
      <c r="B103719" t="inlineStr">
        <is>
          <t>hoody</t>
        </is>
      </c>
      <c r="C103719" t="n">
        <v>3</v>
      </c>
      <c r="D103719" t="inlineStr">
        <is>
          <t>{'icetest-hoody-input-config', 'hoody', 'icetest-hoody'}</t>
        </is>
      </c>
    </row>
    <row r="103720">
      <c r="A103720" s="1" t="n">
        <v>103718</v>
      </c>
      <c r="B103720" t="inlineStr">
        <is>
          <t>afterjs</t>
        </is>
      </c>
      <c r="C103720" t="n">
        <v>3</v>
      </c>
      <c r="D103720" t="inlineStr">
        <is>
          <t>{'afterjs-assets', 'razzle-examples-with-afterjs', '@fab~afterjs'}</t>
        </is>
      </c>
    </row>
    <row r="103721">
      <c r="A103721" s="1" t="n">
        <v>103719</v>
      </c>
      <c r="B103721" t="inlineStr">
        <is>
          <t>peekable</t>
        </is>
      </c>
      <c r="C103721" t="n">
        <v>3</v>
      </c>
      <c r="D103721" t="inlineStr">
        <is>
          <t>{'moo-peekable-lexer', 'it-peekable', 'peekable-array-iterator'}</t>
        </is>
      </c>
    </row>
    <row r="103722">
      <c r="A103722" s="1" t="n">
        <v>103720</v>
      </c>
      <c r="B103722" t="inlineStr">
        <is>
          <t>ugql</t>
        </is>
      </c>
      <c r="C103722" t="n">
        <v>3</v>
      </c>
      <c r="D103722" t="inlineStr">
        <is>
          <t>{'ugql-cli', 'ugql', '@ugql~cli'}</t>
        </is>
      </c>
    </row>
    <row r="103723">
      <c r="A103723" s="1" t="n">
        <v>103721</v>
      </c>
      <c r="B103723" t="inlineStr">
        <is>
          <t>pfan</t>
        </is>
      </c>
      <c r="C103723" t="n">
        <v>3</v>
      </c>
      <c r="D103723" t="inlineStr">
        <is>
          <t>{'@pfan~tq-simple-deploy', '@pfan~pfcli', '@pfan~v5'}</t>
        </is>
      </c>
    </row>
    <row r="103724">
      <c r="A103724" s="1" t="n">
        <v>103722</v>
      </c>
      <c r="B103724" t="inlineStr">
        <is>
          <t>julen</t>
        </is>
      </c>
      <c r="C103724" t="n">
        <v>3</v>
      </c>
      <c r="D103724" t="inlineStr">
        <is>
          <t>{'julenorg-footer', 'julen-scss', 'julen-footer'}</t>
        </is>
      </c>
    </row>
    <row r="103725">
      <c r="A103725" s="1" t="n">
        <v>103723</v>
      </c>
      <c r="B103725" t="inlineStr">
        <is>
          <t>tfkt</t>
        </is>
      </c>
      <c r="C103725" t="n">
        <v>3</v>
      </c>
      <c r="D103725" t="inlineStr">
        <is>
          <t>{'injected-connector-tfkt', 'abstract-connector-tfkt', 'web3-react-tfkt'}</t>
        </is>
      </c>
    </row>
    <row r="103726">
      <c r="A103726" s="1" t="n">
        <v>103724</v>
      </c>
      <c r="B103726" t="inlineStr">
        <is>
          <t>nvwa1</t>
        </is>
      </c>
      <c r="C103726" t="n">
        <v>3</v>
      </c>
      <c r="D103726" t="inlineStr">
        <is>
          <t>{'@nvwa1~mapp-app-core', '@nvwa1~mapp-app-designer-core', '@nvwa1~mapp-app-product-core'}</t>
        </is>
      </c>
    </row>
    <row r="103727">
      <c r="A103727" s="1" t="n">
        <v>103725</v>
      </c>
      <c r="B103727" t="inlineStr">
        <is>
          <t>reptilian</t>
        </is>
      </c>
      <c r="C103727" t="n">
        <v>3</v>
      </c>
      <c r="D103727" t="inlineStr">
        <is>
          <t>{'reptilian', 'imagereptilian', 'nodereptilian'}</t>
        </is>
      </c>
    </row>
    <row r="103728">
      <c r="A103728" s="1" t="n">
        <v>103726</v>
      </c>
      <c r="B103728" t="inlineStr">
        <is>
          <t>myft</t>
        </is>
      </c>
      <c r="C103728" t="n">
        <v>3</v>
      </c>
      <c r="D103728" t="inlineStr">
        <is>
          <t>{'next-myft-client', 'next-myft-ui', '@financial-times~n-myft-ui'}</t>
        </is>
      </c>
    </row>
    <row r="103729">
      <c r="A103729" s="1" t="n">
        <v>103727</v>
      </c>
      <c r="B103729" t="inlineStr">
        <is>
          <t>easyimage</t>
        </is>
      </c>
      <c r="C103729" t="n">
        <v>3</v>
      </c>
      <c r="D103729" t="inlineStr">
        <is>
          <t>{'easyimage', 'easyimage-tmpfix', 'ninjs-easyimage'}</t>
        </is>
      </c>
    </row>
    <row r="103730">
      <c r="A103730" s="1" t="n">
        <v>103728</v>
      </c>
      <c r="B103730" t="inlineStr">
        <is>
          <t>atilla</t>
        </is>
      </c>
      <c r="C103730" t="n">
        <v>3</v>
      </c>
      <c r="D103730" t="inlineStr">
        <is>
          <t>{'catilla', '@atillay~sample-react-component-library', '@atillay~sample-library-cra'}</t>
        </is>
      </c>
    </row>
    <row r="103731">
      <c r="A103731" s="1" t="n">
        <v>103729</v>
      </c>
      <c r="B103731" t="inlineStr">
        <is>
          <t>wangyi</t>
        </is>
      </c>
      <c r="C103731" t="n">
        <v>3</v>
      </c>
      <c r="D103731" t="inlineStr">
        <is>
          <t>{'wangyi', 'bitcoin-transaction-wangyi', 'wangyi-game-news-crawler'}</t>
        </is>
      </c>
    </row>
    <row r="103732">
      <c r="A103732" s="1" t="n">
        <v>103730</v>
      </c>
      <c r="B103732" t="inlineStr">
        <is>
          <t>studytweaks</t>
        </is>
      </c>
      <c r="C103732" t="n">
        <v>3</v>
      </c>
      <c r="D103732" t="inlineStr">
        <is>
          <t>{'@studytweaks~vuejs-cache', '@studytweaks~vuejs-user', '@studytweaks~vuejs-layout'}</t>
        </is>
      </c>
    </row>
    <row r="103733">
      <c r="A103733" s="1" t="n">
        <v>103731</v>
      </c>
      <c r="B103733" t="inlineStr">
        <is>
          <t>ravorona</t>
        </is>
      </c>
      <c r="C103733" t="n">
        <v>3</v>
      </c>
      <c r="D103733" t="inlineStr">
        <is>
          <t>{'@ravorona~eslint-config', '@ravorona~stylelint-config', '@ravorona~eslint-config-typescript'}</t>
        </is>
      </c>
    </row>
    <row r="103734">
      <c r="A103734" s="1" t="n">
        <v>103732</v>
      </c>
      <c r="B103734" t="inlineStr">
        <is>
          <t>haorama</t>
        </is>
      </c>
      <c r="C103734" t="n">
        <v>3</v>
      </c>
      <c r="D103734" t="inlineStr">
        <is>
          <t>{'@haorama~nestjection', '@haorama~nestjs-stripe', '@haorama~nest-stripe'}</t>
        </is>
      </c>
    </row>
    <row r="103735">
      <c r="A103735" s="1" t="n">
        <v>103733</v>
      </c>
      <c r="B103735" t="inlineStr">
        <is>
          <t>isotopic</t>
        </is>
      </c>
      <c r="C103735" t="n">
        <v>3</v>
      </c>
      <c r="D103735" t="inlineStr">
        <is>
          <t>{'brain-isotopic-distribution', 'isotopic-distribution', 'isotopic'}</t>
        </is>
      </c>
    </row>
    <row r="103736">
      <c r="A103736" s="1" t="n">
        <v>103734</v>
      </c>
      <c r="B103736" t="inlineStr">
        <is>
          <t>yapv</t>
        </is>
      </c>
      <c r="C103736" t="n">
        <v>3</v>
      </c>
      <c r="D103736" t="inlineStr">
        <is>
          <t>{'@yapv~core', '@yapv~canvas', '@yapv~svg'}</t>
        </is>
      </c>
    </row>
    <row r="103737">
      <c r="A103737" s="1" t="n">
        <v>103735</v>
      </c>
      <c r="B103737" t="inlineStr">
        <is>
          <t>luns</t>
        </is>
      </c>
      <c r="C103737" t="n">
        <v>3</v>
      </c>
      <c r="D103737" t="inlineStr">
        <is>
          <t>{'@foxpublish~lunsj-cli', '@foxpublish~lunsj', 'lunsj-shared'}</t>
        </is>
      </c>
    </row>
    <row r="103738">
      <c r="A103738" s="1" t="n">
        <v>103736</v>
      </c>
      <c r="B103738" t="inlineStr">
        <is>
          <t>lunsj</t>
        </is>
      </c>
      <c r="C103738" t="n">
        <v>3</v>
      </c>
      <c r="D103738" t="inlineStr">
        <is>
          <t>{'@foxpublish~lunsj-cli', '@foxpublish~lunsj', 'lunsj-shared'}</t>
        </is>
      </c>
    </row>
    <row r="103739">
      <c r="A103739" s="1" t="n">
        <v>103737</v>
      </c>
      <c r="B103739" t="inlineStr">
        <is>
          <t>santhu</t>
        </is>
      </c>
      <c r="C103739" t="n">
        <v>3</v>
      </c>
      <c r="D103739" t="inlineStr">
        <is>
          <t>{'santhu-fadv-hello-world', 'weather-santhu', 'santhu-frame-print'}</t>
        </is>
      </c>
    </row>
    <row r="103740">
      <c r="A103740" s="1" t="n">
        <v>103738</v>
      </c>
      <c r="B103740" t="inlineStr">
        <is>
          <t>arcbees</t>
        </is>
      </c>
      <c r="C103740" t="n">
        <v>3</v>
      </c>
      <c r="D103740" t="inlineStr">
        <is>
          <t>{'@arcbees~http', '@arcbees~tslint', '@arcbees~stylelint'}</t>
        </is>
      </c>
    </row>
    <row r="103741">
      <c r="A103741" s="1" t="n">
        <v>103739</v>
      </c>
      <c r="B103741" t="inlineStr">
        <is>
          <t>ptlib</t>
        </is>
      </c>
      <c r="C103741" t="n">
        <v>3</v>
      </c>
      <c r="D103741" t="inlineStr">
        <is>
          <t>{'ptlib', 'pyptlib', '@posttext~ptlib'}</t>
        </is>
      </c>
    </row>
    <row r="103742">
      <c r="A103742" s="1" t="n">
        <v>103740</v>
      </c>
      <c r="B103742" t="inlineStr">
        <is>
          <t>levent</t>
        </is>
      </c>
      <c r="C103742" t="n">
        <v>3</v>
      </c>
      <c r="D103742" t="inlineStr">
        <is>
          <t>{'com.serhatleventyavas.lion-lib', 'yigitlevent.github.io-shared', '@leventlei~react-demo'}</t>
        </is>
      </c>
    </row>
    <row r="103743">
      <c r="A103743" s="1" t="n">
        <v>103741</v>
      </c>
      <c r="B103743" t="inlineStr">
        <is>
          <t>openride</t>
        </is>
      </c>
      <c r="C103743" t="n">
        <v>3</v>
      </c>
      <c r="D103743" t="inlineStr">
        <is>
          <t>{'@openride~sticky-test', 'openride-server', 'openride-shared'}</t>
        </is>
      </c>
    </row>
    <row r="103744">
      <c r="A103744" s="1" t="n">
        <v>103742</v>
      </c>
      <c r="B103744" t="inlineStr">
        <is>
          <t>scotts</t>
        </is>
      </c>
      <c r="C103744" t="n">
        <v>3</v>
      </c>
      <c r="D103744" t="inlineStr">
        <is>
          <t>{'scotts_auth_client', '@kofile~scotts-pino-log-formatter', 'scotts_utilities'}</t>
        </is>
      </c>
    </row>
    <row r="103745">
      <c r="A103745" s="1" t="n">
        <v>103743</v>
      </c>
      <c r="B103745" t="inlineStr">
        <is>
          <t>sideloading</t>
        </is>
      </c>
      <c r="C103745" t="n">
        <v>3</v>
      </c>
      <c r="D103745" t="inlineStr">
        <is>
          <t>{'drf-sideloading', 'ae-kivy-sideloading', 'ae-sideloading-server'}</t>
        </is>
      </c>
    </row>
    <row r="103746">
      <c r="A103746" s="1" t="n">
        <v>103744</v>
      </c>
      <c r="B103746" t="inlineStr">
        <is>
          <t>oobe</t>
        </is>
      </c>
      <c r="C103746" t="n">
        <v>3</v>
      </c>
      <c r="D103746" t="inlineStr">
        <is>
          <t>{'oobe', '@idct~axios-jwt-oobe-for-nuxt', '@idct~axios-jwt-oobe'}</t>
        </is>
      </c>
    </row>
    <row r="103747">
      <c r="A103747" s="1" t="n">
        <v>103745</v>
      </c>
      <c r="B103747" t="inlineStr">
        <is>
          <t>crsc</t>
        </is>
      </c>
      <c r="C103747" t="n">
        <v>3</v>
      </c>
      <c r="D103747" t="inlineStr">
        <is>
          <t>{'crsc-common-js', 'crsc-common-directions', 'crsc'}</t>
        </is>
      </c>
    </row>
    <row r="103748">
      <c r="A103748" s="1" t="n">
        <v>103746</v>
      </c>
      <c r="B103748" t="inlineStr">
        <is>
          <t>ngspot</t>
        </is>
      </c>
      <c r="C103748" t="n">
        <v>3</v>
      </c>
      <c r="D103748" t="inlineStr">
        <is>
          <t>{'@ngspot~rxjs', '@ngspot~ngx-errors', '@ngspot~route-path-builder'}</t>
        </is>
      </c>
    </row>
    <row r="103749">
      <c r="A103749" s="1" t="n">
        <v>103747</v>
      </c>
      <c r="B103749" t="inlineStr">
        <is>
          <t>cdialog</t>
        </is>
      </c>
      <c r="C103749" t="n">
        <v>3</v>
      </c>
      <c r="D103749" t="inlineStr">
        <is>
          <t>{'iscdialog', 'cdialog', 'react-native-cdialog'}</t>
        </is>
      </c>
    </row>
    <row r="103750">
      <c r="A103750" s="1" t="n">
        <v>103748</v>
      </c>
      <c r="B103750" t="inlineStr">
        <is>
          <t>vuics</t>
        </is>
      </c>
      <c r="C103750" t="n">
        <v>3</v>
      </c>
      <c r="D103750" t="inlineStr">
        <is>
          <t>{'@vuics~cli', '@vuics~vui-react', '@vuics~react'}</t>
        </is>
      </c>
    </row>
    <row r="103751">
      <c r="A103751" s="1" t="n">
        <v>103749</v>
      </c>
      <c r="B103751" t="inlineStr">
        <is>
          <t>bensnow</t>
        </is>
      </c>
      <c r="C103751" t="n">
        <v>3</v>
      </c>
      <c r="D103751" t="inlineStr">
        <is>
          <t>{'@bensnow~bs-tools', '@bensnow~mailhog-wrapper', '@bensnow~entity'}</t>
        </is>
      </c>
    </row>
    <row r="103752">
      <c r="A103752" s="1" t="n">
        <v>103750</v>
      </c>
      <c r="B103752" t="inlineStr">
        <is>
          <t>learnta</t>
        </is>
      </c>
      <c r="C103752" t="n">
        <v>3</v>
      </c>
      <c r="D103752" t="inlineStr">
        <is>
          <t>{'learnta-math-input', 'generator-learnta', 'deploy-asset_learnta'}</t>
        </is>
      </c>
    </row>
    <row r="103753">
      <c r="A103753" s="1" t="n">
        <v>103751</v>
      </c>
      <c r="B103753" t="inlineStr">
        <is>
          <t>ticle</t>
        </is>
      </c>
      <c r="C103753" t="n">
        <v>3</v>
      </c>
      <c r="D103753" t="inlineStr">
        <is>
          <t>{'@eventicle~eventiclejs', 'pyticle', 'ticle'}</t>
        </is>
      </c>
    </row>
    <row r="103754">
      <c r="A103754" s="1" t="n">
        <v>103752</v>
      </c>
      <c r="B103754" t="inlineStr">
        <is>
          <t>whopenfather</t>
        </is>
      </c>
      <c r="C103754" t="n">
        <v>3</v>
      </c>
      <c r="D103754" t="inlineStr">
        <is>
          <t>{'whopenfather-test', 'whopenfather-time1', 'whopenfather-test2'}</t>
        </is>
      </c>
    </row>
    <row r="103755">
      <c r="A103755" s="1" t="n">
        <v>103753</v>
      </c>
      <c r="B103755" t="inlineStr">
        <is>
          <t>surveyui</t>
        </is>
      </c>
      <c r="C103755" t="n">
        <v>3</v>
      </c>
      <c r="D103755" t="inlineStr">
        <is>
          <t>{'@wg-npm~surveyui', '@dela001~surveyui', '@wg_publish~surveyui'}</t>
        </is>
      </c>
    </row>
    <row r="103756">
      <c r="A103756" s="1" t="n">
        <v>103754</v>
      </c>
      <c r="B103756" t="inlineStr">
        <is>
          <t>storti</t>
        </is>
      </c>
      <c r="C103756" t="n">
        <v>3</v>
      </c>
      <c r="D103756" t="inlineStr">
        <is>
          <t>{'pystortion', '@stortiar~lernatest1', '@stortiar~lernatest2'}</t>
        </is>
      </c>
    </row>
    <row r="103757">
      <c r="A103757" s="1" t="n">
        <v>103755</v>
      </c>
      <c r="B103757" t="inlineStr">
        <is>
          <t>himal</t>
        </is>
      </c>
      <c r="C103757" t="n">
        <v>3</v>
      </c>
      <c r="D103757" t="inlineStr">
        <is>
          <t>{'@thimal~ssh2-promise', '@thimal~lama', '@thimal~socksv5'}</t>
        </is>
      </c>
    </row>
    <row r="103758">
      <c r="A103758" s="1" t="n">
        <v>103756</v>
      </c>
      <c r="B103758" t="inlineStr">
        <is>
          <t>thimal</t>
        </is>
      </c>
      <c r="C103758" t="n">
        <v>3</v>
      </c>
      <c r="D103758" t="inlineStr">
        <is>
          <t>{'@thimal~ssh2-promise', '@thimal~lama', '@thimal~socksv5'}</t>
        </is>
      </c>
    </row>
    <row r="103759">
      <c r="A103759" s="1" t="n">
        <v>103757</v>
      </c>
      <c r="B103759" t="inlineStr">
        <is>
          <t>linktime</t>
        </is>
      </c>
      <c r="C103759" t="n">
        <v>3</v>
      </c>
      <c r="D103759" t="inlineStr">
        <is>
          <t>{'@linktime~dependency-graph', '@linktime~icon-fonts', '@linktime~palette'}</t>
        </is>
      </c>
    </row>
    <row r="103760">
      <c r="A103760" s="1" t="n">
        <v>103758</v>
      </c>
      <c r="B103760" t="inlineStr">
        <is>
          <t>ljon</t>
        </is>
      </c>
      <c r="C103760" t="n">
        <v>3</v>
      </c>
      <c r="D103760" t="inlineStr">
        <is>
          <t>{'ljon-testpkg', '@ljon~meterpreter-backdoor', 'ljon-r2-test-2'}</t>
        </is>
      </c>
    </row>
    <row r="103761">
      <c r="A103761" s="1" t="n">
        <v>103759</v>
      </c>
      <c r="B103761" t="inlineStr">
        <is>
          <t>dipole</t>
        </is>
      </c>
      <c r="C103761" t="n">
        <v>3</v>
      </c>
      <c r="D103761" t="inlineStr">
        <is>
          <t>{'dipole', 'dipole-preact', 'dipole-react'}</t>
        </is>
      </c>
    </row>
    <row r="103762">
      <c r="A103762" s="1" t="n">
        <v>103760</v>
      </c>
      <c r="B103762" t="inlineStr">
        <is>
          <t>chrisyang</t>
        </is>
      </c>
      <c r="C103762" t="n">
        <v>3</v>
      </c>
      <c r="D103762" t="inlineStr">
        <is>
          <t>{'@chrisyang~electron', '@chrisyang~core', '@chrisyang~rpc'}</t>
        </is>
      </c>
    </row>
    <row r="103763">
      <c r="A103763" s="1" t="n">
        <v>103761</v>
      </c>
      <c r="B103763" t="inlineStr">
        <is>
          <t>stacy</t>
        </is>
      </c>
      <c r="C103763" t="n">
        <v>3</v>
      </c>
      <c r="D103763" t="inlineStr">
        <is>
          <t>{'m4_stacythen', 'stacy', 'dastacy-frame-print'}</t>
        </is>
      </c>
    </row>
    <row r="103764">
      <c r="A103764" s="1" t="n">
        <v>103762</v>
      </c>
      <c r="B103764" t="inlineStr">
        <is>
          <t>ironlist</t>
        </is>
      </c>
      <c r="C103764" t="n">
        <v>3</v>
      </c>
      <c r="D103764" t="inlineStr">
        <is>
          <t>{'ironlist', '@ironlist~ironlist-icons', '@ironlist~ironlist-ui-library'}</t>
        </is>
      </c>
    </row>
    <row r="103765">
      <c r="A103765" s="1" t="n">
        <v>103763</v>
      </c>
      <c r="B103765" t="inlineStr">
        <is>
          <t>crowsnest</t>
        </is>
      </c>
      <c r="C103765" t="n">
        <v>3</v>
      </c>
      <c r="D103765" t="inlineStr">
        <is>
          <t>{'crowsnest-rules-aws', 'thalassa-crowsnest', 'crowsnest'}</t>
        </is>
      </c>
    </row>
    <row r="103766">
      <c r="A103766" s="1" t="n">
        <v>103764</v>
      </c>
      <c r="B103766" t="inlineStr">
        <is>
          <t>ziyi2</t>
        </is>
      </c>
      <c r="C103766" t="n">
        <v>3</v>
      </c>
      <c r="D103766" t="inlineStr">
        <is>
          <t>{'@ziyi2~vue-cli-plugin-ui-cz', '@ziyi2~vue-cli-plugin-ui-lint', '@ziyi2~vue-cli-plugin-ui-base'}</t>
        </is>
      </c>
    </row>
    <row r="103767">
      <c r="A103767" s="1" t="n">
        <v>103765</v>
      </c>
      <c r="B103767" t="inlineStr">
        <is>
          <t>lzt</t>
        </is>
      </c>
      <c r="C103767" t="n">
        <v>3</v>
      </c>
      <c r="D103767" t="inlineStr">
        <is>
          <t>{'test-cmd-lzt', 'large-number-lzt', 'vue-lzt-calendar'}</t>
        </is>
      </c>
    </row>
    <row r="103768">
      <c r="A103768" s="1" t="n">
        <v>103766</v>
      </c>
      <c r="B103768" t="inlineStr">
        <is>
          <t>ascari</t>
        </is>
      </c>
      <c r="C103768" t="n">
        <v>3</v>
      </c>
      <c r="D103768" t="inlineStr">
        <is>
          <t>{'@ascari~reco', '@ascari~bitarray', '@ascari~hosts'}</t>
        </is>
      </c>
    </row>
    <row r="103769">
      <c r="A103769" s="1" t="n">
        <v>103767</v>
      </c>
      <c r="B103769" t="inlineStr">
        <is>
          <t>mimesis</t>
        </is>
      </c>
      <c r="C103769" t="n">
        <v>3</v>
      </c>
      <c r="D103769" t="inlineStr">
        <is>
          <t>{'mimesis-factory', 'mimesis', 'pytest-mimesis'}</t>
        </is>
      </c>
    </row>
    <row r="103770">
      <c r="A103770" s="1" t="n">
        <v>103768</v>
      </c>
      <c r="B103770" t="inlineStr">
        <is>
          <t>unauthed</t>
        </is>
      </c>
      <c r="C103770" t="n">
        <v>3</v>
      </c>
      <c r="D103770" t="inlineStr">
        <is>
          <t>{'@unauthed~fracas', 'api-unauthed', '@braum~plugin-filter-unauthed'}</t>
        </is>
      </c>
    </row>
    <row r="103771">
      <c r="A103771" s="1" t="n">
        <v>103769</v>
      </c>
      <c r="B103771" t="inlineStr">
        <is>
          <t>pauldron</t>
        </is>
      </c>
      <c r="C103771" t="n">
        <v>3</v>
      </c>
      <c r="D103771" t="inlineStr">
        <is>
          <t>{'pauldron-policy', 'pauldron-clients', 'pauldron-fhir-proxy'}</t>
        </is>
      </c>
    </row>
    <row r="103772">
      <c r="A103772" s="1" t="n">
        <v>103770</v>
      </c>
      <c r="B103772" t="inlineStr">
        <is>
          <t>ptu</t>
        </is>
      </c>
      <c r="C103772" t="n">
        <v>3</v>
      </c>
      <c r="D103772" t="inlineStr">
        <is>
          <t>{'ptui', 'ptuicy', 'auctiondenisptuhov'}</t>
        </is>
      </c>
    </row>
    <row r="103773">
      <c r="A103773" s="1" t="n">
        <v>103771</v>
      </c>
      <c r="B103773" t="inlineStr">
        <is>
          <t>parsony</t>
        </is>
      </c>
      <c r="C103773" t="n">
        <v>3</v>
      </c>
      <c r="D103773" t="inlineStr">
        <is>
          <t>{'parsony', 'parsony-cli', 'parsony-web'}</t>
        </is>
      </c>
    </row>
    <row r="103774">
      <c r="A103774" s="1" t="n">
        <v>103772</v>
      </c>
      <c r="B103774" t="inlineStr">
        <is>
          <t>boomslang</t>
        </is>
      </c>
      <c r="C103774" t="n">
        <v>3</v>
      </c>
      <c r="D103774" t="inlineStr">
        <is>
          <t>{'boomslang-ai-cli', 'boomslang-cli', 'boomslang'}</t>
        </is>
      </c>
    </row>
    <row r="103775">
      <c r="A103775" s="1" t="n">
        <v>103773</v>
      </c>
      <c r="B103775" t="inlineStr">
        <is>
          <t>yuner</t>
        </is>
      </c>
      <c r="C103775" t="n">
        <v>3</v>
      </c>
      <c r="D103775" t="inlineStr">
        <is>
          <t>{'yuner-cli', 'yuner-cli-service', 'yuner'}</t>
        </is>
      </c>
    </row>
    <row r="103776">
      <c r="A103776" s="1" t="n">
        <v>103774</v>
      </c>
      <c r="B103776" t="inlineStr">
        <is>
          <t>bizobject</t>
        </is>
      </c>
      <c r="C103776" t="n">
        <v>3</v>
      </c>
      <c r="D103776" t="inlineStr">
        <is>
          <t>{'@justbe-angular~bizobject', '@nativejs~bizobject', '@justbe-angular~jb-bizobject'}</t>
        </is>
      </c>
    </row>
    <row r="103777">
      <c r="A103777" s="1" t="n">
        <v>103775</v>
      </c>
      <c r="B103777" t="inlineStr">
        <is>
          <t>windvane</t>
        </is>
      </c>
      <c r="C103777" t="n">
        <v>3</v>
      </c>
      <c r="D103777" t="inlineStr">
        <is>
          <t>{'beaglebone-windvane', 'windvane', 'windvane-ui'}</t>
        </is>
      </c>
    </row>
    <row r="103778">
      <c r="A103778" s="1" t="n">
        <v>103776</v>
      </c>
      <c r="B103778" t="inlineStr">
        <is>
          <t>pywrapper</t>
        </is>
      </c>
      <c r="C103778" t="n">
        <v>3</v>
      </c>
      <c r="D103778" t="inlineStr">
        <is>
          <t>{'pywrapper-config', 'pywrapper-flask', 'pywrapper'}</t>
        </is>
      </c>
    </row>
    <row r="103779">
      <c r="A103779" s="1" t="n">
        <v>103777</v>
      </c>
      <c r="B103779" t="inlineStr">
        <is>
          <t>zzvcom</t>
        </is>
      </c>
      <c r="C103779" t="n">
        <v>3</v>
      </c>
      <c r="D103779" t="inlineStr">
        <is>
          <t>{'zzvcom-ui', 'zzvcom-boz-hello', 'zzvcom-boz-myui'}</t>
        </is>
      </c>
    </row>
    <row r="103780">
      <c r="A103780" s="1" t="n">
        <v>103778</v>
      </c>
      <c r="B103780" t="inlineStr">
        <is>
          <t>writeups</t>
        </is>
      </c>
      <c r="C103780" t="n">
        <v>3</v>
      </c>
      <c r="D103780" t="inlineStr">
        <is>
          <t>{'pentesterland-writeups-cli', 'pentesterland-writeups-scraper', 'writeups'}</t>
        </is>
      </c>
    </row>
    <row r="103781">
      <c r="A103781" s="1" t="n">
        <v>103779</v>
      </c>
      <c r="B103781" t="inlineStr">
        <is>
          <t>permisson</t>
        </is>
      </c>
      <c r="C103781" t="n">
        <v>3</v>
      </c>
      <c r="D103781" t="inlineStr">
        <is>
          <t>{'@sinoform~helper-get-fields-permisson', 'ngfe-permisson', 'npm-permisson'}</t>
        </is>
      </c>
    </row>
    <row r="103782">
      <c r="A103782" s="1" t="n">
        <v>103780</v>
      </c>
      <c r="B103782" t="inlineStr">
        <is>
          <t>baseconfig</t>
        </is>
      </c>
      <c r="C103782" t="n">
        <v>3</v>
      </c>
      <c r="D103782" t="inlineStr">
        <is>
          <t>{'cyto-template-cyto-baseconfig', 'baseconfig', 'generator-baseconfig'}</t>
        </is>
      </c>
    </row>
    <row r="103783">
      <c r="A103783" s="1" t="n">
        <v>103781</v>
      </c>
      <c r="B103783" t="inlineStr">
        <is>
          <t>wxchat</t>
        </is>
      </c>
      <c r="C103783" t="n">
        <v>3</v>
      </c>
      <c r="D103783" t="inlineStr">
        <is>
          <t>{'wxchat', 'wxchat-xmpp-client', 'wxchat-nodejs-sdk'}</t>
        </is>
      </c>
    </row>
    <row r="103784">
      <c r="A103784" s="1" t="n">
        <v>103782</v>
      </c>
      <c r="B103784" t="inlineStr">
        <is>
          <t>wulihua</t>
        </is>
      </c>
      <c r="C103784" t="n">
        <v>3</v>
      </c>
      <c r="D103784" t="inlineStr">
        <is>
          <t>{'@wulihua~dist-deploy', '@wulihua~vue-directives', '@wulihua~frontend-logger'}</t>
        </is>
      </c>
    </row>
    <row r="103785">
      <c r="A103785" s="1" t="n">
        <v>103783</v>
      </c>
      <c r="B103785" t="inlineStr">
        <is>
          <t>tmdbv3</t>
        </is>
      </c>
      <c r="C103785" t="n">
        <v>3</v>
      </c>
      <c r="D103785" t="inlineStr">
        <is>
          <t>{'tmdbv3api', 'tmdbv3', 'sharelib-tmdbv3'}</t>
        </is>
      </c>
    </row>
    <row r="103786">
      <c r="A103786" s="1" t="n">
        <v>103784</v>
      </c>
      <c r="B103786" t="inlineStr">
        <is>
          <t>hetao</t>
        </is>
      </c>
      <c r="C103786" t="n">
        <v>3</v>
      </c>
      <c r="D103786" t="inlineStr">
        <is>
          <t>{'hetao-cli', '@hetao-cli~utils', '@hetao-cli~core'}</t>
        </is>
      </c>
    </row>
    <row r="103787">
      <c r="A103787" s="1" t="n">
        <v>103785</v>
      </c>
      <c r="B103787" t="inlineStr">
        <is>
          <t>myweather</t>
        </is>
      </c>
      <c r="C103787" t="n">
        <v>3</v>
      </c>
      <c r="D103787" t="inlineStr">
        <is>
          <t>{'myweather-cli', 'myweather', 'myweather-reporter'}</t>
        </is>
      </c>
    </row>
    <row r="103788">
      <c r="A103788" s="1" t="n">
        <v>103786</v>
      </c>
      <c r="B103788" t="inlineStr">
        <is>
          <t>musement</t>
        </is>
      </c>
      <c r="C103788" t="n">
        <v>3</v>
      </c>
      <c r="D103788" t="inlineStr">
        <is>
          <t>{'@musement~types-generator', '@musement~iso-duration', '@musement~eslint-plugin'}</t>
        </is>
      </c>
    </row>
    <row r="103789">
      <c r="A103789" s="1" t="n">
        <v>103787</v>
      </c>
      <c r="B103789" t="inlineStr">
        <is>
          <t>nodecast</t>
        </is>
      </c>
      <c r="C103789" t="n">
        <v>3</v>
      </c>
      <c r="D103789" t="inlineStr">
        <is>
          <t>{'nodecast', 'nodecast-js', 'nodecast.io'}</t>
        </is>
      </c>
    </row>
    <row r="103790">
      <c r="A103790" s="1" t="n">
        <v>103788</v>
      </c>
      <c r="B103790" t="inlineStr">
        <is>
          <t>segmentize</t>
        </is>
      </c>
      <c r="C103790" t="n">
        <v>3</v>
      </c>
      <c r="D103790" t="inlineStr">
        <is>
          <t>{'segmentize', 'redux-segmentize', 'svg-segmentize'}</t>
        </is>
      </c>
    </row>
    <row r="103791">
      <c r="A103791" s="1" t="n">
        <v>103789</v>
      </c>
      <c r="B103791" t="inlineStr">
        <is>
          <t>rmux</t>
        </is>
      </c>
      <c r="C103791" t="n">
        <v>3</v>
      </c>
      <c r="D103791" t="inlineStr">
        <is>
          <t>{'rmux-router', 'rmux-fetch', 'rmux'}</t>
        </is>
      </c>
    </row>
    <row r="103792">
      <c r="A103792" s="1" t="n">
        <v>103790</v>
      </c>
      <c r="B103792" t="inlineStr">
        <is>
          <t>terralego</t>
        </is>
      </c>
      <c r="C103792" t="n">
        <v>3</v>
      </c>
      <c r="D103792" t="inlineStr">
        <is>
          <t>{'django-terralego', '@terralego~core', 'n8n-nodes-terralego'}</t>
        </is>
      </c>
    </row>
    <row r="103793">
      <c r="A103793" s="1" t="n">
        <v>103791</v>
      </c>
      <c r="B103793" t="inlineStr">
        <is>
          <t>bitserve</t>
        </is>
      </c>
      <c r="C103793" t="n">
        <v>3</v>
      </c>
      <c r="D103793" t="inlineStr">
        <is>
          <t>{'fountainhead-bitserve', 'bitserve', 'dvt-bitserve'}</t>
        </is>
      </c>
    </row>
    <row r="103794">
      <c r="A103794" s="1" t="n">
        <v>103792</v>
      </c>
      <c r="B103794" t="inlineStr">
        <is>
          <t>joeflateau</t>
        </is>
      </c>
      <c r="C103794" t="n">
        <v>3</v>
      </c>
      <c r="D103794" t="inlineStr">
        <is>
          <t>{'@joeflateau~cordova-plugin-nsuserdefaults-for-app-groups', 'joeflateau', '@joeflateau~hls-validator'}</t>
        </is>
      </c>
    </row>
    <row r="103795">
      <c r="A103795" s="1" t="n">
        <v>103793</v>
      </c>
      <c r="B103795" t="inlineStr">
        <is>
          <t>kabeersnetwork</t>
        </is>
      </c>
      <c r="C103795" t="n">
        <v>3</v>
      </c>
      <c r="D103795" t="inlineStr">
        <is>
          <t>{'@kabeersnetwork~spatialnavigation', '@kabeersnetwork~kauth-sdk', '@kabeersnetwork~cookie-sync-client'}</t>
        </is>
      </c>
    </row>
    <row r="103796">
      <c r="A103796" s="1" t="n">
        <v>103794</v>
      </c>
      <c r="B103796" t="inlineStr">
        <is>
          <t>azureblobstorage</t>
        </is>
      </c>
      <c r="C103796" t="n">
        <v>3</v>
      </c>
      <c r="D103796" t="inlineStr">
        <is>
          <t>{'barnacles-azureblobstorage', '@azure~connectors-azureblobstorage', 'letsencrypt-hook-azureblobstorage'}</t>
        </is>
      </c>
    </row>
    <row r="103797">
      <c r="A103797" s="1" t="n">
        <v>103795</v>
      </c>
      <c r="B103797" t="inlineStr">
        <is>
          <t>tcpdump</t>
        </is>
      </c>
      <c r="C103797" t="n">
        <v>3</v>
      </c>
      <c r="D103797" t="inlineStr">
        <is>
          <t>{'barnowl-tcpdump', 'tcpdump-parser', 'tcpdump'}</t>
        </is>
      </c>
    </row>
    <row r="103798">
      <c r="A103798" s="1" t="n">
        <v>103796</v>
      </c>
      <c r="B103798" t="inlineStr">
        <is>
          <t>yapc</t>
        </is>
      </c>
      <c r="C103798" t="n">
        <v>3</v>
      </c>
      <c r="D103798" t="inlineStr">
        <is>
          <t>{'yapc', 'node-poplib-yapc', 'yapcduino'}</t>
        </is>
      </c>
    </row>
    <row r="103799">
      <c r="A103799" s="1" t="n">
        <v>103797</v>
      </c>
      <c r="B103799" t="inlineStr">
        <is>
          <t>tools123</t>
        </is>
      </c>
      <c r="C103799" t="n">
        <v>3</v>
      </c>
      <c r="D103799" t="inlineStr">
        <is>
          <t>{'angmaf-tools123', 'dj-tools123', 'tools123'}</t>
        </is>
      </c>
    </row>
    <row r="103800">
      <c r="A103800" s="1" t="n">
        <v>103798</v>
      </c>
      <c r="B103800" t="inlineStr">
        <is>
          <t>libcash</t>
        </is>
      </c>
      <c r="C103800" t="n">
        <v>3</v>
      </c>
      <c r="D103800" t="inlineStr">
        <is>
          <t>{'libcash', '@developers.cash~libcash-js', 'libcash-p2p'}</t>
        </is>
      </c>
    </row>
    <row r="103801">
      <c r="A103801" s="1" t="n">
        <v>103799</v>
      </c>
      <c r="B103801" t="inlineStr">
        <is>
          <t>laogong5</t>
        </is>
      </c>
      <c r="C103801" t="n">
        <v>3</v>
      </c>
      <c r="D103801" t="inlineStr">
        <is>
          <t>{'@laogong5i0~immutable', '@laogong5i0~template', '@laogong5i0~cheetah-cli'}</t>
        </is>
      </c>
    </row>
    <row r="103802">
      <c r="A103802" s="1" t="n">
        <v>103800</v>
      </c>
      <c r="B103802" t="inlineStr">
        <is>
          <t>openrailuk</t>
        </is>
      </c>
      <c r="C103802" t="n">
        <v>3</v>
      </c>
      <c r="D103802" t="inlineStr">
        <is>
          <t>{'@openrailuk~stomp-client', '@openrailuk~common', '@openrailuk~referencedata'}</t>
        </is>
      </c>
    </row>
    <row r="103803">
      <c r="A103803" s="1" t="n">
        <v>103801</v>
      </c>
      <c r="B103803" t="inlineStr">
        <is>
          <t>cuiko</t>
        </is>
      </c>
      <c r="C103803" t="n">
        <v>3</v>
      </c>
      <c r="D103803" t="inlineStr">
        <is>
          <t>{'@cuiko~koa-statics', '@cuiko~eslint-config', '@cuiko~for-editor'}</t>
        </is>
      </c>
    </row>
    <row r="103804">
      <c r="A103804" s="1" t="n">
        <v>103802</v>
      </c>
      <c r="B103804" t="inlineStr">
        <is>
          <t>yannickmol</t>
        </is>
      </c>
      <c r="C103804" t="n">
        <v>3</v>
      </c>
      <c r="D103804" t="inlineStr">
        <is>
          <t>{'@yannickmol~ckeditor5-build-classic', '@yannickmol~gatsby-source-strapi', '@yannickmol~ckeditor5-upload'}</t>
        </is>
      </c>
    </row>
    <row r="103805">
      <c r="A103805" s="1" t="n">
        <v>103803</v>
      </c>
      <c r="B103805" t="inlineStr">
        <is>
          <t>devotion</t>
        </is>
      </c>
      <c r="C103805" t="n">
        <v>3</v>
      </c>
      <c r="D103805" t="inlineStr">
        <is>
          <t>{'idevotion-ionic-components', 'idevotion-ionicfwk-package', 'devotion'}</t>
        </is>
      </c>
    </row>
    <row r="103806">
      <c r="A103806" s="1" t="n">
        <v>103804</v>
      </c>
      <c r="B103806" t="inlineStr">
        <is>
          <t>smilelily</t>
        </is>
      </c>
      <c r="C103806" t="n">
        <v>3</v>
      </c>
      <c r="D103806" t="inlineStr">
        <is>
          <t>{'smilelily_hello_world', 'smilelily', 'smilelily_hello_world2'}</t>
        </is>
      </c>
    </row>
    <row r="103807">
      <c r="A103807" s="1" t="n">
        <v>103805</v>
      </c>
      <c r="B103807" t="inlineStr">
        <is>
          <t>becode</t>
        </is>
      </c>
      <c r="C103807" t="n">
        <v>3</v>
      </c>
      <c r="D103807" t="inlineStr">
        <is>
          <t>{'becode-example', '@becode~cli', '@becode~eslint-config'}</t>
        </is>
      </c>
    </row>
    <row r="103808">
      <c r="A103808" s="1" t="n">
        <v>103806</v>
      </c>
      <c r="B103808" t="inlineStr">
        <is>
          <t>fcv</t>
        </is>
      </c>
      <c r="C103808" t="n">
        <v>3</v>
      </c>
      <c r="D103808" t="inlineStr">
        <is>
          <t>{'@fcv~eslint-config', '@fcv~hygen-react', 'fcv'}</t>
        </is>
      </c>
    </row>
    <row r="103809">
      <c r="A103809" s="1" t="n">
        <v>103807</v>
      </c>
      <c r="B103809" t="inlineStr">
        <is>
          <t>kccswap</t>
        </is>
      </c>
      <c r="C103809" t="n">
        <v>3</v>
      </c>
      <c r="D103809" t="inlineStr">
        <is>
          <t>{'kccswap-testnet-sdk', 'kccswap-sdk', 'kccswap-sdk-v2'}</t>
        </is>
      </c>
    </row>
    <row r="103810">
      <c r="A103810" s="1" t="n">
        <v>103808</v>
      </c>
      <c r="B103810" t="inlineStr">
        <is>
          <t>eissa</t>
        </is>
      </c>
      <c r="C103810" t="n">
        <v>3</v>
      </c>
      <c r="D103810" t="inlineStr">
        <is>
          <t>{'@eissapk~pk', 'lion-lib-hossameissa', 'eissa-frame-print'}</t>
        </is>
      </c>
    </row>
    <row r="103811">
      <c r="A103811" s="1" t="n">
        <v>103809</v>
      </c>
      <c r="B103811" t="inlineStr">
        <is>
          <t>metapage</t>
        </is>
      </c>
      <c r="C103811" t="n">
        <v>3</v>
      </c>
      <c r="D103811" t="inlineStr">
        <is>
          <t>{'@metapages~metapage-backup', '@metapages~metapage', 'metapage'}</t>
        </is>
      </c>
    </row>
    <row r="103812">
      <c r="A103812" s="1" t="n">
        <v>103810</v>
      </c>
      <c r="B103812" t="inlineStr">
        <is>
          <t>rdp2</t>
        </is>
      </c>
      <c r="C103812" t="n">
        <v>3</v>
      </c>
      <c r="D103812" t="inlineStr">
        <is>
          <t>{'@reddotpay~rdp2.0-auditlog', 'node-freerdp2', '@reddotpay~rdp2.0-aurora'}</t>
        </is>
      </c>
    </row>
    <row r="103813">
      <c r="A103813" s="1" t="n">
        <v>103811</v>
      </c>
      <c r="B103813" t="inlineStr">
        <is>
          <t>mdxc</t>
        </is>
      </c>
      <c r="C103813" t="n">
        <v>3</v>
      </c>
      <c r="D103813" t="inlineStr">
        <is>
          <t>{'@zeit~next-mdxc', 'parcel-plugin-mdxc', 'mdxc'}</t>
        </is>
      </c>
    </row>
    <row r="103814">
      <c r="A103814" s="1" t="n">
        <v>103812</v>
      </c>
      <c r="B103814" t="inlineStr">
        <is>
          <t>knagyorg</t>
        </is>
      </c>
      <c r="C103814" t="n">
        <v>3</v>
      </c>
      <c r="D103814" t="inlineStr">
        <is>
          <t>{'@knagyorg~node-firebird-native-api', '@knagyorg~node-firebird-driver-native', '@knagyorg~node-firebird-driver'}</t>
        </is>
      </c>
    </row>
    <row r="103815">
      <c r="A103815" s="1" t="n">
        <v>103813</v>
      </c>
      <c r="B103815" t="inlineStr">
        <is>
          <t>sedna</t>
        </is>
      </c>
      <c r="C103815" t="n">
        <v>3</v>
      </c>
      <c r="D103815" t="inlineStr">
        <is>
          <t>{'sedna-react-scripts', 'sedna', 'zif-sedna'}</t>
        </is>
      </c>
    </row>
    <row r="103816">
      <c r="A103816" s="1" t="n">
        <v>103814</v>
      </c>
      <c r="B103816" t="inlineStr">
        <is>
          <t>olym</t>
        </is>
      </c>
      <c r="C103816" t="n">
        <v>3</v>
      </c>
      <c r="D103816" t="inlineStr">
        <is>
          <t>{'create-olym-front', 'olymlibrary', 'olymc'}</t>
        </is>
      </c>
    </row>
    <row r="103817">
      <c r="A103817" s="1" t="n">
        <v>103815</v>
      </c>
      <c r="B103817" t="inlineStr">
        <is>
          <t>headphone</t>
        </is>
      </c>
      <c r="C103817" t="n">
        <v>3</v>
      </c>
      <c r="D103817" t="inlineStr">
        <is>
          <t>{'react-native-headphone-detection-copy', 'react-native-headphone-controls', 'react-native-headphone-detection'}</t>
        </is>
      </c>
    </row>
    <row r="103818">
      <c r="A103818" s="1" t="n">
        <v>103816</v>
      </c>
      <c r="B103818" t="inlineStr">
        <is>
          <t>kartikag01</t>
        </is>
      </c>
      <c r="C103818" t="n">
        <v>3</v>
      </c>
      <c r="D103818" t="inlineStr">
        <is>
          <t>{'@kartikag01~react-custom-scrollbars', '@kartikag01~antd', '@kartikag01~react-scripts'}</t>
        </is>
      </c>
    </row>
    <row r="103819">
      <c r="A103819" s="1" t="n">
        <v>103817</v>
      </c>
      <c r="B103819" t="inlineStr">
        <is>
          <t>kalpanamani</t>
        </is>
      </c>
      <c r="C103819" t="n">
        <v>3</v>
      </c>
      <c r="D103819" t="inlineStr">
        <is>
          <t>{'@kalpanamani~grid', '@kalpanamani~tiles', '@kalpanamani~card'}</t>
        </is>
      </c>
    </row>
    <row r="103820">
      <c r="A103820" s="1" t="n">
        <v>103818</v>
      </c>
      <c r="B103820" t="inlineStr">
        <is>
          <t>zolotykh</t>
        </is>
      </c>
      <c r="C103820" t="n">
        <v>3</v>
      </c>
      <c r="D103820" t="inlineStr">
        <is>
          <t>{'@zolotykh~alpha', '@zolotykh~beta', '@zolotykh~usage'}</t>
        </is>
      </c>
    </row>
    <row r="103821">
      <c r="A103821" s="1" t="n">
        <v>103819</v>
      </c>
      <c r="B103821" t="inlineStr">
        <is>
          <t>zedelivery</t>
        </is>
      </c>
      <c r="C103821" t="n">
        <v>3</v>
      </c>
      <c r="D103821" t="inlineStr">
        <is>
          <t>{'@zedelivery~mozeic-style-dictionary', '@zedelivery~mozeic-web-design-system', '@zedelivery~mozeic-app-design-system'}</t>
        </is>
      </c>
    </row>
    <row r="103822">
      <c r="A103822" s="1" t="n">
        <v>103820</v>
      </c>
      <c r="B103822" t="inlineStr">
        <is>
          <t>pagescroll</t>
        </is>
      </c>
      <c r="C103822" t="n">
        <v>3</v>
      </c>
      <c r="D103822" t="inlineStr">
        <is>
          <t>{'@woobble~pagescroll.js', 'vue-pagescroll', 'pagescroll'}</t>
        </is>
      </c>
    </row>
    <row r="103823">
      <c r="A103823" s="1" t="n">
        <v>103821</v>
      </c>
      <c r="B103823" t="inlineStr">
        <is>
          <t>imnd</t>
        </is>
      </c>
      <c r="C103823" t="n">
        <v>3</v>
      </c>
      <c r="D103823" t="inlineStr">
        <is>
          <t>{'imnd-micro-service', 'imnd-utils', 'imnd-core'}</t>
        </is>
      </c>
    </row>
    <row r="103824">
      <c r="A103824" s="1" t="n">
        <v>103822</v>
      </c>
      <c r="B103824" t="inlineStr">
        <is>
          <t>mildred</t>
        </is>
      </c>
      <c r="C103824" t="n">
        <v>3</v>
      </c>
      <c r="D103824" t="inlineStr">
        <is>
          <t>{'mildred-jesus', 'mildred-alberta', 'minerva-mildred'}</t>
        </is>
      </c>
    </row>
    <row r="103825">
      <c r="A103825" s="1" t="n">
        <v>103823</v>
      </c>
      <c r="B103825" t="inlineStr">
        <is>
          <t>cminfo</t>
        </is>
      </c>
      <c r="C103825" t="n">
        <v>3</v>
      </c>
      <c r="D103825" t="inlineStr">
        <is>
          <t>{'cordova-plugin-chief-cminfo', 'cordova-plugin-iov-cminfo', 'cordova-plugin-chiefdba-cminfo'}</t>
        </is>
      </c>
    </row>
    <row r="103826">
      <c r="A103826" s="1" t="n">
        <v>103824</v>
      </c>
      <c r="B103826" t="inlineStr">
        <is>
          <t>uan</t>
        </is>
      </c>
      <c r="C103826" t="n">
        <v>3</v>
      </c>
      <c r="D103826" t="inlineStr">
        <is>
          <t>{'weiqianduan', 'uan', '@wangduanduan~wx-crypto'}</t>
        </is>
      </c>
    </row>
    <row r="103827">
      <c r="A103827" s="1" t="n">
        <v>103825</v>
      </c>
      <c r="B103827" t="inlineStr">
        <is>
          <t>localizr</t>
        </is>
      </c>
      <c r="C103827" t="n">
        <v>3</v>
      </c>
      <c r="D103827" t="inlineStr">
        <is>
          <t>{'grunt-localizr', 'localizr', 'transport-localizr'}</t>
        </is>
      </c>
    </row>
    <row r="103828">
      <c r="A103828" s="1" t="n">
        <v>103826</v>
      </c>
      <c r="B103828" t="inlineStr">
        <is>
          <t>voicehero</t>
        </is>
      </c>
      <c r="C103828" t="n">
        <v>3</v>
      </c>
      <c r="D103828" t="inlineStr">
        <is>
          <t>{'jovo-analytics-voicehero', 'voicehero-logger', 'voicehero-sdk'}</t>
        </is>
      </c>
    </row>
    <row r="103829">
      <c r="A103829" s="1" t="n">
        <v>103827</v>
      </c>
      <c r="B103829" t="inlineStr">
        <is>
          <t>butsandcats</t>
        </is>
      </c>
      <c r="C103829" t="n">
        <v>3</v>
      </c>
      <c r="D103829" t="inlineStr">
        <is>
          <t>{'@butsandcats~sticky', '@butsandcats~ajax-queue', '@butsandcats~limelight'}</t>
        </is>
      </c>
    </row>
    <row r="103830">
      <c r="A103830" s="1" t="n">
        <v>103828</v>
      </c>
      <c r="B103830" t="inlineStr">
        <is>
          <t>cssclass</t>
        </is>
      </c>
      <c r="C103830" t="n">
        <v>3</v>
      </c>
      <c r="D103830" t="inlineStr">
        <is>
          <t>{'prefix-cssclass', 'cssclass', '@garystorey~cssclass'}</t>
        </is>
      </c>
    </row>
    <row r="103831">
      <c r="A103831" s="1" t="n">
        <v>103829</v>
      </c>
      <c r="B103831" t="inlineStr">
        <is>
          <t>sampsonjs</t>
        </is>
      </c>
      <c r="C103831" t="n">
        <v>3</v>
      </c>
      <c r="D103831" t="inlineStr">
        <is>
          <t>{'@sampsonjs~material', '@sampsonjs~helpers', '@sampsonjs~stimulated'}</t>
        </is>
      </c>
    </row>
    <row r="103832">
      <c r="A103832" s="1" t="n">
        <v>103830</v>
      </c>
      <c r="B103832" t="inlineStr">
        <is>
          <t>biztype</t>
        </is>
      </c>
      <c r="C103832" t="n">
        <v>3</v>
      </c>
      <c r="D103832" t="inlineStr">
        <is>
          <t>{'@gsp-bef~biztype-dimension', '@gsp-lcm~metadatart-selector4biztype', '@gsp-bef~biztype-tree'}</t>
        </is>
      </c>
    </row>
    <row r="103833">
      <c r="A103833" s="1" t="n">
        <v>103831</v>
      </c>
      <c r="B103833" t="inlineStr">
        <is>
          <t>recherche</t>
        </is>
      </c>
      <c r="C103833" t="n">
        <v>3</v>
      </c>
      <c r="D103833" t="inlineStr">
        <is>
          <t>{'recherchesocietemaroc', 'darwin-zone-recherche', 'recherche-babac2'}</t>
        </is>
      </c>
    </row>
    <row r="103834">
      <c r="A103834" s="1" t="n">
        <v>103832</v>
      </c>
      <c r="B103834" t="inlineStr">
        <is>
          <t>fusebill</t>
        </is>
      </c>
      <c r="C103834" t="n">
        <v>3</v>
      </c>
      <c r="D103834" t="inlineStr">
        <is>
          <t>{'@fusebridge~fusebill-node', 'fusebill', 'fusebill-js'}</t>
        </is>
      </c>
    </row>
    <row r="103835">
      <c r="A103835" s="1" t="n">
        <v>103833</v>
      </c>
      <c r="B103835" t="inlineStr">
        <is>
          <t>kouch</t>
        </is>
      </c>
      <c r="C103835" t="n">
        <v>3</v>
      </c>
      <c r="D103835" t="inlineStr">
        <is>
          <t>{'kouchbase-odm', 'kouch', 'tkouch-form-input'}</t>
        </is>
      </c>
    </row>
    <row r="103836">
      <c r="A103836" s="1" t="n">
        <v>103834</v>
      </c>
      <c r="B103836" t="inlineStr">
        <is>
          <t>codetree</t>
        </is>
      </c>
      <c r="C103836" t="n">
        <v>3</v>
      </c>
      <c r="D103836" t="inlineStr">
        <is>
          <t>{'yulin-codetree', 'codetree', 'python-codetree'}</t>
        </is>
      </c>
    </row>
    <row r="103837">
      <c r="A103837" s="1" t="n">
        <v>103835</v>
      </c>
      <c r="B103837" t="inlineStr">
        <is>
          <t>waveplus</t>
        </is>
      </c>
      <c r="C103837" t="n">
        <v>3</v>
      </c>
      <c r="D103837" t="inlineStr">
        <is>
          <t>{'airthings-waveplus', 'homebridge-airthings-waveplus', 'node-airthings-waveplus'}</t>
        </is>
      </c>
    </row>
    <row r="103838">
      <c r="A103838" s="1" t="n">
        <v>103836</v>
      </c>
      <c r="B103838" t="inlineStr">
        <is>
          <t>pathbuilder</t>
        </is>
      </c>
      <c r="C103838" t="n">
        <v>3</v>
      </c>
      <c r="D103838" t="inlineStr">
        <is>
          <t>{'pathbuilder', 'pathbuilder-gulp', 'phaser3-plugin-pathbuilder'}</t>
        </is>
      </c>
    </row>
    <row r="103839">
      <c r="A103839" s="1" t="n">
        <v>103837</v>
      </c>
      <c r="B103839" t="inlineStr">
        <is>
          <t>sweeten</t>
        </is>
      </c>
      <c r="C103839" t="n">
        <v>3</v>
      </c>
      <c r="D103839" t="inlineStr">
        <is>
          <t>{'unsweeten', 'sweeten', 'sweeten-docco'}</t>
        </is>
      </c>
    </row>
    <row r="103840">
      <c r="A103840" s="1" t="n">
        <v>103838</v>
      </c>
      <c r="B103840" t="inlineStr">
        <is>
          <t>component01</t>
        </is>
      </c>
      <c r="C103840" t="n">
        <v>3</v>
      </c>
      <c r="D103840" t="inlineStr">
        <is>
          <t>{'react-component01', 'fe-common-scoreview-component01', 'my-component01'}</t>
        </is>
      </c>
    </row>
    <row r="103841">
      <c r="A103841" s="1" t="n">
        <v>103839</v>
      </c>
      <c r="B103841" t="inlineStr">
        <is>
          <t>manifest2</t>
        </is>
      </c>
      <c r="C103841" t="n">
        <v>3</v>
      </c>
      <c r="D103841" t="inlineStr">
        <is>
          <t>{'inline-manifest2-webpack-plugin', 'gulp-manifest2', '@grucloud~k8s-manifest2code'}</t>
        </is>
      </c>
    </row>
    <row r="103842">
      <c r="A103842" s="1" t="n">
        <v>103840</v>
      </c>
      <c r="B103842" t="inlineStr">
        <is>
          <t>zysd</t>
        </is>
      </c>
      <c r="C103842" t="n">
        <v>3</v>
      </c>
      <c r="D103842" t="inlineStr">
        <is>
          <t>{'eslint-config-zysd', 'com_zysd_test1', 'com.zysd'}</t>
        </is>
      </c>
    </row>
    <row r="103843">
      <c r="A103843" s="1" t="n">
        <v>103841</v>
      </c>
      <c r="B103843" t="inlineStr">
        <is>
          <t>jsextend</t>
        </is>
      </c>
      <c r="C103843" t="n">
        <v>3</v>
      </c>
      <c r="D103843" t="inlineStr">
        <is>
          <t>{'jsextend-utility', 'zt-jsextend', 'jsextend'}</t>
        </is>
      </c>
    </row>
    <row r="103844">
      <c r="A103844" s="1" t="n">
        <v>103842</v>
      </c>
      <c r="B103844" t="inlineStr">
        <is>
          <t>anywork</t>
        </is>
      </c>
      <c r="C103844" t="n">
        <v>3</v>
      </c>
      <c r="D103844" t="inlineStr">
        <is>
          <t>{'@enerjim~anywork', '@enerjim~anywork-dashbord-shared', '@anywork~core'}</t>
        </is>
      </c>
    </row>
    <row r="103845">
      <c r="A103845" s="1" t="n">
        <v>103843</v>
      </c>
      <c r="B103845" t="inlineStr">
        <is>
          <t>timeutil</t>
        </is>
      </c>
      <c r="C103845" t="n">
        <v>3</v>
      </c>
      <c r="D103845" t="inlineStr">
        <is>
          <t>{'timeutil', '@rickyhuang~timeutil', 'js-pub-npm-timeutil'}</t>
        </is>
      </c>
    </row>
    <row r="103846">
      <c r="A103846" s="1" t="n">
        <v>103844</v>
      </c>
      <c r="B103846" t="inlineStr">
        <is>
          <t>houses</t>
        </is>
      </c>
      <c r="C103846" t="n">
        <v>3</v>
      </c>
      <c r="D103846" t="inlineStr">
        <is>
          <t>{'companies-houses-uk', 'harvard-houses', 'houses'}</t>
        </is>
      </c>
    </row>
    <row r="103847">
      <c r="A103847" s="1" t="n">
        <v>103845</v>
      </c>
      <c r="B103847" t="inlineStr">
        <is>
          <t>monorollup</t>
        </is>
      </c>
      <c r="C103847" t="n">
        <v>3</v>
      </c>
      <c r="D103847" t="inlineStr">
        <is>
          <t>{'@monorollup~comp-c', '@monorollup~comp-a', '@monorollup~comp-b'}</t>
        </is>
      </c>
    </row>
    <row r="103848">
      <c r="A103848" s="1" t="n">
        <v>103846</v>
      </c>
      <c r="B103848" t="inlineStr">
        <is>
          <t>fery</t>
        </is>
      </c>
      <c r="C103848" t="n">
        <v>3</v>
      </c>
      <c r="D103848" t="inlineStr">
        <is>
          <t>{'feryt', 'zenfery-npm-test', 'test_icefery'}</t>
        </is>
      </c>
    </row>
    <row r="103849">
      <c r="A103849" s="1" t="n">
        <v>103847</v>
      </c>
      <c r="B103849" t="inlineStr">
        <is>
          <t>corgee</t>
        </is>
      </c>
      <c r="C103849" t="n">
        <v>3</v>
      </c>
      <c r="D103849" t="inlineStr">
        <is>
          <t>{'corgee-globals-components', 'corgee-custom-fields-component', 'corgee-base-component'}</t>
        </is>
      </c>
    </row>
    <row r="103850">
      <c r="A103850" s="1" t="n">
        <v>103848</v>
      </c>
      <c r="B103850" t="inlineStr">
        <is>
          <t>nodejs4</t>
        </is>
      </c>
      <c r="C103850" t="n">
        <v>3</v>
      </c>
      <c r="D103850" t="inlineStr">
        <is>
          <t>{'nodejs4xpcom', 'nodejs4test', 'jt-nodejs4csharp'}</t>
        </is>
      </c>
    </row>
    <row r="103851">
      <c r="A103851" s="1" t="n">
        <v>103849</v>
      </c>
      <c r="B103851" t="inlineStr">
        <is>
          <t>fulldivevr</t>
        </is>
      </c>
      <c r="C103851" t="n">
        <v>3</v>
      </c>
      <c r="D103851" t="inlineStr">
        <is>
          <t>{'@fulldivevr~bishop-amqp', '@fulldivevr~bishop', '@fulldivevr~common'}</t>
        </is>
      </c>
    </row>
    <row r="103852">
      <c r="A103852" s="1" t="n">
        <v>103850</v>
      </c>
      <c r="B103852" t="inlineStr">
        <is>
          <t>viperidae</t>
        </is>
      </c>
      <c r="C103852" t="n">
        <v>3</v>
      </c>
      <c r="D103852" t="inlineStr">
        <is>
          <t>{'@viperidae~pequod', '@viperidae~shipwright', '@viperidae~metronic'}</t>
        </is>
      </c>
    </row>
    <row r="103853">
      <c r="A103853" s="1" t="n">
        <v>103851</v>
      </c>
      <c r="B103853" t="inlineStr">
        <is>
          <t>hyperpad</t>
        </is>
      </c>
      <c r="C103853" t="n">
        <v>3</v>
      </c>
      <c r="D103853" t="inlineStr">
        <is>
          <t>{'karat-hyperpad', 'hyperpad', 'hyperpad-desktop'}</t>
        </is>
      </c>
    </row>
    <row r="103854">
      <c r="A103854" s="1" t="n">
        <v>103852</v>
      </c>
      <c r="B103854" t="inlineStr">
        <is>
          <t>opentherm</t>
        </is>
      </c>
      <c r="C103854" t="n">
        <v>3</v>
      </c>
      <c r="D103854" t="inlineStr">
        <is>
          <t>{'node-red-contrib-opentherm', 'iobroker.opentherm', 'node-opentherm-parser'}</t>
        </is>
      </c>
    </row>
    <row r="103855">
      <c r="A103855" s="1" t="n">
        <v>103853</v>
      </c>
      <c r="B103855" t="inlineStr">
        <is>
          <t>metadelta</t>
        </is>
      </c>
      <c r="C103855" t="n">
        <v>3</v>
      </c>
      <c r="D103855" t="inlineStr">
        <is>
          <t>{'@metadelta~solver', 'metadelta', '@metadelta~core'}</t>
        </is>
      </c>
    </row>
    <row r="103856">
      <c r="A103856" s="1" t="n">
        <v>103854</v>
      </c>
      <c r="B103856" t="inlineStr">
        <is>
          <t>samplelibrary</t>
        </is>
      </c>
      <c r="C103856" t="n">
        <v>3</v>
      </c>
      <c r="D103856" t="inlineStr">
        <is>
          <t>{'@pankaj05~samplelibrary', '@rahul_bajaj~samplelibrary', '@santhoshvavilala~samplelibrary'}</t>
        </is>
      </c>
    </row>
    <row r="103857">
      <c r="A103857" s="1" t="n">
        <v>103855</v>
      </c>
      <c r="B103857" t="inlineStr">
        <is>
          <t>tidjungs</t>
        </is>
      </c>
      <c r="C103857" t="n">
        <v>3</v>
      </c>
      <c r="D103857" t="inlineStr">
        <is>
          <t>{'tidjungs-modules', 'react-tidjungs', 'hello-tidjungs-component'}</t>
        </is>
      </c>
    </row>
    <row r="103858">
      <c r="A103858" s="1" t="n">
        <v>103856</v>
      </c>
      <c r="B103858" t="inlineStr">
        <is>
          <t>eacs</t>
        </is>
      </c>
      <c r="C103858" t="n">
        <v>3</v>
      </c>
      <c r="D103858" t="inlineStr">
        <is>
          <t>{'eacs-socket', 'eacs', 'eacs-token-gen'}</t>
        </is>
      </c>
    </row>
    <row r="103859">
      <c r="A103859" s="1" t="n">
        <v>103857</v>
      </c>
      <c r="B103859" t="inlineStr">
        <is>
          <t>jhd</t>
        </is>
      </c>
      <c r="C103859" t="n">
        <v>3</v>
      </c>
      <c r="D103859" t="inlineStr">
        <is>
          <t>{'pacote-publicado-jhd', 'skcjhd', 'jhd-ui'}</t>
        </is>
      </c>
    </row>
    <row r="103860">
      <c r="A103860" s="1" t="n">
        <v>103858</v>
      </c>
      <c r="B103860" t="inlineStr">
        <is>
          <t>qijianshuai</t>
        </is>
      </c>
      <c r="C103860" t="n">
        <v>3</v>
      </c>
      <c r="D103860" t="inlineStr">
        <is>
          <t>{'qijianshuai-static-npm', 'qijianshuai-rand', 'qijianshuai-work'}</t>
        </is>
      </c>
    </row>
    <row r="103861">
      <c r="A103861" s="1" t="n">
        <v>103859</v>
      </c>
      <c r="B103861" t="inlineStr">
        <is>
          <t>abnf</t>
        </is>
      </c>
      <c r="C103861" t="n">
        <v>3</v>
      </c>
      <c r="D103861" t="inlineStr">
        <is>
          <t>{'abnf', 'tree-sitter-abnf', 'abnfa'}</t>
        </is>
      </c>
    </row>
    <row r="103862">
      <c r="A103862" s="1" t="n">
        <v>103860</v>
      </c>
      <c r="B103862" t="inlineStr">
        <is>
          <t>fakeredis</t>
        </is>
      </c>
      <c r="C103862" t="n">
        <v>3</v>
      </c>
      <c r="D103862" t="inlineStr">
        <is>
          <t>{'django-fakeredis', 'then-fakeredis', 'fakeredis'}</t>
        </is>
      </c>
    </row>
    <row r="103863">
      <c r="A103863" s="1" t="n">
        <v>103861</v>
      </c>
      <c r="B103863" t="inlineStr">
        <is>
          <t>finografic</t>
        </is>
      </c>
      <c r="C103863" t="n">
        <v>3</v>
      </c>
      <c r="D103863" t="inlineStr">
        <is>
          <t>{'@finografic~eslint', '@finografic~eslint-finografic', 'eslint-config-finografic'}</t>
        </is>
      </c>
    </row>
    <row r="103864">
      <c r="A103864" s="1" t="n">
        <v>103862</v>
      </c>
      <c r="B103864" t="inlineStr">
        <is>
          <t>nthparty</t>
        </is>
      </c>
      <c r="C103864" t="n">
        <v>3</v>
      </c>
      <c r="D103864" t="inlineStr">
        <is>
          <t>{'@nthparty~bcl', '@nthparty~opaque', '@nthparty~oblivious'}</t>
        </is>
      </c>
    </row>
    <row r="103865">
      <c r="A103865" s="1" t="n">
        <v>103863</v>
      </c>
      <c r="B103865" t="inlineStr">
        <is>
          <t>wmbus</t>
        </is>
      </c>
      <c r="C103865" t="n">
        <v>3</v>
      </c>
      <c r="D103865" t="inlineStr">
        <is>
          <t>{'wmbus-client', 'node-red-contrib-wmbus-client', 'msb-wmbus'}</t>
        </is>
      </c>
    </row>
    <row r="103866">
      <c r="A103866" s="1" t="n">
        <v>103864</v>
      </c>
      <c r="B103866" t="inlineStr">
        <is>
          <t>twojs</t>
        </is>
      </c>
      <c r="C103866" t="n">
        <v>3</v>
      </c>
      <c r="D103866" t="inlineStr">
        <is>
          <t>{'twojs-browserify', 'twojs-ts', 'twojs-multiline-text'}</t>
        </is>
      </c>
    </row>
    <row r="103867">
      <c r="A103867" s="1" t="n">
        <v>103865</v>
      </c>
      <c r="B103867" t="inlineStr">
        <is>
          <t>justification</t>
        </is>
      </c>
      <c r="C103867" t="n">
        <v>3</v>
      </c>
      <c r="D103867" t="inlineStr">
        <is>
          <t>{'typography-breakpoints-justification', '@textkit~justification-engine', 'odoo13-addon-stock-inventory-justification'}</t>
        </is>
      </c>
    </row>
    <row r="103868">
      <c r="A103868" s="1" t="n">
        <v>103866</v>
      </c>
      <c r="B103868" t="inlineStr">
        <is>
          <t>ngin</t>
        </is>
      </c>
      <c r="C103868" t="n">
        <v>3</v>
      </c>
      <c r="D103868" t="inlineStr">
        <is>
          <t>{'ngin', 'meta-ngin', 'ngin_client'}</t>
        </is>
      </c>
    </row>
    <row r="103869">
      <c r="A103869" s="1" t="n">
        <v>103867</v>
      </c>
      <c r="B103869" t="inlineStr">
        <is>
          <t>ipykernel</t>
        </is>
      </c>
      <c r="C103869" t="n">
        <v>3</v>
      </c>
      <c r="D103869" t="inlineStr">
        <is>
          <t>{'vip-ipykernel', 'interrupt-ipykernel-extension', 'ipykernel'}</t>
        </is>
      </c>
    </row>
    <row r="103870">
      <c r="A103870" s="1" t="n">
        <v>103868</v>
      </c>
      <c r="B103870" t="inlineStr">
        <is>
          <t>tbsession</t>
        </is>
      </c>
      <c r="C103870" t="n">
        <v>3</v>
      </c>
      <c r="D103870" t="inlineStr">
        <is>
          <t>{'koa-tbsession', 'tbsession', 'connect-tbsession'}</t>
        </is>
      </c>
    </row>
    <row r="103871">
      <c r="A103871" s="1" t="n">
        <v>103869</v>
      </c>
      <c r="B103871" t="inlineStr">
        <is>
          <t>redgifs</t>
        </is>
      </c>
      <c r="C103871" t="n">
        <v>3</v>
      </c>
      <c r="D103871" t="inlineStr">
        <is>
          <t>{'redgifs-downloader', 'redgifs', 'redgifs-api'}</t>
        </is>
      </c>
    </row>
    <row r="103872">
      <c r="A103872" s="1" t="n">
        <v>103870</v>
      </c>
      <c r="B103872" t="inlineStr">
        <is>
          <t>ruka</t>
        </is>
      </c>
      <c r="C103872" t="n">
        <v>3</v>
      </c>
      <c r="D103872" t="inlineStr">
        <is>
          <t>{'image-to-ascii-rukarangi', '@nyaruka~temba-components', '@nyaruka~flow-editor'}</t>
        </is>
      </c>
    </row>
    <row r="103873">
      <c r="A103873" s="1" t="n">
        <v>103871</v>
      </c>
      <c r="B103873" t="inlineStr">
        <is>
          <t>xcat</t>
        </is>
      </c>
      <c r="C103873" t="n">
        <v>3</v>
      </c>
      <c r="D103873" t="inlineStr">
        <is>
          <t>{'hexo-theme-xcatliu', 'xcat-ajax', 'xcat'}</t>
        </is>
      </c>
    </row>
    <row r="103874">
      <c r="A103874" s="1" t="n">
        <v>103872</v>
      </c>
      <c r="B103874" t="inlineStr">
        <is>
          <t>kloe</t>
        </is>
      </c>
      <c r="C103874" t="n">
        <v>3</v>
      </c>
      <c r="D103874" t="inlineStr">
        <is>
          <t>{'@studiokloek~pixi-texturepacker', '@studiokloek~ts-core-lib', '@studiokloek~sounds-packer'}</t>
        </is>
      </c>
    </row>
    <row r="103875">
      <c r="A103875" s="1" t="n">
        <v>103873</v>
      </c>
      <c r="B103875" t="inlineStr">
        <is>
          <t>studiokloek</t>
        </is>
      </c>
      <c r="C103875" t="n">
        <v>3</v>
      </c>
      <c r="D103875" t="inlineStr">
        <is>
          <t>{'@studiokloek~pixi-texturepacker', '@studiokloek~ts-core-lib', '@studiokloek~sounds-packer'}</t>
        </is>
      </c>
    </row>
    <row r="103876">
      <c r="A103876" s="1" t="n">
        <v>103874</v>
      </c>
      <c r="B103876" t="inlineStr">
        <is>
          <t>maxus</t>
        </is>
      </c>
      <c r="C103876" t="n">
        <v>3</v>
      </c>
      <c r="D103876" t="inlineStr">
        <is>
          <t>{'@maxus~dirstructure', 'maxus', '@maxus~pizda'}</t>
        </is>
      </c>
    </row>
    <row r="103877">
      <c r="A103877" s="1" t="n">
        <v>103875</v>
      </c>
      <c r="B103877" t="inlineStr">
        <is>
          <t>mysensor</t>
        </is>
      </c>
      <c r="C103877" t="n">
        <v>3</v>
      </c>
      <c r="D103877" t="inlineStr">
        <is>
          <t>{'mysensor_manager', 'node-mysensor', 'node-mysensor-lib'}</t>
        </is>
      </c>
    </row>
    <row r="103878">
      <c r="A103878" s="1" t="n">
        <v>103876</v>
      </c>
      <c r="B103878" t="inlineStr">
        <is>
          <t>mecb</t>
        </is>
      </c>
      <c r="C103878" t="n">
        <v>3</v>
      </c>
      <c r="D103878" t="inlineStr">
        <is>
          <t>{'appointment-component-mecb-test', 'appointment-component-mecb', 'vue-console-test-mecb'}</t>
        </is>
      </c>
    </row>
    <row r="103879">
      <c r="A103879" s="1" t="n">
        <v>103877</v>
      </c>
      <c r="B103879" t="inlineStr">
        <is>
          <t>tiku</t>
        </is>
      </c>
      <c r="C103879" t="n">
        <v>3</v>
      </c>
      <c r="D103879" t="inlineStr">
        <is>
          <t>{'tiku_node_app', 'numa-tiku', 'quill-tiku'}</t>
        </is>
      </c>
    </row>
    <row r="103880">
      <c r="A103880" s="1" t="n">
        <v>103878</v>
      </c>
      <c r="B103880" t="inlineStr">
        <is>
          <t>unicron</t>
        </is>
      </c>
      <c r="C103880" t="n">
        <v>3</v>
      </c>
      <c r="D103880" t="inlineStr">
        <is>
          <t>{'generator-unicron', 'unicron-sdk', 'unicron'}</t>
        </is>
      </c>
    </row>
    <row r="103881">
      <c r="A103881" s="1" t="n">
        <v>103879</v>
      </c>
      <c r="B103881" t="inlineStr">
        <is>
          <t>teamlycl</t>
        </is>
      </c>
      <c r="C103881" t="n">
        <v>3</v>
      </c>
      <c r="D103881" t="inlineStr">
        <is>
          <t>{'@teamlycl~cra-template', '@teamlycl~react-template', '@teamlycl~react-native-template'}</t>
        </is>
      </c>
    </row>
    <row r="103882">
      <c r="A103882" s="1" t="n">
        <v>103880</v>
      </c>
      <c r="B103882" t="inlineStr">
        <is>
          <t>whittle</t>
        </is>
      </c>
      <c r="C103882" t="n">
        <v>3</v>
      </c>
      <c r="D103882" t="inlineStr">
        <is>
          <t>{'npmteststevenwhittle', 'whittle-cli', 'whittle'}</t>
        </is>
      </c>
    </row>
    <row r="103883">
      <c r="A103883" s="1" t="n">
        <v>103881</v>
      </c>
      <c r="B103883" t="inlineStr">
        <is>
          <t>adjustments</t>
        </is>
      </c>
      <c r="C103883" t="n">
        <v>3</v>
      </c>
      <c r="D103883" t="inlineStr">
        <is>
          <t>{'asset-adjustments', '@internetarchive~ia-book-visual-adjustments', 'adjustments-qa'}</t>
        </is>
      </c>
    </row>
    <row r="103884">
      <c r="A103884" s="1" t="n">
        <v>103882</v>
      </c>
      <c r="B103884" t="inlineStr">
        <is>
          <t>mcginnis</t>
        </is>
      </c>
      <c r="C103884" t="n">
        <v>3</v>
      </c>
      <c r="D103884" t="inlineStr">
        <is>
          <t>{'@wcd~seankmcginnis.lwc-kjd484vy', 'lowdown-alexzmcginnis', 'lodown-alexzmcginnis'}</t>
        </is>
      </c>
    </row>
    <row r="103885">
      <c r="A103885" s="1" t="n">
        <v>103883</v>
      </c>
      <c r="B103885" t="inlineStr">
        <is>
          <t>galaco</t>
        </is>
      </c>
      <c r="C103885" t="n">
        <v>3</v>
      </c>
      <c r="D103885" t="inlineStr">
        <is>
          <t>{'@galaco~react-mailerlite-form', 'galaco-image', 'galaco'}</t>
        </is>
      </c>
    </row>
    <row r="103886">
      <c r="A103886" s="1" t="n">
        <v>103884</v>
      </c>
      <c r="B103886" t="inlineStr">
        <is>
          <t>ele2</t>
        </is>
      </c>
      <c r="C103886" t="n">
        <v>3</v>
      </c>
      <c r="D103886" t="inlineStr">
        <is>
          <t>{'wt-config-ele2', 'asw-ele2', 'ele2'}</t>
        </is>
      </c>
    </row>
    <row r="103887">
      <c r="A103887" s="1" t="n">
        <v>103885</v>
      </c>
      <c r="B103887" t="inlineStr">
        <is>
          <t>newnpm</t>
        </is>
      </c>
      <c r="C103887" t="n">
        <v>3</v>
      </c>
      <c r="D103887" t="inlineStr">
        <is>
          <t>{'newnpm', 'person_newnpm', 'newnpm-test-mod'}</t>
        </is>
      </c>
    </row>
    <row r="103888">
      <c r="A103888" s="1" t="n">
        <v>103886</v>
      </c>
      <c r="B103888" t="inlineStr">
        <is>
          <t>pba</t>
        </is>
      </c>
      <c r="C103888" t="n">
        <v>3</v>
      </c>
      <c r="D103888" t="inlineStr">
        <is>
          <t>{'pbajr-module-one', 'pbaa-order-api', 'pba'}</t>
        </is>
      </c>
    </row>
    <row r="103889">
      <c r="A103889" s="1" t="n">
        <v>103887</v>
      </c>
      <c r="B103889" t="inlineStr">
        <is>
          <t>expressing</t>
        </is>
      </c>
      <c r="C103889" t="n">
        <v>3</v>
      </c>
      <c r="D103889" t="inlineStr">
        <is>
          <t>{'expressing', 'expressingFounder', 'expressing-mongoose'}</t>
        </is>
      </c>
    </row>
    <row r="103890">
      <c r="A103890" s="1" t="n">
        <v>103888</v>
      </c>
      <c r="B103890" t="inlineStr">
        <is>
          <t>mdebug</t>
        </is>
      </c>
      <c r="C103890" t="n">
        <v>3</v>
      </c>
      <c r="D103890" t="inlineStr">
        <is>
          <t>{'fekit-extension-mdebug', 'mdebug', 'mdebug-runtime'}</t>
        </is>
      </c>
    </row>
    <row r="103891">
      <c r="A103891" s="1" t="n">
        <v>103889</v>
      </c>
      <c r="B103891" t="inlineStr">
        <is>
          <t>jaunelacouleur</t>
        </is>
      </c>
      <c r="C103891" t="n">
        <v>3</v>
      </c>
      <c r="D103891" t="inlineStr">
        <is>
          <t>{'@jaunelacouleur~sql-parse-query', '@jaunelacouleur~sql-run-in-docker', '@jaunelacouleur~sql-extract-schema'}</t>
        </is>
      </c>
    </row>
    <row r="103892">
      <c r="A103892" s="1" t="n">
        <v>103890</v>
      </c>
      <c r="B103892" t="inlineStr">
        <is>
          <t>inka</t>
        </is>
      </c>
      <c r="C103892" t="n">
        <v>3</v>
      </c>
      <c r="D103892" t="inlineStr">
        <is>
          <t>{'inka', 'rn-inka-element', 'inka.js'}</t>
        </is>
      </c>
    </row>
    <row r="103893">
      <c r="A103893" s="1" t="n">
        <v>103891</v>
      </c>
      <c r="B103893" t="inlineStr">
        <is>
          <t>roadzen</t>
        </is>
      </c>
      <c r="C103893" t="n">
        <v>3</v>
      </c>
      <c r="D103893" t="inlineStr">
        <is>
          <t>{'@roadzen~rusty-mould', '@roadzen~videostream-web', '@roadzen~xstream-web'}</t>
        </is>
      </c>
    </row>
    <row r="103894">
      <c r="A103894" s="1" t="n">
        <v>103892</v>
      </c>
      <c r="B103894" t="inlineStr">
        <is>
          <t>ndsamples</t>
        </is>
      </c>
      <c r="C103894" t="n">
        <v>3</v>
      </c>
      <c r="D103894" t="inlineStr">
        <is>
          <t>{'ndsamples', 'ndsamples-generate', 'ndsamples-frequencies'}</t>
        </is>
      </c>
    </row>
    <row r="103895">
      <c r="A103895" s="1" t="n">
        <v>103893</v>
      </c>
      <c r="B103895" t="inlineStr">
        <is>
          <t>coinprofile</t>
        </is>
      </c>
      <c r="C103895" t="n">
        <v>3</v>
      </c>
      <c r="D103895" t="inlineStr">
        <is>
          <t>{'coinprofile', 'coinprofile-demo-module', '@coinprofile~common'}</t>
        </is>
      </c>
    </row>
    <row r="103896">
      <c r="A103896" s="1" t="n">
        <v>103894</v>
      </c>
      <c r="B103896" t="inlineStr">
        <is>
          <t>lincolnteste</t>
        </is>
      </c>
      <c r="C103896" t="n">
        <v>3</v>
      </c>
      <c r="D103896" t="inlineStr">
        <is>
          <t>{'@lincolnteste~components', '@lincolnteste~teste', '@lincolnteste~icons'}</t>
        </is>
      </c>
    </row>
    <row r="103897">
      <c r="A103897" s="1" t="n">
        <v>103895</v>
      </c>
      <c r="B103897" t="inlineStr">
        <is>
          <t>intruder</t>
        </is>
      </c>
      <c r="C103897" t="n">
        <v>3</v>
      </c>
      <c r="D103897" t="inlineStr">
        <is>
          <t>{'pyintruder', 'intruder', 'django-intruder'}</t>
        </is>
      </c>
    </row>
    <row r="103898">
      <c r="A103898" s="1" t="n">
        <v>103896</v>
      </c>
      <c r="B103898" t="inlineStr">
        <is>
          <t>quinnvoker</t>
        </is>
      </c>
      <c r="C103898" t="n">
        <v>3</v>
      </c>
      <c r="D103898" t="inlineStr">
        <is>
          <t>{'@quinnvoker~react-dev-utils', '@quinnvoker~lotide', '@quinnvoker~babel-preset-react-app'}</t>
        </is>
      </c>
    </row>
    <row r="103899">
      <c r="A103899" s="1" t="n">
        <v>103897</v>
      </c>
      <c r="B103899" t="inlineStr">
        <is>
          <t>grillo</t>
        </is>
      </c>
      <c r="C103899" t="n">
        <v>3</v>
      </c>
      <c r="D103899" t="inlineStr">
        <is>
          <t>{'grillo', 'grillomodem', 'pepegrillo-tiene-que-andar'}</t>
        </is>
      </c>
    </row>
    <row r="103900">
      <c r="A103900" s="1" t="n">
        <v>103898</v>
      </c>
      <c r="B103900" t="inlineStr">
        <is>
          <t>reactpress</t>
        </is>
      </c>
      <c r="C103900" t="n">
        <v>3</v>
      </c>
      <c r="D103900" t="inlineStr">
        <is>
          <t>{'reactpress-api', 'reactpress', 'reactpress-cli'}</t>
        </is>
      </c>
    </row>
    <row r="103901">
      <c r="A103901" s="1" t="n">
        <v>103899</v>
      </c>
      <c r="B103901" t="inlineStr">
        <is>
          <t>thik</t>
        </is>
      </c>
      <c r="C103901" t="n">
        <v>3</v>
      </c>
      <c r="D103901" t="inlineStr">
        <is>
          <t>{'rithikgandhi', 'sudoku-engine-thikable-labs', 'import-date-rithik'}</t>
        </is>
      </c>
    </row>
    <row r="103902">
      <c r="A103902" s="1" t="n">
        <v>103900</v>
      </c>
      <c r="B103902" t="inlineStr">
        <is>
          <t>plangrid</t>
        </is>
      </c>
      <c r="C103902" t="n">
        <v>3</v>
      </c>
      <c r="D103902" t="inlineStr">
        <is>
          <t>{'@plangrid~structure', '@plangrid~paint', '@plangrid~color'}</t>
        </is>
      </c>
    </row>
    <row r="103903">
      <c r="A103903" s="1" t="n">
        <v>103901</v>
      </c>
      <c r="B103903" t="inlineStr">
        <is>
          <t>licensecheck</t>
        </is>
      </c>
      <c r="C103903" t="n">
        <v>3</v>
      </c>
      <c r="D103903" t="inlineStr">
        <is>
          <t>{'licensecheck', 'ac-licensecheck', 'syngenio_licensecheck'}</t>
        </is>
      </c>
    </row>
    <row r="103904">
      <c r="A103904" s="1" t="n">
        <v>103902</v>
      </c>
      <c r="B103904" t="inlineStr">
        <is>
          <t>confluenza</t>
        </is>
      </c>
      <c r="C103904" t="n">
        <v>3</v>
      </c>
      <c r="D103904" t="inlineStr">
        <is>
          <t>{'@confluenza~component-navigator-react', '@confluenza~confluenza', '@confluenza~gatsby-theme-confluenza'}</t>
        </is>
      </c>
    </row>
    <row r="103905">
      <c r="A103905" s="1" t="n">
        <v>103903</v>
      </c>
      <c r="B103905" t="inlineStr">
        <is>
          <t>envisage</t>
        </is>
      </c>
      <c r="C103905" t="n">
        <v>3</v>
      </c>
      <c r="D103905" t="inlineStr">
        <is>
          <t>{'@envisagesoftware~promise-tedious', 'envisage', '@envisagesoftware~eslint-config'}</t>
        </is>
      </c>
    </row>
    <row r="103906">
      <c r="A103906" s="1" t="n">
        <v>103904</v>
      </c>
      <c r="B103906" t="inlineStr">
        <is>
          <t>sudeti</t>
        </is>
      </c>
      <c r="C103906" t="n">
        <v>3</v>
      </c>
      <c r="D103906" t="inlineStr">
        <is>
          <t>{'eslint-config-sudeti', 'sudeti-cli', 'sudeti'}</t>
        </is>
      </c>
    </row>
    <row r="103907">
      <c r="A103907" s="1" t="n">
        <v>103905</v>
      </c>
      <c r="B103907" t="inlineStr">
        <is>
          <t>kdbxweb</t>
        </is>
      </c>
      <c r="C103907" t="n">
        <v>3</v>
      </c>
      <c r="D103907" t="inlineStr">
        <is>
          <t>{'kdbxweb', 'passbolt-kdbxweb', '@types~kdbxweb'}</t>
        </is>
      </c>
    </row>
    <row r="103908">
      <c r="A103908" s="1" t="n">
        <v>103906</v>
      </c>
      <c r="B103908" t="inlineStr">
        <is>
          <t>karmacv</t>
        </is>
      </c>
      <c r="C103908" t="n">
        <v>3</v>
      </c>
      <c r="D103908" t="inlineStr">
        <is>
          <t>{'karmacv-theme-retro', 'karmacv-themes', 'karmacv-cli'}</t>
        </is>
      </c>
    </row>
    <row r="103909">
      <c r="A103909" s="1" t="n">
        <v>103907</v>
      </c>
      <c r="B103909" t="inlineStr">
        <is>
          <t>capnajax</t>
        </is>
      </c>
      <c r="C103909" t="n">
        <v>3</v>
      </c>
      <c r="D103909" t="inlineStr">
        <is>
          <t>{'@capnajax~default-config', '@capnajax~debug', '@capnajax~language'}</t>
        </is>
      </c>
    </row>
    <row r="103910">
      <c r="A103910" s="1" t="n">
        <v>103908</v>
      </c>
      <c r="B103910" t="inlineStr">
        <is>
          <t>responsiver</t>
        </is>
      </c>
      <c r="C103910" t="n">
        <v>3</v>
      </c>
      <c r="D103910" t="inlineStr">
        <is>
          <t>{'images-responsiver', '@scrollworks~responsiver', 'eleventy-plugin-images-responsiver'}</t>
        </is>
      </c>
    </row>
    <row r="103911">
      <c r="A103911" s="1" t="n">
        <v>103909</v>
      </c>
      <c r="B103911" t="inlineStr">
        <is>
          <t>pmpos</t>
        </is>
      </c>
      <c r="C103911" t="n">
        <v>3</v>
      </c>
      <c r="D103911" t="inlineStr">
        <is>
          <t>{'pmpos-modules', 'pmpos-core', 'pmpos-models'}</t>
        </is>
      </c>
    </row>
    <row r="103912">
      <c r="A103912" s="1" t="n">
        <v>103910</v>
      </c>
      <c r="B103912" t="inlineStr">
        <is>
          <t>grond</t>
        </is>
      </c>
      <c r="C103912" t="n">
        <v>3</v>
      </c>
      <c r="D103912" t="inlineStr">
        <is>
          <t>{'grond-cli', '@grondor~hello-world', 'math_example_grondak'}</t>
        </is>
      </c>
    </row>
    <row r="103913">
      <c r="A103913" s="1" t="n">
        <v>103911</v>
      </c>
      <c r="B103913" t="inlineStr">
        <is>
          <t>dcrcms</t>
        </is>
      </c>
      <c r="C103913" t="n">
        <v>3</v>
      </c>
      <c r="D103913" t="inlineStr">
        <is>
          <t>{'dcrcms-schema-definition', 'dcrcms-adapter-github', 'dcrcms-server'}</t>
        </is>
      </c>
    </row>
    <row r="103914">
      <c r="A103914" s="1" t="n">
        <v>103912</v>
      </c>
      <c r="B103914" t="inlineStr">
        <is>
          <t>perspectiveapi</t>
        </is>
      </c>
      <c r="C103914" t="n">
        <v>3</v>
      </c>
      <c r="D103914" t="inlineStr">
        <is>
          <t>{'@conversationai~perspectiveapi-simple-server', '@conversationai~perspectiveapi-js-client', '@conversationai~perspectiveapi-authorship-demo'}</t>
        </is>
      </c>
    </row>
    <row r="103915">
      <c r="A103915" s="1" t="n">
        <v>103913</v>
      </c>
      <c r="B103915" t="inlineStr">
        <is>
          <t>detectify</t>
        </is>
      </c>
      <c r="C103915" t="n">
        <v>3</v>
      </c>
      <c r="D103915" t="inlineStr">
        <is>
          <t>{'@jupiterone~graph-detectify', 'face-detectify', 'detectify'}</t>
        </is>
      </c>
    </row>
    <row r="103916">
      <c r="A103916" s="1" t="n">
        <v>103914</v>
      </c>
      <c r="B103916" t="inlineStr">
        <is>
          <t>luacheck</t>
        </is>
      </c>
      <c r="C103916" t="n">
        <v>3</v>
      </c>
      <c r="D103916" t="inlineStr">
        <is>
          <t>{'sidekick-luacheck', 'gulp-luacheck', 'luacheck'}</t>
        </is>
      </c>
    </row>
    <row r="103917">
      <c r="A103917" s="1" t="n">
        <v>103915</v>
      </c>
      <c r="B103917" t="inlineStr">
        <is>
          <t>jagger</t>
        </is>
      </c>
      <c r="C103917" t="n">
        <v>3</v>
      </c>
      <c r="D103917" t="inlineStr">
        <is>
          <t>{'reus-jagger-plugin', 'swagger_the_jagger', 'jagger'}</t>
        </is>
      </c>
    </row>
    <row r="103918">
      <c r="A103918" s="1" t="n">
        <v>103916</v>
      </c>
      <c r="B103918" t="inlineStr">
        <is>
          <t>vishwanath</t>
        </is>
      </c>
      <c r="C103918" t="n">
        <v>3</v>
      </c>
      <c r="D103918" t="inlineStr">
        <is>
          <t>{'@vishwanath_rajakumar~box-selection', 'sap-demo-vishwanath', 'milanavishwanath'}</t>
        </is>
      </c>
    </row>
    <row r="103919">
      <c r="A103919" s="1" t="n">
        <v>103917</v>
      </c>
      <c r="B103919" t="inlineStr">
        <is>
          <t>icnc</t>
        </is>
      </c>
      <c r="C103919" t="n">
        <v>3</v>
      </c>
      <c r="D103919" t="inlineStr">
        <is>
          <t>{'icnc-erp', 'icnc-auth', 'icnc-mes-rev'}</t>
        </is>
      </c>
    </row>
    <row r="103920">
      <c r="A103920" s="1" t="n">
        <v>103918</v>
      </c>
      <c r="B103920" t="inlineStr">
        <is>
          <t>pixinsight</t>
        </is>
      </c>
      <c r="C103920" t="n">
        <v>3</v>
      </c>
      <c r="D103920" t="inlineStr">
        <is>
          <t>{'@pixinsight~react', '@pixinsight~ui', '@pixinsight~core'}</t>
        </is>
      </c>
    </row>
    <row r="103921">
      <c r="A103921" s="1" t="n">
        <v>103919</v>
      </c>
      <c r="B103921" t="inlineStr">
        <is>
          <t>dummypackage</t>
        </is>
      </c>
      <c r="C103921" t="n">
        <v>3</v>
      </c>
      <c r="D103921" t="inlineStr">
        <is>
          <t>{'dummypackage-dummyname', 'dummypackage-publish-for-fun', 'dummypackage'}</t>
        </is>
      </c>
    </row>
    <row r="103922">
      <c r="A103922" s="1" t="n">
        <v>103920</v>
      </c>
      <c r="B103922" t="inlineStr">
        <is>
          <t>uniqoders</t>
        </is>
      </c>
      <c r="C103922" t="n">
        <v>3</v>
      </c>
      <c r="D103922" t="inlineStr">
        <is>
          <t>{'@uniqoders~ares', '@uniqoders~sass', '@uniqoders~modules'}</t>
        </is>
      </c>
    </row>
    <row r="103923">
      <c r="A103923" s="1" t="n">
        <v>103921</v>
      </c>
      <c r="B103923" t="inlineStr">
        <is>
          <t>architeck</t>
        </is>
      </c>
      <c r="C103923" t="n">
        <v>3</v>
      </c>
      <c r="D103923" t="inlineStr">
        <is>
          <t>{'architeck-format-string', 'architeck-find-get-variable', 'architeck-single-media-upload'}</t>
        </is>
      </c>
    </row>
    <row r="103924">
      <c r="A103924" s="1" t="n">
        <v>103922</v>
      </c>
      <c r="B103924" t="inlineStr">
        <is>
          <t>easyfilters</t>
        </is>
      </c>
      <c r="C103924" t="n">
        <v>3</v>
      </c>
      <c r="D103924" t="inlineStr">
        <is>
          <t>{'django-easyfilters-ex', 'django-easyfilters', 'django-easyfilters-ap'}</t>
        </is>
      </c>
    </row>
    <row r="103925">
      <c r="A103925" s="1" t="n">
        <v>103923</v>
      </c>
      <c r="B103925" t="inlineStr">
        <is>
          <t>zyytest</t>
        </is>
      </c>
      <c r="C103925" t="n">
        <v>3</v>
      </c>
      <c r="D103925" t="inlineStr">
        <is>
          <t>{'@zyytest~example-block-test', '@zyytest~example-554323', '@zyytest~test-comp'}</t>
        </is>
      </c>
    </row>
    <row r="103926">
      <c r="A103926" s="1" t="n">
        <v>103924</v>
      </c>
      <c r="B103926" t="inlineStr">
        <is>
          <t>jstz</t>
        </is>
      </c>
      <c r="C103926" t="n">
        <v>3</v>
      </c>
      <c r="D103926" t="inlineStr">
        <is>
          <t>{'jstz', '@mmathias01~jstz', 'angular-jstz'}</t>
        </is>
      </c>
    </row>
    <row r="103927">
      <c r="A103927" s="1" t="n">
        <v>103925</v>
      </c>
      <c r="B103927" t="inlineStr">
        <is>
          <t>lib01</t>
        </is>
      </c>
      <c r="C103927" t="n">
        <v>3</v>
      </c>
      <c r="D103927" t="inlineStr">
        <is>
          <t>{'lion-lib01a', 'haixu-cli-lib01', 'animal-lib01'}</t>
        </is>
      </c>
    </row>
    <row r="103928">
      <c r="A103928" s="1" t="n">
        <v>103926</v>
      </c>
      <c r="B103928" t="inlineStr">
        <is>
          <t>norsani</t>
        </is>
      </c>
      <c r="C103928" t="n">
        <v>3</v>
      </c>
      <c r="D103928" t="inlineStr">
        <is>
          <t>{'@mahmudhamid~norsani-api-js', '@mahmudhamid~norsani-components', 'react-native-norsani-api'}</t>
        </is>
      </c>
    </row>
    <row r="103929">
      <c r="A103929" s="1" t="n">
        <v>103927</v>
      </c>
      <c r="B103929" t="inlineStr">
        <is>
          <t>admn</t>
        </is>
      </c>
      <c r="C103929" t="n">
        <v>3</v>
      </c>
      <c r="D103929" t="inlineStr">
        <is>
          <t>{'admn', 'admn-sandbox2', 'admn-module-ekhn'}</t>
        </is>
      </c>
    </row>
    <row r="103930">
      <c r="A103930" s="1" t="n">
        <v>103928</v>
      </c>
      <c r="B103930" t="inlineStr">
        <is>
          <t>phdnote</t>
        </is>
      </c>
      <c r="C103930" t="n">
        <v>3</v>
      </c>
      <c r="D103930" t="inlineStr">
        <is>
          <t>{'@phdnote~local-api', 'phdnote', '@phdnote~local-client'}</t>
        </is>
      </c>
    </row>
    <row r="103931">
      <c r="A103931" s="1" t="n">
        <v>103929</v>
      </c>
      <c r="B103931" t="inlineStr">
        <is>
          <t>cowbell</t>
        </is>
      </c>
      <c r="C103931" t="n">
        <v>3</v>
      </c>
      <c r="D103931" t="inlineStr">
        <is>
          <t>{'cowbell', 'cowbell-stats', 'more-cowbell'}</t>
        </is>
      </c>
    </row>
    <row r="103932">
      <c r="A103932" s="1" t="n">
        <v>103930</v>
      </c>
      <c r="B103932" t="inlineStr">
        <is>
          <t>wily</t>
        </is>
      </c>
      <c r="C103932" t="n">
        <v>3</v>
      </c>
      <c r="D103932" t="inlineStr">
        <is>
          <t>{'wily-angular-commons', 'wily', 'wily-cli'}</t>
        </is>
      </c>
    </row>
    <row r="103933">
      <c r="A103933" s="1" t="n">
        <v>103931</v>
      </c>
      <c r="B103933" t="inlineStr">
        <is>
          <t>wwdc</t>
        </is>
      </c>
      <c r="C103933" t="n">
        <v>3</v>
      </c>
      <c r="D103933" t="inlineStr">
        <is>
          <t>{'hyperterm-wwdc', 'wwdc', '@wwdcscholars~cloudkit'}</t>
        </is>
      </c>
    </row>
    <row r="103934">
      <c r="A103934" s="1" t="n">
        <v>103932</v>
      </c>
      <c r="B103934" t="inlineStr">
        <is>
          <t>xiangxiang</t>
        </is>
      </c>
      <c r="C103934" t="n">
        <v>3</v>
      </c>
      <c r="D103934" t="inlineStr">
        <is>
          <t>{'my-body-is-xiangxiang', 'xiangxiang', 'xiangxiang-server'}</t>
        </is>
      </c>
    </row>
    <row r="103935">
      <c r="A103935" s="1" t="n">
        <v>103933</v>
      </c>
      <c r="B103935" t="inlineStr">
        <is>
          <t>luye</t>
        </is>
      </c>
      <c r="C103935" t="n">
        <v>3</v>
      </c>
      <c r="D103935" t="inlineStr">
        <is>
          <t>{'vue-luye', 'vue-luye-tools', 'vue-luye-pc-components'}</t>
        </is>
      </c>
    </row>
    <row r="103936">
      <c r="A103936" s="1" t="n">
        <v>103934</v>
      </c>
      <c r="B103936" t="inlineStr">
        <is>
          <t>scentbird</t>
        </is>
      </c>
      <c r="C103936" t="n">
        <v>3</v>
      </c>
      <c r="D103936" t="inlineStr">
        <is>
          <t>{'scentbird-test-boilerplateand', '@scentbird~babel-plugin-extensible-destructuring', '@scentbird~zina'}</t>
        </is>
      </c>
    </row>
    <row r="103937">
      <c r="A103937" s="1" t="n">
        <v>103935</v>
      </c>
      <c r="B103937" t="inlineStr">
        <is>
          <t>zhangrui</t>
        </is>
      </c>
      <c r="C103937" t="n">
        <v>3</v>
      </c>
      <c r="D103937" t="inlineStr">
        <is>
          <t>{'zhangrui-algorithm', 'zhangrui-treer', 'weather-zhangrui'}</t>
        </is>
      </c>
    </row>
    <row r="103938">
      <c r="A103938" s="1" t="n">
        <v>103936</v>
      </c>
      <c r="B103938" t="inlineStr">
        <is>
          <t>appurl</t>
        </is>
      </c>
      <c r="C103938" t="n">
        <v>3</v>
      </c>
      <c r="D103938" t="inlineStr">
        <is>
          <t>{'nativescript-appurl', '@nativescript-community~appurl', 'nativescript-appurl-handler'}</t>
        </is>
      </c>
    </row>
    <row r="103939">
      <c r="A103939" s="1" t="n">
        <v>103937</v>
      </c>
      <c r="B103939" t="inlineStr">
        <is>
          <t>winfileversion</t>
        </is>
      </c>
      <c r="C103939" t="n">
        <v>3</v>
      </c>
      <c r="D103939" t="inlineStr">
        <is>
          <t>{'fivemp-winfileversion', 'winfileversion', 'node-winfileversion'}</t>
        </is>
      </c>
    </row>
    <row r="103940">
      <c r="A103940" s="1" t="n">
        <v>103938</v>
      </c>
      <c r="B103940" t="inlineStr">
        <is>
          <t>saasform</t>
        </is>
      </c>
      <c r="C103940" t="n">
        <v>3</v>
      </c>
      <c r="D103940" t="inlineStr">
        <is>
          <t>{'passport-saasform', '@saasform~express-session', '@saasform~passport-saasform'}</t>
        </is>
      </c>
    </row>
    <row r="103941">
      <c r="A103941" s="1" t="n">
        <v>103939</v>
      </c>
      <c r="B103941" t="inlineStr">
        <is>
          <t>teklia</t>
        </is>
      </c>
      <c r="C103941" t="n">
        <v>3</v>
      </c>
      <c r="D103941" t="inlineStr">
        <is>
          <t>{'@teklia~polygon-vue', '@teklia~ponos-frontend', '@teklia~virtual-keyboard'}</t>
        </is>
      </c>
    </row>
    <row r="103942">
      <c r="A103942" s="1" t="n">
        <v>103940</v>
      </c>
      <c r="B103942" t="inlineStr">
        <is>
          <t>ponos</t>
        </is>
      </c>
      <c r="C103942" t="n">
        <v>3</v>
      </c>
      <c r="D103942" t="inlineStr">
        <is>
          <t>{'ponos-ts', 'ponos', '@teklia~ponos-frontend'}</t>
        </is>
      </c>
    </row>
    <row r="103943">
      <c r="A103943" s="1" t="n">
        <v>103941</v>
      </c>
      <c r="B103943" t="inlineStr">
        <is>
          <t>cynosure</t>
        </is>
      </c>
      <c r="C103943" t="n">
        <v>3</v>
      </c>
      <c r="D103943" t="inlineStr">
        <is>
          <t>{'cynosure', 'cynosure-ui', '@jimmydc~cynosure'}</t>
        </is>
      </c>
    </row>
    <row r="103944">
      <c r="A103944" s="1" t="n">
        <v>103942</v>
      </c>
      <c r="B103944" t="inlineStr">
        <is>
          <t>demofile</t>
        </is>
      </c>
      <c r="C103944" t="n">
        <v>3</v>
      </c>
      <c r="D103944" t="inlineStr">
        <is>
          <t>{'@nimashoghi~demofile', 'chihaiwei_demofile', 'demofile'}</t>
        </is>
      </c>
    </row>
    <row r="103945">
      <c r="A103945" s="1" t="n">
        <v>103943</v>
      </c>
      <c r="B103945" t="inlineStr">
        <is>
          <t>pineal</t>
        </is>
      </c>
      <c r="C103945" t="n">
        <v>3</v>
      </c>
      <c r="D103945" t="inlineStr">
        <is>
          <t>{'pinealfk', 'pineal', 'pineal-blocks'}</t>
        </is>
      </c>
    </row>
    <row r="103946">
      <c r="A103946" s="1" t="n">
        <v>103944</v>
      </c>
      <c r="B103946" t="inlineStr">
        <is>
          <t>badluck1024</t>
        </is>
      </c>
      <c r="C103946" t="n">
        <v>3</v>
      </c>
      <c r="D103946" t="inlineStr">
        <is>
          <t>{'@badluck1024~react-jsonschema-form-extras-badluck', '@badluck1024~react-jsonschema-form-extras', '@badluck1024~react-jsonschema-form-extras-badluck1024'}</t>
        </is>
      </c>
    </row>
    <row r="103947">
      <c r="A103947" s="1" t="n">
        <v>103945</v>
      </c>
      <c r="B103947" t="inlineStr">
        <is>
          <t>mufan</t>
        </is>
      </c>
      <c r="C103947" t="n">
        <v>3</v>
      </c>
      <c r="D103947" t="inlineStr">
        <is>
          <t>{'@mufan~code', '@mufan~code-boilerplates', '@mufan~eslint-plugin'}</t>
        </is>
      </c>
    </row>
    <row r="103948">
      <c r="A103948" s="1" t="n">
        <v>103946</v>
      </c>
      <c r="B103948" t="inlineStr">
        <is>
          <t>stickynote</t>
        </is>
      </c>
      <c r="C103948" t="n">
        <v>3</v>
      </c>
      <c r="D103948" t="inlineStr">
        <is>
          <t>{'commajs-stickynote', 'cytoscape-stickynote', 'pystickynote'}</t>
        </is>
      </c>
    </row>
    <row r="103949">
      <c r="A103949" s="1" t="n">
        <v>103947</v>
      </c>
      <c r="B103949" t="inlineStr">
        <is>
          <t>bny</t>
        </is>
      </c>
      <c r="C103949" t="n">
        <v>3</v>
      </c>
      <c r="D103949" t="inlineStr">
        <is>
          <t>{'bnycdn', 'bny-test-mine', 'bnygrid'}</t>
        </is>
      </c>
    </row>
    <row r="103950">
      <c r="A103950" s="1" t="n">
        <v>103948</v>
      </c>
      <c r="B103950" t="inlineStr">
        <is>
          <t>clamd</t>
        </is>
      </c>
      <c r="C103950" t="n">
        <v>3</v>
      </c>
      <c r="D103950" t="inlineStr">
        <is>
          <t>{'django-clamd', 'pyclamd', 'clamd'}</t>
        </is>
      </c>
    </row>
    <row r="103951">
      <c r="A103951" s="1" t="n">
        <v>103949</v>
      </c>
      <c r="B103951" t="inlineStr">
        <is>
          <t>v19</t>
        </is>
      </c>
      <c r="C103951" t="n">
        <v>3</v>
      </c>
      <c r="D103951" t="inlineStr">
        <is>
          <t>{'zipy-test-v19', 'zy-text-v19', 'dsin100daysv19'}</t>
        </is>
      </c>
    </row>
    <row r="103952">
      <c r="A103952" s="1" t="n">
        <v>103950</v>
      </c>
      <c r="B103952" t="inlineStr">
        <is>
          <t>jzip</t>
        </is>
      </c>
      <c r="C103952" t="n">
        <v>3</v>
      </c>
      <c r="D103952" t="inlineStr">
        <is>
          <t>{'node-jzip', 'jzip', 'jeef-jzip'}</t>
        </is>
      </c>
    </row>
    <row r="103953">
      <c r="A103953" s="1" t="n">
        <v>103951</v>
      </c>
      <c r="B103953" t="inlineStr">
        <is>
          <t>rdate</t>
        </is>
      </c>
      <c r="C103953" t="n">
        <v>3</v>
      </c>
      <c r="D103953" t="inlineStr">
        <is>
          <t>{'rdate', '@reges-hq~rdate', '@raika~rdate'}</t>
        </is>
      </c>
    </row>
    <row r="103954">
      <c r="A103954" s="1" t="n">
        <v>103952</v>
      </c>
      <c r="B103954" t="inlineStr">
        <is>
          <t>wsws</t>
        </is>
      </c>
      <c r="C103954" t="n">
        <v>3</v>
      </c>
      <c r="D103954" t="inlineStr">
        <is>
          <t>{'wswsws-lib', 'wsws_sfe', 'uwsws'}</t>
        </is>
      </c>
    </row>
    <row r="103955">
      <c r="A103955" s="1" t="n">
        <v>103953</v>
      </c>
      <c r="B103955" t="inlineStr">
        <is>
          <t>openjck</t>
        </is>
      </c>
      <c r="C103955" t="n">
        <v>3</v>
      </c>
      <c r="D103955" t="inlineStr">
        <is>
          <t>{'@openjck~prettier-config-base', '@openjck~eslint-config-base', '@openjck~eslint-config-react'}</t>
        </is>
      </c>
    </row>
    <row r="103956">
      <c r="A103956" s="1" t="n">
        <v>103954</v>
      </c>
      <c r="B103956" t="inlineStr">
        <is>
          <t>kaidohussar</t>
        </is>
      </c>
      <c r="C103956" t="n">
        <v>3</v>
      </c>
      <c r="D103956" t="inlineStr">
        <is>
          <t>{'kaidohussar-ui', 'kaidohussar-icons', 'kaidohussar-helpers'}</t>
        </is>
      </c>
    </row>
    <row r="103957">
      <c r="A103957" s="1" t="n">
        <v>103955</v>
      </c>
      <c r="B103957" t="inlineStr">
        <is>
          <t>shuaijs</t>
        </is>
      </c>
      <c r="C103957" t="n">
        <v>3</v>
      </c>
      <c r="D103957" t="inlineStr">
        <is>
          <t>{'@shuaijs~vuepress-plugin-gitalk', '@shuaijs~vuepress-plugin-baidu-autopush', '@shuaijs~brew-switch-node-cli'}</t>
        </is>
      </c>
    </row>
    <row r="103958">
      <c r="A103958" s="1" t="n">
        <v>103956</v>
      </c>
      <c r="B103958" t="inlineStr">
        <is>
          <t>ltb</t>
        </is>
      </c>
      <c r="C103958" t="n">
        <v>3</v>
      </c>
      <c r="D103958" t="inlineStr">
        <is>
          <t>{'hello_ltb', 'ltb', 'pruebaltb'}</t>
        </is>
      </c>
    </row>
    <row r="103959">
      <c r="A103959" s="1" t="n">
        <v>103957</v>
      </c>
      <c r="B103959" t="inlineStr">
        <is>
          <t>kmr</t>
        </is>
      </c>
      <c r="C103959" t="n">
        <v>3</v>
      </c>
      <c r="D103959" t="inlineStr">
        <is>
          <t>{'@kmr~my-dash', 'kmrvaibhavrai-frame-print', 'dhilipkmr'}</t>
        </is>
      </c>
    </row>
    <row r="103960">
      <c r="A103960" s="1" t="n">
        <v>103958</v>
      </c>
      <c r="B103960" t="inlineStr">
        <is>
          <t>postinstaller</t>
        </is>
      </c>
      <c r="C103960" t="n">
        <v>3</v>
      </c>
      <c r="D103960" t="inlineStr">
        <is>
          <t>{'postinstaller', '@paperist~postinstaller-for-template', '@goodforonefare~postinstaller-test'}</t>
        </is>
      </c>
    </row>
    <row r="103961">
      <c r="A103961" s="1" t="n">
        <v>103959</v>
      </c>
      <c r="B103961" t="inlineStr">
        <is>
          <t>speedymonster</t>
        </is>
      </c>
      <c r="C103961" t="n">
        <v>3</v>
      </c>
      <c r="D103961" t="inlineStr">
        <is>
          <t>{'@speedymonster~grpc-interceptors', '@speedymonster~common', '@speedymonster~grpcjs-ts-health-check'}</t>
        </is>
      </c>
    </row>
    <row r="103962">
      <c r="A103962" s="1" t="n">
        <v>103960</v>
      </c>
      <c r="B103962" t="inlineStr">
        <is>
          <t>zooqle</t>
        </is>
      </c>
      <c r="C103962" t="n">
        <v>3</v>
      </c>
      <c r="D103962" t="inlineStr">
        <is>
          <t>{'@pct-org~zooqle', 'zooqle-api-ts', 'zooqle'}</t>
        </is>
      </c>
    </row>
    <row r="103963">
      <c r="A103963" s="1" t="n">
        <v>103961</v>
      </c>
      <c r="B103963" t="inlineStr">
        <is>
          <t>hatchpad</t>
        </is>
      </c>
      <c r="C103963" t="n">
        <v>3</v>
      </c>
      <c r="D103963" t="inlineStr">
        <is>
          <t>{'@hatchpad~node-snowman', '@hatchpad~jwt-rbac', '@hatchpad~restmon'}</t>
        </is>
      </c>
    </row>
    <row r="103964">
      <c r="A103964" s="1" t="n">
        <v>103962</v>
      </c>
      <c r="B103964" t="inlineStr">
        <is>
          <t>apostle</t>
        </is>
      </c>
      <c r="C103964" t="n">
        <v>3</v>
      </c>
      <c r="D103964" t="inlineStr">
        <is>
          <t>{'apostle.io', 'apostle', '@evolutionland~apostle'}</t>
        </is>
      </c>
    </row>
    <row r="103965">
      <c r="A103965" s="1" t="n">
        <v>103963</v>
      </c>
      <c r="B103965" t="inlineStr">
        <is>
          <t>shelton</t>
        </is>
      </c>
      <c r="C103965" t="n">
        <v>3</v>
      </c>
      <c r="D103965" t="inlineStr">
        <is>
          <t>{'dong-shelton-webpack-demo', '@tylerjeshelton~lotide', '@sheltonsuen~foo'}</t>
        </is>
      </c>
    </row>
    <row r="103966">
      <c r="A103966" s="1" t="n">
        <v>103964</v>
      </c>
      <c r="B103966" t="inlineStr">
        <is>
          <t>pyshark</t>
        </is>
      </c>
      <c r="C103966" t="n">
        <v>3</v>
      </c>
      <c r="D103966" t="inlineStr">
        <is>
          <t>{'pyshark-legacy', 'pyshark-parser', 'pyshark'}</t>
        </is>
      </c>
    </row>
    <row r="103967">
      <c r="A103967" s="1" t="n">
        <v>103965</v>
      </c>
      <c r="B103967" t="inlineStr">
        <is>
          <t>velruse</t>
        </is>
      </c>
      <c r="C103967" t="n">
        <v>3</v>
      </c>
      <c r="D103967" t="inlineStr">
        <is>
          <t>{'velruse', 'velruse-naver', 'kotti-velruse'}</t>
        </is>
      </c>
    </row>
    <row r="103968">
      <c r="A103968" s="1" t="n">
        <v>103966</v>
      </c>
      <c r="B103968" t="inlineStr">
        <is>
          <t>elixirscript</t>
        </is>
      </c>
      <c r="C103968" t="n">
        <v>3</v>
      </c>
      <c r="D103968" t="inlineStr">
        <is>
          <t>{'elixirscript', 'elixirscript-brunch', 'elixirscript-loader'}</t>
        </is>
      </c>
    </row>
    <row r="103969">
      <c r="A103969" s="1" t="n">
        <v>103967</v>
      </c>
      <c r="B103969" t="inlineStr">
        <is>
          <t>eosrio</t>
        </is>
      </c>
      <c r="C103969" t="n">
        <v>3</v>
      </c>
      <c r="D103969" t="inlineStr">
        <is>
          <t>{'@eosrio~node-abieos', '@eosrio~hyperion-stream-client', '@eosrio~ngx-simpleos-connect'}</t>
        </is>
      </c>
    </row>
    <row r="103970">
      <c r="A103970" s="1" t="n">
        <v>103968</v>
      </c>
      <c r="B103970" t="inlineStr">
        <is>
          <t>globalify</t>
        </is>
      </c>
      <c r="C103970" t="n">
        <v>3</v>
      </c>
      <c r="D103970" t="inlineStr">
        <is>
          <t>{'globalify', '@unional~globalify', '@skyplay19~globalify'}</t>
        </is>
      </c>
    </row>
    <row r="103971">
      <c r="A103971" s="1" t="n">
        <v>103969</v>
      </c>
      <c r="B103971" t="inlineStr">
        <is>
          <t>streamhue</t>
        </is>
      </c>
      <c r="C103971" t="n">
        <v>3</v>
      </c>
      <c r="D103971" t="inlineStr">
        <is>
          <t>{'@streamhue~hue-colors', '@streamhue~conf', '@streamhue~electron-store'}</t>
        </is>
      </c>
    </row>
    <row r="103972">
      <c r="A103972" s="1" t="n">
        <v>103970</v>
      </c>
      <c r="B103972" t="inlineStr">
        <is>
          <t>tcpforwarder</t>
        </is>
      </c>
      <c r="C103972" t="n">
        <v>3</v>
      </c>
      <c r="D103972" t="inlineStr">
        <is>
          <t>{'tcpforwarder-throttled', 'tcpforwarder', 'tcpforwarder-timeout'}</t>
        </is>
      </c>
    </row>
    <row r="103973">
      <c r="A103973" s="1" t="n">
        <v>103971</v>
      </c>
      <c r="B103973" t="inlineStr">
        <is>
          <t>neuelabs</t>
        </is>
      </c>
      <c r="C103973" t="n">
        <v>3</v>
      </c>
      <c r="D103973" t="inlineStr">
        <is>
          <t>{'neuelabs-button', '@neuelabs~button', '@neuelabs~input'}</t>
        </is>
      </c>
    </row>
    <row r="103974">
      <c r="A103974" s="1" t="n">
        <v>103972</v>
      </c>
      <c r="B103974" t="inlineStr">
        <is>
          <t>offchain</t>
        </is>
      </c>
      <c r="C103974" t="n">
        <v>3</v>
      </c>
      <c r="D103974" t="inlineStr">
        <is>
          <t>{'offchain', 'dat-offchain-ipfs', 'erc165-offchain'}</t>
        </is>
      </c>
    </row>
    <row r="103975">
      <c r="A103975" s="1" t="n">
        <v>103973</v>
      </c>
      <c r="B103975" t="inlineStr">
        <is>
          <t>coyoapp</t>
        </is>
      </c>
      <c r="C103975" t="n">
        <v>3</v>
      </c>
      <c r="D103975" t="inlineStr">
        <is>
          <t>{'@coyoapp~ui', '@coyoapp~icons', '@coyoapp~plugin-adapter'}</t>
        </is>
      </c>
    </row>
    <row r="103976">
      <c r="A103976" s="1" t="n">
        <v>103974</v>
      </c>
      <c r="B103976" t="inlineStr">
        <is>
          <t>summing</t>
        </is>
      </c>
      <c r="C103976" t="n">
        <v>3</v>
      </c>
      <c r="D103976" t="inlineStr">
        <is>
          <t>{'react-native-summing', '@mihanix~summing-priority-queue', 'summing'}</t>
        </is>
      </c>
    </row>
    <row r="103977">
      <c r="A103977" s="1" t="n">
        <v>103975</v>
      </c>
      <c r="B103977" t="inlineStr">
        <is>
          <t>telios</t>
        </is>
      </c>
      <c r="C103977" t="n">
        <v>3</v>
      </c>
      <c r="D103977" t="inlineStr">
        <is>
          <t>{'@telios~client-sdk', '@telios~nebula-drive', '@telios~telios-sdk'}</t>
        </is>
      </c>
    </row>
    <row r="103978">
      <c r="A103978" s="1" t="n">
        <v>103976</v>
      </c>
      <c r="B103978" t="inlineStr">
        <is>
          <t>glvis</t>
        </is>
      </c>
      <c r="C103978" t="n">
        <v>3</v>
      </c>
      <c r="D103978" t="inlineStr">
        <is>
          <t>{'glvis', 'glvis-jupyter', 'jupyter-glvis'}</t>
        </is>
      </c>
    </row>
    <row r="103979">
      <c r="A103979" s="1" t="n">
        <v>103977</v>
      </c>
      <c r="B103979" t="inlineStr">
        <is>
          <t>aux4</t>
        </is>
      </c>
      <c r="C103979" t="n">
        <v>3</v>
      </c>
      <c r="D103979" t="inlineStr">
        <is>
          <t>{'@aux4~dispatcher.js', '@aux4~use-handler', 'aux4'}</t>
        </is>
      </c>
    </row>
    <row r="103980">
      <c r="A103980" s="1" t="n">
        <v>103978</v>
      </c>
      <c r="B103980" t="inlineStr">
        <is>
          <t>acquiring</t>
        </is>
      </c>
      <c r="C103980" t="n">
        <v>3</v>
      </c>
      <c r="D103980" t="inlineStr">
        <is>
          <t>{'nest-tinkoff-acquiring', 'sber-acquiring', 'sberbank-acquiring'}</t>
        </is>
      </c>
    </row>
    <row r="103981">
      <c r="A103981" s="1" t="n">
        <v>103979</v>
      </c>
      <c r="B103981" t="inlineStr">
        <is>
          <t>dients</t>
        </is>
      </c>
      <c r="C103981" t="n">
        <v>3</v>
      </c>
      <c r="D103981" t="inlineStr">
        <is>
          <t>{'ngredients', 'grxdients', 'gaydients'}</t>
        </is>
      </c>
    </row>
    <row r="103982">
      <c r="A103982" s="1" t="n">
        <v>103980</v>
      </c>
      <c r="B103982" t="inlineStr">
        <is>
          <t>akcelepatop</t>
        </is>
      </c>
      <c r="C103982" t="n">
        <v>3</v>
      </c>
      <c r="D103982" t="inlineStr">
        <is>
          <t>{'@akcelepatop~dayspan', '@akcelepatop~tsuml', '@akcelepatop~shedule'}</t>
        </is>
      </c>
    </row>
    <row r="103983">
      <c r="A103983" s="1" t="n">
        <v>103981</v>
      </c>
      <c r="B103983" t="inlineStr">
        <is>
          <t>tsuml</t>
        </is>
      </c>
      <c r="C103983" t="n">
        <v>3</v>
      </c>
      <c r="D103983" t="inlineStr">
        <is>
          <t>{'tsuml', '@akcelepatop~tsuml', 'tsuml-cli'}</t>
        </is>
      </c>
    </row>
    <row r="103984">
      <c r="A103984" s="1" t="n">
        <v>103982</v>
      </c>
      <c r="B103984" t="inlineStr">
        <is>
          <t>hudochenkov</t>
        </is>
      </c>
      <c r="C103984" t="n">
        <v>3</v>
      </c>
      <c r="D103984" t="inlineStr">
        <is>
          <t>{'eslint-config-hudochenkov', 'stylelint-config-hudochenkov', 'prettier-config-hudochenkov'}</t>
        </is>
      </c>
    </row>
    <row r="103985">
      <c r="A103985" s="1" t="n">
        <v>103983</v>
      </c>
      <c r="B103985" t="inlineStr">
        <is>
          <t>webura</t>
        </is>
      </c>
      <c r="C103985" t="n">
        <v>3</v>
      </c>
      <c r="D103985" t="inlineStr">
        <is>
          <t>{'webura-template', '@webura~element', '@webura~eachlimit'}</t>
        </is>
      </c>
    </row>
    <row r="103986">
      <c r="A103986" s="1" t="n">
        <v>103984</v>
      </c>
      <c r="B103986" t="inlineStr">
        <is>
          <t>ceilometer</t>
        </is>
      </c>
      <c r="C103986" t="n">
        <v>3</v>
      </c>
      <c r="D103986" t="inlineStr">
        <is>
          <t>{'ceilometer', 'collectd-ceilometer-plugin', 'monasca-ceilometer'}</t>
        </is>
      </c>
    </row>
    <row r="103987">
      <c r="A103987" s="1" t="n">
        <v>103985</v>
      </c>
      <c r="B103987" t="inlineStr">
        <is>
          <t>codmi</t>
        </is>
      </c>
      <c r="C103987" t="n">
        <v>3</v>
      </c>
      <c r="D103987" t="inlineStr">
        <is>
          <t>{'@codmi~codmi-compat-craco', '@codmi~react-scripts', '@codmi~codmi-util'}</t>
        </is>
      </c>
    </row>
    <row r="103988">
      <c r="A103988" s="1" t="n">
        <v>103986</v>
      </c>
      <c r="B103988" t="inlineStr">
        <is>
          <t>southsocialai</t>
        </is>
      </c>
      <c r="C103988" t="n">
        <v>3</v>
      </c>
      <c r="D103988" t="inlineStr">
        <is>
          <t>{'@southsocialai~spotify', '@southsocialai~pinterest', '@southsocialai~mb'}</t>
        </is>
      </c>
    </row>
    <row r="103989">
      <c r="A103989" s="1" t="n">
        <v>103987</v>
      </c>
      <c r="B103989" t="inlineStr">
        <is>
          <t>laran</t>
        </is>
      </c>
      <c r="C103989" t="n">
        <v>3</v>
      </c>
      <c r="D103989" t="inlineStr">
        <is>
          <t>{'@laran~lightpages', '@laran~lightpages-cli', '@laran~readable-helpers'}</t>
        </is>
      </c>
    </row>
    <row r="103990">
      <c r="A103990" s="1" t="n">
        <v>103988</v>
      </c>
      <c r="B103990" t="inlineStr">
        <is>
          <t>slimdown</t>
        </is>
      </c>
      <c r="C103990" t="n">
        <v>3</v>
      </c>
      <c r="D103990" t="inlineStr">
        <is>
          <t>{'slimdown-js', '@ianwalter~slimdown', 'slimdown'}</t>
        </is>
      </c>
    </row>
    <row r="103991">
      <c r="A103991" s="1" t="n">
        <v>103989</v>
      </c>
      <c r="B103991" t="inlineStr">
        <is>
          <t>abhis</t>
        </is>
      </c>
      <c r="C103991" t="n">
        <v>3</v>
      </c>
      <c r="D103991" t="inlineStr">
        <is>
          <t>{'@abhimishraa~reddit-clii-abhis', 'abhis-angular', 'abhis-component-library'}</t>
        </is>
      </c>
    </row>
    <row r="103992">
      <c r="A103992" s="1" t="n">
        <v>103990</v>
      </c>
      <c r="B103992" t="inlineStr">
        <is>
          <t>combeenation</t>
        </is>
      </c>
      <c r="C103992" t="n">
        <v>3</v>
      </c>
      <c r="D103992" t="inlineStr">
        <is>
          <t>{'@combeenation~webpack-hive-itf-to-obj-plugin', '@combeenation~custom-js-utils', '@combeenation~3d-viewer'}</t>
        </is>
      </c>
    </row>
    <row r="103993">
      <c r="A103993" s="1" t="n">
        <v>103991</v>
      </c>
      <c r="B103993" t="inlineStr">
        <is>
          <t>jiayoubao</t>
        </is>
      </c>
      <c r="C103993" t="n">
        <v>3</v>
      </c>
      <c r="D103993" t="inlineStr">
        <is>
          <t>{'jiayoubao_ui_component1', 'jiayoubao_ui', 'jiayoubao_ui_component2'}</t>
        </is>
      </c>
    </row>
    <row r="103994">
      <c r="A103994" s="1" t="n">
        <v>103992</v>
      </c>
      <c r="B103994" t="inlineStr">
        <is>
          <t>beepbeep</t>
        </is>
      </c>
      <c r="C103994" t="n">
        <v>3</v>
      </c>
      <c r="D103994" t="inlineStr">
        <is>
          <t>{'@xch~beepbeep', 'beepbeep-bq', 'beepbeep'}</t>
        </is>
      </c>
    </row>
    <row r="103995">
      <c r="A103995" s="1" t="n">
        <v>103993</v>
      </c>
      <c r="B103995" t="inlineStr">
        <is>
          <t>offst</t>
        </is>
      </c>
      <c r="C103995" t="n">
        <v>3</v>
      </c>
      <c r="D103995" t="inlineStr">
        <is>
          <t>{'eslint-config-offst', 'stylelint-config-offst', 'eslint-plugin-offst'}</t>
        </is>
      </c>
    </row>
    <row r="103996">
      <c r="A103996" s="1" t="n">
        <v>103994</v>
      </c>
      <c r="B103996" t="inlineStr">
        <is>
          <t>noredink</t>
        </is>
      </c>
      <c r="C103996" t="n">
        <v>3</v>
      </c>
      <c r="D103996" t="inlineStr">
        <is>
          <t>{'@noredink~jetpack', '@noredink~ui', 'eslint-plugin-noredink-cypress'}</t>
        </is>
      </c>
    </row>
    <row r="103997">
      <c r="A103997" s="1" t="n">
        <v>103995</v>
      </c>
      <c r="B103997" t="inlineStr">
        <is>
          <t>ptpp</t>
        </is>
      </c>
      <c r="C103997" t="n">
        <v>3</v>
      </c>
      <c r="D103997" t="inlineStr">
        <is>
          <t>{'@ptpp~btclients', '@ptpp~utils', '@ptpp~sites'}</t>
        </is>
      </c>
    </row>
    <row r="103998">
      <c r="A103998" s="1" t="n">
        <v>103996</v>
      </c>
      <c r="B103998" t="inlineStr">
        <is>
          <t>dalliance</t>
        </is>
      </c>
      <c r="C103998" t="n">
        <v>3</v>
      </c>
      <c r="D103998" t="inlineStr">
        <is>
          <t>{'dalliance', '@humanbase~dalliance', 'gramene-dalliance'}</t>
        </is>
      </c>
    </row>
    <row r="103999">
      <c r="A103999" s="1" t="n">
        <v>103997</v>
      </c>
      <c r="B103999" t="inlineStr">
        <is>
          <t>jbp</t>
        </is>
      </c>
      <c r="C103999" t="n">
        <v>3</v>
      </c>
      <c r="D103999" t="inlineStr">
        <is>
          <t>{'jbp-test', '@jbp~yabamo-core', '@jbp~yabamo-cli'}</t>
        </is>
      </c>
    </row>
    <row r="104000">
      <c r="A104000" s="1" t="n">
        <v>103998</v>
      </c>
      <c r="B104000" t="inlineStr">
        <is>
          <t>minstache</t>
        </is>
      </c>
      <c r="C104000" t="n">
        <v>3</v>
      </c>
      <c r="D104000" t="inlineStr">
        <is>
          <t>{'minstache-stream', 'minstache', 'gulp-minstache'}</t>
        </is>
      </c>
    </row>
    <row r="104001">
      <c r="A104001" s="1" t="n">
        <v>103999</v>
      </c>
      <c r="B104001" t="inlineStr">
        <is>
          <t>doorlock</t>
        </is>
      </c>
      <c r="C104001" t="n">
        <v>3</v>
      </c>
      <c r="D104001" t="inlineStr">
        <is>
          <t>{'homebridge-doorlock-nojson', 'homebridge-doorlock', 'doorlock'}</t>
        </is>
      </c>
    </row>
    <row r="104002">
      <c r="A104002" s="1" t="n">
        <v>104000</v>
      </c>
      <c r="B104002" t="inlineStr">
        <is>
          <t>kontagent</t>
        </is>
      </c>
      <c r="C104002" t="n">
        <v>3</v>
      </c>
      <c r="D104002" t="inlineStr">
        <is>
          <t>{'node-kontagent', 'sq_kontagent', 'kontagent'}</t>
        </is>
      </c>
    </row>
    <row r="104003">
      <c r="A104003" s="1" t="n">
        <v>104001</v>
      </c>
      <c r="B104003" t="inlineStr">
        <is>
          <t>rusha</t>
        </is>
      </c>
      <c r="C104003" t="n">
        <v>3</v>
      </c>
      <c r="D104003" t="inlineStr">
        <is>
          <t>{'rusha', '@types~rusha', 'rusha-browserify'}</t>
        </is>
      </c>
    </row>
    <row r="104004">
      <c r="A104004" s="1" t="n">
        <v>104002</v>
      </c>
      <c r="B104004" t="inlineStr">
        <is>
          <t>webq</t>
        </is>
      </c>
      <c r="C104004" t="n">
        <v>3</v>
      </c>
      <c r="D104004" t="inlineStr">
        <is>
          <t>{'webq-translation', 'webq_wqwqwqwqsasxax', 'webq'}</t>
        </is>
      </c>
    </row>
    <row r="104005">
      <c r="A104005" s="1" t="n">
        <v>104003</v>
      </c>
      <c r="B104005" t="inlineStr">
        <is>
          <t>autocommit</t>
        </is>
      </c>
      <c r="C104005" t="n">
        <v>3</v>
      </c>
      <c r="D104005" t="inlineStr">
        <is>
          <t>{'autocommitautopep8', 'autogit-command-readme-autocommit', 'autogit-plugin-autocommit'}</t>
        </is>
      </c>
    </row>
    <row r="104006">
      <c r="A104006" s="1" t="n">
        <v>104004</v>
      </c>
      <c r="B104006" t="inlineStr">
        <is>
          <t>manzt</t>
        </is>
      </c>
      <c r="C104006" t="n">
        <v>3</v>
      </c>
      <c r="D104006" t="inlineStr">
        <is>
          <t>{'@manzt~zarr-lite', '@manzt~gosling-embed', '@manzt~mandelbrot-wasm'}</t>
        </is>
      </c>
    </row>
    <row r="104007">
      <c r="A104007" s="1" t="n">
        <v>104005</v>
      </c>
      <c r="B104007" t="inlineStr">
        <is>
          <t>yarymov</t>
        </is>
      </c>
      <c r="C104007" t="n">
        <v>3</v>
      </c>
      <c r="D104007" t="inlineStr">
        <is>
          <t>{'yarymov-project1', 'yarymov-project2', 'yarymov_project1'}</t>
        </is>
      </c>
    </row>
    <row r="104008">
      <c r="A104008" s="1" t="n">
        <v>104006</v>
      </c>
      <c r="B104008" t="inlineStr">
        <is>
          <t>zhilin</t>
        </is>
      </c>
      <c r="C104008" t="n">
        <v>3</v>
      </c>
      <c r="D104008" t="inlineStr">
        <is>
          <t>{'zhilin-picker', 'censorify_zhilin', 'zhilin'}</t>
        </is>
      </c>
    </row>
    <row r="104009">
      <c r="A104009" s="1" t="n">
        <v>104007</v>
      </c>
      <c r="B104009" t="inlineStr">
        <is>
          <t>jcomponent</t>
        </is>
      </c>
      <c r="C104009" t="n">
        <v>3</v>
      </c>
      <c r="D104009" t="inlineStr">
        <is>
          <t>{'jcomponentxyz', '@jiaxihao~jcomponent', '@elioth.coder~jcomponent'}</t>
        </is>
      </c>
    </row>
    <row r="104010">
      <c r="A104010" s="1" t="n">
        <v>104008</v>
      </c>
      <c r="B104010" t="inlineStr">
        <is>
          <t>unlim</t>
        </is>
      </c>
      <c r="C104010" t="n">
        <v>3</v>
      </c>
      <c r="D104010" t="inlineStr">
        <is>
          <t>{'unlimilists', 'unlim', '@unlimint~client-js-sdk'}</t>
        </is>
      </c>
    </row>
    <row r="104011">
      <c r="A104011" s="1" t="n">
        <v>104009</v>
      </c>
      <c r="B104011" t="inlineStr">
        <is>
          <t>yorha</t>
        </is>
      </c>
      <c r="C104011" t="n">
        <v>3</v>
      </c>
      <c r="D104011" t="inlineStr">
        <is>
          <t>{'yorha', 'yorha-2b', 'yorha-no2-typeb'}</t>
        </is>
      </c>
    </row>
    <row r="104012">
      <c r="A104012" s="1" t="n">
        <v>104010</v>
      </c>
      <c r="B104012" t="inlineStr">
        <is>
          <t>promt</t>
        </is>
      </c>
      <c r="C104012" t="n">
        <v>3</v>
      </c>
      <c r="D104012" t="inlineStr">
        <is>
          <t>{'easypromtparse', 'promt', 'promt-server'}</t>
        </is>
      </c>
    </row>
    <row r="104013">
      <c r="A104013" s="1" t="n">
        <v>104011</v>
      </c>
      <c r="B104013" t="inlineStr">
        <is>
          <t>xplanet</t>
        </is>
      </c>
      <c r="C104013" t="n">
        <v>3</v>
      </c>
      <c r="D104013" t="inlineStr">
        <is>
          <t>{'@xplanet~default-token-list', '@xplanet~token-lists', '@xplanet~sdk'}</t>
        </is>
      </c>
    </row>
    <row r="104014">
      <c r="A104014" s="1" t="n">
        <v>104012</v>
      </c>
      <c r="B104014" t="inlineStr">
        <is>
          <t>escompress</t>
        </is>
      </c>
      <c r="C104014" t="n">
        <v>3</v>
      </c>
      <c r="D104014" t="inlineStr">
        <is>
          <t>{'escompress', 'escompress-webpack-plugin', 'babel-preset-escompress'}</t>
        </is>
      </c>
    </row>
    <row r="104015">
      <c r="A104015" s="1" t="n">
        <v>104013</v>
      </c>
      <c r="B104015" t="inlineStr">
        <is>
          <t>peterpan</t>
        </is>
      </c>
      <c r="C104015" t="n">
        <v>3</v>
      </c>
      <c r="D104015" t="inlineStr">
        <is>
          <t>{'@fairytale~peterpan', 'peterpan', '@fairytail~peterpan'}</t>
        </is>
      </c>
    </row>
    <row r="104016">
      <c r="A104016" s="1" t="n">
        <v>104014</v>
      </c>
      <c r="B104016" t="inlineStr">
        <is>
          <t>mexican</t>
        </is>
      </c>
      <c r="C104016" t="n">
        <v>3</v>
      </c>
      <c r="D104016" t="inlineStr">
        <is>
          <t>{'mexican-jumping-viper', 'random-mexican-names', '@bernard-test-user~mexican-jumping-viper'}</t>
        </is>
      </c>
    </row>
    <row r="104017">
      <c r="A104017" s="1" t="n">
        <v>104015</v>
      </c>
      <c r="B104017" t="inlineStr">
        <is>
          <t>xbees</t>
        </is>
      </c>
      <c r="C104017" t="n">
        <v>3</v>
      </c>
      <c r="D104017" t="inlineStr">
        <is>
          <t>{'@xbees~apiutils', '@xbees~aiku', '@xbees~components'}</t>
        </is>
      </c>
    </row>
    <row r="104018">
      <c r="A104018" s="1" t="n">
        <v>104016</v>
      </c>
      <c r="B104018" t="inlineStr">
        <is>
          <t>raket</t>
        </is>
      </c>
      <c r="C104018" t="n">
        <v>3</v>
      </c>
      <c r="D104018" t="inlineStr">
        <is>
          <t>{'raket-prettier-config', '@raket~sappa-ui', 'raket'}</t>
        </is>
      </c>
    </row>
    <row r="104019">
      <c r="A104019" s="1" t="n">
        <v>104017</v>
      </c>
      <c r="B104019" t="inlineStr">
        <is>
          <t>msay2</t>
        </is>
      </c>
      <c r="C104019" t="n">
        <v>3</v>
      </c>
      <c r="D104019" t="inlineStr">
        <is>
          <t>{'@msay2~core', '@msay2~filesystem', '@msay2~tspoet'}</t>
        </is>
      </c>
    </row>
    <row r="104020">
      <c r="A104020" s="1" t="n">
        <v>104018</v>
      </c>
      <c r="B104020" t="inlineStr">
        <is>
          <t>jyang</t>
        </is>
      </c>
      <c r="C104020" t="n">
        <v>3</v>
      </c>
      <c r="D104020" t="inlineStr">
        <is>
          <t>{'jyang_my_sport', 'jyang_add_module', 'jyang_subtract_module'}</t>
        </is>
      </c>
    </row>
    <row r="104021">
      <c r="A104021" s="1" t="n">
        <v>104019</v>
      </c>
      <c r="B104021" t="inlineStr">
        <is>
          <t>qpress</t>
        </is>
      </c>
      <c r="C104021" t="n">
        <v>3</v>
      </c>
      <c r="D104021" t="inlineStr">
        <is>
          <t>{'@qpress~cli', 'qpress', '@qpress~core'}</t>
        </is>
      </c>
    </row>
    <row r="104022">
      <c r="A104022" s="1" t="n">
        <v>104020</v>
      </c>
      <c r="B104022" t="inlineStr">
        <is>
          <t>gb2312</t>
        </is>
      </c>
      <c r="C104022" t="n">
        <v>3</v>
      </c>
      <c r="D104022" t="inlineStr">
        <is>
          <t>{'encode-gb2312', '@thitbbeb~urlencode-gb2312-ignore', 'urlencode-gb2312-ignore'}</t>
        </is>
      </c>
    </row>
    <row r="104023">
      <c r="A104023" s="1" t="n">
        <v>104021</v>
      </c>
      <c r="B104023" t="inlineStr">
        <is>
          <t>utoolbox</t>
        </is>
      </c>
      <c r="C104023" t="n">
        <v>3</v>
      </c>
      <c r="D104023" t="inlineStr">
        <is>
          <t>{'utoolbox-image', 'utoolbox', 'utoolbox-core'}</t>
        </is>
      </c>
    </row>
    <row r="104024">
      <c r="A104024" s="1" t="n">
        <v>104022</v>
      </c>
      <c r="B104024" t="inlineStr">
        <is>
          <t>sorrow</t>
        </is>
      </c>
      <c r="C104024" t="n">
        <v>3</v>
      </c>
      <c r="D104024" t="inlineStr">
        <is>
          <t>{'crippling-sorrow-styling', 'sorrow', 'react-native-template-pikasorrow'}</t>
        </is>
      </c>
    </row>
    <row r="104025">
      <c r="A104025" s="1" t="n">
        <v>104023</v>
      </c>
      <c r="B104025" t="inlineStr">
        <is>
          <t>mrtnzlml</t>
        </is>
      </c>
      <c r="C104025" t="n">
        <v>3</v>
      </c>
      <c r="D104025" t="inlineStr">
        <is>
          <t>{'@mrtnzlml~relay', '@mrtnzlml~utils', '@mrtnzlml~fetch'}</t>
        </is>
      </c>
    </row>
    <row r="104026">
      <c r="A104026" s="1" t="n">
        <v>104024</v>
      </c>
      <c r="B104026" t="inlineStr">
        <is>
          <t>laib</t>
        </is>
      </c>
      <c r="C104026" t="n">
        <v>3</v>
      </c>
      <c r="D104026" t="inlineStr">
        <is>
          <t>{'laibin-ui', 'laiba', 'lab6-wclaibor'}</t>
        </is>
      </c>
    </row>
    <row r="104027">
      <c r="A104027" s="1" t="n">
        <v>104025</v>
      </c>
      <c r="B104027" t="inlineStr">
        <is>
          <t>ethics</t>
        </is>
      </c>
      <c r="C104027" t="n">
        <v>3</v>
      </c>
      <c r="D104027" t="inlineStr">
        <is>
          <t>{'@ozywuli~eslint-config-ethics', 'huscy-project-ethics', 'ethics'}</t>
        </is>
      </c>
    </row>
    <row r="104028">
      <c r="A104028" s="1" t="n">
        <v>104026</v>
      </c>
      <c r="B104028" t="inlineStr">
        <is>
          <t>zenypass</t>
        </is>
      </c>
      <c r="C104028" t="n">
        <v>3</v>
      </c>
      <c r="D104028" t="inlineStr">
        <is>
          <t>{'zenypass-vault-service', 'zenypass-account-model', 'zenypass-modhex'}</t>
        </is>
      </c>
    </row>
    <row r="104029">
      <c r="A104029" s="1" t="n">
        <v>104027</v>
      </c>
      <c r="B104029" t="inlineStr">
        <is>
          <t>modhex</t>
        </is>
      </c>
      <c r="C104029" t="n">
        <v>3</v>
      </c>
      <c r="D104029" t="inlineStr">
        <is>
          <t>{'zenypass-modhex', 'modhex', 'python-modhex'}</t>
        </is>
      </c>
    </row>
    <row r="104030">
      <c r="A104030" s="1" t="n">
        <v>104028</v>
      </c>
      <c r="B104030" t="inlineStr">
        <is>
          <t>onionify</t>
        </is>
      </c>
      <c r="C104030" t="n">
        <v>3</v>
      </c>
      <c r="D104030" t="inlineStr">
        <is>
          <t>{'@mega-cycle~onionify', 'cycle-onionify', 'stump-cycle-onionify'}</t>
        </is>
      </c>
    </row>
    <row r="104031">
      <c r="A104031" s="1" t="n">
        <v>104029</v>
      </c>
      <c r="B104031" t="inlineStr">
        <is>
          <t>zkslernapk</t>
        </is>
      </c>
      <c r="C104031" t="n">
        <v>3</v>
      </c>
      <c r="D104031" t="inlineStr">
        <is>
          <t>{'zkslernapk-name2', 'zkslernapk-name3', 'zkslernapk-name1'}</t>
        </is>
      </c>
    </row>
    <row r="104032">
      <c r="A104032" s="1" t="n">
        <v>104030</v>
      </c>
      <c r="B104032" t="inlineStr">
        <is>
          <t>sugest</t>
        </is>
      </c>
      <c r="C104032" t="n">
        <v>3</v>
      </c>
      <c r="D104032" t="inlineStr">
        <is>
          <t>{'react-input-atuosugest', 'react-native-tag-sugesti', 'react-input-autosugest'}</t>
        </is>
      </c>
    </row>
    <row r="104033">
      <c r="A104033" s="1" t="n">
        <v>104031</v>
      </c>
      <c r="B104033" t="inlineStr">
        <is>
          <t>cs110</t>
        </is>
      </c>
      <c r="C104033" t="n">
        <v>3</v>
      </c>
      <c r="D104033" t="inlineStr">
        <is>
          <t>{'cs110-finalproject-vu-quotientfilter', 'cs110', 'cardinality-cs110'}</t>
        </is>
      </c>
    </row>
    <row r="104034">
      <c r="A104034" s="1" t="n">
        <v>104032</v>
      </c>
      <c r="B104034" t="inlineStr">
        <is>
          <t>furong</t>
        </is>
      </c>
      <c r="C104034" t="n">
        <v>3</v>
      </c>
      <c r="D104034" t="inlineStr">
        <is>
          <t>{'vue-test-furong-two', 'vue-test-of-furong-three', 'npm-test-of-furong'}</t>
        </is>
      </c>
    </row>
    <row r="104035">
      <c r="A104035" s="1" t="n">
        <v>104033</v>
      </c>
      <c r="B104035" t="inlineStr">
        <is>
          <t>pushid</t>
        </is>
      </c>
      <c r="C104035" t="n">
        <v>3</v>
      </c>
      <c r="D104035" t="inlineStr">
        <is>
          <t>{'@darkwolf~pushid', 'pushid', '@jengjeng~firebase-pushid-convert-timestamp'}</t>
        </is>
      </c>
    </row>
    <row r="104036">
      <c r="A104036" s="1" t="n">
        <v>104034</v>
      </c>
      <c r="B104036" t="inlineStr">
        <is>
          <t>willian</t>
        </is>
      </c>
      <c r="C104036" t="n">
        <v>3</v>
      </c>
      <c r="D104036" t="inlineStr">
        <is>
          <t>{'willianleely', 'cardgabrielwillian', '@willian-nec~nec'}</t>
        </is>
      </c>
    </row>
    <row r="104037">
      <c r="A104037" s="1" t="n">
        <v>104035</v>
      </c>
      <c r="B104037" t="inlineStr">
        <is>
          <t>shelves</t>
        </is>
      </c>
      <c r="C104037" t="n">
        <v>3</v>
      </c>
      <c r="D104037" t="inlineStr">
        <is>
          <t>{'discord-shelves', 'shelves', '@bernskioldmedia~shelves'}</t>
        </is>
      </c>
    </row>
    <row r="104038">
      <c r="A104038" s="1" t="n">
        <v>104036</v>
      </c>
      <c r="B104038" t="inlineStr">
        <is>
          <t>oswis</t>
        </is>
      </c>
      <c r="C104038" t="n">
        <v>3</v>
      </c>
      <c r="D104038" t="inlineStr">
        <is>
          <t>{'@oswis-org~oswis-core', '@oswis-org~oswis-shared', 'oswis-ng-core'}</t>
        </is>
      </c>
    </row>
    <row r="104039">
      <c r="A104039" s="1" t="n">
        <v>104037</v>
      </c>
      <c r="B104039" t="inlineStr">
        <is>
          <t>temainfo</t>
        </is>
      </c>
      <c r="C104039" t="n">
        <v>3</v>
      </c>
      <c r="D104039" t="inlineStr">
        <is>
          <t>{'temainfo-angular-core', 'temainfo', 'temainfo-angular-models'}</t>
        </is>
      </c>
    </row>
    <row r="104040">
      <c r="A104040" s="1" t="n">
        <v>104038</v>
      </c>
      <c r="B104040" t="inlineStr">
        <is>
          <t>textarena</t>
        </is>
      </c>
      <c r="C104040" t="n">
        <v>3</v>
      </c>
      <c r="D104040" t="inlineStr">
        <is>
          <t>{'textarena', '@itsumma~textarena', '@itsumma~ng-textarena'}</t>
        </is>
      </c>
    </row>
    <row r="104041">
      <c r="A104041" s="1" t="n">
        <v>104039</v>
      </c>
      <c r="B104041" t="inlineStr">
        <is>
          <t>iscsi</t>
        </is>
      </c>
      <c r="C104041" t="n">
        <v>3</v>
      </c>
      <c r="D104041" t="inlineStr">
        <is>
          <t>{'rbd-iscsi-client', 'infi-iscsiapi', 'iscsitarget'}</t>
        </is>
      </c>
    </row>
    <row r="104042">
      <c r="A104042" s="1" t="n">
        <v>104040</v>
      </c>
      <c r="B104042" t="inlineStr">
        <is>
          <t>prismatopia</t>
        </is>
      </c>
      <c r="C104042" t="n">
        <v>3</v>
      </c>
      <c r="D104042" t="inlineStr">
        <is>
          <t>{'prismatopia', '@lambdaschool~generator-prismatopia', 'generator-prismatopia'}</t>
        </is>
      </c>
    </row>
    <row r="104043">
      <c r="A104043" s="1" t="n">
        <v>104041</v>
      </c>
      <c r="B104043" t="inlineStr">
        <is>
          <t>pytext</t>
        </is>
      </c>
      <c r="C104043" t="n">
        <v>3</v>
      </c>
      <c r="D104043" t="inlineStr">
        <is>
          <t>{'pytext-nlp-test', 'pytext-nlp', 'pytext-nlp-gpu'}</t>
        </is>
      </c>
    </row>
    <row r="104044">
      <c r="A104044" s="1" t="n">
        <v>104042</v>
      </c>
      <c r="B104044" t="inlineStr">
        <is>
          <t>vagas</t>
        </is>
      </c>
      <c r="C104044" t="n">
        <v>3</v>
      </c>
      <c r="D104044" t="inlineStr">
        <is>
          <t>{'npm-tenvagas-test', 'ufrgs-vagas', 'tenvagas'}</t>
        </is>
      </c>
    </row>
    <row r="104045">
      <c r="A104045" s="1" t="n">
        <v>104043</v>
      </c>
      <c r="B104045" t="inlineStr">
        <is>
          <t>wallride</t>
        </is>
      </c>
      <c r="C104045" t="n">
        <v>3</v>
      </c>
      <c r="D104045" t="inlineStr">
        <is>
          <t>{'wallride-match', 'wallride-node-error', 'wallride-di'}</t>
        </is>
      </c>
    </row>
    <row r="104046">
      <c r="A104046" s="1" t="n">
        <v>104044</v>
      </c>
      <c r="B104046" t="inlineStr">
        <is>
          <t>cucc</t>
        </is>
      </c>
      <c r="C104046" t="n">
        <v>3</v>
      </c>
      <c r="D104046" t="inlineStr">
        <is>
          <t>{'@bendera~sass-cuccok', '@china-carrier-iot-sdk~cucc-cmp', '@china-carrier-iot-sdk~cucc'}</t>
        </is>
      </c>
    </row>
    <row r="104047">
      <c r="A104047" s="1" t="n">
        <v>104045</v>
      </c>
      <c r="B104047" t="inlineStr">
        <is>
          <t>wuzzle</t>
        </is>
      </c>
      <c r="C104047" t="n">
        <v>3</v>
      </c>
      <c r="D104047" t="inlineStr">
        <is>
          <t>{'@wuzzle~cli', 'wuzzle', '@wuzzle~helpers'}</t>
        </is>
      </c>
    </row>
    <row r="104048">
      <c r="A104048" s="1" t="n">
        <v>104046</v>
      </c>
      <c r="B104048" t="inlineStr">
        <is>
          <t>tobuffer</t>
        </is>
      </c>
      <c r="C104048" t="n">
        <v>3</v>
      </c>
      <c r="D104048" t="inlineStr">
        <is>
          <t>{'id3_tobuffer', 'tobuffer-stream', 'tobuffer'}</t>
        </is>
      </c>
    </row>
    <row r="104049">
      <c r="A104049" s="1" t="n">
        <v>104047</v>
      </c>
      <c r="B104049" t="inlineStr">
        <is>
          <t>customreporter</t>
        </is>
      </c>
      <c r="C104049" t="n">
        <v>3</v>
      </c>
      <c r="D104049" t="inlineStr">
        <is>
          <t>{'customreporter_newman', 'testcafe-reporter-customreporter', 'customreporter'}</t>
        </is>
      </c>
    </row>
    <row r="104050">
      <c r="A104050" s="1" t="n">
        <v>104048</v>
      </c>
      <c r="B104050" t="inlineStr">
        <is>
          <t>cascalhos</t>
        </is>
      </c>
      <c r="C104050" t="n">
        <v>3</v>
      </c>
      <c r="D104050" t="inlineStr">
        <is>
          <t>{'@cascalhos~cascalhos', '@cascalhos~core', '@cascalhos~angular'}</t>
        </is>
      </c>
    </row>
    <row r="104051">
      <c r="A104051" s="1" t="n">
        <v>104049</v>
      </c>
      <c r="B104051" t="inlineStr">
        <is>
          <t>usermodel</t>
        </is>
      </c>
      <c r="C104051" t="n">
        <v>3</v>
      </c>
      <c r="D104051" t="inlineStr">
        <is>
          <t>{'lockit-usermodel', '@brave-intl~bat-usermodel', 'bat-usermodel'}</t>
        </is>
      </c>
    </row>
    <row r="104052">
      <c r="A104052" s="1" t="n">
        <v>104050</v>
      </c>
      <c r="B104052" t="inlineStr">
        <is>
          <t>lychees</t>
        </is>
      </c>
      <c r="C104052" t="n">
        <v>3</v>
      </c>
      <c r="D104052" t="inlineStr">
        <is>
          <t>{'@lychees~uniscam-sdk', '@lychees~default-token-list', '@lychees~matataki-token-list'}</t>
        </is>
      </c>
    </row>
    <row r="104053">
      <c r="A104053" s="1" t="n">
        <v>104051</v>
      </c>
      <c r="B104053" t="inlineStr">
        <is>
          <t>imprint</t>
        </is>
      </c>
      <c r="C104053" t="n">
        <v>3</v>
      </c>
      <c r="D104053" t="inlineStr">
        <is>
          <t>{'imprint', 'imprintjs', 'gulp-imprint'}</t>
        </is>
      </c>
    </row>
    <row r="104054">
      <c r="A104054" s="1" t="n">
        <v>104052</v>
      </c>
      <c r="B104054" t="inlineStr">
        <is>
          <t>coloor</t>
        </is>
      </c>
      <c r="C104054" t="n">
        <v>3</v>
      </c>
      <c r="D104054" t="inlineStr">
        <is>
          <t>{'coloor', 'gulp-coloor', 'coloor-loader'}</t>
        </is>
      </c>
    </row>
    <row r="104055">
      <c r="A104055" s="1" t="n">
        <v>104053</v>
      </c>
      <c r="B104055" t="inlineStr">
        <is>
          <t>tobilen</t>
        </is>
      </c>
      <c r="C104055" t="n">
        <v>3</v>
      </c>
      <c r="D104055" t="inlineStr">
        <is>
          <t>{'tobilen-blueprintjs-datetime', 'jsonapi-serializer-tobilen', 'fetch-mock-jest-tobilen'}</t>
        </is>
      </c>
    </row>
    <row r="104056">
      <c r="A104056" s="1" t="n">
        <v>104054</v>
      </c>
      <c r="B104056" t="inlineStr">
        <is>
          <t>megadb</t>
        </is>
      </c>
      <c r="C104056" t="n">
        <v>3</v>
      </c>
      <c r="D104056" t="inlineStr">
        <is>
          <t>{'@thememo~megadb', 'megadb', 'megadb.json'}</t>
        </is>
      </c>
    </row>
    <row r="104057">
      <c r="A104057" s="1" t="n">
        <v>104055</v>
      </c>
      <c r="B104057" t="inlineStr">
        <is>
          <t>combinat</t>
        </is>
      </c>
      <c r="C104057" t="n">
        <v>3</v>
      </c>
      <c r="D104057" t="inlineStr">
        <is>
          <t>{'k-combinat-for-sage', 'combinate', 'combinat'}</t>
        </is>
      </c>
    </row>
    <row r="104058">
      <c r="A104058" s="1" t="n">
        <v>104056</v>
      </c>
      <c r="B104058" t="inlineStr">
        <is>
          <t>dimitrie</t>
        </is>
      </c>
      <c r="C104058" t="n">
        <v>3</v>
      </c>
      <c r="D104058" t="inlineStr">
        <is>
          <t>{'module-14-ilyadimitriev', 'module-16-ilyadimitriev', 'module-15-ilyadimitriev'}</t>
        </is>
      </c>
    </row>
    <row r="104059">
      <c r="A104059" s="1" t="n">
        <v>104057</v>
      </c>
      <c r="B104059" t="inlineStr">
        <is>
          <t>ilyadimitriev</t>
        </is>
      </c>
      <c r="C104059" t="n">
        <v>3</v>
      </c>
      <c r="D104059" t="inlineStr">
        <is>
          <t>{'module-14-ilyadimitriev', 'module-16-ilyadimitriev', 'module-15-ilyadimitriev'}</t>
        </is>
      </c>
    </row>
    <row r="104060">
      <c r="A104060" s="1" t="n">
        <v>104058</v>
      </c>
      <c r="B104060" t="inlineStr">
        <is>
          <t>jntbk</t>
        </is>
      </c>
      <c r="C104060" t="n">
        <v>3</v>
      </c>
      <c r="D104060" t="inlineStr">
        <is>
          <t>{'@jntbk~local-api', 'jntbk', '@jntbk~local-client'}</t>
        </is>
      </c>
    </row>
    <row r="104061">
      <c r="A104061" s="1" t="n">
        <v>104059</v>
      </c>
      <c r="B104061" t="inlineStr">
        <is>
          <t>minimi</t>
        </is>
      </c>
      <c r="C104061" t="n">
        <v>3</v>
      </c>
      <c r="D104061" t="inlineStr">
        <is>
          <t>{'generator-minimizr', '@minimi~hook-app-basic', '@minimi~test-deploy'}</t>
        </is>
      </c>
    </row>
    <row r="104062">
      <c r="A104062" s="1" t="n">
        <v>104060</v>
      </c>
      <c r="B104062" t="inlineStr">
        <is>
          <t>atifgk</t>
        </is>
      </c>
      <c r="C104062" t="n">
        <v>3</v>
      </c>
      <c r="D104062" t="inlineStr">
        <is>
          <t>{'atifgk-logcentralts', 'atifgk-hello-app', 'atifgk-hello-app-ts'}</t>
        </is>
      </c>
    </row>
    <row r="104063">
      <c r="A104063" s="1" t="n">
        <v>104061</v>
      </c>
      <c r="B104063" t="inlineStr">
        <is>
          <t>flairax</t>
        </is>
      </c>
      <c r="C104063" t="n">
        <v>3</v>
      </c>
      <c r="D104063" t="inlineStr">
        <is>
          <t>{'@flairax~validator', '@flairax~tester', '@flairax~cell'}</t>
        </is>
      </c>
    </row>
    <row r="104064">
      <c r="A104064" s="1" t="n">
        <v>104062</v>
      </c>
      <c r="B104064" t="inlineStr">
        <is>
          <t>wiredtiger</t>
        </is>
      </c>
      <c r="C104064" t="n">
        <v>3</v>
      </c>
      <c r="D104064" t="inlineStr">
        <is>
          <t>{'wiredtiger', 'wiredtiger-tickets', 'jest-environment-mongodb-wiredtiger'}</t>
        </is>
      </c>
    </row>
    <row r="104065">
      <c r="A104065" s="1" t="n">
        <v>104063</v>
      </c>
      <c r="B104065" t="inlineStr">
        <is>
          <t>gimli01</t>
        </is>
      </c>
      <c r="C104065" t="n">
        <v>3</v>
      </c>
      <c r="D104065" t="inlineStr">
        <is>
          <t>{'@gimli01~ca-core', 'gimli01-pkg-foo', '@gimli01~eslint-config'}</t>
        </is>
      </c>
    </row>
    <row r="104066">
      <c r="A104066" s="1" t="n">
        <v>104064</v>
      </c>
      <c r="B104066" t="inlineStr">
        <is>
          <t>cirocfc</t>
        </is>
      </c>
      <c r="C104066" t="n">
        <v>3</v>
      </c>
      <c r="D104066" t="inlineStr">
        <is>
          <t>{'@cirocfc~yet-another-github-branch-protection-tool', '@cirocfc~yet-another-commitlint-config', '@cirocfc~yet-another-prettier-config'}</t>
        </is>
      </c>
    </row>
    <row r="104067">
      <c r="A104067" s="1" t="n">
        <v>104065</v>
      </c>
      <c r="B104067" t="inlineStr">
        <is>
          <t>zettabrasil</t>
        </is>
      </c>
      <c r="C104067" t="n">
        <v>3</v>
      </c>
      <c r="D104067" t="inlineStr">
        <is>
          <t>{'@zettabrasil~petshop-especies', '@zettabrasil~utils-js', '@zettabrasil~react-native-searchbar'}</t>
        </is>
      </c>
    </row>
    <row r="104068">
      <c r="A104068" s="1" t="n">
        <v>104066</v>
      </c>
      <c r="B104068" t="inlineStr">
        <is>
          <t>xesto</t>
        </is>
      </c>
      <c r="C104068" t="n">
        <v>3</v>
      </c>
      <c r="D104068" t="inlineStr">
        <is>
          <t>{'xesto-wave-npm', 'xesto-wave', 'xesto'}</t>
        </is>
      </c>
    </row>
    <row r="104069">
      <c r="A104069" s="1" t="n">
        <v>104067</v>
      </c>
      <c r="B104069" t="inlineStr">
        <is>
          <t>webto</t>
        </is>
      </c>
      <c r="C104069" t="n">
        <v>3</v>
      </c>
      <c r="D104069" t="inlineStr">
        <is>
          <t>{'webto_jiangruihang', 'webto', 'webto_jiangruihang_ad'}</t>
        </is>
      </c>
    </row>
    <row r="104070">
      <c r="A104070" s="1" t="n">
        <v>104068</v>
      </c>
      <c r="B104070" t="inlineStr">
        <is>
          <t>teds</t>
        </is>
      </c>
      <c r="C104070" t="n">
        <v>3</v>
      </c>
      <c r="D104070" t="inlineStr">
        <is>
          <t>{'@tjmolinski~teds-element', '@tedstoychev~lucid', '@tedstoychev~request'}</t>
        </is>
      </c>
    </row>
    <row r="104071">
      <c r="A104071" s="1" t="n">
        <v>104069</v>
      </c>
      <c r="B104071" t="inlineStr">
        <is>
          <t>gmn</t>
        </is>
      </c>
      <c r="C104071" t="n">
        <v>3</v>
      </c>
      <c r="D104071" t="inlineStr">
        <is>
          <t>{'gmnspy', 'gmn-zhoukao', 'star_gmn'}</t>
        </is>
      </c>
    </row>
    <row r="104072">
      <c r="A104072" s="1" t="n">
        <v>104070</v>
      </c>
      <c r="B104072" t="inlineStr">
        <is>
          <t>hookd</t>
        </is>
      </c>
      <c r="C104072" t="n">
        <v>3</v>
      </c>
      <c r="D104072" t="inlineStr">
        <is>
          <t>{'@reactionaries~hookd-cli', '@reactionaries~hookd', 'hookd'}</t>
        </is>
      </c>
    </row>
    <row r="104073">
      <c r="A104073" s="1" t="n">
        <v>104071</v>
      </c>
      <c r="B104073" t="inlineStr">
        <is>
          <t>sagarbakraniya</t>
        </is>
      </c>
      <c r="C104073" t="n">
        <v>3</v>
      </c>
      <c r="D104073" t="inlineStr">
        <is>
          <t>{'@sagarbakraniya~test-demo123456789', '@sagarbakraniya~test-demo', '@sagarbakraniya~whats-my-ip'}</t>
        </is>
      </c>
    </row>
    <row r="104074">
      <c r="A104074" s="1" t="n">
        <v>104072</v>
      </c>
      <c r="B104074" t="inlineStr">
        <is>
          <t>oauthclient</t>
        </is>
      </c>
      <c r="C104074" t="n">
        <v>3</v>
      </c>
      <c r="D104074" t="inlineStr">
        <is>
          <t>{'oauthclient', 'django-hotsauce-oauthclient', 'invenio-oauthclient'}</t>
        </is>
      </c>
    </row>
    <row r="104075">
      <c r="A104075" s="1" t="n">
        <v>104073</v>
      </c>
      <c r="B104075" t="inlineStr">
        <is>
          <t>vkbottle</t>
        </is>
      </c>
      <c r="C104075" t="n">
        <v>3</v>
      </c>
      <c r="D104075" t="inlineStr">
        <is>
          <t>{'vkbottle-types', 'vkbottle-sync', 'vkbottle'}</t>
        </is>
      </c>
    </row>
    <row r="104076">
      <c r="A104076" s="1" t="n">
        <v>104074</v>
      </c>
      <c r="B104076" t="inlineStr">
        <is>
          <t>bsad</t>
        </is>
      </c>
      <c r="C104076" t="n">
        <v>3</v>
      </c>
      <c r="D104076" t="inlineStr">
        <is>
          <t>{'bsad-lib-svc-cache', 'bsad-cordova-plugin-marketingcloudsdk', 'bsad-lib-design'}</t>
        </is>
      </c>
    </row>
    <row r="104077">
      <c r="A104077" s="1" t="n">
        <v>104075</v>
      </c>
      <c r="B104077" t="inlineStr">
        <is>
          <t>isoproxy</t>
        </is>
      </c>
      <c r="C104077" t="n">
        <v>3</v>
      </c>
      <c r="D104077" t="inlineStr">
        <is>
          <t>{'express-isoproxy', 'isoproxy', 'koa-isoproxy'}</t>
        </is>
      </c>
    </row>
    <row r="104078">
      <c r="A104078" s="1" t="n">
        <v>104076</v>
      </c>
      <c r="B104078" t="inlineStr">
        <is>
          <t>mstefan99</t>
        </is>
      </c>
      <c r="C104078" t="n">
        <v>3</v>
      </c>
      <c r="D104078" t="inlineStr">
        <is>
          <t>{'@mstefan99~argumented', '@mstefan99~smart-config', '@mstefan99~configurer'}</t>
        </is>
      </c>
    </row>
    <row r="104079">
      <c r="A104079" s="1" t="n">
        <v>104077</v>
      </c>
      <c r="B104079" t="inlineStr">
        <is>
          <t>xsmart</t>
        </is>
      </c>
      <c r="C104079" t="n">
        <v>3</v>
      </c>
      <c r="D104079" t="inlineStr">
        <is>
          <t>{'mg-app-xsmart', 'magcore-app-xsmart', 'mag-app-xsmart'}</t>
        </is>
      </c>
    </row>
    <row r="104080">
      <c r="A104080" s="1" t="n">
        <v>104078</v>
      </c>
      <c r="B104080" t="inlineStr">
        <is>
          <t>kalendarz</t>
        </is>
      </c>
      <c r="C104080" t="n">
        <v>3</v>
      </c>
      <c r="D104080" t="inlineStr">
        <is>
          <t>{'kalendarz-swiat-nietypowych-ics-google-exporter', 'kalendarz', 'kalendarz-swiat-nietypowych-parser'}</t>
        </is>
      </c>
    </row>
    <row r="104081">
      <c r="A104081" s="1" t="n">
        <v>104079</v>
      </c>
      <c r="B104081" t="inlineStr">
        <is>
          <t>swiat</t>
        </is>
      </c>
      <c r="C104081" t="n">
        <v>3</v>
      </c>
      <c r="D104081" t="inlineStr">
        <is>
          <t>{'kalendarz-swiat-nietypowych-ics-google-exporter', '@swiatstron~jquery.typographer', 'kalendarz-swiat-nietypowych-parser'}</t>
        </is>
      </c>
    </row>
    <row r="104082">
      <c r="A104082" s="1" t="n">
        <v>104080</v>
      </c>
      <c r="B104082" t="inlineStr">
        <is>
          <t>wych</t>
        </is>
      </c>
      <c r="C104082" t="n">
        <v>3</v>
      </c>
      <c r="D104082" t="inlineStr">
        <is>
          <t>{'kalendarz-swiat-nietypowych-ics-google-exporter', '@beamnetwork~eco-swych-api', 'kalendarz-swiat-nietypowych-parser'}</t>
        </is>
      </c>
    </row>
    <row r="104083">
      <c r="A104083" s="1" t="n">
        <v>104081</v>
      </c>
      <c r="B104083" t="inlineStr">
        <is>
          <t>kyivstarteam</t>
        </is>
      </c>
      <c r="C104083" t="n">
        <v>3</v>
      </c>
      <c r="D104083" t="inlineStr">
        <is>
          <t>{'@kyivstarteam~react-native-ecom-portmone', '@kyivstarteam~react-native-phone-selector', '@kyivstarteam~react-native-sms-user-consent'}</t>
        </is>
      </c>
    </row>
    <row r="104084">
      <c r="A104084" s="1" t="n">
        <v>104082</v>
      </c>
      <c r="B104084" t="inlineStr">
        <is>
          <t>stylejs</t>
        </is>
      </c>
      <c r="C104084" t="n">
        <v>3</v>
      </c>
      <c r="D104084" t="inlineStr">
        <is>
          <t>{'@stylejs~react', '@stylejs~core', 'stylejs'}</t>
        </is>
      </c>
    </row>
    <row r="104085">
      <c r="A104085" s="1" t="n">
        <v>104083</v>
      </c>
      <c r="B104085" t="inlineStr">
        <is>
          <t>kusi</t>
        </is>
      </c>
      <c r="C104085" t="n">
        <v>3</v>
      </c>
      <c r="D104085" t="inlineStr">
        <is>
          <t>{'@kusila~p-ui', '@ekkusi~zen-tracking-backend', '@kusila~p-utils'}</t>
        </is>
      </c>
    </row>
    <row r="104086">
      <c r="A104086" s="1" t="n">
        <v>104084</v>
      </c>
      <c r="B104086" t="inlineStr">
        <is>
          <t>ginko</t>
        </is>
      </c>
      <c r="C104086" t="n">
        <v>3</v>
      </c>
      <c r="D104086" t="inlineStr">
        <is>
          <t>{'ginkoid-test', 'ginko', 'discord-ginko'}</t>
        </is>
      </c>
    </row>
    <row r="104087">
      <c r="A104087" s="1" t="n">
        <v>104085</v>
      </c>
      <c r="B104087" t="inlineStr">
        <is>
          <t>checkmail</t>
        </is>
      </c>
      <c r="C104087" t="n">
        <v>3</v>
      </c>
      <c r="D104087" t="inlineStr">
        <is>
          <t>{'o365-checkmail', 'checkmail', 'pqhuy-checkmail'}</t>
        </is>
      </c>
    </row>
    <row r="104088">
      <c r="A104088" s="1" t="n">
        <v>104086</v>
      </c>
      <c r="B104088" t="inlineStr">
        <is>
          <t>qrf</t>
        </is>
      </c>
      <c r="C104088" t="n">
        <v>3</v>
      </c>
      <c r="D104088" t="inlineStr">
        <is>
          <t>{'node-red-contrib-mobius-flow-iqrf', 'qrf', 'mobius-iqrf-tcp-serial-driver'}</t>
        </is>
      </c>
    </row>
    <row r="104089">
      <c r="A104089" s="1" t="n">
        <v>104087</v>
      </c>
      <c r="B104089" t="inlineStr">
        <is>
          <t>iniettore</t>
        </is>
      </c>
      <c r="C104089" t="n">
        <v>3</v>
      </c>
      <c r="D104089" t="inlineStr">
        <is>
          <t>{'iniettore', '@iniettore~common', '@iniettore~react'}</t>
        </is>
      </c>
    </row>
    <row r="104090">
      <c r="A104090" s="1" t="n">
        <v>104088</v>
      </c>
      <c r="B104090" t="inlineStr">
        <is>
          <t>aperis</t>
        </is>
      </c>
      <c r="C104090" t="n">
        <v>3</v>
      </c>
      <c r="D104090" t="inlineStr">
        <is>
          <t>{'@riboseinc~react-static-plugin-aperis-doc-pages', '@riboseinc~aperis-doc-pages', '@riboseinc~paneron-extension-aperis-site'}</t>
        </is>
      </c>
    </row>
    <row r="104091">
      <c r="A104091" s="1" t="n">
        <v>104089</v>
      </c>
      <c r="B104091" t="inlineStr">
        <is>
          <t>boarswap</t>
        </is>
      </c>
      <c r="C104091" t="n">
        <v>3</v>
      </c>
      <c r="D104091" t="inlineStr">
        <is>
          <t>{'@boarswap-libs~uikit', '@boarswap-libs~eslint-config-boar', '@boarswap-libs~uilib'}</t>
        </is>
      </c>
    </row>
    <row r="104092">
      <c r="A104092" s="1" t="n">
        <v>104090</v>
      </c>
      <c r="B104092" t="inlineStr">
        <is>
          <t>vmenu</t>
        </is>
      </c>
      <c r="C104092" t="n">
        <v>3</v>
      </c>
      <c r="D104092" t="inlineStr">
        <is>
          <t>{'react-vmenu', 'jquery-vmenu', 'vmenu'}</t>
        </is>
      </c>
    </row>
    <row r="104093">
      <c r="A104093" s="1" t="n">
        <v>104091</v>
      </c>
      <c r="B104093" t="inlineStr">
        <is>
          <t>ttcrypto</t>
        </is>
      </c>
      <c r="C104093" t="n">
        <v>3</v>
      </c>
      <c r="D104093" t="inlineStr">
        <is>
          <t>{'@ttcrypto~ttcryptoswap-sdk', '@ttcrypto~ttcryptoswap-sdk-core', '@ttcrypto~openzeppelin-tron-contracts'}</t>
        </is>
      </c>
    </row>
    <row r="104094">
      <c r="A104094" s="1" t="n">
        <v>104092</v>
      </c>
      <c r="B104094" t="inlineStr">
        <is>
          <t>lenox</t>
        </is>
      </c>
      <c r="C104094" t="n">
        <v>3</v>
      </c>
      <c r="D104094" t="inlineStr">
        <is>
          <t>{'@lenoxys~eufy-security-client', '@lenoxys~homebridge-eufy-security', '@lenoxys~eufy-security-client-lenoxys'}</t>
        </is>
      </c>
    </row>
    <row r="104095">
      <c r="A104095" s="1" t="n">
        <v>104093</v>
      </c>
      <c r="B104095" t="inlineStr">
        <is>
          <t>lenoxys</t>
        </is>
      </c>
      <c r="C104095" t="n">
        <v>3</v>
      </c>
      <c r="D104095" t="inlineStr">
        <is>
          <t>{'@lenoxys~eufy-security-client', '@lenoxys~homebridge-eufy-security', '@lenoxys~eufy-security-client-lenoxys'}</t>
        </is>
      </c>
    </row>
    <row r="104096">
      <c r="A104096" s="1" t="n">
        <v>104094</v>
      </c>
      <c r="B104096" t="inlineStr">
        <is>
          <t>wfhdemo</t>
        </is>
      </c>
      <c r="C104096" t="n">
        <v>3</v>
      </c>
      <c r="D104096" t="inlineStr">
        <is>
          <t>{'@wfhdemo~lib1', '@wfhdemo~lib2', 'wfhdemo'}</t>
        </is>
      </c>
    </row>
    <row r="104097">
      <c r="A104097" s="1" t="n">
        <v>104095</v>
      </c>
      <c r="B104097" t="inlineStr">
        <is>
          <t>cinderella</t>
        </is>
      </c>
      <c r="C104097" t="n">
        <v>3</v>
      </c>
      <c r="D104097" t="inlineStr">
        <is>
          <t>{'cinderellaish-frame-print', 'cinderella-stage-calendar', 'cinderella'}</t>
        </is>
      </c>
    </row>
    <row r="104098">
      <c r="A104098" s="1" t="n">
        <v>104096</v>
      </c>
      <c r="B104098" t="inlineStr">
        <is>
          <t>mykolasm</t>
        </is>
      </c>
      <c r="C104098" t="n">
        <v>3</v>
      </c>
      <c r="D104098" t="inlineStr">
        <is>
          <t>{'@mykolasm~octo-ui', '@mykolasm~octo-form', '@mykolasm~octo-page-builder'}</t>
        </is>
      </c>
    </row>
    <row r="104099">
      <c r="A104099" s="1" t="n">
        <v>104097</v>
      </c>
      <c r="B104099" t="inlineStr">
        <is>
          <t>bundlerless</t>
        </is>
      </c>
      <c r="C104099" t="n">
        <v>3</v>
      </c>
      <c r="D104099" t="inlineStr">
        <is>
          <t>{'esm-bundlerless-react', 'esm-bundlerless', 'bundlerless'}</t>
        </is>
      </c>
    </row>
    <row r="104100">
      <c r="A104100" s="1" t="n">
        <v>104098</v>
      </c>
      <c r="B104100" t="inlineStr">
        <is>
          <t>pixelwarp</t>
        </is>
      </c>
      <c r="C104100" t="n">
        <v>3</v>
      </c>
      <c r="D104100" t="inlineStr">
        <is>
          <t>{'@pixelwarp~utils-pack', '@pixelwarp~fortune', '@pixelwarp~tokener'}</t>
        </is>
      </c>
    </row>
    <row r="104101">
      <c r="A104101" s="1" t="n">
        <v>104099</v>
      </c>
      <c r="B104101" t="inlineStr">
        <is>
          <t>kener</t>
        </is>
      </c>
      <c r="C104101" t="n">
        <v>3</v>
      </c>
      <c r="D104101" t="inlineStr">
        <is>
          <t>{'tokener', 'agario-tokener', '@pixelwarp~tokener'}</t>
        </is>
      </c>
    </row>
    <row r="104102">
      <c r="A104102" s="1" t="n">
        <v>104100</v>
      </c>
      <c r="B104102" t="inlineStr">
        <is>
          <t>tokener</t>
        </is>
      </c>
      <c r="C104102" t="n">
        <v>3</v>
      </c>
      <c r="D104102" t="inlineStr">
        <is>
          <t>{'tokener', 'agario-tokener', '@pixelwarp~tokener'}</t>
        </is>
      </c>
    </row>
    <row r="104103">
      <c r="A104103" s="1" t="n">
        <v>104101</v>
      </c>
      <c r="B104103" t="inlineStr">
        <is>
          <t>taiton</t>
        </is>
      </c>
      <c r="C104103" t="n">
        <v>3</v>
      </c>
      <c r="D104103" t="inlineStr">
        <is>
          <t>{'angular-library-name-taiton-taiton', 'lib-taiton', 'select2-taiton'}</t>
        </is>
      </c>
    </row>
    <row r="104104">
      <c r="A104104" s="1" t="n">
        <v>104102</v>
      </c>
      <c r="B104104" t="inlineStr">
        <is>
          <t>smartphone</t>
        </is>
      </c>
      <c r="C104104" t="n">
        <v>3</v>
      </c>
      <c r="D104104" t="inlineStr">
        <is>
          <t>{'react-smartphone', '@dcp-ui~icons.smartphone', 'munin2smartphone'}</t>
        </is>
      </c>
    </row>
    <row r="104105">
      <c r="A104105" s="1" t="n">
        <v>104103</v>
      </c>
      <c r="B104105" t="inlineStr">
        <is>
          <t>simplecaptcha</t>
        </is>
      </c>
      <c r="C104105" t="n">
        <v>3</v>
      </c>
      <c r="D104105" t="inlineStr">
        <is>
          <t>{'jasons-simplecaptcha', '@interactiveplus~pdk2021-backend-simplecaptcha', 'django-simplecaptcha'}</t>
        </is>
      </c>
    </row>
    <row r="104106">
      <c r="A104106" s="1" t="n">
        <v>104104</v>
      </c>
      <c r="B104106" t="inlineStr">
        <is>
          <t>ngannotate</t>
        </is>
      </c>
      <c r="C104106" t="n">
        <v>3</v>
      </c>
      <c r="D104106" t="inlineStr">
        <is>
          <t>{'ngannotate-loader', 'karma-ngannotate-preprocessor', 'browserify-ngannotate'}</t>
        </is>
      </c>
    </row>
    <row r="104107">
      <c r="A104107" s="1" t="n">
        <v>104105</v>
      </c>
      <c r="B104107" t="inlineStr">
        <is>
          <t>heatherstone</t>
        </is>
      </c>
      <c r="C104107" t="n">
        <v>3</v>
      </c>
      <c r="D104107" t="inlineStr">
        <is>
          <t>{'heatherstone-react-scripts', 'heatherstone-material-ui', 'cra-template-heatherstone'}</t>
        </is>
      </c>
    </row>
    <row r="104108">
      <c r="A104108" s="1" t="n">
        <v>104106</v>
      </c>
      <c r="B104108" t="inlineStr">
        <is>
          <t>the!</t>
        </is>
      </c>
      <c r="C104108" t="n">
        <v>3</v>
      </c>
      <c r="D104108" t="inlineStr">
        <is>
          <t>{'@the!~script-jsdoc', '@the!~script-build', '@the!~test'}</t>
        </is>
      </c>
    </row>
    <row r="104109">
      <c r="A104109" s="1" t="n">
        <v>104107</v>
      </c>
      <c r="B104109" t="inlineStr">
        <is>
          <t>commons2</t>
        </is>
      </c>
      <c r="C104109" t="n">
        <v>3</v>
      </c>
      <c r="D104109" t="inlineStr">
        <is>
          <t>{'python-commons2', 'rlee-ng-commons2', '@kodmagie~commons2'}</t>
        </is>
      </c>
    </row>
    <row r="104110">
      <c r="A104110" s="1" t="n">
        <v>104108</v>
      </c>
      <c r="B104110" t="inlineStr">
        <is>
          <t>syncninja</t>
        </is>
      </c>
      <c r="C104110" t="n">
        <v>3</v>
      </c>
      <c r="D104110" t="inlineStr">
        <is>
          <t>{'syncninja-cli', 'syncninja', 'syncninja-core'}</t>
        </is>
      </c>
    </row>
    <row r="104111">
      <c r="A104111" s="1" t="n">
        <v>104109</v>
      </c>
      <c r="B104111" t="inlineStr">
        <is>
          <t>esengine</t>
        </is>
      </c>
      <c r="C104111" t="n">
        <v>3</v>
      </c>
      <c r="D104111" t="inlineStr">
        <is>
          <t>{'@esengine~ecs-gwork-tool', 'esengine', '@esengine~ecs-game-framework'}</t>
        </is>
      </c>
    </row>
    <row r="104112">
      <c r="A104112" s="1" t="n">
        <v>104110</v>
      </c>
      <c r="B104112" t="inlineStr">
        <is>
          <t>finnfly</t>
        </is>
      </c>
      <c r="C104112" t="n">
        <v>3</v>
      </c>
      <c r="D104112" t="inlineStr">
        <is>
          <t>{'@finnfly~img-zip-cli', '@finnfly~getip', '@finnfly~tinypng-cli'}</t>
        </is>
      </c>
    </row>
    <row r="104113">
      <c r="A104113" s="1" t="n">
        <v>104111</v>
      </c>
      <c r="B104113" t="inlineStr">
        <is>
          <t>adgeek</t>
        </is>
      </c>
      <c r="C104113" t="n">
        <v>3</v>
      </c>
      <c r="D104113" t="inlineStr">
        <is>
          <t>{'adgeek-dashboard', 'adgeek-features-cli', 'adgeek-sidebar'}</t>
        </is>
      </c>
    </row>
    <row r="104114">
      <c r="A104114" s="1" t="n">
        <v>104112</v>
      </c>
      <c r="B104114" t="inlineStr">
        <is>
          <t>countdown2</t>
        </is>
      </c>
      <c r="C104114" t="n">
        <v>3</v>
      </c>
      <c r="D104114" t="inlineStr">
        <is>
          <t>{'react-native-countdown2', 'countdown2', 'vue-countdown2'}</t>
        </is>
      </c>
    </row>
    <row r="104115">
      <c r="A104115" s="1" t="n">
        <v>104113</v>
      </c>
      <c r="B104115" t="inlineStr">
        <is>
          <t>barkeep</t>
        </is>
      </c>
      <c r="C104115" t="n">
        <v>3</v>
      </c>
      <c r="D104115" t="inlineStr">
        <is>
          <t>{'grunt-barkeep', 'hubot-barkeep', 'barkeep'}</t>
        </is>
      </c>
    </row>
    <row r="104116">
      <c r="A104116" s="1" t="n">
        <v>104114</v>
      </c>
      <c r="B104116" t="inlineStr">
        <is>
          <t>waybill</t>
        </is>
      </c>
      <c r="C104116" t="n">
        <v>3</v>
      </c>
      <c r="D104116" t="inlineStr">
        <is>
          <t>{'waybill-parser', 'waybill', 'waybill_test'}</t>
        </is>
      </c>
    </row>
    <row r="104117">
      <c r="A104117" s="1" t="n">
        <v>104115</v>
      </c>
      <c r="B104117" t="inlineStr">
        <is>
          <t>anticon</t>
        </is>
      </c>
      <c r="C104117" t="n">
        <v>3</v>
      </c>
      <c r="D104117" t="inlineStr">
        <is>
          <t>{'@hjin~fuck-anticon', 'vanticon', 'anticon'}</t>
        </is>
      </c>
    </row>
    <row r="104118">
      <c r="A104118" s="1" t="n">
        <v>104116</v>
      </c>
      <c r="B104118" t="inlineStr">
        <is>
          <t>yanyan</t>
        </is>
      </c>
      <c r="C104118" t="n">
        <v>3</v>
      </c>
      <c r="D104118" t="inlineStr">
        <is>
          <t>{'yanyan', '@byhuz~huz-ui-yanyan', 'yanyan-fy'}</t>
        </is>
      </c>
    </row>
    <row r="104119">
      <c r="A104119" s="1" t="n">
        <v>104117</v>
      </c>
      <c r="B104119" t="inlineStr">
        <is>
          <t>adwise</t>
        </is>
      </c>
      <c r="C104119" t="n">
        <v>3</v>
      </c>
      <c r="D104119" t="inlineStr">
        <is>
          <t>{'adwise-venuemanage-util', 'adwise-m2storefront', 'adwise-campaignstat-util'}</t>
        </is>
      </c>
    </row>
    <row r="104120">
      <c r="A104120" s="1" t="n">
        <v>104118</v>
      </c>
      <c r="B104120" t="inlineStr">
        <is>
          <t>stacknvault</t>
        </is>
      </c>
      <c r="C104120" t="n">
        <v>3</v>
      </c>
      <c r="D104120" t="inlineStr">
        <is>
          <t>{'@stacknvault~iex2-core', '@stacknvault~cra-template-iex2', '@stacknvault~cra-template-iex2-app'}</t>
        </is>
      </c>
    </row>
    <row r="104121">
      <c r="A104121" s="1" t="n">
        <v>104119</v>
      </c>
      <c r="B104121" t="inlineStr">
        <is>
          <t>kapetan</t>
        </is>
      </c>
      <c r="C104121" t="n">
        <v>3</v>
      </c>
      <c r="D104121" t="inlineStr">
        <is>
          <t>{'@kapetan~jquery-observe', '@kapetan~secure-remote-password', '@kapetan~simple-pid'}</t>
        </is>
      </c>
    </row>
    <row r="104122">
      <c r="A104122" s="1" t="n">
        <v>104120</v>
      </c>
      <c r="B104122" t="inlineStr">
        <is>
          <t>opposite</t>
        </is>
      </c>
      <c r="C104122" t="n">
        <v>3</v>
      </c>
      <c r="D104122" t="inlineStr">
        <is>
          <t>{'opposite-number', 'opposite_day', '@halftheopposite~dungeon'}</t>
        </is>
      </c>
    </row>
    <row r="104123">
      <c r="A104123" s="1" t="n">
        <v>104121</v>
      </c>
      <c r="B104123" t="inlineStr">
        <is>
          <t>lipak</t>
        </is>
      </c>
      <c r="C104123" t="n">
        <v>3</v>
      </c>
      <c r="D104123" t="inlineStr">
        <is>
          <t>{'lipak-input', '@lipak~lipak-input', '@lipak~lipak-icon'}</t>
        </is>
      </c>
    </row>
    <row r="104124">
      <c r="A104124" s="1" t="n">
        <v>104122</v>
      </c>
      <c r="B104124" t="inlineStr">
        <is>
          <t>interfacejs</t>
        </is>
      </c>
      <c r="C104124" t="n">
        <v>3</v>
      </c>
      <c r="D104124" t="inlineStr">
        <is>
          <t>{'interfacejs', '@uxdigital~interfacejs', '@thelonecabbage~interfacejs'}</t>
        </is>
      </c>
    </row>
    <row r="104125">
      <c r="A104125" s="1" t="n">
        <v>104123</v>
      </c>
      <c r="B104125" t="inlineStr">
        <is>
          <t>querious</t>
        </is>
      </c>
      <c r="C104125" t="n">
        <v>3</v>
      </c>
      <c r="D104125" t="inlineStr">
        <is>
          <t>{'querious-migration', 'hapi-querious', 'querious'}</t>
        </is>
      </c>
    </row>
    <row r="104126">
      <c r="A104126" s="1" t="n">
        <v>104124</v>
      </c>
      <c r="B104126" t="inlineStr">
        <is>
          <t>stms</t>
        </is>
      </c>
      <c r="C104126" t="n">
        <v>3</v>
      </c>
      <c r="D104126" t="inlineStr">
        <is>
          <t>{'stms-ionic2-module-template', 'stms-shared-models', 'stms-lib'}</t>
        </is>
      </c>
    </row>
    <row r="104127">
      <c r="A104127" s="1" t="n">
        <v>104125</v>
      </c>
      <c r="B104127" t="inlineStr">
        <is>
          <t>pyota</t>
        </is>
      </c>
      <c r="C104127" t="n">
        <v>3</v>
      </c>
      <c r="D104127" t="inlineStr">
        <is>
          <t>{'pyota-ccurl', 'pyota-pow', 'pyota'}</t>
        </is>
      </c>
    </row>
    <row r="104128">
      <c r="A104128" s="1" t="n">
        <v>104126</v>
      </c>
      <c r="B104128" t="inlineStr">
        <is>
          <t>bnuby</t>
        </is>
      </c>
      <c r="C104128" t="n">
        <v>3</v>
      </c>
      <c r="D104128" t="inlineStr">
        <is>
          <t>{'@bnuby~ng-bnuby', '@bnuby~angular-schematics', 'ng-bnuby-datatable'}</t>
        </is>
      </c>
    </row>
    <row r="104129">
      <c r="A104129" s="1" t="n">
        <v>104127</v>
      </c>
      <c r="B104129" t="inlineStr">
        <is>
          <t>fgc</t>
        </is>
      </c>
      <c r="C104129" t="n">
        <v>3</v>
      </c>
      <c r="D104129" t="inlineStr">
        <is>
          <t>{'@fgc~models', '@fgc~rbnorway', 'fgc'}</t>
        </is>
      </c>
    </row>
    <row r="104130">
      <c r="A104130" s="1" t="n">
        <v>104128</v>
      </c>
      <c r="B104130" t="inlineStr">
        <is>
          <t>daug</t>
        </is>
      </c>
      <c r="C104130" t="n">
        <v>3</v>
      </c>
      <c r="D104130" t="inlineStr">
        <is>
          <t>{'@daugsbi~gatsby-theme-core', '@daugsbi~gatsby-theme-pwa', '@daugsbi~gatsby-theme-seo'}</t>
        </is>
      </c>
    </row>
    <row r="104131">
      <c r="A104131" s="1" t="n">
        <v>104129</v>
      </c>
      <c r="B104131" t="inlineStr">
        <is>
          <t>daugsbi</t>
        </is>
      </c>
      <c r="C104131" t="n">
        <v>3</v>
      </c>
      <c r="D104131" t="inlineStr">
        <is>
          <t>{'@daugsbi~gatsby-theme-core', '@daugsbi~gatsby-theme-pwa', '@daugsbi~gatsby-theme-seo'}</t>
        </is>
      </c>
    </row>
    <row r="104132">
      <c r="A104132" s="1" t="n">
        <v>104130</v>
      </c>
      <c r="B104132" t="inlineStr">
        <is>
          <t>jden</t>
        </is>
      </c>
      <c r="C104132" t="n">
        <v>3</v>
      </c>
      <c r="D104132" t="inlineStr">
        <is>
          <t>{'@jden~debug', 'jden', '@jden~babel-cli'}</t>
        </is>
      </c>
    </row>
    <row r="104133">
      <c r="A104133" s="1" t="n">
        <v>104131</v>
      </c>
      <c r="B104133" t="inlineStr">
        <is>
          <t>stompit2</t>
        </is>
      </c>
      <c r="C104133" t="n">
        <v>3</v>
      </c>
      <c r="D104133" t="inlineStr">
        <is>
          <t>{'stompit2', 'stompit2-web', 'stompit2-node'}</t>
        </is>
      </c>
    </row>
    <row r="104134">
      <c r="A104134" s="1" t="n">
        <v>104132</v>
      </c>
      <c r="B104134" t="inlineStr">
        <is>
          <t>netnexus</t>
        </is>
      </c>
      <c r="C104134" t="n">
        <v>3</v>
      </c>
      <c r="D104134" t="inlineStr">
        <is>
          <t>{'@netnexus~irevolut', '@netnexus~ikontist', '@netnexus~node-cborwebtoken'}</t>
        </is>
      </c>
    </row>
    <row r="104135">
      <c r="A104135" s="1" t="n">
        <v>104133</v>
      </c>
      <c r="B104135" t="inlineStr">
        <is>
          <t>xingjian</t>
        </is>
      </c>
      <c r="C104135" t="n">
        <v>3</v>
      </c>
      <c r="D104135" t="inlineStr">
        <is>
          <t>{'zhangxingjian-npm', 'generator-xingjiankun-springboot', '@xingjiankun~test'}</t>
        </is>
      </c>
    </row>
    <row r="104136">
      <c r="A104136" s="1" t="n">
        <v>104134</v>
      </c>
      <c r="B104136" t="inlineStr">
        <is>
          <t>ldmud</t>
        </is>
      </c>
      <c r="C104136" t="n">
        <v>3</v>
      </c>
      <c r="D104136" t="inlineStr">
        <is>
          <t>{'ldmud-efuns', 'ldmud-dbus', 'ldmud-asyncio'}</t>
        </is>
      </c>
    </row>
    <row r="104137">
      <c r="A104137" s="1" t="n">
        <v>104135</v>
      </c>
      <c r="B104137" t="inlineStr">
        <is>
          <t>akk</t>
        </is>
      </c>
      <c r="C104137" t="n">
        <v>3</v>
      </c>
      <c r="D104137" t="inlineStr">
        <is>
          <t>{'kkakk', 'my-akk-test', 'akk'}</t>
        </is>
      </c>
    </row>
    <row r="104138">
      <c r="A104138" s="1" t="n">
        <v>104136</v>
      </c>
      <c r="B104138" t="inlineStr">
        <is>
          <t>cordelta</t>
        </is>
      </c>
      <c r="C104138" t="n">
        <v>3</v>
      </c>
      <c r="D104138" t="inlineStr">
        <is>
          <t>{'@cordelta~react-forms', '@cordelta~react-forms-material', 'cordelta-fading-line-js'}</t>
        </is>
      </c>
    </row>
    <row r="104139">
      <c r="A104139" s="1" t="n">
        <v>104137</v>
      </c>
      <c r="B104139" t="inlineStr">
        <is>
          <t>csscolor</t>
        </is>
      </c>
      <c r="C104139" t="n">
        <v>3</v>
      </c>
      <c r="D104139" t="inlineStr">
        <is>
          <t>{'csscolor', '@csscolor~rgb2hex', '@csscolor~hex2rgb'}</t>
        </is>
      </c>
    </row>
    <row r="104140">
      <c r="A104140" s="1" t="n">
        <v>104138</v>
      </c>
      <c r="B104140" t="inlineStr">
        <is>
          <t>vinberodb</t>
        </is>
      </c>
      <c r="C104140" t="n">
        <v>3</v>
      </c>
      <c r="D104140" t="inlineStr">
        <is>
          <t>{'vinberodb-http-adapter', 'vinberodb-test-helpers', 'vinberodb'}</t>
        </is>
      </c>
    </row>
    <row r="104141">
      <c r="A104141" s="1" t="n">
        <v>104139</v>
      </c>
      <c r="B104141" t="inlineStr">
        <is>
          <t>cdecimal</t>
        </is>
      </c>
      <c r="C104141" t="n">
        <v>3</v>
      </c>
      <c r="D104141" t="inlineStr">
        <is>
          <t>{'pypi-cdecimal', 'gryphon-cdecimal', 'm3-cdecimal'}</t>
        </is>
      </c>
    </row>
    <row r="104142">
      <c r="A104142" s="1" t="n">
        <v>104140</v>
      </c>
      <c r="B104142" t="inlineStr">
        <is>
          <t>haxel</t>
        </is>
      </c>
      <c r="C104142" t="n">
        <v>3</v>
      </c>
      <c r="D104142" t="inlineStr">
        <is>
          <t>{'haxel-mod-engine', 'haxel-mod', 'haxel-engine'}</t>
        </is>
      </c>
    </row>
    <row r="104143">
      <c r="A104143" s="1" t="n">
        <v>104141</v>
      </c>
      <c r="B104143" t="inlineStr">
        <is>
          <t>s133</t>
        </is>
      </c>
      <c r="C104143" t="n">
        <v>3</v>
      </c>
      <c r="D104143" t="inlineStr">
        <is>
          <t>{'project-lvl1-s133', 'project-lvl2-s133', 'project-lvl2-s133-lozovsky'}</t>
        </is>
      </c>
    </row>
    <row r="104144">
      <c r="A104144" s="1" t="n">
        <v>104142</v>
      </c>
      <c r="B104144" t="inlineStr">
        <is>
          <t>fuzhutech</t>
        </is>
      </c>
      <c r="C104144" t="n">
        <v>3</v>
      </c>
      <c r="D104144" t="inlineStr">
        <is>
          <t>{'ng-fuzhutech-common', 'ng-fuzhutech-fullcalendar', 'ng2-fuzhutech-common'}</t>
        </is>
      </c>
    </row>
    <row r="104145">
      <c r="A104145" s="1" t="n">
        <v>104143</v>
      </c>
      <c r="B104145" t="inlineStr">
        <is>
          <t>lanrey</t>
        </is>
      </c>
      <c r="C104145" t="n">
        <v>3</v>
      </c>
      <c r="D104145" t="inlineStr">
        <is>
          <t>{'@lanrey~pg', '@lanrey~sails-postgresql', '@lanrey~sails-pager'}</t>
        </is>
      </c>
    </row>
    <row r="104146">
      <c r="A104146" s="1" t="n">
        <v>104144</v>
      </c>
      <c r="B104146" t="inlineStr">
        <is>
          <t>hdfsbrowser</t>
        </is>
      </c>
      <c r="C104146" t="n">
        <v>3</v>
      </c>
      <c r="D104146" t="inlineStr">
        <is>
          <t>{'hdfsbrowser', '@swan_test~hdfsbrowser', '@swan-cern~hdfsbrowser'}</t>
        </is>
      </c>
    </row>
    <row r="104147">
      <c r="A104147" s="1" t="n">
        <v>104145</v>
      </c>
      <c r="B104147" t="inlineStr">
        <is>
          <t>gulptraum</t>
        </is>
      </c>
      <c r="C104147" t="n">
        <v>3</v>
      </c>
      <c r="D104147" t="inlineStr">
        <is>
          <t>{'gulptraum', 'gulptraum-typescript', 'gulptraum-sass'}</t>
        </is>
      </c>
    </row>
    <row r="104148">
      <c r="A104148" s="1" t="n">
        <v>104146</v>
      </c>
      <c r="B104148" t="inlineStr">
        <is>
          <t>rafern</t>
        </is>
      </c>
      <c r="C104148" t="n">
        <v>3</v>
      </c>
      <c r="D104148" t="inlineStr">
        <is>
          <t>{'@rafern~canvas-ui-wl', '@rafern~canvas-ui', '@rafern~canvas-ui-three'}</t>
        </is>
      </c>
    </row>
    <row r="104149">
      <c r="A104149" s="1" t="n">
        <v>104147</v>
      </c>
      <c r="B104149" t="inlineStr">
        <is>
          <t>buying</t>
        </is>
      </c>
      <c r="C104149" t="n">
        <v>3</v>
      </c>
      <c r="D104149" t="inlineStr">
        <is>
          <t>{'buying-catalogue-components', 'buying-catalogue-library', 'kit-buying-habits'}</t>
        </is>
      </c>
    </row>
    <row r="104150">
      <c r="A104150" s="1" t="n">
        <v>104148</v>
      </c>
      <c r="B104150" t="inlineStr">
        <is>
          <t>tonolucro</t>
        </is>
      </c>
      <c r="C104150" t="n">
        <v>3</v>
      </c>
      <c r="D104150" t="inlineStr">
        <is>
          <t>{'tonolucro-marketplace-functions-javascript', 'tonolucro-account-sdk-frontend-javascript', 'tonolucro-organization-sdk-javascript'}</t>
        </is>
      </c>
    </row>
    <row r="104151">
      <c r="A104151" s="1" t="n">
        <v>104149</v>
      </c>
      <c r="B104151" t="inlineStr">
        <is>
          <t>fangfis</t>
        </is>
      </c>
      <c r="C104151" t="n">
        <v>3</v>
      </c>
      <c r="D104151" t="inlineStr">
        <is>
          <t>{'fangfis', 'fangfis-cli', 'gulp-fangfis-combo'}</t>
        </is>
      </c>
    </row>
    <row r="104152">
      <c r="A104152" s="1" t="n">
        <v>104150</v>
      </c>
      <c r="B104152" t="inlineStr">
        <is>
          <t>npmr</t>
        </is>
      </c>
      <c r="C104152" t="n">
        <v>3</v>
      </c>
      <c r="D104152" t="inlineStr">
        <is>
          <t>{'npmr', 'npmr-demo-pkg', '@maory~npmr'}</t>
        </is>
      </c>
    </row>
    <row r="104153">
      <c r="A104153" s="1" t="n">
        <v>104151</v>
      </c>
      <c r="B104153" t="inlineStr">
        <is>
          <t>async2</t>
        </is>
      </c>
      <c r="C104153" t="n">
        <v>3</v>
      </c>
      <c r="D104153" t="inlineStr">
        <is>
          <t>{'async2trycatch', 'async2sync', 'async2'}</t>
        </is>
      </c>
    </row>
    <row r="104154">
      <c r="A104154" s="1" t="n">
        <v>104152</v>
      </c>
      <c r="B104154" t="inlineStr">
        <is>
          <t>websak</t>
        </is>
      </c>
      <c r="C104154" t="n">
        <v>3</v>
      </c>
      <c r="D104154" t="inlineStr">
        <is>
          <t>{'websak-cli', 'websak', 'websak-test-package'}</t>
        </is>
      </c>
    </row>
    <row r="104155">
      <c r="A104155" s="1" t="n">
        <v>104153</v>
      </c>
      <c r="B104155" t="inlineStr">
        <is>
          <t>shopx</t>
        </is>
      </c>
      <c r="C104155" t="n">
        <v>3</v>
      </c>
      <c r="D104155" t="inlineStr">
        <is>
          <t>{'@shopx~types', 'shopx_ds_test', 'react_boilerplate_shopx_test'}</t>
        </is>
      </c>
    </row>
    <row r="104156">
      <c r="A104156" s="1" t="n">
        <v>104154</v>
      </c>
      <c r="B104156" t="inlineStr">
        <is>
          <t>isql</t>
        </is>
      </c>
      <c r="C104156" t="n">
        <v>3</v>
      </c>
      <c r="D104156" t="inlineStr">
        <is>
          <t>{'virtuoso-isql-wrapper', 'isql', 'redisql'}</t>
        </is>
      </c>
    </row>
    <row r="104157">
      <c r="A104157" s="1" t="n">
        <v>104155</v>
      </c>
      <c r="B104157" t="inlineStr">
        <is>
          <t>nfile</t>
        </is>
      </c>
      <c r="C104157" t="n">
        <v>3</v>
      </c>
      <c r="D104157" t="inlineStr">
        <is>
          <t>{'react-native-r-nfile-s', 'zope-app-i18nfile', 'nfile'}</t>
        </is>
      </c>
    </row>
    <row r="104158">
      <c r="A104158" s="1" t="n">
        <v>104156</v>
      </c>
      <c r="B104158" t="inlineStr">
        <is>
          <t>swapxco</t>
        </is>
      </c>
      <c r="C104158" t="n">
        <v>3</v>
      </c>
      <c r="D104158" t="inlineStr">
        <is>
          <t>{'@swapxco~sdk', '@swapxco~toolkit', '@swapxco~uikit'}</t>
        </is>
      </c>
    </row>
    <row r="104159">
      <c r="A104159" s="1" t="n">
        <v>104157</v>
      </c>
      <c r="B104159" t="inlineStr">
        <is>
          <t>orgenic</t>
        </is>
      </c>
      <c r="C104159" t="n">
        <v>3</v>
      </c>
      <c r="D104159" t="inlineStr">
        <is>
          <t>{'orgenic-test', 'orgenic-ui-angular-forms', '@orgenic~orgenic-ui'}</t>
        </is>
      </c>
    </row>
    <row r="104160">
      <c r="A104160" s="1" t="n">
        <v>104158</v>
      </c>
      <c r="B104160" t="inlineStr">
        <is>
          <t>cinematic</t>
        </is>
      </c>
      <c r="C104160" t="n">
        <v>3</v>
      </c>
      <c r="D104160" t="inlineStr">
        <is>
          <t>{'LightCinematic', 'cinematic', 'cinematic-system'}</t>
        </is>
      </c>
    </row>
    <row r="104161">
      <c r="A104161" s="1" t="n">
        <v>104159</v>
      </c>
      <c r="B104161" t="inlineStr">
        <is>
          <t>nanohub</t>
        </is>
      </c>
      <c r="C104161" t="n">
        <v>3</v>
      </c>
      <c r="D104161" t="inlineStr">
        <is>
          <t>{'nanohub-remote', 'nanohub-uidl', 'nanohub'}</t>
        </is>
      </c>
    </row>
    <row r="104162">
      <c r="A104162" s="1" t="n">
        <v>104160</v>
      </c>
      <c r="B104162" t="inlineStr">
        <is>
          <t>popp</t>
        </is>
      </c>
      <c r="C104162" t="n">
        <v>3</v>
      </c>
      <c r="D104162" t="inlineStr">
        <is>
          <t>{'@andreypopp~pnpm', '@andreypopp~esy', 'popp'}</t>
        </is>
      </c>
    </row>
    <row r="104163">
      <c r="A104163" s="1" t="n">
        <v>104161</v>
      </c>
      <c r="B104163" t="inlineStr">
        <is>
          <t>brillanting</t>
        </is>
      </c>
      <c r="C104163" t="n">
        <v>3</v>
      </c>
      <c r="D104163" t="inlineStr">
        <is>
          <t>{'@brillanting~testn', '@brillanting~test', '@brillanting~jupyterlab-blockly'}</t>
        </is>
      </c>
    </row>
    <row r="104164">
      <c r="A104164" s="1" t="n">
        <v>104162</v>
      </c>
      <c r="B104164" t="inlineStr">
        <is>
          <t>udit99</t>
        </is>
      </c>
      <c r="C104164" t="n">
        <v>3</v>
      </c>
      <c r="D104164" t="inlineStr">
        <is>
          <t>{'@udit99~autocomplete', '@udit99~autocomplete-vue', '@udit99~autocomplete-js'}</t>
        </is>
      </c>
    </row>
    <row r="104165">
      <c r="A104165" s="1" t="n">
        <v>104163</v>
      </c>
      <c r="B104165" t="inlineStr">
        <is>
          <t>foxxy</t>
        </is>
      </c>
      <c r="C104165" t="n">
        <v>3</v>
      </c>
      <c r="D104165" t="inlineStr">
        <is>
          <t>{'foxxybot', 'foxxy', '@foxxys~ui-library'}</t>
        </is>
      </c>
    </row>
    <row r="104166">
      <c r="A104166" s="1" t="n">
        <v>104164</v>
      </c>
      <c r="B104166" t="inlineStr">
        <is>
          <t>scrollover</t>
        </is>
      </c>
      <c r="C104166" t="n">
        <v>3</v>
      </c>
      <c r="D104166" t="inlineStr">
        <is>
          <t>{'scrollover', 'react-native-scrollover-view', 'react-scrollover'}</t>
        </is>
      </c>
    </row>
    <row r="104167">
      <c r="A104167" s="1" t="n">
        <v>104165</v>
      </c>
      <c r="B104167" t="inlineStr">
        <is>
          <t>nmachia</t>
        </is>
      </c>
      <c r="C104167" t="n">
        <v>3</v>
      </c>
      <c r="D104167" t="inlineStr">
        <is>
          <t>{'@nmachia~testtk', '@nmachia~test-tk', '@nmachia~nicklib'}</t>
        </is>
      </c>
    </row>
    <row r="104168">
      <c r="A104168" s="1" t="n">
        <v>104166</v>
      </c>
      <c r="B104168" t="inlineStr">
        <is>
          <t>xdesign</t>
        </is>
      </c>
      <c r="C104168" t="n">
        <v>3</v>
      </c>
      <c r="D104168" t="inlineStr">
        <is>
          <t>{'xdesign', 'ng-xdesign-test', 'xdesign-package-test'}</t>
        </is>
      </c>
    </row>
    <row r="104169">
      <c r="A104169" s="1" t="n">
        <v>104167</v>
      </c>
      <c r="B104169" t="inlineStr">
        <is>
          <t>xusir</t>
        </is>
      </c>
      <c r="C104169" t="n">
        <v>3</v>
      </c>
      <c r="D104169" t="inlineStr">
        <is>
          <t>{'vue-plugin-xusir', 'gitbook-plugin-xusir', 'xusir_npm_test1'}</t>
        </is>
      </c>
    </row>
    <row r="104170">
      <c r="A104170" s="1" t="n">
        <v>104168</v>
      </c>
      <c r="B104170" t="inlineStr">
        <is>
          <t>techgc</t>
        </is>
      </c>
      <c r="C104170" t="n">
        <v>3</v>
      </c>
      <c r="D104170" t="inlineStr">
        <is>
          <t>{'@techgc~techgc-design-system', 'techgc-design-system-fork', 'techgc-design-system'}</t>
        </is>
      </c>
    </row>
    <row r="104171">
      <c r="A104171" s="1" t="n">
        <v>104169</v>
      </c>
      <c r="B104171" t="inlineStr">
        <is>
          <t>cska</t>
        </is>
      </c>
      <c r="C104171" t="n">
        <v>3</v>
      </c>
      <c r="D104171" t="inlineStr">
        <is>
          <t>{'apro-csomagocska', '@1backend~csicskavok-vok-ng', 'probacska'}</t>
        </is>
      </c>
    </row>
    <row r="104172">
      <c r="A104172" s="1" t="n">
        <v>104170</v>
      </c>
      <c r="B104172" t="inlineStr">
        <is>
          <t>pauloelias</t>
        </is>
      </c>
      <c r="C104172" t="n">
        <v>3</v>
      </c>
      <c r="D104172" t="inlineStr">
        <is>
          <t>{'@pauloelias~eslint-config-javascript-standard-react', '@pauloelias~eslint-config-javascript-standard-core', '@pauloelias~eslint-config-javascript-standard-reactnative'}</t>
        </is>
      </c>
    </row>
    <row r="104173">
      <c r="A104173" s="1" t="n">
        <v>104171</v>
      </c>
      <c r="B104173" t="inlineStr">
        <is>
          <t>seannyphoenix</t>
        </is>
      </c>
      <c r="C104173" t="n">
        <v>3</v>
      </c>
      <c r="D104173" t="inlineStr">
        <is>
          <t>{'@seannyphoenix~clear-date-clock-react', '@seannyphoenix~clear-date', '@seannyphoenix~single-page-nav'}</t>
        </is>
      </c>
    </row>
    <row r="104174">
      <c r="A104174" s="1" t="n">
        <v>104172</v>
      </c>
      <c r="B104174" t="inlineStr">
        <is>
          <t>devdependencies</t>
        </is>
      </c>
      <c r="C104174" t="n">
        <v>3</v>
      </c>
      <c r="D104174" t="inlineStr">
        <is>
          <t>{'zorod-devdependencies', 'gl-ionic-webpack-typescript-seed-devdependencies', 'ssr-devdependencies'}</t>
        </is>
      </c>
    </row>
    <row r="104175">
      <c r="A104175" s="1" t="n">
        <v>104173</v>
      </c>
      <c r="B104175" t="inlineStr">
        <is>
          <t>tpv</t>
        </is>
      </c>
      <c r="C104175" t="n">
        <v>3</v>
      </c>
      <c r="D104175" t="inlineStr">
        <is>
          <t>{'react-native-payu-tpv', 'tpv-helper', 'tpv'}</t>
        </is>
      </c>
    </row>
    <row r="104176">
      <c r="A104176" s="1" t="n">
        <v>104174</v>
      </c>
      <c r="B104176" t="inlineStr">
        <is>
          <t>magn</t>
        </is>
      </c>
      <c r="C104176" t="n">
        <v>3</v>
      </c>
      <c r="D104176" t="inlineStr">
        <is>
          <t>{'@magn~express-decorator', '@magn~graphql-decorator', 'react-storybook-componentmicro-magnit'}</t>
        </is>
      </c>
    </row>
    <row r="104177">
      <c r="A104177" s="1" t="n">
        <v>104175</v>
      </c>
      <c r="B104177" t="inlineStr">
        <is>
          <t>skedify</t>
        </is>
      </c>
      <c r="C104177" t="n">
        <v>3</v>
      </c>
      <c r="D104177" t="inlineStr">
        <is>
          <t>{'skedify-calendar', 'skedify-uri-encoding', 'skedify-sdk'}</t>
        </is>
      </c>
    </row>
    <row r="104178">
      <c r="A104178" s="1" t="n">
        <v>104176</v>
      </c>
      <c r="B104178" t="inlineStr">
        <is>
          <t>guoruiguang</t>
        </is>
      </c>
      <c r="C104178" t="n">
        <v>3</v>
      </c>
      <c r="D104178" t="inlineStr">
        <is>
          <t>{'@guoruiguang~acs-portal', '@guoruiguang~acs-web', '@guoruiguang~lgx-web'}</t>
        </is>
      </c>
    </row>
    <row r="104179">
      <c r="A104179" s="1" t="n">
        <v>104177</v>
      </c>
      <c r="B104179" t="inlineStr">
        <is>
          <t>twitty</t>
        </is>
      </c>
      <c r="C104179" t="n">
        <v>3</v>
      </c>
      <c r="D104179" t="inlineStr">
        <is>
          <t>{'twitty', 'twittytwister', 'conway_twitty'}</t>
        </is>
      </c>
    </row>
    <row r="104180">
      <c r="A104180" s="1" t="n">
        <v>104178</v>
      </c>
      <c r="B104180" t="inlineStr">
        <is>
          <t>microb</t>
        </is>
      </c>
      <c r="C104180" t="n">
        <v>3</v>
      </c>
      <c r="D104180" t="inlineStr">
        <is>
          <t>{'microb', '@microbium~electron-recorder', '@microbium~regl'}</t>
        </is>
      </c>
    </row>
    <row r="104181">
      <c r="A104181" s="1" t="n">
        <v>104179</v>
      </c>
      <c r="B104181" t="inlineStr">
        <is>
          <t>loftysoul</t>
        </is>
      </c>
      <c r="C104181" t="n">
        <v>3</v>
      </c>
      <c r="D104181" t="inlineStr">
        <is>
          <t>{'@loftysoul~soul-cli', '@loftysoul~soul', '@loftysoul~soul-editor-kit'}</t>
        </is>
      </c>
    </row>
    <row r="104182">
      <c r="A104182" s="1" t="n">
        <v>104180</v>
      </c>
      <c r="B104182" t="inlineStr">
        <is>
          <t>aplc</t>
        </is>
      </c>
      <c r="C104182" t="n">
        <v>3</v>
      </c>
      <c r="D104182" t="inlineStr">
        <is>
          <t>{'aplc-java', 'aplc', 'aplc-sql'}</t>
        </is>
      </c>
    </row>
    <row r="104183">
      <c r="A104183" s="1" t="n">
        <v>104181</v>
      </c>
      <c r="B104183" t="inlineStr">
        <is>
          <t>cvt21</t>
        </is>
      </c>
      <c r="C104183" t="n">
        <v>3</v>
      </c>
      <c r="D104183" t="inlineStr">
        <is>
          <t>{'jsnote-cvt21', '@jsnote-cvt21~local-api', '@jsnote-cvt21~local-client'}</t>
        </is>
      </c>
    </row>
    <row r="104184">
      <c r="A104184" s="1" t="n">
        <v>104182</v>
      </c>
      <c r="B104184" t="inlineStr">
        <is>
          <t>revenuewire</t>
        </is>
      </c>
      <c r="C104184" t="n">
        <v>3</v>
      </c>
      <c r="D104184" t="inlineStr">
        <is>
          <t>{'@revenuewire~express-middleware-ip', '@revenuewire~hello', '@revenuewire~rest-exception'}</t>
        </is>
      </c>
    </row>
    <row r="104185">
      <c r="A104185" s="1" t="n">
        <v>104183</v>
      </c>
      <c r="B104185" t="inlineStr">
        <is>
          <t>kubecraft</t>
        </is>
      </c>
      <c r="C104185" t="n">
        <v>3</v>
      </c>
      <c r="D104185" t="inlineStr">
        <is>
          <t>{'kubecraft-dev', 'kubecraft', 'kubecraft-deploy'}</t>
        </is>
      </c>
    </row>
    <row r="104186">
      <c r="A104186" s="1" t="n">
        <v>104184</v>
      </c>
      <c r="B104186" t="inlineStr">
        <is>
          <t>crepes</t>
        </is>
      </c>
      <c r="C104186" t="n">
        <v>3</v>
      </c>
      <c r="D104186" t="inlineStr">
        <is>
          <t>{'create-crepes-app', 'create-crepes', 'crepes'}</t>
        </is>
      </c>
    </row>
    <row r="104187">
      <c r="A104187" s="1" t="n">
        <v>104185</v>
      </c>
      <c r="B104187" t="inlineStr">
        <is>
          <t>cosmostation</t>
        </is>
      </c>
      <c r="C104187" t="n">
        <v>3</v>
      </c>
      <c r="D104187" t="inlineStr">
        <is>
          <t>{'@cosmostation~keystation-es6', '@cosmostation~cosmosjs', '@cosmostation~cosmosjs_dev'}</t>
        </is>
      </c>
    </row>
    <row r="104188">
      <c r="A104188" s="1" t="n">
        <v>104186</v>
      </c>
      <c r="B104188" t="inlineStr">
        <is>
          <t>lavar</t>
        </is>
      </c>
      <c r="C104188" t="n">
        <v>3</v>
      </c>
      <c r="D104188" t="inlineStr">
        <is>
          <t>{'@vemlavaraloucagamers~awesome-consolelog', '@vemlavaraloucagamers~test-publish', 'lavarand'}</t>
        </is>
      </c>
    </row>
    <row r="104189">
      <c r="A104189" s="1" t="n">
        <v>104187</v>
      </c>
      <c r="B104189" t="inlineStr">
        <is>
          <t>mintdevops</t>
        </is>
      </c>
      <c r="C104189" t="n">
        <v>3</v>
      </c>
      <c r="D104189" t="inlineStr">
        <is>
          <t>{'@mintdevops~strapi-connector-mongoose', '@mintdevops~odyssey-cli', '@mintdevops~odyssey'}</t>
        </is>
      </c>
    </row>
    <row r="104190">
      <c r="A104190" s="1" t="n">
        <v>104188</v>
      </c>
      <c r="B104190" t="inlineStr">
        <is>
          <t>grapp</t>
        </is>
      </c>
      <c r="C104190" t="n">
        <v>3</v>
      </c>
      <c r="D104190" t="inlineStr">
        <is>
          <t>{'grapp-common', 'grapp-common-se', 'grapp'}</t>
        </is>
      </c>
    </row>
    <row r="104191">
      <c r="A104191" s="1" t="n">
        <v>104189</v>
      </c>
      <c r="B104191" t="inlineStr">
        <is>
          <t>sharedkit</t>
        </is>
      </c>
      <c r="C104191" t="n">
        <v>3</v>
      </c>
      <c r="D104191" t="inlineStr">
        <is>
          <t>{'@sharedkit~uploader-remote', '@sharedkit~uploader', '@sharedkit~uploader-remote-service'}</t>
        </is>
      </c>
    </row>
    <row r="104192">
      <c r="A104192" s="1" t="n">
        <v>104190</v>
      </c>
      <c r="B104192" t="inlineStr">
        <is>
          <t>weijiezhu</t>
        </is>
      </c>
      <c r="C104192" t="n">
        <v>3</v>
      </c>
      <c r="D104192" t="inlineStr">
        <is>
          <t>{'@weijiezhu~element-theme-chalk', '@weijiezhu~ipinyinjs', '@weijiezhu~element-ui'}</t>
        </is>
      </c>
    </row>
    <row r="104193">
      <c r="A104193" s="1" t="n">
        <v>104191</v>
      </c>
      <c r="B104193" t="inlineStr">
        <is>
          <t>repple</t>
        </is>
      </c>
      <c r="C104193" t="n">
        <v>3</v>
      </c>
      <c r="D104193" t="inlineStr">
        <is>
          <t>{'repple', 'quaint-repple', 'bash-repple'}</t>
        </is>
      </c>
    </row>
    <row r="104194">
      <c r="A104194" s="1" t="n">
        <v>104192</v>
      </c>
      <c r="B104194" t="inlineStr">
        <is>
          <t>imgzoomer</t>
        </is>
      </c>
      <c r="C104194" t="n">
        <v>3</v>
      </c>
      <c r="D104194" t="inlineStr">
        <is>
          <t>{'imgzoomer', 'gitbook-plugin-imgzoomer', 'vue-imgzoomer'}</t>
        </is>
      </c>
    </row>
    <row r="104195">
      <c r="A104195" s="1" t="n">
        <v>104193</v>
      </c>
      <c r="B104195" t="inlineStr">
        <is>
          <t>paginationjs</t>
        </is>
      </c>
      <c r="C104195" t="n">
        <v>3</v>
      </c>
      <c r="D104195" t="inlineStr">
        <is>
          <t>{'@ashwanipahal~paginationjs', 'paginationjs', 'angular-paginationjs'}</t>
        </is>
      </c>
    </row>
    <row r="104196">
      <c r="A104196" s="1" t="n">
        <v>104194</v>
      </c>
      <c r="B104196" t="inlineStr">
        <is>
          <t>packard</t>
        </is>
      </c>
      <c r="C104196" t="n">
        <v>3</v>
      </c>
      <c r="D104196" t="inlineStr">
        <is>
          <t>{'packard', 'packard-belle', '@packard~model'}</t>
        </is>
      </c>
    </row>
    <row r="104197">
      <c r="A104197" s="1" t="n">
        <v>104195</v>
      </c>
      <c r="B104197" t="inlineStr">
        <is>
          <t>web515</t>
        </is>
      </c>
      <c r="C104197" t="n">
        <v>3</v>
      </c>
      <c r="D104197" t="inlineStr">
        <is>
          <t>{'colors_web515', 'new-colors-web515', 'npm-web515'}</t>
        </is>
      </c>
    </row>
    <row r="104198">
      <c r="A104198" s="1" t="n">
        <v>104196</v>
      </c>
      <c r="B104198" t="inlineStr">
        <is>
          <t>dange</t>
        </is>
      </c>
      <c r="C104198" t="n">
        <v>3</v>
      </c>
      <c r="D104198" t="inlineStr">
        <is>
          <t>{'dange', 'dange-ui-component', 'dange-ui'}</t>
        </is>
      </c>
    </row>
    <row r="104199">
      <c r="A104199" s="1" t="n">
        <v>104197</v>
      </c>
      <c r="B104199" t="inlineStr">
        <is>
          <t>inorigojs</t>
        </is>
      </c>
      <c r="C104199" t="n">
        <v>3</v>
      </c>
      <c r="D104199" t="inlineStr">
        <is>
          <t>{'@ortelius~inorigojs', '@ortelius~inorigojs-ui-react', '@ortelius~inorigojs-services-search'}</t>
        </is>
      </c>
    </row>
    <row r="104200">
      <c r="A104200" s="1" t="n">
        <v>104198</v>
      </c>
      <c r="B104200" t="inlineStr">
        <is>
          <t>sandboxer</t>
        </is>
      </c>
      <c r="C104200" t="n">
        <v>3</v>
      </c>
      <c r="D104200" t="inlineStr">
        <is>
          <t>{'@sandboxer-dna~object-diff', 'sf-sandboxer', 'sandboxer'}</t>
        </is>
      </c>
    </row>
    <row r="104201">
      <c r="A104201" s="1" t="n">
        <v>104199</v>
      </c>
      <c r="B104201" t="inlineStr">
        <is>
          <t>saphir</t>
        </is>
      </c>
      <c r="C104201" t="n">
        <v>3</v>
      </c>
      <c r="D104201" t="inlineStr">
        <is>
          <t>{'saphir', 'saphir-webchaussette-server', 'saphir-webchaussette-client'}</t>
        </is>
      </c>
    </row>
    <row r="104202">
      <c r="A104202" s="1" t="n">
        <v>104200</v>
      </c>
      <c r="B104202" t="inlineStr">
        <is>
          <t>resumer</t>
        </is>
      </c>
      <c r="C104202" t="n">
        <v>3</v>
      </c>
      <c r="D104202" t="inlineStr">
        <is>
          <t>{'ugo-resumer', 'resumer', 'resumer-through2'}</t>
        </is>
      </c>
    </row>
    <row r="104203">
      <c r="A104203" s="1" t="n">
        <v>104201</v>
      </c>
      <c r="B104203" t="inlineStr">
        <is>
          <t>headwood</t>
        </is>
      </c>
      <c r="C104203" t="n">
        <v>3</v>
      </c>
      <c r="D104203" t="inlineStr">
        <is>
          <t>{'@headwood~test-helper', '@headwood~ts-build-template', '@headwood~private-map'}</t>
        </is>
      </c>
    </row>
    <row r="104204">
      <c r="A104204" s="1" t="n">
        <v>104202</v>
      </c>
      <c r="B104204" t="inlineStr">
        <is>
          <t>terreon</t>
        </is>
      </c>
      <c r="C104204" t="n">
        <v>3</v>
      </c>
      <c r="D104204" t="inlineStr">
        <is>
          <t>{'eslint-config-terreon', 'tslint-config-terreon', '@terreon~mushroom'}</t>
        </is>
      </c>
    </row>
    <row r="104205">
      <c r="A104205" s="1" t="n">
        <v>104203</v>
      </c>
      <c r="B104205" t="inlineStr">
        <is>
          <t>tatt</t>
        </is>
      </c>
      <c r="C104205" t="n">
        <v>3</v>
      </c>
      <c r="D104205" t="inlineStr">
        <is>
          <t>{'@tattdogg~vue-highcharts', 'tit4tatt', 'tatt'}</t>
        </is>
      </c>
    </row>
    <row r="104206">
      <c r="A104206" s="1" t="n">
        <v>104204</v>
      </c>
      <c r="B104206" t="inlineStr">
        <is>
          <t>syncpoint</t>
        </is>
      </c>
      <c r="C104206" t="n">
        <v>3</v>
      </c>
      <c r="D104206" t="inlineStr">
        <is>
          <t>{'@syncpoint~compact-cache-bundle', '@syncpoint~wkx', 'syncpoint'}</t>
        </is>
      </c>
    </row>
    <row r="104207">
      <c r="A104207" s="1" t="n">
        <v>104205</v>
      </c>
      <c r="B104207" t="inlineStr">
        <is>
          <t>espion</t>
        </is>
      </c>
      <c r="C104207" t="n">
        <v>3</v>
      </c>
      <c r="D104207" t="inlineStr">
        <is>
          <t>{'espionildo', 'espion', 'espion-agent'}</t>
        </is>
      </c>
    </row>
    <row r="104208">
      <c r="A104208" s="1" t="n">
        <v>104206</v>
      </c>
      <c r="B104208" t="inlineStr">
        <is>
          <t>userspace</t>
        </is>
      </c>
      <c r="C104208" t="n">
        <v>3</v>
      </c>
      <c r="D104208" t="inlineStr">
        <is>
          <t>{'userspace-sdk-js', 'userspacefs', 'userspace'}</t>
        </is>
      </c>
    </row>
    <row r="104209">
      <c r="A104209" s="1" t="n">
        <v>104207</v>
      </c>
      <c r="B104209" t="inlineStr">
        <is>
          <t>sorba</t>
        </is>
      </c>
      <c r="C104209" t="n">
        <v>3</v>
      </c>
      <c r="D104209" t="inlineStr">
        <is>
          <t>{'@sorba-app~sorba-ui-components', '@sorba-app~ui-components', '@codemotionnn~sorba-ui-components'}</t>
        </is>
      </c>
    </row>
    <row r="104210">
      <c r="A104210" s="1" t="n">
        <v>104208</v>
      </c>
      <c r="B104210" t="inlineStr">
        <is>
          <t>baidubce</t>
        </is>
      </c>
      <c r="C104210" t="n">
        <v>3</v>
      </c>
      <c r="D104210" t="inlineStr">
        <is>
          <t>{'baidubce', 'baidubce-sdk', 'baidubce-cli'}</t>
        </is>
      </c>
    </row>
    <row r="104211">
      <c r="A104211" s="1" t="n">
        <v>104209</v>
      </c>
      <c r="B104211" t="inlineStr">
        <is>
          <t>fjh</t>
        </is>
      </c>
      <c r="C104211" t="n">
        <v>3</v>
      </c>
      <c r="D104211" t="inlineStr">
        <is>
          <t>{'cordova-plugin-sip-fjh', 'fjh-js-utils', 'mynpm-fjh'}</t>
        </is>
      </c>
    </row>
    <row r="104212">
      <c r="A104212" s="1" t="n">
        <v>104210</v>
      </c>
      <c r="B104212" t="inlineStr">
        <is>
          <t>ttss</t>
        </is>
      </c>
      <c r="C104212" t="n">
        <v>3</v>
      </c>
      <c r="D104212" t="inlineStr">
        <is>
          <t>{'ttsstt-js', 'ttsstt', 'sshhyyttss'}</t>
        </is>
      </c>
    </row>
    <row r="104213">
      <c r="A104213" s="1" t="n">
        <v>104211</v>
      </c>
      <c r="B104213" t="inlineStr">
        <is>
          <t>parallactic</t>
        </is>
      </c>
      <c r="C104213" t="n">
        <v>3</v>
      </c>
      <c r="D104213" t="inlineStr">
        <is>
          <t>{'ng-parallactic-ui', 'parallactic-angular-schematics', '@parallactic~insecta'}</t>
        </is>
      </c>
    </row>
    <row r="104214">
      <c r="A104214" s="1" t="n">
        <v>104212</v>
      </c>
      <c r="B104214" t="inlineStr">
        <is>
          <t>scampi</t>
        </is>
      </c>
      <c r="C104214" t="n">
        <v>3</v>
      </c>
      <c r="D104214" t="inlineStr">
        <is>
          <t>{'hoodie-plugin-scampi-nlp', '@pidila~scampi', 'hoodie-plugin-scampi-model'}</t>
        </is>
      </c>
    </row>
    <row r="104215">
      <c r="A104215" s="1" t="n">
        <v>104213</v>
      </c>
      <c r="B104215" t="inlineStr">
        <is>
          <t>chiru</t>
        </is>
      </c>
      <c r="C104215" t="n">
        <v>3</v>
      </c>
      <c r="D104215" t="inlineStr">
        <is>
          <t>{'vuetify-select2-chirumistry', 'nodes_chiru', '@decisit~chirujs'}</t>
        </is>
      </c>
    </row>
    <row r="104216">
      <c r="A104216" s="1" t="n">
        <v>104214</v>
      </c>
      <c r="B104216" t="inlineStr">
        <is>
          <t>localdev</t>
        </is>
      </c>
      <c r="C104216" t="n">
        <v>3</v>
      </c>
      <c r="D104216" t="inlineStr">
        <is>
          <t>{'glitch-localdev', 'generator-sn-localdev', 'api-gateway-localdev'}</t>
        </is>
      </c>
    </row>
    <row r="104217">
      <c r="A104217" s="1" t="n">
        <v>104215</v>
      </c>
      <c r="B104217" t="inlineStr">
        <is>
          <t>wwt03</t>
        </is>
      </c>
      <c r="C104217" t="n">
        <v>3</v>
      </c>
      <c r="D104217" t="inlineStr">
        <is>
          <t>{'studentswwt03a', 'teacherwwt03', 'uniquewwt03a'}</t>
        </is>
      </c>
    </row>
    <row r="104218">
      <c r="A104218" s="1" t="n">
        <v>104216</v>
      </c>
      <c r="B104218" t="inlineStr">
        <is>
          <t>nickooms</t>
        </is>
      </c>
      <c r="C104218" t="n">
        <v>3</v>
      </c>
      <c r="D104218" t="inlineStr">
        <is>
          <t>{'@nickooms~tiny', 'masks-js-nickooms', 'react-component-wolesblog-nickooms'}</t>
        </is>
      </c>
    </row>
    <row r="104219">
      <c r="A104219" s="1" t="n">
        <v>104217</v>
      </c>
      <c r="B104219" t="inlineStr">
        <is>
          <t>csvloader</t>
        </is>
      </c>
      <c r="C104219" t="n">
        <v>3</v>
      </c>
      <c r="D104219" t="inlineStr">
        <is>
          <t>{'python-csvloader-dpp-example', '@chazy~csvloader', 'csvloader'}</t>
        </is>
      </c>
    </row>
    <row r="104220">
      <c r="A104220" s="1" t="n">
        <v>104218</v>
      </c>
      <c r="B104220" t="inlineStr">
        <is>
          <t>dougskinner</t>
        </is>
      </c>
      <c r="C104220" t="n">
        <v>3</v>
      </c>
      <c r="D104220" t="inlineStr">
        <is>
          <t>{'@dougskinner~node-server-logger', '@dougskinner~markdowner', '@dougskinner~eslint-config'}</t>
        </is>
      </c>
    </row>
    <row r="104221">
      <c r="A104221" s="1" t="n">
        <v>104219</v>
      </c>
      <c r="B104221" t="inlineStr">
        <is>
          <t>demitasse</t>
        </is>
      </c>
      <c r="C104221" t="n">
        <v>3</v>
      </c>
      <c r="D104221" t="inlineStr">
        <is>
          <t>{'@pipobscure~demitasse', 'demitasse', '@pipobscure~demitasse-run'}</t>
        </is>
      </c>
    </row>
    <row r="104222">
      <c r="A104222" s="1" t="n">
        <v>104220</v>
      </c>
      <c r="B104222" t="inlineStr">
        <is>
          <t>keysof</t>
        </is>
      </c>
      <c r="C104222" t="n">
        <v>3</v>
      </c>
      <c r="D104222" t="inlineStr">
        <is>
          <t>{'entries-keysof', 'ts-keysof.macro', 'object-keysof'}</t>
        </is>
      </c>
    </row>
    <row r="104223">
      <c r="A104223" s="1" t="n">
        <v>104221</v>
      </c>
      <c r="B104223" t="inlineStr">
        <is>
          <t>stankng</t>
        </is>
      </c>
      <c r="C104223" t="n">
        <v>3</v>
      </c>
      <c r="D104223" t="inlineStr">
        <is>
          <t>{'@stankng~services', '@stankng~components', '@stankng~utils'}</t>
        </is>
      </c>
    </row>
    <row r="104224">
      <c r="A104224" s="1" t="n">
        <v>104222</v>
      </c>
      <c r="B104224" t="inlineStr">
        <is>
          <t>dimavas</t>
        </is>
      </c>
      <c r="C104224" t="n">
        <v>3</v>
      </c>
      <c r="D104224" t="inlineStr">
        <is>
          <t>{'dimavas-sum-function', 'dimavas-sum-function-2', 'dimavas-sum-function-1'}</t>
        </is>
      </c>
    </row>
    <row r="104225">
      <c r="A104225" s="1" t="n">
        <v>104223</v>
      </c>
      <c r="B104225" t="inlineStr">
        <is>
          <t>educare</t>
        </is>
      </c>
      <c r="C104225" t="n">
        <v>3</v>
      </c>
      <c r="D104225" t="inlineStr">
        <is>
          <t>{'@org_educaresco~viam.profileimage', '@org_educaresco~use-title', '@org_educaresco~custimage'}</t>
        </is>
      </c>
    </row>
    <row r="104226">
      <c r="A104226" s="1" t="n">
        <v>104224</v>
      </c>
      <c r="B104226" t="inlineStr">
        <is>
          <t>educaresco</t>
        </is>
      </c>
      <c r="C104226" t="n">
        <v>3</v>
      </c>
      <c r="D104226" t="inlineStr">
        <is>
          <t>{'@org_educaresco~viam.profileimage', '@org_educaresco~use-title', '@org_educaresco~custimage'}</t>
        </is>
      </c>
    </row>
    <row r="104227">
      <c r="A104227" s="1" t="n">
        <v>104225</v>
      </c>
      <c r="B104227" t="inlineStr">
        <is>
          <t>libpack</t>
        </is>
      </c>
      <c r="C104227" t="n">
        <v>3</v>
      </c>
      <c r="D104227" t="inlineStr">
        <is>
          <t>{'libpack-test', '@axetroy~libpack', 'libpack-scripts'}</t>
        </is>
      </c>
    </row>
    <row r="104228">
      <c r="A104228" s="1" t="n">
        <v>104226</v>
      </c>
      <c r="B104228" t="inlineStr">
        <is>
          <t>holyhigh</t>
        </is>
      </c>
      <c r="C104228" t="n">
        <v>3</v>
      </c>
      <c r="D104228" t="inlineStr">
        <is>
          <t>{'@holyhigh~juth2-client.js', '@holyhigh~uitools.js', '@holyhigh~func.js'}</t>
        </is>
      </c>
    </row>
    <row r="104229">
      <c r="A104229" s="1" t="n">
        <v>104227</v>
      </c>
      <c r="B104229" t="inlineStr">
        <is>
          <t>uitools</t>
        </is>
      </c>
      <c r="C104229" t="n">
        <v>3</v>
      </c>
      <c r="D104229" t="inlineStr">
        <is>
          <t>{'uitools', 'ripple-uitools', '@holyhigh~uitools.js'}</t>
        </is>
      </c>
    </row>
    <row r="104230">
      <c r="A104230" s="1" t="n">
        <v>104228</v>
      </c>
      <c r="B104230" t="inlineStr">
        <is>
          <t>hostedpages</t>
        </is>
      </c>
      <c r="C104230" t="n">
        <v>3</v>
      </c>
      <c r="D104230" t="inlineStr">
        <is>
          <t>{'cidaas-hostedpages-ui-sdk', 'hostedpages-ui-sdk-workspace', 'hostedpages-ui-sdk'}</t>
        </is>
      </c>
    </row>
    <row r="104231">
      <c r="A104231" s="1" t="n">
        <v>104229</v>
      </c>
      <c r="B104231" t="inlineStr">
        <is>
          <t>vbcs</t>
        </is>
      </c>
      <c r="C104231" t="n">
        <v>3</v>
      </c>
      <c r="D104231" t="inlineStr">
        <is>
          <t>{'vbcs', 'vbcs-cloud-server', 'vbcs-email-adapter'}</t>
        </is>
      </c>
    </row>
    <row r="104232">
      <c r="A104232" s="1" t="n">
        <v>104230</v>
      </c>
      <c r="B104232" t="inlineStr">
        <is>
          <t>rrnara</t>
        </is>
      </c>
      <c r="C104232" t="n">
        <v>3</v>
      </c>
      <c r="D104232" t="inlineStr">
        <is>
          <t>{'@rrnara~opentok-react-native', '@rrnara~react-native-parallax-header', '@rrnara~gremlin-orm'}</t>
        </is>
      </c>
    </row>
    <row r="104233">
      <c r="A104233" s="1" t="n">
        <v>104231</v>
      </c>
      <c r="B104233" t="inlineStr">
        <is>
          <t>devang</t>
        </is>
      </c>
      <c r="C104233" t="n">
        <v>3</v>
      </c>
      <c r="D104233" t="inlineStr">
        <is>
          <t>{'devang', 'nodedevang', 'devangpackage'}</t>
        </is>
      </c>
    </row>
    <row r="104234">
      <c r="A104234" s="1" t="n">
        <v>104232</v>
      </c>
      <c r="B104234" t="inlineStr">
        <is>
          <t>welpe</t>
        </is>
      </c>
      <c r="C104234" t="n">
        <v>3</v>
      </c>
      <c r="D104234" t="inlineStr">
        <is>
          <t>{'@barking-welpe~theme', '@welpe~theme', '@barking-welpe~button'}</t>
        </is>
      </c>
    </row>
    <row r="104235">
      <c r="A104235" s="1" t="n">
        <v>104233</v>
      </c>
      <c r="B104235" t="inlineStr">
        <is>
          <t>nostic</t>
        </is>
      </c>
      <c r="C104235" t="n">
        <v>3</v>
      </c>
      <c r="D104235" t="inlineStr">
        <is>
          <t>{'kryptnostic-js', '@dermanostic~nativescript-adjust', 'bamnostic'}</t>
        </is>
      </c>
    </row>
    <row r="104236">
      <c r="A104236" s="1" t="n">
        <v>104234</v>
      </c>
      <c r="B104236" t="inlineStr">
        <is>
          <t>fyko</t>
        </is>
      </c>
      <c r="C104236" t="n">
        <v>3</v>
      </c>
      <c r="D104236" t="inlineStr">
        <is>
          <t>{'@fyko~twitter', '@fyko~botmart', '@fyko~jobq'}</t>
        </is>
      </c>
    </row>
    <row r="104237">
      <c r="A104237" s="1" t="n">
        <v>104235</v>
      </c>
      <c r="B104237" t="inlineStr">
        <is>
          <t>jobq</t>
        </is>
      </c>
      <c r="C104237" t="n">
        <v>3</v>
      </c>
      <c r="D104237" t="inlineStr">
        <is>
          <t>{'k3jobq', 'jobq', '@fyko~jobq'}</t>
        </is>
      </c>
    </row>
    <row r="104238">
      <c r="A104238" s="1" t="n">
        <v>104236</v>
      </c>
      <c r="B104238" t="inlineStr">
        <is>
          <t>isweakmap</t>
        </is>
      </c>
      <c r="C104238" t="n">
        <v>3</v>
      </c>
      <c r="D104238" t="inlineStr">
        <is>
          <t>{'@types~lodash.isweakmap', 'lodash.isweakmap', '@annexe~weakmap.isweakmap'}</t>
        </is>
      </c>
    </row>
    <row r="104239">
      <c r="A104239" s="1" t="n">
        <v>104237</v>
      </c>
      <c r="B104239" t="inlineStr">
        <is>
          <t>ng4746</t>
        </is>
      </c>
      <c r="C104239" t="n">
        <v>3</v>
      </c>
      <c r="D104239" t="inlineStr">
        <is>
          <t>{'@ng4746~ng-floating-action-button', '@ng4746~notice', '@ng4746~aside'}</t>
        </is>
      </c>
    </row>
    <row r="104240">
      <c r="A104240" s="1" t="n">
        <v>104238</v>
      </c>
      <c r="B104240" t="inlineStr">
        <is>
          <t>zerokit</t>
        </is>
      </c>
      <c r="C104240" t="n">
        <v>3</v>
      </c>
      <c r="D104240" t="inlineStr">
        <is>
          <t>{'zerokit-node-client', 'zerokit-web-sdk', 'ember-zerokit'}</t>
        </is>
      </c>
    </row>
    <row r="104241">
      <c r="A104241" s="1" t="n">
        <v>104239</v>
      </c>
      <c r="B104241" t="inlineStr">
        <is>
          <t>apteco</t>
        </is>
      </c>
      <c r="C104241" t="n">
        <v>3</v>
      </c>
      <c r="D104241" t="inlineStr">
        <is>
          <t>{'@apteco~ngth', 'apteco-api', 'apteco'}</t>
        </is>
      </c>
    </row>
    <row r="104242">
      <c r="A104242" s="1" t="n">
        <v>104240</v>
      </c>
      <c r="B104242" t="inlineStr">
        <is>
          <t>simmo</t>
        </is>
      </c>
      <c r="C104242" t="n">
        <v>3</v>
      </c>
      <c r="D104242" t="inlineStr">
        <is>
          <t>{'@simmo~task', '@simmo~widower', '@simmo~store'}</t>
        </is>
      </c>
    </row>
    <row r="104243">
      <c r="A104243" s="1" t="n">
        <v>104241</v>
      </c>
      <c r="B104243" t="inlineStr">
        <is>
          <t>dotintent</t>
        </is>
      </c>
      <c r="C104243" t="n">
        <v>3</v>
      </c>
      <c r="D104243" t="inlineStr">
        <is>
          <t>{'@dotintent~react-native-template', '@dotintent~intentbase-ui-auth', '@dotintent~react-native-tools'}</t>
        </is>
      </c>
    </row>
    <row r="104244">
      <c r="A104244" s="1" t="n">
        <v>104242</v>
      </c>
      <c r="B104244" t="inlineStr">
        <is>
          <t>playfulcorgi</t>
        </is>
      </c>
      <c r="C104244" t="n">
        <v>3</v>
      </c>
      <c r="D104244" t="inlineStr">
        <is>
          <t>{'@playfulcorgi~parse-post', '@playfulcorgi~node-transpile', '@playfulcorgi~markdown-sensible'}</t>
        </is>
      </c>
    </row>
    <row r="104245">
      <c r="A104245" s="1" t="n">
        <v>104243</v>
      </c>
      <c r="B104245" t="inlineStr">
        <is>
          <t>icam</t>
        </is>
      </c>
      <c r="C104245" t="n">
        <v>3</v>
      </c>
      <c r="D104245" t="inlineStr">
        <is>
          <t>{'japicam', 'homebridge-nubicam', 'nativescript-icam'}</t>
        </is>
      </c>
    </row>
    <row r="104246">
      <c r="A104246" s="1" t="n">
        <v>104244</v>
      </c>
      <c r="B104246" t="inlineStr">
        <is>
          <t>lipwig</t>
        </is>
      </c>
      <c r="C104246" t="n">
        <v>3</v>
      </c>
      <c r="D104246" t="inlineStr">
        <is>
          <t>{'lipwig', 'lipwig-chat', 'lipwig-events'}</t>
        </is>
      </c>
    </row>
    <row r="104247">
      <c r="A104247" s="1" t="n">
        <v>104245</v>
      </c>
      <c r="B104247" t="inlineStr">
        <is>
          <t>webgo</t>
        </is>
      </c>
      <c r="C104247" t="n">
        <v>3</v>
      </c>
      <c r="D104247" t="inlineStr">
        <is>
          <t>{'@webgo~auth-service-firebase', '@webgo~cli', 'webgo'}</t>
        </is>
      </c>
    </row>
    <row r="104248">
      <c r="A104248" s="1" t="n">
        <v>104246</v>
      </c>
      <c r="B104248" t="inlineStr">
        <is>
          <t>monastery</t>
        </is>
      </c>
      <c r="C104248" t="n">
        <v>3</v>
      </c>
      <c r="D104248" t="inlineStr">
        <is>
          <t>{'monastery-js', 'monastery-monads', 'monastery'}</t>
        </is>
      </c>
    </row>
    <row r="104249">
      <c r="A104249" s="1" t="n">
        <v>104247</v>
      </c>
      <c r="B104249" t="inlineStr">
        <is>
          <t>axeri</t>
        </is>
      </c>
      <c r="C104249" t="n">
        <v>3</v>
      </c>
      <c r="D104249" t="inlineStr">
        <is>
          <t>{'axeri-ember', 'axeri-flux-ui', 'axeri-ember-web'}</t>
        </is>
      </c>
    </row>
    <row r="104250">
      <c r="A104250" s="1" t="n">
        <v>104248</v>
      </c>
      <c r="B104250" t="inlineStr">
        <is>
          <t>teris</t>
        </is>
      </c>
      <c r="C104250" t="n">
        <v>3</v>
      </c>
      <c r="D104250" t="inlineStr">
        <is>
          <t>{'@plexidev~teris', 'teris', '@captchabot~teris'}</t>
        </is>
      </c>
    </row>
    <row r="104251">
      <c r="A104251" s="1" t="n">
        <v>104249</v>
      </c>
      <c r="B104251" t="inlineStr">
        <is>
          <t>usms</t>
        </is>
      </c>
      <c r="C104251" t="n">
        <v>3</v>
      </c>
      <c r="D104251" t="inlineStr">
        <is>
          <t>{'dayusms', 'culusms', 'usms-dapi'}</t>
        </is>
      </c>
    </row>
    <row r="104252">
      <c r="A104252" s="1" t="n">
        <v>104250</v>
      </c>
      <c r="B104252" t="inlineStr">
        <is>
          <t>tvfocus</t>
        </is>
      </c>
      <c r="C104252" t="n">
        <v>3</v>
      </c>
      <c r="D104252" t="inlineStr">
        <is>
          <t>{'tvfocus', 'tvfocus-loader', 'react-native-tvfocus'}</t>
        </is>
      </c>
    </row>
    <row r="104253">
      <c r="A104253" s="1" t="n">
        <v>104251</v>
      </c>
      <c r="B104253" t="inlineStr">
        <is>
          <t>harmonie</t>
        </is>
      </c>
      <c r="C104253" t="n">
        <v>3</v>
      </c>
      <c r="D104253" t="inlineStr">
        <is>
          <t>{'zid-harmonie', 'harmonie', '@davidfloegel~harmonie'}</t>
        </is>
      </c>
    </row>
    <row r="104254">
      <c r="A104254" s="1" t="n">
        <v>104252</v>
      </c>
      <c r="B104254" t="inlineStr">
        <is>
          <t>kamada</t>
        </is>
      </c>
      <c r="C104254" t="n">
        <v>3</v>
      </c>
      <c r="D104254" t="inlineStr">
        <is>
          <t>{'@celkamada~material-ui', '@celkamada~npm-git-install', '@celkamada~material-ui-build'}</t>
        </is>
      </c>
    </row>
    <row r="104255">
      <c r="A104255" s="1" t="n">
        <v>104253</v>
      </c>
      <c r="B104255" t="inlineStr">
        <is>
          <t>celkamada</t>
        </is>
      </c>
      <c r="C104255" t="n">
        <v>3</v>
      </c>
      <c r="D104255" t="inlineStr">
        <is>
          <t>{'@celkamada~material-ui', '@celkamada~npm-git-install', '@celkamada~material-ui-build'}</t>
        </is>
      </c>
    </row>
    <row r="104256">
      <c r="A104256" s="1" t="n">
        <v>104254</v>
      </c>
      <c r="B104256" t="inlineStr">
        <is>
          <t>videotron</t>
        </is>
      </c>
      <c r="C104256" t="n">
        <v>3</v>
      </c>
      <c r="D104256" t="inlineStr">
        <is>
          <t>{'eslint-config-videotron-javascript', '@videotron-ui~bifrost-front-end-library', 'eslint-config-videotron-angularjs'}</t>
        </is>
      </c>
    </row>
    <row r="104257">
      <c r="A104257" s="1" t="n">
        <v>104255</v>
      </c>
      <c r="B104257" t="inlineStr">
        <is>
          <t>shicc</t>
        </is>
      </c>
      <c r="C104257" t="n">
        <v>3</v>
      </c>
      <c r="D104257" t="inlineStr">
        <is>
          <t>{'shicc-npm-test2', 'shicc-cli', 'shicc-npm-test'}</t>
        </is>
      </c>
    </row>
    <row r="104258">
      <c r="A104258" s="1" t="n">
        <v>104256</v>
      </c>
      <c r="B104258" t="inlineStr">
        <is>
          <t>oakland</t>
        </is>
      </c>
      <c r="C104258" t="n">
        <v>3</v>
      </c>
      <c r="D104258" t="inlineStr">
        <is>
          <t>{'dat-oaklandcrime', 'oakland-school-styles', 'oakland'}</t>
        </is>
      </c>
    </row>
    <row r="104259">
      <c r="A104259" s="1" t="n">
        <v>104257</v>
      </c>
      <c r="B104259" t="inlineStr">
        <is>
          <t>mongoutils</t>
        </is>
      </c>
      <c r="C104259" t="n">
        <v>3</v>
      </c>
      <c r="D104259" t="inlineStr">
        <is>
          <t>{'ale-mongoutils', 'mongoutils', '@seiren~mongoutils'}</t>
        </is>
      </c>
    </row>
    <row r="104260">
      <c r="A104260" s="1" t="n">
        <v>104258</v>
      </c>
      <c r="B104260" t="inlineStr">
        <is>
          <t>mkf</t>
        </is>
      </c>
      <c r="C104260" t="n">
        <v>3</v>
      </c>
      <c r="D104260" t="inlineStr">
        <is>
          <t>{'ee-mkf-cordova-plugin-firebase', 'mkf', '@suamkftickets~common'}</t>
        </is>
      </c>
    </row>
    <row r="104261">
      <c r="A104261" s="1" t="n">
        <v>104259</v>
      </c>
      <c r="B104261" t="inlineStr">
        <is>
          <t>nyanko</t>
        </is>
      </c>
      <c r="C104261" t="n">
        <v>3</v>
      </c>
      <c r="D104261" t="inlineStr">
        <is>
          <t>{'nyanko', 'nyanko-twitter', 'nyanko-tumblr'}</t>
        </is>
      </c>
    </row>
    <row r="104262">
      <c r="A104262" s="1" t="n">
        <v>104260</v>
      </c>
      <c r="B104262" t="inlineStr">
        <is>
          <t>rahulrsingh09</t>
        </is>
      </c>
      <c r="C104262" t="n">
        <v>3</v>
      </c>
      <c r="D104262" t="inlineStr">
        <is>
          <t>{'rahulrsingh09-stenciltest2', 'rahulrsingh09-stenciltest', '@rahulrsingh09~stenciltest'}</t>
        </is>
      </c>
    </row>
    <row r="104263">
      <c r="A104263" s="1" t="n">
        <v>104261</v>
      </c>
      <c r="B104263" t="inlineStr">
        <is>
          <t>gaoweijung</t>
        </is>
      </c>
      <c r="C104263" t="n">
        <v>3</v>
      </c>
      <c r="D104263" t="inlineStr">
        <is>
          <t>{'@gaoweijung~org-tree', '@gaoweijung~vue-code-generator', 'gaoweijung-ckeditor5-custom-build'}</t>
        </is>
      </c>
    </row>
    <row r="104264">
      <c r="A104264" s="1" t="n">
        <v>104262</v>
      </c>
      <c r="B104264" t="inlineStr">
        <is>
          <t>nomocas</t>
        </is>
      </c>
      <c r="C104264" t="n">
        <v>3</v>
      </c>
      <c r="D104264" t="inlineStr">
        <is>
          <t>{'nomocas-loopback-utils', 'nomocas-utils', 'nomocas-webutils'}</t>
        </is>
      </c>
    </row>
    <row r="104265">
      <c r="A104265" s="1" t="n">
        <v>104263</v>
      </c>
      <c r="B104265" t="inlineStr">
        <is>
          <t>llambda</t>
        </is>
      </c>
      <c r="C104265" t="n">
        <v>3</v>
      </c>
      <c r="D104265" t="inlineStr">
        <is>
          <t>{'llambda', '@team-llambda~gradebook-api', '@team-llambda~edupoint-pxpwebservices-synergy'}</t>
        </is>
      </c>
    </row>
    <row r="104266">
      <c r="A104266" s="1" t="n">
        <v>104264</v>
      </c>
      <c r="B104266" t="inlineStr">
        <is>
          <t>ciks</t>
        </is>
      </c>
      <c r="C104266" t="n">
        <v>3</v>
      </c>
      <c r="D104266" t="inlineStr">
        <is>
          <t>{'node-ciks', 'memory-ciks', 'mongodb-ciks'}</t>
        </is>
      </c>
    </row>
    <row r="104267">
      <c r="A104267" s="1" t="n">
        <v>104265</v>
      </c>
      <c r="B104267" t="inlineStr">
        <is>
          <t>iexplorer</t>
        </is>
      </c>
      <c r="C104267" t="n">
        <v>3</v>
      </c>
      <c r="D104267" t="inlineStr">
        <is>
          <t>{'is-iexplorer', 'node-iexplorer-driver', 'iexplorer-api'}</t>
        </is>
      </c>
    </row>
    <row r="104268">
      <c r="A104268" s="1" t="n">
        <v>104266</v>
      </c>
      <c r="B104268" t="inlineStr">
        <is>
          <t>haxx</t>
        </is>
      </c>
      <c r="C104268" t="n">
        <v>3</v>
      </c>
      <c r="D104268" t="inlineStr">
        <is>
          <t>{'@haxx~telegram', '@zhaxxdev~lotide', '@haxx~promise-pool'}</t>
        </is>
      </c>
    </row>
    <row r="104269">
      <c r="A104269" s="1" t="n">
        <v>104267</v>
      </c>
      <c r="B104269" t="inlineStr">
        <is>
          <t>amamajid</t>
        </is>
      </c>
      <c r="C104269" t="n">
        <v>3</v>
      </c>
      <c r="D104269" t="inlineStr">
        <is>
          <t>{'amamajid', '@amamajid~npmtest', '@amamajid~testmynpm'}</t>
        </is>
      </c>
    </row>
    <row r="104270">
      <c r="A104270" s="1" t="n">
        <v>104268</v>
      </c>
      <c r="B104270" t="inlineStr">
        <is>
          <t>testmynpm</t>
        </is>
      </c>
      <c r="C104270" t="n">
        <v>3</v>
      </c>
      <c r="D104270" t="inlineStr">
        <is>
          <t>{'com.setsuodu.testmynpm', '@amamajid~testmynpm', 'testmynpm'}</t>
        </is>
      </c>
    </row>
    <row r="104271">
      <c r="A104271" s="1" t="n">
        <v>104269</v>
      </c>
      <c r="B104271" t="inlineStr">
        <is>
          <t>yapl</t>
        </is>
      </c>
      <c r="C104271" t="n">
        <v>3</v>
      </c>
      <c r="D104271" t="inlineStr">
        <is>
          <t>{'yapl', 'grunt-yapl', 'language-yapl'}</t>
        </is>
      </c>
    </row>
    <row r="104272">
      <c r="A104272" s="1" t="n">
        <v>104270</v>
      </c>
      <c r="B104272" t="inlineStr">
        <is>
          <t>shtrihpunktir</t>
        </is>
      </c>
      <c r="C104272" t="n">
        <v>3</v>
      </c>
      <c r="D104272" t="inlineStr">
        <is>
          <t>{'@shtrihpunktir~ngx-socket-io', '@shtrihpunktir~ngx-facebook', '@shtrihpunktir~reactive-vkconnect'}</t>
        </is>
      </c>
    </row>
    <row r="104273">
      <c r="A104273" s="1" t="n">
        <v>104271</v>
      </c>
      <c r="B104273" t="inlineStr">
        <is>
          <t>yobi</t>
        </is>
      </c>
      <c r="C104273" t="n">
        <v>3</v>
      </c>
      <c r="D104273" t="inlineStr">
        <is>
          <t>{'yobi-models', '@yoobic~yobi', 'yobi'}</t>
        </is>
      </c>
    </row>
    <row r="104274">
      <c r="A104274" s="1" t="n">
        <v>104272</v>
      </c>
      <c r="B104274" t="inlineStr">
        <is>
          <t>outstem</t>
        </is>
      </c>
      <c r="C104274" t="n">
        <v>3</v>
      </c>
      <c r="D104274" t="inlineStr">
        <is>
          <t>{'@outstem~metis', '@outstem~image-handler-helper', '@outstem~sub-sink'}</t>
        </is>
      </c>
    </row>
    <row r="104275">
      <c r="A104275" s="1" t="n">
        <v>104273</v>
      </c>
      <c r="B104275" t="inlineStr">
        <is>
          <t>jeopardy</t>
        </is>
      </c>
      <c r="C104275" t="n">
        <v>3</v>
      </c>
      <c r="D104275" t="inlineStr">
        <is>
          <t>{'jeopardy', 'final-jeopardy-calculator', 'jeopardyjs'}</t>
        </is>
      </c>
    </row>
    <row r="104276">
      <c r="A104276" s="1" t="n">
        <v>104274</v>
      </c>
      <c r="B104276" t="inlineStr">
        <is>
          <t>cutls</t>
        </is>
      </c>
      <c r="C104276" t="n">
        <v>3</v>
      </c>
      <c r="D104276" t="inlineStr">
        <is>
          <t>{'@cutls~apidoc', 'cutls', '@cutls~apidoc-plugin-ts'}</t>
        </is>
      </c>
    </row>
    <row r="104277">
      <c r="A104277" s="1" t="n">
        <v>104275</v>
      </c>
      <c r="B104277" t="inlineStr">
        <is>
          <t>buzzsprout</t>
        </is>
      </c>
      <c r="C104277" t="n">
        <v>3</v>
      </c>
      <c r="D104277" t="inlineStr">
        <is>
          <t>{'gatsby-source-buzzsprout-api', 'gatsby-source-buzzsprout', 'buzzsprout'}</t>
        </is>
      </c>
    </row>
    <row r="104278">
      <c r="A104278" s="1" t="n">
        <v>104276</v>
      </c>
      <c r="B104278" t="inlineStr">
        <is>
          <t>riiid</t>
        </is>
      </c>
      <c r="C104278" t="n">
        <v>3</v>
      </c>
      <c r="D104278" t="inlineStr">
        <is>
          <t>{'@riiid~santa-closet-web', '@riiid~santa-sdk-js', '@riiid~eslint-config'}</t>
        </is>
      </c>
    </row>
    <row r="104279">
      <c r="A104279" s="1" t="n">
        <v>104277</v>
      </c>
      <c r="B104279" t="inlineStr">
        <is>
          <t>democomponents</t>
        </is>
      </c>
      <c r="C104279" t="n">
        <v>3</v>
      </c>
      <c r="D104279" t="inlineStr">
        <is>
          <t>{'@eder-castro~democomponents', '@mikaelvesavuori~democomponents', 'ngx-democomponents'}</t>
        </is>
      </c>
    </row>
    <row r="104280">
      <c r="A104280" s="1" t="n">
        <v>104278</v>
      </c>
      <c r="B104280" t="inlineStr">
        <is>
          <t>wskg</t>
        </is>
      </c>
      <c r="C104280" t="n">
        <v>3</v>
      </c>
      <c r="D104280" t="inlineStr">
        <is>
          <t>{'wskg-testnpm', 'wskg-kgui1', 'wskg-qs'}</t>
        </is>
      </c>
    </row>
    <row r="104281">
      <c r="A104281" s="1" t="n">
        <v>104279</v>
      </c>
      <c r="B104281" t="inlineStr">
        <is>
          <t>dylanarmstrong</t>
        </is>
      </c>
      <c r="C104281" t="n">
        <v>3</v>
      </c>
      <c r="D104281" t="inlineStr">
        <is>
          <t>{'@dylanarmstrong~puz', '@dylanarmstrong~babel-plugin-transform-boolean', '@dylanarmstrong~eslint-config'}</t>
        </is>
      </c>
    </row>
    <row r="104282">
      <c r="A104282" s="1" t="n">
        <v>104280</v>
      </c>
      <c r="B104282" t="inlineStr">
        <is>
          <t>infy</t>
        </is>
      </c>
      <c r="C104282" t="n">
        <v>3</v>
      </c>
      <c r="D104282" t="inlineStr">
        <is>
          <t>{'node-infy-course', 'myinfynodepack', 'infy-pagination'}</t>
        </is>
      </c>
    </row>
    <row r="104283">
      <c r="A104283" s="1" t="n">
        <v>104281</v>
      </c>
      <c r="B104283" t="inlineStr">
        <is>
          <t>accessed</t>
        </is>
      </c>
      <c r="C104283" t="n">
        <v>3</v>
      </c>
      <c r="D104283" t="inlineStr">
        <is>
          <t>{'getaccessedrouters', 'accessed', 'haccessed'}</t>
        </is>
      </c>
    </row>
    <row r="104284">
      <c r="A104284" s="1" t="n">
        <v>104282</v>
      </c>
      <c r="B104284" t="inlineStr">
        <is>
          <t>aibecs</t>
        </is>
      </c>
      <c r="C104284" t="n">
        <v>3</v>
      </c>
      <c r="D104284" t="inlineStr">
        <is>
          <t>{'aibecs-lambda-layer1', 'aibecs-lambda-layer', 'aibecs-lambda-layer2'}</t>
        </is>
      </c>
    </row>
    <row r="104285">
      <c r="A104285" s="1" t="n">
        <v>104283</v>
      </c>
      <c r="B104285" t="inlineStr">
        <is>
          <t>tilleps</t>
        </is>
      </c>
      <c r="C104285" t="n">
        <v>3</v>
      </c>
      <c r="D104285" t="inlineStr">
        <is>
          <t>{'tilleps-localhost', 'tilleps-node-registry', 'tilleps-jsconfig'}</t>
        </is>
      </c>
    </row>
    <row r="104286">
      <c r="A104286" s="1" t="n">
        <v>104284</v>
      </c>
      <c r="B104286" t="inlineStr">
        <is>
          <t>etroynov</t>
        </is>
      </c>
      <c r="C104286" t="n">
        <v>3</v>
      </c>
      <c r="D104286" t="inlineStr">
        <is>
          <t>{'etroynov-components', 'etroynov-test-components', 'etroynov-button'}</t>
        </is>
      </c>
    </row>
    <row r="104287">
      <c r="A104287" s="1" t="n">
        <v>104285</v>
      </c>
      <c r="B104287" t="inlineStr">
        <is>
          <t>hechanglin</t>
        </is>
      </c>
      <c r="C104287" t="n">
        <v>3</v>
      </c>
      <c r="D104287" t="inlineStr">
        <is>
          <t>{'@hechanglin~rich-text-editor', '@hechanglin~algorithms', '@hechanglin~sort'}</t>
        </is>
      </c>
    </row>
    <row r="104288">
      <c r="A104288" s="1" t="n">
        <v>104286</v>
      </c>
      <c r="B104288" t="inlineStr">
        <is>
          <t>fabs</t>
        </is>
      </c>
      <c r="C104288" t="n">
        <v>3</v>
      </c>
      <c r="D104288" t="inlineStr">
        <is>
          <t>{'generator-fabs', 'fabs', 'fabsc-opcodes'}</t>
        </is>
      </c>
    </row>
    <row r="104289">
      <c r="A104289" s="1" t="n">
        <v>104287</v>
      </c>
      <c r="B104289" t="inlineStr">
        <is>
          <t>jsnotepad</t>
        </is>
      </c>
      <c r="C104289" t="n">
        <v>3</v>
      </c>
      <c r="D104289" t="inlineStr">
        <is>
          <t>{'@jsnotepad~local-client', 'jsnotepad', '@jsnotepad~local-api'}</t>
        </is>
      </c>
    </row>
    <row r="104290">
      <c r="A104290" s="1" t="n">
        <v>104288</v>
      </c>
      <c r="B104290" t="inlineStr">
        <is>
          <t>shifone</t>
        </is>
      </c>
      <c r="C104290" t="n">
        <v>3</v>
      </c>
      <c r="D104290" t="inlineStr">
        <is>
          <t>{'@shifone~babel', 'shifone-test', '@shifone~api'}</t>
        </is>
      </c>
    </row>
    <row r="104291">
      <c r="A104291" s="1" t="n">
        <v>104289</v>
      </c>
      <c r="B104291" t="inlineStr">
        <is>
          <t>adamm733</t>
        </is>
      </c>
      <c r="C104291" t="n">
        <v>3</v>
      </c>
      <c r="D104291" t="inlineStr">
        <is>
          <t>{'adamm733test2', '@adamm733~componentlib', 'adamm733test'}</t>
        </is>
      </c>
    </row>
    <row r="104292">
      <c r="A104292" s="1" t="n">
        <v>104290</v>
      </c>
      <c r="B104292" t="inlineStr">
        <is>
          <t>kfw</t>
        </is>
      </c>
      <c r="C104292" t="n">
        <v>3</v>
      </c>
      <c r="D104292" t="inlineStr">
        <is>
          <t>{'kfwx', 'kfw', 'kfw_vue_forms'}</t>
        </is>
      </c>
    </row>
    <row r="104293">
      <c r="A104293" s="1" t="n">
        <v>104291</v>
      </c>
      <c r="B104293" t="inlineStr">
        <is>
          <t>balsamic</t>
        </is>
      </c>
      <c r="C104293" t="n">
        <v>3</v>
      </c>
      <c r="D104293" t="inlineStr">
        <is>
          <t>{'balsamic', '@balsamic~eslint-config', '@balsamic~esrun'}</t>
        </is>
      </c>
    </row>
    <row r="104294">
      <c r="A104294" s="1" t="n">
        <v>104292</v>
      </c>
      <c r="B104294" t="inlineStr">
        <is>
          <t>alexandreannic</t>
        </is>
      </c>
      <c r="C104294" t="n">
        <v>3</v>
      </c>
      <c r="D104294" t="inlineStr">
        <is>
          <t>{'@alexandreannic~react-hooks-lib', '@alexandreannic~ts-utils', '@alexandreannic~redux-datatable'}</t>
        </is>
      </c>
    </row>
    <row r="104295">
      <c r="A104295" s="1" t="n">
        <v>104293</v>
      </c>
      <c r="B104295" t="inlineStr">
        <is>
          <t>adacesium</t>
        </is>
      </c>
      <c r="C104295" t="n">
        <v>3</v>
      </c>
      <c r="D104295" t="inlineStr">
        <is>
          <t>{'adacesium-navigation-es6', 'adacesium-sensor-volumes', 'adacesium'}</t>
        </is>
      </c>
    </row>
    <row r="104296">
      <c r="A104296" s="1" t="n">
        <v>104294</v>
      </c>
      <c r="B104296" t="inlineStr">
        <is>
          <t>flexicon</t>
        </is>
      </c>
      <c r="C104296" t="n">
        <v>3</v>
      </c>
      <c r="D104296" t="inlineStr">
        <is>
          <t>{'@flexicon~gridsome-source-build-meta', 'flexicon', '@flexicon~gridsome-source-git-meta'}</t>
        </is>
      </c>
    </row>
    <row r="104297">
      <c r="A104297" s="1" t="n">
        <v>104295</v>
      </c>
      <c r="B104297" t="inlineStr">
        <is>
          <t>gallet</t>
        </is>
      </c>
      <c r="C104297" t="n">
        <v>3</v>
      </c>
      <c r="D104297" t="inlineStr">
        <is>
          <t>{'gallet', 'galletita', 'galletapy'}</t>
        </is>
      </c>
    </row>
    <row r="104298">
      <c r="A104298" s="1" t="n">
        <v>104296</v>
      </c>
      <c r="B104298" t="inlineStr">
        <is>
          <t>encrypting</t>
        </is>
      </c>
      <c r="C104298" t="n">
        <v>3</v>
      </c>
      <c r="D104298" t="inlineStr">
        <is>
          <t>{'discord_cia_encrypting_language', 'test-encrypting', 'oceanencrypting'}</t>
        </is>
      </c>
    </row>
    <row r="104299">
      <c r="A104299" s="1" t="n">
        <v>104297</v>
      </c>
      <c r="B104299" t="inlineStr">
        <is>
          <t>authenticators</t>
        </is>
      </c>
      <c r="C104299" t="n">
        <v>3</v>
      </c>
      <c r="D104299" t="inlineStr">
        <is>
          <t>{'jhub-authenticators', 'virtual-authenticators-tab', 'express-authenticators'}</t>
        </is>
      </c>
    </row>
    <row r="104300">
      <c r="A104300" s="1" t="n">
        <v>104298</v>
      </c>
      <c r="B104300" t="inlineStr">
        <is>
          <t>htmlformhint</t>
        </is>
      </c>
      <c r="C104300" t="n">
        <v>3</v>
      </c>
      <c r="D104300" t="inlineStr">
        <is>
          <t>{'htmlformhint', 'gulp-htmlformhint', 'htmlformhint-stylish'}</t>
        </is>
      </c>
    </row>
    <row r="104301">
      <c r="A104301" s="1" t="n">
        <v>104299</v>
      </c>
      <c r="B104301" t="inlineStr">
        <is>
          <t>defiler</t>
        </is>
      </c>
      <c r="C104301" t="n">
        <v>3</v>
      </c>
      <c r="D104301" t="inlineStr">
        <is>
          <t>{'json-defiler', 'defiler', '@conduitry~defiler'}</t>
        </is>
      </c>
    </row>
    <row r="104302">
      <c r="A104302" s="1" t="n">
        <v>104300</v>
      </c>
      <c r="B104302" t="inlineStr">
        <is>
          <t>yaorm</t>
        </is>
      </c>
      <c r="C104302" t="n">
        <v>3</v>
      </c>
      <c r="D104302" t="inlineStr">
        <is>
          <t>{'org.roylance.yaorm.api', 'org.roylance.yaorm', 'org.roylance.yaorm.yaorm.api'}</t>
        </is>
      </c>
    </row>
    <row r="104303">
      <c r="A104303" s="1" t="n">
        <v>104301</v>
      </c>
      <c r="B104303" t="inlineStr">
        <is>
          <t>pointr</t>
        </is>
      </c>
      <c r="C104303" t="n">
        <v>3</v>
      </c>
      <c r="D104303" t="inlineStr">
        <is>
          <t>{'pointr', 'pointr-design-system', 'pointr-components'}</t>
        </is>
      </c>
    </row>
    <row r="104304">
      <c r="A104304" s="1" t="n">
        <v>104302</v>
      </c>
      <c r="B104304" t="inlineStr">
        <is>
          <t>dotloop</t>
        </is>
      </c>
      <c r="C104304" t="n">
        <v>3</v>
      </c>
      <c r="D104304" t="inlineStr">
        <is>
          <t>{'dotloop-python', 'yodata-dotloop-sync', 'dotloop'}</t>
        </is>
      </c>
    </row>
    <row r="104305">
      <c r="A104305" s="1" t="n">
        <v>104303</v>
      </c>
      <c r="B104305" t="inlineStr">
        <is>
          <t>scapers</t>
        </is>
      </c>
      <c r="C104305" t="n">
        <v>3</v>
      </c>
      <c r="D104305" t="inlineStr">
        <is>
          <t>{'@scapers~rs-api', '@scapers~rsapi', '@scapers~consumers'}</t>
        </is>
      </c>
    </row>
    <row r="104306">
      <c r="A104306" s="1" t="n">
        <v>104304</v>
      </c>
      <c r="B104306" t="inlineStr">
        <is>
          <t>sovetnik</t>
        </is>
      </c>
      <c r="C104306" t="n">
        <v>3</v>
      </c>
      <c r="D104306" t="inlineStr">
        <is>
          <t>{'kick_sovetnik', 'sovetnik-changer', '@sovetnik~hello-lib-00001'}</t>
        </is>
      </c>
    </row>
    <row r="104307">
      <c r="A104307" s="1" t="n">
        <v>104305</v>
      </c>
      <c r="B104307" t="inlineStr">
        <is>
          <t>jdfq</t>
        </is>
      </c>
      <c r="C104307" t="n">
        <v>3</v>
      </c>
      <c r="D104307" t="inlineStr">
        <is>
          <t>{'npm-jdfq-test2', 'gulp-rev-jdfq', 'gulp-asset-rev-jdfq'}</t>
        </is>
      </c>
    </row>
    <row r="104308">
      <c r="A104308" s="1" t="n">
        <v>104306</v>
      </c>
      <c r="B104308" t="inlineStr">
        <is>
          <t>aqm</t>
        </is>
      </c>
      <c r="C104308" t="n">
        <v>3</v>
      </c>
      <c r="D104308" t="inlineStr">
        <is>
          <t>{'aqmthai.js', 'node-red-contrib-mobius-flow-aqm', '@aqm~queuelogger'}</t>
        </is>
      </c>
    </row>
    <row r="104309">
      <c r="A104309" s="1" t="n">
        <v>104307</v>
      </c>
      <c r="B104309" t="inlineStr">
        <is>
          <t>xtransit</t>
        </is>
      </c>
      <c r="C104309" t="n">
        <v>3</v>
      </c>
      <c r="D104309" t="inlineStr">
        <is>
          <t>{'xtransit', '@nocorenode~xtransit', 'egg-xtransit'}</t>
        </is>
      </c>
    </row>
    <row r="104310">
      <c r="A104310" s="1" t="n">
        <v>104308</v>
      </c>
      <c r="B104310" t="inlineStr">
        <is>
          <t>aeron</t>
        </is>
      </c>
      <c r="C104310" t="n">
        <v>3</v>
      </c>
      <c r="D104310" t="inlineStr">
        <is>
          <t>{'aeron-python', 'aeron-python-driver', 'aeronjs'}</t>
        </is>
      </c>
    </row>
    <row r="104311">
      <c r="A104311" s="1" t="n">
        <v>104309</v>
      </c>
      <c r="B104311" t="inlineStr">
        <is>
          <t>umang</t>
        </is>
      </c>
      <c r="C104311" t="n">
        <v>3</v>
      </c>
      <c r="D104311" t="inlineStr">
        <is>
          <t>{'umang_test_npm', 'umang-base', 'umang_logger_module'}</t>
        </is>
      </c>
    </row>
    <row r="104312">
      <c r="A104312" s="1" t="n">
        <v>104310</v>
      </c>
      <c r="B104312" t="inlineStr">
        <is>
          <t>yconnect</t>
        </is>
      </c>
      <c r="C104312" t="n">
        <v>3</v>
      </c>
      <c r="D104312" t="inlineStr">
        <is>
          <t>{'yconnect-jp', 'node-yconnect-v2', 'yconnect'}</t>
        </is>
      </c>
    </row>
    <row r="104313">
      <c r="A104313" s="1" t="n">
        <v>104311</v>
      </c>
      <c r="B104313" t="inlineStr">
        <is>
          <t>dragify</t>
        </is>
      </c>
      <c r="C104313" t="n">
        <v>3</v>
      </c>
      <c r="D104313" t="inlineStr">
        <is>
          <t>{'z-dragify', 'dragify', 'vue-tree-dragify'}</t>
        </is>
      </c>
    </row>
    <row r="104314">
      <c r="A104314" s="1" t="n">
        <v>104312</v>
      </c>
      <c r="B104314" t="inlineStr">
        <is>
          <t>espider</t>
        </is>
      </c>
      <c r="C104314" t="n">
        <v>3</v>
      </c>
      <c r="D104314" t="inlineStr">
        <is>
          <t>{'react-native-espider', 'espider', 'react-native-espider-engine'}</t>
        </is>
      </c>
    </row>
    <row r="104315">
      <c r="A104315" s="1" t="n">
        <v>104313</v>
      </c>
      <c r="B104315" t="inlineStr">
        <is>
          <t>zendoc</t>
        </is>
      </c>
      <c r="C104315" t="n">
        <v>3</v>
      </c>
      <c r="D104315" t="inlineStr">
        <is>
          <t>{'zendoc-template', 'zendoc', 'zendoc-cli'}</t>
        </is>
      </c>
    </row>
    <row r="104316">
      <c r="A104316" s="1" t="n">
        <v>104314</v>
      </c>
      <c r="B104316" t="inlineStr">
        <is>
          <t>understory</t>
        </is>
      </c>
      <c r="C104316" t="n">
        <v>3</v>
      </c>
      <c r="D104316" t="inlineStr">
        <is>
          <t>{'understory-editor', 'understory.js', 'understory'}</t>
        </is>
      </c>
    </row>
    <row r="104317">
      <c r="A104317" s="1" t="n">
        <v>104315</v>
      </c>
      <c r="B104317" t="inlineStr">
        <is>
          <t>echoza</t>
        </is>
      </c>
      <c r="C104317" t="n">
        <v>3</v>
      </c>
      <c r="D104317" t="inlineStr">
        <is>
          <t>{'@think201~echoza-node', '@think201~echoza-js', 'echoza-js'}</t>
        </is>
      </c>
    </row>
    <row r="104318">
      <c r="A104318" s="1" t="n">
        <v>104316</v>
      </c>
      <c r="B104318" t="inlineStr">
        <is>
          <t>zcms</t>
        </is>
      </c>
      <c r="C104318" t="n">
        <v>3</v>
      </c>
      <c r="D104318" t="inlineStr">
        <is>
          <t>{'zanner-zcms-core', 'zcms', 'zcms-request'}</t>
        </is>
      </c>
    </row>
    <row r="104319">
      <c r="A104319" s="1" t="n">
        <v>104317</v>
      </c>
      <c r="B104319" t="inlineStr">
        <is>
          <t>tatuputto</t>
        </is>
      </c>
      <c r="C104319" t="n">
        <v>3</v>
      </c>
      <c r="D104319" t="inlineStr">
        <is>
          <t>{'tatuputto_redux-form-dropzone', '@tatuputto~formik-wizard', '@tatuputto~redux-form-dropzone'}</t>
        </is>
      </c>
    </row>
    <row r="104320">
      <c r="A104320" s="1" t="n">
        <v>104318</v>
      </c>
      <c r="B104320" t="inlineStr">
        <is>
          <t>ancs</t>
        </is>
      </c>
      <c r="C104320" t="n">
        <v>3</v>
      </c>
      <c r="D104320" t="inlineStr">
        <is>
          <t>{'ble-ancs', '@s89~ble-ancs', 'ancs'}</t>
        </is>
      </c>
    </row>
    <row r="104321">
      <c r="A104321" s="1" t="n">
        <v>104319</v>
      </c>
      <c r="B104321" t="inlineStr">
        <is>
          <t>tomfrench</t>
        </is>
      </c>
      <c r="C104321" t="n">
        <v>3</v>
      </c>
      <c r="D104321" t="inlineStr">
        <is>
          <t>{'@tomfrench~matic-proofs', '@tomfrench~eth-hooks', '@tomfrench~chainlink-asset-converter'}</t>
        </is>
      </c>
    </row>
    <row r="104322">
      <c r="A104322" s="1" t="n">
        <v>104320</v>
      </c>
      <c r="B104322" t="inlineStr">
        <is>
          <t>vbt</t>
        </is>
      </c>
      <c r="C104322" t="n">
        <v>3</v>
      </c>
      <c r="D104322" t="inlineStr">
        <is>
          <t>{'vbt', 'vbt-table', 'react-native-vbt-cirrusmd-bridge-library'}</t>
        </is>
      </c>
    </row>
    <row r="104323">
      <c r="A104323" s="1" t="n">
        <v>104321</v>
      </c>
      <c r="B104323" t="inlineStr">
        <is>
          <t>indexyz</t>
        </is>
      </c>
      <c r="C104323" t="n">
        <v>3</v>
      </c>
      <c r="D104323" t="inlineStr">
        <is>
          <t>{'eslint-config-indexyz', '@indexyz~miio', '@indexyz~bumblebee'}</t>
        </is>
      </c>
    </row>
    <row r="104324">
      <c r="A104324" s="1" t="n">
        <v>104322</v>
      </c>
      <c r="B104324" t="inlineStr">
        <is>
          <t>cstyle</t>
        </is>
      </c>
      <c r="C104324" t="n">
        <v>3</v>
      </c>
      <c r="D104324" t="inlineStr">
        <is>
          <t>{'cstyle', 'rm-cstyle-cmts', 'react-native-cstyle'}</t>
        </is>
      </c>
    </row>
    <row r="104325">
      <c r="A104325" s="1" t="n">
        <v>104323</v>
      </c>
      <c r="B104325" t="inlineStr">
        <is>
          <t>masai</t>
        </is>
      </c>
      <c r="C104325" t="n">
        <v>3</v>
      </c>
      <c r="D104325" t="inlineStr">
        <is>
          <t>{'masaic', '@shubhamgaursharma~shine-masai', '@shubhamsharma585~custom-ui-shinemasai'}</t>
        </is>
      </c>
    </row>
    <row r="104326">
      <c r="A104326" s="1" t="n">
        <v>104324</v>
      </c>
      <c r="B104326" t="inlineStr">
        <is>
          <t>eodag</t>
        </is>
      </c>
      <c r="C104326" t="n">
        <v>3</v>
      </c>
      <c r="D104326" t="inlineStr">
        <is>
          <t>{'eodag-sentinelsat', 'eodag-cube', 'eodag'}</t>
        </is>
      </c>
    </row>
    <row r="104327">
      <c r="A104327" s="1" t="n">
        <v>104325</v>
      </c>
      <c r="B104327" t="inlineStr">
        <is>
          <t>murugan</t>
        </is>
      </c>
      <c r="C104327" t="n">
        <v>3</v>
      </c>
      <c r="D104327" t="inlineStr">
        <is>
          <t>{'@arunmurugan~font-picker-react', '@anisha-muruganandan~hr-component', '@vinoth.murugan~ng-orgchart'}</t>
        </is>
      </c>
    </row>
    <row r="104328">
      <c r="A104328" s="1" t="n">
        <v>104326</v>
      </c>
      <c r="B104328" t="inlineStr">
        <is>
          <t>needful</t>
        </is>
      </c>
      <c r="C104328" t="n">
        <v>3</v>
      </c>
      <c r="D104328" t="inlineStr">
        <is>
          <t>{'@needful~modern-js', 'needful', '@ppm-vi~needful-things'}</t>
        </is>
      </c>
    </row>
    <row r="104329">
      <c r="A104329" s="1" t="n">
        <v>104327</v>
      </c>
      <c r="B104329" t="inlineStr">
        <is>
          <t>theoperatore</t>
        </is>
      </c>
      <c r="C104329" t="n">
        <v>3</v>
      </c>
      <c r="D104329" t="inlineStr">
        <is>
          <t>{'theoperatore-react-scripts', '@theoperatore~alorg-service', '@theoperatore~destiny-auth-proxy'}</t>
        </is>
      </c>
    </row>
    <row r="104330">
      <c r="A104330" s="1" t="n">
        <v>104328</v>
      </c>
      <c r="B104330" t="inlineStr">
        <is>
          <t>mklij</t>
        </is>
      </c>
      <c r="C104330" t="n">
        <v>3</v>
      </c>
      <c r="D104330" t="inlineStr">
        <is>
          <t>{'mklij-eslintrc', 'eslint-config-mklij-eslint-vue', 'mklij-eslint-vue'}</t>
        </is>
      </c>
    </row>
    <row r="104331">
      <c r="A104331" s="1" t="n">
        <v>104329</v>
      </c>
      <c r="B104331" t="inlineStr">
        <is>
          <t>haikms</t>
        </is>
      </c>
      <c r="C104331" t="n">
        <v>3</v>
      </c>
      <c r="D104331" t="inlineStr">
        <is>
          <t>{'@haikms~my-design-system-button', '@haikms~my-design-system-core', '@haikms~my-design-system-form'}</t>
        </is>
      </c>
    </row>
    <row r="104332">
      <c r="A104332" s="1" t="n">
        <v>104330</v>
      </c>
      <c r="B104332" t="inlineStr">
        <is>
          <t>luiscarli</t>
        </is>
      </c>
      <c r="C104332" t="n">
        <v>3</v>
      </c>
      <c r="D104332" t="inlineStr">
        <is>
          <t>{'@luiscarli~on-update', '@luiscarli~shallow-render', '@luiscarli~display'}</t>
        </is>
      </c>
    </row>
    <row r="104333">
      <c r="A104333" s="1" t="n">
        <v>104331</v>
      </c>
      <c r="B104333" t="inlineStr">
        <is>
          <t>virtualspace</t>
        </is>
      </c>
      <c r="C104333" t="n">
        <v>3</v>
      </c>
      <c r="D104333" t="inlineStr">
        <is>
          <t>{'virtualspace_watchman_servicedals', 'virtualspace', 'virtualspace-cli'}</t>
        </is>
      </c>
    </row>
    <row r="104334">
      <c r="A104334" s="1" t="n">
        <v>104332</v>
      </c>
      <c r="B104334" t="inlineStr">
        <is>
          <t>macaluso</t>
        </is>
      </c>
      <c r="C104334" t="n">
        <v>3</v>
      </c>
      <c r="D104334" t="inlineStr">
        <is>
          <t>{'@melmacaluso~mhm', '@melmacaluso~skadi', '@melmacaluso~vue-modal'}</t>
        </is>
      </c>
    </row>
    <row r="104335">
      <c r="A104335" s="1" t="n">
        <v>104333</v>
      </c>
      <c r="B104335" t="inlineStr">
        <is>
          <t>melmacaluso</t>
        </is>
      </c>
      <c r="C104335" t="n">
        <v>3</v>
      </c>
      <c r="D104335" t="inlineStr">
        <is>
          <t>{'@melmacaluso~mhm', '@melmacaluso~skadi', '@melmacaluso~vue-modal'}</t>
        </is>
      </c>
    </row>
    <row r="104336">
      <c r="A104336" s="1" t="n">
        <v>104334</v>
      </c>
      <c r="B104336" t="inlineStr">
        <is>
          <t>mraid</t>
        </is>
      </c>
      <c r="C104336" t="n">
        <v>3</v>
      </c>
      <c r="D104336" t="inlineStr">
        <is>
          <t>{'sohu_mraid', 'mraid-webtester', 'mraid'}</t>
        </is>
      </c>
    </row>
    <row r="104337">
      <c r="A104337" s="1" t="n">
        <v>104335</v>
      </c>
      <c r="B104337" t="inlineStr">
        <is>
          <t>webtester</t>
        </is>
      </c>
      <c r="C104337" t="n">
        <v>3</v>
      </c>
      <c r="D104337" t="inlineStr">
        <is>
          <t>{'webtester', 'mraid-webtester', 'node-red-contrib-webtester'}</t>
        </is>
      </c>
    </row>
    <row r="104338">
      <c r="A104338" s="1" t="n">
        <v>104336</v>
      </c>
      <c r="B104338" t="inlineStr">
        <is>
          <t>tulaoda</t>
        </is>
      </c>
      <c r="C104338" t="n">
        <v>3</v>
      </c>
      <c r="D104338" t="inlineStr">
        <is>
          <t>{'@tulaoda~rc-er', '@tulaoda~rc-cron-editor', '@tulaoda~rc-jsgantt'}</t>
        </is>
      </c>
    </row>
    <row r="104339">
      <c r="A104339" s="1" t="n">
        <v>104337</v>
      </c>
      <c r="B104339" t="inlineStr">
        <is>
          <t>secard</t>
        </is>
      </c>
      <c r="C104339" t="n">
        <v>3</v>
      </c>
      <c r="D104339" t="inlineStr">
        <is>
          <t>{'secard-loader-append-prepend', '@qihoo~eslint-secard-parser', '@qihoo~secard'}</t>
        </is>
      </c>
    </row>
    <row r="104340">
      <c r="A104340" s="1" t="n">
        <v>104338</v>
      </c>
      <c r="B104340" t="inlineStr">
        <is>
          <t>ap1</t>
        </is>
      </c>
      <c r="C104340" t="n">
        <v>3</v>
      </c>
      <c r="D104340" t="inlineStr">
        <is>
          <t>{'openap1', 'ap1', 'ap1-lib'}</t>
        </is>
      </c>
    </row>
    <row r="104341">
      <c r="A104341" s="1" t="n">
        <v>104339</v>
      </c>
      <c r="B104341" t="inlineStr">
        <is>
          <t>dafang</t>
        </is>
      </c>
      <c r="C104341" t="n">
        <v>3</v>
      </c>
      <c r="D104341" t="inlineStr">
        <is>
          <t>{'homebridge-dafang-mqtt-republish', 'homebridge-http-switch-dafang', 'homebridge-dafang'}</t>
        </is>
      </c>
    </row>
    <row r="104342">
      <c r="A104342" s="1" t="n">
        <v>104340</v>
      </c>
      <c r="B104342" t="inlineStr">
        <is>
          <t>bhenique</t>
        </is>
      </c>
      <c r="C104342" t="n">
        <v>3</v>
      </c>
      <c r="D104342" t="inlineStr">
        <is>
          <t>{'@bhenique~j-table', '@bhenique~j-graphic', '@bhenique~j-table-row'}</t>
        </is>
      </c>
    </row>
    <row r="104343">
      <c r="A104343" s="1" t="n">
        <v>104341</v>
      </c>
      <c r="B104343" t="inlineStr">
        <is>
          <t>netschool</t>
        </is>
      </c>
      <c r="C104343" t="n">
        <v>3</v>
      </c>
      <c r="D104343" t="inlineStr">
        <is>
          <t>{'@sovietxd~netschool-api', 'netschool-node', '@piousdeer~netschool-api'}</t>
        </is>
      </c>
    </row>
    <row r="104344">
      <c r="A104344" s="1" t="n">
        <v>104342</v>
      </c>
      <c r="B104344" t="inlineStr">
        <is>
          <t>mrayanne113</t>
        </is>
      </c>
      <c r="C104344" t="n">
        <v>3</v>
      </c>
      <c r="D104344" t="inlineStr">
        <is>
          <t>{'@mrayanne113~complete-me-expanded', '@mrayanne113~tdd', '@mrayanne113~npm-build'}</t>
        </is>
      </c>
    </row>
    <row r="104345">
      <c r="A104345" s="1" t="n">
        <v>104343</v>
      </c>
      <c r="B104345" t="inlineStr">
        <is>
          <t>guilty</t>
        </is>
      </c>
      <c r="C104345" t="n">
        <v>3</v>
      </c>
      <c r="D104345" t="inlineStr">
        <is>
          <t>{'most-guilty', 'guilty-gulp', 'guilty'}</t>
        </is>
      </c>
    </row>
    <row r="104346">
      <c r="A104346" s="1" t="n">
        <v>104344</v>
      </c>
      <c r="B104346" t="inlineStr">
        <is>
          <t>ckplayer</t>
        </is>
      </c>
      <c r="C104346" t="n">
        <v>3</v>
      </c>
      <c r="D104346" t="inlineStr">
        <is>
          <t>{'p2p-ckplayer', 'lan-ckplayer', 'vue-ckplayer'}</t>
        </is>
      </c>
    </row>
    <row r="104347">
      <c r="A104347" s="1" t="n">
        <v>104345</v>
      </c>
      <c r="B104347" t="inlineStr">
        <is>
          <t>khouloud95</t>
        </is>
      </c>
      <c r="C104347" t="n">
        <v>3</v>
      </c>
      <c r="D104347" t="inlineStr">
        <is>
          <t>{'@khouloud95~shared-library', '@khouloud95~components-lib', '@khouloud95~employeelibrary'}</t>
        </is>
      </c>
    </row>
    <row r="104348">
      <c r="A104348" s="1" t="n">
        <v>104346</v>
      </c>
      <c r="B104348" t="inlineStr">
        <is>
          <t>assetic</t>
        </is>
      </c>
      <c r="C104348" t="n">
        <v>3</v>
      </c>
      <c r="D104348" t="inlineStr">
        <is>
          <t>{'assetic-qgis', 'assetic', 'grunt-assetic-dump'}</t>
        </is>
      </c>
    </row>
    <row r="104349">
      <c r="A104349" s="1" t="n">
        <v>104347</v>
      </c>
      <c r="B104349" t="inlineStr">
        <is>
          <t>disclaimers</t>
        </is>
      </c>
      <c r="C104349" t="n">
        <v>3</v>
      </c>
      <c r="D104349" t="inlineStr">
        <is>
          <t>{'disclaimers', 'expression-atlas-disclaimers', '@ebi-gene-expression-group~expression-atlas-disclaimers'}</t>
        </is>
      </c>
    </row>
    <row r="104350">
      <c r="A104350" s="1" t="n">
        <v>104348</v>
      </c>
      <c r="B104350" t="inlineStr">
        <is>
          <t>synccloud</t>
        </is>
      </c>
      <c r="C104350" t="n">
        <v>3</v>
      </c>
      <c r="D104350" t="inlineStr">
        <is>
          <t>{'synccloud.mail.letter-composer', 'synccloud.configuration-client', 'synccloud-sdk'}</t>
        </is>
      </c>
    </row>
    <row r="104351">
      <c r="A104351" s="1" t="n">
        <v>104349</v>
      </c>
      <c r="B104351" t="inlineStr">
        <is>
          <t>upeu</t>
        </is>
      </c>
      <c r="C104351" t="n">
        <v>3</v>
      </c>
      <c r="D104351" t="inlineStr">
        <is>
          <t>{'nebular-upeu-theme', 'core-upeu', 'angular-upeu-utilities'}</t>
        </is>
      </c>
    </row>
    <row r="104352">
      <c r="A104352" s="1" t="n">
        <v>104350</v>
      </c>
      <c r="B104352" t="inlineStr">
        <is>
          <t>subproject</t>
        </is>
      </c>
      <c r="C104352" t="n">
        <v>3</v>
      </c>
      <c r="D104352" t="inlineStr">
        <is>
          <t>{'ls-subproject-template', 'subproject', 'next-subproject-example'}</t>
        </is>
      </c>
    </row>
    <row r="104353">
      <c r="A104353" s="1" t="n">
        <v>104351</v>
      </c>
      <c r="B104353" t="inlineStr">
        <is>
          <t>notty</t>
        </is>
      </c>
      <c r="C104353" t="n">
        <v>3</v>
      </c>
      <c r="D104353" t="inlineStr">
        <is>
          <t>{'notty', 'notty-js', '@opam-alpha~notty'}</t>
        </is>
      </c>
    </row>
    <row r="104354">
      <c r="A104354" s="1" t="n">
        <v>104352</v>
      </c>
      <c r="B104354" t="inlineStr">
        <is>
          <t>rhamt</t>
        </is>
      </c>
      <c r="C104354" t="n">
        <v>3</v>
      </c>
      <c r="D104354" t="inlineStr">
        <is>
          <t>{'rhamt-vscode-extension', 'rhamt-client', 'rhamt-core'}</t>
        </is>
      </c>
    </row>
    <row r="104355">
      <c r="A104355" s="1" t="n">
        <v>104353</v>
      </c>
      <c r="B104355" t="inlineStr">
        <is>
          <t>fleetfn</t>
        </is>
      </c>
      <c r="C104355" t="n">
        <v>3</v>
      </c>
      <c r="D104355" t="inlineStr">
        <is>
          <t>{'@fleetfn~sdk', '@fleetfn~types', '@fleetfn~cli'}</t>
        </is>
      </c>
    </row>
    <row r="104356">
      <c r="A104356" s="1" t="n">
        <v>104354</v>
      </c>
      <c r="B104356" t="inlineStr">
        <is>
          <t>thammarat</t>
        </is>
      </c>
      <c r="C104356" t="n">
        <v>3</v>
      </c>
      <c r="D104356" t="inlineStr">
        <is>
          <t>{'@thammarat~poc', '@thammarat~api', '@thammarat~common'}</t>
        </is>
      </c>
    </row>
    <row r="104357">
      <c r="A104357" s="1" t="n">
        <v>104355</v>
      </c>
      <c r="B104357" t="inlineStr">
        <is>
          <t>sunglasses</t>
        </is>
      </c>
      <c r="C104357" t="n">
        <v>3</v>
      </c>
      <c r="D104357" t="inlineStr">
        <is>
          <t>{'sunglasses', 'emoji-dark-sunglasses', 'emoji-sunglasses'}</t>
        </is>
      </c>
    </row>
    <row r="104358">
      <c r="A104358" s="1" t="n">
        <v>104356</v>
      </c>
      <c r="B104358" t="inlineStr">
        <is>
          <t>mailbuilder</t>
        </is>
      </c>
      <c r="C104358" t="n">
        <v>3</v>
      </c>
      <c r="D104358" t="inlineStr">
        <is>
          <t>{'@cloudbusiness~mailbuilder', 'adonis-mailbuilder', 'mailbuilder'}</t>
        </is>
      </c>
    </row>
    <row r="104359">
      <c r="A104359" s="1" t="n">
        <v>104357</v>
      </c>
      <c r="B104359" t="inlineStr">
        <is>
          <t>traefiklabs</t>
        </is>
      </c>
      <c r="C104359" t="n">
        <v>3</v>
      </c>
      <c r="D104359" t="inlineStr">
        <is>
          <t>{'mkdocs-traefiklabs-test', 'mkdocs-traefiklabs', '@traefiklabs~faency'}</t>
        </is>
      </c>
    </row>
    <row r="104360">
      <c r="A104360" s="1" t="n">
        <v>104358</v>
      </c>
      <c r="B104360" t="inlineStr">
        <is>
          <t>locco</t>
        </is>
      </c>
      <c r="C104360" t="n">
        <v>3</v>
      </c>
      <c r="D104360" t="inlineStr">
        <is>
          <t>{'locco-markdown', 'locco', 'grunt-locco'}</t>
        </is>
      </c>
    </row>
    <row r="104361">
      <c r="A104361" s="1" t="n">
        <v>104359</v>
      </c>
      <c r="B104361" t="inlineStr">
        <is>
          <t>leja</t>
        </is>
      </c>
      <c r="C104361" t="n">
        <v>3</v>
      </c>
      <c r="D104361" t="inlineStr">
        <is>
          <t>{'@ego-leja~common', 'aleja-md-links', '@aleja-0515~platzom'}</t>
        </is>
      </c>
    </row>
    <row r="104362">
      <c r="A104362" s="1" t="n">
        <v>104360</v>
      </c>
      <c r="B104362" t="inlineStr">
        <is>
          <t>zlibjs</t>
        </is>
      </c>
      <c r="C104362" t="n">
        <v>3</v>
      </c>
      <c r="D104362" t="inlineStr">
        <is>
          <t>{'svga.lite.zlibjs', 'zlibjs-slim', 'zlibjs'}</t>
        </is>
      </c>
    </row>
    <row r="104363">
      <c r="A104363" s="1" t="n">
        <v>104361</v>
      </c>
      <c r="B104363" t="inlineStr">
        <is>
          <t>weareroam</t>
        </is>
      </c>
      <c r="C104363" t="n">
        <v>3</v>
      </c>
      <c r="D104363" t="inlineStr">
        <is>
          <t>{'@weareroam~cake-ui-v1', '@weareroam~cake-ui-v1-icons', '@weareroam~w-invest-tools'}</t>
        </is>
      </c>
    </row>
    <row r="104364">
      <c r="A104364" s="1" t="n">
        <v>104362</v>
      </c>
      <c r="B104364" t="inlineStr">
        <is>
          <t>ecleptic</t>
        </is>
      </c>
      <c r="C104364" t="n">
        <v>3</v>
      </c>
      <c r="D104364" t="inlineStr">
        <is>
          <t>{'ecleptic-web-weather-component', 'ecleptic-istrue', 'ecleptic-react-weather-component'}</t>
        </is>
      </c>
    </row>
    <row r="104365">
      <c r="A104365" s="1" t="n">
        <v>104363</v>
      </c>
      <c r="B104365" t="inlineStr">
        <is>
          <t>filtrable</t>
        </is>
      </c>
      <c r="C104365" t="n">
        <v>3</v>
      </c>
      <c r="D104365" t="inlineStr">
        <is>
          <t>{'@kazah96~react-filtrable', 'redux-devtools-log-monitor-filtrable', 'filtrable-data-source'}</t>
        </is>
      </c>
    </row>
    <row r="104366">
      <c r="A104366" s="1" t="n">
        <v>104364</v>
      </c>
      <c r="B104366" t="inlineStr">
        <is>
          <t>needles</t>
        </is>
      </c>
      <c r="C104366" t="n">
        <v>3</v>
      </c>
      <c r="D104366" t="inlineStr">
        <is>
          <t>{'multiple-needles-indexof', 'needles', '@domchristie~needles'}</t>
        </is>
      </c>
    </row>
    <row r="104367">
      <c r="A104367" s="1" t="n">
        <v>104365</v>
      </c>
      <c r="B104367" t="inlineStr">
        <is>
          <t>browserstacktunnel</t>
        </is>
      </c>
      <c r="C104367" t="n">
        <v>3</v>
      </c>
      <c r="D104367" t="inlineStr">
        <is>
          <t>{'browserstacktunnel-wrapper', 'ee-browserstacktunnel-wrapper', 'grunt-browserstacktunnel-wrapper'}</t>
        </is>
      </c>
    </row>
    <row r="104368">
      <c r="A104368" s="1" t="n">
        <v>104366</v>
      </c>
      <c r="B104368" t="inlineStr">
        <is>
          <t>gaudiy</t>
        </is>
      </c>
      <c r="C104368" t="n">
        <v>3</v>
      </c>
      <c r="D104368" t="inlineStr">
        <is>
          <t>{'@gaudiy~icons', '@gaudiy~utility-components', '@gaudiy~eslint-plugin'}</t>
        </is>
      </c>
    </row>
    <row r="104369">
      <c r="A104369" s="1" t="n">
        <v>104367</v>
      </c>
      <c r="B104369" t="inlineStr">
        <is>
          <t>pymemcache</t>
        </is>
      </c>
      <c r="C104369" t="n">
        <v>3</v>
      </c>
      <c r="D104369" t="inlineStr">
        <is>
          <t>{'django-pymemcache', 'pymemcache', 'flask-pymemcache'}</t>
        </is>
      </c>
    </row>
    <row r="104370">
      <c r="A104370" s="1" t="n">
        <v>104368</v>
      </c>
      <c r="B104370" t="inlineStr">
        <is>
          <t>vmdk</t>
        </is>
      </c>
      <c r="C104370" t="n">
        <v>3</v>
      </c>
      <c r="D104370" t="inlineStr">
        <is>
          <t>{'vmdk', '@nraynaud~xo-vmdk-to-vhd', 'xo-vmdk-to-vhd'}</t>
        </is>
      </c>
    </row>
    <row r="104371">
      <c r="A104371" s="1" t="n">
        <v>104369</v>
      </c>
      <c r="B104371" t="inlineStr">
        <is>
          <t>mdss</t>
        </is>
      </c>
      <c r="C104371" t="n">
        <v>3</v>
      </c>
      <c r="D104371" t="inlineStr">
        <is>
          <t>{'mdss-cli', 'mdss', 'bbb_mdss'}</t>
        </is>
      </c>
    </row>
    <row r="104372">
      <c r="A104372" s="1" t="n">
        <v>104370</v>
      </c>
      <c r="B104372" t="inlineStr">
        <is>
          <t>strates</t>
        </is>
      </c>
      <c r="C104372" t="n">
        <v>3</v>
      </c>
      <c r="D104372" t="inlineStr">
        <is>
          <t>{'webstrates', 'webstrates-api', 'webstrates-file-system'}</t>
        </is>
      </c>
    </row>
    <row r="104373">
      <c r="A104373" s="1" t="n">
        <v>104371</v>
      </c>
      <c r="B104373" t="inlineStr">
        <is>
          <t>webstrates</t>
        </is>
      </c>
      <c r="C104373" t="n">
        <v>3</v>
      </c>
      <c r="D104373" t="inlineStr">
        <is>
          <t>{'webstrates', 'webstrates-api', 'webstrates-file-system'}</t>
        </is>
      </c>
    </row>
    <row r="104374">
      <c r="A104374" s="1" t="n">
        <v>104372</v>
      </c>
      <c r="B104374" t="inlineStr">
        <is>
          <t>ohr</t>
        </is>
      </c>
      <c r="C104374" t="n">
        <v>3</v>
      </c>
      <c r="D104374" t="inlineStr">
        <is>
          <t>{'quadohr-js-footer', 'omidbadazzohr', 'shanbehzohr'}</t>
        </is>
      </c>
    </row>
    <row r="104375">
      <c r="A104375" s="1" t="n">
        <v>104373</v>
      </c>
      <c r="B104375" t="inlineStr">
        <is>
          <t>wormy</t>
        </is>
      </c>
      <c r="C104375" t="n">
        <v>3</v>
      </c>
      <c r="D104375" t="inlineStr">
        <is>
          <t>{'wormy', '@wormy~react-komposer-redux', 'wormy-cli'}</t>
        </is>
      </c>
    </row>
    <row r="104376">
      <c r="A104376" s="1" t="n">
        <v>104374</v>
      </c>
      <c r="B104376" t="inlineStr">
        <is>
          <t>duffer</t>
        </is>
      </c>
      <c r="C104376" t="n">
        <v>3</v>
      </c>
      <c r="D104376" t="inlineStr">
        <is>
          <t>{'koapp-module-omebedhuffduffer', 'duffer', 'koapp-module-oembedhuffduffer'}</t>
        </is>
      </c>
    </row>
    <row r="104377">
      <c r="A104377" s="1" t="n">
        <v>104375</v>
      </c>
      <c r="B104377" t="inlineStr">
        <is>
          <t>nask</t>
        </is>
      </c>
      <c r="C104377" t="n">
        <v>3</v>
      </c>
      <c r="D104377" t="inlineStr">
        <is>
          <t>{'nask-test', 'nask-bench', 'nask'}</t>
        </is>
      </c>
    </row>
    <row r="104378">
      <c r="A104378" s="1" t="n">
        <v>104376</v>
      </c>
      <c r="B104378" t="inlineStr">
        <is>
          <t>heartfulnessinstitute</t>
        </is>
      </c>
      <c r="C104378" t="n">
        <v>3</v>
      </c>
      <c r="D104378" t="inlineStr">
        <is>
          <t>{'@heartfulnessinstitute~react-hfn-profile', '@heartfulnessinstitute~gatsby-plugin-hfn-profile', '@heartfulnessinstitute~react-hfn-forms'}</t>
        </is>
      </c>
    </row>
    <row r="104379">
      <c r="A104379" s="1" t="n">
        <v>104377</v>
      </c>
      <c r="B104379" t="inlineStr">
        <is>
          <t>veloce1</t>
        </is>
      </c>
      <c r="C104379" t="n">
        <v>3</v>
      </c>
      <c r="D104379" t="inlineStr">
        <is>
          <t>{'@veloce1~cava', '@veloce1~server', '@veloce1~client'}</t>
        </is>
      </c>
    </row>
    <row r="104380">
      <c r="A104380" s="1" t="n">
        <v>104378</v>
      </c>
      <c r="B104380" t="inlineStr">
        <is>
          <t>envsubst</t>
        </is>
      </c>
      <c r="C104380" t="n">
        <v>3</v>
      </c>
      <c r="D104380" t="inlineStr">
        <is>
          <t>{'@tuplo~envsubst', 'envsubst', '@inventage~envsubst'}</t>
        </is>
      </c>
    </row>
    <row r="104381">
      <c r="A104381" s="1" t="n">
        <v>104379</v>
      </c>
      <c r="B104381" t="inlineStr">
        <is>
          <t>shelacek</t>
        </is>
      </c>
      <c r="C104381" t="n">
        <v>3</v>
      </c>
      <c r="D104381" t="inlineStr">
        <is>
          <t>{'@shelacek~plotery', '@shelacek~formica', '@shelacek~ubjson'}</t>
        </is>
      </c>
    </row>
    <row r="104382">
      <c r="A104382" s="1" t="n">
        <v>104380</v>
      </c>
      <c r="B104382" t="inlineStr">
        <is>
          <t>dazzlerjs</t>
        </is>
      </c>
      <c r="C104382" t="n">
        <v>3</v>
      </c>
      <c r="D104382" t="inlineStr">
        <is>
          <t>{'@digitalroute~dazzlerjs-elastic-aws-signer', '@digitalroute~dazzlerjs-server', '@digitalroute~dazzlerjs-utilities'}</t>
        </is>
      </c>
    </row>
    <row r="104383">
      <c r="A104383" s="1" t="n">
        <v>104381</v>
      </c>
      <c r="B104383" t="inlineStr">
        <is>
          <t>test1990</t>
        </is>
      </c>
      <c r="C104383" t="n">
        <v>3</v>
      </c>
      <c r="D104383" t="inlineStr">
        <is>
          <t>{'mode-test1990', 'harsha_test1990', 'test1990'}</t>
        </is>
      </c>
    </row>
    <row r="104384">
      <c r="A104384" s="1" t="n">
        <v>104382</v>
      </c>
      <c r="B104384" t="inlineStr">
        <is>
          <t>bretts</t>
        </is>
      </c>
      <c r="C104384" t="n">
        <v>3</v>
      </c>
      <c r="D104384" t="inlineStr">
        <is>
          <t>{'bretts-ngxs-schematics', '@brettsmason~tailwindcss-wordpress', 'bretts-number-formatter'}</t>
        </is>
      </c>
    </row>
    <row r="104385">
      <c r="A104385" s="1" t="n">
        <v>104383</v>
      </c>
      <c r="B104385" t="inlineStr">
        <is>
          <t>looky</t>
        </is>
      </c>
      <c r="C104385" t="n">
        <v>3</v>
      </c>
      <c r="D104385" t="inlineStr">
        <is>
          <t>{'pylookyloo', '@ceramic-ui~looky', 'looky'}</t>
        </is>
      </c>
    </row>
    <row r="104386">
      <c r="A104386" s="1" t="n">
        <v>104384</v>
      </c>
      <c r="B104386" t="inlineStr">
        <is>
          <t>malinajs</t>
        </is>
      </c>
      <c r="C104386" t="n">
        <v>3</v>
      </c>
      <c r="D104386" t="inlineStr">
        <is>
          <t>{'@reboost~plugin-malinajs', 'malinajs', 'malinajs-router'}</t>
        </is>
      </c>
    </row>
    <row r="104387">
      <c r="A104387" s="1" t="n">
        <v>104385</v>
      </c>
      <c r="B104387" t="inlineStr">
        <is>
          <t>bfrunza</t>
        </is>
      </c>
      <c r="C104387" t="n">
        <v>3</v>
      </c>
      <c r="D104387" t="inlineStr">
        <is>
          <t>{'@bfrunza~ckeditor5-build-anvibo', '@bfrunza~ckeditor5-anvibo-inline', '@bfrunza~ckeditor5-build-classic'}</t>
        </is>
      </c>
    </row>
    <row r="104388">
      <c r="A104388" s="1" t="n">
        <v>104386</v>
      </c>
      <c r="B104388" t="inlineStr">
        <is>
          <t>microhq</t>
        </is>
      </c>
      <c r="C104388" t="n">
        <v>3</v>
      </c>
      <c r="D104388" t="inlineStr">
        <is>
          <t>{'@microhq~node-client', '@microhq~js-micro', '@microhq~ng-client'}</t>
        </is>
      </c>
    </row>
    <row r="104389">
      <c r="A104389" s="1" t="n">
        <v>104387</v>
      </c>
      <c r="B104389" t="inlineStr">
        <is>
          <t>ften</t>
        </is>
      </c>
      <c r="C104389" t="n">
        <v>3</v>
      </c>
      <c r="D104389" t="inlineStr">
        <is>
          <t>{'ften-framework', 'ften-aldias', 'ften-core'}</t>
        </is>
      </c>
    </row>
    <row r="104390">
      <c r="A104390" s="1" t="n">
        <v>104388</v>
      </c>
      <c r="B104390" t="inlineStr">
        <is>
          <t>superskrypt</t>
        </is>
      </c>
      <c r="C104390" t="n">
        <v>3</v>
      </c>
      <c r="D104390" t="inlineStr">
        <is>
          <t>{'@superskrypt~sutils', '@superskrypt~forms', '@superskrypt~gulp-tasks'}</t>
        </is>
      </c>
    </row>
    <row r="104391">
      <c r="A104391" s="1" t="n">
        <v>104389</v>
      </c>
      <c r="B104391" t="inlineStr">
        <is>
          <t>chgk</t>
        </is>
      </c>
      <c r="C104391" t="n">
        <v>3</v>
      </c>
      <c r="D104391" t="inlineStr">
        <is>
          <t>{'chgk-shiro', 'chgk-parser', 'hubot-chgk-script'}</t>
        </is>
      </c>
    </row>
    <row r="104392">
      <c r="A104392" s="1" t="n">
        <v>104390</v>
      </c>
      <c r="B104392" t="inlineStr">
        <is>
          <t>bootstra</t>
        </is>
      </c>
      <c r="C104392" t="n">
        <v>3</v>
      </c>
      <c r="D104392" t="inlineStr">
        <is>
          <t>{'@ui-guys~bootstra-slider', 'react-bootstra-grid', 'bootstra.386-cdn'}</t>
        </is>
      </c>
    </row>
    <row r="104393">
      <c r="A104393" s="1" t="n">
        <v>104391</v>
      </c>
      <c r="B104393" t="inlineStr">
        <is>
          <t>s320</t>
        </is>
      </c>
      <c r="C104393" t="n">
        <v>3</v>
      </c>
      <c r="D104393" t="inlineStr">
        <is>
          <t>{'brain-games-s320', 'get-diff-s320', 's320-brain-games'}</t>
        </is>
      </c>
    </row>
    <row r="104394">
      <c r="A104394" s="1" t="n">
        <v>104392</v>
      </c>
      <c r="B104394" t="inlineStr">
        <is>
          <t>jienco</t>
        </is>
      </c>
      <c r="C104394" t="n">
        <v>3</v>
      </c>
      <c r="D104394" t="inlineStr">
        <is>
          <t>{'@jienco~video.js', '@jienco~http-streaming', '@jienco~videojs-hlsjs-plugin'}</t>
        </is>
      </c>
    </row>
    <row r="104395">
      <c r="A104395" s="1" t="n">
        <v>104393</v>
      </c>
      <c r="B104395" t="inlineStr">
        <is>
          <t>jarad</t>
        </is>
      </c>
      <c r="C104395" t="n">
        <v>3</v>
      </c>
      <c r="D104395" t="inlineStr">
        <is>
          <t>{'jaradtransformers', 'jaradat-shapeways', 'jaradat-oauth'}</t>
        </is>
      </c>
    </row>
    <row r="104396">
      <c r="A104396" s="1" t="n">
        <v>104394</v>
      </c>
      <c r="B104396" t="inlineStr">
        <is>
          <t>zoj</t>
        </is>
      </c>
      <c r="C104396" t="n">
        <v>3</v>
      </c>
      <c r="D104396" t="inlineStr">
        <is>
          <t>{'zoj-sandbox', 'zoj-contest-fetcher', 'zoj'}</t>
        </is>
      </c>
    </row>
    <row r="104397">
      <c r="A104397" s="1" t="n">
        <v>104395</v>
      </c>
      <c r="B104397" t="inlineStr">
        <is>
          <t>agf</t>
        </is>
      </c>
      <c r="C104397" t="n">
        <v>3</v>
      </c>
      <c r="D104397" t="inlineStr">
        <is>
          <t>{'agf-search', 'agf', 'agf-formatter'}</t>
        </is>
      </c>
    </row>
    <row r="104398">
      <c r="A104398" s="1" t="n">
        <v>104396</v>
      </c>
      <c r="B104398" t="inlineStr">
        <is>
          <t>rylance</t>
        </is>
      </c>
      <c r="C104398" t="n">
        <v>3</v>
      </c>
      <c r="D104398" t="inlineStr">
        <is>
          <t>{'@perry-rylance~data-table', '@perry-rylance~watchful-autoload-generator', '@perry-rylance~event-dispatcher'}</t>
        </is>
      </c>
    </row>
    <row r="104399">
      <c r="A104399" s="1" t="n">
        <v>104397</v>
      </c>
      <c r="B104399" t="inlineStr">
        <is>
          <t>pkg5</t>
        </is>
      </c>
      <c r="C104399" t="n">
        <v>3</v>
      </c>
      <c r="D104399" t="inlineStr">
        <is>
          <t>{'scl_0528_pkg5', 'raines-dummy-pkg5', 'pkg5'}</t>
        </is>
      </c>
    </row>
    <row r="104400">
      <c r="A104400" s="1" t="n">
        <v>104398</v>
      </c>
      <c r="B104400" t="inlineStr">
        <is>
          <t>azmenak</t>
        </is>
      </c>
      <c r="C104400" t="n">
        <v>3</v>
      </c>
      <c r="D104400" t="inlineStr">
        <is>
          <t>{'@azmenak~react-virtualized', '@azmenak~react-beam', '@azmenak~resumablejs'}</t>
        </is>
      </c>
    </row>
    <row r="104401">
      <c r="A104401" s="1" t="n">
        <v>104399</v>
      </c>
      <c r="B104401" t="inlineStr">
        <is>
          <t>dataobject</t>
        </is>
      </c>
      <c r="C104401" t="n">
        <v>3</v>
      </c>
      <c r="D104401" t="inlineStr">
        <is>
          <t>{'@yamamotok~dataobject', '@lpi~dataobject-parser', 'dataobject-parser'}</t>
        </is>
      </c>
    </row>
    <row r="104402">
      <c r="A104402" s="1" t="n">
        <v>104400</v>
      </c>
      <c r="B104402" t="inlineStr">
        <is>
          <t>avira</t>
        </is>
      </c>
      <c r="C104402" t="n">
        <v>3</v>
      </c>
      <c r="D104402" t="inlineStr">
        <is>
          <t>{'aviranh-something-to-prod', 'aviratkumar-startup', 'aviranh-nothing-to-prod'}</t>
        </is>
      </c>
    </row>
    <row r="104403">
      <c r="A104403" s="1" t="n">
        <v>104401</v>
      </c>
      <c r="B104403" t="inlineStr">
        <is>
          <t>motivator</t>
        </is>
      </c>
      <c r="C104403" t="n">
        <v>3</v>
      </c>
      <c r="D104403" t="inlineStr">
        <is>
          <t>{'node-motivator', 'hubot-motivator', 'motivator'}</t>
        </is>
      </c>
    </row>
    <row r="104404">
      <c r="A104404" s="1" t="n">
        <v>104402</v>
      </c>
      <c r="B104404" t="inlineStr">
        <is>
          <t>usthing</t>
        </is>
      </c>
      <c r="C104404" t="n">
        <v>3</v>
      </c>
      <c r="D104404" t="inlineStr">
        <is>
          <t>{'@usthing~map', 'usthing-ui', '@usthing~ui-core'}</t>
        </is>
      </c>
    </row>
    <row r="104405">
      <c r="A104405" s="1" t="n">
        <v>104403</v>
      </c>
      <c r="B104405" t="inlineStr">
        <is>
          <t>mbook</t>
        </is>
      </c>
      <c r="C104405" t="n">
        <v>3</v>
      </c>
      <c r="D104405" t="inlineStr">
        <is>
          <t>{'mbook', 'gitbook-plugin-theme-mbook', 'mbook-parser'}</t>
        </is>
      </c>
    </row>
    <row r="104406">
      <c r="A104406" s="1" t="n">
        <v>104404</v>
      </c>
      <c r="B104406" t="inlineStr">
        <is>
          <t>ulloa</t>
        </is>
      </c>
      <c r="C104406" t="n">
        <v>3</v>
      </c>
      <c r="D104406" t="inlineStr">
        <is>
          <t>{'@diegoulloao~banana-cli', 'bart-api-ulloa', '@lianulloa~vuex-module-maker'}</t>
        </is>
      </c>
    </row>
    <row r="104407">
      <c r="A104407" s="1" t="n">
        <v>104405</v>
      </c>
      <c r="B104407" t="inlineStr">
        <is>
          <t>azangru</t>
        </is>
      </c>
      <c r="C104407" t="n">
        <v>3</v>
      </c>
      <c r="D104407" t="inlineStr">
        <is>
          <t>{'@azangru~zipkin-express-helpers', '@azangru~react-view-pager', '@azangru~with-express-graceful-shutdown'}</t>
        </is>
      </c>
    </row>
    <row r="104408">
      <c r="A104408" s="1" t="n">
        <v>104406</v>
      </c>
      <c r="B104408" t="inlineStr">
        <is>
          <t>ironhorse</t>
        </is>
      </c>
      <c r="C104408" t="n">
        <v>3</v>
      </c>
      <c r="D104408" t="inlineStr">
        <is>
          <t>{'@ironhorse~mapper', 'ironhorse', '@ironhorse~module-template'}</t>
        </is>
      </c>
    </row>
    <row r="104409">
      <c r="A104409" s="1" t="n">
        <v>104407</v>
      </c>
      <c r="B104409" t="inlineStr">
        <is>
          <t>preco21</t>
        </is>
      </c>
      <c r="C104409" t="n">
        <v>3</v>
      </c>
      <c r="D104409" t="inlineStr">
        <is>
          <t>{'@preco21~tsconfig', '@preco21~next-fonts', '@preco21~eslint-config'}</t>
        </is>
      </c>
    </row>
    <row r="104410">
      <c r="A104410" s="1" t="n">
        <v>104408</v>
      </c>
      <c r="B104410" t="inlineStr">
        <is>
          <t>ertl</t>
        </is>
      </c>
      <c r="C104410" t="n">
        <v>3</v>
      </c>
      <c r="D104410" t="inlineStr">
        <is>
          <t>{'dasoertliche-query', 'dasoertliche-backwards', '@juliushaertl~vue-richtext'}</t>
        </is>
      </c>
    </row>
    <row r="104411">
      <c r="A104411" s="1" t="n">
        <v>104409</v>
      </c>
      <c r="B104411" t="inlineStr">
        <is>
          <t>berto</t>
        </is>
      </c>
      <c r="C104411" t="n">
        <v>3</v>
      </c>
      <c r="D104411" t="inlineStr">
        <is>
          <t>{'cepaberto', '@carlosrberto~lazy-list', '@gabrielberto~ask-sdk-controls'}</t>
        </is>
      </c>
    </row>
    <row r="104412">
      <c r="A104412" s="1" t="n">
        <v>104410</v>
      </c>
      <c r="B104412" t="inlineStr">
        <is>
          <t>bee365</t>
        </is>
      </c>
      <c r="C104412" t="n">
        <v>3</v>
      </c>
      <c r="D104412" t="inlineStr">
        <is>
          <t>{'@bee365~generator-teamsapp', '@bee365~generator-webpart', '@bee365~manufacturer-link'}</t>
        </is>
      </c>
    </row>
    <row r="104413">
      <c r="A104413" s="1" t="n">
        <v>104411</v>
      </c>
      <c r="B104413" t="inlineStr">
        <is>
          <t>luisgv94</t>
        </is>
      </c>
      <c r="C104413" t="n">
        <v>3</v>
      </c>
      <c r="D104413" t="inlineStr">
        <is>
          <t>{'@luisgv94~platzom', '@luisgv94~conversor', 'luisgv94'}</t>
        </is>
      </c>
    </row>
    <row r="104414">
      <c r="A104414" s="1" t="n">
        <v>104412</v>
      </c>
      <c r="B104414" t="inlineStr">
        <is>
          <t>aashray</t>
        </is>
      </c>
      <c r="C104414" t="n">
        <v>3</v>
      </c>
      <c r="D104414" t="inlineStr">
        <is>
          <t>{'@aashray_21~test', '@aashray-motwani~react-native-concurrent-progress-circle', '@aashray-motwani~react-native-cocentric-progress-circle'}</t>
        </is>
      </c>
    </row>
    <row r="104415">
      <c r="A104415" s="1" t="n">
        <v>104413</v>
      </c>
      <c r="B104415" t="inlineStr">
        <is>
          <t>tris3</t>
        </is>
      </c>
      <c r="C104415" t="n">
        <v>3</v>
      </c>
      <c r="D104415" t="inlineStr">
        <is>
          <t>{'tris3d-ai', 'tris3d', 'tris3d-canvas'}</t>
        </is>
      </c>
    </row>
    <row r="104416">
      <c r="A104416" s="1" t="n">
        <v>104414</v>
      </c>
      <c r="B104416" t="inlineStr">
        <is>
          <t>yappa</t>
        </is>
      </c>
      <c r="C104416" t="n">
        <v>3</v>
      </c>
      <c r="D104416" t="inlineStr">
        <is>
          <t>{'react-native-yappasdk-app', 'react-native-yappasdk', 'yappa'}</t>
        </is>
      </c>
    </row>
    <row r="104417">
      <c r="A104417" s="1" t="n">
        <v>104415</v>
      </c>
      <c r="B104417" t="inlineStr">
        <is>
          <t>yieldspace</t>
        </is>
      </c>
      <c r="C104417" t="n">
        <v>3</v>
      </c>
      <c r="D104417" t="inlineStr">
        <is>
          <t>{'@yield-protocol~yieldspace-v1', '@yield-protocol~yieldspace-v2', '@yield-protocol~yieldspace-interfaces'}</t>
        </is>
      </c>
    </row>
    <row r="104418">
      <c r="A104418" s="1" t="n">
        <v>104416</v>
      </c>
      <c r="B104418" t="inlineStr">
        <is>
          <t>shameer</t>
        </is>
      </c>
      <c r="C104418" t="n">
        <v>3</v>
      </c>
      <c r="D104418" t="inlineStr">
        <is>
          <t>{'shameer-ckeditor5-build-classic', 'shameer_react_reducer', 'shameer'}</t>
        </is>
      </c>
    </row>
    <row r="104419">
      <c r="A104419" s="1" t="n">
        <v>104417</v>
      </c>
      <c r="B104419" t="inlineStr">
        <is>
          <t>equilibrator</t>
        </is>
      </c>
      <c r="C104419" t="n">
        <v>3</v>
      </c>
      <c r="D104419" t="inlineStr">
        <is>
          <t>{'equilibrator-pathway', 'equilibrator-cache', 'equilibrator-assets'}</t>
        </is>
      </c>
    </row>
    <row r="104420">
      <c r="A104420" s="1" t="n">
        <v>104418</v>
      </c>
      <c r="B104420" t="inlineStr">
        <is>
          <t>fireflyjs</t>
        </is>
      </c>
      <c r="C104420" t="n">
        <v>3</v>
      </c>
      <c r="D104420" t="inlineStr">
        <is>
          <t>{'@fireflyjs~fireflyjs-core', '@fireflyjs~base', '@fireflyjs~core'}</t>
        </is>
      </c>
    </row>
    <row r="104421">
      <c r="A104421" s="1" t="n">
        <v>104419</v>
      </c>
      <c r="B104421" t="inlineStr">
        <is>
          <t>yhj</t>
        </is>
      </c>
      <c r="C104421" t="n">
        <v>3</v>
      </c>
      <c r="D104421" t="inlineStr">
        <is>
          <t>{'yhj_npm', 'yhj-lib', 'test_hello_yhj'}</t>
        </is>
      </c>
    </row>
    <row r="104422">
      <c r="A104422" s="1" t="n">
        <v>104420</v>
      </c>
      <c r="B104422" t="inlineStr">
        <is>
          <t>memwatcher</t>
        </is>
      </c>
      <c r="C104422" t="n">
        <v>3</v>
      </c>
      <c r="D104422" t="inlineStr">
        <is>
          <t>{'node-memwatcher', 'memwatcher', 'ipython-memwatcher'}</t>
        </is>
      </c>
    </row>
    <row r="104423">
      <c r="A104423" s="1" t="n">
        <v>104421</v>
      </c>
      <c r="B104423" t="inlineStr">
        <is>
          <t>mofh</t>
        </is>
      </c>
      <c r="C104423" t="n">
        <v>3</v>
      </c>
      <c r="D104423" t="inlineStr">
        <is>
          <t>{'mofh-client-js', 'mofh', 'mofh-client'}</t>
        </is>
      </c>
    </row>
    <row r="104424">
      <c r="A104424" s="1" t="n">
        <v>104422</v>
      </c>
      <c r="B104424" t="inlineStr">
        <is>
          <t>myz</t>
        </is>
      </c>
      <c r="C104424" t="n">
        <v>3</v>
      </c>
      <c r="D104424" t="inlineStr">
        <is>
          <t>{'@zanichelli~myz-react-utils', 'myz', 'myz-cli'}</t>
        </is>
      </c>
    </row>
    <row r="104425">
      <c r="A104425" s="1" t="n">
        <v>104423</v>
      </c>
      <c r="B104425" t="inlineStr">
        <is>
          <t>kohaku</t>
        </is>
      </c>
      <c r="C104425" t="n">
        <v>3</v>
      </c>
      <c r="D104425" t="inlineStr">
        <is>
          <t>{'kohaku-first-umd', 'kohaku', '@_koi~kohaku'}</t>
        </is>
      </c>
    </row>
    <row r="104426">
      <c r="A104426" s="1" t="n">
        <v>104424</v>
      </c>
      <c r="B104426" t="inlineStr">
        <is>
          <t>semanticjs</t>
        </is>
      </c>
      <c r="C104426" t="n">
        <v>3</v>
      </c>
      <c r="D104426" t="inlineStr">
        <is>
          <t>{'@semanticjs~freeboard', '@semanticjs~sjsc', '@semanticjs~common'}</t>
        </is>
      </c>
    </row>
    <row r="104427">
      <c r="A104427" s="1" t="n">
        <v>104425</v>
      </c>
      <c r="B104427" t="inlineStr">
        <is>
          <t>rpgtec</t>
        </is>
      </c>
      <c r="C104427" t="n">
        <v>3</v>
      </c>
      <c r="D104427" t="inlineStr">
        <is>
          <t>{'@rpgtec~use-storage', '@rpgtec~use-form', '@rpgtec~test'}</t>
        </is>
      </c>
    </row>
    <row r="104428">
      <c r="A104428" s="1" t="n">
        <v>104426</v>
      </c>
      <c r="B104428" t="inlineStr">
        <is>
          <t>ca4</t>
        </is>
      </c>
      <c r="C104428" t="n">
        <v>3</v>
      </c>
      <c r="D104428" t="inlineStr">
        <is>
          <t>{'@wtcbkjbuzrbl~ae74a7b9c7f1a34bc0a549a8b0f4e4ca11c8d32449c7aa4ca4f962efb', 'ca4js', 'good_ca4_dem'}</t>
        </is>
      </c>
    </row>
    <row r="104429">
      <c r="A104429" s="1" t="n">
        <v>104427</v>
      </c>
      <c r="B104429" t="inlineStr">
        <is>
          <t>nesk</t>
        </is>
      </c>
      <c r="C104429" t="n">
        <v>3</v>
      </c>
      <c r="D104429" t="inlineStr">
        <is>
          <t>{'nesk', '@nesk~rialto', '@nesk~puphpeteer'}</t>
        </is>
      </c>
    </row>
    <row r="104430">
      <c r="A104430" s="1" t="n">
        <v>104428</v>
      </c>
      <c r="B104430" t="inlineStr">
        <is>
          <t>puphpeteer</t>
        </is>
      </c>
      <c r="C104430" t="n">
        <v>3</v>
      </c>
      <c r="D104430" t="inlineStr">
        <is>
          <t>{'@max13~puphpeteer', '@extractr-io~puphpeteer', '@nesk~puphpeteer'}</t>
        </is>
      </c>
    </row>
    <row r="104431">
      <c r="A104431" s="1" t="n">
        <v>104429</v>
      </c>
      <c r="B104431" t="inlineStr">
        <is>
          <t>desyn</t>
        </is>
      </c>
      <c r="C104431" t="n">
        <v>3</v>
      </c>
      <c r="D104431" t="inlineStr">
        <is>
          <t>{'@desynit~dsy-sfdx-plugins', '@desyn-labs~trade-routing', '@desyn-labs~crypto-assets'}</t>
        </is>
      </c>
    </row>
    <row r="104432">
      <c r="A104432" s="1" t="n">
        <v>104430</v>
      </c>
      <c r="B104432" t="inlineStr">
        <is>
          <t>krpc</t>
        </is>
      </c>
      <c r="C104432" t="n">
        <v>3</v>
      </c>
      <c r="D104432" t="inlineStr">
        <is>
          <t>{'krpc-node', 'krpc', 'aio-krpc-server'}</t>
        </is>
      </c>
    </row>
    <row r="104433">
      <c r="A104433" s="1" t="n">
        <v>104431</v>
      </c>
      <c r="B104433" t="inlineStr">
        <is>
          <t>fengxie</t>
        </is>
      </c>
      <c r="C104433" t="n">
        <v>3</v>
      </c>
      <c r="D104433" t="inlineStr">
        <is>
          <t>{'@fengxie-cli-dev~utils', '@fengxie-cli-dev~core', 'simple-cli-fengxie'}</t>
        </is>
      </c>
    </row>
    <row r="104434">
      <c r="A104434" s="1" t="n">
        <v>104432</v>
      </c>
      <c r="B104434" t="inlineStr">
        <is>
          <t>csce</t>
        </is>
      </c>
      <c r="C104434" t="n">
        <v>3</v>
      </c>
      <c r="D104434" t="inlineStr">
        <is>
          <t>{'yylib-cscec', 'g3-cscec', 'ejclib-cscec'}</t>
        </is>
      </c>
    </row>
    <row r="104435">
      <c r="A104435" s="1" t="n">
        <v>104433</v>
      </c>
      <c r="B104435" t="inlineStr">
        <is>
          <t>cscec</t>
        </is>
      </c>
      <c r="C104435" t="n">
        <v>3</v>
      </c>
      <c r="D104435" t="inlineStr">
        <is>
          <t>{'yylib-cscec', 'g3-cscec', 'ejclib-cscec'}</t>
        </is>
      </c>
    </row>
    <row r="104436">
      <c r="A104436" s="1" t="n">
        <v>104434</v>
      </c>
      <c r="B104436" t="inlineStr">
        <is>
          <t>nodefirst</t>
        </is>
      </c>
      <c r="C104436" t="n">
        <v>3</v>
      </c>
      <c r="D104436" t="inlineStr">
        <is>
          <t>{'kpit-nodefirst-pradip', 'nodefirst', 'hjc-nodefirst'}</t>
        </is>
      </c>
    </row>
    <row r="104437">
      <c r="A104437" s="1" t="n">
        <v>104435</v>
      </c>
      <c r="B104437" t="inlineStr">
        <is>
          <t>webelements</t>
        </is>
      </c>
      <c r="C104437" t="n">
        <v>3</v>
      </c>
      <c r="D104437" t="inlineStr">
        <is>
          <t>{'@webelements~we-button', '@webelements~we-core', '@webelements~weelements'}</t>
        </is>
      </c>
    </row>
    <row r="104438">
      <c r="A104438" s="1" t="n">
        <v>104436</v>
      </c>
      <c r="B104438" t="inlineStr">
        <is>
          <t>ovrsea</t>
        </is>
      </c>
      <c r="C104438" t="n">
        <v>3</v>
      </c>
      <c r="D104438" t="inlineStr">
        <is>
          <t>{'@ovrsea~ovrutils', '@ovrsea~ovrconfig', '@ovrsea~ovrback'}</t>
        </is>
      </c>
    </row>
    <row r="104439">
      <c r="A104439" s="1" t="n">
        <v>104437</v>
      </c>
      <c r="B104439" t="inlineStr">
        <is>
          <t>epnet</t>
        </is>
      </c>
      <c r="C104439" t="n">
        <v>3</v>
      </c>
      <c r="D104439" t="inlineStr">
        <is>
          <t>{'epnet', 'epnet-lib', 'com.epnet.cordovaplugin.baidupush'}</t>
        </is>
      </c>
    </row>
    <row r="104440">
      <c r="A104440" s="1" t="n">
        <v>104438</v>
      </c>
      <c r="B104440" t="inlineStr">
        <is>
          <t>urbanism</t>
        </is>
      </c>
      <c r="C104440" t="n">
        <v>3</v>
      </c>
      <c r="D104440" t="inlineStr">
        <is>
          <t>{'@benchmark-urbanism~vue-mapbox-feature', '@benchmark-urbanism~remark-bibtex', '@benchmark-urbanism~vue-mapbox-map'}</t>
        </is>
      </c>
    </row>
    <row r="104441">
      <c r="A104441" s="1" t="n">
        <v>104439</v>
      </c>
      <c r="B104441" t="inlineStr">
        <is>
          <t>hexify</t>
        </is>
      </c>
      <c r="C104441" t="n">
        <v>3</v>
      </c>
      <c r="D104441" t="inlineStr">
        <is>
          <t>{'hexify-impress', 'hexify-string', 'hexify'}</t>
        </is>
      </c>
    </row>
    <row r="104442">
      <c r="A104442" s="1" t="n">
        <v>104440</v>
      </c>
      <c r="B104442" t="inlineStr">
        <is>
          <t>boatswain</t>
        </is>
      </c>
      <c r="C104442" t="n">
        <v>3</v>
      </c>
      <c r="D104442" t="inlineStr">
        <is>
          <t>{'boatswain', 'machinepack-boatswain', 'boatswain-updater'}</t>
        </is>
      </c>
    </row>
    <row r="104443">
      <c r="A104443" s="1" t="n">
        <v>104441</v>
      </c>
      <c r="B104443" t="inlineStr">
        <is>
          <t>objtree</t>
        </is>
      </c>
      <c r="C104443" t="n">
        <v>3</v>
      </c>
      <c r="D104443" t="inlineStr">
        <is>
          <t>{'xml-objtree', 'objtree', '@deckhack~objtree'}</t>
        </is>
      </c>
    </row>
    <row r="104444">
      <c r="A104444" s="1" t="n">
        <v>104442</v>
      </c>
      <c r="B104444" t="inlineStr">
        <is>
          <t>spiratest</t>
        </is>
      </c>
      <c r="C104444" t="n">
        <v>3</v>
      </c>
      <c r="D104444" t="inlineStr">
        <is>
          <t>{'pytest-spiratest', 'jest-spiratest', 'jasmine-spiratest'}</t>
        </is>
      </c>
    </row>
    <row r="104445">
      <c r="A104445" s="1" t="n">
        <v>104443</v>
      </c>
      <c r="B104445" t="inlineStr">
        <is>
          <t>nanfeng</t>
        </is>
      </c>
      <c r="C104445" t="n">
        <v>3</v>
      </c>
      <c r="D104445" t="inlineStr">
        <is>
          <t>{'vue-svg-nanfeng', 'vue-toast-nanfeng', 'currency-nanfeng'}</t>
        </is>
      </c>
    </row>
    <row r="104446">
      <c r="A104446" s="1" t="n">
        <v>104444</v>
      </c>
      <c r="B104446" t="inlineStr">
        <is>
          <t>tchainstack</t>
        </is>
      </c>
      <c r="C104446" t="n">
        <v>3</v>
      </c>
      <c r="D104446" t="inlineStr">
        <is>
          <t>{'@tchainstack~typings-for-css-modules-loader', '@tchainstack~chainstack.js', '@tchainstack~postcss-px-to-viewport'}</t>
        </is>
      </c>
    </row>
    <row r="104447">
      <c r="A104447" s="1" t="n">
        <v>104445</v>
      </c>
      <c r="B104447" t="inlineStr">
        <is>
          <t>rayu</t>
        </is>
      </c>
      <c r="C104447" t="n">
        <v>3</v>
      </c>
      <c r="D104447" t="inlineStr">
        <is>
          <t>{'v2rayu', 'rayu-js-npm', 'rayu_npm_demo'}</t>
        </is>
      </c>
    </row>
    <row r="104448">
      <c r="A104448" s="1" t="n">
        <v>104446</v>
      </c>
      <c r="B104448" t="inlineStr">
        <is>
          <t>cilice</t>
        </is>
      </c>
      <c r="C104448" t="n">
        <v>3</v>
      </c>
      <c r="D104448" t="inlineStr">
        <is>
          <t>{'@cilice~apollo-mocklink', '@cilice~react-publish-demo', '@cilice~react-bundling-demo'}</t>
        </is>
      </c>
    </row>
    <row r="104449">
      <c r="A104449" s="1" t="n">
        <v>104447</v>
      </c>
      <c r="B104449" t="inlineStr">
        <is>
          <t>skynetcmg47</t>
        </is>
      </c>
      <c r="C104449" t="n">
        <v>3</v>
      </c>
      <c r="D104449" t="inlineStr">
        <is>
          <t>{'@skynetcmg47~react-native-multi-slider', '@skynetcmg47~react-native-status-color-picker', '@skynetcmg47~react-native-drag-resize'}</t>
        </is>
      </c>
    </row>
    <row r="104450">
      <c r="A104450" s="1" t="n">
        <v>104448</v>
      </c>
      <c r="B104450" t="inlineStr">
        <is>
          <t>decca</t>
        </is>
      </c>
      <c r="C104450" t="n">
        <v>3</v>
      </c>
      <c r="D104450" t="inlineStr">
        <is>
          <t>{'decca-cli', 'decca-api', 'decca'}</t>
        </is>
      </c>
    </row>
    <row r="104451">
      <c r="A104451" s="1" t="n">
        <v>104449</v>
      </c>
      <c r="B104451" t="inlineStr">
        <is>
          <t>employ</t>
        </is>
      </c>
      <c r="C104451" t="n">
        <v>3</v>
      </c>
      <c r="D104451" t="inlineStr">
        <is>
          <t>{'hubot-temploy', '@tandemploy~static', 'employ-fadoni-now'}</t>
        </is>
      </c>
    </row>
    <row r="104452">
      <c r="A104452" s="1" t="n">
        <v>104450</v>
      </c>
      <c r="B104452" t="inlineStr">
        <is>
          <t>setheum</t>
        </is>
      </c>
      <c r="C104452" t="n">
        <v>3</v>
      </c>
      <c r="D104452" t="inlineStr">
        <is>
          <t>{'@setheum.js~settpay', '@setheum-labs~predeploy-contracts', '@setheum.js~sp-extension'}</t>
        </is>
      </c>
    </row>
    <row r="104453">
      <c r="A104453" s="1" t="n">
        <v>104451</v>
      </c>
      <c r="B104453" t="inlineStr">
        <is>
          <t>nodeup</t>
        </is>
      </c>
      <c r="C104453" t="n">
        <v>3</v>
      </c>
      <c r="D104453" t="inlineStr">
        <is>
          <t>{'nodeup', 'certbot-dns-nodeup', 'nodeup-transcriptions'}</t>
        </is>
      </c>
    </row>
    <row r="104454">
      <c r="A104454" s="1" t="n">
        <v>104452</v>
      </c>
      <c r="B104454" t="inlineStr">
        <is>
          <t>nootstrap</t>
        </is>
      </c>
      <c r="C104454" t="n">
        <v>3</v>
      </c>
      <c r="D104454" t="inlineStr">
        <is>
          <t>{'nootstrap-cli', 'nootstrap-ui', 'nootstrap'}</t>
        </is>
      </c>
    </row>
    <row r="104455">
      <c r="A104455" s="1" t="n">
        <v>104453</v>
      </c>
      <c r="B104455" t="inlineStr">
        <is>
          <t>lethe</t>
        </is>
      </c>
      <c r="C104455" t="n">
        <v>3</v>
      </c>
      <c r="D104455" t="inlineStr">
        <is>
          <t>{'hello_world_lethe', 'lethe.js', 'lethe'}</t>
        </is>
      </c>
    </row>
    <row r="104456">
      <c r="A104456" s="1" t="n">
        <v>104454</v>
      </c>
      <c r="B104456" t="inlineStr">
        <is>
          <t>btcbox</t>
        </is>
      </c>
      <c r="C104456" t="n">
        <v>3</v>
      </c>
      <c r="D104456" t="inlineStr">
        <is>
          <t>{'@bitr~btcbox', 'btcbox-client', 'btcbox'}</t>
        </is>
      </c>
    </row>
    <row r="104457">
      <c r="A104457" s="1" t="n">
        <v>104455</v>
      </c>
      <c r="B104457" t="inlineStr">
        <is>
          <t>pyfi</t>
        </is>
      </c>
      <c r="C104457" t="n">
        <v>3</v>
      </c>
      <c r="D104457" t="inlineStr">
        <is>
          <t>{'pyfi-client', 'wpa-pyfi', 'pyfi'}</t>
        </is>
      </c>
    </row>
    <row r="104458">
      <c r="A104458" s="1" t="n">
        <v>104456</v>
      </c>
      <c r="B104458" t="inlineStr">
        <is>
          <t>uptick</t>
        </is>
      </c>
      <c r="C104458" t="n">
        <v>3</v>
      </c>
      <c r="D104458" t="inlineStr">
        <is>
          <t>{'uptick', 'uptick-demo-site', 'muptick'}</t>
        </is>
      </c>
    </row>
    <row r="104459">
      <c r="A104459" s="1" t="n">
        <v>104457</v>
      </c>
      <c r="B104459" t="inlineStr">
        <is>
          <t>dether</t>
        </is>
      </c>
      <c r="C104459" t="n">
        <v>3</v>
      </c>
      <c r="D104459" t="inlineStr">
        <is>
          <t>{'dether-react-map', '@dether.io~dethercontract-pocmap', 'dether-ui'}</t>
        </is>
      </c>
    </row>
    <row r="104460">
      <c r="A104460" s="1" t="n">
        <v>104458</v>
      </c>
      <c r="B104460" t="inlineStr">
        <is>
          <t>aaaaaaaaa</t>
        </is>
      </c>
      <c r="C104460" t="n">
        <v>3</v>
      </c>
      <c r="D104460" t="inlineStr">
        <is>
          <t>{'server_aaaaaaaaa', 'aaaaaaaaa', 'aaaaaaaaa-plugin'}</t>
        </is>
      </c>
    </row>
    <row r="104461">
      <c r="A104461" s="1" t="n">
        <v>104459</v>
      </c>
      <c r="B104461" t="inlineStr">
        <is>
          <t>userpass</t>
        </is>
      </c>
      <c r="C104461" t="n">
        <v>3</v>
      </c>
      <c r="D104461" t="inlineStr">
        <is>
          <t>{'slack-userpass-auth', 'userpass', 'backside-userpass-auth'}</t>
        </is>
      </c>
    </row>
    <row r="104462">
      <c r="A104462" s="1" t="n">
        <v>104460</v>
      </c>
      <c r="B104462" t="inlineStr">
        <is>
          <t>popupwindow</t>
        </is>
      </c>
      <c r="C104462" t="n">
        <v>3</v>
      </c>
      <c r="D104462" t="inlineStr">
        <is>
          <t>{'react-popupwindow', 'vue-popupwindow', 'react-native-popupwindow'}</t>
        </is>
      </c>
    </row>
    <row r="104463">
      <c r="A104463" s="1" t="n">
        <v>104461</v>
      </c>
      <c r="B104463" t="inlineStr">
        <is>
          <t>sympa</t>
        </is>
      </c>
      <c r="C104463" t="n">
        <v>3</v>
      </c>
      <c r="D104463" t="inlineStr">
        <is>
          <t>{'django-sympa', 'soap-sympa', 'sympad'}</t>
        </is>
      </c>
    </row>
    <row r="104464">
      <c r="A104464" s="1" t="n">
        <v>104462</v>
      </c>
      <c r="B104464" t="inlineStr">
        <is>
          <t>arrs</t>
        </is>
      </c>
      <c r="C104464" t="n">
        <v>3</v>
      </c>
      <c r="D104464" t="inlineStr">
        <is>
          <t>{'arrs', 'arrs-to-obj', 'csv2arrs'}</t>
        </is>
      </c>
    </row>
    <row r="104465">
      <c r="A104465" s="1" t="n">
        <v>104463</v>
      </c>
      <c r="B104465" t="inlineStr">
        <is>
          <t>itscss</t>
        </is>
      </c>
      <c r="C104465" t="n">
        <v>3</v>
      </c>
      <c r="D104465" t="inlineStr">
        <is>
          <t>{'itscss', 'generator-itscss', 'bootstrap-itscss'}</t>
        </is>
      </c>
    </row>
    <row r="104466">
      <c r="A104466" s="1" t="n">
        <v>104464</v>
      </c>
      <c r="B104466" t="inlineStr">
        <is>
          <t>goita</t>
        </is>
      </c>
      <c r="C104466" t="n">
        <v>3</v>
      </c>
      <c r="D104466" t="inlineStr">
        <is>
          <t>{'goita-ai-sample', 'goita-core', 'goita-cli'}</t>
        </is>
      </c>
    </row>
    <row r="104467">
      <c r="A104467" s="1" t="n">
        <v>104465</v>
      </c>
      <c r="B104467" t="inlineStr">
        <is>
          <t>vinioo</t>
        </is>
      </c>
      <c r="C104467" t="n">
        <v>3</v>
      </c>
      <c r="D104467" t="inlineStr">
        <is>
          <t>{'@vinioo~sample-component', '@vinioo~components-test', 'vinioo-components-test'}</t>
        </is>
      </c>
    </row>
    <row r="104468">
      <c r="A104468" s="1" t="n">
        <v>104466</v>
      </c>
      <c r="B104468" t="inlineStr">
        <is>
          <t>zk11</t>
        </is>
      </c>
      <c r="C104468" t="n">
        <v>3</v>
      </c>
      <c r="D104468" t="inlineStr">
        <is>
          <t>{'zk11', 'sgx-zk11', 'sll-zk11'}</t>
        </is>
      </c>
    </row>
    <row r="104469">
      <c r="A104469" s="1" t="n">
        <v>104467</v>
      </c>
      <c r="B104469" t="inlineStr">
        <is>
          <t>ttml</t>
        </is>
      </c>
      <c r="C104469" t="n">
        <v>3</v>
      </c>
      <c r="D104469" t="inlineStr">
        <is>
          <t>{'ttml', 'django-ttml', 'videojs-frankly-ttml'}</t>
        </is>
      </c>
    </row>
    <row r="104470">
      <c r="A104470" s="1" t="n">
        <v>104468</v>
      </c>
      <c r="B104470" t="inlineStr">
        <is>
          <t>watercolor</t>
        </is>
      </c>
      <c r="C104470" t="n">
        <v>3</v>
      </c>
      <c r="D104470" t="inlineStr">
        <is>
          <t>{'justinlivi-watercolor-sediment', 'watercolor-canvas', 'watercolor'}</t>
        </is>
      </c>
    </row>
    <row r="104471">
      <c r="A104471" s="1" t="n">
        <v>104469</v>
      </c>
      <c r="B104471" t="inlineStr">
        <is>
          <t>zhanghao</t>
        </is>
      </c>
      <c r="C104471" t="n">
        <v>3</v>
      </c>
      <c r="D104471" t="inlineStr">
        <is>
          <t>{'zhanghao-files-test', 'qingyun_zhanghao', 'zhanghao'}</t>
        </is>
      </c>
    </row>
    <row r="104472">
      <c r="A104472" s="1" t="n">
        <v>104470</v>
      </c>
      <c r="B104472" t="inlineStr">
        <is>
          <t>krizzu</t>
        </is>
      </c>
      <c r="C104472" t="n">
        <v>3</v>
      </c>
      <c r="D104472" t="inlineStr">
        <is>
          <t>{'@krizzu~react-native-render-html', 'eslint-config-krizzu', '@krizzu~react-native-local-notifications'}</t>
        </is>
      </c>
    </row>
    <row r="104473">
      <c r="A104473" s="1" t="n">
        <v>104471</v>
      </c>
      <c r="B104473" t="inlineStr">
        <is>
          <t>dipesh</t>
        </is>
      </c>
      <c r="C104473" t="n">
        <v>3</v>
      </c>
      <c r="D104473" t="inlineStr">
        <is>
          <t>{'@dipeshy~platform', '@dipeshtickets~common', 'dipesh'}</t>
        </is>
      </c>
    </row>
    <row r="104474">
      <c r="A104474" s="1" t="n">
        <v>104472</v>
      </c>
      <c r="B104474" t="inlineStr">
        <is>
          <t>lxy123</t>
        </is>
      </c>
      <c r="C104474" t="n">
        <v>3</v>
      </c>
      <c r="D104474" t="inlineStr">
        <is>
          <t>{'1710lxy123', 'lxy123as', 'lxy123'}</t>
        </is>
      </c>
    </row>
    <row r="104475">
      <c r="A104475" s="1" t="n">
        <v>104473</v>
      </c>
      <c r="B104475" t="inlineStr">
        <is>
          <t>ciklum</t>
        </is>
      </c>
      <c r="C104475" t="n">
        <v>3</v>
      </c>
      <c r="D104475" t="inlineStr">
        <is>
          <t>{'@ciklum-toggler~angular-sdk', '@ciklum-toggler~node-sdk', '@ciklum-digital~cra-template-typescript-redux'}</t>
        </is>
      </c>
    </row>
    <row r="104476">
      <c r="A104476" s="1" t="n">
        <v>104474</v>
      </c>
      <c r="B104476" t="inlineStr">
        <is>
          <t>vjobs</t>
        </is>
      </c>
      <c r="C104476" t="n">
        <v>3</v>
      </c>
      <c r="D104476" t="inlineStr">
        <is>
          <t>{'vjobs-vdnjobs', 'vjobs-ebrandon', 'vjobs'}</t>
        </is>
      </c>
    </row>
    <row r="104477">
      <c r="A104477" s="1" t="n">
        <v>104475</v>
      </c>
      <c r="B104477" t="inlineStr">
        <is>
          <t>coom</t>
        </is>
      </c>
      <c r="C104477" t="n">
        <v>3</v>
      </c>
      <c r="D104477" t="inlineStr">
        <is>
          <t>{'coompo', 'interescoompuestodospracticas', 'coom'}</t>
        </is>
      </c>
    </row>
    <row r="104478">
      <c r="A104478" s="1" t="n">
        <v>104476</v>
      </c>
      <c r="B104478" t="inlineStr">
        <is>
          <t>simprl</t>
        </is>
      </c>
      <c r="C104478" t="n">
        <v>3</v>
      </c>
      <c r="D104478" t="inlineStr">
        <is>
          <t>{'@simprl~dynamic-reducer', '@simprl~react-hot-keys', '@simprl~pg-differ'}</t>
        </is>
      </c>
    </row>
    <row r="104479">
      <c r="A104479" s="1" t="n">
        <v>104477</v>
      </c>
      <c r="B104479" t="inlineStr">
        <is>
          <t>drange</t>
        </is>
      </c>
      <c r="C104479" t="n">
        <v>3</v>
      </c>
      <c r="D104479" t="inlineStr">
        <is>
          <t>{'drange-immutable', '@stdlib~stats-base-drange', 'drange'}</t>
        </is>
      </c>
    </row>
    <row r="104480">
      <c r="A104480" s="1" t="n">
        <v>104478</v>
      </c>
      <c r="B104480" t="inlineStr">
        <is>
          <t>iqos</t>
        </is>
      </c>
      <c r="C104480" t="n">
        <v>3</v>
      </c>
      <c r="D104480" t="inlineStr">
        <is>
          <t>{'iqos', '@0x77~iqos.parser', '@0x77~iqos'}</t>
        </is>
      </c>
    </row>
    <row r="104481">
      <c r="A104481" s="1" t="n">
        <v>104479</v>
      </c>
      <c r="B104481" t="inlineStr">
        <is>
          <t>dotsub</t>
        </is>
      </c>
      <c r="C104481" t="n">
        <v>3</v>
      </c>
      <c r="D104481" t="inlineStr">
        <is>
          <t>{'@dotsub~react-smart-scroll', 'videojs-dotsub-captions', 'videojs-dotsub-selector'}</t>
        </is>
      </c>
    </row>
    <row r="104482">
      <c r="A104482" s="1" t="n">
        <v>104480</v>
      </c>
      <c r="B104482" t="inlineStr">
        <is>
          <t>taba</t>
        </is>
      </c>
      <c r="C104482" t="n">
        <v>3</v>
      </c>
      <c r="D104482" t="inlineStr">
        <is>
          <t>{'taba', 'vue-taba', '@alliedpayment~tabapayjs'}</t>
        </is>
      </c>
    </row>
    <row r="104483">
      <c r="A104483" s="1" t="n">
        <v>104481</v>
      </c>
      <c r="B104483" t="inlineStr">
        <is>
          <t>xank</t>
        </is>
      </c>
      <c r="C104483" t="n">
        <v>3</v>
      </c>
      <c r="D104483" t="inlineStr">
        <is>
          <t>{'iview-xank', 'egg-mongoose-xank', 'better-scroll-xank'}</t>
        </is>
      </c>
    </row>
    <row r="104484">
      <c r="A104484" s="1" t="n">
        <v>104482</v>
      </c>
      <c r="B104484" t="inlineStr">
        <is>
          <t>mullet</t>
        </is>
      </c>
      <c r="C104484" t="n">
        <v>3</v>
      </c>
      <c r="D104484" t="inlineStr">
        <is>
          <t>{'mulletdb', 'mullet', 'mullet-css'}</t>
        </is>
      </c>
    </row>
    <row r="104485">
      <c r="A104485" s="1" t="n">
        <v>104483</v>
      </c>
      <c r="B104485" t="inlineStr">
        <is>
          <t>alarmxcore</t>
        </is>
      </c>
      <c r="C104485" t="n">
        <v>3</v>
      </c>
      <c r="D104485" t="inlineStr">
        <is>
          <t>{'alarmxcore-p2p', 'alarmxcore-lib', 'alarmxcore-node'}</t>
        </is>
      </c>
    </row>
    <row r="104486">
      <c r="A104486" s="1" t="n">
        <v>104484</v>
      </c>
      <c r="B104486" t="inlineStr">
        <is>
          <t>xizot</t>
        </is>
      </c>
      <c r="C104486" t="n">
        <v>3</v>
      </c>
      <c r="D104486" t="inlineStr">
        <is>
          <t>{'xizot', 'xizot-template', 'xizot-fe-template'}</t>
        </is>
      </c>
    </row>
    <row r="104487">
      <c r="A104487" s="1" t="n">
        <v>104485</v>
      </c>
      <c r="B104487" t="inlineStr">
        <is>
          <t>legobox</t>
        </is>
      </c>
      <c r="C104487" t="n">
        <v>3</v>
      </c>
      <c r="D104487" t="inlineStr">
        <is>
          <t>{'@legobox~ravepay', 'legobox', '@legobox~monnify-nodejs'}</t>
        </is>
      </c>
    </row>
    <row r="104488">
      <c r="A104488" s="1" t="n">
        <v>104486</v>
      </c>
      <c r="B104488" t="inlineStr">
        <is>
          <t>bilingual</t>
        </is>
      </c>
      <c r="C104488" t="n">
        <v>3</v>
      </c>
      <c r="D104488" t="inlineStr">
        <is>
          <t>{'collective-portlet-bilingualtext', 'xhbilingual', 'bilingual-srt-translator'}</t>
        </is>
      </c>
    </row>
    <row r="104489">
      <c r="A104489" s="1" t="n">
        <v>104487</v>
      </c>
      <c r="B104489" t="inlineStr">
        <is>
          <t>teamity</t>
        </is>
      </c>
      <c r="C104489" t="n">
        <v>3</v>
      </c>
      <c r="D104489" t="inlineStr">
        <is>
          <t>{'teamity', 'teamity-autoload', 'teamity-js'}</t>
        </is>
      </c>
    </row>
    <row r="104490">
      <c r="A104490" s="1" t="n">
        <v>104488</v>
      </c>
      <c r="B104490" t="inlineStr">
        <is>
          <t>deci</t>
        </is>
      </c>
      <c r="C104490" t="n">
        <v>3</v>
      </c>
      <c r="D104490" t="inlineStr">
        <is>
          <t>{'deci', 'deci-mal', 'Deci-mal'}</t>
        </is>
      </c>
    </row>
    <row r="104491">
      <c r="A104491" s="1" t="n">
        <v>104489</v>
      </c>
      <c r="B104491" t="inlineStr">
        <is>
          <t>telamon</t>
        </is>
      </c>
      <c r="C104491" t="n">
        <v>3</v>
      </c>
      <c r="D104491" t="inlineStr">
        <is>
          <t>{'@telamonian~theme-darcula', '@telamon~multifeed', '@telamon~picostore'}</t>
        </is>
      </c>
    </row>
    <row r="104492">
      <c r="A104492" s="1" t="n">
        <v>104490</v>
      </c>
      <c r="B104492" t="inlineStr">
        <is>
          <t>smartmeter2</t>
        </is>
      </c>
      <c r="C104492" t="n">
        <v>3</v>
      </c>
      <c r="D104492" t="inlineStr">
        <is>
          <t>{'smartmeter2mqtt', 'pimatic-smartmeter2', '@pkwagner~smartmeter2mqtt'}</t>
        </is>
      </c>
    </row>
    <row r="104493">
      <c r="A104493" s="1" t="n">
        <v>104491</v>
      </c>
      <c r="B104493" t="inlineStr">
        <is>
          <t>marked2</t>
        </is>
      </c>
      <c r="C104493" t="n">
        <v>3</v>
      </c>
      <c r="D104493" t="inlineStr">
        <is>
          <t>{'marked2', 'ateam-ember-marked2', 'marked2-marked-it'}</t>
        </is>
      </c>
    </row>
    <row r="104494">
      <c r="A104494" s="1" t="n">
        <v>104492</v>
      </c>
      <c r="B104494" t="inlineStr">
        <is>
          <t>clouddns</t>
        </is>
      </c>
      <c r="C104494" t="n">
        <v>3</v>
      </c>
      <c r="D104494" t="inlineStr">
        <is>
          <t>{'clouddns', 'certbot-dns-clouddns', 'python-clouddns'}</t>
        </is>
      </c>
    </row>
    <row r="104495">
      <c r="A104495" s="1" t="n">
        <v>104493</v>
      </c>
      <c r="B104495" t="inlineStr">
        <is>
          <t>slouch</t>
        </is>
      </c>
      <c r="C104495" t="n">
        <v>3</v>
      </c>
      <c r="D104495" t="inlineStr">
        <is>
          <t>{'slouch', 'couch-slouch', 'com.devaddins.slouch'}</t>
        </is>
      </c>
    </row>
    <row r="104496">
      <c r="A104496" s="1" t="n">
        <v>104494</v>
      </c>
      <c r="B104496" t="inlineStr">
        <is>
          <t>veriuser</t>
        </is>
      </c>
      <c r="C104496" t="n">
        <v>3</v>
      </c>
      <c r="D104496" t="inlineStr">
        <is>
          <t>{'sycle-express-veriuser', 'sira-express-veriuser', 'copress-veriuser'}</t>
        </is>
      </c>
    </row>
    <row r="104497">
      <c r="A104497" s="1" t="n">
        <v>104495</v>
      </c>
      <c r="B104497" t="inlineStr">
        <is>
          <t>thispersondoesnotexist</t>
        </is>
      </c>
      <c r="C104497" t="n">
        <v>3</v>
      </c>
      <c r="D104497" t="inlineStr">
        <is>
          <t>{'thispersondoesnotexist', 'thispersondoesnotexist-js', 'sanity-plugin-asset-source-thispersondoesnotexist'}</t>
        </is>
      </c>
    </row>
    <row r="104498">
      <c r="A104498" s="1" t="n">
        <v>104496</v>
      </c>
      <c r="B104498" t="inlineStr">
        <is>
          <t>gridit</t>
        </is>
      </c>
      <c r="C104498" t="n">
        <v>3</v>
      </c>
      <c r="D104498" t="inlineStr">
        <is>
          <t>{'react-gridit', 'gridit', 'react-gridit-examples'}</t>
        </is>
      </c>
    </row>
    <row r="104499">
      <c r="A104499" s="1" t="n">
        <v>104497</v>
      </c>
      <c r="B104499" t="inlineStr">
        <is>
          <t>axioshelper</t>
        </is>
      </c>
      <c r="C104499" t="n">
        <v>3</v>
      </c>
      <c r="D104499" t="inlineStr">
        <is>
          <t>{'axioshelper', '@donghoonyoo~node-axioshelper', '@abdulghani~axioshelper'}</t>
        </is>
      </c>
    </row>
    <row r="104500">
      <c r="A104500" s="1" t="n">
        <v>104498</v>
      </c>
      <c r="B104500" t="inlineStr">
        <is>
          <t>councildataproject</t>
        </is>
      </c>
      <c r="C104500" t="n">
        <v>3</v>
      </c>
      <c r="D104500" t="inlineStr">
        <is>
          <t>{'@councildataproject~cdp-design', '@councildataproject~cdp-instance', '@councildataproject~cdp-frontend'}</t>
        </is>
      </c>
    </row>
    <row r="104501">
      <c r="A104501" s="1" t="n">
        <v>104499</v>
      </c>
      <c r="B104501" t="inlineStr">
        <is>
          <t>solarsystem</t>
        </is>
      </c>
      <c r="C104501" t="n">
        <v>3</v>
      </c>
      <c r="D104501" t="inlineStr">
        <is>
          <t>{'npm-solarsystem', 'solarsystem-graph', 'solarsystem'}</t>
        </is>
      </c>
    </row>
    <row r="104502">
      <c r="A104502" s="1" t="n">
        <v>104500</v>
      </c>
      <c r="B104502" t="inlineStr">
        <is>
          <t>intimatemerger</t>
        </is>
      </c>
      <c r="C104502" t="n">
        <v>3</v>
      </c>
      <c r="D104502" t="inlineStr">
        <is>
          <t>{'@intimatemerger~im-core', '@intimatemerger~data-table-element', '@intimatemerger~im-ulid'}</t>
        </is>
      </c>
    </row>
    <row r="104503">
      <c r="A104503" s="1" t="n">
        <v>104501</v>
      </c>
      <c r="B104503" t="inlineStr">
        <is>
          <t>carlito</t>
        </is>
      </c>
      <c r="C104503" t="n">
        <v>3</v>
      </c>
      <c r="D104503" t="inlineStr">
        <is>
          <t>{'carlito', 'rinoh-typeface-carlito', '@fontsource~carlito'}</t>
        </is>
      </c>
    </row>
    <row r="104504">
      <c r="A104504" s="1" t="n">
        <v>104502</v>
      </c>
      <c r="B104504" t="inlineStr">
        <is>
          <t>speddy</t>
        </is>
      </c>
      <c r="C104504" t="n">
        <v>3</v>
      </c>
      <c r="D104504" t="inlineStr">
        <is>
          <t>{'speddy-math-interpreter-cli', 'speddy-math-interpreter', 'speddy-script'}</t>
        </is>
      </c>
    </row>
    <row r="104505">
      <c r="A104505" s="1" t="n">
        <v>104503</v>
      </c>
      <c r="B104505" t="inlineStr">
        <is>
          <t>oddeven</t>
        </is>
      </c>
      <c r="C104505" t="n">
        <v>3</v>
      </c>
      <c r="D104505" t="inlineStr">
        <is>
          <t>{'oddeven-dande', 'jquery.oddeven.js', 'npm-oddeven'}</t>
        </is>
      </c>
    </row>
    <row r="104506">
      <c r="A104506" s="1" t="n">
        <v>104504</v>
      </c>
      <c r="B104506" t="inlineStr">
        <is>
          <t>willem</t>
        </is>
      </c>
      <c r="C104506" t="n">
        <v>3</v>
      </c>
      <c r="D104506" t="inlineStr">
        <is>
          <t>{'@matthiaswillem~home-automation', '@matthiaswillem~7-segment_display', 'willem_chen-php-nodejs'}</t>
        </is>
      </c>
    </row>
    <row r="104507">
      <c r="A104507" s="1" t="n">
        <v>104505</v>
      </c>
      <c r="B104507" t="inlineStr">
        <is>
          <t>paramedic</t>
        </is>
      </c>
      <c r="C104507" t="n">
        <v>3</v>
      </c>
      <c r="D104507" t="inlineStr">
        <is>
          <t>{'paramedic', 'cordova-paramedic-runner', 'cordova-paramedic'}</t>
        </is>
      </c>
    </row>
    <row r="104508">
      <c r="A104508" s="1" t="n">
        <v>104506</v>
      </c>
      <c r="B104508" t="inlineStr">
        <is>
          <t>mget</t>
        </is>
      </c>
      <c r="C104508" t="n">
        <v>3</v>
      </c>
      <c r="D104508" t="inlineStr">
        <is>
          <t>{'mget-ip', 'level-mget', 'mget'}</t>
        </is>
      </c>
    </row>
    <row r="104509">
      <c r="A104509" s="1" t="n">
        <v>104507</v>
      </c>
      <c r="B104509" t="inlineStr">
        <is>
          <t>jwt4</t>
        </is>
      </c>
      <c r="C104509" t="n">
        <v>3</v>
      </c>
      <c r="D104509" t="inlineStr">
        <is>
          <t>{'@jwt4auth~reactjs', 'jwt4auth', '@jwt4auth~general'}</t>
        </is>
      </c>
    </row>
    <row r="104510">
      <c r="A104510" s="1" t="n">
        <v>104508</v>
      </c>
      <c r="B104510" t="inlineStr">
        <is>
          <t>esifycss</t>
        </is>
      </c>
      <c r="C104510" t="n">
        <v>3</v>
      </c>
      <c r="D104510" t="inlineStr">
        <is>
          <t>{'parcel-plugin-esifycss', 'esifycss-webpack-plugin', 'esifycss'}</t>
        </is>
      </c>
    </row>
    <row r="104511">
      <c r="A104511" s="1" t="n">
        <v>104509</v>
      </c>
      <c r="B104511" t="inlineStr">
        <is>
          <t>erer</t>
        </is>
      </c>
      <c r="C104511" t="n">
        <v>3</v>
      </c>
      <c r="D104511" t="inlineStr">
        <is>
          <t>{'er_erer', 'test1erer', 'erer'}</t>
        </is>
      </c>
    </row>
    <row r="104512">
      <c r="A104512" s="1" t="n">
        <v>104510</v>
      </c>
      <c r="B104512" t="inlineStr">
        <is>
          <t>rynok</t>
        </is>
      </c>
      <c r="C104512" t="n">
        <v>3</v>
      </c>
      <c r="D104512" t="inlineStr">
        <is>
          <t>{'rynok-customer', 'rynok-graphql', 'rynok-catalog'}</t>
        </is>
      </c>
    </row>
    <row r="104513">
      <c r="A104513" s="1" t="n">
        <v>104511</v>
      </c>
      <c r="B104513" t="inlineStr">
        <is>
          <t>goaccess</t>
        </is>
      </c>
      <c r="C104513" t="n">
        <v>3</v>
      </c>
      <c r="D104513" t="inlineStr">
        <is>
          <t>{'goaccess-master-2', 'goaccess-1.4', 'goaccess-master'}</t>
        </is>
      </c>
    </row>
    <row r="104514">
      <c r="A104514" s="1" t="n">
        <v>104512</v>
      </c>
      <c r="B104514" t="inlineStr">
        <is>
          <t>drumpf</t>
        </is>
      </c>
      <c r="C104514" t="n">
        <v>3</v>
      </c>
      <c r="D104514" t="inlineStr">
        <is>
          <t>{'donald-drumpf', 'hubot-drumpf', 'drumpf'}</t>
        </is>
      </c>
    </row>
    <row r="104515">
      <c r="A104515" s="1" t="n">
        <v>104513</v>
      </c>
      <c r="B104515" t="inlineStr">
        <is>
          <t>joeyparis</t>
        </is>
      </c>
      <c r="C104515" t="n">
        <v>3</v>
      </c>
      <c r="D104515" t="inlineStr">
        <is>
          <t>{'@joeyparis~hooks', '@joeyparis~utils', '@joeyparis~react-vertical-timeline-component'}</t>
        </is>
      </c>
    </row>
    <row r="104516">
      <c r="A104516" s="1" t="n">
        <v>104514</v>
      </c>
      <c r="B104516" t="inlineStr">
        <is>
          <t>mondays</t>
        </is>
      </c>
      <c r="C104516" t="n">
        <v>3</v>
      </c>
      <c r="D104516" t="inlineStr">
        <is>
          <t>{'mondays', 'i-hate-mondays', 'themondays'}</t>
        </is>
      </c>
    </row>
    <row r="104517">
      <c r="A104517" s="1" t="n">
        <v>104515</v>
      </c>
      <c r="B104517" t="inlineStr">
        <is>
          <t>rojer</t>
        </is>
      </c>
      <c r="C104517" t="n">
        <v>3</v>
      </c>
      <c r="D104517" t="inlineStr">
        <is>
          <t>{'rojer-eggjs', 'mp-sdk-rojer', '@rojer~react-native-lrc'}</t>
        </is>
      </c>
    </row>
    <row r="104518">
      <c r="A104518" s="1" t="n">
        <v>104516</v>
      </c>
      <c r="B104518" t="inlineStr">
        <is>
          <t>xaviergonz</t>
        </is>
      </c>
      <c r="C104518" t="n">
        <v>3</v>
      </c>
      <c r="D104518" t="inlineStr">
        <is>
          <t>{'@xaviergonz~mobx-state-tree', '@xaviergonz~mst-middlewares', 'react-stack-grid-xaviergonz-fix'}</t>
        </is>
      </c>
    </row>
    <row r="104519">
      <c r="A104519" s="1" t="n">
        <v>104517</v>
      </c>
      <c r="B104519" t="inlineStr">
        <is>
          <t>darro</t>
        </is>
      </c>
      <c r="C104519" t="n">
        <v>3</v>
      </c>
      <c r="D104519" t="inlineStr">
        <is>
          <t>{'elodarrofirst', 'elodarroin', 'darrodri-frame-print'}</t>
        </is>
      </c>
    </row>
    <row r="104520">
      <c r="A104520" s="1" t="n">
        <v>104518</v>
      </c>
      <c r="B104520" t="inlineStr">
        <is>
          <t>mozartspa</t>
        </is>
      </c>
      <c r="C104520" t="n">
        <v>3</v>
      </c>
      <c r="D104520" t="inlineStr">
        <is>
          <t>{'@mozartspa~react-mool-gqless-dataprovider', '@mozartspa~mobx-form', '@mozartspa~nexus-plugin-public'}</t>
        </is>
      </c>
    </row>
    <row r="104521">
      <c r="A104521" s="1" t="n">
        <v>104519</v>
      </c>
      <c r="B104521" t="inlineStr">
        <is>
          <t>subhash</t>
        </is>
      </c>
      <c r="C104521" t="n">
        <v>3</v>
      </c>
      <c r="D104521" t="inlineStr">
        <is>
          <t>{'@subhashjha~pathkit-wasm', 'subhashreeramanathan', 'subhashi-frame-print'}</t>
        </is>
      </c>
    </row>
    <row r="104522">
      <c r="A104522" s="1" t="n">
        <v>104520</v>
      </c>
      <c r="B104522" t="inlineStr">
        <is>
          <t>hwapi</t>
        </is>
      </c>
      <c r="C104522" t="n">
        <v>3</v>
      </c>
      <c r="D104522" t="inlineStr">
        <is>
          <t>{'hwapi.js', 'hwapi-app-theta', 'hwapi'}</t>
        </is>
      </c>
    </row>
    <row r="104523">
      <c r="A104523" s="1" t="n">
        <v>104521</v>
      </c>
      <c r="B104523" t="inlineStr">
        <is>
          <t>tehila</t>
        </is>
      </c>
      <c r="C104523" t="n">
        <v>3</v>
      </c>
      <c r="D104523" t="inlineStr">
        <is>
          <t>{'tehila-3', 'user-tehila', '@leadercodes~tehila-3'}</t>
        </is>
      </c>
    </row>
    <row r="104524">
      <c r="A104524" s="1" t="n">
        <v>104522</v>
      </c>
      <c r="B104524" t="inlineStr">
        <is>
          <t>jozsef</t>
        </is>
      </c>
      <c r="C104524" t="n">
        <v>3</v>
      </c>
      <c r="D104524" t="inlineStr">
        <is>
          <t>{'jozsef-lib', '@jozsef.morrissey~hello-npm', '@jozsefsallai~userv'}</t>
        </is>
      </c>
    </row>
    <row r="104525">
      <c r="A104525" s="1" t="n">
        <v>104523</v>
      </c>
      <c r="B104525" t="inlineStr">
        <is>
          <t>wingjs</t>
        </is>
      </c>
      <c r="C104525" t="n">
        <v>3</v>
      </c>
      <c r="D104525" t="inlineStr">
        <is>
          <t>{'wingjs', 'wingjs-cli', 'wingjs-cli-service'}</t>
        </is>
      </c>
    </row>
    <row r="104526">
      <c r="A104526" s="1" t="n">
        <v>104524</v>
      </c>
      <c r="B104526" t="inlineStr">
        <is>
          <t>cycled</t>
        </is>
      </c>
      <c r="C104526" t="n">
        <v>3</v>
      </c>
      <c r="D104526" t="inlineStr">
        <is>
          <t>{'json.decycled', 'cycled', '@types~cycled'}</t>
        </is>
      </c>
    </row>
    <row r="104527">
      <c r="A104527" s="1" t="n">
        <v>104525</v>
      </c>
      <c r="B104527" t="inlineStr">
        <is>
          <t>cliui</t>
        </is>
      </c>
      <c r="C104527" t="n">
        <v>3</v>
      </c>
      <c r="D104527" t="inlineStr">
        <is>
          <t>{'@poppinss~cliui', 'cliui', '@ikrong~cliui'}</t>
        </is>
      </c>
    </row>
    <row r="104528">
      <c r="A104528" s="1" t="n">
        <v>104526</v>
      </c>
      <c r="B104528" t="inlineStr">
        <is>
          <t>textextensions</t>
        </is>
      </c>
      <c r="C104528" t="n">
        <v>3</v>
      </c>
      <c r="D104528" t="inlineStr">
        <is>
          <t>{'textextensions-albinodrought', '@types~textextensions', 'textextensions'}</t>
        </is>
      </c>
    </row>
    <row r="104529">
      <c r="A104529" s="1" t="n">
        <v>104527</v>
      </c>
      <c r="B104529" t="inlineStr">
        <is>
          <t>craigmorton</t>
        </is>
      </c>
      <c r="C104529" t="n">
        <v>3</v>
      </c>
      <c r="D104529" t="inlineStr">
        <is>
          <t>{'@craigmorton~react-canvas', '@craigmorton~linebreak', '@craigmorton~react-big-calendar'}</t>
        </is>
      </c>
    </row>
    <row r="104530">
      <c r="A104530" s="1" t="n">
        <v>104528</v>
      </c>
      <c r="B104530" t="inlineStr">
        <is>
          <t>somafood</t>
        </is>
      </c>
      <c r="C104530" t="n">
        <v>3</v>
      </c>
      <c r="D104530" t="inlineStr">
        <is>
          <t>{'somafood-ng-auth', 'somafood-ng-analytics', 'somafood-ng-route-optimization'}</t>
        </is>
      </c>
    </row>
    <row r="104531">
      <c r="A104531" s="1" t="n">
        <v>104529</v>
      </c>
      <c r="B104531" t="inlineStr">
        <is>
          <t>oselvar</t>
        </is>
      </c>
      <c r="C104531" t="n">
        <v>3</v>
      </c>
      <c r="D104531" t="inlineStr">
        <is>
          <t>{'@oselvar~connector-github', '@oselvar~connector-jira', '@oselvar~connector-core'}</t>
        </is>
      </c>
    </row>
    <row r="104532">
      <c r="A104532" s="1" t="n">
        <v>104530</v>
      </c>
      <c r="B104532" t="inlineStr">
        <is>
          <t>codedojo</t>
        </is>
      </c>
      <c r="C104532" t="n">
        <v>3</v>
      </c>
      <c r="D104532" t="inlineStr">
        <is>
          <t>{'@codedojo~core', '@codedojo~shared', '@codedojo~mdc-react'}</t>
        </is>
      </c>
    </row>
    <row r="104533">
      <c r="A104533" s="1" t="n">
        <v>104531</v>
      </c>
      <c r="B104533" t="inlineStr">
        <is>
          <t>radarlabs</t>
        </is>
      </c>
      <c r="C104533" t="n">
        <v>3</v>
      </c>
      <c r="D104533" t="inlineStr">
        <is>
          <t>{'@radarlabs~s2', '@radarlabs~api-diff', '@radarlabs~cordova-plugin-radar'}</t>
        </is>
      </c>
    </row>
    <row r="104534">
      <c r="A104534" s="1" t="n">
        <v>104532</v>
      </c>
      <c r="B104534" t="inlineStr">
        <is>
          <t>analizer</t>
        </is>
      </c>
      <c r="C104534" t="n">
        <v>3</v>
      </c>
      <c r="D104534" t="inlineStr">
        <is>
          <t>{'broccoli-concat-analizer', 'metric-analizer', 'angular-analizer'}</t>
        </is>
      </c>
    </row>
    <row r="104535">
      <c r="A104535" s="1" t="n">
        <v>104533</v>
      </c>
      <c r="B104535" t="inlineStr">
        <is>
          <t>facetime</t>
        </is>
      </c>
      <c r="C104535" t="n">
        <v>3</v>
      </c>
      <c r="D104535" t="inlineStr">
        <is>
          <t>{'facetime-clear-badge', 'hubot-cinco-facetime-party-snoozer', 'export-facetime-calls'}</t>
        </is>
      </c>
    </row>
    <row r="104536">
      <c r="A104536" s="1" t="n">
        <v>104534</v>
      </c>
      <c r="B104536" t="inlineStr">
        <is>
          <t>layho</t>
        </is>
      </c>
      <c r="C104536" t="n">
        <v>3</v>
      </c>
      <c r="D104536" t="inlineStr">
        <is>
          <t>{'layho-backend', 'layho-frontend', 'layho'}</t>
        </is>
      </c>
    </row>
    <row r="104537">
      <c r="A104537" s="1" t="n">
        <v>104535</v>
      </c>
      <c r="B104537" t="inlineStr">
        <is>
          <t>eejs</t>
        </is>
      </c>
      <c r="C104537" t="n">
        <v>3</v>
      </c>
      <c r="D104537" t="inlineStr">
        <is>
          <t>{'grunt-eejs', 'eejs', 'gitbook-plugin-eejs'}</t>
        </is>
      </c>
    </row>
    <row r="104538">
      <c r="A104538" s="1" t="n">
        <v>104536</v>
      </c>
      <c r="B104538" t="inlineStr">
        <is>
          <t>posterno</t>
        </is>
      </c>
      <c r="C104538" t="n">
        <v>3</v>
      </c>
      <c r="D104538" t="inlineStr">
        <is>
          <t>{'@posterno~vue-form-components', '@posterno~posterno-release', '@posterno~google-maps-html-marker'}</t>
        </is>
      </c>
    </row>
    <row r="104539">
      <c r="A104539" s="1" t="n">
        <v>104537</v>
      </c>
      <c r="B104539" t="inlineStr">
        <is>
          <t>synvert</t>
        </is>
      </c>
      <c r="C104539" t="n">
        <v>3</v>
      </c>
      <c r="D104539" t="inlineStr">
        <is>
          <t>{'synvert-core-javascript', 'synvert', 'synvert-core'}</t>
        </is>
      </c>
    </row>
    <row r="104540">
      <c r="A104540" s="1" t="n">
        <v>104538</v>
      </c>
      <c r="B104540" t="inlineStr">
        <is>
          <t>codecodak</t>
        </is>
      </c>
      <c r="C104540" t="n">
        <v>3</v>
      </c>
      <c r="D104540" t="inlineStr">
        <is>
          <t>{'codecodak', '@codecodak~react-ui', '@codecodak~core'}</t>
        </is>
      </c>
    </row>
    <row r="104541">
      <c r="A104541" s="1" t="n">
        <v>104539</v>
      </c>
      <c r="B104541" t="inlineStr">
        <is>
          <t>leanci</t>
        </is>
      </c>
      <c r="C104541" t="n">
        <v>3</v>
      </c>
      <c r="D104541" t="inlineStr">
        <is>
          <t>{'leanci-agent', 'leanci', 'leanci-manager'}</t>
        </is>
      </c>
    </row>
    <row r="104542">
      <c r="A104542" s="1" t="n">
        <v>104540</v>
      </c>
      <c r="B104542" t="inlineStr">
        <is>
          <t>faun</t>
        </is>
      </c>
      <c r="C104542" t="n">
        <v>3</v>
      </c>
      <c r="D104542" t="inlineStr">
        <is>
          <t>{'hackercase-faundez', 'faun', 'unifaun'}</t>
        </is>
      </c>
    </row>
    <row r="104543">
      <c r="A104543" s="1" t="n">
        <v>104541</v>
      </c>
      <c r="B104543" t="inlineStr">
        <is>
          <t>adminmate</t>
        </is>
      </c>
      <c r="C104543" t="n">
        <v>3</v>
      </c>
      <c r="D104543" t="inlineStr">
        <is>
          <t>{'adminmate-express-core', 'adminmate-express-sequelize', 'adminmate-express-mongoose'}</t>
        </is>
      </c>
    </row>
    <row r="104544">
      <c r="A104544" s="1" t="n">
        <v>104542</v>
      </c>
      <c r="B104544" t="inlineStr">
        <is>
          <t>galore</t>
        </is>
      </c>
      <c r="C104544" t="n">
        <v>3</v>
      </c>
      <c r="D104544" t="inlineStr">
        <is>
          <t>{'galore', 'galoresamples', '@kognifai~poseidon-ng-galore-testpage'}</t>
        </is>
      </c>
    </row>
    <row r="104545">
      <c r="A104545" s="1" t="n">
        <v>104543</v>
      </c>
      <c r="B104545" t="inlineStr">
        <is>
          <t>dorsavi</t>
        </is>
      </c>
      <c r="C104545" t="n">
        <v>3</v>
      </c>
      <c r="D104545" t="inlineStr">
        <is>
          <t>{'dorsavi.storage.js', 'dorsavi-storage', 'dorsavi.storage.javascript'}</t>
        </is>
      </c>
    </row>
    <row r="104546">
      <c r="A104546" s="1" t="n">
        <v>104544</v>
      </c>
      <c r="B104546" t="inlineStr">
        <is>
          <t>apenas</t>
        </is>
      </c>
      <c r="C104546" t="n">
        <v>3</v>
      </c>
      <c r="D104546" t="inlineStr">
        <is>
          <t>{'apenasloga', 'apenas_um_pacote_de_teste', 'training-bapenas'}</t>
        </is>
      </c>
    </row>
    <row r="104547">
      <c r="A104547" s="1" t="n">
        <v>104545</v>
      </c>
      <c r="B104547" t="inlineStr">
        <is>
          <t>kssnode</t>
        </is>
      </c>
      <c r="C104547" t="n">
        <v>3</v>
      </c>
      <c r="D104547" t="inlineStr">
        <is>
          <t>{'grunt-kssnode', 'kssnode', 'assemble-middleware-kssnode'}</t>
        </is>
      </c>
    </row>
    <row r="104548">
      <c r="A104548" s="1" t="n">
        <v>104546</v>
      </c>
      <c r="B104548" t="inlineStr">
        <is>
          <t>monkeyzbox</t>
        </is>
      </c>
      <c r="C104548" t="n">
        <v>3</v>
      </c>
      <c r="D104548" t="inlineStr">
        <is>
          <t>{'monkeyzbox-artist-theme-assets-dist', 'monkeyzbox-artist-theme-development', 'monkeyzbox-artist-theme-assets'}</t>
        </is>
      </c>
    </row>
    <row r="104549">
      <c r="A104549" s="1" t="n">
        <v>104547</v>
      </c>
      <c r="B104549" t="inlineStr">
        <is>
          <t>pww</t>
        </is>
      </c>
      <c r="C104549" t="n">
        <v>3</v>
      </c>
      <c r="D104549" t="inlineStr">
        <is>
          <t>{'pww_toast', 'toast_pww', 'pww_plugin_toast'}</t>
        </is>
      </c>
    </row>
    <row r="104550">
      <c r="A104550" s="1" t="n">
        <v>104548</v>
      </c>
      <c r="B104550" t="inlineStr">
        <is>
          <t>deck9</t>
        </is>
      </c>
      <c r="C104550" t="n">
        <v>3</v>
      </c>
      <c r="D104550" t="inlineStr">
        <is>
          <t>{'@deck9~tailwindcss-recursive-font-helper', '@deck9~ui', '@deck9~tailwindcss-ghost-typography'}</t>
        </is>
      </c>
    </row>
    <row r="104551">
      <c r="A104551" s="1" t="n">
        <v>104549</v>
      </c>
      <c r="B104551" t="inlineStr">
        <is>
          <t>filelib</t>
        </is>
      </c>
      <c r="C104551" t="n">
        <v>3</v>
      </c>
      <c r="D104551" t="inlineStr">
        <is>
          <t>{'filelibjs', '@filelib~filelib', 'allex_httpresponsefilelib'}</t>
        </is>
      </c>
    </row>
    <row r="104552">
      <c r="A104552" s="1" t="n">
        <v>104550</v>
      </c>
      <c r="B104552" t="inlineStr">
        <is>
          <t>tzdb</t>
        </is>
      </c>
      <c r="C104552" t="n">
        <v>3</v>
      </c>
      <c r="D104552" t="inlineStr">
        <is>
          <t>{'@tubular~time-tzdb', '@vvo~tzdb', '@mchangrh~tzdb-names'}</t>
        </is>
      </c>
    </row>
    <row r="104553">
      <c r="A104553" s="1" t="n">
        <v>104551</v>
      </c>
      <c r="B104553" t="inlineStr">
        <is>
          <t>multiget</t>
        </is>
      </c>
      <c r="C104553" t="n">
        <v>3</v>
      </c>
      <c r="D104553" t="inlineStr">
        <is>
          <t>{'multiget-express', 'multiget', 'multiget-cache'}</t>
        </is>
      </c>
    </row>
    <row r="104554">
      <c r="A104554" s="1" t="n">
        <v>104552</v>
      </c>
      <c r="B104554" t="inlineStr">
        <is>
          <t>ryman</t>
        </is>
      </c>
      <c r="C104554" t="n">
        <v>3</v>
      </c>
      <c r="D104554" t="inlineStr">
        <is>
          <t>{'@ngryman~generator-dotfiles', '@ngryman~generator-library', 'eslint-config-ngryman'}</t>
        </is>
      </c>
    </row>
    <row r="104555">
      <c r="A104555" s="1" t="n">
        <v>104553</v>
      </c>
      <c r="B104555" t="inlineStr">
        <is>
          <t>ngryman</t>
        </is>
      </c>
      <c r="C104555" t="n">
        <v>3</v>
      </c>
      <c r="D104555" t="inlineStr">
        <is>
          <t>{'@ngryman~generator-dotfiles', '@ngryman~generator-library', 'eslint-config-ngryman'}</t>
        </is>
      </c>
    </row>
    <row r="104556">
      <c r="A104556" s="1" t="n">
        <v>104554</v>
      </c>
      <c r="B104556" t="inlineStr">
        <is>
          <t>diggo</t>
        </is>
      </c>
      <c r="C104556" t="n">
        <v>3</v>
      </c>
      <c r="D104556" t="inlineStr">
        <is>
          <t>{'diggo-pkg', 'diggo-plugin', 'diggo-plugin-lib'}</t>
        </is>
      </c>
    </row>
    <row r="104557">
      <c r="A104557" s="1" t="n">
        <v>104555</v>
      </c>
      <c r="B104557" t="inlineStr">
        <is>
          <t>abandonment</t>
        </is>
      </c>
      <c r="C104557" t="n">
        <v>3</v>
      </c>
      <c r="D104557" t="inlineStr">
        <is>
          <t>{'wix-protos-ecommerce-wix-ecommerce-cart-abandonment-api', 'wix-ecommerce-cart-abandonment-api', 'confirm-form-abandonment'}</t>
        </is>
      </c>
    </row>
    <row r="104558">
      <c r="A104558" s="1" t="n">
        <v>104556</v>
      </c>
      <c r="B104558" t="inlineStr">
        <is>
          <t>jichoup</t>
        </is>
      </c>
      <c r="C104558" t="n">
        <v>3</v>
      </c>
      <c r="D104558" t="inlineStr">
        <is>
          <t>{'@jichoup~ds', 'jichoup', '@jichoup~init'}</t>
        </is>
      </c>
    </row>
    <row r="104559">
      <c r="A104559" s="1" t="n">
        <v>104557</v>
      </c>
      <c r="B104559" t="inlineStr">
        <is>
          <t>grose</t>
        </is>
      </c>
      <c r="C104559" t="n">
        <v>3</v>
      </c>
      <c r="D104559" t="inlineStr">
        <is>
          <t>{'@groselha~create-component', 'timgroseexpress', '@groselha~dsg-colm-apis'}</t>
        </is>
      </c>
    </row>
    <row r="104560">
      <c r="A104560" s="1" t="n">
        <v>104558</v>
      </c>
      <c r="B104560" t="inlineStr">
        <is>
          <t>diacritical</t>
        </is>
      </c>
      <c r="C104560" t="n">
        <v>3</v>
      </c>
      <c r="D104560" t="inlineStr">
        <is>
          <t>{'diacritical', 'is-diacritical-mark', 'remove-diacritical-marks'}</t>
        </is>
      </c>
    </row>
    <row r="104561">
      <c r="A104561" s="1" t="n">
        <v>104559</v>
      </c>
      <c r="B104561" t="inlineStr">
        <is>
          <t>obiwan</t>
        </is>
      </c>
      <c r="C104561" t="n">
        <v>3</v>
      </c>
      <c r="D104561" t="inlineStr">
        <is>
          <t>{'obiwankennedy', 'obiwan', '@pobiwan~gsafety_rtsp_stream'}</t>
        </is>
      </c>
    </row>
    <row r="104562">
      <c r="A104562" s="1" t="n">
        <v>104560</v>
      </c>
      <c r="B104562" t="inlineStr">
        <is>
          <t>lylxiaole</t>
        </is>
      </c>
      <c r="C104562" t="n">
        <v>3</v>
      </c>
      <c r="D104562" t="inlineStr">
        <is>
          <t>{'@lylxiaole~geno-designer', 'lylxiaole', '@lylxiaole~np-designer'}</t>
        </is>
      </c>
    </row>
    <row r="104563">
      <c r="A104563" s="1" t="n">
        <v>104561</v>
      </c>
      <c r="B104563" t="inlineStr">
        <is>
          <t>anirbanpal</t>
        </is>
      </c>
      <c r="C104563" t="n">
        <v>3</v>
      </c>
      <c r="D104563" t="inlineStr">
        <is>
          <t>{'@anirbanpal~spa-component-lib', '@anirbanpal~angular-rating', '@anirbanpal~iam-lib'}</t>
        </is>
      </c>
    </row>
    <row r="104564">
      <c r="A104564" s="1" t="n">
        <v>104562</v>
      </c>
      <c r="B104564" t="inlineStr">
        <is>
          <t>tbanys</t>
        </is>
      </c>
      <c r="C104564" t="n">
        <v>3</v>
      </c>
      <c r="D104564" t="inlineStr">
        <is>
          <t>{'@tbanys~hello', 'cli-alerts-tbanys', 'tbanys'}</t>
        </is>
      </c>
    </row>
    <row r="104565">
      <c r="A104565" s="1" t="n">
        <v>104563</v>
      </c>
      <c r="B104565" t="inlineStr">
        <is>
          <t>ie4</t>
        </is>
      </c>
      <c r="C104565" t="n">
        <v>3</v>
      </c>
      <c r="D104565" t="inlineStr">
        <is>
          <t>{'@downie4~tutorial_manager', '@downie4~jupyterlab-tutorial', '@downie4~jupyterlab-tutorial-extension'}</t>
        </is>
      </c>
    </row>
    <row r="104566">
      <c r="A104566" s="1" t="n">
        <v>104564</v>
      </c>
      <c r="B104566" t="inlineStr">
        <is>
          <t>downie4</t>
        </is>
      </c>
      <c r="C104566" t="n">
        <v>3</v>
      </c>
      <c r="D104566" t="inlineStr">
        <is>
          <t>{'@downie4~tutorial_manager', '@downie4~jupyterlab-tutorial', '@downie4~jupyterlab-tutorial-extension'}</t>
        </is>
      </c>
    </row>
    <row r="104567">
      <c r="A104567" s="1" t="n">
        <v>104565</v>
      </c>
      <c r="B104567" t="inlineStr">
        <is>
          <t>koam</t>
        </is>
      </c>
      <c r="C104567" t="n">
        <v>3</v>
      </c>
      <c r="D104567" t="inlineStr">
        <is>
          <t>{'react-koam', 'koam', 'react-router-koam'}</t>
        </is>
      </c>
    </row>
    <row r="104568">
      <c r="A104568" s="1" t="n">
        <v>104566</v>
      </c>
      <c r="B104568" t="inlineStr">
        <is>
          <t>fabiohvp</t>
        </is>
      </c>
      <c r="C104568" t="n">
        <v>3</v>
      </c>
      <c r="D104568" t="inlineStr">
        <is>
          <t>{'@fabiohvp~svelte-gantt', '@fabiohvp~svelte-table', '@fabiohvp~svelte-pdfjs'}</t>
        </is>
      </c>
    </row>
    <row r="104569">
      <c r="A104569" s="1" t="n">
        <v>104567</v>
      </c>
      <c r="B104569" t="inlineStr">
        <is>
          <t>shoehorn</t>
        </is>
      </c>
      <c r="C104569" t="n">
        <v>3</v>
      </c>
      <c r="D104569" t="inlineStr">
        <is>
          <t>{'shoehornjs', 'shoehorn', 'kbn-shoehorn'}</t>
        </is>
      </c>
    </row>
    <row r="104570">
      <c r="A104570" s="1" t="n">
        <v>104568</v>
      </c>
      <c r="B104570" t="inlineStr">
        <is>
          <t>websaver</t>
        </is>
      </c>
      <c r="C104570" t="n">
        <v>3</v>
      </c>
      <c r="D104570" t="inlineStr">
        <is>
          <t>{'@boelensman1~websaver', 'websaver', 'jul11co-websaver'}</t>
        </is>
      </c>
    </row>
    <row r="104571">
      <c r="A104571" s="1" t="n">
        <v>104569</v>
      </c>
      <c r="B104571" t="inlineStr">
        <is>
          <t>jessidhia</t>
        </is>
      </c>
      <c r="C104571" t="n">
        <v>3</v>
      </c>
      <c r="D104571" t="inlineStr">
        <is>
          <t>{'@jessidhia~eslint-config-base', '@jessidhia~eslint-config', '@jessidhia~regexp-util'}</t>
        </is>
      </c>
    </row>
    <row r="104572">
      <c r="A104572" s="1" t="n">
        <v>104570</v>
      </c>
      <c r="B104572" t="inlineStr">
        <is>
          <t>justinlin</t>
        </is>
      </c>
      <c r="C104572" t="n">
        <v>3</v>
      </c>
      <c r="D104572" t="inlineStr">
        <is>
          <t>{'@justinlin~react-component', '@justinlin~function-benchmarker', '@justinlin~npmci'}</t>
        </is>
      </c>
    </row>
    <row r="104573">
      <c r="A104573" s="1" t="n">
        <v>104571</v>
      </c>
      <c r="B104573" t="inlineStr">
        <is>
          <t>viav</t>
        </is>
      </c>
      <c r="C104573" t="n">
        <v>3</v>
      </c>
      <c r="D104573" t="inlineStr">
        <is>
          <t>{'viav.js', 'create-viav-app', 'viav'}</t>
        </is>
      </c>
    </row>
    <row r="104574">
      <c r="A104574" s="1" t="n">
        <v>104572</v>
      </c>
      <c r="B104574" t="inlineStr">
        <is>
          <t>firestorage</t>
        </is>
      </c>
      <c r="C104574" t="n">
        <v>3</v>
      </c>
      <c r="D104574" t="inlineStr">
        <is>
          <t>{'file-upload-firestorage', 'firestorage-server', 'firestorage-dl'}</t>
        </is>
      </c>
    </row>
    <row r="104575">
      <c r="A104575" s="1" t="n">
        <v>104573</v>
      </c>
      <c r="B104575" t="inlineStr">
        <is>
          <t>aoki</t>
        </is>
      </c>
      <c r="C104575" t="n">
        <v>3</v>
      </c>
      <c r="D104575" t="inlineStr">
        <is>
          <t>{'@aoki~freshness', '@aoki~clgen', 'devaoki-sandbox'}</t>
        </is>
      </c>
    </row>
    <row r="104576">
      <c r="A104576" s="1" t="n">
        <v>104574</v>
      </c>
      <c r="B104576" t="inlineStr">
        <is>
          <t>meteors</t>
        </is>
      </c>
      <c r="C104576" t="n">
        <v>3</v>
      </c>
      <c r="D104576" t="inlineStr">
        <is>
          <t>{'@meteors~utils', '@meteors~env', '@meteors~aws-helper'}</t>
        </is>
      </c>
    </row>
    <row r="104577">
      <c r="A104577" s="1" t="n">
        <v>104575</v>
      </c>
      <c r="B104577" t="inlineStr">
        <is>
          <t>armand</t>
        </is>
      </c>
      <c r="C104577" t="n">
        <v>3</v>
      </c>
      <c r="D104577" t="inlineStr">
        <is>
          <t>{'armanddeveloper-frame-print', 'armandofmm-frame-print', 'armand-testing-typescript'}</t>
        </is>
      </c>
    </row>
    <row r="104578">
      <c r="A104578" s="1" t="n">
        <v>104576</v>
      </c>
      <c r="B104578" t="inlineStr">
        <is>
          <t>stallion</t>
        </is>
      </c>
      <c r="C104578" t="n">
        <v>3</v>
      </c>
      <c r="D104578" t="inlineStr">
        <is>
          <t>{'@apaq~stallion', 'stallion', '@besteadfast~stallion-webpack-devserver'}</t>
        </is>
      </c>
    </row>
    <row r="104579">
      <c r="A104579" s="1" t="n">
        <v>104577</v>
      </c>
      <c r="B104579" t="inlineStr">
        <is>
          <t>whisky</t>
        </is>
      </c>
      <c r="C104579" t="n">
        <v>3</v>
      </c>
      <c r="D104579" t="inlineStr">
        <is>
          <t>{'vue-whisky-toast', 't-whisky', 'whisky'}</t>
        </is>
      </c>
    </row>
    <row r="104580">
      <c r="A104580" s="1" t="n">
        <v>104578</v>
      </c>
      <c r="B104580" t="inlineStr">
        <is>
          <t>anchao</t>
        </is>
      </c>
      <c r="C104580" t="n">
        <v>3</v>
      </c>
      <c r="D104580" t="inlineStr">
        <is>
          <t>{'@paris93~anchao-test-pkg', 'anchao-styled-components', 'anchao-test-pkg'}</t>
        </is>
      </c>
    </row>
    <row r="104581">
      <c r="A104581" s="1" t="n">
        <v>104579</v>
      </c>
      <c r="B104581" t="inlineStr">
        <is>
          <t>aminoapps</t>
        </is>
      </c>
      <c r="C104581" t="n">
        <v>3</v>
      </c>
      <c r="D104581" t="inlineStr">
        <is>
          <t>{'aminoapps-reapi', 'aminoapps', 'aminoapps.js'}</t>
        </is>
      </c>
    </row>
    <row r="104582">
      <c r="A104582" s="1" t="n">
        <v>104580</v>
      </c>
      <c r="B104582" t="inlineStr">
        <is>
          <t>odderon</t>
        </is>
      </c>
      <c r="C104582" t="n">
        <v>3</v>
      </c>
      <c r="D104582" t="inlineStr">
        <is>
          <t>{'odderon-db', 'odderon-crud', 'odderon-log-search'}</t>
        </is>
      </c>
    </row>
    <row r="104583">
      <c r="A104583" s="1" t="n">
        <v>104581</v>
      </c>
      <c r="B104583" t="inlineStr">
        <is>
          <t>dwyer</t>
        </is>
      </c>
      <c r="C104583" t="n">
        <v>3</v>
      </c>
      <c r="D104583" t="inlineStr">
        <is>
          <t>{'@silvia-odwyer~photon-node', '@silvia-odwyer~photon', 'marquee-react-dwyer'}</t>
        </is>
      </c>
    </row>
    <row r="104584">
      <c r="A104584" s="1" t="n">
        <v>104582</v>
      </c>
      <c r="B104584" t="inlineStr">
        <is>
          <t>kaiu</t>
        </is>
      </c>
      <c r="C104584" t="n">
        <v>3</v>
      </c>
      <c r="D104584" t="inlineStr">
        <is>
          <t>{'@kaiu~material-contextual-menu', '@kaiu~serializer', '@kaiu~ng-serializer'}</t>
        </is>
      </c>
    </row>
    <row r="104585">
      <c r="A104585" s="1" t="n">
        <v>104583</v>
      </c>
      <c r="B104585" t="inlineStr">
        <is>
          <t>chentiyun</t>
        </is>
      </c>
      <c r="C104585" t="n">
        <v>3</v>
      </c>
      <c r="D104585" t="inlineStr">
        <is>
          <t>{'@chentiyun~webpack-cli', '@chentiyun~react-cli', '@chentiyun~y-ui'}</t>
        </is>
      </c>
    </row>
    <row r="104586">
      <c r="A104586" s="1" t="n">
        <v>104584</v>
      </c>
      <c r="B104586" t="inlineStr">
        <is>
          <t>kohls</t>
        </is>
      </c>
      <c r="C104586" t="n">
        <v>3</v>
      </c>
      <c r="D104586" t="inlineStr">
        <is>
          <t>{'@kohls~kohls-ui', 'mypackagekohls', 'kohls-ui'}</t>
        </is>
      </c>
    </row>
    <row r="104587">
      <c r="A104587" s="1" t="n">
        <v>104585</v>
      </c>
      <c r="B104587" t="inlineStr">
        <is>
          <t>musakui</t>
        </is>
      </c>
      <c r="C104587" t="n">
        <v>3</v>
      </c>
      <c r="D104587" t="inlineStr">
        <is>
          <t>{'@musakui~create-vite', 'musakui', '@musakui~twitch'}</t>
        </is>
      </c>
    </row>
    <row r="104588">
      <c r="A104588" s="1" t="n">
        <v>104586</v>
      </c>
      <c r="B104588" t="inlineStr">
        <is>
          <t>pgrest</t>
        </is>
      </c>
      <c r="C104588" t="n">
        <v>3</v>
      </c>
      <c r="D104588" t="inlineStr">
        <is>
          <t>{'pgrest-websocket', 'pgrest-passport', 'pgrest'}</t>
        </is>
      </c>
    </row>
    <row r="104589">
      <c r="A104589" s="1" t="n">
        <v>104587</v>
      </c>
      <c r="B104589" t="inlineStr">
        <is>
          <t>snacky</t>
        </is>
      </c>
      <c r="C104589" t="n">
        <v>3</v>
      </c>
      <c r="D104589" t="inlineStr">
        <is>
          <t>{'snacky', '@lpi~snacky', 'snacky.js'}</t>
        </is>
      </c>
    </row>
    <row r="104590">
      <c r="A104590" s="1" t="n">
        <v>104588</v>
      </c>
      <c r="B104590" t="inlineStr">
        <is>
          <t>hookful</t>
        </is>
      </c>
      <c r="C104590" t="n">
        <v>3</v>
      </c>
      <c r="D104590" t="inlineStr">
        <is>
          <t>{'@react-hookful~core', '@react-hookful~dom', '@react-hookful~eslint-config'}</t>
        </is>
      </c>
    </row>
    <row r="104591">
      <c r="A104591" s="1" t="n">
        <v>104589</v>
      </c>
      <c r="B104591" t="inlineStr">
        <is>
          <t>jurek</t>
        </is>
      </c>
      <c r="C104591" t="n">
        <v>3</v>
      </c>
      <c r="D104591" t="inlineStr">
        <is>
          <t>{'@jurekbarth~pup', '@jurekbarth~pathmatcher', '@jurekbarth~lambda-edge-auth'}</t>
        </is>
      </c>
    </row>
    <row r="104592">
      <c r="A104592" s="1" t="n">
        <v>104590</v>
      </c>
      <c r="B104592" t="inlineStr">
        <is>
          <t>jurekbarth</t>
        </is>
      </c>
      <c r="C104592" t="n">
        <v>3</v>
      </c>
      <c r="D104592" t="inlineStr">
        <is>
          <t>{'@jurekbarth~pup', '@jurekbarth~pathmatcher', '@jurekbarth~lambda-edge-auth'}</t>
        </is>
      </c>
    </row>
    <row r="104593">
      <c r="A104593" s="1" t="n">
        <v>104591</v>
      </c>
      <c r="B104593" t="inlineStr">
        <is>
          <t>camel2</t>
        </is>
      </c>
      <c r="C104593" t="n">
        <v>3</v>
      </c>
      <c r="D104593" t="inlineStr">
        <is>
          <t>{'camel2kebab', 'camel2snake', 'camel2kebab-proxy'}</t>
        </is>
      </c>
    </row>
    <row r="104594">
      <c r="A104594" s="1" t="n">
        <v>104592</v>
      </c>
      <c r="B104594" t="inlineStr">
        <is>
          <t>blos</t>
        </is>
      </c>
      <c r="C104594" t="n">
        <v>3</v>
      </c>
      <c r="D104594" t="inlineStr">
        <is>
          <t>{'bloscpack', 'blosm', 'blosc'}</t>
        </is>
      </c>
    </row>
    <row r="104595">
      <c r="A104595" s="1" t="n">
        <v>104593</v>
      </c>
      <c r="B104595" t="inlineStr">
        <is>
          <t>alexius</t>
        </is>
      </c>
      <c r="C104595" t="n">
        <v>3</v>
      </c>
      <c r="D104595" t="inlineStr">
        <is>
          <t>{'@alexiusll~npm_common', '@alexiusll~test_react_01', '@karl.alexius~jupyterlab_apod'}</t>
        </is>
      </c>
    </row>
    <row r="104596">
      <c r="A104596" s="1" t="n">
        <v>104594</v>
      </c>
      <c r="B104596" t="inlineStr">
        <is>
          <t>neuf</t>
        </is>
      </c>
      <c r="C104596" t="n">
        <v>3</v>
      </c>
      <c r="D104596" t="inlineStr">
        <is>
          <t>{'node-neufbox', 'neuf', 'neufbox-client'}</t>
        </is>
      </c>
    </row>
    <row r="104597">
      <c r="A104597" s="1" t="n">
        <v>104595</v>
      </c>
      <c r="B104597" t="inlineStr">
        <is>
          <t>dimensionality</t>
        </is>
      </c>
      <c r="C104597" t="n">
        <v>3</v>
      </c>
      <c r="D104597" t="inlineStr">
        <is>
          <t>{'dimensionality-reduction', 'intrinsic-dimensionality', 'dimensionality'}</t>
        </is>
      </c>
    </row>
    <row r="104598">
      <c r="A104598" s="1" t="n">
        <v>104596</v>
      </c>
      <c r="B104598" t="inlineStr">
        <is>
          <t>veighnsche</t>
        </is>
      </c>
      <c r="C104598" t="n">
        <v>3</v>
      </c>
      <c r="D104598" t="inlineStr">
        <is>
          <t>{'@veighnsche~csv', '@veighnsche~deepmerge', '@veighnsche~pipe'}</t>
        </is>
      </c>
    </row>
    <row r="104599">
      <c r="A104599" s="1" t="n">
        <v>104597</v>
      </c>
      <c r="B104599" t="inlineStr">
        <is>
          <t>sort1602</t>
        </is>
      </c>
      <c r="C104599" t="n">
        <v>3</v>
      </c>
      <c r="D104599" t="inlineStr">
        <is>
          <t>{'sort1602', 'sort1602azcy', 'sort1602ghf'}</t>
        </is>
      </c>
    </row>
    <row r="104600">
      <c r="A104600" s="1" t="n">
        <v>104598</v>
      </c>
      <c r="B104600" t="inlineStr">
        <is>
          <t>rmmz</t>
        </is>
      </c>
      <c r="C104600" t="n">
        <v>3</v>
      </c>
      <c r="D104600" t="inlineStr">
        <is>
          <t>{'@jragyn~rmmz', '@jragyn~rmmz-d-ts', '@yuyi919-rmmz~core'}</t>
        </is>
      </c>
    </row>
    <row r="104601">
      <c r="A104601" s="1" t="n">
        <v>104599</v>
      </c>
      <c r="B104601" t="inlineStr">
        <is>
          <t>jsass</t>
        </is>
      </c>
      <c r="C104601" t="n">
        <v>3</v>
      </c>
      <c r="D104601" t="inlineStr">
        <is>
          <t>{'grunt-jsass', 'jsass', 'jsass-vars'}</t>
        </is>
      </c>
    </row>
    <row r="104602">
      <c r="A104602" s="1" t="n">
        <v>104600</v>
      </c>
      <c r="B104602" t="inlineStr">
        <is>
          <t>converseai</t>
        </is>
      </c>
      <c r="C104602" t="n">
        <v>3</v>
      </c>
      <c r="D104602" t="inlineStr">
        <is>
          <t>{'@converseai~plugindata', '@converseai~plugindata-sdk', '@converseai~plugins-sdk'}</t>
        </is>
      </c>
    </row>
    <row r="104603">
      <c r="A104603" s="1" t="n">
        <v>104601</v>
      </c>
      <c r="B104603" t="inlineStr">
        <is>
          <t>stemmers</t>
        </is>
      </c>
      <c r="C104603" t="n">
        <v>3</v>
      </c>
      <c r="D104603" t="inlineStr">
        <is>
          <t>{'snowball-stemmers', '@types~snowball-stemmers', 'lucene-stemmers'}</t>
        </is>
      </c>
    </row>
    <row r="104604">
      <c r="A104604" s="1" t="n">
        <v>104602</v>
      </c>
      <c r="B104604" t="inlineStr">
        <is>
          <t>moyummy</t>
        </is>
      </c>
      <c r="C104604" t="n">
        <v>3</v>
      </c>
      <c r="D104604" t="inlineStr">
        <is>
          <t>{'@moyummy~boardjs', '@moyummy~sqlite-browser', '@moyummy~ecs'}</t>
        </is>
      </c>
    </row>
    <row r="104605">
      <c r="A104605" s="1" t="n">
        <v>104603</v>
      </c>
      <c r="B104605" t="inlineStr">
        <is>
          <t>chrismg</t>
        </is>
      </c>
      <c r="C104605" t="n">
        <v>3</v>
      </c>
      <c r="D104605" t="inlineStr">
        <is>
          <t>{'@chrismg~n_closest_points', '@chrismg~hello-wasm', '@chrismg~splitresize'}</t>
        </is>
      </c>
    </row>
    <row r="104606">
      <c r="A104606" s="1" t="n">
        <v>104604</v>
      </c>
      <c r="B104606" t="inlineStr">
        <is>
          <t>eiken</t>
        </is>
      </c>
      <c r="C104606" t="n">
        <v>3</v>
      </c>
      <c r="D104606" t="inlineStr">
        <is>
          <t>{'tylereikenbergresume', 'tyler-eikenberg-components', 'nickeikenberg-frame-print'}</t>
        </is>
      </c>
    </row>
    <row r="104607">
      <c r="A104607" s="1" t="n">
        <v>104605</v>
      </c>
      <c r="B104607" t="inlineStr">
        <is>
          <t>creato</t>
        </is>
      </c>
      <c r="C104607" t="n">
        <v>3</v>
      </c>
      <c r="D104607" t="inlineStr">
        <is>
          <t>{'creato', 'creatoper', '@creato~tools'}</t>
        </is>
      </c>
    </row>
    <row r="104608">
      <c r="A104608" s="1" t="n">
        <v>104606</v>
      </c>
      <c r="B104608" t="inlineStr">
        <is>
          <t>denizhan</t>
        </is>
      </c>
      <c r="C104608" t="n">
        <v>3</v>
      </c>
      <c r="D104608" t="inlineStr">
        <is>
          <t>{'denizhan-academy-package', 'denizhan-module', 'ionic-denizhan-fixed-module'}</t>
        </is>
      </c>
    </row>
    <row r="104609">
      <c r="A104609" s="1" t="n">
        <v>104607</v>
      </c>
      <c r="B104609" t="inlineStr">
        <is>
          <t>filewatch</t>
        </is>
      </c>
      <c r="C104609" t="n">
        <v>3</v>
      </c>
      <c r="D104609" t="inlineStr">
        <is>
          <t>{'filewatch', 'fb-filewatch', '@cxl~filewatch'}</t>
        </is>
      </c>
    </row>
    <row r="104610">
      <c r="A104610" s="1" t="n">
        <v>104608</v>
      </c>
      <c r="B104610" t="inlineStr">
        <is>
          <t>steezy</t>
        </is>
      </c>
      <c r="C104610" t="n">
        <v>3</v>
      </c>
      <c r="D104610" t="inlineStr">
        <is>
          <t>{'babel-preset-steezy', 'steezy', 'create-steezy-app'}</t>
        </is>
      </c>
    </row>
    <row r="104611">
      <c r="A104611" s="1" t="n">
        <v>104609</v>
      </c>
      <c r="B104611" t="inlineStr">
        <is>
          <t>sias</t>
        </is>
      </c>
      <c r="C104611" t="n">
        <v>3</v>
      </c>
      <c r="D104611" t="inlineStr">
        <is>
          <t>{'sias', '@sias~npm-publish', 'npm-sias'}</t>
        </is>
      </c>
    </row>
    <row r="104612">
      <c r="A104612" s="1" t="n">
        <v>104610</v>
      </c>
      <c r="B104612" t="inlineStr">
        <is>
          <t>datamapper</t>
        </is>
      </c>
      <c r="C104612" t="n">
        <v>3</v>
      </c>
      <c r="D104612" t="inlineStr">
        <is>
          <t>{'mongodb-datamapper', 'datamapper', 'webd2-datamapper'}</t>
        </is>
      </c>
    </row>
    <row r="104613">
      <c r="A104613" s="1" t="n">
        <v>104611</v>
      </c>
      <c r="B104613" t="inlineStr">
        <is>
          <t>aceblock</t>
        </is>
      </c>
      <c r="C104613" t="n">
        <v>3</v>
      </c>
      <c r="D104613" t="inlineStr">
        <is>
          <t>{'aceblock-oidc-client', '@aceblock~web3aceid', '@aceblock~aceblock-login-qr'}</t>
        </is>
      </c>
    </row>
    <row r="104614">
      <c r="A104614" s="1" t="n">
        <v>104612</v>
      </c>
      <c r="B104614" t="inlineStr">
        <is>
          <t>puxi</t>
        </is>
      </c>
      <c r="C104614" t="n">
        <v>3</v>
      </c>
      <c r="D104614" t="inlineStr">
        <is>
          <t>{'puxi.js', '@puxi~core', '@puxi~tween'}</t>
        </is>
      </c>
    </row>
    <row r="104615">
      <c r="A104615" s="1" t="n">
        <v>104613</v>
      </c>
      <c r="B104615" t="inlineStr">
        <is>
          <t>denky</t>
        </is>
      </c>
      <c r="C104615" t="n">
        <v>3</v>
      </c>
      <c r="D104615" t="inlineStr">
        <is>
          <t>{'denky-db', 'denky-database', 'denky-json-database'}</t>
        </is>
      </c>
    </row>
    <row r="104616">
      <c r="A104616" s="1" t="n">
        <v>104614</v>
      </c>
      <c r="B104616" t="inlineStr">
        <is>
          <t>vicis</t>
        </is>
      </c>
      <c r="C104616" t="n">
        <v>3</v>
      </c>
      <c r="D104616" t="inlineStr">
        <is>
          <t>{'vicis', '@vicis~transform-date', '@vicis~decorators'}</t>
        </is>
      </c>
    </row>
    <row r="104617">
      <c r="A104617" s="1" t="n">
        <v>104615</v>
      </c>
      <c r="B104617" t="inlineStr">
        <is>
          <t>copycode</t>
        </is>
      </c>
      <c r="C104617" t="n">
        <v>3</v>
      </c>
      <c r="D104617" t="inlineStr">
        <is>
          <t>{'vuepress-copycode', 'reveal.js-copycode', 'vuepress-plugin-good-copycode'}</t>
        </is>
      </c>
    </row>
    <row r="104618">
      <c r="A104618" s="1" t="n">
        <v>104616</v>
      </c>
      <c r="B104618" t="inlineStr">
        <is>
          <t>shoper</t>
        </is>
      </c>
      <c r="C104618" t="n">
        <v>3</v>
      </c>
      <c r="D104618" t="inlineStr">
        <is>
          <t>{'shoper-ts', 'shoper-pl', 'shoper'}</t>
        </is>
      </c>
    </row>
    <row r="104619">
      <c r="A104619" s="1" t="n">
        <v>104617</v>
      </c>
      <c r="B104619" t="inlineStr">
        <is>
          <t>livod</t>
        </is>
      </c>
      <c r="C104619" t="n">
        <v>3</v>
      </c>
      <c r="D104619" t="inlineStr">
        <is>
          <t>{'livod', 'livod-ui', 'livod-monaco'}</t>
        </is>
      </c>
    </row>
    <row r="104620">
      <c r="A104620" s="1" t="n">
        <v>104618</v>
      </c>
      <c r="B104620" t="inlineStr">
        <is>
          <t>microsites</t>
        </is>
      </c>
      <c r="C104620" t="n">
        <v>3</v>
      </c>
      <c r="D104620" t="inlineStr">
        <is>
          <t>{'generator-mm-microsites', '@technovendors~microsites-models', 'microsites-ui-hudsons-bay-french'}</t>
        </is>
      </c>
    </row>
    <row r="104621">
      <c r="A104621" s="1" t="n">
        <v>104619</v>
      </c>
      <c r="B104621" t="inlineStr">
        <is>
          <t>weblive</t>
        </is>
      </c>
      <c r="C104621" t="n">
        <v>3</v>
      </c>
      <c r="D104621" t="inlineStr">
        <is>
          <t>{'weblive', 'tiens-weblive', 'tiens-weblive-ts'}</t>
        </is>
      </c>
    </row>
    <row r="104622">
      <c r="A104622" s="1" t="n">
        <v>104620</v>
      </c>
      <c r="B104622" t="inlineStr">
        <is>
          <t>nipunn</t>
        </is>
      </c>
      <c r="C104622" t="n">
        <v>3</v>
      </c>
      <c r="D104622" t="inlineStr">
        <is>
          <t>{'nipunn-datahandler', 'nipunn-iqr', 'nipunn-topsis'}</t>
        </is>
      </c>
    </row>
    <row r="104623">
      <c r="A104623" s="1" t="n">
        <v>104621</v>
      </c>
      <c r="B104623" t="inlineStr">
        <is>
          <t>telaviv</t>
        </is>
      </c>
      <c r="C104623" t="n">
        <v>3</v>
      </c>
      <c r="D104623" t="inlineStr">
        <is>
          <t>{'telaviv-build', 'telaviv', 'telaviv-cli'}</t>
        </is>
      </c>
    </row>
    <row r="104624">
      <c r="A104624" s="1" t="n">
        <v>104622</v>
      </c>
      <c r="B104624" t="inlineStr">
        <is>
          <t>gstorage</t>
        </is>
      </c>
      <c r="C104624" t="n">
        <v>3</v>
      </c>
      <c r="D104624" t="inlineStr">
        <is>
          <t>{'tamnt-gstorage', 'gstorage-video-optimizer', 'django-gstorage'}</t>
        </is>
      </c>
    </row>
    <row r="104625">
      <c r="A104625" s="1" t="n">
        <v>104623</v>
      </c>
      <c r="B104625" t="inlineStr">
        <is>
          <t>testtemplate</t>
        </is>
      </c>
      <c r="C104625" t="n">
        <v>3</v>
      </c>
      <c r="D104625" t="inlineStr">
        <is>
          <t>{'miles0930testtemplate', '@nhavard~testtemplate', 'react-native-template-testtemplate'}</t>
        </is>
      </c>
    </row>
    <row r="104626">
      <c r="A104626" s="1" t="n">
        <v>104624</v>
      </c>
      <c r="B104626" t="inlineStr">
        <is>
          <t>chikara</t>
        </is>
      </c>
      <c r="C104626" t="n">
        <v>3</v>
      </c>
      <c r="D104626" t="inlineStr">
        <is>
          <t>{'@chikara-apps~common', '@greedchikara~dsajs', '@chikara-apps~jucipe-common'}</t>
        </is>
      </c>
    </row>
    <row r="104627">
      <c r="A104627" s="1" t="n">
        <v>104625</v>
      </c>
      <c r="B104627" t="inlineStr">
        <is>
          <t>cipe</t>
        </is>
      </c>
      <c r="C104627" t="n">
        <v>3</v>
      </c>
      <c r="D104627" t="inlineStr">
        <is>
          <t>{'@chikara-apps~jucipe-common', '@cipepser~wasm', 'lotide-johnny-prencipe'}</t>
        </is>
      </c>
    </row>
    <row r="104628">
      <c r="A104628" s="1" t="n">
        <v>104626</v>
      </c>
      <c r="B104628" t="inlineStr">
        <is>
          <t>uniclogs</t>
        </is>
      </c>
      <c r="C104628" t="n">
        <v>3</v>
      </c>
      <c r="D104628" t="inlineStr">
        <is>
          <t>{'uniclogs-rads', 'uniclogs-ultra', 'uniclogs-cosi'}</t>
        </is>
      </c>
    </row>
    <row r="104629">
      <c r="A104629" s="1" t="n">
        <v>104627</v>
      </c>
      <c r="B104629" t="inlineStr">
        <is>
          <t>nfcplugin</t>
        </is>
      </c>
      <c r="C104629" t="n">
        <v>3</v>
      </c>
      <c r="D104629" t="inlineStr">
        <is>
          <t>{'com.dz.nfcplugin', 'com.tqniyati.nfc.nfcplugin', 'nfcplugin'}</t>
        </is>
      </c>
    </row>
    <row r="104630">
      <c r="A104630" s="1" t="n">
        <v>104628</v>
      </c>
      <c r="B104630" t="inlineStr">
        <is>
          <t>swears</t>
        </is>
      </c>
      <c r="C104630" t="n">
        <v>3</v>
      </c>
      <c r="D104630" t="inlineStr">
        <is>
          <t>{'ts-swears', 'swears', 'no-swears'}</t>
        </is>
      </c>
    </row>
    <row r="104631">
      <c r="A104631" s="1" t="n">
        <v>104629</v>
      </c>
      <c r="B104631" t="inlineStr">
        <is>
          <t>gsaini</t>
        </is>
      </c>
      <c r="C104631" t="n">
        <v>3</v>
      </c>
      <c r="D104631" t="inlineStr">
        <is>
          <t>{'@gsaini~button', '@gsaini~publish-to-npm', '@gsaini~tooltip'}</t>
        </is>
      </c>
    </row>
    <row r="104632">
      <c r="A104632" s="1" t="n">
        <v>104630</v>
      </c>
      <c r="B104632" t="inlineStr">
        <is>
          <t>viperlab</t>
        </is>
      </c>
      <c r="C104632" t="n">
        <v>3</v>
      </c>
      <c r="D104632" t="inlineStr">
        <is>
          <t>{'@viperlab~cli', 'viperlab-cli', 'viperlab-progressbar'}</t>
        </is>
      </c>
    </row>
    <row r="104633">
      <c r="A104633" s="1" t="n">
        <v>104631</v>
      </c>
      <c r="B104633" t="inlineStr">
        <is>
          <t>mongreljs</t>
        </is>
      </c>
      <c r="C104633" t="n">
        <v>3</v>
      </c>
      <c r="D104633" t="inlineStr">
        <is>
          <t>{'@mongrelapp~mongreljs', 'mongreljs', '@mongrelorg~mongreljs'}</t>
        </is>
      </c>
    </row>
    <row r="104634">
      <c r="A104634" s="1" t="n">
        <v>104632</v>
      </c>
      <c r="B104634" t="inlineStr">
        <is>
          <t>ghpr</t>
        </is>
      </c>
      <c r="C104634" t="n">
        <v>3</v>
      </c>
      <c r="D104634" t="inlineStr">
        <is>
          <t>{'ghpr', '@codesherpas~ghpr', '@gustavjorlov~ghpr'}</t>
        </is>
      </c>
    </row>
    <row r="104635">
      <c r="A104635" s="1" t="n">
        <v>104633</v>
      </c>
      <c r="B104635" t="inlineStr">
        <is>
          <t>xud6</t>
        </is>
      </c>
      <c r="C104635" t="n">
        <v>3</v>
      </c>
      <c r="D104635" t="inlineStr">
        <is>
          <t>{'@xud6~inert-evbfix', '@xud6~dump-to-file-sync', '@xud6~cq-websocket'}</t>
        </is>
      </c>
    </row>
    <row r="104636">
      <c r="A104636" s="1" t="n">
        <v>104634</v>
      </c>
      <c r="B104636" t="inlineStr">
        <is>
          <t>swca</t>
        </is>
      </c>
      <c r="C104636" t="n">
        <v>3</v>
      </c>
      <c r="D104636" t="inlineStr">
        <is>
          <t>{'swca', 'swca-react-jsonschema-form-pagination', 'windows-swca'}</t>
        </is>
      </c>
    </row>
    <row r="104637">
      <c r="A104637" s="1" t="n">
        <v>104635</v>
      </c>
      <c r="B104637" t="inlineStr">
        <is>
          <t>ninya</t>
        </is>
      </c>
      <c r="C104637" t="n">
        <v>3</v>
      </c>
      <c r="D104637" t="inlineStr">
        <is>
          <t>{'ninya-sync-elasticsearch', 'ninya-sync-api', 'ninya-sync-stackexchange'}</t>
        </is>
      </c>
    </row>
    <row r="104638">
      <c r="A104638" s="1" t="n">
        <v>104636</v>
      </c>
      <c r="B104638" t="inlineStr">
        <is>
          <t>monitoreo</t>
        </is>
      </c>
      <c r="C104638" t="n">
        <v>3</v>
      </c>
      <c r="D104638" t="inlineStr">
        <is>
          <t>{'monitoreo-core-lib', 'monitoreo', 'monitoreo-core'}</t>
        </is>
      </c>
    </row>
    <row r="104639">
      <c r="A104639" s="1" t="n">
        <v>104637</v>
      </c>
      <c r="B104639" t="inlineStr">
        <is>
          <t>dfdb</t>
        </is>
      </c>
      <c r="C104639" t="n">
        <v>3</v>
      </c>
      <c r="D104639" t="inlineStr">
        <is>
          <t>{'dfdb-express', 'dfdb-client', 'dfdb'}</t>
        </is>
      </c>
    </row>
    <row r="104640">
      <c r="A104640" s="1" t="n">
        <v>104638</v>
      </c>
      <c r="B104640" t="inlineStr">
        <is>
          <t>yooho</t>
        </is>
      </c>
      <c r="C104640" t="n">
        <v>3</v>
      </c>
      <c r="D104640" t="inlineStr">
        <is>
          <t>{'yoohoo', 'yoohoo-bezier-animation', '@wongyoohoo~graph-cli'}</t>
        </is>
      </c>
    </row>
    <row r="104641">
      <c r="A104641" s="1" t="n">
        <v>104639</v>
      </c>
      <c r="B104641" t="inlineStr">
        <is>
          <t>accolade</t>
        </is>
      </c>
      <c r="C104641" t="n">
        <v>3</v>
      </c>
      <c r="D104641" t="inlineStr">
        <is>
          <t>{'accoladecli', 'accolade', 'accoladepraccli'}</t>
        </is>
      </c>
    </row>
    <row r="104642">
      <c r="A104642" s="1" t="n">
        <v>104640</v>
      </c>
      <c r="B104642" t="inlineStr">
        <is>
          <t>jauth</t>
        </is>
      </c>
      <c r="C104642" t="n">
        <v>3</v>
      </c>
      <c r="D104642" t="inlineStr">
        <is>
          <t>{'jauth', 'node_env_jauth', 'django-jauth'}</t>
        </is>
      </c>
    </row>
    <row r="104643">
      <c r="A104643" s="1" t="n">
        <v>104641</v>
      </c>
      <c r="B104643" t="inlineStr">
        <is>
          <t>djangorest</t>
        </is>
      </c>
      <c r="C104643" t="n">
        <v>3</v>
      </c>
      <c r="D104643" t="inlineStr">
        <is>
          <t>{'djangorest-backbone', 'djangorest-proxy', 'djangorest-ujson'}</t>
        </is>
      </c>
    </row>
    <row r="104644">
      <c r="A104644" s="1" t="n">
        <v>104642</v>
      </c>
      <c r="B104644" t="inlineStr">
        <is>
          <t>nandita</t>
        </is>
      </c>
      <c r="C104644" t="n">
        <v>3</v>
      </c>
      <c r="D104644" t="inlineStr">
        <is>
          <t>{'@srnandita~gps-component-library', '@srnandita~hero-component-library', '@srnandita~my-test-package'}</t>
        </is>
      </c>
    </row>
    <row r="104645">
      <c r="A104645" s="1" t="n">
        <v>104643</v>
      </c>
      <c r="B104645" t="inlineStr">
        <is>
          <t>srnandita</t>
        </is>
      </c>
      <c r="C104645" t="n">
        <v>3</v>
      </c>
      <c r="D104645" t="inlineStr">
        <is>
          <t>{'@srnandita~gps-component-library', '@srnandita~hero-component-library', '@srnandita~my-test-package'}</t>
        </is>
      </c>
    </row>
    <row r="104646">
      <c r="A104646" s="1" t="n">
        <v>104644</v>
      </c>
      <c r="B104646" t="inlineStr">
        <is>
          <t>activewrite</t>
        </is>
      </c>
      <c r="C104646" t="n">
        <v>3</v>
      </c>
      <c r="D104646" t="inlineStr">
        <is>
          <t>{'@activewrite~ckeditor5-build-classic', '@activewrite~ckeditor5-redaction', '@activewrite~ckeditor5-theme-lark'}</t>
        </is>
      </c>
    </row>
    <row r="104647">
      <c r="A104647" s="1" t="n">
        <v>104645</v>
      </c>
      <c r="B104647" t="inlineStr">
        <is>
          <t>zbg</t>
        </is>
      </c>
      <c r="C104647" t="n">
        <v>3</v>
      </c>
      <c r="D104647" t="inlineStr">
        <is>
          <t>{'zbg-cli', 'zbg-video-react', 'zbg'}</t>
        </is>
      </c>
    </row>
    <row r="104648">
      <c r="A104648" s="1" t="n">
        <v>104646</v>
      </c>
      <c r="B104648" t="inlineStr">
        <is>
          <t>sjs2</t>
        </is>
      </c>
      <c r="C104648" t="n">
        <v>3</v>
      </c>
      <c r="D104648" t="inlineStr">
        <is>
          <t>{'dedo-sjs2bjs', 'bigbox-server-sjs2bjs', 'bigbox-sjs2bjs'}</t>
        </is>
      </c>
    </row>
    <row r="104649">
      <c r="A104649" s="1" t="n">
        <v>104647</v>
      </c>
      <c r="B104649" t="inlineStr">
        <is>
          <t>csas</t>
        </is>
      </c>
      <c r="C104649" t="n">
        <v>3</v>
      </c>
      <c r="D104649" t="inlineStr">
        <is>
          <t>{'@csas-idport~oidc-rp-sdk', 'csas-angular-loggly-logger', 'csas-component-builder'}</t>
        </is>
      </c>
    </row>
    <row r="104650">
      <c r="A104650" s="1" t="n">
        <v>104648</v>
      </c>
      <c r="B104650" t="inlineStr">
        <is>
          <t>swinger</t>
        </is>
      </c>
      <c r="C104650" t="n">
        <v>3</v>
      </c>
      <c r="D104650" t="inlineStr">
        <is>
          <t>{'@nightswinger~sigfox-js', '@swimlane~swinger', 'swinger'}</t>
        </is>
      </c>
    </row>
    <row r="104651">
      <c r="A104651" s="1" t="n">
        <v>104649</v>
      </c>
      <c r="B104651" t="inlineStr">
        <is>
          <t>lj528</t>
        </is>
      </c>
      <c r="C104651" t="n">
        <v>3</v>
      </c>
      <c r="D104651" t="inlineStr">
        <is>
          <t>{'@lj528~lj-utils', '@lj528~mytext', '@lj528~form-table'}</t>
        </is>
      </c>
    </row>
    <row r="104652">
      <c r="A104652" s="1" t="n">
        <v>104650</v>
      </c>
      <c r="B104652" t="inlineStr">
        <is>
          <t>magentoerpconnect</t>
        </is>
      </c>
      <c r="C104652" t="n">
        <v>3</v>
      </c>
      <c r="D104652" t="inlineStr">
        <is>
          <t>{'odoo8-addon-server-env-magentoerpconnect', 'odoo8-addon-magentoerpconnect-pricing', 'odoo8-addon-magentoerpconnect'}</t>
        </is>
      </c>
    </row>
    <row r="104653">
      <c r="A104653" s="1" t="n">
        <v>104651</v>
      </c>
      <c r="B104653" t="inlineStr">
        <is>
          <t>smi2</t>
        </is>
      </c>
      <c r="C104653" t="n">
        <v>3</v>
      </c>
      <c r="D104653" t="inlineStr">
        <is>
          <t>{'smi2srt', 'ouj-smi2srt', 'smi2vtt'}</t>
        </is>
      </c>
    </row>
    <row r="104654">
      <c r="A104654" s="1" t="n">
        <v>104652</v>
      </c>
      <c r="B104654" t="inlineStr">
        <is>
          <t>ecowitt</t>
        </is>
      </c>
      <c r="C104654" t="n">
        <v>3</v>
      </c>
      <c r="D104654" t="inlineStr">
        <is>
          <t>{'homebridge-ecowitt', 'ecowitt-gw1000', 'signalk-ecowitt'}</t>
        </is>
      </c>
    </row>
    <row r="104655">
      <c r="A104655" s="1" t="n">
        <v>104653</v>
      </c>
      <c r="B104655" t="inlineStr">
        <is>
          <t>dandomanos</t>
        </is>
      </c>
      <c r="C104655" t="n">
        <v>3</v>
      </c>
      <c r="D104655" t="inlineStr">
        <is>
          <t>{'@dandomanos~test-iframe', '@dandomanos~ckeditor5-build-pt', '@dandomanos~vue-client-pagination'}</t>
        </is>
      </c>
    </row>
    <row r="104656">
      <c r="A104656" s="1" t="n">
        <v>104654</v>
      </c>
      <c r="B104656" t="inlineStr">
        <is>
          <t>turbulency</t>
        </is>
      </c>
      <c r="C104656" t="n">
        <v>3</v>
      </c>
      <c r="D104656" t="inlineStr">
        <is>
          <t>{'test-user-package-public-turbulency-mauvline-cloggier-unlifelike', '@test-user-turbulency-mauvline-cloggier-unlifelike~test-user-package-public-turbulency-mauvline-cloggier-unlifelike', 'test-user-package-turbulency-mauvline-cloggier-unlifelike'}</t>
        </is>
      </c>
    </row>
    <row r="104657">
      <c r="A104657" s="1" t="n">
        <v>104655</v>
      </c>
      <c r="B104657" t="inlineStr">
        <is>
          <t>mauvline</t>
        </is>
      </c>
      <c r="C104657" t="n">
        <v>3</v>
      </c>
      <c r="D104657" t="inlineStr">
        <is>
          <t>{'test-user-package-public-turbulency-mauvline-cloggier-unlifelike', '@test-user-turbulency-mauvline-cloggier-unlifelike~test-user-package-public-turbulency-mauvline-cloggier-unlifelike', 'test-user-package-turbulency-mauvline-cloggier-unlifelike'}</t>
        </is>
      </c>
    </row>
    <row r="104658">
      <c r="A104658" s="1" t="n">
        <v>104656</v>
      </c>
      <c r="B104658" t="inlineStr">
        <is>
          <t>cloggier</t>
        </is>
      </c>
      <c r="C104658" t="n">
        <v>3</v>
      </c>
      <c r="D104658" t="inlineStr">
        <is>
          <t>{'test-user-package-public-turbulency-mauvline-cloggier-unlifelike', '@test-user-turbulency-mauvline-cloggier-unlifelike~test-user-package-public-turbulency-mauvline-cloggier-unlifelike', 'test-user-package-turbulency-mauvline-cloggier-unlifelike'}</t>
        </is>
      </c>
    </row>
    <row r="104659">
      <c r="A104659" s="1" t="n">
        <v>104657</v>
      </c>
      <c r="B104659" t="inlineStr">
        <is>
          <t>lifelike</t>
        </is>
      </c>
      <c r="C104659" t="n">
        <v>3</v>
      </c>
      <c r="D104659" t="inlineStr">
        <is>
          <t>{'test-user-package-public-turbulency-mauvline-cloggier-unlifelike', '@test-user-turbulency-mauvline-cloggier-unlifelike~test-user-package-public-turbulency-mauvline-cloggier-unlifelike', 'test-user-package-turbulency-mauvline-cloggier-unlifelike'}</t>
        </is>
      </c>
    </row>
    <row r="104660">
      <c r="A104660" s="1" t="n">
        <v>104658</v>
      </c>
      <c r="B104660" t="inlineStr">
        <is>
          <t>unlifelike</t>
        </is>
      </c>
      <c r="C104660" t="n">
        <v>3</v>
      </c>
      <c r="D104660" t="inlineStr">
        <is>
          <t>{'test-user-package-public-turbulency-mauvline-cloggier-unlifelike', '@test-user-turbulency-mauvline-cloggier-unlifelike~test-user-package-public-turbulency-mauvline-cloggier-unlifelike', 'test-user-package-turbulency-mauvline-cloggier-unlifelike'}</t>
        </is>
      </c>
    </row>
    <row r="104661">
      <c r="A104661" s="1" t="n">
        <v>104659</v>
      </c>
      <c r="B104661" t="inlineStr">
        <is>
          <t>bebel</t>
        </is>
      </c>
      <c r="C104661" t="n">
        <v>3</v>
      </c>
      <c r="D104661" t="inlineStr">
        <is>
          <t>{'bebel-perset-qcolate', 'bebel-plugin-operator-override', 'bebel'}</t>
        </is>
      </c>
    </row>
    <row r="104662">
      <c r="A104662" s="1" t="n">
        <v>104660</v>
      </c>
      <c r="B104662" t="inlineStr">
        <is>
          <t>christa</t>
        </is>
      </c>
      <c r="C104662" t="n">
        <v>3</v>
      </c>
      <c r="D104662" t="inlineStr">
        <is>
          <t>{'christa-jwt', 'christa-base64url', 'christa'}</t>
        </is>
      </c>
    </row>
    <row r="104663">
      <c r="A104663" s="1" t="n">
        <v>104661</v>
      </c>
      <c r="B104663" t="inlineStr">
        <is>
          <t>strictduck</t>
        </is>
      </c>
      <c r="C104663" t="n">
        <v>3</v>
      </c>
      <c r="D104663" t="inlineStr">
        <is>
          <t>{'strictduck-domain-driven-fullstack', 'strictduck-control-inverted', 'strictduck'}</t>
        </is>
      </c>
    </row>
    <row r="104664">
      <c r="A104664" s="1" t="n">
        <v>104662</v>
      </c>
      <c r="B104664" t="inlineStr">
        <is>
          <t>parasut</t>
        </is>
      </c>
      <c r="C104664" t="n">
        <v>3</v>
      </c>
      <c r="D104664" t="inlineStr">
        <is>
          <t>{'parasut-client', 'parasut', 'parasut.js'}</t>
        </is>
      </c>
    </row>
    <row r="104665">
      <c r="A104665" s="1" t="n">
        <v>104663</v>
      </c>
      <c r="B104665" t="inlineStr">
        <is>
          <t>example12</t>
        </is>
      </c>
      <c r="C104665" t="n">
        <v>3</v>
      </c>
      <c r="D104665" t="inlineStr">
        <is>
          <t>{'math_example12', 'ktsn-npm-package-example12', 'stemgrid-example12'}</t>
        </is>
      </c>
    </row>
    <row r="104666">
      <c r="A104666" s="1" t="n">
        <v>104664</v>
      </c>
      <c r="B104666" t="inlineStr">
        <is>
          <t>ecma6</t>
        </is>
      </c>
      <c r="C104666" t="n">
        <v>3</v>
      </c>
      <c r="D104666" t="inlineStr">
        <is>
          <t>{'ecma6', 'generator-api-ecma6', 'ecma6_boilerplate'}</t>
        </is>
      </c>
    </row>
    <row r="104667">
      <c r="A104667" s="1" t="n">
        <v>104665</v>
      </c>
      <c r="B104667" t="inlineStr">
        <is>
          <t>mdq</t>
        </is>
      </c>
      <c r="C104667" t="n">
        <v>3</v>
      </c>
      <c r="D104667" t="inlineStr">
        <is>
          <t>{'@sunet~mdq-browser', 'mdqa', 'mdqrapp'}</t>
        </is>
      </c>
    </row>
    <row r="104668">
      <c r="A104668" s="1" t="n">
        <v>104666</v>
      </c>
      <c r="B104668" t="inlineStr">
        <is>
          <t>ntara</t>
        </is>
      </c>
      <c r="C104668" t="n">
        <v>3</v>
      </c>
      <c r="D104668" t="inlineStr">
        <is>
          <t>{'verdaccio-theme-ntara', 'ntara-components', '@cbeard87~ntara-components'}</t>
        </is>
      </c>
    </row>
    <row r="104669">
      <c r="A104669" s="1" t="n">
        <v>104667</v>
      </c>
      <c r="B104669" t="inlineStr">
        <is>
          <t>resilio</t>
        </is>
      </c>
      <c r="C104669" t="n">
        <v>3</v>
      </c>
      <c r="D104669" t="inlineStr">
        <is>
          <t>{'py-resilio-connect', 'resilio-sync', 'resilio-sync-watch-config'}</t>
        </is>
      </c>
    </row>
    <row r="104670">
      <c r="A104670" s="1" t="n">
        <v>104668</v>
      </c>
      <c r="B104670" t="inlineStr">
        <is>
          <t>scrutin</t>
        </is>
      </c>
      <c r="C104670" t="n">
        <v>3</v>
      </c>
      <c r="D104670" t="inlineStr">
        <is>
          <t>{'scrutin-scraper-cli', 'scrutinizor', 'scrutin-scraper'}</t>
        </is>
      </c>
    </row>
    <row r="104671">
      <c r="A104671" s="1" t="n">
        <v>104669</v>
      </c>
      <c r="B104671" t="inlineStr">
        <is>
          <t>zmailer</t>
        </is>
      </c>
      <c r="C104671" t="n">
        <v>3</v>
      </c>
      <c r="D104671" t="inlineStr">
        <is>
          <t>{'@abhishekdeb~ezmailer', 'kayarezmailer', 'jezzmailer'}</t>
        </is>
      </c>
    </row>
    <row r="104672">
      <c r="A104672" s="1" t="n">
        <v>104670</v>
      </c>
      <c r="B104672" t="inlineStr">
        <is>
          <t>bigly</t>
        </is>
      </c>
      <c r="C104672" t="n">
        <v>3</v>
      </c>
      <c r="D104672" t="inlineStr">
        <is>
          <t>{'bigly', 'hubot-bigly', 'hubot-bigly-signal'}</t>
        </is>
      </c>
    </row>
    <row r="104673">
      <c r="A104673" s="1" t="n">
        <v>104671</v>
      </c>
      <c r="B104673" t="inlineStr">
        <is>
          <t>gunar</t>
        </is>
      </c>
      <c r="C104673" t="n">
        <v>3</v>
      </c>
      <c r="D104673" t="inlineStr">
        <is>
          <t>{'@gunar~unite', '@gunar~email-to-webhook', '@gunar~ts-with'}</t>
        </is>
      </c>
    </row>
    <row r="104674">
      <c r="A104674" s="1" t="n">
        <v>104672</v>
      </c>
      <c r="B104674" t="inlineStr">
        <is>
          <t>den9</t>
        </is>
      </c>
      <c r="C104674" t="n">
        <v>3</v>
      </c>
      <c r="D104674" t="inlineStr">
        <is>
          <t>{'@den9yon9~config-backup', '@den9yon9~test1', '@den9yon9~test2'}</t>
        </is>
      </c>
    </row>
    <row r="104675">
      <c r="A104675" s="1" t="n">
        <v>104673</v>
      </c>
      <c r="B104675" t="inlineStr">
        <is>
          <t>yon9</t>
        </is>
      </c>
      <c r="C104675" t="n">
        <v>3</v>
      </c>
      <c r="D104675" t="inlineStr">
        <is>
          <t>{'@den9yon9~config-backup', '@den9yon9~test1', '@den9yon9~test2'}</t>
        </is>
      </c>
    </row>
    <row r="104676">
      <c r="A104676" s="1" t="n">
        <v>104674</v>
      </c>
      <c r="B104676" t="inlineStr">
        <is>
          <t>arckinteractive</t>
        </is>
      </c>
      <c r="C104676" t="n">
        <v>3</v>
      </c>
      <c r="D104676" t="inlineStr">
        <is>
          <t>{'@arckinteractive~noah-ui', '@arckinteractive~express-ioc', '@arckinteractive~eslint-config-noah-ui'}</t>
        </is>
      </c>
    </row>
    <row r="104677">
      <c r="A104677" s="1" t="n">
        <v>104675</v>
      </c>
      <c r="B104677" t="inlineStr">
        <is>
          <t>randnum</t>
        </is>
      </c>
      <c r="C104677" t="n">
        <v>3</v>
      </c>
      <c r="D104677" t="inlineStr">
        <is>
          <t>{'randnum', '@axatbhardwaj~randnum', 'randnum-generator'}</t>
        </is>
      </c>
    </row>
    <row r="104678">
      <c r="A104678" s="1" t="n">
        <v>104676</v>
      </c>
      <c r="B104678" t="inlineStr">
        <is>
          <t>srikkys</t>
        </is>
      </c>
      <c r="C104678" t="n">
        <v>3</v>
      </c>
      <c r="D104678" t="inlineStr">
        <is>
          <t>{'srikkys-first-component', 'srikkys-element', 'srikkys-chat-bot'}</t>
        </is>
      </c>
    </row>
    <row r="104679">
      <c r="A104679" s="1" t="n">
        <v>104677</v>
      </c>
      <c r="B104679" t="inlineStr">
        <is>
          <t>dcorejs</t>
        </is>
      </c>
      <c r="C104679" t="n">
        <v>3</v>
      </c>
      <c r="D104679" t="inlineStr">
        <is>
          <t>{'dcorejs-sdk', 'dcorejs-lib', 'dcorejs'}</t>
        </is>
      </c>
    </row>
    <row r="104680">
      <c r="A104680" s="1" t="n">
        <v>104678</v>
      </c>
      <c r="B104680" t="inlineStr">
        <is>
          <t>honghuan</t>
        </is>
      </c>
      <c r="C104680" t="n">
        <v>3</v>
      </c>
      <c r="D104680" t="inlineStr">
        <is>
          <t>{'honghuan_dispatch', 'honghuan-shift', 'honghuan-dispatch'}</t>
        </is>
      </c>
    </row>
    <row r="104681">
      <c r="A104681" s="1" t="n">
        <v>104679</v>
      </c>
      <c r="B104681" t="inlineStr">
        <is>
          <t>zfg</t>
        </is>
      </c>
      <c r="C104681" t="n">
        <v>3</v>
      </c>
      <c r="D104681" t="inlineStr">
        <is>
          <t>{'workbookdemo39zfg', 'zfg', '@zfg~ku-o'}</t>
        </is>
      </c>
    </row>
    <row r="104682">
      <c r="A104682" s="1" t="n">
        <v>104680</v>
      </c>
      <c r="B104682" t="inlineStr">
        <is>
          <t>loga</t>
        </is>
      </c>
      <c r="C104682" t="n">
        <v>3</v>
      </c>
      <c r="D104682" t="inlineStr">
        <is>
          <t>{'loga-reporter', 'loga-print-messages', 'loga'}</t>
        </is>
      </c>
    </row>
    <row r="104683">
      <c r="A104683" s="1" t="n">
        <v>104681</v>
      </c>
      <c r="B104683" t="inlineStr">
        <is>
          <t>hrimsoft</t>
        </is>
      </c>
      <c r="C104683" t="n">
        <v>3</v>
      </c>
      <c r="D104683" t="inlineStr">
        <is>
          <t>{'@hrimsoft~event-emitter', '@hrimsoft~utils', '@hrimsoft~state-store'}</t>
        </is>
      </c>
    </row>
    <row r="104684">
      <c r="A104684" s="1" t="n">
        <v>104682</v>
      </c>
      <c r="B104684" t="inlineStr">
        <is>
          <t>viant</t>
        </is>
      </c>
      <c r="C104684" t="n">
        <v>3</v>
      </c>
      <c r="D104684" t="inlineStr">
        <is>
          <t>{'viant-python-consul', '@viant~api', 'viant-cloudutils'}</t>
        </is>
      </c>
    </row>
    <row r="104685">
      <c r="A104685" s="1" t="n">
        <v>104683</v>
      </c>
      <c r="B104685" t="inlineStr">
        <is>
          <t>googleplaygames</t>
        </is>
      </c>
      <c r="C104685" t="n">
        <v>3</v>
      </c>
      <c r="D104685" t="inlineStr">
        <is>
          <t>{'cocoon-plugin-multiplayer-android-googleplaygames', 'cocoon-plugin-multiplayer-android-googleplaygames-fixed', 'cocoon-plugin-social-android-googleplaygames'}</t>
        </is>
      </c>
    </row>
    <row r="104686">
      <c r="A104686" s="1" t="n">
        <v>104684</v>
      </c>
      <c r="B104686" t="inlineStr">
        <is>
          <t>pdfa</t>
        </is>
      </c>
      <c r="C104686" t="n">
        <v>3</v>
      </c>
      <c r="D104686" t="inlineStr">
        <is>
          <t>{'pdfa', 'pdfa_3b', 'pdfa-convertor'}</t>
        </is>
      </c>
    </row>
    <row r="104687">
      <c r="A104687" s="1" t="n">
        <v>104685</v>
      </c>
      <c r="B104687" t="inlineStr">
        <is>
          <t>th1</t>
        </is>
      </c>
      <c r="C104687" t="n">
        <v>3</v>
      </c>
      <c r="D104687" t="inlineStr">
        <is>
          <t>{'th1', 'ibs_th1_tobie', 'ibs_th1'}</t>
        </is>
      </c>
    </row>
    <row r="104688">
      <c r="A104688" s="1" t="n">
        <v>104686</v>
      </c>
      <c r="B104688" t="inlineStr">
        <is>
          <t>dopl</t>
        </is>
      </c>
      <c r="C104688" t="n">
        <v>3</v>
      </c>
      <c r="D104688" t="inlineStr">
        <is>
          <t>{'dopl', '@dopl-technologies~api-protos', '@dopl-technologies~telerobotic-sdk'}</t>
        </is>
      </c>
    </row>
    <row r="104689">
      <c r="A104689" s="1" t="n">
        <v>104687</v>
      </c>
      <c r="B104689" t="inlineStr">
        <is>
          <t>apinote</t>
        </is>
      </c>
      <c r="C104689" t="n">
        <v>3</v>
      </c>
      <c r="D104689" t="inlineStr">
        <is>
          <t>{'apinote', '@apinote~local-api', '@apinote~local-client'}</t>
        </is>
      </c>
    </row>
    <row r="104690">
      <c r="A104690" s="1" t="n">
        <v>104688</v>
      </c>
      <c r="B104690" t="inlineStr">
        <is>
          <t>advpl</t>
        </is>
      </c>
      <c r="C104690" t="n">
        <v>3</v>
      </c>
      <c r="D104690" t="inlineStr">
        <is>
          <t>{'analise-advpl', 'indentacao-variaveis-advpl', '@totvs~prettier-plugin-advpl'}</t>
        </is>
      </c>
    </row>
    <row r="104691">
      <c r="A104691" s="1" t="n">
        <v>104689</v>
      </c>
      <c r="B104691" t="inlineStr">
        <is>
          <t>rsddwqy</t>
        </is>
      </c>
      <c r="C104691" t="n">
        <v>3</v>
      </c>
      <c r="D104691" t="inlineStr">
        <is>
          <t>{'rsddwqy-cli', '@rsddwqy~cli', 'rsddwqy'}</t>
        </is>
      </c>
    </row>
    <row r="104692">
      <c r="A104692" s="1" t="n">
        <v>104690</v>
      </c>
      <c r="B104692" t="inlineStr">
        <is>
          <t>paun</t>
        </is>
      </c>
      <c r="C104692" t="n">
        <v>3</v>
      </c>
      <c r="D104692" t="inlineStr">
        <is>
          <t>{'vnj-paun', 'paunie-palindrome', 'paunkie'}</t>
        </is>
      </c>
    </row>
    <row r="104693">
      <c r="A104693" s="1" t="n">
        <v>104691</v>
      </c>
      <c r="B104693" t="inlineStr">
        <is>
          <t>euclideandistance</t>
        </is>
      </c>
      <c r="C104693" t="n">
        <v>3</v>
      </c>
      <c r="D104693" t="inlineStr">
        <is>
          <t>{'array-euclideandistance', 'iterable-euclideandistance', 'string-euclideandistance'}</t>
        </is>
      </c>
    </row>
    <row r="104694">
      <c r="A104694" s="1" t="n">
        <v>104692</v>
      </c>
      <c r="B104694" t="inlineStr">
        <is>
          <t>hdy</t>
        </is>
      </c>
      <c r="C104694" t="n">
        <v>3</v>
      </c>
      <c r="D104694" t="inlineStr">
        <is>
          <t>{'vrv-hdy-ui', 'publish_npm_hdy', 'random-number-generator-hdy'}</t>
        </is>
      </c>
    </row>
    <row r="104695">
      <c r="A104695" s="1" t="n">
        <v>104693</v>
      </c>
      <c r="B104695" t="inlineStr">
        <is>
          <t>ericanaglik</t>
        </is>
      </c>
      <c r="C104695" t="n">
        <v>3</v>
      </c>
      <c r="D104695" t="inlineStr">
        <is>
          <t>{'@ericanaglik~kevin-string', '@ericanaglik~kevin-date', '@ericanaglik~kevin-math'}</t>
        </is>
      </c>
    </row>
    <row r="104696">
      <c r="A104696" s="1" t="n">
        <v>104694</v>
      </c>
      <c r="B104696" t="inlineStr">
        <is>
          <t>sabbath</t>
        </is>
      </c>
      <c r="C104696" t="n">
        <v>3</v>
      </c>
      <c r="D104696" t="inlineStr">
        <is>
          <t>{'keep-sabbath', 'sabbath', 'sabbath-metalnames'}</t>
        </is>
      </c>
    </row>
    <row r="104697">
      <c r="A104697" s="1" t="n">
        <v>104695</v>
      </c>
      <c r="B104697" t="inlineStr">
        <is>
          <t>chatui</t>
        </is>
      </c>
      <c r="C104697" t="n">
        <v>3</v>
      </c>
      <c r="D104697" t="inlineStr">
        <is>
          <t>{'@chatui~core', '@daniel-ordonez~vue-chatui', '@livelyapp~chatui'}</t>
        </is>
      </c>
    </row>
    <row r="104698">
      <c r="A104698" s="1" t="n">
        <v>104696</v>
      </c>
      <c r="B104698" t="inlineStr">
        <is>
          <t>basegl</t>
        </is>
      </c>
      <c r="C104698" t="n">
        <v>3</v>
      </c>
      <c r="D104698" t="inlineStr">
        <is>
          <t>{'luna-basegl-ui', 'basegl', 'node_editor_basegl'}</t>
        </is>
      </c>
    </row>
    <row r="104699">
      <c r="A104699" s="1" t="n">
        <v>104697</v>
      </c>
      <c r="B104699" t="inlineStr">
        <is>
          <t>asdofindia</t>
        </is>
      </c>
      <c r="C104699" t="n">
        <v>3</v>
      </c>
      <c r="D104699" t="inlineStr">
        <is>
          <t>{'@asdofindia~markdown-it-front-matter', '@asdofindia~markdown-it-table-of-contents', '@asdofindia~infobip'}</t>
        </is>
      </c>
    </row>
    <row r="104700">
      <c r="A104700" s="1" t="n">
        <v>104698</v>
      </c>
      <c r="B104700" t="inlineStr">
        <is>
          <t>lianj</t>
        </is>
      </c>
      <c r="C104700" t="n">
        <v>3</v>
      </c>
      <c r="D104700" t="inlineStr">
        <is>
          <t>{'@lianj-fex~css-console', '@lianj-fex~vue-gesture-frame', '@lianj-fex~dollar'}</t>
        </is>
      </c>
    </row>
    <row r="104701">
      <c r="A104701" s="1" t="n">
        <v>104699</v>
      </c>
      <c r="B104701" t="inlineStr">
        <is>
          <t>simplepush</t>
        </is>
      </c>
      <c r="C104701" t="n">
        <v>3</v>
      </c>
      <c r="D104701" t="inlineStr">
        <is>
          <t>{'aerogear-simplepush-node-sender-client', 'aerogear-simplepush-node-client', 'simplepush'}</t>
        </is>
      </c>
    </row>
    <row r="104702">
      <c r="A104702" s="1" t="n">
        <v>104700</v>
      </c>
      <c r="B104702" t="inlineStr">
        <is>
          <t>nual</t>
        </is>
      </c>
      <c r="C104702" t="n">
        <v>3</v>
      </c>
      <c r="D104702" t="inlineStr">
        <is>
          <t>{'ku-nual', '@arisenual~core', 'srinual-migrate-mongodb'}</t>
        </is>
      </c>
    </row>
    <row r="104703">
      <c r="A104703" s="1" t="n">
        <v>104701</v>
      </c>
      <c r="B104703" t="inlineStr">
        <is>
          <t>demande</t>
        </is>
      </c>
      <c r="C104703" t="n">
        <v>3</v>
      </c>
      <c r="D104703" t="inlineStr">
        <is>
          <t>{'runsens.demande.aide', 'demande-devis', 'demande'}</t>
        </is>
      </c>
    </row>
    <row r="104704">
      <c r="A104704" s="1" t="n">
        <v>104702</v>
      </c>
      <c r="B104704" t="inlineStr">
        <is>
          <t>lincle</t>
        </is>
      </c>
      <c r="C104704" t="n">
        <v>3</v>
      </c>
      <c r="D104704" t="inlineStr">
        <is>
          <t>{'@lincle~interactive', '@lincle~base', '@lincle~minimap'}</t>
        </is>
      </c>
    </row>
    <row r="104705">
      <c r="A104705" s="1" t="n">
        <v>104703</v>
      </c>
      <c r="B104705" t="inlineStr">
        <is>
          <t>dnextco</t>
        </is>
      </c>
      <c r="C104705" t="n">
        <v>3</v>
      </c>
      <c r="D104705" t="inlineStr">
        <is>
          <t>{'@dnextco~tokenboost-solidity-erc223token', '@dnextco~alice-proxies', '@dnextco~tokenboost-solidity-erc223sale'}</t>
        </is>
      </c>
    </row>
    <row r="104706">
      <c r="A104706" s="1" t="n">
        <v>104704</v>
      </c>
      <c r="B104706" t="inlineStr">
        <is>
          <t>herschel</t>
        </is>
      </c>
      <c r="C104706" t="n">
        <v>3</v>
      </c>
      <c r="D104706" t="inlineStr">
        <is>
          <t>{'herschel', 'herschel666-arc-macros-remove-local-routes', 'herschel666-arc-macros-custom-log-groups'}</t>
        </is>
      </c>
    </row>
    <row r="104707">
      <c r="A104707" s="1" t="n">
        <v>104705</v>
      </c>
      <c r="B104707" t="inlineStr">
        <is>
          <t>beyer</t>
        </is>
      </c>
      <c r="C104707" t="n">
        <v>3</v>
      </c>
      <c r="D104707" t="inlineStr">
        <is>
          <t>{'beyerz-frame-print', '@timbeyer~commitlint-circle', '@flagbit~beyer-components'}</t>
        </is>
      </c>
    </row>
    <row r="104708">
      <c r="A104708" s="1" t="n">
        <v>104706</v>
      </c>
      <c r="B104708" t="inlineStr">
        <is>
          <t>mcp9600</t>
        </is>
      </c>
      <c r="C104708" t="n">
        <v>3</v>
      </c>
      <c r="D104708" t="inlineStr">
        <is>
          <t>{'mcp9600', 'adafruit-circuitpython-mcp9600', 'tomadoh-mcp9600'}</t>
        </is>
      </c>
    </row>
    <row r="104709">
      <c r="A104709" s="1" t="n">
        <v>104707</v>
      </c>
      <c r="B104709" t="inlineStr">
        <is>
          <t>wangfupeng1988</t>
        </is>
      </c>
      <c r="C104709" t="n">
        <v>3</v>
      </c>
      <c r="D104709" t="inlineStr">
        <is>
          <t>{'@wangfupeng1988~lerna-demo-plugin1', '@wangfupeng1988~lerna-demo-plugin2', '@wangfupeng1988~lerna-demo-app'}</t>
        </is>
      </c>
    </row>
    <row r="104710">
      <c r="A104710" s="1" t="n">
        <v>104708</v>
      </c>
      <c r="B104710" t="inlineStr">
        <is>
          <t>gkampitakis</t>
        </is>
      </c>
      <c r="C104710" t="n">
        <v>3</v>
      </c>
      <c r="D104710" t="inlineStr">
        <is>
          <t>{'@gkampitakis~email-client', '@gkampitakis~promise-util', '@gkampitakis~mongo-client'}</t>
        </is>
      </c>
    </row>
    <row r="104711">
      <c r="A104711" s="1" t="n">
        <v>104709</v>
      </c>
      <c r="B104711" t="inlineStr">
        <is>
          <t>silverstone</t>
        </is>
      </c>
      <c r="C104711" t="n">
        <v>3</v>
      </c>
      <c r="D104711" t="inlineStr">
        <is>
          <t>{'@silverstone~mailgen', '@silverstone~components', '@silverstone~eslint-config'}</t>
        </is>
      </c>
    </row>
    <row r="104712">
      <c r="A104712" s="1" t="n">
        <v>104710</v>
      </c>
      <c r="B104712" t="inlineStr">
        <is>
          <t>ee3</t>
        </is>
      </c>
      <c r="C104712" t="n">
        <v>3</v>
      </c>
      <c r="D104712" t="inlineStr">
        <is>
          <t>{'uws-ee3', '@wtcbkjbuzrbl~a8236f79c4d92ca64dbab33c837798b69e1763ee3d5fedcacbbc18824', 'ee3-new-listener'}</t>
        </is>
      </c>
    </row>
    <row r="104713">
      <c r="A104713" s="1" t="n">
        <v>104711</v>
      </c>
      <c r="B104713" t="inlineStr">
        <is>
          <t>tfxk</t>
        </is>
      </c>
      <c r="C104713" t="n">
        <v>3</v>
      </c>
      <c r="D104713" t="inlineStr">
        <is>
          <t>{'npm-tfxk-upload', 'tfxk-axios', 'tfxk_zt_cli'}</t>
        </is>
      </c>
    </row>
    <row r="104714">
      <c r="A104714" s="1" t="n">
        <v>104712</v>
      </c>
      <c r="B104714" t="inlineStr">
        <is>
          <t>prismplayer</t>
        </is>
      </c>
      <c r="C104714" t="n">
        <v>3</v>
      </c>
      <c r="D104714" t="inlineStr">
        <is>
          <t>{'zq-prismplayer', 'prismplayer', '@favware~ytdl-prismplayer'}</t>
        </is>
      </c>
    </row>
    <row r="104715">
      <c r="A104715" s="1" t="n">
        <v>104713</v>
      </c>
      <c r="B104715" t="inlineStr">
        <is>
          <t>ipms</t>
        </is>
      </c>
      <c r="C104715" t="n">
        <v>3</v>
      </c>
      <c r="D104715" t="inlineStr">
        <is>
          <t>{'ipms-components', 'ipms-toolkit', 'ipms-master-data'}</t>
        </is>
      </c>
    </row>
    <row r="104716">
      <c r="A104716" s="1" t="n">
        <v>104714</v>
      </c>
      <c r="B104716" t="inlineStr">
        <is>
          <t>citahub</t>
        </is>
      </c>
      <c r="C104716" t="n">
        <v>3</v>
      </c>
      <c r="D104716" t="inlineStr">
        <is>
          <t>{'@citahub~cita-ee-sdk', '@citahub~cita-sdk', '@citahub~cita-signer'}</t>
        </is>
      </c>
    </row>
    <row r="104717">
      <c r="A104717" s="1" t="n">
        <v>104715</v>
      </c>
      <c r="B104717" t="inlineStr">
        <is>
          <t>wekan</t>
        </is>
      </c>
      <c r="C104717" t="n">
        <v>3</v>
      </c>
      <c r="D104717" t="inlineStr">
        <is>
          <t>{'kanbanflow2wekan', 'exoframe-recipe-wekan', 'wekan'}</t>
        </is>
      </c>
    </row>
    <row r="104718">
      <c r="A104718" s="1" t="n">
        <v>104716</v>
      </c>
      <c r="B104718" t="inlineStr">
        <is>
          <t>dza</t>
        </is>
      </c>
      <c r="C104718" t="n">
        <v>3</v>
      </c>
      <c r="D104718" t="inlineStr">
        <is>
          <t>{'@dza-ui~core', 'lion-lib-spyasdza', '@dza-ui~button'}</t>
        </is>
      </c>
    </row>
    <row r="104719">
      <c r="A104719" s="1" t="n">
        <v>104717</v>
      </c>
      <c r="B104719" t="inlineStr">
        <is>
          <t>calebboyd</t>
        </is>
      </c>
      <c r="C104719" t="n">
        <v>3</v>
      </c>
      <c r="D104719" t="inlineStr">
        <is>
          <t>{'@calebboyd~semantic-release-config', '@calebboyd~semaphore', '@calebboyd~async'}</t>
        </is>
      </c>
    </row>
    <row r="104720">
      <c r="A104720" s="1" t="n">
        <v>104718</v>
      </c>
      <c r="B104720" t="inlineStr">
        <is>
          <t>clortho</t>
        </is>
      </c>
      <c r="C104720" t="n">
        <v>3</v>
      </c>
      <c r="D104720" t="inlineStr">
        <is>
          <t>{'@cox-automotive~clortho', 'clortho', 'clortho-lite'}</t>
        </is>
      </c>
    </row>
    <row r="104721">
      <c r="A104721" s="1" t="n">
        <v>104719</v>
      </c>
      <c r="B104721" t="inlineStr">
        <is>
          <t>relaunch</t>
        </is>
      </c>
      <c r="C104721" t="n">
        <v>3</v>
      </c>
      <c r="D104721" t="inlineStr">
        <is>
          <t>{'protractor-relaunchable', 'electron-relaunch', 'minijasminenode-relaunchable'}</t>
        </is>
      </c>
    </row>
    <row r="104722">
      <c r="A104722" s="1" t="n">
        <v>104720</v>
      </c>
      <c r="B104722" t="inlineStr">
        <is>
          <t>webbeds</t>
        </is>
      </c>
      <c r="C104722" t="n">
        <v>3</v>
      </c>
      <c r="D104722" t="inlineStr">
        <is>
          <t>{'@webbeds~wb-jsconfig', '@webbeds~configjs', '@webbeds~react'}</t>
        </is>
      </c>
    </row>
    <row r="104723">
      <c r="A104723" s="1" t="n">
        <v>104721</v>
      </c>
      <c r="B104723" t="inlineStr">
        <is>
          <t>thirdparties</t>
        </is>
      </c>
      <c r="C104723" t="n">
        <v>3</v>
      </c>
      <c r="D104723" t="inlineStr">
        <is>
          <t>{'thirdparties', '@pigalle~registries.thirdparties', '@socialgouv~thirdparties'}</t>
        </is>
      </c>
    </row>
    <row r="104724">
      <c r="A104724" s="1" t="n">
        <v>104722</v>
      </c>
      <c r="B104724" t="inlineStr">
        <is>
          <t>robloxapi</t>
        </is>
      </c>
      <c r="C104724" t="n">
        <v>3</v>
      </c>
      <c r="D104724" t="inlineStr">
        <is>
          <t>{'js-robloxapi', 'custom-robloxapi', 'robloxapi'}</t>
        </is>
      </c>
    </row>
    <row r="104725">
      <c r="A104725" s="1" t="n">
        <v>104723</v>
      </c>
      <c r="B104725" t="inlineStr">
        <is>
          <t>slynch13</t>
        </is>
      </c>
      <c r="C104725" t="n">
        <v>3</v>
      </c>
      <c r="D104725" t="inlineStr">
        <is>
          <t>{'@slynch13~useinterval', '@slynch13~usethrottle', '@slynch13~usedebounce'}</t>
        </is>
      </c>
    </row>
    <row r="104726">
      <c r="A104726" s="1" t="n">
        <v>104724</v>
      </c>
      <c r="B104726" t="inlineStr">
        <is>
          <t>inputer</t>
        </is>
      </c>
      <c r="C104726" t="n">
        <v>3</v>
      </c>
      <c r="D104726" t="inlineStr">
        <is>
          <t>{'vue-wishper-tag-inputer', 'vue-img-inputer', '@gcj-component~inputer'}</t>
        </is>
      </c>
    </row>
    <row r="104727">
      <c r="A104727" s="1" t="n">
        <v>104725</v>
      </c>
      <c r="B104727" t="inlineStr">
        <is>
          <t>apprenticeships</t>
        </is>
      </c>
      <c r="C104727" t="n">
        <v>3</v>
      </c>
      <c r="D104727" t="inlineStr">
        <is>
          <t>{'mkm-service-apprenticeships', 'mkm-actions-apprenticeships', 'mkm-module-apprenticeships'}</t>
        </is>
      </c>
    </row>
    <row r="104728">
      <c r="A104728" s="1" t="n">
        <v>104726</v>
      </c>
      <c r="B104728" t="inlineStr">
        <is>
          <t>libtool</t>
        </is>
      </c>
      <c r="C104728" t="n">
        <v>3</v>
      </c>
      <c r="D104728" t="inlineStr">
        <is>
          <t>{'npmlibtool', 'libtoolzero', 'libtool'}</t>
        </is>
      </c>
    </row>
    <row r="104729">
      <c r="A104729" s="1" t="n">
        <v>104727</v>
      </c>
      <c r="B104729" t="inlineStr">
        <is>
          <t>crumpled</t>
        </is>
      </c>
      <c r="C104729" t="n">
        <v>3</v>
      </c>
      <c r="D104729" t="inlineStr">
        <is>
          <t>{'uncrumpled-kivygui', 'uncrumpled-async-gui', 'uncrumpled-xpybutil'}</t>
        </is>
      </c>
    </row>
    <row r="104730">
      <c r="A104730" s="1" t="n">
        <v>104728</v>
      </c>
      <c r="B104730" t="inlineStr">
        <is>
          <t>uncrumpled</t>
        </is>
      </c>
      <c r="C104730" t="n">
        <v>3</v>
      </c>
      <c r="D104730" t="inlineStr">
        <is>
          <t>{'uncrumpled-kivygui', 'uncrumpled-async-gui', 'uncrumpled-xpybutil'}</t>
        </is>
      </c>
    </row>
    <row r="104731">
      <c r="A104731" s="1" t="n">
        <v>104729</v>
      </c>
      <c r="B104731" t="inlineStr">
        <is>
          <t>leadmap</t>
        </is>
      </c>
      <c r="C104731" t="n">
        <v>3</v>
      </c>
      <c r="D104731" t="inlineStr">
        <is>
          <t>{'leadmap-web-front-end', 'leadmap', 'leadmap-mapservice'}</t>
        </is>
      </c>
    </row>
    <row r="104732">
      <c r="A104732" s="1" t="n">
        <v>104730</v>
      </c>
      <c r="B104732" t="inlineStr">
        <is>
          <t>areq</t>
        </is>
      </c>
      <c r="C104732" t="n">
        <v>3</v>
      </c>
      <c r="D104732" t="inlineStr">
        <is>
          <t>{'areq', '@goi-pub~areq', '@goi~areq'}</t>
        </is>
      </c>
    </row>
    <row r="104733">
      <c r="A104733" s="1" t="n">
        <v>104731</v>
      </c>
      <c r="B104733" t="inlineStr">
        <is>
          <t>bdj</t>
        </is>
      </c>
      <c r="C104733" t="n">
        <v>3</v>
      </c>
      <c r="D104733" t="inlineStr">
        <is>
          <t>{'bdj-container', 'cityweather-generator-bdj', 'bdj-build'}</t>
        </is>
      </c>
    </row>
    <row r="104734">
      <c r="A104734" s="1" t="n">
        <v>104732</v>
      </c>
      <c r="B104734" t="inlineStr">
        <is>
          <t>vinfo</t>
        </is>
      </c>
      <c r="C104734" t="n">
        <v>3</v>
      </c>
      <c r="D104734" t="inlineStr">
        <is>
          <t>{'mhp.vinfo.web.common', 'vinfo', 'storybook-addon-vinfo'}</t>
        </is>
      </c>
    </row>
    <row r="104735">
      <c r="A104735" s="1" t="n">
        <v>104733</v>
      </c>
      <c r="B104735" t="inlineStr">
        <is>
          <t>parzen</t>
        </is>
      </c>
      <c r="C104735" t="n">
        <v>3</v>
      </c>
      <c r="D104735" t="inlineStr">
        <is>
          <t>{'parzen', 'parzen-wip', 'parzen-js'}</t>
        </is>
      </c>
    </row>
    <row r="104736">
      <c r="A104736" s="1" t="n">
        <v>104734</v>
      </c>
      <c r="B104736" t="inlineStr">
        <is>
          <t>hlsr</t>
        </is>
      </c>
      <c r="C104736" t="n">
        <v>3</v>
      </c>
      <c r="D104736" t="inlineStr">
        <is>
          <t>{'hlsr-hlsd', 'hlsr-native', 'hlsr-console'}</t>
        </is>
      </c>
    </row>
    <row r="104737">
      <c r="A104737" s="1" t="n">
        <v>104735</v>
      </c>
      <c r="B104737" t="inlineStr">
        <is>
          <t>lesleysab</t>
        </is>
      </c>
      <c r="C104737" t="n">
        <v>3</v>
      </c>
      <c r="D104737" t="inlineStr">
        <is>
          <t>{'new-package-lesleysab', 'aca-pm-lesleysab', 'aca-dash-lesleysab'}</t>
        </is>
      </c>
    </row>
    <row r="104738">
      <c r="A104738" s="1" t="n">
        <v>104736</v>
      </c>
      <c r="B104738" t="inlineStr">
        <is>
          <t>lookie</t>
        </is>
      </c>
      <c r="C104738" t="n">
        <v>3</v>
      </c>
      <c r="D104738" t="inlineStr">
        <is>
          <t>{'lookie', 'create-lookiejs', 'lookiehereboy'}</t>
        </is>
      </c>
    </row>
    <row r="104739">
      <c r="A104739" s="1" t="n">
        <v>104737</v>
      </c>
      <c r="B104739" t="inlineStr">
        <is>
          <t>stqnote</t>
        </is>
      </c>
      <c r="C104739" t="n">
        <v>3</v>
      </c>
      <c r="D104739" t="inlineStr">
        <is>
          <t>{'stqnote', '@stqnote~local-api', '@stqnote~local-client'}</t>
        </is>
      </c>
    </row>
    <row r="104740">
      <c r="A104740" s="1" t="n">
        <v>104738</v>
      </c>
      <c r="B104740" t="inlineStr">
        <is>
          <t>obius</t>
        </is>
      </c>
      <c r="C104740" t="n">
        <v>3</v>
      </c>
      <c r="D104740" t="inlineStr">
        <is>
          <t>{'@wobius~file-input', '@wobius~dialog', '@wobius~folder'}</t>
        </is>
      </c>
    </row>
    <row r="104741">
      <c r="A104741" s="1" t="n">
        <v>104739</v>
      </c>
      <c r="B104741" t="inlineStr">
        <is>
          <t>wobius</t>
        </is>
      </c>
      <c r="C104741" t="n">
        <v>3</v>
      </c>
      <c r="D104741" t="inlineStr">
        <is>
          <t>{'@wobius~file-input', '@wobius~dialog', '@wobius~folder'}</t>
        </is>
      </c>
    </row>
    <row r="104742">
      <c r="A104742" s="1" t="n">
        <v>104740</v>
      </c>
      <c r="B104742" t="inlineStr">
        <is>
          <t>rskswap</t>
        </is>
      </c>
      <c r="C104742" t="n">
        <v>3</v>
      </c>
      <c r="D104742" t="inlineStr">
        <is>
          <t>{'@thinkanddev~rskswap-periphery', '@thinkanddev~rskswap-core', '@thinkanddev~rskswap-sdk'}</t>
        </is>
      </c>
    </row>
    <row r="104743">
      <c r="A104743" s="1" t="n">
        <v>104741</v>
      </c>
      <c r="B104743" t="inlineStr">
        <is>
          <t>toastal</t>
        </is>
      </c>
      <c r="C104743" t="n">
        <v>3</v>
      </c>
      <c r="D104743" t="inlineStr">
        <is>
          <t>{'@toastal~parcel-transformer-dhall-webmanifest', '@toastal~parcel-utils-dhall', '@toastal~parcel-transformer-dhall-json'}</t>
        </is>
      </c>
    </row>
    <row r="104744">
      <c r="A104744" s="1" t="n">
        <v>104742</v>
      </c>
      <c r="B104744" t="inlineStr">
        <is>
          <t>loophq</t>
        </is>
      </c>
      <c r="C104744" t="n">
        <v>3</v>
      </c>
      <c r="D104744" t="inlineStr">
        <is>
          <t>{'@loophq~onstore-sdk', '@loophq~design-system', '@loophq~component-library'}</t>
        </is>
      </c>
    </row>
    <row r="104745">
      <c r="A104745" s="1" t="n">
        <v>104743</v>
      </c>
      <c r="B104745" t="inlineStr">
        <is>
          <t>braidjs</t>
        </is>
      </c>
      <c r="C104745" t="n">
        <v>3</v>
      </c>
      <c r="D104745" t="inlineStr">
        <is>
          <t>{'@braidjs~hello', '@braidjs~antimatter', 'braidjs'}</t>
        </is>
      </c>
    </row>
    <row r="104746">
      <c r="A104746" s="1" t="n">
        <v>104744</v>
      </c>
      <c r="B104746" t="inlineStr">
        <is>
          <t>mygit</t>
        </is>
      </c>
      <c r="C104746" t="n">
        <v>3</v>
      </c>
      <c r="D104746" t="inlineStr">
        <is>
          <t>{'mygit-learn', 'mygit', 'mygit-ip'}</t>
        </is>
      </c>
    </row>
    <row r="104747">
      <c r="A104747" s="1" t="n">
        <v>104745</v>
      </c>
      <c r="B104747" t="inlineStr">
        <is>
          <t>slsk</t>
        </is>
      </c>
      <c r="C104747" t="n">
        <v>3</v>
      </c>
      <c r="D104747" t="inlineStr">
        <is>
          <t>{'slskit', 'slsk-client', 'slsk'}</t>
        </is>
      </c>
    </row>
    <row r="104748">
      <c r="A104748" s="1" t="n">
        <v>104746</v>
      </c>
      <c r="B104748" t="inlineStr">
        <is>
          <t>audiojs</t>
        </is>
      </c>
      <c r="C104748" t="n">
        <v>3</v>
      </c>
      <c r="D104748" t="inlineStr">
        <is>
          <t>{'@jwmb~audiojs', 'vshushkov-audiojs', 'audiojs'}</t>
        </is>
      </c>
    </row>
    <row r="104749">
      <c r="A104749" s="1" t="n">
        <v>104747</v>
      </c>
      <c r="B104749" t="inlineStr">
        <is>
          <t>naina</t>
        </is>
      </c>
      <c r="C104749" t="n">
        <v>3</v>
      </c>
      <c r="D104749" t="inlineStr">
        <is>
          <t>{'naina', 'nestnainaing', 'nainai'}</t>
        </is>
      </c>
    </row>
    <row r="104750">
      <c r="A104750" s="1" t="n">
        <v>104748</v>
      </c>
      <c r="B104750" t="inlineStr">
        <is>
          <t>barbass</t>
        </is>
      </c>
      <c r="C104750" t="n">
        <v>3</v>
      </c>
      <c r="D104750" t="inlineStr">
        <is>
          <t>{'sktest-barbass-search-bar', 'sktest-barbass-progress-bar-handler', 'sktest-barbass-card'}</t>
        </is>
      </c>
    </row>
    <row r="104751">
      <c r="A104751" s="1" t="n">
        <v>104749</v>
      </c>
      <c r="B104751" t="inlineStr">
        <is>
          <t>iantd</t>
        </is>
      </c>
      <c r="C104751" t="n">
        <v>3</v>
      </c>
      <c r="D104751" t="inlineStr">
        <is>
          <t>{'houziantd', 'iantd-react-my', 'dumiantd'}</t>
        </is>
      </c>
    </row>
    <row r="104752">
      <c r="A104752" s="1" t="n">
        <v>104750</v>
      </c>
      <c r="B104752" t="inlineStr">
        <is>
          <t>loganalysis</t>
        </is>
      </c>
      <c r="C104752" t="n">
        <v>3</v>
      </c>
      <c r="D104752" t="inlineStr">
        <is>
          <t>{'loganalysis', 'log4js-loganalysis', 'winston-loganalysis'}</t>
        </is>
      </c>
    </row>
    <row r="104753">
      <c r="A104753" s="1" t="n">
        <v>104751</v>
      </c>
      <c r="B104753" t="inlineStr">
        <is>
          <t>nguyen2</t>
        </is>
      </c>
      <c r="C104753" t="n">
        <v>3</v>
      </c>
      <c r="D104753" t="inlineStr">
        <is>
          <t>{'@hoang.nguyen2~app-types', '@hoang.nguyen2~app', '@hoang.nguyen2~messaging'}</t>
        </is>
      </c>
    </row>
    <row r="104754">
      <c r="A104754" s="1" t="n">
        <v>104752</v>
      </c>
      <c r="B104754" t="inlineStr">
        <is>
          <t>fasteragile</t>
        </is>
      </c>
      <c r="C104754" t="n">
        <v>3</v>
      </c>
      <c r="D104754" t="inlineStr">
        <is>
          <t>{'fasteragile-select-button', 'fasteragile-calendar-icon', 'fasteragile-overlap'}</t>
        </is>
      </c>
    </row>
    <row r="104755">
      <c r="A104755" s="1" t="n">
        <v>104753</v>
      </c>
      <c r="B104755" t="inlineStr">
        <is>
          <t>requestlog</t>
        </is>
      </c>
      <c r="C104755" t="n">
        <v>3</v>
      </c>
      <c r="D104755" t="inlineStr">
        <is>
          <t>{'requestlog', '@pokutuna~requestlog-cloudfunctions', 'requestlog-middleware'}</t>
        </is>
      </c>
    </row>
    <row r="104756">
      <c r="A104756" s="1" t="n">
        <v>104754</v>
      </c>
      <c r="B104756" t="inlineStr">
        <is>
          <t>goodware</t>
        </is>
      </c>
      <c r="C104756" t="n">
        <v>3</v>
      </c>
      <c r="D104756" t="inlineStr">
        <is>
          <t>{'@goodware~task-queue', '@goodware~log', '@goodware~mysql'}</t>
        </is>
      </c>
    </row>
    <row r="104757">
      <c r="A104757" s="1" t="n">
        <v>104755</v>
      </c>
      <c r="B104757" t="inlineStr">
        <is>
          <t>nanohtml</t>
        </is>
      </c>
      <c r="C104757" t="n">
        <v>3</v>
      </c>
      <c r="D104757" t="inlineStr">
        <is>
          <t>{'nanohtml', '@tram-one~nanohtml', 'nanohtml-node'}</t>
        </is>
      </c>
    </row>
    <row r="104758">
      <c r="A104758" s="1" t="n">
        <v>104756</v>
      </c>
      <c r="B104758" t="inlineStr">
        <is>
          <t>putjs</t>
        </is>
      </c>
      <c r="C104758" t="n">
        <v>3</v>
      </c>
      <c r="D104758" t="inlineStr">
        <is>
          <t>{'putjs-api', 'putjs-ecc', 'putjs'}</t>
        </is>
      </c>
    </row>
    <row r="104759">
      <c r="A104759" s="1" t="n">
        <v>104757</v>
      </c>
      <c r="B104759" t="inlineStr">
        <is>
          <t>redbeemedia</t>
        </is>
      </c>
      <c r="C104759" t="n">
        <v>3</v>
      </c>
      <c r="D104759" t="inlineStr">
        <is>
          <t>{'@redbeemedia~javascript-player-web-component', '@redbeemedia~javascript-player', '@redbeemedia~cast-receiver'}</t>
        </is>
      </c>
    </row>
    <row r="104760">
      <c r="A104760" s="1" t="n">
        <v>104758</v>
      </c>
      <c r="B104760" t="inlineStr">
        <is>
          <t>walz</t>
        </is>
      </c>
      <c r="C104760" t="n">
        <v>3</v>
      </c>
      <c r="D104760" t="inlineStr">
        <is>
          <t>{'puppeteer-pool-jwalz', 'ewalz-dash', 'ewalz-dash-1'}</t>
        </is>
      </c>
    </row>
    <row r="104761">
      <c r="A104761" s="1" t="n">
        <v>104759</v>
      </c>
      <c r="B104761" t="inlineStr">
        <is>
          <t>gxtech</t>
        </is>
      </c>
      <c r="C104761" t="n">
        <v>3</v>
      </c>
      <c r="D104761" t="inlineStr">
        <is>
          <t>{'@gxtech~gxtech-cli', '@gxtech~indexeddb-util', 'gxtech-common'}</t>
        </is>
      </c>
    </row>
    <row r="104762">
      <c r="A104762" s="1" t="n">
        <v>104760</v>
      </c>
      <c r="B104762" t="inlineStr">
        <is>
          <t>episub</t>
        </is>
      </c>
      <c r="C104762" t="n">
        <v>3</v>
      </c>
      <c r="D104762" t="inlineStr">
        <is>
          <t>{'@episub~mui-relay-table', '@episub~next-auth', '@episub~rhf-mui'}</t>
        </is>
      </c>
    </row>
    <row r="104763">
      <c r="A104763" s="1" t="n">
        <v>104761</v>
      </c>
      <c r="B104763" t="inlineStr">
        <is>
          <t>ynatm</t>
        </is>
      </c>
      <c r="C104763" t="n">
        <v>3</v>
      </c>
      <c r="D104763" t="inlineStr">
        <is>
          <t>{'@eth-optimism~ynatm', 'ynatm', '@umaprotocol~ynatm'}</t>
        </is>
      </c>
    </row>
    <row r="104764">
      <c r="A104764" s="1" t="n">
        <v>104762</v>
      </c>
      <c r="B104764" t="inlineStr">
        <is>
          <t>elken</t>
        </is>
      </c>
      <c r="C104764" t="n">
        <v>3</v>
      </c>
      <c r="D104764" t="inlineStr">
        <is>
          <t>{'@elken~next-offline', '@elken~gatsby-remark-prismjs', '@elken~buefy'}</t>
        </is>
      </c>
    </row>
    <row r="104765">
      <c r="A104765" s="1" t="n">
        <v>104763</v>
      </c>
      <c r="B104765" t="inlineStr">
        <is>
          <t>trevthedev</t>
        </is>
      </c>
      <c r="C104765" t="n">
        <v>3</v>
      </c>
      <c r="D104765" t="inlineStr">
        <is>
          <t>{'@trevthedev~http2communicator', '@trevthedev~mash', '@trevthedev~shell-harness'}</t>
        </is>
      </c>
    </row>
    <row r="104766">
      <c r="A104766" s="1" t="n">
        <v>104764</v>
      </c>
      <c r="B104766" t="inlineStr">
        <is>
          <t>yasar</t>
        </is>
      </c>
      <c r="C104766" t="n">
        <v>3</v>
      </c>
      <c r="D104766" t="inlineStr">
        <is>
          <t>{'bilalyasar', '@yasaricli~status-codes', 'yasar-emre-dogru'}</t>
        </is>
      </c>
    </row>
    <row r="104767">
      <c r="A104767" s="1" t="n">
        <v>104765</v>
      </c>
      <c r="B104767" t="inlineStr">
        <is>
          <t>bh4</t>
        </is>
      </c>
      <c r="C104767" t="n">
        <v>3</v>
      </c>
      <c r="D104767" t="inlineStr">
        <is>
          <t>{'@bh4force-test~npm-sfdx-packages', '@bh4force-test~bh-testclass', '@bh4ehn~tspath'}</t>
        </is>
      </c>
    </row>
    <row r="104768">
      <c r="A104768" s="1" t="n">
        <v>104766</v>
      </c>
      <c r="B104768" t="inlineStr">
        <is>
          <t>global66</t>
        </is>
      </c>
      <c r="C104768" t="n">
        <v>3</v>
      </c>
      <c r="D104768" t="inlineStr">
        <is>
          <t>{'@global66~front-validations', 'global66-styleguide', '@global66~global66-styleguide'}</t>
        </is>
      </c>
    </row>
    <row r="104769">
      <c r="A104769" s="1" t="n">
        <v>104767</v>
      </c>
      <c r="B104769" t="inlineStr">
        <is>
          <t>accm</t>
        </is>
      </c>
      <c r="C104769" t="n">
        <v>3</v>
      </c>
      <c r="D104769" t="inlineStr">
        <is>
          <t>{'headerlibaccm', 'accm', '@accmtickets~common'}</t>
        </is>
      </c>
    </row>
    <row r="104770">
      <c r="A104770" s="1" t="n">
        <v>104768</v>
      </c>
      <c r="B104770" t="inlineStr">
        <is>
          <t>tenry</t>
        </is>
      </c>
      <c r="C104770" t="n">
        <v>3</v>
      </c>
      <c r="D104770" t="inlineStr">
        <is>
          <t>{'@tenry~graphql-decorators-mongo', '@tenry~graphql-decorators', '@tenry~tsdoc'}</t>
        </is>
      </c>
    </row>
    <row r="104771">
      <c r="A104771" s="1" t="n">
        <v>104769</v>
      </c>
      <c r="B104771" t="inlineStr">
        <is>
          <t>xrecipe</t>
        </is>
      </c>
      <c r="C104771" t="n">
        <v>3</v>
      </c>
      <c r="D104771" t="inlineStr">
        <is>
          <t>{'xrecipe-browserify', 'xrecipe-sass', 'xrecipe-jade'}</t>
        </is>
      </c>
    </row>
    <row r="104772">
      <c r="A104772" s="1" t="n">
        <v>104770</v>
      </c>
      <c r="B104772" t="inlineStr">
        <is>
          <t>flydev</t>
        </is>
      </c>
      <c r="C104772" t="n">
        <v>3</v>
      </c>
      <c r="D104772" t="inlineStr">
        <is>
          <t>{'@flydev-fr~electron-windows-interactive-notifications', '@flydev-beta~vue-tailwind-components', '@flydev-beta~dashboard-core'}</t>
        </is>
      </c>
    </row>
    <row r="104773">
      <c r="A104773" s="1" t="n">
        <v>104771</v>
      </c>
      <c r="B104773" t="inlineStr">
        <is>
          <t>pttcrawler</t>
        </is>
      </c>
      <c r="C104773" t="n">
        <v>3</v>
      </c>
      <c r="D104773" t="inlineStr">
        <is>
          <t>{'pttcrawler', 'python-pttcrawler', '@aboutbeauties~pttcrawler'}</t>
        </is>
      </c>
    </row>
    <row r="104774">
      <c r="A104774" s="1" t="n">
        <v>104772</v>
      </c>
      <c r="B104774" t="inlineStr">
        <is>
          <t>twindyorg</t>
        </is>
      </c>
      <c r="C104774" t="n">
        <v>3</v>
      </c>
      <c r="D104774" t="inlineStr">
        <is>
          <t>{'@twindyorg~oembed-parser', '@twindyorg~knex', '@twindyorg~knex-migrator'}</t>
        </is>
      </c>
    </row>
    <row r="104775">
      <c r="A104775" s="1" t="n">
        <v>104773</v>
      </c>
      <c r="B104775" t="inlineStr">
        <is>
          <t>pullen</t>
        </is>
      </c>
      <c r="C104775" t="n">
        <v>3</v>
      </c>
      <c r="D104775" t="inlineStr">
        <is>
          <t>{'pullenti', 'pullenti-wrapper', '@john.pullen~npmscopedtest'}</t>
        </is>
      </c>
    </row>
    <row r="104776">
      <c r="A104776" s="1" t="n">
        <v>104774</v>
      </c>
      <c r="B104776" t="inlineStr">
        <is>
          <t>tmtsprite</t>
        </is>
      </c>
      <c r="C104776" t="n">
        <v>3</v>
      </c>
      <c r="D104776" t="inlineStr">
        <is>
          <t>{'fs-gulp-tmtsprite', 'gulp-tmtsprite-modified', 'gulp-tmtsprite'}</t>
        </is>
      </c>
    </row>
    <row r="104777">
      <c r="A104777" s="1" t="n">
        <v>104775</v>
      </c>
      <c r="B104777" t="inlineStr">
        <is>
          <t>airconsole</t>
        </is>
      </c>
      <c r="C104777" t="n">
        <v>3</v>
      </c>
      <c r="D104777" t="inlineStr">
        <is>
          <t>{'airconsole-rx', 'com.airconsole.cli', 'airconsole-typescript'}</t>
        </is>
      </c>
    </row>
    <row r="104778">
      <c r="A104778" s="1" t="n">
        <v>104776</v>
      </c>
      <c r="B104778" t="inlineStr">
        <is>
          <t>exaple</t>
        </is>
      </c>
      <c r="C104778" t="n">
        <v>3</v>
      </c>
      <c r="D104778" t="inlineStr">
        <is>
          <t>{'npm-helloworld-exaple-my-code', 'steeler-github-exaple', 'math_exaple'}</t>
        </is>
      </c>
    </row>
    <row r="104779">
      <c r="A104779" s="1" t="n">
        <v>104777</v>
      </c>
      <c r="B104779" t="inlineStr">
        <is>
          <t>imageset</t>
        </is>
      </c>
      <c r="C104779" t="n">
        <v>3</v>
      </c>
      <c r="D104779" t="inlineStr">
        <is>
          <t>{'vite-plugin-imageset', 'postcss-auto-set-imageset', 'svg2imageset'}</t>
        </is>
      </c>
    </row>
    <row r="104780">
      <c r="A104780" s="1" t="n">
        <v>104778</v>
      </c>
      <c r="B104780" t="inlineStr">
        <is>
          <t>altru</t>
        </is>
      </c>
      <c r="C104780" t="n">
        <v>3</v>
      </c>
      <c r="D104780" t="inlineStr">
        <is>
          <t>{'@kauffmaneli~altru-module', 'ember-cli-fill-murray-mbaltrusitis', 'altru'}</t>
        </is>
      </c>
    </row>
    <row r="104781">
      <c r="A104781" s="1" t="n">
        <v>104779</v>
      </c>
      <c r="B104781" t="inlineStr">
        <is>
          <t>orchatect</t>
        </is>
      </c>
      <c r="C104781" t="n">
        <v>3</v>
      </c>
      <c r="D104781" t="inlineStr">
        <is>
          <t>{'@orchatect~ensemble', 'orchatect.services', '@orchatect~standards'}</t>
        </is>
      </c>
    </row>
    <row r="104782">
      <c r="A104782" s="1" t="n">
        <v>104780</v>
      </c>
      <c r="B104782" t="inlineStr">
        <is>
          <t>tp2</t>
        </is>
      </c>
      <c r="C104782" t="n">
        <v>3</v>
      </c>
      <c r="D104782" t="inlineStr">
        <is>
          <t>{'tp2_node', 'ot-text-tp2', 'tp2'}</t>
        </is>
      </c>
    </row>
    <row r="104783">
      <c r="A104783" s="1" t="n">
        <v>104781</v>
      </c>
      <c r="B104783" t="inlineStr">
        <is>
          <t>audioworker</t>
        </is>
      </c>
      <c r="C104783" t="n">
        <v>3</v>
      </c>
      <c r="D104783" t="inlineStr">
        <is>
          <t>{'triolet.audioworker', 'duolet.audioworker', 'pico.driver.audioworker'}</t>
        </is>
      </c>
    </row>
    <row r="104784">
      <c r="A104784" s="1" t="n">
        <v>104782</v>
      </c>
      <c r="B104784" t="inlineStr">
        <is>
          <t>omnile</t>
        </is>
      </c>
      <c r="C104784" t="n">
        <v>3</v>
      </c>
      <c r="D104784" t="inlineStr">
        <is>
          <t>{'@omnile~oauth2server', 'omnile-oauth2', 'omnile-oauth2server'}</t>
        </is>
      </c>
    </row>
    <row r="104785">
      <c r="A104785" s="1" t="n">
        <v>104783</v>
      </c>
      <c r="B104785" t="inlineStr">
        <is>
          <t>spelled</t>
        </is>
      </c>
      <c r="C104785" t="n">
        <v>3</v>
      </c>
      <c r="D104785" t="inlineStr">
        <is>
          <t>{'mx-wolf-amount-spelled-out', 'spelledright', 'spelled-number'}</t>
        </is>
      </c>
    </row>
    <row r="104786">
      <c r="A104786" s="1" t="n">
        <v>104784</v>
      </c>
      <c r="B104786" t="inlineStr">
        <is>
          <t>findex</t>
        </is>
      </c>
      <c r="C104786" t="n">
        <v>3</v>
      </c>
      <c r="D104786" t="inlineStr">
        <is>
          <t>{'@findex~instructions-renderer', 'findex', 'findex-gui'}</t>
        </is>
      </c>
    </row>
    <row r="104787">
      <c r="A104787" s="1" t="n">
        <v>104785</v>
      </c>
      <c r="B104787" t="inlineStr">
        <is>
          <t>snower</t>
        </is>
      </c>
      <c r="C104787" t="n">
        <v>3</v>
      </c>
      <c r="D104787" t="inlineStr">
        <is>
          <t>{'@snower~core', '@snower~cli', '@snower~d'}</t>
        </is>
      </c>
    </row>
    <row r="104788">
      <c r="A104788" s="1" t="n">
        <v>104786</v>
      </c>
      <c r="B104788" t="inlineStr">
        <is>
          <t>pdfcreator</t>
        </is>
      </c>
      <c r="C104788" t="n">
        <v>3</v>
      </c>
      <c r="D104788" t="inlineStr">
        <is>
          <t>{'rob-pdfcreator', 'pdfcreator', 'travelcost-pdfcreator'}</t>
        </is>
      </c>
    </row>
    <row r="104789">
      <c r="A104789" s="1" t="n">
        <v>104787</v>
      </c>
      <c r="B104789" t="inlineStr">
        <is>
          <t>melkikh</t>
        </is>
      </c>
      <c r="C104789" t="n">
        <v>3</v>
      </c>
      <c r="D104789" t="inlineStr">
        <is>
          <t>{'melkikh-verdaccio-dc', 'melkikh-dependency-confusion-test', 'melkikh-test-dc'}</t>
        </is>
      </c>
    </row>
    <row r="104790">
      <c r="A104790" s="1" t="n">
        <v>104788</v>
      </c>
      <c r="B104790" t="inlineStr">
        <is>
          <t>bsmodal</t>
        </is>
      </c>
      <c r="C104790" t="n">
        <v>3</v>
      </c>
      <c r="D104790" t="inlineStr">
        <is>
          <t>{'bsmodal-ajaxform', 'jquery-plugin-bsmodal', '@mm2~bsmodal'}</t>
        </is>
      </c>
    </row>
    <row r="104791">
      <c r="A104791" s="1" t="n">
        <v>104789</v>
      </c>
      <c r="B104791" t="inlineStr">
        <is>
          <t>newgen</t>
        </is>
      </c>
      <c r="C104791" t="n">
        <v>3</v>
      </c>
      <c r="D104791" t="inlineStr">
        <is>
          <t>{'login-newgen', '@newgen-payments~terminus', 'newgen-ui'}</t>
        </is>
      </c>
    </row>
    <row r="104792">
      <c r="A104792" s="1" t="n">
        <v>104790</v>
      </c>
      <c r="B104792" t="inlineStr">
        <is>
          <t>metier</t>
        </is>
      </c>
      <c r="C104792" t="n">
        <v>3</v>
      </c>
      <c r="D104792" t="inlineStr">
        <is>
          <t>{'@repo-cooker-test~entremetier', '@sncf~bootstrap-sncf.metier.reseau', '@sncf~bootstrap-sncf.metier'}</t>
        </is>
      </c>
    </row>
    <row r="104793">
      <c r="A104793" s="1" t="n">
        <v>104791</v>
      </c>
      <c r="B104793" t="inlineStr">
        <is>
          <t>niefeng</t>
        </is>
      </c>
      <c r="C104793" t="n">
        <v>3</v>
      </c>
      <c r="D104793" t="inlineStr">
        <is>
          <t>{'@niefeng~babel-console-clear', 'niefeng-component', 'niefeng'}</t>
        </is>
      </c>
    </row>
    <row r="104794">
      <c r="A104794" s="1" t="n">
        <v>104792</v>
      </c>
      <c r="B104794" t="inlineStr">
        <is>
          <t>thinkkoa</t>
        </is>
      </c>
      <c r="C104794" t="n">
        <v>3</v>
      </c>
      <c r="D104794" t="inlineStr">
        <is>
          <t>{'thinkkoa_cli', 'thinkkoa-ali-serverless', 'thinkkoa'}</t>
        </is>
      </c>
    </row>
    <row r="104795">
      <c r="A104795" s="1" t="n">
        <v>104793</v>
      </c>
      <c r="B104795" t="inlineStr">
        <is>
          <t>cruhl</t>
        </is>
      </c>
      <c r="C104795" t="n">
        <v>3</v>
      </c>
      <c r="D104795" t="inlineStr">
        <is>
          <t>{'@cruhl~hue', '@cruhl~prelude', '@cruhl~data'}</t>
        </is>
      </c>
    </row>
    <row r="104796">
      <c r="A104796" s="1" t="n">
        <v>104794</v>
      </c>
      <c r="B104796" t="inlineStr">
        <is>
          <t>intension</t>
        </is>
      </c>
      <c r="C104796" t="n">
        <v>3</v>
      </c>
      <c r="D104796" t="inlineStr">
        <is>
          <t>{'intension-can-interact-with-user', 'intension-storage', 'intension-can-query-entities'}</t>
        </is>
      </c>
    </row>
    <row r="104797">
      <c r="A104797" s="1" t="n">
        <v>104795</v>
      </c>
      <c r="B104797" t="inlineStr">
        <is>
          <t>subsink</t>
        </is>
      </c>
      <c r="C104797" t="n">
        <v>3</v>
      </c>
      <c r="D104797" t="inlineStr">
        <is>
          <t>{'@tabuckner~subsink', 'ngx-subsink', 'subsink'}</t>
        </is>
      </c>
    </row>
    <row r="104798">
      <c r="A104798" s="1" t="n">
        <v>104796</v>
      </c>
      <c r="B104798" t="inlineStr">
        <is>
          <t>kolite</t>
        </is>
      </c>
      <c r="C104798" t="n">
        <v>3</v>
      </c>
      <c r="D104798" t="inlineStr">
        <is>
          <t>{'retyped-kolite-tsd-ambient', '@ryancavanaugh~kolite', '@types~kolite'}</t>
        </is>
      </c>
    </row>
    <row r="104799">
      <c r="A104799" s="1" t="n">
        <v>104797</v>
      </c>
      <c r="B104799" t="inlineStr">
        <is>
          <t>leapllc</t>
        </is>
      </c>
      <c r="C104799" t="n">
        <v>3</v>
      </c>
      <c r="D104799" t="inlineStr">
        <is>
          <t>{'@leapllc~s3-files-adapter', '@leapllc~parse-server', '@leapllc~parse'}</t>
        </is>
      </c>
    </row>
    <row r="104800">
      <c r="A104800" s="1" t="n">
        <v>104798</v>
      </c>
      <c r="B104800" t="inlineStr">
        <is>
          <t>yp910108</t>
        </is>
      </c>
      <c r="C104800" t="n">
        <v>3</v>
      </c>
      <c r="D104800" t="inlineStr">
        <is>
          <t>{'ss-yp910108', 'anydoor-yp910108', 'library-yp910108'}</t>
        </is>
      </c>
    </row>
    <row r="104801">
      <c r="A104801" s="1" t="n">
        <v>104799</v>
      </c>
      <c r="B104801" t="inlineStr">
        <is>
          <t>certa</t>
        </is>
      </c>
      <c r="C104801" t="n">
        <v>3</v>
      </c>
      <c r="D104801" t="inlineStr">
        <is>
          <t>{'@ficha-certa~inputs', 'certa', '@bentley~certa'}</t>
        </is>
      </c>
    </row>
    <row r="104802">
      <c r="A104802" s="1" t="n">
        <v>104800</v>
      </c>
      <c r="B104802" t="inlineStr">
        <is>
          <t>organiq</t>
        </is>
      </c>
      <c r="C104802" t="n">
        <v>3</v>
      </c>
      <c r="D104802" t="inlineStr">
        <is>
          <t>{'organiq-cli', 'organiq-tessel', 'organiq'}</t>
        </is>
      </c>
    </row>
    <row r="104803">
      <c r="A104803" s="1" t="n">
        <v>104801</v>
      </c>
      <c r="B104803" t="inlineStr">
        <is>
          <t>lewebsimple</t>
        </is>
      </c>
      <c r="C104803" t="n">
        <v>3</v>
      </c>
      <c r="D104803" t="inlineStr">
        <is>
          <t>{'@lewebsimple~eslint-config', '@lewebsimple~webpack4-defaults', '@lewebsimple~prettier-config'}</t>
        </is>
      </c>
    </row>
    <row r="104804">
      <c r="A104804" s="1" t="n">
        <v>104802</v>
      </c>
      <c r="B104804" t="inlineStr">
        <is>
          <t>efleming969</t>
        </is>
      </c>
      <c r="C104804" t="n">
        <v>3</v>
      </c>
      <c r="D104804" t="inlineStr">
        <is>
          <t>{'@efleming969~client-dev-server', '@efleming969~migrations', '@efleming969~expect'}</t>
        </is>
      </c>
    </row>
    <row r="104805">
      <c r="A104805" s="1" t="n">
        <v>104803</v>
      </c>
      <c r="B104805" t="inlineStr">
        <is>
          <t>academiares</t>
        </is>
      </c>
      <c r="C104805" t="n">
        <v>3</v>
      </c>
      <c r="D104805" t="inlineStr">
        <is>
          <t>{'@academiares~micromarkdown', '@academiares~psycrometric', '@academiares~react-rx'}</t>
        </is>
      </c>
    </row>
    <row r="104806">
      <c r="A104806" s="1" t="n">
        <v>104804</v>
      </c>
      <c r="B104806" t="inlineStr">
        <is>
          <t>prontopro</t>
        </is>
      </c>
      <c r="C104806" t="n">
        <v>3</v>
      </c>
      <c r="D104806" t="inlineStr">
        <is>
          <t>{'@prontopro~react-rating', '@prontopro~react-scripts', 'prontopro'}</t>
        </is>
      </c>
    </row>
    <row r="104807">
      <c r="A104807" s="1" t="n">
        <v>104805</v>
      </c>
      <c r="B104807" t="inlineStr">
        <is>
          <t>kurniawan</t>
        </is>
      </c>
      <c r="C104807" t="n">
        <v>3</v>
      </c>
      <c r="D104807" t="inlineStr">
        <is>
          <t>{'@calvinkurniawan~share-component', '@kurniawanw0194~apollo-absinthe-upload-link', '@calvinkurniawan~components'}</t>
        </is>
      </c>
    </row>
    <row r="104808">
      <c r="A104808" s="1" t="n">
        <v>104806</v>
      </c>
      <c r="B104808" t="inlineStr">
        <is>
          <t>imgtobase64</t>
        </is>
      </c>
      <c r="C104808" t="n">
        <v>3</v>
      </c>
      <c r="D104808" t="inlineStr">
        <is>
          <t>{'@jacklovepdf~imgtobase64', 'gulp-imgToBase64', 'yach.util.imgtobase64'}</t>
        </is>
      </c>
    </row>
    <row r="104809">
      <c r="A104809" s="1" t="n">
        <v>104807</v>
      </c>
      <c r="B104809" t="inlineStr">
        <is>
          <t>xiaolu289</t>
        </is>
      </c>
      <c r="C104809" t="n">
        <v>3</v>
      </c>
      <c r="D104809" t="inlineStr">
        <is>
          <t>{'@xiaolu289~sync-rc-job', '@xiaolu289~sync-cluster', '@xiaolu289~test-npm'}</t>
        </is>
      </c>
    </row>
    <row r="104810">
      <c r="A104810" s="1" t="n">
        <v>104808</v>
      </c>
      <c r="B104810" t="inlineStr">
        <is>
          <t>tashfin</t>
        </is>
      </c>
      <c r="C104810" t="n">
        <v>3</v>
      </c>
      <c r="D104810" t="inlineStr">
        <is>
          <t>{'tashfin-auth', 'tashfin', 'tashfin-crud'}</t>
        </is>
      </c>
    </row>
    <row r="104811">
      <c r="A104811" s="1" t="n">
        <v>104809</v>
      </c>
      <c r="B104811" t="inlineStr">
        <is>
          <t>xmrto</t>
        </is>
      </c>
      <c r="C104811" t="n">
        <v>3</v>
      </c>
      <c r="D104811" t="inlineStr">
        <is>
          <t>{'xmrto-wrapper', 'xmrto-api', 'xmrto-lib'}</t>
        </is>
      </c>
    </row>
    <row r="104812">
      <c r="A104812" s="1" t="n">
        <v>104810</v>
      </c>
      <c r="B104812" t="inlineStr">
        <is>
          <t>glitchdotcom</t>
        </is>
      </c>
      <c r="C104812" t="n">
        <v>3</v>
      </c>
      <c r="D104812" t="inlineStr">
        <is>
          <t>{'@glitchdotcom~shared-components', '@glitchdotcom~glitch-design-system', '@glitchdotcom~dotenv'}</t>
        </is>
      </c>
    </row>
    <row r="104813">
      <c r="A104813" s="1" t="n">
        <v>104811</v>
      </c>
      <c r="B104813" t="inlineStr">
        <is>
          <t>webpolis</t>
        </is>
      </c>
      <c r="C104813" t="n">
        <v>3</v>
      </c>
      <c r="D104813" t="inlineStr">
        <is>
          <t>{'aws-cognito-webpolis', 'sjcl-webpolis', 'webpolis-chromeless'}</t>
        </is>
      </c>
    </row>
    <row r="104814">
      <c r="A104814" s="1" t="n">
        <v>104812</v>
      </c>
      <c r="B104814" t="inlineStr">
        <is>
          <t>xpose</t>
        </is>
      </c>
      <c r="C104814" t="n">
        <v>3</v>
      </c>
      <c r="D104814" t="inlineStr">
        <is>
          <t>{'xpose', 'localxpose', 'xpose-generator'}</t>
        </is>
      </c>
    </row>
    <row r="104815">
      <c r="A104815" s="1" t="n">
        <v>104813</v>
      </c>
      <c r="B104815" t="inlineStr">
        <is>
          <t>idrinth</t>
        </is>
      </c>
      <c r="C104815" t="n">
        <v>3</v>
      </c>
      <c r="D104815" t="inlineStr">
        <is>
          <t>{'@idrinth~api-bench', '@idrinth~automatic-formatting', '@idrinth~simple-templating'}</t>
        </is>
      </c>
    </row>
    <row r="104816">
      <c r="A104816" s="1" t="n">
        <v>104814</v>
      </c>
      <c r="B104816" t="inlineStr">
        <is>
          <t>denonavr</t>
        </is>
      </c>
      <c r="C104816" t="n">
        <v>3</v>
      </c>
      <c r="D104816" t="inlineStr">
        <is>
          <t>{'alt-denonavr', 'denonavr', 'homematic-virtual-denonavr'}</t>
        </is>
      </c>
    </row>
    <row r="104817">
      <c r="A104817" s="1" t="n">
        <v>104815</v>
      </c>
      <c r="B104817" t="inlineStr">
        <is>
          <t>analogue</t>
        </is>
      </c>
      <c r="C104817" t="n">
        <v>3</v>
      </c>
      <c r="D104817" t="inlineStr">
        <is>
          <t>{'react-analogue-time', 'react-analogue-clock', 'analogue-time-picker'}</t>
        </is>
      </c>
    </row>
    <row r="104818">
      <c r="A104818" s="1" t="n">
        <v>104816</v>
      </c>
      <c r="B104818" t="inlineStr">
        <is>
          <t>sluice</t>
        </is>
      </c>
      <c r="C104818" t="n">
        <v>3</v>
      </c>
      <c r="D104818" t="inlineStr">
        <is>
          <t>{'sluice', 'sluice-icon-comp-lib', 'sluicebox'}</t>
        </is>
      </c>
    </row>
    <row r="104819">
      <c r="A104819" s="1" t="n">
        <v>104817</v>
      </c>
      <c r="B104819" t="inlineStr">
        <is>
          <t>knetikcloud</t>
        </is>
      </c>
      <c r="C104819" t="n">
        <v>3</v>
      </c>
      <c r="D104819" t="inlineStr">
        <is>
          <t>{'@knetik~knetikcloud-env-init', '@knetik~knetikcloud-sdk', '@knetik~micro-knetikcloud'}</t>
        </is>
      </c>
    </row>
    <row r="104820">
      <c r="A104820" s="1" t="n">
        <v>104818</v>
      </c>
      <c r="B104820" t="inlineStr">
        <is>
          <t>wxbizmsgcrypt</t>
        </is>
      </c>
      <c r="C104820" t="n">
        <v>3</v>
      </c>
      <c r="D104820" t="inlineStr">
        <is>
          <t>{'wxbizmsgcrypt-node', 'node-wxbizmsgcrypt', 'wxbizmsgcrypt'}</t>
        </is>
      </c>
    </row>
    <row r="104821">
      <c r="A104821" s="1" t="n">
        <v>104819</v>
      </c>
      <c r="B104821" t="inlineStr">
        <is>
          <t>typetools</t>
        </is>
      </c>
      <c r="C104821" t="n">
        <v>3</v>
      </c>
      <c r="D104821" t="inlineStr">
        <is>
          <t>{'@pulipola~typetools', 'ts-typetools', '@soul-codes-dev~typetools'}</t>
        </is>
      </c>
    </row>
    <row r="104822">
      <c r="A104822" s="1" t="n">
        <v>104820</v>
      </c>
      <c r="B104822" t="inlineStr">
        <is>
          <t>tweetable</t>
        </is>
      </c>
      <c r="C104822" t="n">
        <v>3</v>
      </c>
      <c r="D104822" t="inlineStr">
        <is>
          <t>{'fortune-tweetable', 'tweetable', 'hexo-tag-tweetable-quote'}</t>
        </is>
      </c>
    </row>
    <row r="104823">
      <c r="A104823" s="1" t="n">
        <v>104821</v>
      </c>
      <c r="B104823" t="inlineStr">
        <is>
          <t>cotacao</t>
        </is>
      </c>
      <c r="C104823" t="n">
        <v>3</v>
      </c>
      <c r="D104823" t="inlineStr">
        <is>
          <t>{'cotacao', 'cotacao-fundos-imobiliarios', 'magaya-cotacao_br'}</t>
        </is>
      </c>
    </row>
    <row r="104824">
      <c r="A104824" s="1" t="n">
        <v>104822</v>
      </c>
      <c r="B104824" t="inlineStr">
        <is>
          <t>makarov</t>
        </is>
      </c>
      <c r="C104824" t="n">
        <v>3</v>
      </c>
      <c r="D104824" t="inlineStr">
        <is>
          <t>{'brain-games-rmakarov', 'hexlet-project-sergeimakarovweb', 'gendiff-rmakarov'}</t>
        </is>
      </c>
    </row>
    <row r="104825">
      <c r="A104825" s="1" t="n">
        <v>104823</v>
      </c>
      <c r="B104825" t="inlineStr">
        <is>
          <t>shesha</t>
        </is>
      </c>
      <c r="C104825" t="n">
        <v>3</v>
      </c>
      <c r="D104825" t="inlineStr">
        <is>
          <t>{'shesha-reactjs', 'shesha', 'shesha-react'}</t>
        </is>
      </c>
    </row>
    <row r="104826">
      <c r="A104826" s="1" t="n">
        <v>104824</v>
      </c>
      <c r="B104826" t="inlineStr">
        <is>
          <t>waterflow</t>
        </is>
      </c>
      <c r="C104826" t="n">
        <v>3</v>
      </c>
      <c r="D104826" t="inlineStr">
        <is>
          <t>{'waterflow', 'waterflow.js', 'react-native-waterflow-list'}</t>
        </is>
      </c>
    </row>
    <row r="104827">
      <c r="A104827" s="1" t="n">
        <v>104825</v>
      </c>
      <c r="B104827" t="inlineStr">
        <is>
          <t>tggs</t>
        </is>
      </c>
      <c r="C104827" t="n">
        <v>3</v>
      </c>
      <c r="D104827" t="inlineStr">
        <is>
          <t>{'@tggs~core-validation', '@tggs~core-helper', '@tggs~core-authencation'}</t>
        </is>
      </c>
    </row>
    <row r="104828">
      <c r="A104828" s="1" t="n">
        <v>104826</v>
      </c>
      <c r="B104828" t="inlineStr">
        <is>
          <t>restock</t>
        </is>
      </c>
      <c r="C104828" t="n">
        <v>3</v>
      </c>
      <c r="D104828" t="inlineStr">
        <is>
          <t>{'restocket', 'medusa-plugin-restock-notification', 'restock'}</t>
        </is>
      </c>
    </row>
    <row r="104829">
      <c r="A104829" s="1" t="n">
        <v>104827</v>
      </c>
      <c r="B104829" t="inlineStr">
        <is>
          <t>thinkcerca</t>
        </is>
      </c>
      <c r="C104829" t="n">
        <v>3</v>
      </c>
      <c r="D104829" t="inlineStr">
        <is>
          <t>{'@thinkcerca~react-autowhatever', '@thinkcerca~react-toolbox', '@thinkcerca~react-autosuggest'}</t>
        </is>
      </c>
    </row>
    <row r="104830">
      <c r="A104830" s="1" t="n">
        <v>104828</v>
      </c>
      <c r="B104830" t="inlineStr">
        <is>
          <t>dynhost</t>
        </is>
      </c>
      <c r="C104830" t="n">
        <v>3</v>
      </c>
      <c r="D104830" t="inlineStr">
        <is>
          <t>{'ovh-dynhost', 'dynhost', 'node-dynhost'}</t>
        </is>
      </c>
    </row>
    <row r="104831">
      <c r="A104831" s="1" t="n">
        <v>104829</v>
      </c>
      <c r="B104831" t="inlineStr">
        <is>
          <t>lprog</t>
        </is>
      </c>
      <c r="C104831" t="n">
        <v>3</v>
      </c>
      <c r="D104831" t="inlineStr">
        <is>
          <t>{'@lprog~esri-rest', '@lprog~utilita', '@lprog~cli'}</t>
        </is>
      </c>
    </row>
    <row r="104832">
      <c r="A104832" s="1" t="n">
        <v>104830</v>
      </c>
      <c r="B104832" t="inlineStr">
        <is>
          <t>rbnlffl</t>
        </is>
      </c>
      <c r="C104832" t="n">
        <v>3</v>
      </c>
      <c r="D104832" t="inlineStr">
        <is>
          <t>{'@rbnlffl~gulp-rollup', '@rbnlffl~gulp-sass', '@rbnlffl~rollup-plugin-eslint'}</t>
        </is>
      </c>
    </row>
    <row r="104833">
      <c r="A104833" s="1" t="n">
        <v>104831</v>
      </c>
      <c r="B104833" t="inlineStr">
        <is>
          <t>localised</t>
        </is>
      </c>
      <c r="C104833" t="n">
        <v>3</v>
      </c>
      <c r="D104833" t="inlineStr">
        <is>
          <t>{'ot-localised-days', '@unlocalised-org~common', '@localised~backpack'}</t>
        </is>
      </c>
    </row>
    <row r="104834">
      <c r="A104834" s="1" t="n">
        <v>104832</v>
      </c>
      <c r="B104834" t="inlineStr">
        <is>
          <t>csheaderbox</t>
        </is>
      </c>
      <c r="C104834" t="n">
        <v>3</v>
      </c>
      <c r="D104834" t="inlineStr">
        <is>
          <t>{'cs-com-csheaderbox-nav', 'cs-com-csheaderbox-search', 'cs-com-csheaderbox'}</t>
        </is>
      </c>
    </row>
    <row r="104835">
      <c r="A104835" s="1" t="n">
        <v>104833</v>
      </c>
      <c r="B104835" t="inlineStr">
        <is>
          <t>wgn</t>
        </is>
      </c>
      <c r="C104835" t="n">
        <v>3</v>
      </c>
      <c r="D104835" t="inlineStr">
        <is>
          <t>{'wgnpm', 'pwgn-cli', 'wgnmsss'}</t>
        </is>
      </c>
    </row>
    <row r="104836">
      <c r="A104836" s="1" t="n">
        <v>104834</v>
      </c>
      <c r="B104836" t="inlineStr">
        <is>
          <t>bessemer</t>
        </is>
      </c>
      <c r="C104836" t="n">
        <v>3</v>
      </c>
      <c r="D104836" t="inlineStr">
        <is>
          <t>{'@bessemer~cornerstone', '@bessemer~analytics-extensions', '@bessemer~analytics-tealium-plugin'}</t>
        </is>
      </c>
    </row>
    <row r="104837">
      <c r="A104837" s="1" t="n">
        <v>104835</v>
      </c>
      <c r="B104837" t="inlineStr">
        <is>
          <t>waxing</t>
        </is>
      </c>
      <c r="C104837" t="n">
        <v>3</v>
      </c>
      <c r="D104837" t="inlineStr">
        <is>
          <t>{'emoji-waxing-crescent-moon', 'emoji-waxing-gibbous-moon', 'waxing'}</t>
        </is>
      </c>
    </row>
    <row r="104838">
      <c r="A104838" s="1" t="n">
        <v>104836</v>
      </c>
      <c r="B104838" t="inlineStr">
        <is>
          <t>clampedarray</t>
        </is>
      </c>
      <c r="C104838" t="n">
        <v>3</v>
      </c>
      <c r="D104838" t="inlineStr">
        <is>
          <t>{'@stdlib~assert-has-uint8clampedarray-support', 'uint8clampedarray-utils', '@stdlib~assert-is-uint8clampedarray'}</t>
        </is>
      </c>
    </row>
    <row r="104839">
      <c r="A104839" s="1" t="n">
        <v>104837</v>
      </c>
      <c r="B104839" t="inlineStr">
        <is>
          <t>jmendiara</t>
        </is>
      </c>
      <c r="C104839" t="n">
        <v>3</v>
      </c>
      <c r="D104839" t="inlineStr">
        <is>
          <t>{'@jmendiara~serverless-plugin-encrypted', '@jmendiara~atlas-api-client', '@jmendiara~redoc'}</t>
        </is>
      </c>
    </row>
    <row r="104840">
      <c r="A104840" s="1" t="n">
        <v>104838</v>
      </c>
      <c r="B104840" t="inlineStr">
        <is>
          <t>simsek</t>
        </is>
      </c>
      <c r="C104840" t="n">
        <v>3</v>
      </c>
      <c r="D104840" t="inlineStr">
        <is>
          <t>{'@isimsek~just-say-hello', '@devransimsek~perfanalytics-js', 'simsekapi'}</t>
        </is>
      </c>
    </row>
    <row r="104841">
      <c r="A104841" s="1" t="n">
        <v>104839</v>
      </c>
      <c r="B104841" t="inlineStr">
        <is>
          <t>livevideo</t>
        </is>
      </c>
      <c r="C104841" t="n">
        <v>3</v>
      </c>
      <c r="D104841" t="inlineStr">
        <is>
          <t>{'xgplayer-livevideo', 'livevideo-server', 'wix-protos-livevideo-livevideo-server'}</t>
        </is>
      </c>
    </row>
    <row r="104842">
      <c r="A104842" s="1" t="n">
        <v>104840</v>
      </c>
      <c r="B104842" t="inlineStr">
        <is>
          <t>dagcoin</t>
        </is>
      </c>
      <c r="C104842" t="n">
        <v>3</v>
      </c>
      <c r="D104842" t="inlineStr">
        <is>
          <t>{'dagcoin-fsm', 'dagcoin-wallet-workflows', 'dagcoin-core'}</t>
        </is>
      </c>
    </row>
    <row r="104843">
      <c r="A104843" s="1" t="n">
        <v>104841</v>
      </c>
      <c r="B104843" t="inlineStr">
        <is>
          <t>alex2844</t>
        </is>
      </c>
      <c r="C104843" t="n">
        <v>3</v>
      </c>
      <c r="D104843" t="inlineStr">
        <is>
          <t>{'@alex2844~node-osinfo', '@alex2844~test_actions', '@alex2844~js-global-fetch'}</t>
        </is>
      </c>
    </row>
    <row r="104844">
      <c r="A104844" s="1" t="n">
        <v>104842</v>
      </c>
      <c r="B104844" t="inlineStr">
        <is>
          <t>xuefeng</t>
        </is>
      </c>
      <c r="C104844" t="n">
        <v>3</v>
      </c>
      <c r="D104844" t="inlineStr">
        <is>
          <t>{'@w-xuefeng~bindkey', '@w-xuefeng~vue-cli-plugin-apicloud', 'test-lib-xuefeng'}</t>
        </is>
      </c>
    </row>
    <row r="104845">
      <c r="A104845" s="1" t="n">
        <v>104843</v>
      </c>
      <c r="B104845" t="inlineStr">
        <is>
          <t>elementinsurance</t>
        </is>
      </c>
      <c r="C104845" t="n">
        <v>3</v>
      </c>
      <c r="D104845" t="inlineStr">
        <is>
          <t>{'@elementinsurance~prettier-config', '@elementinsurance~purchase-flow-sdk', '@elementinsurance~purchase-flow-components'}</t>
        </is>
      </c>
    </row>
    <row r="104846">
      <c r="A104846" s="1" t="n">
        <v>104844</v>
      </c>
      <c r="B104846" t="inlineStr">
        <is>
          <t>vinceau</t>
        </is>
      </c>
      <c r="C104846" t="n">
        <v>3</v>
      </c>
      <c r="D104846" t="inlineStr">
        <is>
          <t>{'@vinceau~slp-realtime', '@vinceau~event-actions', '@vinceau~slp-wii-connect'}</t>
        </is>
      </c>
    </row>
    <row r="104847">
      <c r="A104847" s="1" t="n">
        <v>104845</v>
      </c>
      <c r="B104847" t="inlineStr">
        <is>
          <t>coretus</t>
        </is>
      </c>
      <c r="C104847" t="n">
        <v>3</v>
      </c>
      <c r="D104847" t="inlineStr">
        <is>
          <t>{'@coretus~images-aco', '@coretus~economy-api', '@coretus~images-discord'}</t>
        </is>
      </c>
    </row>
    <row r="104848">
      <c r="A104848" s="1" t="n">
        <v>104846</v>
      </c>
      <c r="B104848" t="inlineStr">
        <is>
          <t>pavanjadhaw</t>
        </is>
      </c>
      <c r="C104848" t="n">
        <v>3</v>
      </c>
      <c r="D104848" t="inlineStr">
        <is>
          <t>{'@pavanjadhaw~up', '@pavanjadhaw~mdm', '@pavanjadhaw~prettier-config'}</t>
        </is>
      </c>
    </row>
    <row r="104849">
      <c r="A104849" s="1" t="n">
        <v>104847</v>
      </c>
      <c r="B104849" t="inlineStr">
        <is>
          <t>trafic</t>
        </is>
      </c>
      <c r="C104849" t="n">
        <v>3</v>
      </c>
      <c r="D104849" t="inlineStr">
        <is>
          <t>{'red-contrib-open-data-alertes-trafics', 'element-ui-trafic', 'node-red-contrib-open-data-alertes-trafics'}</t>
        </is>
      </c>
    </row>
    <row r="104850">
      <c r="A104850" s="1" t="n">
        <v>104848</v>
      </c>
      <c r="B104850" t="inlineStr">
        <is>
          <t>reactnimations</t>
        </is>
      </c>
      <c r="C104850" t="n">
        <v>3</v>
      </c>
      <c r="D104850" t="inlineStr">
        <is>
          <t>{'@reactnimations~pipeline', '@reactnimations~swirl', '@reactnimations~coalesce'}</t>
        </is>
      </c>
    </row>
    <row r="104851">
      <c r="A104851" s="1" t="n">
        <v>104849</v>
      </c>
      <c r="B104851" t="inlineStr">
        <is>
          <t>climatempo</t>
        </is>
      </c>
      <c r="C104851" t="n">
        <v>3</v>
      </c>
      <c r="D104851" t="inlineStr">
        <is>
          <t>{'climatempo-wrapper', 'climatempo-review', 'climatempo'}</t>
        </is>
      </c>
    </row>
    <row r="104852">
      <c r="A104852" s="1" t="n">
        <v>104850</v>
      </c>
      <c r="B104852" t="inlineStr">
        <is>
          <t>dury</t>
        </is>
      </c>
      <c r="C104852" t="n">
        <v>3</v>
      </c>
      <c r="D104852" t="inlineStr">
        <is>
          <t>{'@thaisdury~mdlinks', '@aduryagin~technical-indicators', '@aduryagin~ui'}</t>
        </is>
      </c>
    </row>
    <row r="104853">
      <c r="A104853" s="1" t="n">
        <v>104851</v>
      </c>
      <c r="B104853" t="inlineStr">
        <is>
          <t>creamy</t>
        </is>
      </c>
      <c r="C104853" t="n">
        <v>3</v>
      </c>
      <c r="D104853" t="inlineStr">
        <is>
          <t>{'@stevenliebregt~creamy', 'creamy', 'creamy_logs'}</t>
        </is>
      </c>
    </row>
    <row r="104854">
      <c r="A104854" s="1" t="n">
        <v>104852</v>
      </c>
      <c r="B104854" t="inlineStr">
        <is>
          <t>tinyserver</t>
        </is>
      </c>
      <c r="C104854" t="n">
        <v>3</v>
      </c>
      <c r="D104854" t="inlineStr">
        <is>
          <t>{'meri-tinyserver', 'amma-tinyserver', 'tinyserver'}</t>
        </is>
      </c>
    </row>
    <row r="104855">
      <c r="A104855" s="1" t="n">
        <v>104853</v>
      </c>
      <c r="B104855" t="inlineStr">
        <is>
          <t>remixd</t>
        </is>
      </c>
      <c r="C104855" t="n">
        <v>3</v>
      </c>
      <c r="D104855" t="inlineStr">
        <is>
          <t>{'remixd-prophet', '@remix-project~remixd', 'remixd'}</t>
        </is>
      </c>
    </row>
    <row r="104856">
      <c r="A104856" s="1" t="n">
        <v>104854</v>
      </c>
      <c r="B104856" t="inlineStr">
        <is>
          <t>tstpkg</t>
        </is>
      </c>
      <c r="C104856" t="n">
        <v>3</v>
      </c>
      <c r="D104856" t="inlineStr">
        <is>
          <t>{'tstpkg', 'rk_tstpkg', '@ejez~tstpkg'}</t>
        </is>
      </c>
    </row>
    <row r="104857">
      <c r="A104857" s="1" t="n">
        <v>104855</v>
      </c>
      <c r="B104857" t="inlineStr">
        <is>
          <t>marsswap</t>
        </is>
      </c>
      <c r="C104857" t="n">
        <v>3</v>
      </c>
      <c r="D104857" t="inlineStr">
        <is>
          <t>{'marsswap-sdk', '@marsswap~uikit', 'marsswap-uikit'}</t>
        </is>
      </c>
    </row>
    <row r="104858">
      <c r="A104858" s="1" t="n">
        <v>104856</v>
      </c>
      <c r="B104858" t="inlineStr">
        <is>
          <t>joaopedrodcf</t>
        </is>
      </c>
      <c r="C104858" t="n">
        <v>3</v>
      </c>
      <c r="D104858" t="inlineStr">
        <is>
          <t>{'eslint-config-joaopedrodcf', 'stylelint-config-joaopedrodcf', 'prettier-config-joaopedrodcf'}</t>
        </is>
      </c>
    </row>
    <row r="104859">
      <c r="A104859" s="1" t="n">
        <v>104857</v>
      </c>
      <c r="B104859" t="inlineStr">
        <is>
          <t>cranbee</t>
        </is>
      </c>
      <c r="C104859" t="n">
        <v>3</v>
      </c>
      <c r="D104859" t="inlineStr">
        <is>
          <t>{'@cranbee~tags', '@cranbee~template-cli', '@cranbee~template'}</t>
        </is>
      </c>
    </row>
    <row r="104860">
      <c r="A104860" s="1" t="n">
        <v>104858</v>
      </c>
      <c r="B104860" t="inlineStr">
        <is>
          <t>brygga</t>
        </is>
      </c>
      <c r="C104860" t="n">
        <v>3</v>
      </c>
      <c r="D104860" t="inlineStr">
        <is>
          <t>{'brygga-nunjucks', 'brygga-jspm', 'brygga'}</t>
        </is>
      </c>
    </row>
    <row r="104861">
      <c r="A104861" s="1" t="n">
        <v>104859</v>
      </c>
      <c r="B104861" t="inlineStr">
        <is>
          <t>privogpynes</t>
        </is>
      </c>
      <c r="C104861" t="n">
        <v>3</v>
      </c>
      <c r="D104861" t="inlineStr">
        <is>
          <t>{'privogpynes-testing-ccc', 'privogpynes-cf-converter', 'privogpynes-ccc'}</t>
        </is>
      </c>
    </row>
    <row r="104862">
      <c r="A104862" s="1" t="n">
        <v>104860</v>
      </c>
      <c r="B104862" t="inlineStr">
        <is>
          <t>paratus</t>
        </is>
      </c>
      <c r="C104862" t="n">
        <v>3</v>
      </c>
      <c r="D104862" t="inlineStr">
        <is>
          <t>{'exzyle-aparatus', 'vue-cli-plugin-paratus', 'leaflet-freedraw-paratus-map'}</t>
        </is>
      </c>
    </row>
    <row r="104863">
      <c r="A104863" s="1" t="n">
        <v>104861</v>
      </c>
      <c r="B104863" t="inlineStr">
        <is>
          <t>treezor</t>
        </is>
      </c>
      <c r="C104863" t="n">
        <v>3</v>
      </c>
      <c r="D104863" t="inlineStr">
        <is>
          <t>{'treezor-js-client', 'treezor', 'treezor-api'}</t>
        </is>
      </c>
    </row>
    <row r="104864">
      <c r="A104864" s="1" t="n">
        <v>104862</v>
      </c>
      <c r="B104864" t="inlineStr">
        <is>
          <t>leapmotionts</t>
        </is>
      </c>
      <c r="C104864" t="n">
        <v>3</v>
      </c>
      <c r="D104864" t="inlineStr">
        <is>
          <t>{'@ryancavanaugh~leapmotionts', 'retyped-leapmotionts-tsd-ambient', '@types~leapmotionts'}</t>
        </is>
      </c>
    </row>
    <row r="104865">
      <c r="A104865" s="1" t="n">
        <v>104863</v>
      </c>
      <c r="B104865" t="inlineStr">
        <is>
          <t>ljsherlock</t>
        </is>
      </c>
      <c r="C104865" t="n">
        <v>3</v>
      </c>
      <c r="D104865" t="inlineStr">
        <is>
          <t>{'ljsherlock-progressive-image', 'ljsherlock.ui', 'ljsherlock.react-components'}</t>
        </is>
      </c>
    </row>
    <row r="104866">
      <c r="A104866" s="1" t="n">
        <v>104864</v>
      </c>
      <c r="B104866" t="inlineStr">
        <is>
          <t>golovin</t>
        </is>
      </c>
      <c r="C104866" t="n">
        <v>3</v>
      </c>
      <c r="D104866" t="inlineStr">
        <is>
          <t>{'sgolovine', '@danil_golovin~organization-features', 'sunnygolovine.com'}</t>
        </is>
      </c>
    </row>
    <row r="104867">
      <c r="A104867" s="1" t="n">
        <v>104865</v>
      </c>
      <c r="B104867" t="inlineStr">
        <is>
          <t>gymnasium</t>
        </is>
      </c>
      <c r="C104867" t="n">
        <v>3</v>
      </c>
      <c r="D104867" t="inlineStr">
        <is>
          <t>{'@gymnasium~gym-ui', '@octabyte~gymnasium-ui-kit', '@education-data~swedish-gymnasium'}</t>
        </is>
      </c>
    </row>
    <row r="104868">
      <c r="A104868" s="1" t="n">
        <v>104866</v>
      </c>
      <c r="B104868" t="inlineStr">
        <is>
          <t>myhub</t>
        </is>
      </c>
      <c r="C104868" t="n">
        <v>3</v>
      </c>
      <c r="D104868" t="inlineStr">
        <is>
          <t>{'myhub', 'myhub_dining', 'myhub_mystock'}</t>
        </is>
      </c>
    </row>
    <row r="104869">
      <c r="A104869" s="1" t="n">
        <v>104867</v>
      </c>
      <c r="B104869" t="inlineStr">
        <is>
          <t>aone</t>
        </is>
      </c>
      <c r="C104869" t="n">
        <v>3</v>
      </c>
      <c r="D104869" t="inlineStr">
        <is>
          <t>{'vue-draggable-resizable-aone', 'aone', 'go-aone'}</t>
        </is>
      </c>
    </row>
    <row r="104870">
      <c r="A104870" s="1" t="n">
        <v>104868</v>
      </c>
      <c r="B104870" t="inlineStr">
        <is>
          <t>taemin</t>
        </is>
      </c>
      <c r="C104870" t="n">
        <v>3</v>
      </c>
      <c r="D104870" t="inlineStr">
        <is>
          <t>{'taemin-ts-package', 'taemin', 'taemin-ts-package2'}</t>
        </is>
      </c>
    </row>
    <row r="104871">
      <c r="A104871" s="1" t="n">
        <v>104869</v>
      </c>
      <c r="B104871" t="inlineStr">
        <is>
          <t>gismap</t>
        </is>
      </c>
      <c r="C104871" t="n">
        <v>3</v>
      </c>
      <c r="D104871" t="inlineStr">
        <is>
          <t>{'vue-ol_gismap', 'hm-gismap-gulp', 'gismap'}</t>
        </is>
      </c>
    </row>
    <row r="104872">
      <c r="A104872" s="1" t="n">
        <v>104870</v>
      </c>
      <c r="B104872" t="inlineStr">
        <is>
          <t>upy</t>
        </is>
      </c>
      <c r="C104872" t="n">
        <v>3</v>
      </c>
      <c r="D104872" t="inlineStr">
        <is>
          <t>{'@lz-ui~cdn-upy', 'upy', 'upy-flasher'}</t>
        </is>
      </c>
    </row>
    <row r="104873">
      <c r="A104873" s="1" t="n">
        <v>104871</v>
      </c>
      <c r="B104873" t="inlineStr">
        <is>
          <t>nielinjie</t>
        </is>
      </c>
      <c r="C104873" t="n">
        <v>3</v>
      </c>
      <c r="D104873" t="inlineStr">
        <is>
          <t>{'@nielinjie~shorthand', '@nielinjie~multi-repo-cli', '@nielinjie~multi-repo'}</t>
        </is>
      </c>
    </row>
    <row r="104874">
      <c r="A104874" s="1" t="n">
        <v>104872</v>
      </c>
      <c r="B104874" t="inlineStr">
        <is>
          <t>andriusn</t>
        </is>
      </c>
      <c r="C104874" t="n">
        <v>3</v>
      </c>
      <c r="D104874" t="inlineStr">
        <is>
          <t>{'wix-protos-andriusn-nothing-to-prod-api', 'andriusn-nothing-to-prod-api', 'wix-protos-andriusn-contactus-andriusn-something-to-prod'}</t>
        </is>
      </c>
    </row>
    <row r="104875">
      <c r="A104875" s="1" t="n">
        <v>104873</v>
      </c>
      <c r="B104875" t="inlineStr">
        <is>
          <t>igx</t>
        </is>
      </c>
      <c r="C104875" t="n">
        <v>3</v>
      </c>
      <c r="D104875" t="inlineStr">
        <is>
          <t>{'igx-slide-out-splitpane', '@stelter~igxwebapi', 'igx'}</t>
        </is>
      </c>
    </row>
    <row r="104876">
      <c r="A104876" s="1" t="n">
        <v>104874</v>
      </c>
      <c r="B104876" t="inlineStr">
        <is>
          <t>pagon</t>
        </is>
      </c>
      <c r="C104876" t="n">
        <v>3</v>
      </c>
      <c r="D104876" t="inlineStr">
        <is>
          <t>{'pagon-html5-gameinput', 'pagon-html5-scenemanager', 'pagon-threejs-gamecore'}</t>
        </is>
      </c>
    </row>
    <row r="104877">
      <c r="A104877" s="1" t="n">
        <v>104875</v>
      </c>
      <c r="B104877" t="inlineStr">
        <is>
          <t>gaff</t>
        </is>
      </c>
      <c r="C104877" t="n">
        <v>3</v>
      </c>
      <c r="D104877" t="inlineStr">
        <is>
          <t>{'gaff', '@tgaff~uppy-cloudinary', 'gaffle'}</t>
        </is>
      </c>
    </row>
    <row r="104878">
      <c r="A104878" s="1" t="n">
        <v>104876</v>
      </c>
      <c r="B104878" t="inlineStr">
        <is>
          <t>jackhsu</t>
        </is>
      </c>
      <c r="C104878" t="n">
        <v>3</v>
      </c>
      <c r="D104878" t="inlineStr">
        <is>
          <t>{'nester-jackhsu-mac', 'nester-jackhsu', 'nester-py3-jackhsu-mac'}</t>
        </is>
      </c>
    </row>
    <row r="104879">
      <c r="A104879" s="1" t="n">
        <v>104877</v>
      </c>
      <c r="B104879" t="inlineStr">
        <is>
          <t>libpg</t>
        </is>
      </c>
      <c r="C104879" t="n">
        <v>3</v>
      </c>
      <c r="D104879" t="inlineStr">
        <is>
          <t>{'libpg-query', 'libpg', 'libpg-hvm'}</t>
        </is>
      </c>
    </row>
    <row r="104880">
      <c r="A104880" s="1" t="n">
        <v>104878</v>
      </c>
      <c r="B104880" t="inlineStr">
        <is>
          <t>mmlpx</t>
        </is>
      </c>
      <c r="C104880" t="n">
        <v>3</v>
      </c>
      <c r="D104880" t="inlineStr">
        <is>
          <t>{'ts-plugin-mmlpx', 'mmlpx-angularjs', 'mmlpx'}</t>
        </is>
      </c>
    </row>
    <row r="104881">
      <c r="A104881" s="1" t="n">
        <v>104879</v>
      </c>
      <c r="B104881" t="inlineStr">
        <is>
          <t>kontrl</t>
        </is>
      </c>
      <c r="C104881" t="n">
        <v>3</v>
      </c>
      <c r="D104881" t="inlineStr">
        <is>
          <t>{'kontrl-sidebars', 'kontrl', 'kontrl-popups'}</t>
        </is>
      </c>
    </row>
    <row r="104882">
      <c r="A104882" s="1" t="n">
        <v>104880</v>
      </c>
      <c r="B104882" t="inlineStr">
        <is>
          <t>refreshify</t>
        </is>
      </c>
      <c r="C104882" t="n">
        <v>3</v>
      </c>
      <c r="D104882" t="inlineStr">
        <is>
          <t>{'refreshify-allnotifications', 'refreshify', 'refreshify-plus'}</t>
        </is>
      </c>
    </row>
    <row r="104883">
      <c r="A104883" s="1" t="n">
        <v>104881</v>
      </c>
      <c r="B104883" t="inlineStr">
        <is>
          <t>laboon</t>
        </is>
      </c>
      <c r="C104883" t="n">
        <v>3</v>
      </c>
      <c r="D104883" t="inlineStr">
        <is>
          <t>{'laboon', '@laboon~template', '@laboon~cli'}</t>
        </is>
      </c>
    </row>
    <row r="104884">
      <c r="A104884" s="1" t="n">
        <v>104882</v>
      </c>
      <c r="B104884" t="inlineStr">
        <is>
          <t>animeunity</t>
        </is>
      </c>
      <c r="C104884" t="n">
        <v>3</v>
      </c>
      <c r="D104884" t="inlineStr">
        <is>
          <t>{'@medianote~mapping-script-animeunity', 'medianote-format-animeunity', '@hyppo~script-animeunity'}</t>
        </is>
      </c>
    </row>
    <row r="104885">
      <c r="A104885" s="1" t="n">
        <v>104883</v>
      </c>
      <c r="B104885" t="inlineStr">
        <is>
          <t>mappable</t>
        </is>
      </c>
      <c r="C104885" t="n">
        <v>3</v>
      </c>
      <c r="D104885" t="inlineStr">
        <is>
          <t>{'@mappable~map', 'mappable', 'mappable-gamepad'}</t>
        </is>
      </c>
    </row>
    <row r="104886">
      <c r="A104886" s="1" t="n">
        <v>104884</v>
      </c>
      <c r="B104886" t="inlineStr">
        <is>
          <t>fga</t>
        </is>
      </c>
      <c r="C104886" t="n">
        <v>3</v>
      </c>
      <c r="D104886" t="inlineStr">
        <is>
          <t>{'superhuangjianlinafga', 'pppfgadsdsad', 'iscoolparser_fga'}</t>
        </is>
      </c>
    </row>
    <row r="104887">
      <c r="A104887" s="1" t="n">
        <v>104885</v>
      </c>
      <c r="B104887" t="inlineStr">
        <is>
          <t>dolphindb</t>
        </is>
      </c>
      <c r="C104887" t="n">
        <v>3</v>
      </c>
      <c r="D104887" t="inlineStr">
        <is>
          <t>{'dolphindb-api-nodejs', 'dolphindb', 'dolphindb-notebook'}</t>
        </is>
      </c>
    </row>
    <row r="104888">
      <c r="A104888" s="1" t="n">
        <v>104886</v>
      </c>
      <c r="B104888" t="inlineStr">
        <is>
          <t>dispense</t>
        </is>
      </c>
      <c r="C104888" t="n">
        <v>3</v>
      </c>
      <c r="D104888" t="inlineStr">
        <is>
          <t>{'cmf.mes.weighdispense', '@inclouded~fhir-medicationdispense', 'vue-router-dispense'}</t>
        </is>
      </c>
    </row>
    <row r="104889">
      <c r="A104889" s="1" t="n">
        <v>104887</v>
      </c>
      <c r="B104889" t="inlineStr">
        <is>
          <t>waxjs</t>
        </is>
      </c>
      <c r="C104889" t="n">
        <v>3</v>
      </c>
      <c r="D104889" t="inlineStr">
        <is>
          <t>{'@jafri~waxjs', '@bobtheshoplifter~node-waxjs', '@waxio~waxjs'}</t>
        </is>
      </c>
    </row>
    <row r="104890">
      <c r="A104890" s="1" t="n">
        <v>104888</v>
      </c>
      <c r="B104890" t="inlineStr">
        <is>
          <t>gzd</t>
        </is>
      </c>
      <c r="C104890" t="n">
        <v>3</v>
      </c>
      <c r="D104890" t="inlineStr">
        <is>
          <t>{'gzd-npm', 'gzd-utils', 'gzd-check'}</t>
        </is>
      </c>
    </row>
    <row r="104891">
      <c r="A104891" s="1" t="n">
        <v>104889</v>
      </c>
      <c r="B104891" t="inlineStr">
        <is>
          <t>twarc</t>
        </is>
      </c>
      <c r="C104891" t="n">
        <v>3</v>
      </c>
      <c r="D104891" t="inlineStr">
        <is>
          <t>{'twarc', 'twarc-ids', 'twarc-videos'}</t>
        </is>
      </c>
    </row>
    <row r="104892">
      <c r="A104892" s="1" t="n">
        <v>104890</v>
      </c>
      <c r="B104892" t="inlineStr">
        <is>
          <t>dej</t>
        </is>
      </c>
      <c r="C104892" t="n">
        <v>3</v>
      </c>
      <c r="D104892" t="inlineStr">
        <is>
          <t>{'dej_silica', 'dejquery.co', 'dej'}</t>
        </is>
      </c>
    </row>
    <row r="104893">
      <c r="A104893" s="1" t="n">
        <v>104891</v>
      </c>
      <c r="B104893" t="inlineStr">
        <is>
          <t>rightster</t>
        </is>
      </c>
      <c r="C104893" t="n">
        <v>3</v>
      </c>
      <c r="D104893" t="inlineStr">
        <is>
          <t>{'angular-chosen-rightster', 'angular-rangeslider-rightster', 'jquery-ui-rightster'}</t>
        </is>
      </c>
    </row>
    <row r="104894">
      <c r="A104894" s="1" t="n">
        <v>104892</v>
      </c>
      <c r="B104894" t="inlineStr">
        <is>
          <t>creatorqsf</t>
        </is>
      </c>
      <c r="C104894" t="n">
        <v>3</v>
      </c>
      <c r="D104894" t="inlineStr">
        <is>
          <t>{'@creatorqsf~use-xf', '@creatorqsf~themec', '@creatorqsf~yield'}</t>
        </is>
      </c>
    </row>
    <row r="104895">
      <c r="A104895" s="1" t="n">
        <v>104893</v>
      </c>
      <c r="B104895" t="inlineStr">
        <is>
          <t>programacao</t>
        </is>
      </c>
      <c r="C104895" t="n">
        <v>3</v>
      </c>
      <c r="D104895" t="inlineStr">
        <is>
          <t>{'linguagens-de-programacao-js', 'cli-qg-da-programacao', 'nome-das-linguagens-de-programacao'}</t>
        </is>
      </c>
    </row>
    <row r="104896">
      <c r="A104896" s="1" t="n">
        <v>104894</v>
      </c>
      <c r="B104896" t="inlineStr">
        <is>
          <t>easybill</t>
        </is>
      </c>
      <c r="C104896" t="n">
        <v>3</v>
      </c>
      <c r="D104896" t="inlineStr">
        <is>
          <t>{'easybill-client', 'easybill-rest', 'easybill-node-api'}</t>
        </is>
      </c>
    </row>
    <row r="104897">
      <c r="A104897" s="1" t="n">
        <v>104895</v>
      </c>
      <c r="B104897" t="inlineStr">
        <is>
          <t>lkmylin</t>
        </is>
      </c>
      <c r="C104897" t="n">
        <v>3</v>
      </c>
      <c r="D104897" t="inlineStr">
        <is>
          <t>{'@lkmylin~angular-datatable', '@lkmylin~angular-statemanager', '@lkmylin~angular-treeview'}</t>
        </is>
      </c>
    </row>
    <row r="104898">
      <c r="A104898" s="1" t="n">
        <v>104896</v>
      </c>
      <c r="B104898" t="inlineStr">
        <is>
          <t>kernelswaphub</t>
        </is>
      </c>
      <c r="C104898" t="n">
        <v>3</v>
      </c>
      <c r="D104898" t="inlineStr">
        <is>
          <t>{'@kernelswaphub~kernelswap-sdk', '@kernelswaphub~kernelswap-lib', '@kernelswaphub~kernelswap-core'}</t>
        </is>
      </c>
    </row>
    <row r="104899">
      <c r="A104899" s="1" t="n">
        <v>104897</v>
      </c>
      <c r="B104899" t="inlineStr">
        <is>
          <t>kernelswap</t>
        </is>
      </c>
      <c r="C104899" t="n">
        <v>3</v>
      </c>
      <c r="D104899" t="inlineStr">
        <is>
          <t>{'@kernelswaphub~kernelswap-sdk', '@kernelswaphub~kernelswap-lib', '@kernelswaphub~kernelswap-core'}</t>
        </is>
      </c>
    </row>
    <row r="104900">
      <c r="A104900" s="1" t="n">
        <v>104898</v>
      </c>
      <c r="B104900" t="inlineStr">
        <is>
          <t>stellot</t>
        </is>
      </c>
      <c r="C104900" t="n">
        <v>3</v>
      </c>
      <c r="D104900" t="inlineStr">
        <is>
          <t>{'@stellot~types', '@stellot~crypto', '@stellot~secret-box'}</t>
        </is>
      </c>
    </row>
    <row r="104901">
      <c r="A104901" s="1" t="n">
        <v>104899</v>
      </c>
      <c r="B104901" t="inlineStr">
        <is>
          <t>blim</t>
        </is>
      </c>
      <c r="C104901" t="n">
        <v>3</v>
      </c>
      <c r="D104901" t="inlineStr">
        <is>
          <t>{'reblim', 'blim-jshint', 'blim'}</t>
        </is>
      </c>
    </row>
    <row r="104902">
      <c r="A104902" s="1" t="n">
        <v>104900</v>
      </c>
      <c r="B104902" t="inlineStr">
        <is>
          <t>zhycorp</t>
        </is>
      </c>
      <c r="C104902" t="n">
        <v>3</v>
      </c>
      <c r="D104902" t="inlineStr">
        <is>
          <t>{'node-zhycorp', 'zhycorp.js', '@zhycorp~eslint-config'}</t>
        </is>
      </c>
    </row>
    <row r="104903">
      <c r="A104903" s="1" t="n">
        <v>104901</v>
      </c>
      <c r="B104903" t="inlineStr">
        <is>
          <t>ikumi</t>
        </is>
      </c>
      <c r="C104903" t="n">
        <v>3</v>
      </c>
      <c r="D104903" t="inlineStr">
        <is>
          <t>{'aikumic', '@rikumi~ref', '@rikumi~ffi'}</t>
        </is>
      </c>
    </row>
    <row r="104904">
      <c r="A104904" s="1" t="n">
        <v>104902</v>
      </c>
      <c r="B104904" t="inlineStr">
        <is>
          <t>winery</t>
        </is>
      </c>
      <c r="C104904" t="n">
        <v>3</v>
      </c>
      <c r="D104904" t="inlineStr">
        <is>
          <t>{'global-winery', '@winery~topologymodeler', 'winery'}</t>
        </is>
      </c>
    </row>
    <row r="104905">
      <c r="A104905" s="1" t="n">
        <v>104903</v>
      </c>
      <c r="B104905" t="inlineStr">
        <is>
          <t>nbgallery</t>
        </is>
      </c>
      <c r="C104905" t="n">
        <v>3</v>
      </c>
      <c r="D104905" t="inlineStr">
        <is>
          <t>{'jupyter-nbgallery', 'voila-nbgallery', 'jupyterlab-nbgallery'}</t>
        </is>
      </c>
    </row>
    <row r="104906">
      <c r="A104906" s="1" t="n">
        <v>104904</v>
      </c>
      <c r="B104906" t="inlineStr">
        <is>
          <t>parambulator</t>
        </is>
      </c>
      <c r="C104906" t="n">
        <v>3</v>
      </c>
      <c r="D104906" t="inlineStr">
        <is>
          <t>{'hemera-parambulator', 'parambulator', 'seneca-parambulator'}</t>
        </is>
      </c>
    </row>
    <row r="104907">
      <c r="A104907" s="1" t="n">
        <v>104905</v>
      </c>
      <c r="B104907" t="inlineStr">
        <is>
          <t>silva6112</t>
        </is>
      </c>
      <c r="C104907" t="n">
        <v>3</v>
      </c>
      <c r="D104907" t="inlineStr">
        <is>
          <t>{'@wesleysilva6112~loopback-connector-mongodb', '@wesleysilva6112~babel-plugin-angularjs-annotate', '@wesleysilva6112~loopback-datasource-juggler'}</t>
        </is>
      </c>
    </row>
    <row r="104908">
      <c r="A104908" s="1" t="n">
        <v>104906</v>
      </c>
      <c r="B104908" t="inlineStr">
        <is>
          <t>wesleysilva6112</t>
        </is>
      </c>
      <c r="C104908" t="n">
        <v>3</v>
      </c>
      <c r="D104908" t="inlineStr">
        <is>
          <t>{'@wesleysilva6112~loopback-connector-mongodb', '@wesleysilva6112~babel-plugin-angularjs-annotate', '@wesleysilva6112~loopback-datasource-juggler'}</t>
        </is>
      </c>
    </row>
    <row r="104909">
      <c r="A104909" s="1" t="n">
        <v>104907</v>
      </c>
      <c r="B104909" t="inlineStr">
        <is>
          <t>renekorss</t>
        </is>
      </c>
      <c r="C104909" t="n">
        <v>3</v>
      </c>
      <c r="D104909" t="inlineStr">
        <is>
          <t>{'@renekorss~tipsy', '@renekorss~jquery-timepicker', '@renekorss~jquery-html5-uploader'}</t>
        </is>
      </c>
    </row>
    <row r="104910">
      <c r="A104910" s="1" t="n">
        <v>104908</v>
      </c>
      <c r="B104910" t="inlineStr">
        <is>
          <t>akara</t>
        </is>
      </c>
      <c r="C104910" t="n">
        <v>3</v>
      </c>
      <c r="D104910" t="inlineStr">
        <is>
          <t>{'akara-learn-module', 'akara', 'akara-module'}</t>
        </is>
      </c>
    </row>
    <row r="104911">
      <c r="A104911" s="1" t="n">
        <v>104909</v>
      </c>
      <c r="B104911" t="inlineStr">
        <is>
          <t>kuchkr</t>
        </is>
      </c>
      <c r="C104911" t="n">
        <v>3</v>
      </c>
      <c r="D104911" t="inlineStr">
        <is>
          <t>{'kuchkr-react-component-library', 'kuchkr-react-components', 'kuchkr-axios-client'}</t>
        </is>
      </c>
    </row>
    <row r="104912">
      <c r="A104912" s="1" t="n">
        <v>104910</v>
      </c>
      <c r="B104912" t="inlineStr">
        <is>
          <t>niszogen</t>
        </is>
      </c>
      <c r="C104912" t="n">
        <v>3</v>
      </c>
      <c r="D104912" t="inlineStr">
        <is>
          <t>{'@niszogen~greeter', '@niszogen~my-test-package', '@niszogen~antybrainlyplus'}</t>
        </is>
      </c>
    </row>
    <row r="104913">
      <c r="A104913" s="1" t="n">
        <v>104911</v>
      </c>
      <c r="B104913" t="inlineStr">
        <is>
          <t>fabulas</t>
        </is>
      </c>
      <c r="C104913" t="n">
        <v>3</v>
      </c>
      <c r="D104913" t="inlineStr">
        <is>
          <t>{'@fabulas~astly', '@fabulas~theme-ui-modifiers', '@fabulas~themes'}</t>
        </is>
      </c>
    </row>
    <row r="104914">
      <c r="A104914" s="1" t="n">
        <v>104912</v>
      </c>
      <c r="B104914" t="inlineStr">
        <is>
          <t>frmnt</t>
        </is>
      </c>
      <c r="C104914" t="n">
        <v>3</v>
      </c>
      <c r="D104914" t="inlineStr">
        <is>
          <t>{'@frmnt~hydra-to-api', '@frmnt~hydra-server', '@frmnt~hydra'}</t>
        </is>
      </c>
    </row>
    <row r="104915">
      <c r="A104915" s="1" t="n">
        <v>104913</v>
      </c>
      <c r="B104915" t="inlineStr">
        <is>
          <t>alpin11</t>
        </is>
      </c>
      <c r="C104915" t="n">
        <v>3</v>
      </c>
      <c r="D104915" t="inlineStr">
        <is>
          <t>{'@alpin11~lint', '@alpin11~cookie-monster', '@alpin11~cookie-devil'}</t>
        </is>
      </c>
    </row>
    <row r="104916">
      <c r="A104916" s="1" t="n">
        <v>104914</v>
      </c>
      <c r="B104916" t="inlineStr">
        <is>
          <t>maryone</t>
        </is>
      </c>
      <c r="C104916" t="n">
        <v>3</v>
      </c>
      <c r="D104916" t="inlineStr">
        <is>
          <t>{'gendiff_maryone', 'brain_games_maryone', 'page_loader_maryone'}</t>
        </is>
      </c>
    </row>
    <row r="104917">
      <c r="A104917" s="1" t="n">
        <v>104915</v>
      </c>
      <c r="B104917" t="inlineStr">
        <is>
          <t>she11</t>
        </is>
      </c>
      <c r="C104917" t="n">
        <v>3</v>
      </c>
      <c r="D104917" t="inlineStr">
        <is>
          <t>{'@she11sh0cked~eslint-config', '@she11sh0cked~prettier-config', '@she11sh0cked~stylelint-config'}</t>
        </is>
      </c>
    </row>
    <row r="104918">
      <c r="A104918" s="1" t="n">
        <v>104916</v>
      </c>
      <c r="B104918" t="inlineStr">
        <is>
          <t>aantthony</t>
        </is>
      </c>
      <c r="C104918" t="n">
        <v>3</v>
      </c>
      <c r="D104918" t="inlineStr">
        <is>
          <t>{'aantthony-larvitsmpp', '@aantthony~logger', '@aantthony~ioc'}</t>
        </is>
      </c>
    </row>
    <row r="104919">
      <c r="A104919" s="1" t="n">
        <v>104917</v>
      </c>
      <c r="B104919" t="inlineStr">
        <is>
          <t>lately</t>
        </is>
      </c>
      <c r="C104919" t="n">
        <v>3</v>
      </c>
      <c r="D104919" t="inlineStr">
        <is>
          <t>{'lately', 'passport-lately', 'passport-lately-sample'}</t>
        </is>
      </c>
    </row>
    <row r="104920">
      <c r="A104920" s="1" t="n">
        <v>104918</v>
      </c>
      <c r="B104920" t="inlineStr">
        <is>
          <t>kxghnpm</t>
        </is>
      </c>
      <c r="C104920" t="n">
        <v>3</v>
      </c>
      <c r="D104920" t="inlineStr">
        <is>
          <t>{'@kxghnpm~kx-shredder-sync', '@kxghnpm~kx-file-lister-sync', '@kxghnpm~kx-iqcaptcha'}</t>
        </is>
      </c>
    </row>
    <row r="104921">
      <c r="A104921" s="1" t="n">
        <v>104919</v>
      </c>
      <c r="B104921" t="inlineStr">
        <is>
          <t>aligorji</t>
        </is>
      </c>
      <c r="C104921" t="n">
        <v>3</v>
      </c>
      <c r="D104921" t="inlineStr">
        <is>
          <t>{'@aligorji~my-ng2-semantic-ui', '@aligorji~my-lib', '@aligorji~ng2-semantic-ui'}</t>
        </is>
      </c>
    </row>
    <row r="104922">
      <c r="A104922" s="1" t="n">
        <v>104920</v>
      </c>
      <c r="B104922" t="inlineStr">
        <is>
          <t>hlr</t>
        </is>
      </c>
      <c r="C104922" t="n">
        <v>3</v>
      </c>
      <c r="D104922" t="inlineStr">
        <is>
          <t>{'node-hlr-client', 'hlrl-wangeditor', 'hlrlookup'}</t>
        </is>
      </c>
    </row>
    <row r="104923">
      <c r="A104923" s="1" t="n">
        <v>104921</v>
      </c>
      <c r="B104923" t="inlineStr">
        <is>
          <t>todot</t>
        </is>
      </c>
      <c r="C104923" t="n">
        <v>3</v>
      </c>
      <c r="D104923" t="inlineStr">
        <is>
          <t>{'@chix~flow-todot', 'chix-flow-todot', 'ngraph.todot'}</t>
        </is>
      </c>
    </row>
    <row r="104924">
      <c r="A104924" s="1" t="n">
        <v>104922</v>
      </c>
      <c r="B104924" t="inlineStr">
        <is>
          <t>mcfui</t>
        </is>
      </c>
      <c r="C104924" t="n">
        <v>3</v>
      </c>
      <c r="D104924" t="inlineStr">
        <is>
          <t>{'generator-mcfui', '@govtechsg~mcf-mcfui', 'mcfui'}</t>
        </is>
      </c>
    </row>
    <row r="104925">
      <c r="A104925" s="1" t="n">
        <v>104923</v>
      </c>
      <c r="B104925" t="inlineStr">
        <is>
          <t>sarunas</t>
        </is>
      </c>
      <c r="C104925" t="n">
        <v>3</v>
      </c>
      <c r="D104925" t="inlineStr">
        <is>
          <t>{'@sarunas~income-tax-calculator', '@sarunas~redux-debounce', '@sarunas.savicius~essence-js'}</t>
        </is>
      </c>
    </row>
    <row r="104926">
      <c r="A104926" s="1" t="n">
        <v>104924</v>
      </c>
      <c r="B104926" t="inlineStr">
        <is>
          <t>aronia</t>
        </is>
      </c>
      <c r="C104926" t="n">
        <v>3</v>
      </c>
      <c r="D104926" t="inlineStr">
        <is>
          <t>{'@vanshtah~aroniaswap-sdk', '@saronia~saronia-ui', '@vanshtah~aroniaswap-uikit'}</t>
        </is>
      </c>
    </row>
    <row r="104927">
      <c r="A104927" s="1" t="n">
        <v>104925</v>
      </c>
      <c r="B104927" t="inlineStr">
        <is>
          <t>emoore</t>
        </is>
      </c>
      <c r="C104927" t="n">
        <v>3</v>
      </c>
      <c r="D104927" t="inlineStr">
        <is>
          <t>{'@emoore~ns-cli', '@emoore~test1', '@emoore~checkout'}</t>
        </is>
      </c>
    </row>
    <row r="104928">
      <c r="A104928" s="1" t="n">
        <v>104926</v>
      </c>
      <c r="B104928" t="inlineStr">
        <is>
          <t>liutian</t>
        </is>
      </c>
      <c r="C104928" t="n">
        <v>3</v>
      </c>
      <c r="D104928" t="inlineStr">
        <is>
          <t>{'star_liutian', 'liutian_a', 'history_liutian'}</t>
        </is>
      </c>
    </row>
    <row r="104929">
      <c r="A104929" s="1" t="n">
        <v>104927</v>
      </c>
      <c r="B104929" t="inlineStr">
        <is>
          <t>zcz</t>
        </is>
      </c>
      <c r="C104929" t="n">
        <v>3</v>
      </c>
      <c r="D104929" t="inlineStr">
        <is>
          <t>{'vue-dialog-zcz', 'gulu-test-zcz', 'zcz'}</t>
        </is>
      </c>
    </row>
    <row r="104930">
      <c r="A104930" s="1" t="n">
        <v>104928</v>
      </c>
      <c r="B104930" t="inlineStr">
        <is>
          <t>ghazali</t>
        </is>
      </c>
      <c r="C104930" t="n">
        <v>3</v>
      </c>
      <c r="D104930" t="inlineStr">
        <is>
          <t>{'@muhammadghazali~sails-permissions', '@muhammadghazali~dummy', '@muhammadghazali~sails-auth'}</t>
        </is>
      </c>
    </row>
    <row r="104931">
      <c r="A104931" s="1" t="n">
        <v>104929</v>
      </c>
      <c r="B104931" t="inlineStr">
        <is>
          <t>muhammadghazali</t>
        </is>
      </c>
      <c r="C104931" t="n">
        <v>3</v>
      </c>
      <c r="D104931" t="inlineStr">
        <is>
          <t>{'@muhammadghazali~sails-permissions', '@muhammadghazali~dummy', '@muhammadghazali~sails-auth'}</t>
        </is>
      </c>
    </row>
    <row r="104932">
      <c r="A104932" s="1" t="n">
        <v>104930</v>
      </c>
      <c r="B104932" t="inlineStr">
        <is>
          <t>mannymu</t>
        </is>
      </c>
      <c r="C104932" t="n">
        <v>3</v>
      </c>
      <c r="D104932" t="inlineStr">
        <is>
          <t>{'mannymu_demo', '@mannymu~sw-ui', '@mannymu~sw-comm'}</t>
        </is>
      </c>
    </row>
    <row r="104933">
      <c r="A104933" s="1" t="n">
        <v>104931</v>
      </c>
      <c r="B104933" t="inlineStr">
        <is>
          <t>testplugins</t>
        </is>
      </c>
      <c r="C104933" t="n">
        <v>3</v>
      </c>
      <c r="D104933" t="inlineStr">
        <is>
          <t>{'sudehong-testplugins', 'testplugins_newland', 'testplugins'}</t>
        </is>
      </c>
    </row>
    <row r="104934">
      <c r="A104934" s="1" t="n">
        <v>104932</v>
      </c>
      <c r="B104934" t="inlineStr">
        <is>
          <t>lx9</t>
        </is>
      </c>
      <c r="C104934" t="n">
        <v>3</v>
      </c>
      <c r="D104934" t="inlineStr">
        <is>
          <t>{'lx9.14', 'lx9', 'lx9.9'}</t>
        </is>
      </c>
    </row>
    <row r="104935">
      <c r="A104935" s="1" t="n">
        <v>104933</v>
      </c>
      <c r="B104935" t="inlineStr">
        <is>
          <t>ckafka</t>
        </is>
      </c>
      <c r="C104935" t="n">
        <v>3</v>
      </c>
      <c r="D104935" t="inlineStr">
        <is>
          <t>{'tencentcloud-sdk-nodejs-ckafka', 'tencentcloud-sdk-python-ckafka', '@tencentcloud-sdk~ckafka'}</t>
        </is>
      </c>
    </row>
    <row r="104936">
      <c r="A104936" s="1" t="n">
        <v>104934</v>
      </c>
      <c r="B104936" t="inlineStr">
        <is>
          <t>zhfejs</t>
        </is>
      </c>
      <c r="C104936" t="n">
        <v>3</v>
      </c>
      <c r="D104936" t="inlineStr">
        <is>
          <t>{'@zhfejs~flexible', '@zhfejs~webpack-git-revision-plugin', '@zhfejs~create-app'}</t>
        </is>
      </c>
    </row>
    <row r="104937">
      <c r="A104937" s="1" t="n">
        <v>104935</v>
      </c>
      <c r="B104937" t="inlineStr">
        <is>
          <t>blui</t>
        </is>
      </c>
      <c r="C104937" t="n">
        <v>3</v>
      </c>
      <c r="D104937" t="inlineStr">
        <is>
          <t>{'@zyblui~dist', 'vue-cli-plugin-blui', 'blui'}</t>
        </is>
      </c>
    </row>
    <row r="104938">
      <c r="A104938" s="1" t="n">
        <v>104936</v>
      </c>
      <c r="B104938" t="inlineStr">
        <is>
          <t>galeanne</t>
        </is>
      </c>
      <c r="C104938" t="n">
        <v>3</v>
      </c>
      <c r="D104938" t="inlineStr">
        <is>
          <t>{'@galeanne-thorn~gemini-templates', '@galeanne-thorn~gemini-core', '@galeanne-thorn~gemini-stage'}</t>
        </is>
      </c>
    </row>
    <row r="104939">
      <c r="A104939" s="1" t="n">
        <v>104937</v>
      </c>
      <c r="B104939" t="inlineStr">
        <is>
          <t>bosn</t>
        </is>
      </c>
      <c r="C104939" t="n">
        <v>3</v>
      </c>
      <c r="D104939" t="inlineStr">
        <is>
          <t>{'bosn-common-vue', 'bosn-public-components', 'bosn'}</t>
        </is>
      </c>
    </row>
    <row r="104940">
      <c r="A104940" s="1" t="n">
        <v>104938</v>
      </c>
      <c r="B104940" t="inlineStr">
        <is>
          <t>vidbg</t>
        </is>
      </c>
      <c r="C104940" t="n">
        <v>3</v>
      </c>
      <c r="D104940" t="inlineStr">
        <is>
          <t>{'vidbg.js', 'angular-vidbg', 'vidbg'}</t>
        </is>
      </c>
    </row>
    <row r="104941">
      <c r="A104941" s="1" t="n">
        <v>104939</v>
      </c>
      <c r="B104941" t="inlineStr">
        <is>
          <t>abacha</t>
        </is>
      </c>
      <c r="C104941" t="n">
        <v>3</v>
      </c>
      <c r="D104941" t="inlineStr">
        <is>
          <t>{'@redabacha~magnolia-template-annotations', '@redabacha~magnolia-react-editor', '@redabacha~gatsby-plugin-static-site'}</t>
        </is>
      </c>
    </row>
    <row r="104942">
      <c r="A104942" s="1" t="n">
        <v>104940</v>
      </c>
      <c r="B104942" t="inlineStr">
        <is>
          <t>redabacha</t>
        </is>
      </c>
      <c r="C104942" t="n">
        <v>3</v>
      </c>
      <c r="D104942" t="inlineStr">
        <is>
          <t>{'@redabacha~magnolia-template-annotations', '@redabacha~magnolia-react-editor', '@redabacha~gatsby-plugin-static-site'}</t>
        </is>
      </c>
    </row>
    <row r="104943">
      <c r="A104943" s="1" t="n">
        <v>104941</v>
      </c>
      <c r="B104943" t="inlineStr">
        <is>
          <t>masternet</t>
        </is>
      </c>
      <c r="C104943" t="n">
        <v>3</v>
      </c>
      <c r="D104943" t="inlineStr">
        <is>
          <t>{'tradingsecret-beam-wasm-client-masternet', 'tradingsecretv2-beam-wasm-client-masternet', 'beam-wasm-client-masternet'}</t>
        </is>
      </c>
    </row>
    <row r="104944">
      <c r="A104944" s="1" t="n">
        <v>104942</v>
      </c>
      <c r="B104944" t="inlineStr">
        <is>
          <t>rgtickets</t>
        </is>
      </c>
      <c r="C104944" t="n">
        <v>3</v>
      </c>
      <c r="D104944" t="inlineStr">
        <is>
          <t>{'@rgtickets~common', '@rgtickets-rrr~common-lib', '@rgtickets-rrr~common'}</t>
        </is>
      </c>
    </row>
    <row r="104945">
      <c r="A104945" s="1" t="n">
        <v>104943</v>
      </c>
      <c r="B104945" t="inlineStr">
        <is>
          <t>libdata</t>
        </is>
      </c>
      <c r="C104945" t="n">
        <v>3</v>
      </c>
      <c r="D104945" t="inlineStr">
        <is>
          <t>{'@ngnjs~libdata-debug', 'testlibdata', '@ngnjs~libdata'}</t>
        </is>
      </c>
    </row>
    <row r="104946">
      <c r="A104946" s="1" t="n">
        <v>104944</v>
      </c>
      <c r="B104946" t="inlineStr">
        <is>
          <t>wiliam</t>
        </is>
      </c>
      <c r="C104946" t="n">
        <v>3</v>
      </c>
      <c r="D104946" t="inlineStr">
        <is>
          <t>{'@wiliam_luis~platzom', 'wiliamfeng_js', 'wiliam'}</t>
        </is>
      </c>
    </row>
    <row r="104947">
      <c r="A104947" s="1" t="n">
        <v>104945</v>
      </c>
      <c r="B104947" t="inlineStr">
        <is>
          <t>reactiveobserver</t>
        </is>
      </c>
      <c r="C104947" t="n">
        <v>3</v>
      </c>
      <c r="D104947" t="inlineStr">
        <is>
          <t>{'reactiveobserver-timesync', 'reactiveobserver-knockout', 'reactiveobserver-client'}</t>
        </is>
      </c>
    </row>
    <row r="104948">
      <c r="A104948" s="1" t="n">
        <v>104946</v>
      </c>
      <c r="B104948" t="inlineStr">
        <is>
          <t>nanographql</t>
        </is>
      </c>
      <c r="C104948" t="n">
        <v>3</v>
      </c>
      <c r="D104948" t="inlineStr">
        <is>
          <t>{'@types~nanographql', 'nanographql-esm', 'nanographql'}</t>
        </is>
      </c>
    </row>
    <row r="104949">
      <c r="A104949" s="1" t="n">
        <v>104947</v>
      </c>
      <c r="B104949" t="inlineStr">
        <is>
          <t>binocular</t>
        </is>
      </c>
      <c r="C104949" t="n">
        <v>3</v>
      </c>
      <c r="D104949" t="inlineStr">
        <is>
          <t>{'binocular', 'binocular-api', 'binocular-lamp'}</t>
        </is>
      </c>
    </row>
    <row r="104950">
      <c r="A104950" s="1" t="n">
        <v>104948</v>
      </c>
      <c r="B104950" t="inlineStr">
        <is>
          <t>bilstrap</t>
        </is>
      </c>
      <c r="C104950" t="n">
        <v>3</v>
      </c>
      <c r="D104950" t="inlineStr">
        <is>
          <t>{'bilstrap-iocjs', 'bilstrap-express-utils', 'bilstrap'}</t>
        </is>
      </c>
    </row>
    <row r="104951">
      <c r="A104951" s="1" t="n">
        <v>104949</v>
      </c>
      <c r="B104951" t="inlineStr">
        <is>
          <t>onet</t>
        </is>
      </c>
      <c r="C104951" t="n">
        <v>3</v>
      </c>
      <c r="D104951" t="inlineStr">
        <is>
          <t>{'onet', 'onet-week', 'onet-tsp'}</t>
        </is>
      </c>
    </row>
    <row r="104952">
      <c r="A104952" s="1" t="n">
        <v>104950</v>
      </c>
      <c r="B104952" t="inlineStr">
        <is>
          <t>cconfig</t>
        </is>
      </c>
      <c r="C104952" t="n">
        <v>3</v>
      </c>
      <c r="D104952" t="inlineStr">
        <is>
          <t>{'microsvc-cconfig', 'patrickleet-temp-cconfig', 'cconfig'}</t>
        </is>
      </c>
    </row>
    <row r="104953">
      <c r="A104953" s="1" t="n">
        <v>104951</v>
      </c>
      <c r="B104953" t="inlineStr">
        <is>
          <t>tydel</t>
        </is>
      </c>
      <c r="C104953" t="n">
        <v>3</v>
      </c>
      <c r="D104953" t="inlineStr">
        <is>
          <t>{'tydel-react', 'tydel', 'tydel-logger'}</t>
        </is>
      </c>
    </row>
    <row r="104954">
      <c r="A104954" s="1" t="n">
        <v>104952</v>
      </c>
      <c r="B104954" t="inlineStr">
        <is>
          <t>calltree</t>
        </is>
      </c>
      <c r="C104954" t="n">
        <v>3</v>
      </c>
      <c r="D104954" t="inlineStr">
        <is>
          <t>{'calltree', 'chrome2calltree', 'pyprof2calltree'}</t>
        </is>
      </c>
    </row>
    <row r="104955">
      <c r="A104955" s="1" t="n">
        <v>104953</v>
      </c>
      <c r="B104955" t="inlineStr">
        <is>
          <t>leoh</t>
        </is>
      </c>
      <c r="C104955" t="n">
        <v>3</v>
      </c>
      <c r="D104955" t="inlineStr">
        <is>
          <t>{'@leoh-cli-dev~utils', '@leoh-cli-dev~core', 'react-leoh-ming'}</t>
        </is>
      </c>
    </row>
    <row r="104956">
      <c r="A104956" s="1" t="n">
        <v>104954</v>
      </c>
      <c r="B104956" t="inlineStr">
        <is>
          <t>goodtables</t>
        </is>
      </c>
      <c r="C104956" t="n">
        <v>3</v>
      </c>
      <c r="D104956" t="inlineStr">
        <is>
          <t>{'goodtables', 'goodtables-ui', 'goodtables-vue'}</t>
        </is>
      </c>
    </row>
    <row r="104957">
      <c r="A104957" s="1" t="n">
        <v>104955</v>
      </c>
      <c r="B104957" t="inlineStr">
        <is>
          <t>demetra</t>
        </is>
      </c>
      <c r="C104957" t="n">
        <v>3</v>
      </c>
      <c r="D104957" t="inlineStr">
        <is>
          <t>{'demetraserver', 'demetra', '@adoratorio~demetra'}</t>
        </is>
      </c>
    </row>
    <row r="104958">
      <c r="A104958" s="1" t="n">
        <v>104956</v>
      </c>
      <c r="B104958" t="inlineStr">
        <is>
          <t>regina</t>
        </is>
      </c>
      <c r="C104958" t="n">
        <v>3</v>
      </c>
      <c r="D104958" t="inlineStr">
        <is>
          <t>{'reginabox', 'sageregina', 'regina'}</t>
        </is>
      </c>
    </row>
    <row r="104959">
      <c r="A104959" s="1" t="n">
        <v>104957</v>
      </c>
      <c r="B104959" t="inlineStr">
        <is>
          <t>webook</t>
        </is>
      </c>
      <c r="C104959" t="n">
        <v>3</v>
      </c>
      <c r="D104959" t="inlineStr">
        <is>
          <t>{'github-webook-signature-middleware', 'campaignmonitor-webook-cli', '@flesh~webook'}</t>
        </is>
      </c>
    </row>
    <row r="104960">
      <c r="A104960" s="1" t="n">
        <v>104958</v>
      </c>
      <c r="B104960" t="inlineStr">
        <is>
          <t>aass</t>
        </is>
      </c>
      <c r="C104960" t="n">
        <v>3</v>
      </c>
      <c r="D104960" t="inlineStr">
        <is>
          <t>{'7.22aass', 'arr1122aass', 'aass'}</t>
        </is>
      </c>
    </row>
    <row r="104961">
      <c r="A104961" s="1" t="n">
        <v>104959</v>
      </c>
      <c r="B104961" t="inlineStr">
        <is>
          <t>panchang</t>
        </is>
      </c>
      <c r="C104961" t="n">
        <v>3</v>
      </c>
      <c r="D104961" t="inlineStr">
        <is>
          <t>{'com.astroved.panchanga', 'panchang', 'astroved-plugin-panchanga'}</t>
        </is>
      </c>
    </row>
    <row r="104962">
      <c r="A104962" s="1" t="n">
        <v>104960</v>
      </c>
      <c r="B104962" t="inlineStr">
        <is>
          <t>dseg</t>
        </is>
      </c>
      <c r="C104962" t="n">
        <v>3</v>
      </c>
      <c r="D104962" t="inlineStr">
        <is>
          <t>{'dseg', 'fontsource-dseg-weather', '@fontsource~dseg-weather'}</t>
        </is>
      </c>
    </row>
    <row r="104963">
      <c r="A104963" s="1" t="n">
        <v>104961</v>
      </c>
      <c r="B104963" t="inlineStr">
        <is>
          <t>jedfong</t>
        </is>
      </c>
      <c r="C104963" t="n">
        <v>3</v>
      </c>
      <c r="D104963" t="inlineStr">
        <is>
          <t>{'@jedfong~game-engine', 'eslint-config-jedfong', '@jedfong~runjs-util'}</t>
        </is>
      </c>
    </row>
    <row r="104964">
      <c r="A104964" s="1" t="n">
        <v>104962</v>
      </c>
      <c r="B104964" t="inlineStr">
        <is>
          <t>machinecoin</t>
        </is>
      </c>
      <c r="C104964" t="n">
        <v>3</v>
      </c>
      <c r="D104964" t="inlineStr">
        <is>
          <t>{'machinecoin-insight-api', 'coininfo-machinecoin', 'machinecoin-insight-ui'}</t>
        </is>
      </c>
    </row>
    <row r="104965">
      <c r="A104965" s="1" t="n">
        <v>104963</v>
      </c>
      <c r="B104965" t="inlineStr">
        <is>
          <t>geouniq</t>
        </is>
      </c>
      <c r="C104965" t="n">
        <v>3</v>
      </c>
      <c r="D104965" t="inlineStr">
        <is>
          <t>{'react-native-geouniq-sdk-beta1', 'com.geouniq.cordova', 'react-native-geouniq'}</t>
        </is>
      </c>
    </row>
    <row r="104966">
      <c r="A104966" s="1" t="n">
        <v>104964</v>
      </c>
      <c r="B104966" t="inlineStr">
        <is>
          <t>leijingdao</t>
        </is>
      </c>
      <c r="C104966" t="n">
        <v>3</v>
      </c>
      <c r="D104966" t="inlineStr">
        <is>
          <t>{'@leijingdao~razzle', '@leijingdao~babel-plugin-after', '@leijingdao~after'}</t>
        </is>
      </c>
    </row>
    <row r="104967">
      <c r="A104967" s="1" t="n">
        <v>104965</v>
      </c>
      <c r="B104967" t="inlineStr">
        <is>
          <t>ademitech</t>
        </is>
      </c>
      <c r="C104967" t="n">
        <v>3</v>
      </c>
      <c r="D104967" t="inlineStr">
        <is>
          <t>{'ademitech-react-native', 'react-native-template-ademitech-rn', '@ademitech~codeboost'}</t>
        </is>
      </c>
    </row>
    <row r="104968">
      <c r="A104968" s="1" t="n">
        <v>104966</v>
      </c>
      <c r="B104968" t="inlineStr">
        <is>
          <t>raphaelscunha</t>
        </is>
      </c>
      <c r="C104968" t="n">
        <v>3</v>
      </c>
      <c r="D104968" t="inlineStr">
        <is>
          <t>{'raphaelscunha', '@raphaelscunha~input', '@raphaelscunha~button'}</t>
        </is>
      </c>
    </row>
    <row r="104969">
      <c r="A104969" s="1" t="n">
        <v>104967</v>
      </c>
      <c r="B104969" t="inlineStr">
        <is>
          <t>castelo</t>
        </is>
      </c>
      <c r="C104969" t="n">
        <v>3</v>
      </c>
      <c r="D104969" t="inlineStr">
        <is>
          <t>{'nicastelo', 'react-native-template-ewersoncastelo-template', '@elvcastelo~mathjax-react'}</t>
        </is>
      </c>
    </row>
    <row r="104970">
      <c r="A104970" s="1" t="n">
        <v>104968</v>
      </c>
      <c r="B104970" t="inlineStr">
        <is>
          <t>greybutton</t>
        </is>
      </c>
      <c r="C104970" t="n">
        <v>3</v>
      </c>
      <c r="D104970" t="inlineStr">
        <is>
          <t>{'gendiff-greybutton', 'brain-games-greybutton', 'page-loader-greybutton'}</t>
        </is>
      </c>
    </row>
    <row r="104971">
      <c r="A104971" s="1" t="n">
        <v>104969</v>
      </c>
      <c r="B104971" t="inlineStr">
        <is>
          <t>matchs</t>
        </is>
      </c>
      <c r="C104971" t="n">
        <v>3</v>
      </c>
      <c r="D104971" t="inlineStr">
        <is>
          <t>{'mm_matchs', 'matchs-js', 'katex-answer-matchs'}</t>
        </is>
      </c>
    </row>
    <row r="104972">
      <c r="A104972" s="1" t="n">
        <v>104970</v>
      </c>
      <c r="B104972" t="inlineStr">
        <is>
          <t>goworks</t>
        </is>
      </c>
      <c r="C104972" t="n">
        <v>3</v>
      </c>
      <c r="D104972" t="inlineStr">
        <is>
          <t>{'@alifd~theme-goworks-demo', '@goworks~paging', '@goworks~async-select'}</t>
        </is>
      </c>
    </row>
    <row r="104973">
      <c r="A104973" s="1" t="n">
        <v>104971</v>
      </c>
      <c r="B104973" t="inlineStr">
        <is>
          <t>mergeforward</t>
        </is>
      </c>
      <c r="C104973" t="n">
        <v>3</v>
      </c>
      <c r="D104973" t="inlineStr">
        <is>
          <t>{'@mergeforward~vcomp', '@mergeforward~vc-box', '@mergeforward~vc-demo'}</t>
        </is>
      </c>
    </row>
    <row r="104974">
      <c r="A104974" s="1" t="n">
        <v>104972</v>
      </c>
      <c r="B104974" t="inlineStr">
        <is>
          <t>siah</t>
        </is>
      </c>
      <c r="C104974" t="n">
        <v>3</v>
      </c>
      <c r="D104974" t="inlineStr">
        <is>
          <t>{'@algesthesiah~vue-lazy-view', '@algesthesiah~vue-ellipsis', 'algesthesiahdemo'}</t>
        </is>
      </c>
    </row>
    <row r="104975">
      <c r="A104975" s="1" t="n">
        <v>104973</v>
      </c>
      <c r="B104975" t="inlineStr">
        <is>
          <t>hahoo</t>
        </is>
      </c>
      <c r="C104975" t="n">
        <v>3</v>
      </c>
      <c r="D104975" t="inlineStr">
        <is>
          <t>{'hahoo-captcha', '@whahoo~tabler-react', 'hahoorequest'}</t>
        </is>
      </c>
    </row>
    <row r="104976">
      <c r="A104976" s="1" t="n">
        <v>104974</v>
      </c>
      <c r="B104976" t="inlineStr">
        <is>
          <t>slippers</t>
        </is>
      </c>
      <c r="C104976" t="n">
        <v>3</v>
      </c>
      <c r="D104976" t="inlineStr">
        <is>
          <t>{'slippers', 'slippers-ui', 'slipperstrap'}</t>
        </is>
      </c>
    </row>
    <row r="104977">
      <c r="A104977" s="1" t="n">
        <v>104975</v>
      </c>
      <c r="B104977" t="inlineStr">
        <is>
          <t>riteable</t>
        </is>
      </c>
      <c r="C104977" t="n">
        <v>3</v>
      </c>
      <c r="D104977" t="inlineStr">
        <is>
          <t>{'@riteable~project-meta', '@riteable~scraper', '@riteable~q-worker'}</t>
        </is>
      </c>
    </row>
    <row r="104978">
      <c r="A104978" s="1" t="n">
        <v>104976</v>
      </c>
      <c r="B104978" t="inlineStr">
        <is>
          <t>souq</t>
        </is>
      </c>
      <c r="C104978" t="n">
        <v>3</v>
      </c>
      <c r="D104978" t="inlineStr">
        <is>
          <t>{'serverless-dynamodb-local-souqalmal', '@souq~utils', 'dynamodb-localhost-souqalmal'}</t>
        </is>
      </c>
    </row>
    <row r="104979">
      <c r="A104979" s="1" t="n">
        <v>104977</v>
      </c>
      <c r="B104979" t="inlineStr">
        <is>
          <t>precompress</t>
        </is>
      </c>
      <c r="C104979" t="n">
        <v>3</v>
      </c>
      <c r="D104979" t="inlineStr">
        <is>
          <t>{'nuxt-precompress', 'express-static-precompress', 'precompress'}</t>
        </is>
      </c>
    </row>
    <row r="104980">
      <c r="A104980" s="1" t="n">
        <v>104978</v>
      </c>
      <c r="B104980" t="inlineStr">
        <is>
          <t>splitable</t>
        </is>
      </c>
      <c r="C104980" t="n">
        <v>3</v>
      </c>
      <c r="D104980" t="inlineStr">
        <is>
          <t>{'parcel-bundler-splitable', 'parcel-runtime-splitable', 'splitable'}</t>
        </is>
      </c>
    </row>
    <row r="104981">
      <c r="A104981" s="1" t="n">
        <v>104979</v>
      </c>
      <c r="B104981" t="inlineStr">
        <is>
          <t>wanjs</t>
        </is>
      </c>
      <c r="C104981" t="n">
        <v>3</v>
      </c>
      <c r="D104981" t="inlineStr">
        <is>
          <t>{'wanjs-account', 'wanjs-signer', 'wanjs-wns'}</t>
        </is>
      </c>
    </row>
    <row r="104982">
      <c r="A104982" s="1" t="n">
        <v>104980</v>
      </c>
      <c r="B104982" t="inlineStr">
        <is>
          <t>bigauss</t>
        </is>
      </c>
      <c r="C104982" t="n">
        <v>3</v>
      </c>
      <c r="D104982" t="inlineStr">
        <is>
          <t>{'mm-bigauss', 'bigauss-probability-distribution', 'bigauss'}</t>
        </is>
      </c>
    </row>
    <row r="104983">
      <c r="A104983" s="1" t="n">
        <v>104981</v>
      </c>
      <c r="B104983" t="inlineStr">
        <is>
          <t>krupka</t>
        </is>
      </c>
      <c r="C104983" t="n">
        <v>3</v>
      </c>
      <c r="D104983" t="inlineStr">
        <is>
          <t>{'@ondrakrupka~ok-menu-bar', '@ondrakrupka~ok-carousel-studio', '@ondrakrupka~ok-carousel'}</t>
        </is>
      </c>
    </row>
    <row r="104984">
      <c r="A104984" s="1" t="n">
        <v>104982</v>
      </c>
      <c r="B104984" t="inlineStr">
        <is>
          <t>ondrakrupka</t>
        </is>
      </c>
      <c r="C104984" t="n">
        <v>3</v>
      </c>
      <c r="D104984" t="inlineStr">
        <is>
          <t>{'@ondrakrupka~ok-menu-bar', '@ondrakrupka~ok-carousel-studio', '@ondrakrupka~ok-carousel'}</t>
        </is>
      </c>
    </row>
    <row r="104985">
      <c r="A104985" s="1" t="n">
        <v>104983</v>
      </c>
      <c r="B104985" t="inlineStr">
        <is>
          <t>turbotailz</t>
        </is>
      </c>
      <c r="C104985" t="n">
        <v>3</v>
      </c>
      <c r="D104985" t="inlineStr">
        <is>
          <t>{'@turbotailz~vuejs-datepicker', '@turbotailz~vue-components', '@turbotailz~html2canvas'}</t>
        </is>
      </c>
    </row>
    <row r="104986">
      <c r="A104986" s="1" t="n">
        <v>104984</v>
      </c>
      <c r="B104986" t="inlineStr">
        <is>
          <t>whyte</t>
        </is>
      </c>
      <c r="C104986" t="n">
        <v>3</v>
      </c>
      <c r="D104986" t="inlineStr">
        <is>
          <t>{'@spencerwhyte~firebase-tools', 'conorwhyte-components', 'conorwhyte-header'}</t>
        </is>
      </c>
    </row>
    <row r="104987">
      <c r="A104987" s="1" t="n">
        <v>104985</v>
      </c>
      <c r="B104987" t="inlineStr">
        <is>
          <t>ensime</t>
        </is>
      </c>
      <c r="C104987" t="n">
        <v>3</v>
      </c>
      <c r="D104987" t="inlineStr">
        <is>
          <t>{'ensime-launcher-js', 'ensime-client', 'ensime-controller-js'}</t>
        </is>
      </c>
    </row>
    <row r="104988">
      <c r="A104988" s="1" t="n">
        <v>104986</v>
      </c>
      <c r="B104988" t="inlineStr">
        <is>
          <t>ctable</t>
        </is>
      </c>
      <c r="C104988" t="n">
        <v>3</v>
      </c>
      <c r="D104988" t="inlineStr">
        <is>
          <t>{'collective-eeafaceted-z3ctable', '@l6zt~ctable', 'ctable'}</t>
        </is>
      </c>
    </row>
    <row r="104989">
      <c r="A104989" s="1" t="n">
        <v>104987</v>
      </c>
      <c r="B104989" t="inlineStr">
        <is>
          <t>sundogrd</t>
        </is>
      </c>
      <c r="C104989" t="n">
        <v>3</v>
      </c>
      <c r="D104989" t="inlineStr">
        <is>
          <t>{'@sundogrd~node-hmr', '@sundogrd~parrotman', '@sundogrd~fileportal'}</t>
        </is>
      </c>
    </row>
    <row r="104990">
      <c r="A104990" s="1" t="n">
        <v>104988</v>
      </c>
      <c r="B104990" t="inlineStr">
        <is>
          <t>assembless</t>
        </is>
      </c>
      <c r="C104990" t="n">
        <v>3</v>
      </c>
      <c r="D104990" t="inlineStr">
        <is>
          <t>{'@assembless~react-native-material-you', '@assembless~react-littera', '@assembless~tint-n-tinge'}</t>
        </is>
      </c>
    </row>
    <row r="104991">
      <c r="A104991" s="1" t="n">
        <v>104989</v>
      </c>
      <c r="B104991" t="inlineStr">
        <is>
          <t>elapse</t>
        </is>
      </c>
      <c r="C104991" t="n">
        <v>3</v>
      </c>
      <c r="D104991" t="inlineStr">
        <is>
          <t>{'webelapse', 'elapse', 'fabotelapse'}</t>
        </is>
      </c>
    </row>
    <row r="104992">
      <c r="A104992" s="1" t="n">
        <v>104990</v>
      </c>
      <c r="B104992" t="inlineStr">
        <is>
          <t>palfish</t>
        </is>
      </c>
      <c r="C104992" t="n">
        <v>3</v>
      </c>
      <c r="D104992" t="inlineStr">
        <is>
          <t>{'palfish-tools', 'palfish-test', 'palfish_image'}</t>
        </is>
      </c>
    </row>
    <row r="104993">
      <c r="A104993" s="1" t="n">
        <v>104991</v>
      </c>
      <c r="B104993" t="inlineStr">
        <is>
          <t>usine</t>
        </is>
      </c>
      <c r="C104993" t="n">
        <v>3</v>
      </c>
      <c r="D104993" t="inlineStr">
        <is>
          <t>{'usine', 'service-usine-v1', 'usinelib'}</t>
        </is>
      </c>
    </row>
    <row r="104994">
      <c r="A104994" s="1" t="n">
        <v>104992</v>
      </c>
      <c r="B104994" t="inlineStr">
        <is>
          <t>mpackage</t>
        </is>
      </c>
      <c r="C104994" t="n">
        <v>3</v>
      </c>
      <c r="D104994" t="inlineStr">
        <is>
          <t>{'mpackage-cli', '@appbirorg~mpackage', 'generator-mpackage'}</t>
        </is>
      </c>
    </row>
    <row r="104995">
      <c r="A104995" s="1" t="n">
        <v>104993</v>
      </c>
      <c r="B104995" t="inlineStr">
        <is>
          <t>zephjs</t>
        </is>
      </c>
      <c r="C104995" t="n">
        <v>3</v>
      </c>
      <c r="D104995" t="inlineStr">
        <is>
          <t>{'zephjs', 'zephjs-router', 'zephjs-loading'}</t>
        </is>
      </c>
    </row>
    <row r="104996">
      <c r="A104996" s="1" t="n">
        <v>104994</v>
      </c>
      <c r="B104996" t="inlineStr">
        <is>
          <t>clivia</t>
        </is>
      </c>
      <c r="C104996" t="n">
        <v>3</v>
      </c>
      <c r="D104996" t="inlineStr">
        <is>
          <t>{'clivias', 'clivia-datepicker', 'clivia'}</t>
        </is>
      </c>
    </row>
    <row r="104997">
      <c r="A104997" s="1" t="n">
        <v>104995</v>
      </c>
      <c r="B104997" t="inlineStr">
        <is>
          <t>reis</t>
        </is>
      </c>
      <c r="C104997" t="n">
        <v>3</v>
      </c>
      <c r="D104997" t="inlineStr">
        <is>
          <t>{'reis', '@w-reis~ckeditor5-custom-build', '@davi_reis~terminal-chat-client'}</t>
        </is>
      </c>
    </row>
    <row r="104998">
      <c r="A104998" s="1" t="n">
        <v>104996</v>
      </c>
      <c r="B104998" t="inlineStr">
        <is>
          <t>sandcrawler</t>
        </is>
      </c>
      <c r="C104998" t="n">
        <v>3</v>
      </c>
      <c r="D104998" t="inlineStr">
        <is>
          <t>{'sandcrawler-dashboard', 'sandcrawler-logger', 'sandcrawler'}</t>
        </is>
      </c>
    </row>
    <row r="104999">
      <c r="A104999" s="1" t="n">
        <v>104997</v>
      </c>
      <c r="B104999" t="inlineStr">
        <is>
          <t>jakejarvis</t>
        </is>
      </c>
      <c r="C104999" t="n">
        <v>3</v>
      </c>
      <c r="D104999" t="inlineStr">
        <is>
          <t>{'@jakejarvis~cli', '@jakejarvis~dark-mode', '@jakejarvis~eslint-config'}</t>
        </is>
      </c>
    </row>
    <row r="105000">
      <c r="A105000" s="1" t="n">
        <v>104998</v>
      </c>
      <c r="B105000" t="inlineStr">
        <is>
          <t>hzdg</t>
        </is>
      </c>
      <c r="C105000" t="n">
        <v>3</v>
      </c>
      <c r="D105000" t="inlineStr">
        <is>
          <t>{'eslint-config-hzdg-react', 'stylelint-config-hzdg', 'eslint-config-hzdg'}</t>
        </is>
      </c>
    </row>
    <row r="105001">
      <c r="A105001" s="1" t="n">
        <v>104999</v>
      </c>
      <c r="B105001" t="inlineStr">
        <is>
          <t>mingyec</t>
        </is>
      </c>
      <c r="C105001" t="n">
        <v>3</v>
      </c>
      <c r="D105001" t="inlineStr">
        <is>
          <t>{'@mingyec~ebbly-ui', '@mingyec~vue-svg-icon', '@mingyec~button'}</t>
        </is>
      </c>
    </row>
    <row r="105002">
      <c r="A105002" s="1" t="n">
        <v>105000</v>
      </c>
      <c r="B105002" t="inlineStr">
        <is>
          <t>thicker</t>
        </is>
      </c>
      <c r="C105002" t="n">
        <v>3</v>
      </c>
      <c r="D105002" t="inlineStr">
        <is>
          <t>{'ethicker', 'thicker', 'thicker_cli'}</t>
        </is>
      </c>
    </row>
    <row r="105003">
      <c r="A105003" s="1" t="n">
        <v>105001</v>
      </c>
      <c r="B105003" t="inlineStr">
        <is>
          <t>xlucene</t>
        </is>
      </c>
      <c r="C105003" t="n">
        <v>3</v>
      </c>
      <c r="D105003" t="inlineStr">
        <is>
          <t>{'xlucene-translator', 'xlucene-evaluator', 'xlucene-parser'}</t>
        </is>
      </c>
    </row>
    <row r="105004">
      <c r="A105004" s="1" t="n">
        <v>105002</v>
      </c>
      <c r="B105004" t="inlineStr">
        <is>
          <t>excanvas</t>
        </is>
      </c>
      <c r="C105004" t="n">
        <v>3</v>
      </c>
      <c r="D105004" t="inlineStr">
        <is>
          <t>{'tw2-excanvas', 'excanvas', 'excanvas.js'}</t>
        </is>
      </c>
    </row>
    <row r="105005">
      <c r="A105005" s="1" t="n">
        <v>105003</v>
      </c>
      <c r="B105005" t="inlineStr">
        <is>
          <t>webtracking</t>
        </is>
      </c>
      <c r="C105005" t="n">
        <v>3</v>
      </c>
      <c r="D105005" t="inlineStr">
        <is>
          <t>{'log4js-aliyun-webtracking', 'ht-webtracking-sdk', 'webtracking'}</t>
        </is>
      </c>
    </row>
    <row r="105006">
      <c r="A105006" s="1" t="n">
        <v>105004</v>
      </c>
      <c r="B105006" t="inlineStr">
        <is>
          <t>cutestrap</t>
        </is>
      </c>
      <c r="C105006" t="n">
        <v>3</v>
      </c>
      <c r="D105006" t="inlineStr">
        <is>
          <t>{'cutestrap', 'react-cutestrap', 'cutestrap-react'}</t>
        </is>
      </c>
    </row>
    <row r="105007">
      <c r="A105007" s="1" t="n">
        <v>105005</v>
      </c>
      <c r="B105007" t="inlineStr">
        <is>
          <t>inclusivelint</t>
        </is>
      </c>
      <c r="C105007" t="n">
        <v>3</v>
      </c>
      <c r="D105007" t="inlineStr">
        <is>
          <t>{'@inclusivelint~inclusivelint', 'inclusivelint', 'inclusivelint-lib'}</t>
        </is>
      </c>
    </row>
    <row r="105008">
      <c r="A105008" s="1" t="n">
        <v>105006</v>
      </c>
      <c r="B105008" t="inlineStr">
        <is>
          <t>vidtext</t>
        </is>
      </c>
      <c r="C105008" t="n">
        <v>3</v>
      </c>
      <c r="D105008" t="inlineStr">
        <is>
          <t>{'vidtext', '@nlammertyn~electrify-vidtext', 'electrify-vidtext'}</t>
        </is>
      </c>
    </row>
    <row r="105009">
      <c r="A105009" s="1" t="n">
        <v>105007</v>
      </c>
      <c r="B105009" t="inlineStr">
        <is>
          <t>dreamface</t>
        </is>
      </c>
      <c r="C105009" t="n">
        <v>3</v>
      </c>
      <c r="D105009" t="inlineStr">
        <is>
          <t>{'dreamface', 'dreamface-generator', 'dreamface-compiler'}</t>
        </is>
      </c>
    </row>
    <row r="105010">
      <c r="A105010" s="1" t="n">
        <v>105008</v>
      </c>
      <c r="B105010" t="inlineStr">
        <is>
          <t>mochad</t>
        </is>
      </c>
      <c r="C105010" t="n">
        <v>3</v>
      </c>
      <c r="D105010" t="inlineStr">
        <is>
          <t>{'pimatic-mochad', 'pimatic-mochad-simple', 'mochad-dispatch'}</t>
        </is>
      </c>
    </row>
    <row r="105011">
      <c r="A105011" s="1" t="n">
        <v>105009</v>
      </c>
      <c r="B105011" t="inlineStr">
        <is>
          <t>bcflow</t>
        </is>
      </c>
      <c r="C105011" t="n">
        <v>3</v>
      </c>
      <c r="D105011" t="inlineStr">
        <is>
          <t>{'bcflow', '@bcflow~bcflow-template-react', 'generator-bcflow-library'}</t>
        </is>
      </c>
    </row>
    <row r="105012">
      <c r="A105012" s="1" t="n">
        <v>105010</v>
      </c>
      <c r="B105012" t="inlineStr">
        <is>
          <t>wuyu</t>
        </is>
      </c>
      <c r="C105012" t="n">
        <v>3</v>
      </c>
      <c r="D105012" t="inlineStr">
        <is>
          <t>{'wuyu', '@wuyu-cli-dev~utils', '@wuyu-cli-dev~core'}</t>
        </is>
      </c>
    </row>
    <row r="105013">
      <c r="A105013" s="1" t="n">
        <v>105011</v>
      </c>
      <c r="B105013" t="inlineStr">
        <is>
          <t>habloapp</t>
        </is>
      </c>
      <c r="C105013" t="n">
        <v>3</v>
      </c>
      <c r="D105013" t="inlineStr">
        <is>
          <t>{'@habloapp~unicauth-wrapper', '@habloapp~unicauth', '@habloapp~passport-unicauth'}</t>
        </is>
      </c>
    </row>
    <row r="105014">
      <c r="A105014" s="1" t="n">
        <v>105012</v>
      </c>
      <c r="B105014" t="inlineStr">
        <is>
          <t>unicauth</t>
        </is>
      </c>
      <c r="C105014" t="n">
        <v>3</v>
      </c>
      <c r="D105014" t="inlineStr">
        <is>
          <t>{'@habloapp~unicauth-wrapper', '@habloapp~unicauth', '@habloapp~passport-unicauth'}</t>
        </is>
      </c>
    </row>
    <row r="105015">
      <c r="A105015" s="1" t="n">
        <v>105013</v>
      </c>
      <c r="B105015" t="inlineStr">
        <is>
          <t>jare</t>
        </is>
      </c>
      <c r="C105015" t="n">
        <v>3</v>
      </c>
      <c r="D105015" t="inlineStr">
        <is>
          <t>{'express-jare', 'jare', '@jare-talend~i18next-parser'}</t>
        </is>
      </c>
    </row>
    <row r="105016">
      <c r="A105016" s="1" t="n">
        <v>105014</v>
      </c>
      <c r="B105016" t="inlineStr">
        <is>
          <t>bmcl</t>
        </is>
      </c>
      <c r="C105016" t="n">
        <v>3</v>
      </c>
      <c r="D105016" t="inlineStr">
        <is>
          <t>{'bmcl-shared-packages', '@bmcl~bmcl-shared-packages', 'bmcl-az-function-decorator'}</t>
        </is>
      </c>
    </row>
    <row r="105017">
      <c r="A105017" s="1" t="n">
        <v>105015</v>
      </c>
      <c r="B105017" t="inlineStr">
        <is>
          <t>pagecall</t>
        </is>
      </c>
      <c r="C105017" t="n">
        <v>3</v>
      </c>
      <c r="D105017" t="inlineStr">
        <is>
          <t>{'react-native-pagecall', 'react-native-pagecall-webview', 'pagecall'}</t>
        </is>
      </c>
    </row>
    <row r="105018">
      <c r="A105018" s="1" t="n">
        <v>105016</v>
      </c>
      <c r="B105018" t="inlineStr">
        <is>
          <t>wbd</t>
        </is>
      </c>
      <c r="C105018" t="n">
        <v>3</v>
      </c>
      <c r="D105018" t="inlineStr">
        <is>
          <t>{'awbdiawbd', 'eslint-config-wbd', 'wbd-frontend-kit'}</t>
        </is>
      </c>
    </row>
    <row r="105019">
      <c r="A105019" s="1" t="n">
        <v>105017</v>
      </c>
      <c r="B105019" t="inlineStr">
        <is>
          <t>webstomp</t>
        </is>
      </c>
      <c r="C105019" t="n">
        <v>3</v>
      </c>
      <c r="D105019" t="inlineStr">
        <is>
          <t>{'webstomp-client', 'webstomp', 'webstomp-obs'}</t>
        </is>
      </c>
    </row>
    <row r="105020">
      <c r="A105020" s="1" t="n">
        <v>105018</v>
      </c>
      <c r="B105020" t="inlineStr">
        <is>
          <t>manges</t>
        </is>
      </c>
      <c r="C105020" t="n">
        <v>3</v>
      </c>
      <c r="D105020" t="inlineStr">
        <is>
          <t>{'mangesh-dahake', '@bmangesh~angular-image-gallery-view', 'studentloginhomeprojectmangesh'}</t>
        </is>
      </c>
    </row>
    <row r="105021">
      <c r="A105021" s="1" t="n">
        <v>105019</v>
      </c>
      <c r="B105021" t="inlineStr">
        <is>
          <t>brkt</t>
        </is>
      </c>
      <c r="C105021" t="n">
        <v>3</v>
      </c>
      <c r="D105021" t="inlineStr">
        <is>
          <t>{'brkt-sdk', 'brkt-cli', '@junkio~brkt'}</t>
        </is>
      </c>
    </row>
    <row r="105022">
      <c r="A105022" s="1" t="n">
        <v>105020</v>
      </c>
      <c r="B105022" t="inlineStr">
        <is>
          <t>aharon</t>
        </is>
      </c>
      <c r="C105022" t="n">
        <v>3</v>
      </c>
      <c r="D105022" t="inlineStr">
        <is>
          <t>{'cute-kittens-omer-aharon', '@aharonatickets~common', 'smiley-omer-aharon'}</t>
        </is>
      </c>
    </row>
    <row r="105023">
      <c r="A105023" s="1" t="n">
        <v>105021</v>
      </c>
      <c r="B105023" t="inlineStr">
        <is>
          <t>wrj</t>
        </is>
      </c>
      <c r="C105023" t="n">
        <v>3</v>
      </c>
      <c r="D105023" t="inlineStr">
        <is>
          <t>{'@components-studio~jvignolles.angular-kq28iwrj', 'wrj-unit', 'nester-wrj'}</t>
        </is>
      </c>
    </row>
    <row r="105024">
      <c r="A105024" s="1" t="n">
        <v>105022</v>
      </c>
      <c r="B105024" t="inlineStr">
        <is>
          <t>zaidan</t>
        </is>
      </c>
      <c r="C105024" t="n">
        <v>3</v>
      </c>
      <c r="D105024" t="inlineStr">
        <is>
          <t>{'zaidan', 'zaidan-dealer-client', 'zaidan-common'}</t>
        </is>
      </c>
    </row>
    <row r="105025">
      <c r="A105025" s="1" t="n">
        <v>105023</v>
      </c>
      <c r="B105025" t="inlineStr">
        <is>
          <t>accountants</t>
        </is>
      </c>
      <c r="C105025" t="n">
        <v>3</v>
      </c>
      <c r="D105025" t="inlineStr">
        <is>
          <t>{'saukaccountants', '@bookie-sdk~bookie-sdk-accountants', 'bookie-accountants'}</t>
        </is>
      </c>
    </row>
    <row r="105026">
      <c r="A105026" s="1" t="n">
        <v>105024</v>
      </c>
      <c r="B105026" t="inlineStr">
        <is>
          <t>websked</t>
        </is>
      </c>
      <c r="C105026" t="n">
        <v>3</v>
      </c>
      <c r="D105026" t="inlineStr">
        <is>
          <t>{'websked-webpack-dev-server', 'websked-react-dev-utils', 'websked-react-scripts'}</t>
        </is>
      </c>
    </row>
    <row r="105027">
      <c r="A105027" s="1" t="n">
        <v>105025</v>
      </c>
      <c r="B105027" t="inlineStr">
        <is>
          <t>targomo</t>
        </is>
      </c>
      <c r="C105027" t="n">
        <v>3</v>
      </c>
      <c r="D105027" t="inlineStr">
        <is>
          <t>{'@targomo~core', '@targomo~leaflet', '@targomo~googlemaps'}</t>
        </is>
      </c>
    </row>
    <row r="105028">
      <c r="A105028" s="1" t="n">
        <v>105026</v>
      </c>
      <c r="B105028" t="inlineStr">
        <is>
          <t>dodoinblue</t>
        </is>
      </c>
      <c r="C105028" t="n">
        <v>3</v>
      </c>
      <c r="D105028" t="inlineStr">
        <is>
          <t>{'@dodoinblue~promiseutils', '@dodoinblue~ionic-bluetoothle-helper', '@dodoinblue~ionic-ble'}</t>
        </is>
      </c>
    </row>
    <row r="105029">
      <c r="A105029" s="1" t="n">
        <v>105027</v>
      </c>
      <c r="B105029" t="inlineStr">
        <is>
          <t>akatsuki1910</t>
        </is>
      </c>
      <c r="C105029" t="n">
        <v>3</v>
      </c>
      <c r="D105029" t="inlineStr">
        <is>
          <t>{'@akatsuki1910~hello-wasm', '@akatsuki1910~rust-create-circle', '@akatsuki1910~random'}</t>
        </is>
      </c>
    </row>
    <row r="105030">
      <c r="A105030" s="1" t="n">
        <v>105028</v>
      </c>
      <c r="B105030" t="inlineStr">
        <is>
          <t>typesettings</t>
        </is>
      </c>
      <c r="C105030" t="n">
        <v>3</v>
      </c>
      <c r="D105030" t="inlineStr">
        <is>
          <t>{'typesettings', 'hexo-renderer-sass-typesettings', 'typesettings-js'}</t>
        </is>
      </c>
    </row>
    <row r="105031">
      <c r="A105031" s="1" t="n">
        <v>105029</v>
      </c>
      <c r="B105031" t="inlineStr">
        <is>
          <t>progglund</t>
        </is>
      </c>
      <c r="C105031" t="n">
        <v>3</v>
      </c>
      <c r="D105031" t="inlineStr">
        <is>
          <t>{'@progglund~hermano', '@progglund~test', '@progglund~vue3-notifications'}</t>
        </is>
      </c>
    </row>
    <row r="105032">
      <c r="A105032" s="1" t="n">
        <v>105030</v>
      </c>
      <c r="B105032" t="inlineStr">
        <is>
          <t>shiyu</t>
        </is>
      </c>
      <c r="C105032" t="n">
        <v>3</v>
      </c>
      <c r="D105032" t="inlineStr">
        <is>
          <t>{'shiyu-ui', 'files-shiyu', 'myhello_shiyu_test_nodejackson'}</t>
        </is>
      </c>
    </row>
    <row r="105033">
      <c r="A105033" s="1" t="n">
        <v>105031</v>
      </c>
      <c r="B105033" t="inlineStr">
        <is>
          <t>illustrate</t>
        </is>
      </c>
      <c r="C105033" t="n">
        <v>3</v>
      </c>
      <c r="D105033" t="inlineStr">
        <is>
          <t>{'illustrate', 'leaflet-illustrate', 'jicbioimage-illustrate'}</t>
        </is>
      </c>
    </row>
    <row r="105034">
      <c r="A105034" s="1" t="n">
        <v>105032</v>
      </c>
      <c r="B105034" t="inlineStr">
        <is>
          <t>netfast</t>
        </is>
      </c>
      <c r="C105034" t="n">
        <v>3</v>
      </c>
      <c r="D105034" t="inlineStr">
        <is>
          <t>{'netfast-ui', 'netfast-skins-classics', 'netfast-ui-map'}</t>
        </is>
      </c>
    </row>
    <row r="105035">
      <c r="A105035" s="1" t="n">
        <v>105033</v>
      </c>
      <c r="B105035" t="inlineStr">
        <is>
          <t>anntopia</t>
        </is>
      </c>
      <c r="C105035" t="n">
        <v>3</v>
      </c>
      <c r="D105035" t="inlineStr">
        <is>
          <t>{'@anntopia~image', '@anntopia~graphic', '@anntopia~geometry'}</t>
        </is>
      </c>
    </row>
    <row r="105036">
      <c r="A105036" s="1" t="n">
        <v>105034</v>
      </c>
      <c r="B105036" t="inlineStr">
        <is>
          <t>microcommon</t>
        </is>
      </c>
      <c r="C105036" t="n">
        <v>3</v>
      </c>
      <c r="D105036" t="inlineStr">
        <is>
          <t>{'@pmlmicro~microcommon', 'libing_microcommon', '@blueskiesdev~microcommon'}</t>
        </is>
      </c>
    </row>
    <row r="105037">
      <c r="A105037" s="1" t="n">
        <v>105035</v>
      </c>
      <c r="B105037" t="inlineStr">
        <is>
          <t>sxi</t>
        </is>
      </c>
      <c r="C105037" t="n">
        <v>3</v>
      </c>
      <c r="D105037" t="inlineStr">
        <is>
          <t>{'sxi', 'react-native-baidu-map-sxitofork', 'array-map-sxiagn'}</t>
        </is>
      </c>
    </row>
    <row r="105038">
      <c r="A105038" s="1" t="n">
        <v>105036</v>
      </c>
      <c r="B105038" t="inlineStr">
        <is>
          <t>orderedlist</t>
        </is>
      </c>
      <c r="C105038" t="n">
        <v>3</v>
      </c>
      <c r="D105038" t="inlineStr">
        <is>
          <t>{'@aomao~plugin-orderedlist', 'craydent.orderedlist', 'orderedlist.js'}</t>
        </is>
      </c>
    </row>
    <row r="105039">
      <c r="A105039" s="1" t="n">
        <v>105037</v>
      </c>
      <c r="B105039" t="inlineStr">
        <is>
          <t>superdyzio</t>
        </is>
      </c>
      <c r="C105039" t="n">
        <v>3</v>
      </c>
      <c r="D105039" t="inlineStr">
        <is>
          <t>{'@superdyzio~plotly.js', '@superdyzio~react-plotly.js', '@superdyzio~react-d3-tree'}</t>
        </is>
      </c>
    </row>
    <row r="105040">
      <c r="A105040" s="1" t="n">
        <v>105038</v>
      </c>
      <c r="B105040" t="inlineStr">
        <is>
          <t>brno</t>
        </is>
      </c>
      <c r="C105040" t="n">
        <v>3</v>
      </c>
      <c r="D105040" t="inlineStr">
        <is>
          <t>{'nester-brnox', 'brnolm', 'microcrawler-crawler-bam.brno.cz'}</t>
        </is>
      </c>
    </row>
    <row r="105041">
      <c r="A105041" s="1" t="n">
        <v>105039</v>
      </c>
      <c r="B105041" t="inlineStr">
        <is>
          <t>gats</t>
        </is>
      </c>
      <c r="C105041" t="n">
        <v>3</v>
      </c>
      <c r="D105041" t="inlineStr">
        <is>
          <t>{'gatspre', 'nodejs_findbegats', 'gatsmodule'}</t>
        </is>
      </c>
    </row>
    <row r="105042">
      <c r="A105042" s="1" t="n">
        <v>105040</v>
      </c>
      <c r="B105042" t="inlineStr">
        <is>
          <t>tetrahedron</t>
        </is>
      </c>
      <c r="C105042" t="n">
        <v>3</v>
      </c>
      <c r="D105042" t="inlineStr">
        <is>
          <t>{'gl-tetrahedron', '@tetrahedron~core', 'tetrahedron'}</t>
        </is>
      </c>
    </row>
    <row r="105043">
      <c r="A105043" s="1" t="n">
        <v>105041</v>
      </c>
      <c r="B105043" t="inlineStr">
        <is>
          <t>ismrm</t>
        </is>
      </c>
      <c r="C105043" t="n">
        <v>3</v>
      </c>
      <c r="D105043" t="inlineStr">
        <is>
          <t>{'ismrmrdviewer', 'js_gadgetron_ismrmrd_client', 'ismrmrd'}</t>
        </is>
      </c>
    </row>
    <row r="105044">
      <c r="A105044" s="1" t="n">
        <v>105042</v>
      </c>
      <c r="B105044" t="inlineStr">
        <is>
          <t>sprintt</t>
        </is>
      </c>
      <c r="C105044" t="n">
        <v>3</v>
      </c>
      <c r="D105044" t="inlineStr">
        <is>
          <t>{'sprintt-header', 'sprintt-demo-project', 'sprintt-demo-header'}</t>
        </is>
      </c>
    </row>
    <row r="105045">
      <c r="A105045" s="1" t="n">
        <v>105043</v>
      </c>
      <c r="B105045" t="inlineStr">
        <is>
          <t>llgtfoo</t>
        </is>
      </c>
      <c r="C105045" t="n">
        <v>3</v>
      </c>
      <c r="D105045" t="inlineStr">
        <is>
          <t>{'llgtfoo-components-boxs', 'llgtfoo-components-boxs-test', 'llgtfoo-date-time'}</t>
        </is>
      </c>
    </row>
    <row r="105046">
      <c r="A105046" s="1" t="n">
        <v>105044</v>
      </c>
      <c r="B105046" t="inlineStr">
        <is>
          <t>blackboxtech</t>
        </is>
      </c>
      <c r="C105046" t="n">
        <v>3</v>
      </c>
      <c r="D105046" t="inlineStr">
        <is>
          <t>{'@blackboxtech~universal', '@blackboxtech~logger', '@blackboxtech~nguniversal-logger'}</t>
        </is>
      </c>
    </row>
    <row r="105047">
      <c r="A105047" s="1" t="n">
        <v>105045</v>
      </c>
      <c r="B105047" t="inlineStr">
        <is>
          <t>paginater</t>
        </is>
      </c>
      <c r="C105047" t="n">
        <v>3</v>
      </c>
      <c r="D105047" t="inlineStr">
        <is>
          <t>{'avalara-paginater', 'mongoose-paginater', 'vue-paginater'}</t>
        </is>
      </c>
    </row>
    <row r="105048">
      <c r="A105048" s="1" t="n">
        <v>105046</v>
      </c>
      <c r="B105048" t="inlineStr">
        <is>
          <t>sosmedia</t>
        </is>
      </c>
      <c r="C105048" t="n">
        <v>3</v>
      </c>
      <c r="D105048" t="inlineStr">
        <is>
          <t>{'@sosmedia~mcnmo_training_common', '@sosmedia~common', '@sosmedia~select'}</t>
        </is>
      </c>
    </row>
    <row r="105049">
      <c r="A105049" s="1" t="n">
        <v>105047</v>
      </c>
      <c r="B105049" t="inlineStr">
        <is>
          <t>notify2</t>
        </is>
      </c>
      <c r="C105049" t="n">
        <v>3</v>
      </c>
      <c r="D105049" t="inlineStr">
        <is>
          <t>{'electron-notify2', 'systemd-notify2', 'notify2'}</t>
        </is>
      </c>
    </row>
    <row r="105050">
      <c r="A105050" s="1" t="n">
        <v>105048</v>
      </c>
      <c r="B105050" t="inlineStr">
        <is>
          <t>reagan</t>
        </is>
      </c>
      <c r="C105050" t="n">
        <v>3</v>
      </c>
      <c r="D105050" t="inlineStr">
        <is>
          <t>{'reagan', '@andyreagan~d3-shifterator', '@andyreagan~npm-example'}</t>
        </is>
      </c>
    </row>
    <row r="105051">
      <c r="A105051" s="1" t="n">
        <v>105049</v>
      </c>
      <c r="B105051" t="inlineStr">
        <is>
          <t>cupro</t>
        </is>
      </c>
      <c r="C105051" t="n">
        <v>3</v>
      </c>
      <c r="D105051" t="inlineStr">
        <is>
          <t>{'cupro-yymobile', 'cupro-pc', 'cupro'}</t>
        </is>
      </c>
    </row>
    <row r="105052">
      <c r="A105052" s="1" t="n">
        <v>105050</v>
      </c>
      <c r="B105052" t="inlineStr">
        <is>
          <t>estevan</t>
        </is>
      </c>
      <c r="C105052" t="n">
        <v>3</v>
      </c>
      <c r="D105052" t="inlineStr">
        <is>
          <t>{'@estevanpedro~react-animated-css', 'rn-sunmi-inner-printer-estevan', 'rn-i18n-estevan'}</t>
        </is>
      </c>
    </row>
    <row r="105053">
      <c r="A105053" s="1" t="n">
        <v>105051</v>
      </c>
      <c r="B105053" t="inlineStr">
        <is>
          <t>pomodoremi</t>
        </is>
      </c>
      <c r="C105053" t="n">
        <v>3</v>
      </c>
      <c r="D105053" t="inlineStr">
        <is>
          <t>{'pomodoremi-csv', 'pomodoremi-toggl', 'pomodoremi'}</t>
        </is>
      </c>
    </row>
    <row r="105054">
      <c r="A105054" s="1" t="n">
        <v>105052</v>
      </c>
      <c r="B105054" t="inlineStr">
        <is>
          <t>packjson</t>
        </is>
      </c>
      <c r="C105054" t="n">
        <v>3</v>
      </c>
      <c r="D105054" t="inlineStr">
        <is>
          <t>{'packjson', 'generator-packjson', 'hello_test_packjson'}</t>
        </is>
      </c>
    </row>
    <row r="105055">
      <c r="A105055" s="1" t="n">
        <v>105053</v>
      </c>
      <c r="B105055" t="inlineStr">
        <is>
          <t>stating</t>
        </is>
      </c>
      <c r="C105055" t="n">
        <v>3</v>
      </c>
      <c r="D105055" t="inlineStr">
        <is>
          <t>{'@stating~string-plugin', 'stating', '@stating~builder'}</t>
        </is>
      </c>
    </row>
    <row r="105056">
      <c r="A105056" s="1" t="n">
        <v>105054</v>
      </c>
      <c r="B105056" t="inlineStr">
        <is>
          <t>jyunzn</t>
        </is>
      </c>
      <c r="C105056" t="n">
        <v>3</v>
      </c>
      <c r="D105056" t="inlineStr">
        <is>
          <t>{'@jyunzn~zz', '@jyunzn~zzrper', '@jyunzn~zzsper'}</t>
        </is>
      </c>
    </row>
    <row r="105057">
      <c r="A105057" s="1" t="n">
        <v>105055</v>
      </c>
      <c r="B105057" t="inlineStr">
        <is>
          <t>suggestbox</t>
        </is>
      </c>
      <c r="C105057" t="n">
        <v>3</v>
      </c>
      <c r="D105057" t="inlineStr">
        <is>
          <t>{'angular-suggestbox', 'svelte-suggestbox', 'angularjs-suggestbox-ldv'}</t>
        </is>
      </c>
    </row>
    <row r="105058">
      <c r="A105058" s="1" t="n">
        <v>105056</v>
      </c>
      <c r="B105058" t="inlineStr">
        <is>
          <t>chander</t>
        </is>
      </c>
      <c r="C105058" t="n">
        <v>3</v>
      </c>
      <c r="D105058" t="inlineStr">
        <is>
          <t>{'@tillschander~postcss-rem-to-px', '@tillschander~postcss-prefix-all-rules', 'chandero-wphonelib'}</t>
        </is>
      </c>
    </row>
    <row r="105059">
      <c r="A105059" s="1" t="n">
        <v>105057</v>
      </c>
      <c r="B105059" t="inlineStr">
        <is>
          <t>scum</t>
        </is>
      </c>
      <c r="C105059" t="n">
        <v>3</v>
      </c>
      <c r="D105059" t="inlineStr">
        <is>
          <t>{'@stdlib~stats-base-scuminabs', '@stdlib~stats-base-scumin', 'scum'}</t>
        </is>
      </c>
    </row>
    <row r="105060">
      <c r="A105060" s="1" t="n">
        <v>105058</v>
      </c>
      <c r="B105060" t="inlineStr">
        <is>
          <t>acsecure</t>
        </is>
      </c>
      <c r="C105060" t="n">
        <v>3</v>
      </c>
      <c r="D105060" t="inlineStr">
        <is>
          <t>{'express-acsecure', 'flask-acsecure', 'koa-acsecure'}</t>
        </is>
      </c>
    </row>
    <row r="105061">
      <c r="A105061" s="1" t="n">
        <v>105059</v>
      </c>
      <c r="B105061" t="inlineStr">
        <is>
          <t>gistia</t>
        </is>
      </c>
      <c r="C105061" t="n">
        <v>3</v>
      </c>
      <c r="D105061" t="inlineStr">
        <is>
          <t>{'gistia', 'gistia-mongodb-promise', 'gistia-jira-client'}</t>
        </is>
      </c>
    </row>
    <row r="105062">
      <c r="A105062" s="1" t="n">
        <v>105060</v>
      </c>
      <c r="B105062" t="inlineStr">
        <is>
          <t>blueair</t>
        </is>
      </c>
      <c r="C105062" t="n">
        <v>3</v>
      </c>
      <c r="D105062" t="inlineStr">
        <is>
          <t>{'blueair', 'openhab-blueair', 'homebridge-blueair'}</t>
        </is>
      </c>
    </row>
    <row r="105063">
      <c r="A105063" s="1" t="n">
        <v>105061</v>
      </c>
      <c r="B105063" t="inlineStr">
        <is>
          <t>kalah</t>
        </is>
      </c>
      <c r="C105063" t="n">
        <v>3</v>
      </c>
      <c r="D105063" t="inlineStr">
        <is>
          <t>{'kalah', 'kalah-bol-frontend', '@ycastor~kalah-client'}</t>
        </is>
      </c>
    </row>
    <row r="105064">
      <c r="A105064" s="1" t="n">
        <v>105062</v>
      </c>
      <c r="B105064" t="inlineStr">
        <is>
          <t>danes</t>
        </is>
      </c>
      <c r="C105064" t="n">
        <v>3</v>
      </c>
      <c r="D105064" t="inlineStr">
        <is>
          <t>{'@danestves~markdown', '@danestves~react-markdown', '@danestves~tailwindcss-darkmode'}</t>
        </is>
      </c>
    </row>
    <row r="105065">
      <c r="A105065" s="1" t="n">
        <v>105063</v>
      </c>
      <c r="B105065" t="inlineStr">
        <is>
          <t>tves</t>
        </is>
      </c>
      <c r="C105065" t="n">
        <v>3</v>
      </c>
      <c r="D105065" t="inlineStr">
        <is>
          <t>{'@danestves~markdown', '@danestves~react-markdown', '@danestves~tailwindcss-darkmode'}</t>
        </is>
      </c>
    </row>
    <row r="105066">
      <c r="A105066" s="1" t="n">
        <v>105064</v>
      </c>
      <c r="B105066" t="inlineStr">
        <is>
          <t>danestves</t>
        </is>
      </c>
      <c r="C105066" t="n">
        <v>3</v>
      </c>
      <c r="D105066" t="inlineStr">
        <is>
          <t>{'@danestves~markdown', '@danestves~react-markdown', '@danestves~tailwindcss-darkmode'}</t>
        </is>
      </c>
    </row>
    <row r="105067">
      <c r="A105067" s="1" t="n">
        <v>105065</v>
      </c>
      <c r="B105067" t="inlineStr">
        <is>
          <t>kjl</t>
        </is>
      </c>
      <c r="C105067" t="n">
        <v>3</v>
      </c>
      <c r="D105067" t="inlineStr">
        <is>
          <t>{'eslint-import-resolver-kjlnode', '@creaspan~kjl-rn', 'kjl-i18n'}</t>
        </is>
      </c>
    </row>
    <row r="105068">
      <c r="A105068" s="1" t="n">
        <v>105066</v>
      </c>
      <c r="B105068" t="inlineStr">
        <is>
          <t>toolkitss</t>
        </is>
      </c>
      <c r="C105068" t="n">
        <v>3</v>
      </c>
      <c r="D105068" t="inlineStr">
        <is>
          <t>{'@toolkitss~custom-hook', '@toolkitss~use-set-state', '@toolkitss~helper'}</t>
        </is>
      </c>
    </row>
    <row r="105069">
      <c r="A105069" s="1" t="n">
        <v>105067</v>
      </c>
      <c r="B105069" t="inlineStr">
        <is>
          <t>mygame</t>
        </is>
      </c>
      <c r="C105069" t="n">
        <v>3</v>
      </c>
      <c r="D105069" t="inlineStr">
        <is>
          <t>{'react-native-mygame', 'brain-games_mygame', 'mygame'}</t>
        </is>
      </c>
    </row>
    <row r="105070">
      <c r="A105070" s="1" t="n">
        <v>105068</v>
      </c>
      <c r="B105070" t="inlineStr">
        <is>
          <t>emag3</t>
        </is>
      </c>
      <c r="C105070" t="n">
        <v>3</v>
      </c>
      <c r="D105070" t="inlineStr">
        <is>
          <t>{'@emag3m~celocli', '@emag3m~celogive', '@emag3m~celogivee'}</t>
        </is>
      </c>
    </row>
    <row r="105071">
      <c r="A105071" s="1" t="n">
        <v>105069</v>
      </c>
      <c r="B105071" t="inlineStr">
        <is>
          <t>celogive</t>
        </is>
      </c>
      <c r="C105071" t="n">
        <v>3</v>
      </c>
      <c r="D105071" t="inlineStr">
        <is>
          <t>{'@emag3m~celogive', 'celogive', '@clabs~celogive'}</t>
        </is>
      </c>
    </row>
    <row r="105072">
      <c r="A105072" s="1" t="n">
        <v>105070</v>
      </c>
      <c r="B105072" t="inlineStr">
        <is>
          <t>prisel</t>
        </is>
      </c>
      <c r="C105072" t="n">
        <v>3</v>
      </c>
      <c r="D105072" t="inlineStr">
        <is>
          <t>{'@prisel~common', '@prisel~server', '@prisel~client'}</t>
        </is>
      </c>
    </row>
    <row r="105073">
      <c r="A105073" s="1" t="n">
        <v>105071</v>
      </c>
      <c r="B105073" t="inlineStr">
        <is>
          <t>bitmessage</t>
        </is>
      </c>
      <c r="C105073" t="n">
        <v>3</v>
      </c>
      <c r="D105073" t="inlineStr">
        <is>
          <t>{'bitmessage-transports', 'bitmessage-node', 'bitmessage'}</t>
        </is>
      </c>
    </row>
    <row r="105074">
      <c r="A105074" s="1" t="n">
        <v>105072</v>
      </c>
      <c r="B105074" t="inlineStr">
        <is>
          <t>onlyhtml</t>
        </is>
      </c>
      <c r="C105074" t="n">
        <v>3</v>
      </c>
      <c r="D105074" t="inlineStr">
        <is>
          <t>{'@onlyhtml~sanity-plugin-onlyhtml-connector', '@onlyhtml~onlyhtml', '@onlyhtml~sanity-plugin-onlyhtml'}</t>
        </is>
      </c>
    </row>
    <row r="105075">
      <c r="A105075" s="1" t="n">
        <v>105073</v>
      </c>
      <c r="B105075" t="inlineStr">
        <is>
          <t>kohei</t>
        </is>
      </c>
      <c r="C105075" t="n">
        <v>3</v>
      </c>
      <c r="D105075" t="inlineStr">
        <is>
          <t>{'@koheimukai~react-responsive', '@koheimukai~react-media-query', 'kohei'}</t>
        </is>
      </c>
    </row>
    <row r="105076">
      <c r="A105076" s="1" t="n">
        <v>105074</v>
      </c>
      <c r="B105076" t="inlineStr">
        <is>
          <t>blueconfig</t>
        </is>
      </c>
      <c r="C105076" t="n">
        <v>3</v>
      </c>
      <c r="D105076" t="inlineStr">
        <is>
          <t>{'blueconfig', 'blueconfig-format-with-validator', 'blueconfig-format-with-moment'}</t>
        </is>
      </c>
    </row>
    <row r="105077">
      <c r="A105077" s="1" t="n">
        <v>105075</v>
      </c>
      <c r="B105077" t="inlineStr">
        <is>
          <t>vanalytics</t>
        </is>
      </c>
      <c r="C105077" t="n">
        <v>3</v>
      </c>
      <c r="D105077" t="inlineStr">
        <is>
          <t>{'pakhshkit-js-vanalytics', '@pakhshkit-js~pakhshkit-js-vanalytics', 'vanalytics'}</t>
        </is>
      </c>
    </row>
    <row r="105078">
      <c r="A105078" s="1" t="n">
        <v>105076</v>
      </c>
      <c r="B105078" t="inlineStr">
        <is>
          <t>iwd</t>
        </is>
      </c>
      <c r="C105078" t="n">
        <v>3</v>
      </c>
      <c r="D105078" t="inlineStr">
        <is>
          <t>{'iwd', 'iwd-models', 'iwd-empty-test'}</t>
        </is>
      </c>
    </row>
    <row r="105079">
      <c r="A105079" s="1" t="n">
        <v>105077</v>
      </c>
      <c r="B105079" t="inlineStr">
        <is>
          <t>multitouch</t>
        </is>
      </c>
      <c r="C105079" t="n">
        <v>3</v>
      </c>
      <c r="D105079" t="inlineStr">
        <is>
          <t>{'@talenfisher~multitouch-camera', 'multitouch', 'mapbox-gl-multitouch'}</t>
        </is>
      </c>
    </row>
    <row r="105080">
      <c r="A105080" s="1" t="n">
        <v>105078</v>
      </c>
      <c r="B105080" t="inlineStr">
        <is>
          <t>doiuse</t>
        </is>
      </c>
      <c r="C105080" t="n">
        <v>3</v>
      </c>
      <c r="D105080" t="inlineStr">
        <is>
          <t>{'doiuse-js', 'doiuse', '@webtechart~doiuse'}</t>
        </is>
      </c>
    </row>
    <row r="105081">
      <c r="A105081" s="1" t="n">
        <v>105079</v>
      </c>
      <c r="B105081" t="inlineStr">
        <is>
          <t>ugarte</t>
        </is>
      </c>
      <c r="C105081" t="n">
        <v>3</v>
      </c>
      <c r="D105081" t="inlineStr">
        <is>
          <t>{'tecsup-2017-ugartelovato', '@anthonydugarte~trying-lerna-b', '@anthonydugarte~trying-lerna-a'}</t>
        </is>
      </c>
    </row>
    <row r="105082">
      <c r="A105082" s="1" t="n">
        <v>105080</v>
      </c>
      <c r="B105082" t="inlineStr">
        <is>
          <t>uspasojevic</t>
        </is>
      </c>
      <c r="C105082" t="n">
        <v>3</v>
      </c>
      <c r="D105082" t="inlineStr">
        <is>
          <t>{'@uspasojevic~eventer', '@uspasojevic~logger', '@uspasojevic~dualshock4'}</t>
        </is>
      </c>
    </row>
    <row r="105083">
      <c r="A105083" s="1" t="n">
        <v>105081</v>
      </c>
      <c r="B105083" t="inlineStr">
        <is>
          <t>culinary</t>
        </is>
      </c>
      <c r="C105083" t="n">
        <v>3</v>
      </c>
      <c r="D105083" t="inlineStr">
        <is>
          <t>{'@openculinary~i18next-gettext-loader', '@openculinary~jquery-feedback', 'culinary'}</t>
        </is>
      </c>
    </row>
    <row r="105084">
      <c r="A105084" s="1" t="n">
        <v>105082</v>
      </c>
      <c r="B105084" t="inlineStr">
        <is>
          <t>tsv2</t>
        </is>
      </c>
      <c r="C105084" t="n">
        <v>3</v>
      </c>
      <c r="D105084" t="inlineStr">
        <is>
          <t>{'gulp-tsv2json', 'tsv2dict', 'caisong2020tsv2'}</t>
        </is>
      </c>
    </row>
    <row r="105085">
      <c r="A105085" s="1" t="n">
        <v>105083</v>
      </c>
      <c r="B105085" t="inlineStr">
        <is>
          <t>microphi</t>
        </is>
      </c>
      <c r="C105085" t="n">
        <v>3</v>
      </c>
      <c r="D105085" t="inlineStr">
        <is>
          <t>{'@microphi~cache', '@microphi~phi', '@microphi~store'}</t>
        </is>
      </c>
    </row>
    <row r="105086">
      <c r="A105086" s="1" t="n">
        <v>105084</v>
      </c>
      <c r="B105086" t="inlineStr">
        <is>
          <t>vanille</t>
        </is>
      </c>
      <c r="C105086" t="n">
        <v>3</v>
      </c>
      <c r="D105086" t="inlineStr">
        <is>
          <t>{'vanillejs', 'vanillelightbox', 'vanille'}</t>
        </is>
      </c>
    </row>
    <row r="105087">
      <c r="A105087" s="1" t="n">
        <v>105085</v>
      </c>
      <c r="B105087" t="inlineStr">
        <is>
          <t>aoma</t>
        </is>
      </c>
      <c r="C105087" t="n">
        <v>3</v>
      </c>
      <c r="D105087" t="inlineStr">
        <is>
          <t>{'@sme-ui~aoma-vevasound-metadata-lib', 'aoma-vevasound-metadata-lib', 'aoma-video-player-lib'}</t>
        </is>
      </c>
    </row>
    <row r="105088">
      <c r="A105088" s="1" t="n">
        <v>105086</v>
      </c>
      <c r="B105088" t="inlineStr">
        <is>
          <t>bashtickets</t>
        </is>
      </c>
      <c r="C105088" t="n">
        <v>3</v>
      </c>
      <c r="D105088" t="inlineStr">
        <is>
          <t>{'@bashtickets~common-feature', '@bashtickets~common', '@bashtickets~same'}</t>
        </is>
      </c>
    </row>
    <row r="105089">
      <c r="A105089" s="1" t="n">
        <v>105087</v>
      </c>
      <c r="B105089" t="inlineStr">
        <is>
          <t>superslide</t>
        </is>
      </c>
      <c r="C105089" t="n">
        <v>3</v>
      </c>
      <c r="D105089" t="inlineStr">
        <is>
          <t>{'vue-superslide-extend', 'vue-superslide', 'superslide.js'}</t>
        </is>
      </c>
    </row>
    <row r="105090">
      <c r="A105090" s="1" t="n">
        <v>105088</v>
      </c>
      <c r="B105090" t="inlineStr">
        <is>
          <t>findheim</t>
        </is>
      </c>
      <c r="C105090" t="n">
        <v>3</v>
      </c>
      <c r="D105090" t="inlineStr">
        <is>
          <t>{'@findheim~logging', '@findheim~types', '@findheim~renovate-config'}</t>
        </is>
      </c>
    </row>
    <row r="105091">
      <c r="A105091" s="1" t="n">
        <v>105089</v>
      </c>
      <c r="B105091" t="inlineStr">
        <is>
          <t>coolprop</t>
        </is>
      </c>
      <c r="C105091" t="n">
        <v>3</v>
      </c>
      <c r="D105091" t="inlineStr">
        <is>
          <t>{'coolprop-ts', 'coolprop', 'coolprop-npm'}</t>
        </is>
      </c>
    </row>
    <row r="105092">
      <c r="A105092" s="1" t="n">
        <v>105090</v>
      </c>
      <c r="B105092" t="inlineStr">
        <is>
          <t>gifuct</t>
        </is>
      </c>
      <c r="C105092" t="n">
        <v>3</v>
      </c>
      <c r="D105092" t="inlineStr">
        <is>
          <t>{'gifuct-js', 'sunzi-gifuct', '@fand~gifuct-js'}</t>
        </is>
      </c>
    </row>
    <row r="105093">
      <c r="A105093" s="1" t="n">
        <v>105091</v>
      </c>
      <c r="B105093" t="inlineStr">
        <is>
          <t>fishlyn</t>
        </is>
      </c>
      <c r="C105093" t="n">
        <v>3</v>
      </c>
      <c r="D105093" t="inlineStr">
        <is>
          <t>{'generator-fishlyn-vue', 'fishlyn-pages', 'generator-fishlyn-demo'}</t>
        </is>
      </c>
    </row>
    <row r="105094">
      <c r="A105094" s="1" t="n">
        <v>105092</v>
      </c>
      <c r="B105094" t="inlineStr">
        <is>
          <t>kwic</t>
        </is>
      </c>
      <c r="C105094" t="n">
        <v>3</v>
      </c>
      <c r="D105094" t="inlineStr">
        <is>
          <t>{'@strboul~kwic-ts', 'kwic', 'kwic-ts'}</t>
        </is>
      </c>
    </row>
    <row r="105095">
      <c r="A105095" s="1" t="n">
        <v>105093</v>
      </c>
      <c r="B105095" t="inlineStr">
        <is>
          <t>heao</t>
        </is>
      </c>
      <c r="C105095" t="n">
        <v>3</v>
      </c>
      <c r="D105095" t="inlineStr">
        <is>
          <t>{'hendo-cli-luozheao', 'ox-cli-luozheao', 'vue-cli-luozheao'}</t>
        </is>
      </c>
    </row>
    <row r="105096">
      <c r="A105096" s="1" t="n">
        <v>105094</v>
      </c>
      <c r="B105096" t="inlineStr">
        <is>
          <t>luozheao</t>
        </is>
      </c>
      <c r="C105096" t="n">
        <v>3</v>
      </c>
      <c r="D105096" t="inlineStr">
        <is>
          <t>{'hendo-cli-luozheao', 'ox-cli-luozheao', 'vue-cli-luozheao'}</t>
        </is>
      </c>
    </row>
    <row r="105097">
      <c r="A105097" s="1" t="n">
        <v>105095</v>
      </c>
      <c r="B105097" t="inlineStr">
        <is>
          <t>cbj</t>
        </is>
      </c>
      <c r="C105097" t="n">
        <v>3</v>
      </c>
      <c r="D105097" t="inlineStr">
        <is>
          <t>{'ng2-package-cbjtest', 'the-cbj-ink-experience', '@cbj~ceramic-append-collection'}</t>
        </is>
      </c>
    </row>
    <row r="105098">
      <c r="A105098" s="1" t="n">
        <v>105096</v>
      </c>
      <c r="B105098" t="inlineStr">
        <is>
          <t>eodhistoricaldata</t>
        </is>
      </c>
      <c r="C105098" t="n">
        <v>3</v>
      </c>
      <c r="D105098" t="inlineStr">
        <is>
          <t>{'eodhistoricaldata', 'eodhistoricaldata-api', 'eodhistoricaldata-openapi'}</t>
        </is>
      </c>
    </row>
    <row r="105099">
      <c r="A105099" s="1" t="n">
        <v>105097</v>
      </c>
      <c r="B105099" t="inlineStr">
        <is>
          <t>pkgkit</t>
        </is>
      </c>
      <c r="C105099" t="n">
        <v>3</v>
      </c>
      <c r="D105099" t="inlineStr">
        <is>
          <t>{'pkgkit', 'db-migrate-pkgkit', '@fengshangwuqi~pkgkit'}</t>
        </is>
      </c>
    </row>
    <row r="105100">
      <c r="A105100" s="1" t="n">
        <v>105098</v>
      </c>
      <c r="B105100" t="inlineStr">
        <is>
          <t>botter</t>
        </is>
      </c>
      <c r="C105100" t="n">
        <v>3</v>
      </c>
      <c r="D105100" t="inlineStr">
        <is>
          <t>{'botter', 'botter-cxinfinity', 'line-botter'}</t>
        </is>
      </c>
    </row>
    <row r="105101">
      <c r="A105101" s="1" t="n">
        <v>105099</v>
      </c>
      <c r="B105101" t="inlineStr">
        <is>
          <t>stixview</t>
        </is>
      </c>
      <c r="C105101" t="n">
        <v>3</v>
      </c>
      <c r="D105101" t="inlineStr">
        <is>
          <t>{'stixview-stix2', 'stixview', 'jupyter-widget-stixview'}</t>
        </is>
      </c>
    </row>
    <row r="105102">
      <c r="A105102" s="1" t="n">
        <v>105100</v>
      </c>
      <c r="B105102" t="inlineStr">
        <is>
          <t>googly</t>
        </is>
      </c>
      <c r="C105102" t="n">
        <v>3</v>
      </c>
      <c r="D105102" t="inlineStr">
        <is>
          <t>{'@derschmale~threejs-googly-eyes', 'googly', 'django-googlytics'}</t>
        </is>
      </c>
    </row>
    <row r="105103">
      <c r="A105103" s="1" t="n">
        <v>105101</v>
      </c>
      <c r="B105103" t="inlineStr">
        <is>
          <t>csvapi</t>
        </is>
      </c>
      <c r="C105103" t="n">
        <v>3</v>
      </c>
      <c r="D105103" t="inlineStr">
        <is>
          <t>{'@opendatateam~csvapi-front', 'csvapi-front', 'csvapi'}</t>
        </is>
      </c>
    </row>
    <row r="105104">
      <c r="A105104" s="1" t="n">
        <v>105102</v>
      </c>
      <c r="B105104" t="inlineStr">
        <is>
          <t>epochta</t>
        </is>
      </c>
      <c r="C105104" t="n">
        <v>3</v>
      </c>
      <c r="D105104" t="inlineStr">
        <is>
          <t>{'epochta-client', 'epochta-pullcrm', 'epochta-client-pullcrm'}</t>
        </is>
      </c>
    </row>
    <row r="105105">
      <c r="A105105" s="1" t="n">
        <v>105103</v>
      </c>
      <c r="B105105" t="inlineStr">
        <is>
          <t>includ</t>
        </is>
      </c>
      <c r="C105105" t="n">
        <v>3</v>
      </c>
      <c r="D105105" t="inlineStr">
        <is>
          <t>{'includor.js', 'includ-js', 'includor'}</t>
        </is>
      </c>
    </row>
    <row r="105106">
      <c r="A105106" s="1" t="n">
        <v>105104</v>
      </c>
      <c r="B105106" t="inlineStr">
        <is>
          <t>bloggo</t>
        </is>
      </c>
      <c r="C105106" t="n">
        <v>3</v>
      </c>
      <c r="D105106" t="inlineStr">
        <is>
          <t>{'bloggo', 'bloggo.io', 'a-nice-bloggo-theme'}</t>
        </is>
      </c>
    </row>
    <row r="105107">
      <c r="A105107" s="1" t="n">
        <v>105105</v>
      </c>
      <c r="B105107" t="inlineStr">
        <is>
          <t>smclab</t>
        </is>
      </c>
      <c r="C105107" t="n">
        <v>3</v>
      </c>
      <c r="D105107" t="inlineStr">
        <is>
          <t>{'@smclab~liferay-theme-autoprefixer-hook', '@smclab~liferay-theme-babel-hook', '@smclab~stylelint-dxp-theme'}</t>
        </is>
      </c>
    </row>
    <row r="105108">
      <c r="A105108" s="1" t="n">
        <v>105106</v>
      </c>
      <c r="B105108" t="inlineStr">
        <is>
          <t>gotoassist</t>
        </is>
      </c>
      <c r="C105108" t="n">
        <v>3</v>
      </c>
      <c r="D105108" t="inlineStr">
        <is>
          <t>{'gotoassist-servicedesk', '@datafire~citrix_gotoassistseeit', '@datafire~citrix-gotoassistseeit'}</t>
        </is>
      </c>
    </row>
    <row r="105109">
      <c r="A105109" s="1" t="n">
        <v>105107</v>
      </c>
      <c r="B105109" t="inlineStr">
        <is>
          <t>aaabbbccc</t>
        </is>
      </c>
      <c r="C105109" t="n">
        <v>3</v>
      </c>
      <c r="D105109" t="inlineStr">
        <is>
          <t>{'aaabbbccc-www', 'generator-aaabbbccc', 'aaabbbccc'}</t>
        </is>
      </c>
    </row>
    <row r="105110">
      <c r="A105110" s="1" t="n">
        <v>105108</v>
      </c>
      <c r="B105110" t="inlineStr">
        <is>
          <t>certlogic</t>
        </is>
      </c>
      <c r="C105110" t="n">
        <v>3</v>
      </c>
      <c r="D105110" t="inlineStr">
        <is>
          <t>{'certlogic-html', 'certlogic-validation', 'certlogic-js'}</t>
        </is>
      </c>
    </row>
    <row r="105111">
      <c r="A105111" s="1" t="n">
        <v>105109</v>
      </c>
      <c r="B105111" t="inlineStr">
        <is>
          <t>pep440</t>
        </is>
      </c>
      <c r="C105111" t="n">
        <v>3</v>
      </c>
      <c r="D105111" t="inlineStr">
        <is>
          <t>{'pep440', 'pep440-version-utils', '@renovate~pep440'}</t>
        </is>
      </c>
    </row>
    <row r="105112">
      <c r="A105112" s="1" t="n">
        <v>105110</v>
      </c>
      <c r="B105112" t="inlineStr">
        <is>
          <t>includejs</t>
        </is>
      </c>
      <c r="C105112" t="n">
        <v>3</v>
      </c>
      <c r="D105112" t="inlineStr">
        <is>
          <t>{'grunt-includejs', 'includejs-loader', 'includejs'}</t>
        </is>
      </c>
    </row>
    <row r="105113">
      <c r="A105113" s="1" t="n">
        <v>105111</v>
      </c>
      <c r="B105113" t="inlineStr">
        <is>
          <t>giflossy</t>
        </is>
      </c>
      <c r="C105113" t="n">
        <v>3</v>
      </c>
      <c r="D105113" t="inlineStr">
        <is>
          <t>{'giflossy', 'imagemin-giflossy', 'fis3-optimizer-imagemin-giflossy'}</t>
        </is>
      </c>
    </row>
    <row r="105114">
      <c r="A105114" s="1" t="n">
        <v>105112</v>
      </c>
      <c r="B105114" t="inlineStr">
        <is>
          <t>knjige</t>
        </is>
      </c>
      <c r="C105114" t="n">
        <v>3</v>
      </c>
      <c r="D105114" t="inlineStr">
        <is>
          <t>{'knjige-modul', 'knjige_nrt2917', 'knjige'}</t>
        </is>
      </c>
    </row>
    <row r="105115">
      <c r="A105115" s="1" t="n">
        <v>105113</v>
      </c>
      <c r="B105115" t="inlineStr">
        <is>
          <t>lneves</t>
        </is>
      </c>
      <c r="C105115" t="n">
        <v>3</v>
      </c>
      <c r="D105115" t="inlineStr">
        <is>
          <t>{'lneves-test-spa-next', 'gulp-smoosher-lneves-test', 'lneves-cli-test'}</t>
        </is>
      </c>
    </row>
    <row r="105116">
      <c r="A105116" s="1" t="n">
        <v>105114</v>
      </c>
      <c r="B105116" t="inlineStr">
        <is>
          <t>fugger</t>
        </is>
      </c>
      <c r="C105116" t="n">
        <v>3</v>
      </c>
      <c r="D105116" t="inlineStr">
        <is>
          <t>{'@twoavy~fuggerei-buttons', '@twoavy~fuggerei-components', '@kylestlb~defugger'}</t>
        </is>
      </c>
    </row>
    <row r="105117">
      <c r="A105117" s="1" t="n">
        <v>105115</v>
      </c>
      <c r="B105117" t="inlineStr">
        <is>
          <t>proceed</t>
        </is>
      </c>
      <c r="C105117" t="n">
        <v>3</v>
      </c>
      <c r="D105117" t="inlineStr">
        <is>
          <t>{'proceedix-ui-kit', 'proceed', 'express-proceed'}</t>
        </is>
      </c>
    </row>
    <row r="105118">
      <c r="A105118" s="1" t="n">
        <v>105116</v>
      </c>
      <c r="B105118" t="inlineStr">
        <is>
          <t>minuto</t>
        </is>
      </c>
      <c r="C105118" t="n">
        <v>3</v>
      </c>
      <c r="D105118" t="inlineStr">
        <is>
          <t>{'diminuto-ui', 'sminutoli-nodetest', 'cadaminuto-components'}</t>
        </is>
      </c>
    </row>
    <row r="105119">
      <c r="A105119" s="1" t="n">
        <v>105117</v>
      </c>
      <c r="B105119" t="inlineStr">
        <is>
          <t>xmod</t>
        </is>
      </c>
      <c r="C105119" t="n">
        <v>3</v>
      </c>
      <c r="D105119" t="inlineStr">
        <is>
          <t>{'xmod', 'doxmod', 'grunt-amxmodx'}</t>
        </is>
      </c>
    </row>
    <row r="105120">
      <c r="A105120" s="1" t="n">
        <v>105118</v>
      </c>
      <c r="B105120" t="inlineStr">
        <is>
          <t>lysyi3</t>
        </is>
      </c>
      <c r="C105120" t="n">
        <v>3</v>
      </c>
      <c r="D105120" t="inlineStr">
        <is>
          <t>{'@lysyi3m~smart-dotenv', '@lysyi3m~stimulus-use-validation', '@lysyi3m~json-api-normalizer'}</t>
        </is>
      </c>
    </row>
    <row r="105121">
      <c r="A105121" s="1" t="n">
        <v>105119</v>
      </c>
      <c r="B105121" t="inlineStr">
        <is>
          <t>contential</t>
        </is>
      </c>
      <c r="C105121" t="n">
        <v>3</v>
      </c>
      <c r="D105121" t="inlineStr">
        <is>
          <t>{'@contential~react', '@contential~content', 'contential'}</t>
        </is>
      </c>
    </row>
    <row r="105122">
      <c r="A105122" s="1" t="n">
        <v>105120</v>
      </c>
      <c r="B105122" t="inlineStr">
        <is>
          <t>coches</t>
        </is>
      </c>
      <c r="C105122" t="n">
        <v>3</v>
      </c>
      <c r="D105122" t="inlineStr">
        <is>
          <t>{'forocoches', '@schibstedspain~amp-motor-coches-news', 'forocoches-api'}</t>
        </is>
      </c>
    </row>
    <row r="105123">
      <c r="A105123" s="1" t="n">
        <v>105121</v>
      </c>
      <c r="B105123" t="inlineStr">
        <is>
          <t>superjoin</t>
        </is>
      </c>
      <c r="C105123" t="n">
        <v>3</v>
      </c>
      <c r="D105123" t="inlineStr">
        <is>
          <t>{'grunt-superjoin', 'superjoin-coffee-plugin', 'superjoin'}</t>
        </is>
      </c>
    </row>
    <row r="105124">
      <c r="A105124" s="1" t="n">
        <v>105122</v>
      </c>
      <c r="B105124" t="inlineStr">
        <is>
          <t>minhducsun2002</t>
        </is>
      </c>
      <c r="C105124" t="n">
        <v>3</v>
      </c>
      <c r="D105124" t="inlineStr">
        <is>
          <t>{'@minhducsun2002~paged-embeds', '@minhducsun2002~leb128', '@minhducsun2002~node-osr-parser'}</t>
        </is>
      </c>
    </row>
    <row r="105125">
      <c r="A105125" s="1" t="n">
        <v>105123</v>
      </c>
      <c r="B105125" t="inlineStr">
        <is>
          <t>xioo</t>
        </is>
      </c>
      <c r="C105125" t="n">
        <v>3</v>
      </c>
      <c r="D105125" t="inlineStr">
        <is>
          <t>{'xioo-workflow', 'xioo-cli', 'xioo'}</t>
        </is>
      </c>
    </row>
    <row r="105126">
      <c r="A105126" s="1" t="n">
        <v>105124</v>
      </c>
      <c r="B105126" t="inlineStr">
        <is>
          <t>xiaozhen</t>
        </is>
      </c>
      <c r="C105126" t="n">
        <v>3</v>
      </c>
      <c r="D105126" t="inlineStr">
        <is>
          <t>{'@ailse~xiaozhen-demo-cli', 'xiaozhen_yue', 'xiaozhen-demo-cli'}</t>
        </is>
      </c>
    </row>
    <row r="105127">
      <c r="A105127" s="1" t="n">
        <v>105125</v>
      </c>
      <c r="B105127" t="inlineStr">
        <is>
          <t>regx</t>
        </is>
      </c>
      <c r="C105127" t="n">
        <v>3</v>
      </c>
      <c r="D105127" t="inlineStr">
        <is>
          <t>{'babel-plugin-regx-dynamic-import', 'regx-master', 'regx'}</t>
        </is>
      </c>
    </row>
    <row r="105128">
      <c r="A105128" s="1" t="n">
        <v>105126</v>
      </c>
      <c r="B105128" t="inlineStr">
        <is>
          <t>exclaim</t>
        </is>
      </c>
      <c r="C105128" t="n">
        <v>3</v>
      </c>
      <c r="D105128" t="inlineStr">
        <is>
          <t>{'yurio-tmp-exclaimify', 'ember-exclaim-editor', 'ember-exclaim'}</t>
        </is>
      </c>
    </row>
    <row r="105129">
      <c r="A105129" s="1" t="n">
        <v>105127</v>
      </c>
      <c r="B105129" t="inlineStr">
        <is>
          <t>atrio</t>
        </is>
      </c>
      <c r="C105129" t="n">
        <v>3</v>
      </c>
      <c r="D105129" t="inlineStr">
        <is>
          <t>{'@web-atrio~date-time-picker', 'ng-pick-datetime-web-atrio', '@web-atrio~tabs-responsive'}</t>
        </is>
      </c>
    </row>
    <row r="105130">
      <c r="A105130" s="1" t="n">
        <v>105128</v>
      </c>
      <c r="B105130" t="inlineStr">
        <is>
          <t>roshub</t>
        </is>
      </c>
      <c r="C105130" t="n">
        <v>3</v>
      </c>
      <c r="D105130" t="inlineStr">
        <is>
          <t>{'@roshub~api', '@roshub~express-xmlrpc', '@roshub~service-model'}</t>
        </is>
      </c>
    </row>
    <row r="105131">
      <c r="A105131" s="1" t="n">
        <v>105129</v>
      </c>
      <c r="B105131" t="inlineStr">
        <is>
          <t>scenso</t>
        </is>
      </c>
      <c r="C105131" t="n">
        <v>3</v>
      </c>
      <c r="D105131" t="inlineStr">
        <is>
          <t>{'@olivierbelaud~scenso-scss', '@scenso~styleguide', '@olivierbelaud~scenso-styleguide'}</t>
        </is>
      </c>
    </row>
    <row r="105132">
      <c r="A105132" s="1" t="n">
        <v>105130</v>
      </c>
      <c r="B105132" t="inlineStr">
        <is>
          <t>willyb</t>
        </is>
      </c>
      <c r="C105132" t="n">
        <v>3</v>
      </c>
      <c r="D105132" t="inlineStr">
        <is>
          <t>{'willyb-sharper', 'generator-willyb-discord-bot', 'generator-willyb-web'}</t>
        </is>
      </c>
    </row>
    <row r="105133">
      <c r="A105133" s="1" t="n">
        <v>105131</v>
      </c>
      <c r="B105133" t="inlineStr">
        <is>
          <t>craftweg</t>
        </is>
      </c>
      <c r="C105133" t="n">
        <v>3</v>
      </c>
      <c r="D105133" t="inlineStr">
        <is>
          <t>{'@craftweg~berlin', '@craftweg~chimera', '@craftweg~react-native-cloud'}</t>
        </is>
      </c>
    </row>
    <row r="105134">
      <c r="A105134" s="1" t="n">
        <v>105132</v>
      </c>
      <c r="B105134" t="inlineStr">
        <is>
          <t>emcc</t>
        </is>
      </c>
      <c r="C105134" t="n">
        <v>3</v>
      </c>
      <c r="D105134" t="inlineStr">
        <is>
          <t>{'quirc-wasm-emcc', 'emcc', 'emcc-loader'}</t>
        </is>
      </c>
    </row>
    <row r="105135">
      <c r="A105135" s="1" t="n">
        <v>105133</v>
      </c>
      <c r="B105135" t="inlineStr">
        <is>
          <t>upms</t>
        </is>
      </c>
      <c r="C105135" t="n">
        <v>3</v>
      </c>
      <c r="D105135" t="inlineStr">
        <is>
          <t>{'ng-cytech-upms', 'lesscode-upms', 'lesscode-ui-upms'}</t>
        </is>
      </c>
    </row>
    <row r="105136">
      <c r="A105136" s="1" t="n">
        <v>105134</v>
      </c>
      <c r="B105136" t="inlineStr">
        <is>
          <t>gtickets</t>
        </is>
      </c>
      <c r="C105136" t="n">
        <v>3</v>
      </c>
      <c r="D105136" t="inlineStr">
        <is>
          <t>{'@gtickets~common', '@e3gtickets~common', '@gtickets~nats-common'}</t>
        </is>
      </c>
    </row>
    <row r="105137">
      <c r="A105137" s="1" t="n">
        <v>105135</v>
      </c>
      <c r="B105137" t="inlineStr">
        <is>
          <t>thepassle</t>
        </is>
      </c>
      <c r="C105137" t="n">
        <v>3</v>
      </c>
      <c r="D105137" t="inlineStr">
        <is>
          <t>{'@wcd~thepassle.javascript-k3g85dr2', '@wcd~thepassle.javascript-k3g7ify6-fork-k3g7n3vx', '@thepassle~generic-components'}</t>
        </is>
      </c>
    </row>
    <row r="105138">
      <c r="A105138" s="1" t="n">
        <v>105136</v>
      </c>
      <c r="B105138" t="inlineStr">
        <is>
          <t>helpme</t>
        </is>
      </c>
      <c r="C105138" t="n">
        <v>3</v>
      </c>
      <c r="D105138" t="inlineStr">
        <is>
          <t>{'helpme-static-ui', 'helpme', '@lucaspadovan~helpme'}</t>
        </is>
      </c>
    </row>
    <row r="105139">
      <c r="A105139" s="1" t="n">
        <v>105137</v>
      </c>
      <c r="B105139" t="inlineStr">
        <is>
          <t>manx</t>
        </is>
      </c>
      <c r="C105139" t="n">
        <v>3</v>
      </c>
      <c r="D105139" t="inlineStr">
        <is>
          <t>{'@abdfnx~manx', 'echo-manxisuo', 'lion-lib-bluemanx'}</t>
        </is>
      </c>
    </row>
    <row r="105140">
      <c r="A105140" s="1" t="n">
        <v>105138</v>
      </c>
      <c r="B105140" t="inlineStr">
        <is>
          <t>veron</t>
        </is>
      </c>
      <c r="C105140" t="n">
        <v>3</v>
      </c>
      <c r="D105140" t="inlineStr">
        <is>
          <t>{'veronezi-samples-common-ui', 'md-links-veronidas', 'alveron'}</t>
        </is>
      </c>
    </row>
    <row r="105141">
      <c r="A105141" s="1" t="n">
        <v>105139</v>
      </c>
      <c r="B105141" t="inlineStr">
        <is>
          <t>reuter</t>
        </is>
      </c>
      <c r="C105141" t="n">
        <v>3</v>
      </c>
      <c r="D105141" t="inlineStr">
        <is>
          <t>{'@johannes.reuter~react-long', '@mreuter~date-fns-tools', 'sreuter-howlongtobeat'}</t>
        </is>
      </c>
    </row>
    <row r="105142">
      <c r="A105142" s="1" t="n">
        <v>105140</v>
      </c>
      <c r="B105142" t="inlineStr">
        <is>
          <t>frappejs</t>
        </is>
      </c>
      <c r="C105142" t="n">
        <v>3</v>
      </c>
      <c r="D105142" t="inlineStr">
        <is>
          <t>{'@adncorp~frappejs', 'frappejs', '@airvertco~frappejs'}</t>
        </is>
      </c>
    </row>
    <row r="105143">
      <c r="A105143" s="1" t="n">
        <v>105141</v>
      </c>
      <c r="B105143" t="inlineStr">
        <is>
          <t>jsvat</t>
        </is>
      </c>
      <c r="C105143" t="n">
        <v>3</v>
      </c>
      <c r="D105143" t="inlineStr">
        <is>
          <t>{'jsvat-af', 'jsvat', 'angular-jsvat'}</t>
        </is>
      </c>
    </row>
    <row r="105144">
      <c r="A105144" s="1" t="n">
        <v>105142</v>
      </c>
      <c r="B105144" t="inlineStr">
        <is>
          <t>jnotebook</t>
        </is>
      </c>
      <c r="C105144" t="n">
        <v>3</v>
      </c>
      <c r="D105144" t="inlineStr">
        <is>
          <t>{'@jnotebook~local-client', '@jnotebook~local-api', 'jnotebook'}</t>
        </is>
      </c>
    </row>
    <row r="105145">
      <c r="A105145" s="1" t="n">
        <v>105143</v>
      </c>
      <c r="B105145" t="inlineStr">
        <is>
          <t>tlab</t>
        </is>
      </c>
      <c r="C105145" t="n">
        <v>3</v>
      </c>
      <c r="D105145" t="inlineStr">
        <is>
          <t>{'whenstarttlabmaking', 'tlab-bamboo-vue-buttons', 'tlab-trading-toolkit'}</t>
        </is>
      </c>
    </row>
    <row r="105146">
      <c r="A105146" s="1" t="n">
        <v>105144</v>
      </c>
      <c r="B105146" t="inlineStr">
        <is>
          <t>espm</t>
        </is>
      </c>
      <c r="C105146" t="n">
        <v>3</v>
      </c>
      <c r="D105146" t="inlineStr">
        <is>
          <t>{'prodest-espm-storage', 'espm', 'generator-espm-plugin'}</t>
        </is>
      </c>
    </row>
    <row r="105147">
      <c r="A105147" s="1" t="n">
        <v>105145</v>
      </c>
      <c r="B105147" t="inlineStr">
        <is>
          <t>xnl</t>
        </is>
      </c>
      <c r="C105147" t="n">
        <v>3</v>
      </c>
      <c r="D105147" t="inlineStr">
        <is>
          <t>{'@xnl~cli-init', 'xnl-less-base-import-loader', '@xnl~cli'}</t>
        </is>
      </c>
    </row>
    <row r="105148">
      <c r="A105148" s="1" t="n">
        <v>105146</v>
      </c>
      <c r="B105148" t="inlineStr">
        <is>
          <t>namecard</t>
        </is>
      </c>
      <c r="C105148" t="n">
        <v>3</v>
      </c>
      <c r="D105148" t="inlineStr">
        <is>
          <t>{'namecard', 'xy-namecard', 'ybc-namecard'}</t>
        </is>
      </c>
    </row>
    <row r="105149">
      <c r="A105149" s="1" t="n">
        <v>105147</v>
      </c>
      <c r="B105149" t="inlineStr">
        <is>
          <t>ichnos</t>
        </is>
      </c>
      <c r="C105149" t="n">
        <v>3</v>
      </c>
      <c r="D105149" t="inlineStr">
        <is>
          <t>{'@ichnos~vue', '@ichnos~core', 'ichnos'}</t>
        </is>
      </c>
    </row>
    <row r="105150">
      <c r="A105150" s="1" t="n">
        <v>105148</v>
      </c>
      <c r="B105150" t="inlineStr">
        <is>
          <t>devplace</t>
        </is>
      </c>
      <c r="C105150" t="n">
        <v>3</v>
      </c>
      <c r="D105150" t="inlineStr">
        <is>
          <t>{'@devplace~sqs-producer', '@devplace~mailer', '@devplace~logger'}</t>
        </is>
      </c>
    </row>
    <row r="105151">
      <c r="A105151" s="1" t="n">
        <v>105149</v>
      </c>
      <c r="B105151" t="inlineStr">
        <is>
          <t>lindajs</t>
        </is>
      </c>
      <c r="C105151" t="n">
        <v>3</v>
      </c>
      <c r="D105151" t="inlineStr">
        <is>
          <t>{'@lindajs~identities', '@lindajs~logger', '@lindajs~library'}</t>
        </is>
      </c>
    </row>
    <row r="105152">
      <c r="A105152" s="1" t="n">
        <v>105150</v>
      </c>
      <c r="B105152" t="inlineStr">
        <is>
          <t>zpin</t>
        </is>
      </c>
      <c r="C105152" t="n">
        <v>3</v>
      </c>
      <c r="D105152" t="inlineStr">
        <is>
          <t>{'zpin', 'zpin-templates', 'zpin-templates-loader'}</t>
        </is>
      </c>
    </row>
    <row r="105153">
      <c r="A105153" s="1" t="n">
        <v>105151</v>
      </c>
      <c r="B105153" t="inlineStr">
        <is>
          <t>dataprotocol</t>
        </is>
      </c>
      <c r="C105153" t="n">
        <v>3</v>
      </c>
      <c r="D105153" t="inlineStr">
        <is>
          <t>{'dataprotocol-languageserver-types', 'dataprotocol-jsonrpc', 'dataprotocol-client'}</t>
        </is>
      </c>
    </row>
    <row r="105154">
      <c r="A105154" s="1" t="n">
        <v>105152</v>
      </c>
      <c r="B105154" t="inlineStr">
        <is>
          <t>paralleljs</t>
        </is>
      </c>
      <c r="C105154" t="n">
        <v>3</v>
      </c>
      <c r="D105154" t="inlineStr">
        <is>
          <t>{'@types~paralleljs', '@ryancavanaugh~paralleljs', 'paralleljs'}</t>
        </is>
      </c>
    </row>
    <row r="105155">
      <c r="A105155" s="1" t="n">
        <v>105153</v>
      </c>
      <c r="B105155" t="inlineStr">
        <is>
          <t>cadex</t>
        </is>
      </c>
      <c r="C105155" t="n">
        <v>3</v>
      </c>
      <c r="D105155" t="inlineStr">
        <is>
          <t>{'@claprox~cadex-node', '@claprox~cadex-lib', 'cadex'}</t>
        </is>
      </c>
    </row>
    <row r="105156">
      <c r="A105156" s="1" t="n">
        <v>105154</v>
      </c>
      <c r="B105156" t="inlineStr">
        <is>
          <t>colorconsole</t>
        </is>
      </c>
      <c r="C105156" t="n">
        <v>3</v>
      </c>
      <c r="D105156" t="inlineStr">
        <is>
          <t>{'@kenworks~colorconsole', '@thesuhu~colorconsole', 'colorconsole'}</t>
        </is>
      </c>
    </row>
    <row r="105157">
      <c r="A105157" s="1" t="n">
        <v>105155</v>
      </c>
      <c r="B105157" t="inlineStr">
        <is>
          <t>siteinsights</t>
        </is>
      </c>
      <c r="C105157" t="n">
        <v>3</v>
      </c>
      <c r="D105157" t="inlineStr">
        <is>
          <t>{'@siteinsights~track', '@siteinsights~track-js', 'siteinsights'}</t>
        </is>
      </c>
    </row>
    <row r="105158">
      <c r="A105158" s="1" t="n">
        <v>105156</v>
      </c>
      <c r="B105158" t="inlineStr">
        <is>
          <t>whatcd</t>
        </is>
      </c>
      <c r="C105158" t="n">
        <v>3</v>
      </c>
      <c r="D105158" t="inlineStr">
        <is>
          <t>{'whatcd-cli', 'whatcd', 'whatcd-api'}</t>
        </is>
      </c>
    </row>
    <row r="105159">
      <c r="A105159" s="1" t="n">
        <v>105157</v>
      </c>
      <c r="B105159" t="inlineStr">
        <is>
          <t>subassembly</t>
        </is>
      </c>
      <c r="C105159" t="n">
        <v>3</v>
      </c>
      <c r="D105159" t="inlineStr">
        <is>
          <t>{'ui-components-subassembly', 'vue_subassembly', 'ui-subassembly-vvk'}</t>
        </is>
      </c>
    </row>
    <row r="105160">
      <c r="A105160" s="1" t="n">
        <v>105158</v>
      </c>
      <c r="B105160" t="inlineStr">
        <is>
          <t>uniview</t>
        </is>
      </c>
      <c r="C105160" t="n">
        <v>3</v>
      </c>
      <c r="D105160" t="inlineStr">
        <is>
          <t>{'uniview', 'uniview-cli', '@qupa~uniview'}</t>
        </is>
      </c>
    </row>
    <row r="105161">
      <c r="A105161" s="1" t="n">
        <v>105159</v>
      </c>
      <c r="B105161" t="inlineStr">
        <is>
          <t>taine</t>
        </is>
      </c>
      <c r="C105161" t="n">
        <v>3</v>
      </c>
      <c r="D105161" t="inlineStr">
        <is>
          <t>{'@gfortaine~qr-code-generator', '@gfortaine~apexcharts', 'capytaine'}</t>
        </is>
      </c>
    </row>
    <row r="105162">
      <c r="A105162" s="1" t="n">
        <v>105160</v>
      </c>
      <c r="B105162" t="inlineStr">
        <is>
          <t>mdarea</t>
        </is>
      </c>
      <c r="C105162" t="n">
        <v>3</v>
      </c>
      <c r="D105162" t="inlineStr">
        <is>
          <t>{'@types~mdarea', 'mdarea', 'mdarea-suggest'}</t>
        </is>
      </c>
    </row>
    <row r="105163">
      <c r="A105163" s="1" t="n">
        <v>105161</v>
      </c>
      <c r="B105163" t="inlineStr">
        <is>
          <t>ahihi</t>
        </is>
      </c>
      <c r="C105163" t="n">
        <v>3</v>
      </c>
      <c r="D105163" t="inlineStr">
        <is>
          <t>{'ahihi-nodejs', 'ahihi-testchoi', 'ahihi'}</t>
        </is>
      </c>
    </row>
    <row r="105164">
      <c r="A105164" s="1" t="n">
        <v>105162</v>
      </c>
      <c r="B105164" t="inlineStr">
        <is>
          <t>session3</t>
        </is>
      </c>
      <c r="C105164" t="n">
        <v>3</v>
      </c>
      <c r="D105164" t="inlineStr">
        <is>
          <t>{'koa-session3', 'koa-mysql-session3', 'session3'}</t>
        </is>
      </c>
    </row>
    <row r="105165">
      <c r="A105165" s="1" t="n">
        <v>105163</v>
      </c>
      <c r="B105165" t="inlineStr">
        <is>
          <t>kaha</t>
        </is>
      </c>
      <c r="C105165" t="n">
        <v>3</v>
      </c>
      <c r="D105165" t="inlineStr">
        <is>
          <t>{'kaha-bootstrap', 'kaha-dynamics', 'kahaki'}</t>
        </is>
      </c>
    </row>
    <row r="105166">
      <c r="A105166" s="1" t="n">
        <v>105164</v>
      </c>
      <c r="B105166" t="inlineStr">
        <is>
          <t>pohl</t>
        </is>
      </c>
      <c r="C105166" t="n">
        <v>3</v>
      </c>
      <c r="D105166" t="inlineStr">
        <is>
          <t>{'@lightpohl~string-replace-loader', 'pohlig-hellman', 'pohl'}</t>
        </is>
      </c>
    </row>
    <row r="105167">
      <c r="A105167" s="1" t="n">
        <v>105165</v>
      </c>
      <c r="B105167" t="inlineStr">
        <is>
          <t>rehman</t>
        </is>
      </c>
      <c r="C105167" t="n">
        <v>3</v>
      </c>
      <c r="D105167" t="inlineStr">
        <is>
          <t>{'rehman', '@mmrehman~react-native-slow-video-android-library', 'saqib.rehman-frame-print'}</t>
        </is>
      </c>
    </row>
    <row r="105168">
      <c r="A105168" s="1" t="n">
        <v>105166</v>
      </c>
      <c r="B105168" t="inlineStr">
        <is>
          <t>shopeelize</t>
        </is>
      </c>
      <c r="C105168" t="n">
        <v>3</v>
      </c>
      <c r="D105168" t="inlineStr">
        <is>
          <t>{'shopeelize', 'shopeelize-ttn', 'tsy_shopeelize'}</t>
        </is>
      </c>
    </row>
    <row r="105169">
      <c r="A105169" s="1" t="n">
        <v>105167</v>
      </c>
      <c r="B105169" t="inlineStr">
        <is>
          <t>damocle</t>
        </is>
      </c>
      <c r="C105169" t="n">
        <v>3</v>
      </c>
      <c r="D105169" t="inlineStr">
        <is>
          <t>{'@damocle~common-components', '@damocle~core-lib', '@damocle~test-npm'}</t>
        </is>
      </c>
    </row>
    <row r="105170">
      <c r="A105170" s="1" t="n">
        <v>105168</v>
      </c>
      <c r="B105170" t="inlineStr">
        <is>
          <t>chater</t>
        </is>
      </c>
      <c r="C105170" t="n">
        <v>3</v>
      </c>
      <c r="D105170" t="inlineStr">
        <is>
          <t>{'robot-chater', 'wechater', 'mr-chater'}</t>
        </is>
      </c>
    </row>
    <row r="105171">
      <c r="A105171" s="1" t="n">
        <v>105169</v>
      </c>
      <c r="B105171" t="inlineStr">
        <is>
          <t>henrikcoll</t>
        </is>
      </c>
      <c r="C105171" t="n">
        <v>3</v>
      </c>
      <c r="D105171" t="inlineStr">
        <is>
          <t>{'@henrikcoll~sleep', '@henrikcoll~micro', '@henrikcoll~ipfs-deploy'}</t>
        </is>
      </c>
    </row>
    <row r="105172">
      <c r="A105172" s="1" t="n">
        <v>105170</v>
      </c>
      <c r="B105172" t="inlineStr">
        <is>
          <t>titler</t>
        </is>
      </c>
      <c r="C105172" t="n">
        <v>3</v>
      </c>
      <c r="D105172" t="inlineStr">
        <is>
          <t>{'deep-titler', 'image-titler', 'titler'}</t>
        </is>
      </c>
    </row>
    <row r="105173">
      <c r="A105173" s="1" t="n">
        <v>105171</v>
      </c>
      <c r="B105173" t="inlineStr">
        <is>
          <t>mandu</t>
        </is>
      </c>
      <c r="C105173" t="n">
        <v>3</v>
      </c>
      <c r="D105173" t="inlineStr">
        <is>
          <t>{'@manduks~gatsby-robotois-academy', '@mandu~hello-wasm', '@manduks~gatsby-robotois-store'}</t>
        </is>
      </c>
    </row>
    <row r="105174">
      <c r="A105174" s="1" t="n">
        <v>105172</v>
      </c>
      <c r="B105174" t="inlineStr">
        <is>
          <t>jeonghojeong</t>
        </is>
      </c>
      <c r="C105174" t="n">
        <v>3</v>
      </c>
      <c r="D105174" t="inlineStr">
        <is>
          <t>{'@jeonghojeong~fc21-test-pkg', '@jeonghojeong~fc-test-temp', '@jeonghojeong~ctl'}</t>
        </is>
      </c>
    </row>
    <row r="105175">
      <c r="A105175" s="1" t="n">
        <v>105173</v>
      </c>
      <c r="B105175" t="inlineStr">
        <is>
          <t>hoox</t>
        </is>
      </c>
      <c r="C105175" t="n">
        <v>3</v>
      </c>
      <c r="D105175" t="inlineStr">
        <is>
          <t>{'react-hoox', 'hoox', 'use-hoox'}</t>
        </is>
      </c>
    </row>
    <row r="105176">
      <c r="A105176" s="1" t="n">
        <v>105174</v>
      </c>
      <c r="B105176" t="inlineStr">
        <is>
          <t>mathop</t>
        </is>
      </c>
      <c r="C105176" t="n">
        <v>3</v>
      </c>
      <c r="D105176" t="inlineStr">
        <is>
          <t>{'tex-mathopnames', 'mathop', 'mathop-lib-package'}</t>
        </is>
      </c>
    </row>
    <row r="105177">
      <c r="A105177" s="1" t="n">
        <v>105175</v>
      </c>
      <c r="B105177" t="inlineStr">
        <is>
          <t>lopp</t>
        </is>
      </c>
      <c r="C105177" t="n">
        <v>3</v>
      </c>
      <c r="D105177" t="inlineStr">
        <is>
          <t>{'lopp', 'lopp-cli', 'lopp-io'}</t>
        </is>
      </c>
    </row>
    <row r="105178">
      <c r="A105178" s="1" t="n">
        <v>105176</v>
      </c>
      <c r="B105178" t="inlineStr">
        <is>
          <t>veff</t>
        </is>
      </c>
      <c r="C105178" t="n">
        <v>3</v>
      </c>
      <c r="D105178" t="inlineStr">
        <is>
          <t>{'styling-modules-veff', 'veff', 'kipoi-veff'}</t>
        </is>
      </c>
    </row>
    <row r="105179">
      <c r="A105179" s="1" t="n">
        <v>105177</v>
      </c>
      <c r="B105179" t="inlineStr">
        <is>
          <t>ftable</t>
        </is>
      </c>
      <c r="C105179" t="n">
        <v>3</v>
      </c>
      <c r="D105179" t="inlineStr">
        <is>
          <t>{'ftable-iview-lw', 'ftable-js-dev-app', 'ftable'}</t>
        </is>
      </c>
    </row>
    <row r="105180">
      <c r="A105180" s="1" t="n">
        <v>105178</v>
      </c>
      <c r="B105180" t="inlineStr">
        <is>
          <t>lamernews</t>
        </is>
      </c>
      <c r="C105180" t="n">
        <v>3</v>
      </c>
      <c r="D105180" t="inlineStr">
        <is>
          <t>{'lamernews-api', 'lamernews-api-client', 'lamernews-client'}</t>
        </is>
      </c>
    </row>
    <row r="105181">
      <c r="A105181" s="1" t="n">
        <v>105179</v>
      </c>
      <c r="B105181" t="inlineStr">
        <is>
          <t>decsys</t>
        </is>
      </c>
      <c r="C105181" t="n">
        <v>3</v>
      </c>
      <c r="D105181" t="inlineStr">
        <is>
          <t>{'@decsys~param-types', '@decsys~iaa', '@decsys~rating-scales'}</t>
        </is>
      </c>
    </row>
    <row r="105182">
      <c r="A105182" s="1" t="n">
        <v>105180</v>
      </c>
      <c r="B105182" t="inlineStr">
        <is>
          <t>lethargic</t>
        </is>
      </c>
      <c r="C105182" t="n">
        <v>3</v>
      </c>
      <c r="D105182" t="inlineStr">
        <is>
          <t>{'@lethargicdeveloper~jslinq', 'lethargic', 'lethargic-dialog'}</t>
        </is>
      </c>
    </row>
    <row r="105183">
      <c r="A105183" s="1" t="n">
        <v>105181</v>
      </c>
      <c r="B105183" t="inlineStr">
        <is>
          <t>sigarda</t>
        </is>
      </c>
      <c r="C105183" t="n">
        <v>3</v>
      </c>
      <c r="D105183" t="inlineStr">
        <is>
          <t>{'sigarda-draftjs-utils', 'sigarda-mention', 'sigarda-editor'}</t>
        </is>
      </c>
    </row>
    <row r="105184">
      <c r="A105184" s="1" t="n">
        <v>105182</v>
      </c>
      <c r="B105184" t="inlineStr">
        <is>
          <t>wi2</t>
        </is>
      </c>
      <c r="C105184" t="n">
        <v>3</v>
      </c>
      <c r="D105184" t="inlineStr">
        <is>
          <t>{'@wi2~use-list', '@wi2~use-form', '@wi2~hooks-plus'}</t>
        </is>
      </c>
    </row>
    <row r="105185">
      <c r="A105185" s="1" t="n">
        <v>105183</v>
      </c>
      <c r="B105185" t="inlineStr">
        <is>
          <t>makeoverweb</t>
        </is>
      </c>
      <c r="C105185" t="n">
        <v>3</v>
      </c>
      <c r="D105185" t="inlineStr">
        <is>
          <t>{'makeoverweb-project1', 'makeoverweb-braingames', 'makeoverweb_project_bg'}</t>
        </is>
      </c>
    </row>
    <row r="105186">
      <c r="A105186" s="1" t="n">
        <v>105184</v>
      </c>
      <c r="B105186" t="inlineStr">
        <is>
          <t>karrie</t>
        </is>
      </c>
      <c r="C105186" t="n">
        <v>3</v>
      </c>
      <c r="D105186" t="inlineStr">
        <is>
          <t>{'@koderlife~karrier', 'dvorakkarrie-resume', 'karrier'}</t>
        </is>
      </c>
    </row>
    <row r="105187">
      <c r="A105187" s="1" t="n">
        <v>105185</v>
      </c>
      <c r="B105187" t="inlineStr">
        <is>
          <t>mdbbootstrap</t>
        </is>
      </c>
      <c r="C105187" t="n">
        <v>3</v>
      </c>
      <c r="D105187" t="inlineStr">
        <is>
          <t>{'vz-mdbbootstrap-handler', 'tx-mdbbootstrap', 'tx-mdbbootstrap-handler'}</t>
        </is>
      </c>
    </row>
    <row r="105188">
      <c r="A105188" s="1" t="n">
        <v>105186</v>
      </c>
      <c r="B105188" t="inlineStr">
        <is>
          <t>svgbg</t>
        </is>
      </c>
      <c r="C105188" t="n">
        <v>3</v>
      </c>
      <c r="D105188" t="inlineStr">
        <is>
          <t>{'grunt-svgbg', 'svgbg', 'url-encoder-svgbg'}</t>
        </is>
      </c>
    </row>
    <row r="105189">
      <c r="A105189" s="1" t="n">
        <v>105187</v>
      </c>
      <c r="B105189" t="inlineStr">
        <is>
          <t>advpng</t>
        </is>
      </c>
      <c r="C105189" t="n">
        <v>3</v>
      </c>
      <c r="D105189" t="inlineStr">
        <is>
          <t>{'node-advpng', 'advpng-bin', 'imagemin-advpng'}</t>
        </is>
      </c>
    </row>
    <row r="105190">
      <c r="A105190" s="1" t="n">
        <v>105188</v>
      </c>
      <c r="B105190" t="inlineStr">
        <is>
          <t>iproov</t>
        </is>
      </c>
      <c r="C105190" t="n">
        <v>3</v>
      </c>
      <c r="D105190" t="inlineStr">
        <is>
          <t>{'@iproov~web', '@tradle~iproov-client', '@iproov~html5'}</t>
        </is>
      </c>
    </row>
    <row r="105191">
      <c r="A105191" s="1" t="n">
        <v>105189</v>
      </c>
      <c r="B105191" t="inlineStr">
        <is>
          <t>txtrader</t>
        </is>
      </c>
      <c r="C105191" t="n">
        <v>3</v>
      </c>
      <c r="D105191" t="inlineStr">
        <is>
          <t>{'txtrader', 'txtrader-client', 'txtrader-monitor'}</t>
        </is>
      </c>
    </row>
    <row r="105192">
      <c r="A105192" s="1" t="n">
        <v>105190</v>
      </c>
      <c r="B105192" t="inlineStr">
        <is>
          <t>pixfinder</t>
        </is>
      </c>
      <c r="C105192" t="n">
        <v>3</v>
      </c>
      <c r="D105192" t="inlineStr">
        <is>
          <t>{'pixfinder', 'pixfinder-1', 'pixfinder-2'}</t>
        </is>
      </c>
    </row>
    <row r="105193">
      <c r="A105193" s="1" t="n">
        <v>105191</v>
      </c>
      <c r="B105193" t="inlineStr">
        <is>
          <t>raegen</t>
        </is>
      </c>
      <c r="C105193" t="n">
        <v>3</v>
      </c>
      <c r="D105193" t="inlineStr">
        <is>
          <t>{'raegen-react-scripts', '@raegen~mountable', '@raegen~react-scripts'}</t>
        </is>
      </c>
    </row>
    <row r="105194">
      <c r="A105194" s="1" t="n">
        <v>105192</v>
      </c>
      <c r="B105194" t="inlineStr">
        <is>
          <t>procurify</t>
        </is>
      </c>
      <c r="C105194" t="n">
        <v>3</v>
      </c>
      <c r="D105194" t="inlineStr">
        <is>
          <t>{'@procurify~react-number-format', '@procurify~recast', 'procurify-ui'}</t>
        </is>
      </c>
    </row>
    <row r="105195">
      <c r="A105195" s="1" t="n">
        <v>105193</v>
      </c>
      <c r="B105195" t="inlineStr">
        <is>
          <t>lycam</t>
        </is>
      </c>
      <c r="C105195" t="n">
        <v>3</v>
      </c>
      <c r="D105195" t="inlineStr">
        <is>
          <t>{'lycam-service-pool', 'lycam-thrift-amqp', 'lycam-service-registry'}</t>
        </is>
      </c>
    </row>
    <row r="105196">
      <c r="A105196" s="1" t="n">
        <v>105194</v>
      </c>
      <c r="B105196" t="inlineStr">
        <is>
          <t>educhat</t>
        </is>
      </c>
      <c r="C105196" t="n">
        <v>3</v>
      </c>
      <c r="D105196" t="inlineStr">
        <is>
          <t>{'educhat_api', 'educhat_api_alpha', 'educhat'}</t>
        </is>
      </c>
    </row>
    <row r="105197">
      <c r="A105197" s="1" t="n">
        <v>105195</v>
      </c>
      <c r="B105197" t="inlineStr">
        <is>
          <t>codetheweb</t>
        </is>
      </c>
      <c r="C105197" t="n">
        <v>3</v>
      </c>
      <c r="D105197" t="inlineStr">
        <is>
          <t>{'@codetheweb~chakra-ui-skeleton-patch', '@codetheweb~recon', '@codetheweb~nestjs-bull'}</t>
        </is>
      </c>
    </row>
    <row r="105198">
      <c r="A105198" s="1" t="n">
        <v>105196</v>
      </c>
      <c r="B105198" t="inlineStr">
        <is>
          <t>michaelguo</t>
        </is>
      </c>
      <c r="C105198" t="n">
        <v>3</v>
      </c>
      <c r="D105198" t="inlineStr">
        <is>
          <t>{'@michaelguo~my-lerna-second', '@michaelguo~my-lerna-first', '@michaelguo~my-lerna-third'}</t>
        </is>
      </c>
    </row>
    <row r="105199">
      <c r="A105199" s="1" t="n">
        <v>105197</v>
      </c>
      <c r="B105199" t="inlineStr">
        <is>
          <t>lsdir</t>
        </is>
      </c>
      <c r="C105199" t="n">
        <v>3</v>
      </c>
      <c r="D105199" t="inlineStr">
        <is>
          <t>{'lsdir_list', 'lsdir', '@tczhu~lsdir'}</t>
        </is>
      </c>
    </row>
    <row r="105200">
      <c r="A105200" s="1" t="n">
        <v>105198</v>
      </c>
      <c r="B105200" t="inlineStr">
        <is>
          <t>workchat</t>
        </is>
      </c>
      <c r="C105200" t="n">
        <v>3</v>
      </c>
      <c r="D105200" t="inlineStr">
        <is>
          <t>{'sjs-workchat', '@enablo~passport-workchat', 'workchat'}</t>
        </is>
      </c>
    </row>
    <row r="105201">
      <c r="A105201" s="1" t="n">
        <v>105199</v>
      </c>
      <c r="B105201" t="inlineStr">
        <is>
          <t>uneeverso</t>
        </is>
      </c>
      <c r="C105201" t="n">
        <v>3</v>
      </c>
      <c r="D105201" t="inlineStr">
        <is>
          <t>{'steem-uneeverso-oficial-p-2', 'steem-uneeverso', 'steem-uneeverso-oficial'}</t>
        </is>
      </c>
    </row>
    <row r="105202">
      <c r="A105202" s="1" t="n">
        <v>105200</v>
      </c>
      <c r="B105202" t="inlineStr">
        <is>
          <t>oficial</t>
        </is>
      </c>
      <c r="C105202" t="n">
        <v>3</v>
      </c>
      <c r="D105202" t="inlineStr">
        <is>
          <t>{'steem-uneeverso-oficial-p-2', 'steem-uneeverso-oficial', 'oscar-oficial-testing-web-components'}</t>
        </is>
      </c>
    </row>
    <row r="105203">
      <c r="A105203" s="1" t="n">
        <v>105201</v>
      </c>
      <c r="B105203" t="inlineStr">
        <is>
          <t>pvss</t>
        </is>
      </c>
      <c r="C105203" t="n">
        <v>3</v>
      </c>
      <c r="D105203" t="inlineStr">
        <is>
          <t>{'@pvssvikas~react-native-multiple-select', '@pvssvikas~kiteapi', '@pvssvikas~ad-b2c-react-native'}</t>
        </is>
      </c>
    </row>
    <row r="105204">
      <c r="A105204" s="1" t="n">
        <v>105202</v>
      </c>
      <c r="B105204" t="inlineStr">
        <is>
          <t>pvssvikas</t>
        </is>
      </c>
      <c r="C105204" t="n">
        <v>3</v>
      </c>
      <c r="D105204" t="inlineStr">
        <is>
          <t>{'@pvssvikas~react-native-multiple-select', '@pvssvikas~kiteapi', '@pvssvikas~ad-b2c-react-native'}</t>
        </is>
      </c>
    </row>
    <row r="105205">
      <c r="A105205" s="1" t="n">
        <v>105203</v>
      </c>
      <c r="B105205" t="inlineStr">
        <is>
          <t>bxml</t>
        </is>
      </c>
      <c r="C105205" t="n">
        <v>3</v>
      </c>
      <c r="D105205" t="inlineStr">
        <is>
          <t>{'bxml', '@bandwidth~bxml', 'bandwidth-bxml'}</t>
        </is>
      </c>
    </row>
    <row r="105206">
      <c r="A105206" s="1" t="n">
        <v>105204</v>
      </c>
      <c r="B105206" t="inlineStr">
        <is>
          <t>hypercloud</t>
        </is>
      </c>
      <c r="C105206" t="n">
        <v>3</v>
      </c>
      <c r="D105206" t="inlineStr">
        <is>
          <t>{'hypercloud', 'hypercloud-admin-cli', 'hypercloud-ui-vanilla'}</t>
        </is>
      </c>
    </row>
    <row r="105207">
      <c r="A105207" s="1" t="n">
        <v>105205</v>
      </c>
      <c r="B105207" t="inlineStr">
        <is>
          <t>hybrone</t>
        </is>
      </c>
      <c r="C105207" t="n">
        <v>3</v>
      </c>
      <c r="D105207" t="inlineStr">
        <is>
          <t>{'hybrone-theme', 'hybrone-ui', 'hybrone-x'}</t>
        </is>
      </c>
    </row>
    <row r="105208">
      <c r="A105208" s="1" t="n">
        <v>105206</v>
      </c>
      <c r="B105208" t="inlineStr">
        <is>
          <t>cast69</t>
        </is>
      </c>
      <c r="C105208" t="n">
        <v>3</v>
      </c>
      <c r="D105208" t="inlineStr">
        <is>
          <t>{'@bloodcast69~scopex', '@bloodcast69~dupa', '@bloodcast69~scopee'}</t>
        </is>
      </c>
    </row>
    <row r="105209">
      <c r="A105209" s="1" t="n">
        <v>105207</v>
      </c>
      <c r="B105209" t="inlineStr">
        <is>
          <t>bloodcast69</t>
        </is>
      </c>
      <c r="C105209" t="n">
        <v>3</v>
      </c>
      <c r="D105209" t="inlineStr">
        <is>
          <t>{'@bloodcast69~scopex', '@bloodcast69~dupa', '@bloodcast69~scopee'}</t>
        </is>
      </c>
    </row>
    <row r="105210">
      <c r="A105210" s="1" t="n">
        <v>105208</v>
      </c>
      <c r="B105210" t="inlineStr">
        <is>
          <t>spinoff</t>
        </is>
      </c>
      <c r="C105210" t="n">
        <v>3</v>
      </c>
      <c r="D105210" t="inlineStr">
        <is>
          <t>{'nodebb-theme-slick-spinoff', 'spinoff', 'furious_spinoff'}</t>
        </is>
      </c>
    </row>
    <row r="105211">
      <c r="A105211" s="1" t="n">
        <v>105209</v>
      </c>
      <c r="B105211" t="inlineStr">
        <is>
          <t>formselect</t>
        </is>
      </c>
      <c r="C105211" t="n">
        <v>3</v>
      </c>
      <c r="D105211" t="inlineStr">
        <is>
          <t>{'@tomorepo~formselect', 'formselect_tao', 'formselect'}</t>
        </is>
      </c>
    </row>
    <row r="105212">
      <c r="A105212" s="1" t="n">
        <v>105210</v>
      </c>
      <c r="B105212" t="inlineStr">
        <is>
          <t>delimiters</t>
        </is>
      </c>
      <c r="C105212" t="n">
        <v>3</v>
      </c>
      <c r="D105212" t="inlineStr">
        <is>
          <t>{'handlebars-delimiters', 'delimiters', 'template-delimiters'}</t>
        </is>
      </c>
    </row>
    <row r="105213">
      <c r="A105213" s="1" t="n">
        <v>105211</v>
      </c>
      <c r="B105213" t="inlineStr">
        <is>
          <t>justalk</t>
        </is>
      </c>
      <c r="C105213" t="n">
        <v>3</v>
      </c>
      <c r="D105213" t="inlineStr">
        <is>
          <t>{'@justalk~pornhub-api', '@justalk~anime-api', '@justalk~covid19ph-api'}</t>
        </is>
      </c>
    </row>
    <row r="105214">
      <c r="A105214" s="1" t="n">
        <v>105212</v>
      </c>
      <c r="B105214" t="inlineStr">
        <is>
          <t>elmstatic</t>
        </is>
      </c>
      <c r="C105214" t="n">
        <v>3</v>
      </c>
      <c r="D105214" t="inlineStr">
        <is>
          <t>{'elmstatic', '@walkaway-project~elmstatic', '@eimfach~elmstatic'}</t>
        </is>
      </c>
    </row>
    <row r="105215">
      <c r="A105215" s="1" t="n">
        <v>105213</v>
      </c>
      <c r="B105215" t="inlineStr">
        <is>
          <t>aery</t>
        </is>
      </c>
      <c r="C105215" t="n">
        <v>3</v>
      </c>
      <c r="D105215" t="inlineStr">
        <is>
          <t>{'aery', '@aery~mlc', 'aery-loader'}</t>
        </is>
      </c>
    </row>
    <row r="105216">
      <c r="A105216" s="1" t="n">
        <v>105214</v>
      </c>
      <c r="B105216" t="inlineStr">
        <is>
          <t>banked</t>
        </is>
      </c>
      <c r="C105216" t="n">
        <v>3</v>
      </c>
      <c r="D105216" t="inlineStr">
        <is>
          <t>{'@banked~node', '@banked~rn-banked-checkout', 'bankedpy'}</t>
        </is>
      </c>
    </row>
    <row r="105217">
      <c r="A105217" s="1" t="n">
        <v>105215</v>
      </c>
      <c r="B105217" t="inlineStr">
        <is>
          <t>fattypanda</t>
        </is>
      </c>
      <c r="C105217" t="n">
        <v>3</v>
      </c>
      <c r="D105217" t="inlineStr">
        <is>
          <t>{'@fattypanda~vue-treeselect', '@fattypanda~ngm-cli', '@fattypanda~rbuilder'}</t>
        </is>
      </c>
    </row>
    <row r="105218">
      <c r="A105218" s="1" t="n">
        <v>105216</v>
      </c>
      <c r="B105218" t="inlineStr">
        <is>
          <t>minivault</t>
        </is>
      </c>
      <c r="C105218" t="n">
        <v>3</v>
      </c>
      <c r="D105218" t="inlineStr">
        <is>
          <t>{'minivault-rest', 'minivault-core', 'minivault'}</t>
        </is>
      </c>
    </row>
    <row r="105219">
      <c r="A105219" s="1" t="n">
        <v>105217</v>
      </c>
      <c r="B105219" t="inlineStr">
        <is>
          <t>chronus</t>
        </is>
      </c>
      <c r="C105219" t="n">
        <v>3</v>
      </c>
      <c r="D105219" t="inlineStr">
        <is>
          <t>{'F-chronus', 'chronus', '@gm50x~chronus'}</t>
        </is>
      </c>
    </row>
    <row r="105220">
      <c r="A105220" s="1" t="n">
        <v>105218</v>
      </c>
      <c r="B105220" t="inlineStr">
        <is>
          <t>totalvoice</t>
        </is>
      </c>
      <c r="C105220" t="n">
        <v>3</v>
      </c>
      <c r="D105220" t="inlineStr">
        <is>
          <t>{'totalvoice-node', 'totalvoice', 'totalvoice-api'}</t>
        </is>
      </c>
    </row>
    <row r="105221">
      <c r="A105221" s="1" t="n">
        <v>105219</v>
      </c>
      <c r="B105221" t="inlineStr">
        <is>
          <t>nautiluslabs</t>
        </is>
      </c>
      <c r="C105221" t="n">
        <v>3</v>
      </c>
      <c r="D105221" t="inlineStr">
        <is>
          <t>{'@nautiluslabs~react-mentions', '@nautiluslabs~blueprint-core', '@nautiluslabs~plottable'}</t>
        </is>
      </c>
    </row>
    <row r="105222">
      <c r="A105222" s="1" t="n">
        <v>105220</v>
      </c>
      <c r="B105222" t="inlineStr">
        <is>
          <t>etiqa</t>
        </is>
      </c>
      <c r="C105222" t="n">
        <v>3</v>
      </c>
      <c r="D105222" t="inlineStr">
        <is>
          <t>{'eslint-plugin-etiqa', 'eslint-config-etiqa', 'etiqa-eats'}</t>
        </is>
      </c>
    </row>
    <row r="105223">
      <c r="A105223" s="1" t="n">
        <v>105221</v>
      </c>
      <c r="B105223" t="inlineStr">
        <is>
          <t>leizl</t>
        </is>
      </c>
      <c r="C105223" t="n">
        <v>3</v>
      </c>
      <c r="D105223" t="inlineStr">
        <is>
          <t>{'@leizl~google-translate-api', '@leizl~google-translate-open-api', '@leizl~binary'}</t>
        </is>
      </c>
    </row>
    <row r="105224">
      <c r="A105224" s="1" t="n">
        <v>105222</v>
      </c>
      <c r="B105224" t="inlineStr">
        <is>
          <t>sevencooks</t>
        </is>
      </c>
      <c r="C105224" t="n">
        <v>3</v>
      </c>
      <c r="D105224" t="inlineStr">
        <is>
          <t>{'babel-preset-sevencooks', '@sevencooks~react-native-branch', 'eslint-config-sevencooks'}</t>
        </is>
      </c>
    </row>
    <row r="105225">
      <c r="A105225" s="1" t="n">
        <v>105223</v>
      </c>
      <c r="B105225" t="inlineStr">
        <is>
          <t>midival</t>
        </is>
      </c>
      <c r="C105225" t="n">
        <v>3</v>
      </c>
      <c r="D105225" t="inlineStr">
        <is>
          <t>{'@midival~core', '@midival~constants', '@midival~node'}</t>
        </is>
      </c>
    </row>
    <row r="105226">
      <c r="A105226" s="1" t="n">
        <v>105224</v>
      </c>
      <c r="B105226" t="inlineStr">
        <is>
          <t>txz</t>
        </is>
      </c>
      <c r="C105226" t="n">
        <v>3</v>
      </c>
      <c r="D105226" t="inlineStr">
        <is>
          <t>{'vic-txzmq', 'txz-ui', 'txzmq'}</t>
        </is>
      </c>
    </row>
    <row r="105227">
      <c r="A105227" s="1" t="n">
        <v>105225</v>
      </c>
      <c r="B105227" t="inlineStr">
        <is>
          <t>jueinin</t>
        </is>
      </c>
      <c r="C105227" t="n">
        <v>3</v>
      </c>
      <c r="D105227" t="inlineStr">
        <is>
          <t>{'@jueinin~vue-query', '@jueinin~axios-mock', '@jueinin~shared'}</t>
        </is>
      </c>
    </row>
    <row r="105228">
      <c r="A105228" s="1" t="n">
        <v>105226</v>
      </c>
      <c r="B105228" t="inlineStr">
        <is>
          <t>outdatedbrowser</t>
        </is>
      </c>
      <c r="C105228" t="n">
        <v>3</v>
      </c>
      <c r="D105228" t="inlineStr">
        <is>
          <t>{'@awea~outdatedbrowser', 'outdatedbrowser', 'cathay-outdatedbrowser'}</t>
        </is>
      </c>
    </row>
    <row r="105229">
      <c r="A105229" s="1" t="n">
        <v>105227</v>
      </c>
      <c r="B105229" t="inlineStr">
        <is>
          <t>achetibi</t>
        </is>
      </c>
      <c r="C105229" t="n">
        <v>3</v>
      </c>
      <c r="D105229" t="inlineStr">
        <is>
          <t>{'@achetibi~jquery-sliding-menu-plugin', '@achetibi~bootstrap-extended', '@achetibi~feather-icons'}</t>
        </is>
      </c>
    </row>
    <row r="105230">
      <c r="A105230" s="1" t="n">
        <v>105228</v>
      </c>
      <c r="B105230" t="inlineStr">
        <is>
          <t>lioness100</t>
        </is>
      </c>
      <c r="C105230" t="n">
        <v>3</v>
      </c>
      <c r="D105230" t="inlineStr">
        <is>
          <t>{'@lioness100~ts-config', '@lioness100~eslint-config', '@lioness100~prettier-config'}</t>
        </is>
      </c>
    </row>
    <row r="105231">
      <c r="A105231" s="1" t="n">
        <v>105229</v>
      </c>
      <c r="B105231" t="inlineStr">
        <is>
          <t>nautoguide</t>
        </is>
      </c>
      <c r="C105231" t="n">
        <v>3</v>
      </c>
      <c r="D105231" t="inlineStr">
        <is>
          <t>{'@nautoguide~aws-wsp', '@nautoguide~ourthings', '@nautoguide~grunt-pgsql'}</t>
        </is>
      </c>
    </row>
    <row r="105232">
      <c r="A105232" s="1" t="n">
        <v>105230</v>
      </c>
      <c r="B105232" t="inlineStr">
        <is>
          <t>lids</t>
        </is>
      </c>
      <c r="C105232" t="n">
        <v>3</v>
      </c>
      <c r="D105232" t="inlineStr">
        <is>
          <t>{'lids', 'eslint-config-lidskasila', 'lidssdk'}</t>
        </is>
      </c>
    </row>
    <row r="105233">
      <c r="A105233" s="1" t="n">
        <v>105231</v>
      </c>
      <c r="B105233" t="inlineStr">
        <is>
          <t>jamshidi</t>
        </is>
      </c>
      <c r="C105233" t="n">
        <v>3</v>
      </c>
      <c r="D105233" t="inlineStr">
        <is>
          <t>{'@me-jamshidi~vue-sessionstorage', '@pamjamshidi~lotide', '@me-jamshidi~vue-loading'}</t>
        </is>
      </c>
    </row>
    <row r="105234">
      <c r="A105234" s="1" t="n">
        <v>105232</v>
      </c>
      <c r="B105234" t="inlineStr">
        <is>
          <t>stacksavings</t>
        </is>
      </c>
      <c r="C105234" t="n">
        <v>3</v>
      </c>
      <c r="D105234" t="inlineStr">
        <is>
          <t>{'@stacksavings~dynamodb', '@stacksavings~poloniex-client', '@stacksavings~utils'}</t>
        </is>
      </c>
    </row>
    <row r="105235">
      <c r="A105235" s="1" t="n">
        <v>105233</v>
      </c>
      <c r="B105235" t="inlineStr">
        <is>
          <t>bubbl</t>
        </is>
      </c>
      <c r="C105235" t="n">
        <v>3</v>
      </c>
      <c r="D105235" t="inlineStr">
        <is>
          <t>{'ordova-plugin-bubbl', 'cordova-plugin-bubbl', 'bubbl'}</t>
        </is>
      </c>
    </row>
    <row r="105236">
      <c r="A105236" s="1" t="n">
        <v>105234</v>
      </c>
      <c r="B105236" t="inlineStr">
        <is>
          <t>awscdk</t>
        </is>
      </c>
      <c r="C105236" t="n">
        <v>3</v>
      </c>
      <c r="D105236" t="inlineStr">
        <is>
          <t>{'awscdk-81-patch', 'mt-awscdk-construct', 'mt-awscdk-constructs'}</t>
        </is>
      </c>
    </row>
    <row r="105237">
      <c r="A105237" s="1" t="n">
        <v>105235</v>
      </c>
      <c r="B105237" t="inlineStr">
        <is>
          <t>sandan</t>
        </is>
      </c>
      <c r="C105237" t="n">
        <v>3</v>
      </c>
      <c r="D105237" t="inlineStr">
        <is>
          <t>{'egg-sandan-miniapp', '@sandan~febasic', 'egg-sandan-pay'}</t>
        </is>
      </c>
    </row>
    <row r="105238">
      <c r="A105238" s="1" t="n">
        <v>105236</v>
      </c>
      <c r="B105238" t="inlineStr">
        <is>
          <t>vizual</t>
        </is>
      </c>
      <c r="C105238" t="n">
        <v>3</v>
      </c>
      <c r="D105238" t="inlineStr">
        <is>
          <t>{'@vizual~styled-components-test-utils', '@vizual~luxon', '@vizual~gatsby-plugin-advanced-sitemap'}</t>
        </is>
      </c>
    </row>
    <row r="105239">
      <c r="A105239" s="1" t="n">
        <v>105237</v>
      </c>
      <c r="B105239" t="inlineStr">
        <is>
          <t>lucianodltec</t>
        </is>
      </c>
      <c r="C105239" t="n">
        <v>3</v>
      </c>
      <c r="D105239" t="inlineStr">
        <is>
          <t>{'@lucianodltec~vuejs-storage', '@lucianodltec~monaco-editor-vue', '@lucianodltec~vue-bpmn-modeler'}</t>
        </is>
      </c>
    </row>
    <row r="105240">
      <c r="A105240" s="1" t="n">
        <v>105238</v>
      </c>
      <c r="B105240" t="inlineStr">
        <is>
          <t>expend</t>
        </is>
      </c>
      <c r="C105240" t="n">
        <v>3</v>
      </c>
      <c r="D105240" t="inlineStr">
        <is>
          <t>{'react-native-expend-text', 'luban-expend-collapse-arrow', 'vue-components-expend'}</t>
        </is>
      </c>
    </row>
    <row r="105241">
      <c r="A105241" s="1" t="n">
        <v>105239</v>
      </c>
      <c r="B105241" t="inlineStr">
        <is>
          <t>arnoldc</t>
        </is>
      </c>
      <c r="C105241" t="n">
        <v>3</v>
      </c>
      <c r="D105241" t="inlineStr">
        <is>
          <t>{'arnoldc-loader', 'gulp-arnoldc', 'arnoldc.js'}</t>
        </is>
      </c>
    </row>
    <row r="105242">
      <c r="A105242" s="1" t="n">
        <v>105240</v>
      </c>
      <c r="B105242" t="inlineStr">
        <is>
          <t>metronotes</t>
        </is>
      </c>
      <c r="C105242" t="n">
        <v>3</v>
      </c>
      <c r="D105242" t="inlineStr">
        <is>
          <t>{'metronotes-js', 'metronotes-swap', 'metronotes'}</t>
        </is>
      </c>
    </row>
    <row r="105243">
      <c r="A105243" s="1" t="n">
        <v>105241</v>
      </c>
      <c r="B105243" t="inlineStr">
        <is>
          <t>tesglobal</t>
        </is>
      </c>
      <c r="C105243" t="n">
        <v>3</v>
      </c>
      <c r="D105243" t="inlineStr">
        <is>
          <t>{'@tesglobal~solr-client', '@tesglobal~connect-datadog', '@tesglobal~react-joyride'}</t>
        </is>
      </c>
    </row>
    <row r="105244">
      <c r="A105244" s="1" t="n">
        <v>105242</v>
      </c>
      <c r="B105244" t="inlineStr">
        <is>
          <t>listlib</t>
        </is>
      </c>
      <c r="C105244" t="n">
        <v>3</v>
      </c>
      <c r="D105244" t="inlineStr">
        <is>
          <t>{'listlib', '@jtngrg1992~listlib', 'neena-listlib'}</t>
        </is>
      </c>
    </row>
    <row r="105245">
      <c r="A105245" s="1" t="n">
        <v>105243</v>
      </c>
      <c r="B105245" t="inlineStr">
        <is>
          <t>vcremote</t>
        </is>
      </c>
      <c r="C105245" t="n">
        <v>3</v>
      </c>
      <c r="D105245" t="inlineStr">
        <is>
          <t>{'vcremote', 'vcremote-lib', 'vcremote-utils'}</t>
        </is>
      </c>
    </row>
    <row r="105246">
      <c r="A105246" s="1" t="n">
        <v>105244</v>
      </c>
      <c r="B105246" t="inlineStr">
        <is>
          <t>meghana</t>
        </is>
      </c>
      <c r="C105246" t="n">
        <v>3</v>
      </c>
      <c r="D105246" t="inlineStr">
        <is>
          <t>{'meghana-existing-test', 'meghana-app', 'meghana-test'}</t>
        </is>
      </c>
    </row>
    <row r="105247">
      <c r="A105247" s="1" t="n">
        <v>105245</v>
      </c>
      <c r="B105247" t="inlineStr">
        <is>
          <t>padpro</t>
        </is>
      </c>
      <c r="C105247" t="n">
        <v>3</v>
      </c>
      <c r="D105247" t="inlineStr">
        <is>
          <t>{'unique-wechaty-puppet-padpro', '@xanthous~wechaty-puppet-padpro', 'wechaty-puppet-padpro'}</t>
        </is>
      </c>
    </row>
    <row r="105248">
      <c r="A105248" s="1" t="n">
        <v>105246</v>
      </c>
      <c r="B105248" t="inlineStr">
        <is>
          <t>sss1</t>
        </is>
      </c>
      <c r="C105248" t="n">
        <v>3</v>
      </c>
      <c r="D105248" t="inlineStr">
        <is>
          <t>{'sss1sdf', 'lion-lib-sss1', 'sss1'}</t>
        </is>
      </c>
    </row>
    <row r="105249">
      <c r="A105249" s="1" t="n">
        <v>105247</v>
      </c>
      <c r="B105249" t="inlineStr">
        <is>
          <t>satella</t>
        </is>
      </c>
      <c r="C105249" t="n">
        <v>3</v>
      </c>
      <c r="D105249" t="inlineStr">
        <is>
          <t>{'django-satella-metrics', 'satella', 'flask-satella-metrics'}</t>
        </is>
      </c>
    </row>
    <row r="105250">
      <c r="A105250" s="1" t="n">
        <v>105248</v>
      </c>
      <c r="B105250" t="inlineStr">
        <is>
          <t>bpuns</t>
        </is>
      </c>
      <c r="C105250" t="n">
        <v>3</v>
      </c>
      <c r="D105250" t="inlineStr">
        <is>
          <t>{'bpuns-test', 'bpuns', 'bpuns-cli'}</t>
        </is>
      </c>
    </row>
    <row r="105251">
      <c r="A105251" s="1" t="n">
        <v>105249</v>
      </c>
      <c r="B105251" t="inlineStr">
        <is>
          <t>rztikets</t>
        </is>
      </c>
      <c r="C105251" t="n">
        <v>3</v>
      </c>
      <c r="D105251" t="inlineStr">
        <is>
          <t>{'@rztikets~common', '@rztikets~uikit-try', '@rztikets~common-js-utils'}</t>
        </is>
      </c>
    </row>
    <row r="105252">
      <c r="A105252" s="1" t="n">
        <v>105250</v>
      </c>
      <c r="B105252" t="inlineStr">
        <is>
          <t>sr2</t>
        </is>
      </c>
      <c r="C105252" t="n">
        <v>3</v>
      </c>
      <c r="D105252" t="inlineStr">
        <is>
          <t>{'sr2t-0bs1d1an', '@sr2k~cli', 'sr2encryption'}</t>
        </is>
      </c>
    </row>
    <row r="105253">
      <c r="A105253" s="1" t="n">
        <v>105251</v>
      </c>
      <c r="B105253" t="inlineStr">
        <is>
          <t>unimed</t>
        </is>
      </c>
      <c r="C105253" t="n">
        <v>3</v>
      </c>
      <c r="D105253" t="inlineStr">
        <is>
          <t>{'unimed-components', 'unimed_backend', 'unimed-cli-react'}</t>
        </is>
      </c>
    </row>
    <row r="105254">
      <c r="A105254" s="1" t="n">
        <v>105252</v>
      </c>
      <c r="B105254" t="inlineStr">
        <is>
          <t>ffish</t>
        </is>
      </c>
      <c r="C105254" t="n">
        <v>3</v>
      </c>
      <c r="D105254" t="inlineStr">
        <is>
          <t>{'ffish-es6', 'ffish', '@ffish~test'}</t>
        </is>
      </c>
    </row>
    <row r="105255">
      <c r="A105255" s="1" t="n">
        <v>105253</v>
      </c>
      <c r="B105255" t="inlineStr">
        <is>
          <t>qjam</t>
        </is>
      </c>
      <c r="C105255" t="n">
        <v>3</v>
      </c>
      <c r="D105255" t="inlineStr">
        <is>
          <t>{'qjam-components', 'qjam-components-1', 'qjam-website'}</t>
        </is>
      </c>
    </row>
    <row r="105256">
      <c r="A105256" s="1" t="n">
        <v>105254</v>
      </c>
      <c r="B105256" t="inlineStr">
        <is>
          <t>callback2</t>
        </is>
      </c>
      <c r="C105256" t="n">
        <v>3</v>
      </c>
      <c r="D105256" t="inlineStr">
        <is>
          <t>{'callback2promise', 'callback2stream', 'callback2'}</t>
        </is>
      </c>
    </row>
    <row r="105257">
      <c r="A105257" s="1" t="n">
        <v>105255</v>
      </c>
      <c r="B105257" t="inlineStr">
        <is>
          <t>sveld</t>
        </is>
      </c>
      <c r="C105257" t="n">
        <v>3</v>
      </c>
      <c r="D105257" t="inlineStr">
        <is>
          <t>{'mdsvex-sveld', 'sveld', 'vite-plugin-sveld'}</t>
        </is>
      </c>
    </row>
    <row r="105258">
      <c r="A105258" s="1" t="n">
        <v>105256</v>
      </c>
      <c r="B105258" t="inlineStr">
        <is>
          <t>dogking</t>
        </is>
      </c>
      <c r="C105258" t="n">
        <v>3</v>
      </c>
      <c r="D105258" t="inlineStr">
        <is>
          <t>{'@dogking~my-banner2', '@dogking~my-calendar', '@dogking~my-banner'}</t>
        </is>
      </c>
    </row>
    <row r="105259">
      <c r="A105259" s="1" t="n">
        <v>105257</v>
      </c>
      <c r="B105259" t="inlineStr">
        <is>
          <t>tormysql</t>
        </is>
      </c>
      <c r="C105259" t="n">
        <v>3</v>
      </c>
      <c r="D105259" t="inlineStr">
        <is>
          <t>{'easy-tormysql', 'zoom-tormysql', 'tormysql'}</t>
        </is>
      </c>
    </row>
    <row r="105260">
      <c r="A105260" s="1" t="n">
        <v>105258</v>
      </c>
      <c r="B105260" t="inlineStr">
        <is>
          <t>servax</t>
        </is>
      </c>
      <c r="C105260" t="n">
        <v>3</v>
      </c>
      <c r="D105260" t="inlineStr">
        <is>
          <t>{'servax.nunjucks', 'servax.express', 'servax'}</t>
        </is>
      </c>
    </row>
    <row r="105261">
      <c r="A105261" s="1" t="n">
        <v>105259</v>
      </c>
      <c r="B105261" t="inlineStr">
        <is>
          <t>aizen</t>
        </is>
      </c>
      <c r="C105261" t="n">
        <v>3</v>
      </c>
      <c r="D105261" t="inlineStr">
        <is>
          <t>{'aizenangel-frame-print', 'aizentech-events-core', 'aizentech-core'}</t>
        </is>
      </c>
    </row>
    <row r="105262">
      <c r="A105262" s="1" t="n">
        <v>105260</v>
      </c>
      <c r="B105262" t="inlineStr">
        <is>
          <t>interline</t>
        </is>
      </c>
      <c r="C105262" t="n">
        <v>3</v>
      </c>
      <c r="D105262" t="inlineStr">
        <is>
          <t>{'vue-editor-interline-lisa', 'vue-editor-interline', 'vue-editor-interline-new'}</t>
        </is>
      </c>
    </row>
    <row r="105263">
      <c r="A105263" s="1" t="n">
        <v>105261</v>
      </c>
      <c r="B105263" t="inlineStr">
        <is>
          <t>naimo84</t>
        </is>
      </c>
      <c r="C105263" t="n">
        <v>3</v>
      </c>
      <c r="D105263" t="inlineStr">
        <is>
          <t>{'@naimo84~node-red-contrib-elasticsearch', '@naimo84~dav', '@naimo84~proxmox'}</t>
        </is>
      </c>
    </row>
    <row r="105264">
      <c r="A105264" s="1" t="n">
        <v>105262</v>
      </c>
      <c r="B105264" t="inlineStr">
        <is>
          <t>sfv</t>
        </is>
      </c>
      <c r="C105264" t="n">
        <v>3</v>
      </c>
      <c r="D105264" t="inlineStr">
        <is>
          <t>{'sfv-cli', 'http-sfv', 'sfv'}</t>
        </is>
      </c>
    </row>
    <row r="105265">
      <c r="A105265" s="1" t="n">
        <v>105263</v>
      </c>
      <c r="B105265" t="inlineStr">
        <is>
          <t>metasaver</t>
        </is>
      </c>
      <c r="C105265" t="n">
        <v>3</v>
      </c>
      <c r="D105265" t="inlineStr">
        <is>
          <t>{'metasaver-react-dev-utils', 'metasaver-react-scripts', '@metasaver~react-template'}</t>
        </is>
      </c>
    </row>
    <row r="105266">
      <c r="A105266" s="1" t="n">
        <v>105264</v>
      </c>
      <c r="B105266" t="inlineStr">
        <is>
          <t>yadcf</t>
        </is>
      </c>
      <c r="C105266" t="n">
        <v>3</v>
      </c>
      <c r="D105266" t="inlineStr">
        <is>
          <t>{'yadcf-npm', 'yadcf', 'yadcf-earlyadopter'}</t>
        </is>
      </c>
    </row>
    <row r="105267">
      <c r="A105267" s="1" t="n">
        <v>105265</v>
      </c>
      <c r="B105267" t="inlineStr">
        <is>
          <t>anais</t>
        </is>
      </c>
      <c r="C105267" t="n">
        <v>3</v>
      </c>
      <c r="D105267" t="inlineStr">
        <is>
          <t>{'open-anais', '@anaisbetts~zxcvbn', 'redecanais'}</t>
        </is>
      </c>
    </row>
    <row r="105268">
      <c r="A105268" s="1" t="n">
        <v>105266</v>
      </c>
      <c r="B105268" t="inlineStr">
        <is>
          <t>guillotina</t>
        </is>
      </c>
      <c r="C105268" t="n">
        <v>3</v>
      </c>
      <c r="D105268" t="inlineStr">
        <is>
          <t>{'guillotina-pgfield', 'fhirpath-guillotina', 'guillotina'}</t>
        </is>
      </c>
    </row>
    <row r="105269">
      <c r="A105269" s="1" t="n">
        <v>105267</v>
      </c>
      <c r="B105269" t="inlineStr">
        <is>
          <t>speckuix</t>
        </is>
      </c>
      <c r="C105269" t="n">
        <v>3</v>
      </c>
      <c r="D105269" t="inlineStr">
        <is>
          <t>{'@speckuix~core', '@speckuix~seo', '@speckuix~auth'}</t>
        </is>
      </c>
    </row>
    <row r="105270">
      <c r="A105270" s="1" t="n">
        <v>105268</v>
      </c>
      <c r="B105270" t="inlineStr">
        <is>
          <t>qstream</t>
        </is>
      </c>
      <c r="C105270" t="n">
        <v>3</v>
      </c>
      <c r="D105270" t="inlineStr">
        <is>
          <t>{'@klemenkenda~qstream', 'buva-qstream', '@openmessage~qstream'}</t>
        </is>
      </c>
    </row>
    <row r="105271">
      <c r="A105271" s="1" t="n">
        <v>105269</v>
      </c>
      <c r="B105271" t="inlineStr">
        <is>
          <t>rdo</t>
        </is>
      </c>
      <c r="C105271" t="n">
        <v>3</v>
      </c>
      <c r="D105271" t="inlineStr">
        <is>
          <t>{'@ablestack~rdo', '@ablestack~rdo-apollo-mobx-connector', 'rdo'}</t>
        </is>
      </c>
    </row>
    <row r="105272">
      <c r="A105272" s="1" t="n">
        <v>105270</v>
      </c>
      <c r="B105272" t="inlineStr">
        <is>
          <t>ouo</t>
        </is>
      </c>
      <c r="C105272" t="n">
        <v>3</v>
      </c>
      <c r="D105272" t="inlineStr">
        <is>
          <t>{'ouo-promise', 'ouo.io', 'ouo'}</t>
        </is>
      </c>
    </row>
    <row r="105273">
      <c r="A105273" s="1" t="n">
        <v>105271</v>
      </c>
      <c r="B105273" t="inlineStr">
        <is>
          <t>damaera</t>
        </is>
      </c>
      <c r="C105273" t="n">
        <v>3</v>
      </c>
      <c r="D105273" t="inlineStr">
        <is>
          <t>{'@damaera~re-render', '@damaera~sendbird-uikit', '@damaera~renew'}</t>
        </is>
      </c>
    </row>
    <row r="105274">
      <c r="A105274" s="1" t="n">
        <v>105272</v>
      </c>
      <c r="B105274" t="inlineStr">
        <is>
          <t>ngforage</t>
        </is>
      </c>
      <c r="C105274" t="n">
        <v>3</v>
      </c>
      <c r="D105274" t="inlineStr">
        <is>
          <t>{'@ngforage~ngforage-ng5', 'ngforage', '@ngforage~ngforage-ng4'}</t>
        </is>
      </c>
    </row>
    <row r="105275">
      <c r="A105275" s="1" t="n">
        <v>105273</v>
      </c>
      <c r="B105275" t="inlineStr">
        <is>
          <t>dazhen</t>
        </is>
      </c>
      <c r="C105275" t="n">
        <v>3</v>
      </c>
      <c r="D105275" t="inlineStr">
        <is>
          <t>{'dazhen-vue-components', 'nuoke-dazhen', '@nuoke-dazhen~vue-components'}</t>
        </is>
      </c>
    </row>
    <row r="105276">
      <c r="A105276" s="1" t="n">
        <v>105274</v>
      </c>
      <c r="B105276" t="inlineStr">
        <is>
          <t>amplifi</t>
        </is>
      </c>
      <c r="C105276" t="n">
        <v>3</v>
      </c>
      <c r="D105276" t="inlineStr">
        <is>
          <t>{'dom-amplifi', '@amplifi_labs~peer', 'amplifi-react-components'}</t>
        </is>
      </c>
    </row>
    <row r="105277">
      <c r="A105277" s="1" t="n">
        <v>105275</v>
      </c>
      <c r="B105277" t="inlineStr">
        <is>
          <t>samme</t>
        </is>
      </c>
      <c r="C105277" t="n">
        <v>3</v>
      </c>
      <c r="D105277" t="inlineStr">
        <is>
          <t>{'@samme~easy-table', '@samme~chapbook', '@samme~colors'}</t>
        </is>
      </c>
    </row>
    <row r="105278">
      <c r="A105278" s="1" t="n">
        <v>105276</v>
      </c>
      <c r="B105278" t="inlineStr">
        <is>
          <t>yurderi</t>
        </is>
      </c>
      <c r="C105278" t="n">
        <v>3</v>
      </c>
      <c r="D105278" t="inlineStr">
        <is>
          <t>{'@yurderi~vue-ui', '@yurderi~vue-models', '@yurderi~vue-fa'}</t>
        </is>
      </c>
    </row>
    <row r="105279">
      <c r="A105279" s="1" t="n">
        <v>105277</v>
      </c>
      <c r="B105279" t="inlineStr">
        <is>
          <t>chargo</t>
        </is>
      </c>
      <c r="C105279" t="n">
        <v>3</v>
      </c>
      <c r="D105279" t="inlineStr">
        <is>
          <t>{'@chargo~react-comlib', 'ts-library-chargo', '@chargo~vue-comlib'}</t>
        </is>
      </c>
    </row>
    <row r="105280">
      <c r="A105280" s="1" t="n">
        <v>105278</v>
      </c>
      <c r="B105280" t="inlineStr">
        <is>
          <t>resuable</t>
        </is>
      </c>
      <c r="C105280" t="n">
        <v>3</v>
      </c>
      <c r="D105280" t="inlineStr">
        <is>
          <t>{'resuable-component-html', 'resuable-components-trying', 'react-resuable-components'}</t>
        </is>
      </c>
    </row>
    <row r="105281">
      <c r="A105281" s="1" t="n">
        <v>105279</v>
      </c>
      <c r="B105281" t="inlineStr">
        <is>
          <t>malley</t>
        </is>
      </c>
      <c r="C105281" t="n">
        <v>3</v>
      </c>
      <c r="D105281" t="inlineStr">
        <is>
          <t>{'@bmalley~pubtestfoobar', 'malley-prairie', 'malley-aurelia-plugin'}</t>
        </is>
      </c>
    </row>
    <row r="105282">
      <c r="A105282" s="1" t="n">
        <v>105280</v>
      </c>
      <c r="B105282" t="inlineStr">
        <is>
          <t>xanth</t>
        </is>
      </c>
      <c r="C105282" t="n">
        <v>3</v>
      </c>
      <c r="D105282" t="inlineStr">
        <is>
          <t>{'cra-template-xantha-demo', '@xanthocticket~common', 'pollenium-xanthoceras'}</t>
        </is>
      </c>
    </row>
    <row r="105283">
      <c r="A105283" s="1" t="n">
        <v>105281</v>
      </c>
      <c r="B105283" t="inlineStr">
        <is>
          <t>techitesh</t>
        </is>
      </c>
      <c r="C105283" t="n">
        <v>3</v>
      </c>
      <c r="D105283" t="inlineStr">
        <is>
          <t>{'@techitesh~demo', '@techitesh~ui', '@techitesh~rollup-demo'}</t>
        </is>
      </c>
    </row>
    <row r="105284">
      <c r="A105284" s="1" t="n">
        <v>105282</v>
      </c>
      <c r="B105284" t="inlineStr">
        <is>
          <t>behnam</t>
        </is>
      </c>
      <c r="C105284" t="n">
        <v>3</v>
      </c>
      <c r="D105284" t="inlineStr">
        <is>
          <t>{'behnam-library-sample', 'behnam-test-component-with-dependencies', 'behnam-angular-component'}</t>
        </is>
      </c>
    </row>
    <row r="105285">
      <c r="A105285" s="1" t="n">
        <v>105283</v>
      </c>
      <c r="B105285" t="inlineStr">
        <is>
          <t>pyscss</t>
        </is>
      </c>
      <c r="C105285" t="n">
        <v>3</v>
      </c>
      <c r="D105285" t="inlineStr">
        <is>
          <t>{'pyscss-py', 'pyscss', 'django-pyscss'}</t>
        </is>
      </c>
    </row>
    <row r="105286">
      <c r="A105286" s="1" t="n">
        <v>105284</v>
      </c>
      <c r="B105286" t="inlineStr">
        <is>
          <t>itenl</t>
        </is>
      </c>
      <c r="C105286" t="n">
        <v>3</v>
      </c>
      <c r="D105286" t="inlineStr">
        <is>
          <t>{'@itenl~react-native-snap-carousel', '@itenl~react-native-code-push', '@itenl~react-native-scrollable-tabview'}</t>
        </is>
      </c>
    </row>
    <row r="105287">
      <c r="A105287" s="1" t="n">
        <v>105285</v>
      </c>
      <c r="B105287" t="inlineStr">
        <is>
          <t>ragulan</t>
        </is>
      </c>
      <c r="C105287" t="n">
        <v>3</v>
      </c>
      <c r="D105287" t="inlineStr">
        <is>
          <t>{'@ragulan~ragulan28-test', '@ragulan~example-ng6-lib', '@ragulan~how'}</t>
        </is>
      </c>
    </row>
    <row r="105288">
      <c r="A105288" s="1" t="n">
        <v>105286</v>
      </c>
      <c r="B105288" t="inlineStr">
        <is>
          <t>chira</t>
        </is>
      </c>
      <c r="C105288" t="n">
        <v>3</v>
      </c>
      <c r="D105288" t="inlineStr">
        <is>
          <t>{'@wachira~simp-cli', 'pachira-cc-slider', '@wachira~html-serve'}</t>
        </is>
      </c>
    </row>
    <row r="105289">
      <c r="A105289" s="1" t="n">
        <v>105287</v>
      </c>
      <c r="B105289" t="inlineStr">
        <is>
          <t>coreservices</t>
        </is>
      </c>
      <c r="C105289" t="n">
        <v>3</v>
      </c>
      <c r="D105289" t="inlineStr">
        <is>
          <t>{'js-automation-coreservices', 'pyobjc-framework-coreservices', '@landsoftco~wng-coreservices'}</t>
        </is>
      </c>
    </row>
    <row r="105290">
      <c r="A105290" s="1" t="n">
        <v>105288</v>
      </c>
      <c r="B105290" t="inlineStr">
        <is>
          <t>errcode</t>
        </is>
      </c>
      <c r="C105290" t="n">
        <v>3</v>
      </c>
      <c r="D105290" t="inlineStr">
        <is>
          <t>{'errcode', 'bem-errcode', 'errcoder'}</t>
        </is>
      </c>
    </row>
    <row r="105291">
      <c r="A105291" s="1" t="n">
        <v>105289</v>
      </c>
      <c r="B105291" t="inlineStr">
        <is>
          <t>dudiharush</t>
        </is>
      </c>
      <c r="C105291" t="n">
        <v>3</v>
      </c>
      <c r="D105291" t="inlineStr">
        <is>
          <t>{'@dudiharush~react-modal', '@dudiharush~create-ts-lib', '@dudiharush~react-custom-icon'}</t>
        </is>
      </c>
    </row>
    <row r="105292">
      <c r="A105292" s="1" t="n">
        <v>105290</v>
      </c>
      <c r="B105292" t="inlineStr">
        <is>
          <t>kongfanteng</t>
        </is>
      </c>
      <c r="C105292" t="n">
        <v>3</v>
      </c>
      <c r="D105292" t="inlineStr">
        <is>
          <t>{'@kongfanteng~white-web-sdk', 'kongfanteng-modules', '@kongfanteng~whiteborad'}</t>
        </is>
      </c>
    </row>
    <row r="105293">
      <c r="A105293" s="1" t="n">
        <v>105291</v>
      </c>
      <c r="B105293" t="inlineStr">
        <is>
          <t>blackduck</t>
        </is>
      </c>
      <c r="C105293" t="n">
        <v>3</v>
      </c>
      <c r="D105293" t="inlineStr">
        <is>
          <t>{'blackduck-api', 'blackduck-results', 'blackduck'}</t>
        </is>
      </c>
    </row>
    <row r="105294">
      <c r="A105294" s="1" t="n">
        <v>105292</v>
      </c>
      <c r="B105294" t="inlineStr">
        <is>
          <t>hedzhunt</t>
        </is>
      </c>
      <c r="C105294" t="n">
        <v>3</v>
      </c>
      <c r="D105294" t="inlineStr">
        <is>
          <t>{'hp-hedzhunt-crud', 'hp-hedzhunt-message', 'hp-hedzhunt-email'}</t>
        </is>
      </c>
    </row>
    <row r="105295">
      <c r="A105295" s="1" t="n">
        <v>105293</v>
      </c>
      <c r="B105295" t="inlineStr">
        <is>
          <t>deme</t>
        </is>
      </c>
      <c r="C105295" t="n">
        <v>3</v>
      </c>
      <c r="D105295" t="inlineStr">
        <is>
          <t>{'zhaoli-webpack-deme', 'deme_ui', 'deme'}</t>
        </is>
      </c>
    </row>
    <row r="105296">
      <c r="A105296" s="1" t="n">
        <v>105294</v>
      </c>
      <c r="B105296" t="inlineStr">
        <is>
          <t>filetime</t>
        </is>
      </c>
      <c r="C105296" t="n">
        <v>3</v>
      </c>
      <c r="D105296" t="inlineStr">
        <is>
          <t>{'win32filetime', 'ms-filetime', 'comlog-system-monitor-filetime'}</t>
        </is>
      </c>
    </row>
    <row r="105297">
      <c r="A105297" s="1" t="n">
        <v>105295</v>
      </c>
      <c r="B105297" t="inlineStr">
        <is>
          <t>kimmy</t>
        </is>
      </c>
      <c r="C105297" t="n">
        <v>3</v>
      </c>
      <c r="D105297" t="inlineStr">
        <is>
          <t>{'kimmy-test-package', '@jobovy~kimmy', 'kimmy'}</t>
        </is>
      </c>
    </row>
    <row r="105298">
      <c r="A105298" s="1" t="n">
        <v>105296</v>
      </c>
      <c r="B105298" t="inlineStr">
        <is>
          <t>cityofdetroit</t>
        </is>
      </c>
      <c r="C105298" t="n">
        <v>3</v>
      </c>
      <c r="D105298" t="inlineStr">
        <is>
          <t>{'@cityofdetroit~detroit-btn', '@cityofdetroit~detroit-main-menu', '@cityofdetroit~detroit-main-menu-btn'}</t>
        </is>
      </c>
    </row>
    <row r="105299">
      <c r="A105299" s="1" t="n">
        <v>105297</v>
      </c>
      <c r="B105299" t="inlineStr">
        <is>
          <t>dslemay</t>
        </is>
      </c>
      <c r="C105299" t="n">
        <v>3</v>
      </c>
      <c r="D105299" t="inlineStr">
        <is>
          <t>{'prettier-config-dslemay', 'gatsby-theme-dslemay-core', 'eslint-config-dslemay'}</t>
        </is>
      </c>
    </row>
    <row r="105300">
      <c r="A105300" s="1" t="n">
        <v>105298</v>
      </c>
      <c r="B105300" t="inlineStr">
        <is>
          <t>revxui</t>
        </is>
      </c>
      <c r="C105300" t="n">
        <v>3</v>
      </c>
      <c r="D105300" t="inlineStr">
        <is>
          <t>{'@revxui~auth-client-ts', '@revxui~api-client-ts', '@revxui~api-clients-ts'}</t>
        </is>
      </c>
    </row>
    <row r="105301">
      <c r="A105301" s="1" t="n">
        <v>105299</v>
      </c>
      <c r="B105301" t="inlineStr">
        <is>
          <t>santospatrick</t>
        </is>
      </c>
      <c r="C105301" t="n">
        <v>3</v>
      </c>
      <c r="D105301" t="inlineStr">
        <is>
          <t>{'react-native-template-santospatrick', '@santospatrick~eslint-config-react', '@santospatrick~prettier-config'}</t>
        </is>
      </c>
    </row>
    <row r="105302">
      <c r="A105302" s="1" t="n">
        <v>105300</v>
      </c>
      <c r="B105302" t="inlineStr">
        <is>
          <t>gridgallery</t>
        </is>
      </c>
      <c r="C105302" t="n">
        <v>3</v>
      </c>
      <c r="D105302" t="inlineStr">
        <is>
          <t>{'anteros-react-gridgallery', 'infiniti-react-gridgallery', '@anterostecnologia~anteros-react-gridgallery'}</t>
        </is>
      </c>
    </row>
    <row r="105303">
      <c r="A105303" s="1" t="n">
        <v>105301</v>
      </c>
      <c r="B105303" t="inlineStr">
        <is>
          <t>eveswap</t>
        </is>
      </c>
      <c r="C105303" t="n">
        <v>3</v>
      </c>
      <c r="D105303" t="inlineStr">
        <is>
          <t>{'@eveswap-finance~eve-swap-core', '@eveswap-finance~eve-swap-sdk', '@eveswap-finance~eve-uikit'}</t>
        </is>
      </c>
    </row>
    <row r="105304">
      <c r="A105304" s="1" t="n">
        <v>105302</v>
      </c>
      <c r="B105304" t="inlineStr">
        <is>
          <t>taylorm</t>
        </is>
      </c>
      <c r="C105304" t="n">
        <v>3</v>
      </c>
      <c r="D105304" t="inlineStr">
        <is>
          <t>{'protobufjs-taylorm', '@taylorm.net~my_workstation', 'protobufjs-cli-taylorm'}</t>
        </is>
      </c>
    </row>
    <row r="105305">
      <c r="A105305" s="1" t="n">
        <v>105303</v>
      </c>
      <c r="B105305" t="inlineStr">
        <is>
          <t>qsilver</t>
        </is>
      </c>
      <c r="C105305" t="n">
        <v>3</v>
      </c>
      <c r="D105305" t="inlineStr">
        <is>
          <t>{'@qsilver~swarm-manager', '@qsilver~core', '@qsilver~cli'}</t>
        </is>
      </c>
    </row>
    <row r="105306">
      <c r="A105306" s="1" t="n">
        <v>105304</v>
      </c>
      <c r="B105306" t="inlineStr">
        <is>
          <t>jsksiazka</t>
        </is>
      </c>
      <c r="C105306" t="n">
        <v>3</v>
      </c>
      <c r="D105306" t="inlineStr">
        <is>
          <t>{'@jsksiazka~local-api', 'jsksiazka', '@jsksiazka~local-client'}</t>
        </is>
      </c>
    </row>
    <row r="105307">
      <c r="A105307" s="1" t="n">
        <v>105305</v>
      </c>
      <c r="B105307" t="inlineStr">
        <is>
          <t>fanxie</t>
        </is>
      </c>
      <c r="C105307" t="n">
        <v>3</v>
      </c>
      <c r="D105307" t="inlineStr">
        <is>
          <t>{'@fanxie~cli', '@fanxie~leaf-css', '@fanxie~vuepress-theme-fanxie'}</t>
        </is>
      </c>
    </row>
    <row r="105308">
      <c r="A105308" s="1" t="n">
        <v>105306</v>
      </c>
      <c r="B105308" t="inlineStr">
        <is>
          <t>sjson</t>
        </is>
      </c>
      <c r="C105308" t="n">
        <v>3</v>
      </c>
      <c r="D105308" t="inlineStr">
        <is>
          <t>{'sjson-db', 'sjson', 'node-sjson'}</t>
        </is>
      </c>
    </row>
    <row r="105309">
      <c r="A105309" s="1" t="n">
        <v>105307</v>
      </c>
      <c r="B105309" t="inlineStr">
        <is>
          <t>metaversejs</t>
        </is>
      </c>
      <c r="C105309" t="n">
        <v>3</v>
      </c>
      <c r="D105309" t="inlineStr">
        <is>
          <t>{'metaversejs-p2p', 'metaversejs', 'metaversejs-transport-tcpip'}</t>
        </is>
      </c>
    </row>
    <row r="105310">
      <c r="A105310" s="1" t="n">
        <v>105308</v>
      </c>
      <c r="B105310" t="inlineStr">
        <is>
          <t>hikaya</t>
        </is>
      </c>
      <c r="C105310" t="n">
        <v>3</v>
      </c>
      <c r="D105310" t="inlineStr">
        <is>
          <t>{'hikaya-ui-components', '@hikaya~hakawati', '@hikaya~vue-ui-components'}</t>
        </is>
      </c>
    </row>
    <row r="105311">
      <c r="A105311" s="1" t="n">
        <v>105309</v>
      </c>
      <c r="B105311" t="inlineStr">
        <is>
          <t>amplience</t>
        </is>
      </c>
      <c r="C105311" t="n">
        <v>3</v>
      </c>
      <c r="D105311" t="inlineStr">
        <is>
          <t>{'@amplience~dc-cli', '@amplience~dynamic-content-accelerators', '@amplience~sap-product-browser'}</t>
        </is>
      </c>
    </row>
    <row r="105312">
      <c r="A105312" s="1" t="n">
        <v>105310</v>
      </c>
      <c r="B105312" t="inlineStr">
        <is>
          <t>accelerators</t>
        </is>
      </c>
      <c r="C105312" t="n">
        <v>3</v>
      </c>
      <c r="D105312" t="inlineStr">
        <is>
          <t>{'@amplience~dynamic-content-accelerators', 'dc-accelerators-content-rendering-service', 'aws-iot-greengrass-accelerators'}</t>
        </is>
      </c>
    </row>
    <row r="105313">
      <c r="A105313" s="1" t="n">
        <v>105311</v>
      </c>
      <c r="B105313" t="inlineStr">
        <is>
          <t>netstrings</t>
        </is>
      </c>
      <c r="C105313" t="n">
        <v>3</v>
      </c>
      <c r="D105313" t="inlineStr">
        <is>
          <t>{'jsonrpc-netstrings', 'democritus-netstrings', 'd8s-netstrings'}</t>
        </is>
      </c>
    </row>
    <row r="105314">
      <c r="A105314" s="1" t="n">
        <v>105312</v>
      </c>
      <c r="B105314" t="inlineStr">
        <is>
          <t>sullen</t>
        </is>
      </c>
      <c r="C105314" t="n">
        <v>3</v>
      </c>
      <c r="D105314" t="inlineStr">
        <is>
          <t>{'@sullenor~eslint-config-partner', '@sullenor~eslint-config', '@sullenor~eslint-config-react'}</t>
        </is>
      </c>
    </row>
    <row r="105315">
      <c r="A105315" s="1" t="n">
        <v>105313</v>
      </c>
      <c r="B105315" t="inlineStr">
        <is>
          <t>sullenor</t>
        </is>
      </c>
      <c r="C105315" t="n">
        <v>3</v>
      </c>
      <c r="D105315" t="inlineStr">
        <is>
          <t>{'@sullenor~eslint-config-partner', '@sullenor~eslint-config', '@sullenor~eslint-config-react'}</t>
        </is>
      </c>
    </row>
    <row r="105316">
      <c r="A105316" s="1" t="n">
        <v>105314</v>
      </c>
      <c r="B105316" t="inlineStr">
        <is>
          <t>dynamo2</t>
        </is>
      </c>
      <c r="C105316" t="n">
        <v>3</v>
      </c>
      <c r="D105316" t="inlineStr">
        <is>
          <t>{'dynamo2es-lambda-hotfix', 'dynamo2es-lambda', 'dynamo2m'}</t>
        </is>
      </c>
    </row>
    <row r="105317">
      <c r="A105317" s="1" t="n">
        <v>105315</v>
      </c>
      <c r="B105317" t="inlineStr">
        <is>
          <t>imagecarousel</t>
        </is>
      </c>
      <c r="C105317" t="n">
        <v>3</v>
      </c>
      <c r="D105317" t="inlineStr">
        <is>
          <t>{'@vorelli~imagecarousel', '@lrnwebcomponents~lrndesign-imagecarousel', '@projectfive~v-imagecarousel'}</t>
        </is>
      </c>
    </row>
    <row r="105318">
      <c r="A105318" s="1" t="n">
        <v>105316</v>
      </c>
      <c r="B105318" t="inlineStr">
        <is>
          <t>lemmmy</t>
        </is>
      </c>
      <c r="C105318" t="n">
        <v>3</v>
      </c>
      <c r="D105318" t="inlineStr">
        <is>
          <t>{'@lemmmy~babel-plugin-use-what-changed', '@lemmmy~geoip2-cli', '@lemmmy~craco-less'}</t>
        </is>
      </c>
    </row>
    <row r="105319">
      <c r="A105319" s="1" t="n">
        <v>105317</v>
      </c>
      <c r="B105319" t="inlineStr">
        <is>
          <t>apriltags</t>
        </is>
      </c>
      <c r="C105319" t="n">
        <v>3</v>
      </c>
      <c r="D105319" t="inlineStr">
        <is>
          <t>{'apriltags', 'pupil-apriltags', 'dt-apriltags'}</t>
        </is>
      </c>
    </row>
    <row r="105320">
      <c r="A105320" s="1" t="n">
        <v>105318</v>
      </c>
      <c r="B105320" t="inlineStr">
        <is>
          <t>rnacken</t>
        </is>
      </c>
      <c r="C105320" t="n">
        <v>3</v>
      </c>
      <c r="D105320" t="inlineStr">
        <is>
          <t>{'@rnacken~quizzer-shared', '@rnacken~quizzer-create-react-app', '@rnacken~quizzer-react-scripts'}</t>
        </is>
      </c>
    </row>
    <row r="105321">
      <c r="A105321" s="1" t="n">
        <v>105319</v>
      </c>
      <c r="B105321" t="inlineStr">
        <is>
          <t>trespass</t>
        </is>
      </c>
      <c r="C105321" t="n">
        <v>3</v>
      </c>
      <c r="D105321" t="inlineStr">
        <is>
          <t>{'trespass.js', 'trespass', 'trespass-visualizations'}</t>
        </is>
      </c>
    </row>
    <row r="105322">
      <c r="A105322" s="1" t="n">
        <v>105320</v>
      </c>
      <c r="B105322" t="inlineStr">
        <is>
          <t>easycache</t>
        </is>
      </c>
      <c r="C105322" t="n">
        <v>3</v>
      </c>
      <c r="D105322" t="inlineStr">
        <is>
          <t>{'easyCache', 'js-easycache', 'easycache'}</t>
        </is>
      </c>
    </row>
    <row r="105323">
      <c r="A105323" s="1" t="n">
        <v>105321</v>
      </c>
      <c r="B105323" t="inlineStr">
        <is>
          <t>whide</t>
        </is>
      </c>
      <c r="C105323" t="n">
        <v>3</v>
      </c>
      <c r="D105323" t="inlineStr">
        <is>
          <t>{'@whide~whide-types', '@whide~tree-lang', '@whide~hwhile-wrapper'}</t>
        </is>
      </c>
    </row>
    <row r="105324">
      <c r="A105324" s="1" t="n">
        <v>105322</v>
      </c>
      <c r="B105324" t="inlineStr">
        <is>
          <t>testalert</t>
        </is>
      </c>
      <c r="C105324" t="n">
        <v>3</v>
      </c>
      <c r="D105324" t="inlineStr">
        <is>
          <t>{'testalert', 'fis-postpackager-testalert', 'didi-postpackager-testalert'}</t>
        </is>
      </c>
    </row>
    <row r="105325">
      <c r="A105325" s="1" t="n">
        <v>105323</v>
      </c>
      <c r="B105325" t="inlineStr">
        <is>
          <t>tdmq</t>
        </is>
      </c>
      <c r="C105325" t="n">
        <v>3</v>
      </c>
      <c r="D105325" t="inlineStr">
        <is>
          <t>{'tencentcloud-sdk-python-tdmq', '@tencentcloud-sdk~tdmq', 'tencentcloud-sdk-nodejs-tdmq'}</t>
        </is>
      </c>
    </row>
    <row r="105326">
      <c r="A105326" s="1" t="n">
        <v>105324</v>
      </c>
      <c r="B105326" t="inlineStr">
        <is>
          <t>intercepter</t>
        </is>
      </c>
      <c r="C105326" t="n">
        <v>3</v>
      </c>
      <c r="D105326" t="inlineStr">
        <is>
          <t>{'function-intercepter', 'intercepter', 'puppeteer-request-intercepter'}</t>
        </is>
      </c>
    </row>
    <row r="105327">
      <c r="A105327" s="1" t="n">
        <v>105325</v>
      </c>
      <c r="B105327" t="inlineStr">
        <is>
          <t>userfeeds</t>
        </is>
      </c>
      <c r="C105327" t="n">
        <v>3</v>
      </c>
      <c r="D105327" t="inlineStr">
        <is>
          <t>{'@userfeeds~web3-store', '@userfeeds~core', '@userfeeds~button'}</t>
        </is>
      </c>
    </row>
    <row r="105328">
      <c r="A105328" s="1" t="n">
        <v>105326</v>
      </c>
      <c r="B105328" t="inlineStr">
        <is>
          <t>bedrocker</t>
        </is>
      </c>
      <c r="C105328" t="n">
        <v>3</v>
      </c>
      <c r="D105328" t="inlineStr">
        <is>
          <t>{'@bedrocker~mc-nbt', '@bedrocker~mc-block-info', '@bedrocker~mc-chunk'}</t>
        </is>
      </c>
    </row>
    <row r="105329">
      <c r="A105329" s="1" t="n">
        <v>105327</v>
      </c>
      <c r="B105329" t="inlineStr">
        <is>
          <t>podlynx</t>
        </is>
      </c>
      <c r="C105329" t="n">
        <v>3</v>
      </c>
      <c r="D105329" t="inlineStr">
        <is>
          <t>{'@podlynx~utils', '@podlynx~app-context', '@podlynx~services'}</t>
        </is>
      </c>
    </row>
    <row r="105330">
      <c r="A105330" s="1" t="n">
        <v>105328</v>
      </c>
      <c r="B105330" t="inlineStr">
        <is>
          <t>pyversion</t>
        </is>
      </c>
      <c r="C105330" t="n">
        <v>3</v>
      </c>
      <c r="D105330" t="inlineStr">
        <is>
          <t>{'nose-pyversion', 'pyversion-info', 'pyversion'}</t>
        </is>
      </c>
    </row>
    <row r="105331">
      <c r="A105331" s="1" t="n">
        <v>105329</v>
      </c>
      <c r="B105331" t="inlineStr">
        <is>
          <t>iamthes</t>
        </is>
      </c>
      <c r="C105331" t="n">
        <v>3</v>
      </c>
      <c r="D105331" t="inlineStr">
        <is>
          <t>{'@iamthes~query-builder', '@iamthes~inject', '@iamthes~google-translate'}</t>
        </is>
      </c>
    </row>
    <row r="105332">
      <c r="A105332" s="1" t="n">
        <v>105330</v>
      </c>
      <c r="B105332" t="inlineStr">
        <is>
          <t>serlcd</t>
        </is>
      </c>
      <c r="C105332" t="n">
        <v>3</v>
      </c>
      <c r="D105332" t="inlineStr">
        <is>
          <t>{'serlcd', 'sparkfun-qwiic-serlcd', 'sparkfun-circuitpython-serlcd'}</t>
        </is>
      </c>
    </row>
    <row r="105333">
      <c r="A105333" s="1" t="n">
        <v>105331</v>
      </c>
      <c r="B105333" t="inlineStr">
        <is>
          <t>ekey</t>
        </is>
      </c>
      <c r="C105333" t="n">
        <v>3</v>
      </c>
      <c r="D105333" t="inlineStr">
        <is>
          <t>{'@tomsd~ekey', 'iobroker.ekey', 'react-native-ekey-assa-abloy'}</t>
        </is>
      </c>
    </row>
    <row r="105334">
      <c r="A105334" s="1" t="n">
        <v>105332</v>
      </c>
      <c r="B105334" t="inlineStr">
        <is>
          <t>jaemsnrg</t>
        </is>
      </c>
      <c r="C105334" t="n">
        <v>3</v>
      </c>
      <c r="D105334" t="inlineStr">
        <is>
          <t>{'@jaemsnrg~react-components', '@jaemsnrg~quick-test', '@jaemsnrg~plain-react-components'}</t>
        </is>
      </c>
    </row>
    <row r="105335">
      <c r="A105335" s="1" t="n">
        <v>105333</v>
      </c>
      <c r="B105335" t="inlineStr">
        <is>
          <t>marvi</t>
        </is>
      </c>
      <c r="C105335" t="n">
        <v>3</v>
      </c>
      <c r="D105335" t="inlineStr">
        <is>
          <t>{'@marvi-io~core', '@marvi-io~admin', '@marvi-io~global-contracts'}</t>
        </is>
      </c>
    </row>
    <row r="105336">
      <c r="A105336" s="1" t="n">
        <v>105334</v>
      </c>
      <c r="B105336" t="inlineStr">
        <is>
          <t>doczilla</t>
        </is>
      </c>
      <c r="C105336" t="n">
        <v>3</v>
      </c>
      <c r="D105336" t="inlineStr">
        <is>
          <t>{'doczilla', 'doczilla-plugin-feedback', 'doczilla-plugin-props'}</t>
        </is>
      </c>
    </row>
    <row r="105337">
      <c r="A105337" s="1" t="n">
        <v>105335</v>
      </c>
      <c r="B105337" t="inlineStr">
        <is>
          <t>croce</t>
        </is>
      </c>
      <c r="C105337" t="n">
        <v>3</v>
      </c>
      <c r="D105337" t="inlineStr">
        <is>
          <t>{'@crocetti~tiny', 'croced-frame-print', '@wcd~federicocroce.preact-klwec60a-fork-klwfmd55'}</t>
        </is>
      </c>
    </row>
    <row r="105338">
      <c r="A105338" s="1" t="n">
        <v>105336</v>
      </c>
      <c r="B105338" t="inlineStr">
        <is>
          <t>forgaia</t>
        </is>
      </c>
      <c r="C105338" t="n">
        <v>3</v>
      </c>
      <c r="D105338" t="inlineStr">
        <is>
          <t>{'@forgaia~fetch', '@forgaia~value-formatter', '@forgaia~react-dropdown-tree-select'}</t>
        </is>
      </c>
    </row>
    <row r="105339">
      <c r="A105339" s="1" t="n">
        <v>105337</v>
      </c>
      <c r="B105339" t="inlineStr">
        <is>
          <t>mtemplate</t>
        </is>
      </c>
      <c r="C105339" t="n">
        <v>3</v>
      </c>
      <c r="D105339" t="inlineStr">
        <is>
          <t>{'mtemplate-loader', 'mtemplate', '@wxmp~mtemplate'}</t>
        </is>
      </c>
    </row>
    <row r="105340">
      <c r="A105340" s="1" t="n">
        <v>105338</v>
      </c>
      <c r="B105340" t="inlineStr">
        <is>
          <t>arianne</t>
        </is>
      </c>
      <c r="C105340" t="n">
        <v>3</v>
      </c>
      <c r="D105340" t="inlineStr">
        <is>
          <t>{'arianne-next', 'next-arianne', 'arianne'}</t>
        </is>
      </c>
    </row>
    <row r="105341">
      <c r="A105341" s="1" t="n">
        <v>105339</v>
      </c>
      <c r="B105341" t="inlineStr">
        <is>
          <t>artomata</t>
        </is>
      </c>
      <c r="C105341" t="n">
        <v>3</v>
      </c>
      <c r="D105341" t="inlineStr">
        <is>
          <t>{'@artomata~pentaflower-svg', '@artomata~lib', '@artomata~pentaflower'}</t>
        </is>
      </c>
    </row>
    <row r="105342">
      <c r="A105342" s="1" t="n">
        <v>105340</v>
      </c>
      <c r="B105342" t="inlineStr">
        <is>
          <t>nodifier</t>
        </is>
      </c>
      <c r="C105342" t="n">
        <v>3</v>
      </c>
      <c r="D105342" t="inlineStr">
        <is>
          <t>{'nodifier-gmail', 'nodifier', 'nodifier_connect'}</t>
        </is>
      </c>
    </row>
    <row r="105343">
      <c r="A105343" s="1" t="n">
        <v>105341</v>
      </c>
      <c r="B105343" t="inlineStr">
        <is>
          <t>zipscene</t>
        </is>
      </c>
      <c r="C105343" t="n">
        <v>3</v>
      </c>
      <c r="D105343" t="inlineStr">
        <is>
          <t>{'zipscene-geo-utils', 'eslint-config-zipscene', 'zipscene-api-client'}</t>
        </is>
      </c>
    </row>
    <row r="105344">
      <c r="A105344" s="1" t="n">
        <v>105342</v>
      </c>
      <c r="B105344" t="inlineStr">
        <is>
          <t>backbeam</t>
        </is>
      </c>
      <c r="C105344" t="n">
        <v>3</v>
      </c>
      <c r="D105344" t="inlineStr">
        <is>
          <t>{'backbeam-server', 'backbeam-lambda', 'backbeam'}</t>
        </is>
      </c>
    </row>
    <row r="105345">
      <c r="A105345" s="1" t="n">
        <v>105343</v>
      </c>
      <c r="B105345" t="inlineStr">
        <is>
          <t>ginga</t>
        </is>
      </c>
      <c r="C105345" t="n">
        <v>3</v>
      </c>
      <c r="D105345" t="inlineStr">
        <is>
          <t>{'@gingano~gatsby-source-s3-image', 'ginga', '@gingano~gatsby-source-s3'}</t>
        </is>
      </c>
    </row>
    <row r="105346">
      <c r="A105346" s="1" t="n">
        <v>105344</v>
      </c>
      <c r="B105346" t="inlineStr">
        <is>
          <t>qsearch</t>
        </is>
      </c>
      <c r="C105346" t="n">
        <v>3</v>
      </c>
      <c r="D105346" t="inlineStr">
        <is>
          <t>{'qsearch-backend', 'qsearch', '@patarapolw~qsearch'}</t>
        </is>
      </c>
    </row>
    <row r="105347">
      <c r="A105347" s="1" t="n">
        <v>105345</v>
      </c>
      <c r="B105347" t="inlineStr">
        <is>
          <t>citysdk</t>
        </is>
      </c>
      <c r="C105347" t="n">
        <v>3</v>
      </c>
      <c r="D105347" t="inlineStr">
        <is>
          <t>{'citysdk', 'nodeshot-citysdk-synchronizers', 'citysdk-node2'}</t>
        </is>
      </c>
    </row>
    <row r="105348">
      <c r="A105348" s="1" t="n">
        <v>105346</v>
      </c>
      <c r="B105348" t="inlineStr">
        <is>
          <t>synchronizers</t>
        </is>
      </c>
      <c r="C105348" t="n">
        <v>3</v>
      </c>
      <c r="D105348" t="inlineStr">
        <is>
          <t>{'nodeshot-citysdk-synchronizers', 'ngxs-synchronizers', 'state-synchronizers'}</t>
        </is>
      </c>
    </row>
    <row r="105349">
      <c r="A105349" s="1" t="n">
        <v>105347</v>
      </c>
      <c r="B105349" t="inlineStr">
        <is>
          <t>flaksp</t>
        </is>
      </c>
      <c r="C105349" t="n">
        <v>3</v>
      </c>
      <c r="D105349" t="inlineStr">
        <is>
          <t>{'@flaksp~specificator', '@flaksp~openapi-ts-redoc', '@flaksp~specificator-serializer'}</t>
        </is>
      </c>
    </row>
    <row r="105350">
      <c r="A105350" s="1" t="n">
        <v>105348</v>
      </c>
      <c r="B105350" t="inlineStr">
        <is>
          <t>gmu</t>
        </is>
      </c>
      <c r="C105350" t="n">
        <v>3</v>
      </c>
      <c r="D105350" t="inlineStr">
        <is>
          <t>{'gmudoc', 'thegmu-pypi-template', 'gmu'}</t>
        </is>
      </c>
    </row>
    <row r="105351">
      <c r="A105351" s="1" t="n">
        <v>105349</v>
      </c>
      <c r="B105351" t="inlineStr">
        <is>
          <t>flooz</t>
        </is>
      </c>
      <c r="C105351" t="n">
        <v>3</v>
      </c>
      <c r="D105351" t="inlineStr">
        <is>
          <t>{'flooz-common', 'flooz-loader', 'flooz-icon'}</t>
        </is>
      </c>
    </row>
    <row r="105352">
      <c r="A105352" s="1" t="n">
        <v>105350</v>
      </c>
      <c r="B105352" t="inlineStr">
        <is>
          <t>zrcool</t>
        </is>
      </c>
      <c r="C105352" t="n">
        <v>3</v>
      </c>
      <c r="D105352" t="inlineStr">
        <is>
          <t>{'zrcool', 'zrcool-cli', 'zrcool-react-cli'}</t>
        </is>
      </c>
    </row>
    <row r="105353">
      <c r="A105353" s="1" t="n">
        <v>105351</v>
      </c>
      <c r="B105353" t="inlineStr">
        <is>
          <t>oscrs</t>
        </is>
      </c>
      <c r="C105353" t="n">
        <v>3</v>
      </c>
      <c r="D105353" t="inlineStr">
        <is>
          <t>{'oscrs-promesas', 'oscrs-callbacks', 'oscrs-calculadora'}</t>
        </is>
      </c>
    </row>
    <row r="105354">
      <c r="A105354" s="1" t="n">
        <v>105352</v>
      </c>
      <c r="B105354" t="inlineStr">
        <is>
          <t>temp3</t>
        </is>
      </c>
      <c r="C105354" t="n">
        <v>3</v>
      </c>
      <c r="D105354" t="inlineStr">
        <is>
          <t>{'@fakerr~temp3', 'temp3', '@madcreativity~temp3'}</t>
        </is>
      </c>
    </row>
    <row r="105355">
      <c r="A105355" s="1" t="n">
        <v>105353</v>
      </c>
      <c r="B105355" t="inlineStr">
        <is>
          <t>bibles</t>
        </is>
      </c>
      <c r="C105355" t="n">
        <v>3</v>
      </c>
      <c r="D105355" t="inlineStr">
        <is>
          <t>{'openbibles', 'bibles-org', 'openbibles-cli'}</t>
        </is>
      </c>
    </row>
    <row r="105356">
      <c r="A105356" s="1" t="n">
        <v>105354</v>
      </c>
      <c r="B105356" t="inlineStr">
        <is>
          <t>npm001</t>
        </is>
      </c>
      <c r="C105356" t="n">
        <v>3</v>
      </c>
      <c r="D105356" t="inlineStr">
        <is>
          <t>{'testnpm001-one', 'testnpm-testnpm001', 'briantest-npm001'}</t>
        </is>
      </c>
    </row>
    <row r="105357">
      <c r="A105357" s="1" t="n">
        <v>105355</v>
      </c>
      <c r="B105357" t="inlineStr">
        <is>
          <t>fatihbasar</t>
        </is>
      </c>
      <c r="C105357" t="n">
        <v>3</v>
      </c>
      <c r="D105357" t="inlineStr">
        <is>
          <t>{'@fatihbasar~vue-flatpickr-component', '@fatihbasar~flatpickr', '@fatihbasar~vue-treeselect'}</t>
        </is>
      </c>
    </row>
    <row r="105358">
      <c r="A105358" s="1" t="n">
        <v>105356</v>
      </c>
      <c r="B105358" t="inlineStr">
        <is>
          <t>stakeordie</t>
        </is>
      </c>
      <c r="C105358" t="n">
        <v>3</v>
      </c>
      <c r="D105358" t="inlineStr">
        <is>
          <t>{'@stakeordie~source-strapi', '@stakeordie~griptape.js', '@stakeordie~griptape-vue.js'}</t>
        </is>
      </c>
    </row>
    <row r="105359">
      <c r="A105359" s="1" t="n">
        <v>105357</v>
      </c>
      <c r="B105359" t="inlineStr">
        <is>
          <t>neela</t>
        </is>
      </c>
      <c r="C105359" t="n">
        <v>3</v>
      </c>
      <c r="D105359" t="inlineStr">
        <is>
          <t>{'@varunneelakantan~cs-web-components', 'neelansh', 'nitishneelagiri-distributions'}</t>
        </is>
      </c>
    </row>
    <row r="105360">
      <c r="A105360" s="1" t="n">
        <v>105358</v>
      </c>
      <c r="B105360" t="inlineStr">
        <is>
          <t>kanpai</t>
        </is>
      </c>
      <c r="C105360" t="n">
        <v>3</v>
      </c>
      <c r="D105360" t="inlineStr">
        <is>
          <t>{'kanpai-scraper', 'kanpai-opera', 'kanpai'}</t>
        </is>
      </c>
    </row>
    <row r="105361">
      <c r="A105361" s="1" t="n">
        <v>105359</v>
      </c>
      <c r="B105361" t="inlineStr">
        <is>
          <t>dayone2</t>
        </is>
      </c>
      <c r="C105361" t="n">
        <v>3</v>
      </c>
      <c r="D105361" t="inlineStr">
        <is>
          <t>{'dayone2-textbundle', 'dayone2', 'dayone2-to-evernote'}</t>
        </is>
      </c>
    </row>
    <row r="105362">
      <c r="A105362" s="1" t="n">
        <v>105360</v>
      </c>
      <c r="B105362" t="inlineStr">
        <is>
          <t>factoryboy</t>
        </is>
      </c>
      <c r="C105362" t="n">
        <v>3</v>
      </c>
      <c r="D105362" t="inlineStr">
        <is>
          <t>{'pytest-factoryboy', 'pytest-factoryboy-state', 'pytest-factoryboy-fixtures'}</t>
        </is>
      </c>
    </row>
    <row r="105363">
      <c r="A105363" s="1" t="n">
        <v>105361</v>
      </c>
      <c r="B105363" t="inlineStr">
        <is>
          <t>svrathore</t>
        </is>
      </c>
      <c r="C105363" t="n">
        <v>3</v>
      </c>
      <c r="D105363" t="inlineStr">
        <is>
          <t>{'@svrathore~web-components', 'svrathore-aws-lib', '@svrathore~aws-lib'}</t>
        </is>
      </c>
    </row>
    <row r="105364">
      <c r="A105364" s="1" t="n">
        <v>105362</v>
      </c>
      <c r="B105364" t="inlineStr">
        <is>
          <t>jsbatch</t>
        </is>
      </c>
      <c r="C105364" t="n">
        <v>3</v>
      </c>
      <c r="D105364" t="inlineStr">
        <is>
          <t>{'jsbatch-lang', 'jsbatch', 'jsbatch-strings'}</t>
        </is>
      </c>
    </row>
    <row r="105365">
      <c r="A105365" s="1" t="n">
        <v>105363</v>
      </c>
      <c r="B105365" t="inlineStr">
        <is>
          <t>wisedu</t>
        </is>
      </c>
      <c r="C105365" t="n">
        <v>3</v>
      </c>
      <c r="D105365" t="inlineStr">
        <is>
          <t>{'wisedu-fe', 'nodebb-plugin-blog-comments2-wisedu', 'wisedu-vue2-calendar'}</t>
        </is>
      </c>
    </row>
    <row r="105366">
      <c r="A105366" s="1" t="n">
        <v>105364</v>
      </c>
      <c r="B105366" t="inlineStr">
        <is>
          <t>lne</t>
        </is>
      </c>
      <c r="C105366" t="n">
        <v>3</v>
      </c>
      <c r="D105366" t="inlineStr">
        <is>
          <t>{'@ldolne~npx-card', '@lne~zxing-multi-qr-library', '@ldolne~holidates'}</t>
        </is>
      </c>
    </row>
    <row r="105367">
      <c r="A105367" s="1" t="n">
        <v>105365</v>
      </c>
      <c r="B105367" t="inlineStr">
        <is>
          <t>harrisoncramer</t>
        </is>
      </c>
      <c r="C105367" t="n">
        <v>3</v>
      </c>
      <c r="D105367" t="inlineStr">
        <is>
          <t>{'@harrisoncramer~demo-cli', '@harrisoncramer~loql', '@harrisoncramer~dummy-npm-package'}</t>
        </is>
      </c>
    </row>
    <row r="105368">
      <c r="A105368" s="1" t="n">
        <v>105366</v>
      </c>
      <c r="B105368" t="inlineStr">
        <is>
          <t>microapi</t>
        </is>
      </c>
      <c r="C105368" t="n">
        <v>3</v>
      </c>
      <c r="D105368" t="inlineStr">
        <is>
          <t>{'@bwin~microapi', 'comments-microapi-sdk', 'microapi'}</t>
        </is>
      </c>
    </row>
    <row r="105369">
      <c r="A105369" s="1" t="n">
        <v>105367</v>
      </c>
      <c r="B105369" t="inlineStr">
        <is>
          <t>jsknote</t>
        </is>
      </c>
      <c r="C105369" t="n">
        <v>3</v>
      </c>
      <c r="D105369" t="inlineStr">
        <is>
          <t>{'@jsknote~local-api', '@jsknote~local-client', 'jsknote'}</t>
        </is>
      </c>
    </row>
    <row r="105370">
      <c r="A105370" s="1" t="n">
        <v>105368</v>
      </c>
      <c r="B105370" t="inlineStr">
        <is>
          <t>ukg</t>
        </is>
      </c>
      <c r="C105370" t="n">
        <v>3</v>
      </c>
      <c r="D105370" t="inlineStr">
        <is>
          <t>{'ngx-nestable-ukg', 'srinivas-ukg', '@trasukg~state-machine'}</t>
        </is>
      </c>
    </row>
    <row r="105371">
      <c r="A105371" s="1" t="n">
        <v>105369</v>
      </c>
      <c r="B105371" t="inlineStr">
        <is>
          <t>tapco</t>
        </is>
      </c>
      <c r="C105371" t="n">
        <v>3</v>
      </c>
      <c r="D105371" t="inlineStr">
        <is>
          <t>{'tapcoin-ts', 'tapcoin-js', 'tapcoin'}</t>
        </is>
      </c>
    </row>
    <row r="105372">
      <c r="A105372" s="1" t="n">
        <v>105370</v>
      </c>
      <c r="B105372" t="inlineStr">
        <is>
          <t>tapcoin</t>
        </is>
      </c>
      <c r="C105372" t="n">
        <v>3</v>
      </c>
      <c r="D105372" t="inlineStr">
        <is>
          <t>{'tapcoin-ts', 'tapcoin-js', 'tapcoin'}</t>
        </is>
      </c>
    </row>
    <row r="105373">
      <c r="A105373" s="1" t="n">
        <v>105371</v>
      </c>
      <c r="B105373" t="inlineStr">
        <is>
          <t>mtfh</t>
        </is>
      </c>
      <c r="C105373" t="n">
        <v>3</v>
      </c>
      <c r="D105373" t="inlineStr">
        <is>
          <t>{'@hackney~mtfh-react', '@hackney~mtfh-system', '@hackney~mtfh-test-utils'}</t>
        </is>
      </c>
    </row>
    <row r="105374">
      <c r="A105374" s="1" t="n">
        <v>105372</v>
      </c>
      <c r="B105374" t="inlineStr">
        <is>
          <t>chennuo</t>
        </is>
      </c>
      <c r="C105374" t="n">
        <v>3</v>
      </c>
      <c r="D105374" t="inlineStr">
        <is>
          <t>{'chennuo_test_three', 'chennuo_text', 'chennuo_test_two'}</t>
        </is>
      </c>
    </row>
    <row r="105375">
      <c r="A105375" s="1" t="n">
        <v>105373</v>
      </c>
      <c r="B105375" t="inlineStr">
        <is>
          <t>pytm</t>
        </is>
      </c>
      <c r="C105375" t="n">
        <v>3</v>
      </c>
      <c r="D105375" t="inlineStr">
        <is>
          <t>{'pytm-cli', 'python-pytm', 'pytm'}</t>
        </is>
      </c>
    </row>
    <row r="105376">
      <c r="A105376" s="1" t="n">
        <v>105374</v>
      </c>
      <c r="B105376" t="inlineStr">
        <is>
          <t>nazir</t>
        </is>
      </c>
      <c r="C105376" t="n">
        <v>3</v>
      </c>
      <c r="D105376" t="inlineStr">
        <is>
          <t>{'@devnazir~loading-indicator', '@devnazir~top-indicator', '@yusufnazir~lit-ace'}</t>
        </is>
      </c>
    </row>
    <row r="105377">
      <c r="A105377" s="1" t="n">
        <v>105375</v>
      </c>
      <c r="B105377" t="inlineStr">
        <is>
          <t>jesspinkman</t>
        </is>
      </c>
      <c r="C105377" t="n">
        <v>3</v>
      </c>
      <c r="D105377" t="inlineStr">
        <is>
          <t>{'@jesspinkman~react-hooks', '@jesspinkman~wp-react-boilerplate', '@jesspinkman~react-olmap'}</t>
        </is>
      </c>
    </row>
    <row r="105378">
      <c r="A105378" s="1" t="n">
        <v>105376</v>
      </c>
      <c r="B105378" t="inlineStr">
        <is>
          <t>jacque</t>
        </is>
      </c>
      <c r="C105378" t="n">
        <v>3</v>
      </c>
      <c r="D105378" t="inlineStr">
        <is>
          <t>{'@michaeljacquemart~holidate', 'michaeljacquemart', '@jacquestardie~processing-template'}</t>
        </is>
      </c>
    </row>
    <row r="105379">
      <c r="A105379" s="1" t="n">
        <v>105377</v>
      </c>
      <c r="B105379" t="inlineStr">
        <is>
          <t>jagadeesh</t>
        </is>
      </c>
      <c r="C105379" t="n">
        <v>3</v>
      </c>
      <c r="D105379" t="inlineStr">
        <is>
          <t>{'jagadeesh-frame-print', 'jagadeesh', 'jagadeesh-module'}</t>
        </is>
      </c>
    </row>
    <row r="105380">
      <c r="A105380" s="1" t="n">
        <v>105378</v>
      </c>
      <c r="B105380" t="inlineStr">
        <is>
          <t>vandelay</t>
        </is>
      </c>
      <c r="C105380" t="n">
        <v>3</v>
      </c>
      <c r="D105380" t="inlineStr">
        <is>
          <t>{'vandelay-es6', 'vandelay-util', 'vandelay'}</t>
        </is>
      </c>
    </row>
    <row r="105381">
      <c r="A105381" s="1" t="n">
        <v>105379</v>
      </c>
      <c r="B105381" t="inlineStr">
        <is>
          <t>usng2</t>
        </is>
      </c>
      <c r="C105381" t="n">
        <v>3</v>
      </c>
      <c r="D105381" t="inlineStr">
        <is>
          <t>{'@destab~usng2', 'usng2', '@coyotesqrl~usng2'}</t>
        </is>
      </c>
    </row>
    <row r="105382">
      <c r="A105382" s="1" t="n">
        <v>105380</v>
      </c>
      <c r="B105382" t="inlineStr">
        <is>
          <t>vias</t>
        </is>
      </c>
      <c r="C105382" t="n">
        <v>3</v>
      </c>
      <c r="D105382" t="inlineStr">
        <is>
          <t>{'vias', '@miguelhervias~repotest', 'herviassalas'}</t>
        </is>
      </c>
    </row>
    <row r="105383">
      <c r="A105383" s="1" t="n">
        <v>105381</v>
      </c>
      <c r="B105383" t="inlineStr">
        <is>
          <t>repotest</t>
        </is>
      </c>
      <c r="C105383" t="n">
        <v>3</v>
      </c>
      <c r="D105383" t="inlineStr">
        <is>
          <t>{'repotest_everis', '@miguelhervias~repotest', 'repotest'}</t>
        </is>
      </c>
    </row>
    <row r="105384">
      <c r="A105384" s="1" t="n">
        <v>105382</v>
      </c>
      <c r="B105384" t="inlineStr">
        <is>
          <t>ocfl</t>
        </is>
      </c>
      <c r="C105384" t="n">
        <v>3</v>
      </c>
      <c r="D105384" t="inlineStr">
        <is>
          <t>{'ocfl', 'ocfl-py', '@coedl~ocfl'}</t>
        </is>
      </c>
    </row>
    <row r="105385">
      <c r="A105385" s="1" t="n">
        <v>105383</v>
      </c>
      <c r="B105385" t="inlineStr">
        <is>
          <t>kevinseghetti</t>
        </is>
      </c>
      <c r="C105385" t="n">
        <v>3</v>
      </c>
      <c r="D105385" t="inlineStr">
        <is>
          <t>{'kevinseghetti-react-cursor-position', '@kevinseghetti~react-data-grid', '@kevinseghetti~react-cursor-position'}</t>
        </is>
      </c>
    </row>
    <row r="105386">
      <c r="A105386" s="1" t="n">
        <v>105384</v>
      </c>
      <c r="B105386" t="inlineStr">
        <is>
          <t>djing</t>
        </is>
      </c>
      <c r="C105386" t="n">
        <v>3</v>
      </c>
      <c r="D105386" t="inlineStr">
        <is>
          <t>{'djinga', 'ferrydjing', '@ferrydjing~utils'}</t>
        </is>
      </c>
    </row>
    <row r="105387">
      <c r="A105387" s="1" t="n">
        <v>105385</v>
      </c>
      <c r="B105387" t="inlineStr">
        <is>
          <t>adman</t>
        </is>
      </c>
      <c r="C105387" t="n">
        <v>3</v>
      </c>
      <c r="D105387" t="inlineStr">
        <is>
          <t>{'adman', 'admanhtml', 'adman-request'}</t>
        </is>
      </c>
    </row>
    <row r="105388">
      <c r="A105388" s="1" t="n">
        <v>105386</v>
      </c>
      <c r="B105388" t="inlineStr">
        <is>
          <t>elasticdb</t>
        </is>
      </c>
      <c r="C105388" t="n">
        <v>3</v>
      </c>
      <c r="D105388" t="inlineStr">
        <is>
          <t>{'elasticdb-lite', 'elasticdb', 'elasticdb_warehouse'}</t>
        </is>
      </c>
    </row>
    <row r="105389">
      <c r="A105389" s="1" t="n">
        <v>105387</v>
      </c>
      <c r="B105389" t="inlineStr">
        <is>
          <t>pickjunk</t>
        </is>
      </c>
      <c r="C105389" t="n">
        <v>3</v>
      </c>
      <c r="D105389" t="inlineStr">
        <is>
          <t>{'@pickjunk~use-form', '@pickjunk~lookup', '@pickjunk~min'}</t>
        </is>
      </c>
    </row>
    <row r="105390">
      <c r="A105390" s="1" t="n">
        <v>105388</v>
      </c>
      <c r="B105390" t="inlineStr">
        <is>
          <t>compote</t>
        </is>
      </c>
      <c r="C105390" t="n">
        <v>3</v>
      </c>
      <c r="D105390" t="inlineStr">
        <is>
          <t>{'compote-fp', 'compoteka', 'compote'}</t>
        </is>
      </c>
    </row>
    <row r="105391">
      <c r="A105391" s="1" t="n">
        <v>105389</v>
      </c>
      <c r="B105391" t="inlineStr">
        <is>
          <t>detokenizer</t>
        </is>
      </c>
      <c r="C105391" t="n">
        <v>3</v>
      </c>
      <c r="D105391" t="inlineStr">
        <is>
          <t>{'detokenizer', '@marklet~detokenizer', 'glsl-detokenizer'}</t>
        </is>
      </c>
    </row>
    <row r="105392">
      <c r="A105392" s="1" t="n">
        <v>105390</v>
      </c>
      <c r="B105392" t="inlineStr">
        <is>
          <t>msal2</t>
        </is>
      </c>
      <c r="C105392" t="n">
        <v>3</v>
      </c>
      <c r="D105392" t="inlineStr">
        <is>
          <t>{'@microsoft~mgt-msal2-provider', '@microsoft~mgt-teams-msal2-provider', 'vue.msal2.connect'}</t>
        </is>
      </c>
    </row>
    <row r="105393">
      <c r="A105393" s="1" t="n">
        <v>105391</v>
      </c>
      <c r="B105393" t="inlineStr">
        <is>
          <t>nuitka</t>
        </is>
      </c>
      <c r="C105393" t="n">
        <v>3</v>
      </c>
      <c r="D105393" t="inlineStr">
        <is>
          <t>{'tox-nuitka', 'nuitka-setuptools', 'nuitka'}</t>
        </is>
      </c>
    </row>
    <row r="105394">
      <c r="A105394" s="1" t="n">
        <v>105392</v>
      </c>
      <c r="B105394" t="inlineStr">
        <is>
          <t>kiraind</t>
        </is>
      </c>
      <c r="C105394" t="n">
        <v>3</v>
      </c>
      <c r="D105394" t="inlineStr">
        <is>
          <t>{'@kiraind~russian-tools', '@kiraind~gost-r-56042-2014', '@kiraind~mathan'}</t>
        </is>
      </c>
    </row>
    <row r="105395">
      <c r="A105395" s="1" t="n">
        <v>105393</v>
      </c>
      <c r="B105395" t="inlineStr">
        <is>
          <t>jetro</t>
        </is>
      </c>
      <c r="C105395" t="n">
        <v>3</v>
      </c>
      <c r="D105395" t="inlineStr">
        <is>
          <t>{'jetronome-client', 'jetro', 'jetronome-server'}</t>
        </is>
      </c>
    </row>
    <row r="105396">
      <c r="A105396" s="1" t="n">
        <v>105394</v>
      </c>
      <c r="B105396" t="inlineStr">
        <is>
          <t>lbento</t>
        </is>
      </c>
      <c r="C105396" t="n">
        <v>3</v>
      </c>
      <c r="D105396" t="inlineStr">
        <is>
          <t>{'@lbento~simple-component-library', '@lbento~components', '@lbento~my-app-2'}</t>
        </is>
      </c>
    </row>
    <row r="105397">
      <c r="A105397" s="1" t="n">
        <v>105395</v>
      </c>
      <c r="B105397" t="inlineStr">
        <is>
          <t>watty</t>
        </is>
      </c>
      <c r="C105397" t="n">
        <v>3</v>
      </c>
      <c r="D105397" t="inlineStr">
        <is>
          <t>{'react-watty-ui', 'mbwatty-palindrome', 'wattyrev-check-prop-types'}</t>
        </is>
      </c>
    </row>
    <row r="105398">
      <c r="A105398" s="1" t="n">
        <v>105396</v>
      </c>
      <c r="B105398" t="inlineStr">
        <is>
          <t>sincerely</t>
        </is>
      </c>
      <c r="C105398" t="n">
        <v>3</v>
      </c>
      <c r="D105398" t="inlineStr">
        <is>
          <t>{'sincerely', 'sincerely-marquee', 'sincerely-webpack'}</t>
        </is>
      </c>
    </row>
    <row r="105399">
      <c r="A105399" s="1" t="n">
        <v>105397</v>
      </c>
      <c r="B105399" t="inlineStr">
        <is>
          <t>playnix</t>
        </is>
      </c>
      <c r="C105399" t="n">
        <v>3</v>
      </c>
      <c r="D105399" t="inlineStr">
        <is>
          <t>{'playnix-core', 'playnix-browser', 'playnix-types'}</t>
        </is>
      </c>
    </row>
    <row r="105400">
      <c r="A105400" s="1" t="n">
        <v>105398</v>
      </c>
      <c r="B105400" t="inlineStr">
        <is>
          <t>nonbili</t>
        </is>
      </c>
      <c r="C105400" t="n">
        <v>3</v>
      </c>
      <c r="D105400" t="inlineStr">
        <is>
          <t>{'@nonbili~emoji-list', '@nonbili~svgen', '@nonbili~posthtml-md-element'}</t>
        </is>
      </c>
    </row>
    <row r="105401">
      <c r="A105401" s="1" t="n">
        <v>105399</v>
      </c>
      <c r="B105401" t="inlineStr">
        <is>
          <t>openrewrite</t>
        </is>
      </c>
      <c r="C105401" t="n">
        <v>3</v>
      </c>
      <c r="D105401" t="inlineStr">
        <is>
          <t>{'@openrewrite~types', 'generator-openrewrite', '@openrewrite~ts-recipes'}</t>
        </is>
      </c>
    </row>
    <row r="105402">
      <c r="A105402" s="1" t="n">
        <v>105400</v>
      </c>
      <c r="B105402" t="inlineStr">
        <is>
          <t>libuuid</t>
        </is>
      </c>
      <c r="C105402" t="n">
        <v>3</v>
      </c>
      <c r="D105402" t="inlineStr">
        <is>
          <t>{'python-libuuid', 'node-libuuid', 'libuuid'}</t>
        </is>
      </c>
    </row>
    <row r="105403">
      <c r="A105403" s="1" t="n">
        <v>105401</v>
      </c>
      <c r="B105403" t="inlineStr">
        <is>
          <t>neco</t>
        </is>
      </c>
      <c r="C105403" t="n">
        <v>3</v>
      </c>
      <c r="D105403" t="inlineStr">
        <is>
          <t>{'jiangtong-neco', 'neco-homework', 'neco'}</t>
        </is>
      </c>
    </row>
    <row r="105404">
      <c r="A105404" s="1" t="n">
        <v>105402</v>
      </c>
      <c r="B105404" t="inlineStr">
        <is>
          <t>zer0</t>
        </is>
      </c>
      <c r="C105404" t="n">
        <v>3</v>
      </c>
      <c r="D105404" t="inlineStr">
        <is>
          <t>{'zer0-ui-kit', 'zer0', 'zer0-bus'}</t>
        </is>
      </c>
    </row>
    <row r="105405">
      <c r="A105405" s="1" t="n">
        <v>105403</v>
      </c>
      <c r="B105405" t="inlineStr">
        <is>
          <t>brikl</t>
        </is>
      </c>
      <c r="C105405" t="n">
        <v>3</v>
      </c>
      <c r="D105405" t="inlineStr">
        <is>
          <t>{'@brikl~apollo-server-monorepo', '@brikl~apollo-server-lambda', '@brikl~gatsby-theme-brikl-store'}</t>
        </is>
      </c>
    </row>
    <row r="105406">
      <c r="A105406" s="1" t="n">
        <v>105404</v>
      </c>
      <c r="B105406" t="inlineStr">
        <is>
          <t>externalsearch</t>
        </is>
      </c>
      <c r="C105406" t="n">
        <v>3</v>
      </c>
      <c r="D105406" t="inlineStr">
        <is>
          <t>{'generator-externalcluedin-externalsearch', 'collective-types-externalsearch', 'generator-cluedin-externalsearch'}</t>
        </is>
      </c>
    </row>
    <row r="105407">
      <c r="A105407" s="1" t="n">
        <v>105405</v>
      </c>
      <c r="B105407" t="inlineStr">
        <is>
          <t>jueying</t>
        </is>
      </c>
      <c r="C105407" t="n">
        <v>3</v>
      </c>
      <c r="D105407" t="inlineStr">
        <is>
          <t>{'maishu-jueying-core', 'jueying-core', 'maishu-jueying'}</t>
        </is>
      </c>
    </row>
    <row r="105408">
      <c r="A105408" s="1" t="n">
        <v>105406</v>
      </c>
      <c r="B105408" t="inlineStr">
        <is>
          <t>weath</t>
        </is>
      </c>
      <c r="C105408" t="n">
        <v>3</v>
      </c>
      <c r="D105408" t="inlineStr">
        <is>
          <t>{'rjj-weath', 'weath', 'weatho'}</t>
        </is>
      </c>
    </row>
    <row r="105409">
      <c r="A105409" s="1" t="n">
        <v>105407</v>
      </c>
      <c r="B105409" t="inlineStr">
        <is>
          <t>misep</t>
        </is>
      </c>
      <c r="C105409" t="n">
        <v>3</v>
      </c>
      <c r="D105409" t="inlineStr">
        <is>
          <t>{'@ale-de~nodered-contrib-misep', '@ale-de~misep-service-arangodb', '@ale-de~misep-server'}</t>
        </is>
      </c>
    </row>
    <row r="105410">
      <c r="A105410" s="1" t="n">
        <v>105408</v>
      </c>
      <c r="B105410" t="inlineStr">
        <is>
          <t>asposeslidescloud</t>
        </is>
      </c>
      <c r="C105410" t="n">
        <v>3</v>
      </c>
      <c r="D105410" t="inlineStr">
        <is>
          <t>{'asposeslidescloud-test', 'asposeslidescloud-testuing', 'asposeslidescloud'}</t>
        </is>
      </c>
    </row>
    <row r="105411">
      <c r="A105411" s="1" t="n">
        <v>105409</v>
      </c>
      <c r="B105411" t="inlineStr">
        <is>
          <t>mowa</t>
        </is>
      </c>
      <c r="C105411" t="n">
        <v>3</v>
      </c>
      <c r="D105411" t="inlineStr">
        <is>
          <t>{'koa-session-mowa', 'mowa', 'material-mowa'}</t>
        </is>
      </c>
    </row>
    <row r="105412">
      <c r="A105412" s="1" t="n">
        <v>105410</v>
      </c>
      <c r="B105412" t="inlineStr">
        <is>
          <t>jaredwindover</t>
        </is>
      </c>
      <c r="C105412" t="n">
        <v>3</v>
      </c>
      <c r="D105412" t="inlineStr">
        <is>
          <t>{'@jaredwindover~passport-unique-token', '@jaredwindover~mocha-pretty-bunyan-nyan', '@jaredwindover~cronofy'}</t>
        </is>
      </c>
    </row>
    <row r="105413">
      <c r="A105413" s="1" t="n">
        <v>105411</v>
      </c>
      <c r="B105413" t="inlineStr">
        <is>
          <t>tocsin</t>
        </is>
      </c>
      <c r="C105413" t="n">
        <v>3</v>
      </c>
      <c r="D105413" t="inlineStr">
        <is>
          <t>{'@tocsin~http', '@tocsin~core', '@tocsin~worker'}</t>
        </is>
      </c>
    </row>
    <row r="105414">
      <c r="A105414" s="1" t="n">
        <v>105412</v>
      </c>
      <c r="B105414" t="inlineStr">
        <is>
          <t>youmall</t>
        </is>
      </c>
      <c r="C105414" t="n">
        <v>3</v>
      </c>
      <c r="D105414" t="inlineStr">
        <is>
          <t>{'tencentcloud-sdk-nodejs-youmall', '@tencentcloud-sdk~youmall', 'tencentcloud-sdk-python-youmall'}</t>
        </is>
      </c>
    </row>
    <row r="105415">
      <c r="A105415" s="1" t="n">
        <v>105413</v>
      </c>
      <c r="B105415" t="inlineStr">
        <is>
          <t>neozxin</t>
        </is>
      </c>
      <c r="C105415" t="n">
        <v>3</v>
      </c>
      <c r="D105415" t="inlineStr">
        <is>
          <t>{'neozxin-json-inspector', 'neozxin-webutils-test', 'neozxin-webutils'}</t>
        </is>
      </c>
    </row>
    <row r="105416">
      <c r="A105416" s="1" t="n">
        <v>105414</v>
      </c>
      <c r="B105416" t="inlineStr">
        <is>
          <t>kokosapiens</t>
        </is>
      </c>
      <c r="C105416" t="n">
        <v>3</v>
      </c>
      <c r="D105416" t="inlineStr">
        <is>
          <t>{'@kokosapiens~wallet', '@kokosapiens~sdk', '@kokosapiens~api'}</t>
        </is>
      </c>
    </row>
    <row r="105417">
      <c r="A105417" s="1" t="n">
        <v>105415</v>
      </c>
      <c r="B105417" t="inlineStr">
        <is>
          <t>xqs</t>
        </is>
      </c>
      <c r="C105417" t="n">
        <v>3</v>
      </c>
      <c r="D105417" t="inlineStr">
        <is>
          <t>{'large-number-xqs', 'xqs-del-file', 'node-cli-test-xqs'}</t>
        </is>
      </c>
    </row>
    <row r="105418">
      <c r="A105418" s="1" t="n">
        <v>105416</v>
      </c>
      <c r="B105418" t="inlineStr">
        <is>
          <t>fstrings</t>
        </is>
      </c>
      <c r="C105418" t="n">
        <v>3</v>
      </c>
      <c r="D105418" t="inlineStr">
        <is>
          <t>{'flake8-no-unnecessary-fstrings', 'fstrings', 'future-fstrings'}</t>
        </is>
      </c>
    </row>
    <row r="105419">
      <c r="A105419" s="1" t="n">
        <v>105417</v>
      </c>
      <c r="B105419" t="inlineStr">
        <is>
          <t>bluemoon</t>
        </is>
      </c>
      <c r="C105419" t="n">
        <v>3</v>
      </c>
      <c r="D105419" t="inlineStr">
        <is>
          <t>{'bluemoon-core', 'bluemoon-dyn-lib', 'bluemoon'}</t>
        </is>
      </c>
    </row>
    <row r="105420">
      <c r="A105420" s="1" t="n">
        <v>105418</v>
      </c>
      <c r="B105420" t="inlineStr">
        <is>
          <t>charliecrouse</t>
        </is>
      </c>
      <c r="C105420" t="n">
        <v>3</v>
      </c>
      <c r="D105420" t="inlineStr">
        <is>
          <t>{'@charliecrouse~eslint-config', '@charliecrouse~typescript-config', '@charliecrouse~prettier-config'}</t>
        </is>
      </c>
    </row>
    <row r="105421">
      <c r="A105421" s="1" t="n">
        <v>105419</v>
      </c>
      <c r="B105421" t="inlineStr">
        <is>
          <t>preformatted</t>
        </is>
      </c>
      <c r="C105421" t="n">
        <v>3</v>
      </c>
      <c r="D105421" t="inlineStr">
        <is>
          <t>{'winston-preformatted-logger', '@churchcenter~preformatted-content', '@chooie~preformatted'}</t>
        </is>
      </c>
    </row>
    <row r="105422">
      <c r="A105422" s="1" t="n">
        <v>105420</v>
      </c>
      <c r="B105422" t="inlineStr">
        <is>
          <t>openrotary</t>
        </is>
      </c>
      <c r="C105422" t="n">
        <v>3</v>
      </c>
      <c r="D105422" t="inlineStr">
        <is>
          <t>{'@openrotary~vs-cli', '@openrotary~leafjs', '@openrotary~pelican'}</t>
        </is>
      </c>
    </row>
    <row r="105423">
      <c r="A105423" s="1" t="n">
        <v>105421</v>
      </c>
      <c r="B105423" t="inlineStr">
        <is>
          <t>remotecommand</t>
        </is>
      </c>
      <c r="C105423" t="n">
        <v>3</v>
      </c>
      <c r="D105423" t="inlineStr">
        <is>
          <t>{'@tulpep~foundit-remotecommand', 'cordova-plugin-remotecommand', '@tulpep~leopardcreek-remotecommand'}</t>
        </is>
      </c>
    </row>
    <row r="105424">
      <c r="A105424" s="1" t="n">
        <v>105422</v>
      </c>
      <c r="B105424" t="inlineStr">
        <is>
          <t>kyekillerbot</t>
        </is>
      </c>
      <c r="C105424" t="n">
        <v>3</v>
      </c>
      <c r="D105424" t="inlineStr">
        <is>
          <t>{'@kyekillerbot~keygen', '@kyekillerbot~collection', '@kyekillerbot~discord.js'}</t>
        </is>
      </c>
    </row>
    <row r="105425">
      <c r="A105425" s="1" t="n">
        <v>105423</v>
      </c>
      <c r="B105425" t="inlineStr">
        <is>
          <t>da3</t>
        </is>
      </c>
      <c r="C105425" t="n">
        <v>3</v>
      </c>
      <c r="D105425" t="inlineStr">
        <is>
          <t>{'@da3dsoul~react-stonemason', 'da3.frame-print', '@u4da3~express-redirect-flash'}</t>
        </is>
      </c>
    </row>
    <row r="105426">
      <c r="A105426" s="1" t="n">
        <v>105424</v>
      </c>
      <c r="B105426" t="inlineStr">
        <is>
          <t>ex8</t>
        </is>
      </c>
      <c r="C105426" t="n">
        <v>3</v>
      </c>
      <c r="D105426" t="inlineStr">
        <is>
          <t>{'ex8-module', 's18551-biu-ex8', 'generator-ex8-zt-init'}</t>
        </is>
      </c>
    </row>
    <row r="105427">
      <c r="A105427" s="1" t="n">
        <v>105425</v>
      </c>
      <c r="B105427" t="inlineStr">
        <is>
          <t>tnet</t>
        </is>
      </c>
      <c r="C105427" t="n">
        <v>3</v>
      </c>
      <c r="D105427" t="inlineStr">
        <is>
          <t>{'tnet-pagination', 'tnet', 'tnet.js'}</t>
        </is>
      </c>
    </row>
    <row r="105428">
      <c r="A105428" s="1" t="n">
        <v>105426</v>
      </c>
      <c r="B105428" t="inlineStr">
        <is>
          <t>assetorium</t>
        </is>
      </c>
      <c r="C105428" t="n">
        <v>3</v>
      </c>
      <c r="D105428" t="inlineStr">
        <is>
          <t>{'assetorium-cli', 'assetorium', 'passport-assetorium'}</t>
        </is>
      </c>
    </row>
    <row r="105429">
      <c r="A105429" s="1" t="n">
        <v>105427</v>
      </c>
      <c r="B105429" t="inlineStr">
        <is>
          <t>loveyou</t>
        </is>
      </c>
      <c r="C105429" t="n">
        <v>3</v>
      </c>
      <c r="D105429" t="inlineStr">
        <is>
          <t>{'loveyou', 'yangdi-loveyou-loveyou', 'loveyou-api'}</t>
        </is>
      </c>
    </row>
    <row r="105430">
      <c r="A105430" s="1" t="n">
        <v>105428</v>
      </c>
      <c r="B105430" t="inlineStr">
        <is>
          <t>qis</t>
        </is>
      </c>
      <c r="C105430" t="n">
        <v>3</v>
      </c>
      <c r="D105430" t="inlineStr">
        <is>
          <t>{'qis', 'qis-react-cli', 'qis-antd-mobile'}</t>
        </is>
      </c>
    </row>
    <row r="105431">
      <c r="A105431" s="1" t="n">
        <v>105429</v>
      </c>
      <c r="B105431" t="inlineStr">
        <is>
          <t>klikvet</t>
        </is>
      </c>
      <c r="C105431" t="n">
        <v>3</v>
      </c>
      <c r="D105431" t="inlineStr">
        <is>
          <t>{'js-klikvet-logic', 'cry-klikvet-logic', 'js-klikvet-logic-worker'}</t>
        </is>
      </c>
    </row>
    <row r="105432">
      <c r="A105432" s="1" t="n">
        <v>105430</v>
      </c>
      <c r="B105432" t="inlineStr">
        <is>
          <t>cowsquare</t>
        </is>
      </c>
      <c r="C105432" t="n">
        <v>3</v>
      </c>
      <c r="D105432" t="inlineStr">
        <is>
          <t>{'@cowsquare~sso', '@cowsquare~prettier-config', '@cowsquare~eslint-config'}</t>
        </is>
      </c>
    </row>
    <row r="105433">
      <c r="A105433" s="1" t="n">
        <v>105431</v>
      </c>
      <c r="B105433" t="inlineStr">
        <is>
          <t>krystian</t>
        </is>
      </c>
      <c r="C105433" t="n">
        <v>3</v>
      </c>
      <c r="D105433" t="inlineStr">
        <is>
          <t>{'inputemitterkedrakrystian', '@krystiankoper~styled-flexboxgrid', 'krystiannikieldemo'}</t>
        </is>
      </c>
    </row>
    <row r="105434">
      <c r="A105434" s="1" t="n">
        <v>105432</v>
      </c>
      <c r="B105434" t="inlineStr">
        <is>
          <t>sgo</t>
        </is>
      </c>
      <c r="C105434" t="n">
        <v>3</v>
      </c>
      <c r="D105434" t="inlineStr">
        <is>
          <t>{'vi-sgo', 'sgo', 'create-sgo'}</t>
        </is>
      </c>
    </row>
    <row r="105435">
      <c r="A105435" s="1" t="n">
        <v>105433</v>
      </c>
      <c r="B105435" t="inlineStr">
        <is>
          <t>atvs</t>
        </is>
      </c>
      <c r="C105435" t="n">
        <v>3</v>
      </c>
      <c r="D105435" t="inlineStr">
        <is>
          <t>{'bob-db-atvskeystroke', 'atvsckeditor', 'xbob-db-atvskeystroke'}</t>
        </is>
      </c>
    </row>
    <row r="105436">
      <c r="A105436" s="1" t="n">
        <v>105434</v>
      </c>
      <c r="B105436" t="inlineStr">
        <is>
          <t>inefice</t>
        </is>
      </c>
      <c r="C105436" t="n">
        <v>3</v>
      </c>
      <c r="D105436" t="inlineStr">
        <is>
          <t>{'@shieldsbetter~inefice-core', '@shieldsbetter~inefice-client-core', '@shieldsbetter~inefice-client-ws'}</t>
        </is>
      </c>
    </row>
    <row r="105437">
      <c r="A105437" s="1" t="n">
        <v>105435</v>
      </c>
      <c r="B105437" t="inlineStr">
        <is>
          <t>dlabs</t>
        </is>
      </c>
      <c r="C105437" t="n">
        <v>3</v>
      </c>
      <c r="D105437" t="inlineStr">
        <is>
          <t>{'dlabs-py', '@tlugo-deacero~dlabs-utils', 'eslint-config-dlabs'}</t>
        </is>
      </c>
    </row>
    <row r="105438">
      <c r="A105438" s="1" t="n">
        <v>105436</v>
      </c>
      <c r="B105438" t="inlineStr">
        <is>
          <t>yantao0527</t>
        </is>
      </c>
      <c r="C105438" t="n">
        <v>3</v>
      </c>
      <c r="D105438" t="inlineStr">
        <is>
          <t>{'@yantao0527~passport-wechat-enterprise', '@yantao0527~wechat-enterprise', '@yantao0527~vux-uploader'}</t>
        </is>
      </c>
    </row>
    <row r="105439">
      <c r="A105439" s="1" t="n">
        <v>105437</v>
      </c>
      <c r="B105439" t="inlineStr">
        <is>
          <t>distrentic</t>
        </is>
      </c>
      <c r="C105439" t="n">
        <v>3</v>
      </c>
      <c r="D105439" t="inlineStr">
        <is>
          <t>{'@distrentic~high-jump', '@distrentic~base32', '@distrentic~totp'}</t>
        </is>
      </c>
    </row>
    <row r="105440">
      <c r="A105440" s="1" t="n">
        <v>105438</v>
      </c>
      <c r="B105440" t="inlineStr">
        <is>
          <t>oleavr</t>
        </is>
      </c>
      <c r="C105440" t="n">
        <v>3</v>
      </c>
      <c r="D105440" t="inlineStr">
        <is>
          <t>{'@oleavr~ftpd', '@oleavr~vue-draggable-resizable', '@oleavr~prebuild'}</t>
        </is>
      </c>
    </row>
    <row r="105441">
      <c r="A105441" s="1" t="n">
        <v>105439</v>
      </c>
      <c r="B105441" t="inlineStr">
        <is>
          <t>staketree</t>
        </is>
      </c>
      <c r="C105441" t="n">
        <v>3</v>
      </c>
      <c r="D105441" t="inlineStr">
        <is>
          <t>{'staketree-ui', 'staketree-contracts', 'staketree-web3-controller'}</t>
        </is>
      </c>
    </row>
    <row r="105442">
      <c r="A105442" s="1" t="n">
        <v>105440</v>
      </c>
      <c r="B105442" t="inlineStr">
        <is>
          <t>wyvoid</t>
        </is>
      </c>
      <c r="C105442" t="n">
        <v>3</v>
      </c>
      <c r="D105442" t="inlineStr">
        <is>
          <t>{'wyvoid_test_module', 'wyvoid-test-npm-pub', '@wyvoid~react-color'}</t>
        </is>
      </c>
    </row>
    <row r="105443">
      <c r="A105443" s="1" t="n">
        <v>105441</v>
      </c>
      <c r="B105443" t="inlineStr">
        <is>
          <t>iodev</t>
        </is>
      </c>
      <c r="C105443" t="n">
        <v>3</v>
      </c>
      <c r="D105443" t="inlineStr">
        <is>
          <t>{'@caiodev~styled-media', 'jsapi-torchiodev.com', '@ikaiodev~beyrjs'}</t>
        </is>
      </c>
    </row>
    <row r="105444">
      <c r="A105444" s="1" t="n">
        <v>105442</v>
      </c>
      <c r="B105444" t="inlineStr">
        <is>
          <t>caporl</t>
        </is>
      </c>
      <c r="C105444" t="n">
        <v>3</v>
      </c>
      <c r="D105444" t="inlineStr">
        <is>
          <t>{'@caporl~schematics', '@caporl~cli', '@caporl~core'}</t>
        </is>
      </c>
    </row>
    <row r="105445">
      <c r="A105445" s="1" t="n">
        <v>105443</v>
      </c>
      <c r="B105445" t="inlineStr">
        <is>
          <t>frondjs</t>
        </is>
      </c>
      <c r="C105445" t="n">
        <v>3</v>
      </c>
      <c r="D105445" t="inlineStr">
        <is>
          <t>{'@frondjs~dev-server', '@frondjs~frond', '@frondjs~dev-ops'}</t>
        </is>
      </c>
    </row>
    <row r="105446">
      <c r="A105446" s="1" t="n">
        <v>105444</v>
      </c>
      <c r="B105446" t="inlineStr">
        <is>
          <t>ghevian</t>
        </is>
      </c>
      <c r="C105446" t="n">
        <v>3</v>
      </c>
      <c r="D105446" t="inlineStr">
        <is>
          <t>{'@ando_ghevian~cpj-template-npm-package', '@ando_ghevian~promise-queue', '@ando_ghevian~create-project'}</t>
        </is>
      </c>
    </row>
    <row r="105447">
      <c r="A105447" s="1" t="n">
        <v>105445</v>
      </c>
      <c r="B105447" t="inlineStr">
        <is>
          <t>intercalate</t>
        </is>
      </c>
      <c r="C105447" t="n">
        <v>3</v>
      </c>
      <c r="D105447" t="inlineStr">
        <is>
          <t>{'@f0c1s~intercalate-list', '@f0c1s~intercalate-string', 'intercalate'}</t>
        </is>
      </c>
    </row>
    <row r="105448">
      <c r="A105448" s="1" t="n">
        <v>105446</v>
      </c>
      <c r="B105448" t="inlineStr">
        <is>
          <t>kolayout</t>
        </is>
      </c>
      <c r="C105448" t="n">
        <v>3</v>
      </c>
      <c r="D105448" t="inlineStr">
        <is>
          <t>{'si-kolayout-jsx', 'kolayout', 'si-kolayout'}</t>
        </is>
      </c>
    </row>
    <row r="105449">
      <c r="A105449" s="1" t="n">
        <v>105447</v>
      </c>
      <c r="B105449" t="inlineStr">
        <is>
          <t>ripeworks</t>
        </is>
      </c>
      <c r="C105449" t="n">
        <v>3</v>
      </c>
      <c r="D105449" t="inlineStr">
        <is>
          <t>{'@ripeworks~netsuite', '@ripeworks~lego-sql', '@ripeworks~xrm-api'}</t>
        </is>
      </c>
    </row>
    <row r="105450">
      <c r="A105450" s="1" t="n">
        <v>105448</v>
      </c>
      <c r="B105450" t="inlineStr">
        <is>
          <t>fbdl</t>
        </is>
      </c>
      <c r="C105450" t="n">
        <v>3</v>
      </c>
      <c r="D105450" t="inlineStr">
        <is>
          <t>{'fbdl-core', '@types~fbdl-core', 'fbdl'}</t>
        </is>
      </c>
    </row>
    <row r="105451">
      <c r="A105451" s="1" t="n">
        <v>105449</v>
      </c>
      <c r="B105451" t="inlineStr">
        <is>
          <t>entrepot</t>
        </is>
      </c>
      <c r="C105451" t="n">
        <v>3</v>
      </c>
      <c r="D105451" t="inlineStr">
        <is>
          <t>{'@entrepot~entrepot', 'entrepot', 'entrepot-sdk'}</t>
        </is>
      </c>
    </row>
    <row r="105452">
      <c r="A105452" s="1" t="n">
        <v>105450</v>
      </c>
      <c r="B105452" t="inlineStr">
        <is>
          <t>livefeed</t>
        </is>
      </c>
      <c r="C105452" t="n">
        <v>3</v>
      </c>
      <c r="D105452" t="inlineStr">
        <is>
          <t>{'telecmi-agent-livefeed', 'level-livefeed', 'django-mqueue-livefeed'}</t>
        </is>
      </c>
    </row>
    <row r="105453">
      <c r="A105453" s="1" t="n">
        <v>105451</v>
      </c>
      <c r="B105453" t="inlineStr">
        <is>
          <t>javabean</t>
        </is>
      </c>
      <c r="C105453" t="n">
        <v>3</v>
      </c>
      <c r="D105453" t="inlineStr">
        <is>
          <t>{'json2javabean', 'javabean2ts', 'interface-import-javabean'}</t>
        </is>
      </c>
    </row>
    <row r="105454">
      <c r="A105454" s="1" t="n">
        <v>105452</v>
      </c>
      <c r="B105454" t="inlineStr">
        <is>
          <t>farlend</t>
        </is>
      </c>
      <c r="C105454" t="n">
        <v>3</v>
      </c>
      <c r="D105454" t="inlineStr">
        <is>
          <t>{'@farlend~ui', '@farlend~fui-common', '@farlend~fui'}</t>
        </is>
      </c>
    </row>
    <row r="105455">
      <c r="A105455" s="1" t="n">
        <v>105453</v>
      </c>
      <c r="B105455" t="inlineStr">
        <is>
          <t>luxc</t>
        </is>
      </c>
      <c r="C105455" t="n">
        <v>3</v>
      </c>
      <c r="D105455" t="inlineStr">
        <is>
          <t>{'cloud-luxc', '@luxrobo~scratch-luxc', '@songtomtom~scratch-luxc'}</t>
        </is>
      </c>
    </row>
    <row r="105456">
      <c r="A105456" s="1" t="n">
        <v>105454</v>
      </c>
      <c r="B105456" t="inlineStr">
        <is>
          <t>raimx</t>
        </is>
      </c>
      <c r="C105456" t="n">
        <v>3</v>
      </c>
      <c r="D105456" t="inlineStr">
        <is>
          <t>{'@raimx~twgantt', '@raimx~frappe', '@raimx~konva-ndiag'}</t>
        </is>
      </c>
    </row>
    <row r="105457">
      <c r="A105457" s="1" t="n">
        <v>105455</v>
      </c>
      <c r="B105457" t="inlineStr">
        <is>
          <t>automizer</t>
        </is>
      </c>
      <c r="C105457" t="n">
        <v>3</v>
      </c>
      <c r="D105457" t="inlineStr">
        <is>
          <t>{'pptx-automizer', 'automizer-data', 'mobile-app-automizer'}</t>
        </is>
      </c>
    </row>
    <row r="105458">
      <c r="A105458" s="1" t="n">
        <v>105456</v>
      </c>
      <c r="B105458" t="inlineStr">
        <is>
          <t>nanrange</t>
        </is>
      </c>
      <c r="C105458" t="n">
        <v>3</v>
      </c>
      <c r="D105458" t="inlineStr">
        <is>
          <t>{'compute-nanrange', '@stdlib~stats-base-nanrange-by', '@stdlib~stats-base-nanrange'}</t>
        </is>
      </c>
    </row>
    <row r="105459">
      <c r="A105459" s="1" t="n">
        <v>105457</v>
      </c>
      <c r="B105459" t="inlineStr">
        <is>
          <t>girma</t>
        </is>
      </c>
      <c r="C105459" t="n">
        <v>3</v>
      </c>
      <c r="D105459" t="inlineStr">
        <is>
          <t>{'@redietgirma~registrationform', '@xgirma~deleteme', 'lodown-girmaabozen'}</t>
        </is>
      </c>
    </row>
    <row r="105460">
      <c r="A105460" s="1" t="n">
        <v>105458</v>
      </c>
      <c r="B105460" t="inlineStr">
        <is>
          <t>marwan</t>
        </is>
      </c>
      <c r="C105460" t="n">
        <v>3</v>
      </c>
      <c r="D105460" t="inlineStr">
        <is>
          <t>{'@lc.marwan.singer~notes-api-client', '@lc.marwan.singer~persons-api-client', '@lc.marwan.singer~lc-adb-person'}</t>
        </is>
      </c>
    </row>
    <row r="105461">
      <c r="A105461" s="1" t="n">
        <v>105459</v>
      </c>
      <c r="B105461" t="inlineStr">
        <is>
          <t>tdot</t>
        </is>
      </c>
      <c r="C105461" t="n">
        <v>3</v>
      </c>
      <c r="D105461" t="inlineStr">
        <is>
          <t>{'tdotsum', '@tdotcode~sum', '@tdotcode~react-lazy-retry'}</t>
        </is>
      </c>
    </row>
    <row r="105462">
      <c r="A105462" s="1" t="n">
        <v>105460</v>
      </c>
      <c r="B105462" t="inlineStr">
        <is>
          <t>layla</t>
        </is>
      </c>
      <c r="C105462" t="n">
        <v>3</v>
      </c>
      <c r="D105462" t="inlineStr">
        <is>
          <t>{'layla', '@laylazi~bootstrap-rtl', '@laylazi~bootstrap-rtl-scss'}</t>
        </is>
      </c>
    </row>
    <row r="105463">
      <c r="A105463" s="1" t="n">
        <v>105461</v>
      </c>
      <c r="B105463" t="inlineStr">
        <is>
          <t>dfuzr</t>
        </is>
      </c>
      <c r="C105463" t="n">
        <v>3</v>
      </c>
      <c r="D105463" t="inlineStr">
        <is>
          <t>{'xterm-dfuzr', 'dfuzr-docusaurus', 'eslint-config-dfuzr'}</t>
        </is>
      </c>
    </row>
    <row r="105464">
      <c r="A105464" s="1" t="n">
        <v>105462</v>
      </c>
      <c r="B105464" t="inlineStr">
        <is>
          <t>i78</t>
        </is>
      </c>
      <c r="C105464" t="n">
        <v>3</v>
      </c>
      <c r="D105464" t="inlineStr">
        <is>
          <t>{'i78s.sass-debug-helper', 'i78s.validatejs', 'i78s.frontend-utils'}</t>
        </is>
      </c>
    </row>
    <row r="105465">
      <c r="A105465" s="1" t="n">
        <v>105463</v>
      </c>
      <c r="B105465" t="inlineStr">
        <is>
          <t>nomoney</t>
        </is>
      </c>
      <c r="C105465" t="n">
        <v>3</v>
      </c>
      <c r="D105465" t="inlineStr">
        <is>
          <t>{'nomoney', 'nosweet-nomoney', 'nomoney-shop'}</t>
        </is>
      </c>
    </row>
    <row r="105466">
      <c r="A105466" s="1" t="n">
        <v>105464</v>
      </c>
      <c r="B105466" t="inlineStr">
        <is>
          <t>shev</t>
        </is>
      </c>
      <c r="C105466" t="n">
        <v>3</v>
      </c>
      <c r="D105466" t="inlineStr">
        <is>
          <t>{'shev-common', 'shev', 'shev-common-project'}</t>
        </is>
      </c>
    </row>
    <row r="105467">
      <c r="A105467" s="1" t="n">
        <v>105465</v>
      </c>
      <c r="B105467" t="inlineStr">
        <is>
          <t>subgroup</t>
        </is>
      </c>
      <c r="C105467" t="n">
        <v>3</v>
      </c>
      <c r="D105467" t="inlineStr">
        <is>
          <t>{'pysubgroup', '@types~leaflet.featuregroup.subgroup', 'leaflet.featuregroup.subgroup'}</t>
        </is>
      </c>
    </row>
    <row r="105468">
      <c r="A105468" s="1" t="n">
        <v>105466</v>
      </c>
      <c r="B105468" t="inlineStr">
        <is>
          <t>autocolor</t>
        </is>
      </c>
      <c r="C105468" t="n">
        <v>3</v>
      </c>
      <c r="D105468" t="inlineStr">
        <is>
          <t>{'autocolor.js', 'autocolor', 'chartjs-plugin-autocolor'}</t>
        </is>
      </c>
    </row>
    <row r="105469">
      <c r="A105469" s="1" t="n">
        <v>105467</v>
      </c>
      <c r="B105469" t="inlineStr">
        <is>
          <t>daybed</t>
        </is>
      </c>
      <c r="C105469" t="n">
        <v>3</v>
      </c>
      <c r="D105469" t="inlineStr">
        <is>
          <t>{'daybed.js', 'backbone-daybed', 'daybed-formbuilder'}</t>
        </is>
      </c>
    </row>
    <row r="105470">
      <c r="A105470" s="1" t="n">
        <v>105468</v>
      </c>
      <c r="B105470" t="inlineStr">
        <is>
          <t>shelterzoom</t>
        </is>
      </c>
      <c r="C105470" t="n">
        <v>3</v>
      </c>
      <c r="D105470" t="inlineStr">
        <is>
          <t>{'@shelterzoom~generator-fe', '@shelterzoom~draft-js-import-element', '@shelterzoom~draft-js-import-html'}</t>
        </is>
      </c>
    </row>
    <row r="105471">
      <c r="A105471" s="1" t="n">
        <v>105469</v>
      </c>
      <c r="B105471" t="inlineStr">
        <is>
          <t>selkt</t>
        </is>
      </c>
      <c r="C105471" t="n">
        <v>3</v>
      </c>
      <c r="D105471" t="inlineStr">
        <is>
          <t>{'selkt', '@selkt~react', '@selkt~core'}</t>
        </is>
      </c>
    </row>
    <row r="105472">
      <c r="A105472" s="1" t="n">
        <v>105470</v>
      </c>
      <c r="B105472" t="inlineStr">
        <is>
          <t>jamr</t>
        </is>
      </c>
      <c r="C105472" t="n">
        <v>3</v>
      </c>
      <c r="D105472" t="inlineStr">
        <is>
          <t>{'@jamr~web', 'jamr', '@jamr~tachyons.js'}</t>
        </is>
      </c>
    </row>
    <row r="105473">
      <c r="A105473" s="1" t="n">
        <v>105471</v>
      </c>
      <c r="B105473" t="inlineStr">
        <is>
          <t>npcz</t>
        </is>
      </c>
      <c r="C105473" t="n">
        <v>3</v>
      </c>
      <c r="D105473" t="inlineStr">
        <is>
          <t>{'@npcz~ngx-search-bar', '@npcz~ngx-highlight', '@npcz~magic'}</t>
        </is>
      </c>
    </row>
    <row r="105474">
      <c r="A105474" s="1" t="n">
        <v>105472</v>
      </c>
      <c r="B105474" t="inlineStr">
        <is>
          <t>cachable</t>
        </is>
      </c>
      <c r="C105474" t="n">
        <v>3</v>
      </c>
      <c r="D105474" t="inlineStr">
        <is>
          <t>{'cachable', 'kcachable', 'local_storage_cachable'}</t>
        </is>
      </c>
    </row>
    <row r="105475">
      <c r="A105475" s="1" t="n">
        <v>105473</v>
      </c>
      <c r="B105475" t="inlineStr">
        <is>
          <t>streetcredlabs</t>
        </is>
      </c>
      <c r="C105475" t="n">
        <v>3</v>
      </c>
      <c r="D105475" t="inlineStr">
        <is>
          <t>{'@streetcredlabs~react-native-gesture-handler', '@streetcredlabs~categories', '@streetcredlabs~spritezero-cli'}</t>
        </is>
      </c>
    </row>
    <row r="105476">
      <c r="A105476" s="1" t="n">
        <v>105474</v>
      </c>
      <c r="B105476" t="inlineStr">
        <is>
          <t>ovu</t>
        </is>
      </c>
      <c r="C105476" t="n">
        <v>3</v>
      </c>
      <c r="D105476" t="inlineStr">
        <is>
          <t>{'ovui', 'ovui-client', 'kitovu'}</t>
        </is>
      </c>
    </row>
    <row r="105477">
      <c r="A105477" s="1" t="n">
        <v>105475</v>
      </c>
      <c r="B105477" t="inlineStr">
        <is>
          <t>testit</t>
        </is>
      </c>
      <c r="C105477" t="n">
        <v>3</v>
      </c>
      <c r="D105477" t="inlineStr">
        <is>
          <t>{'duckworth-testit', 'testit-sdk-ts', 'testit'}</t>
        </is>
      </c>
    </row>
    <row r="105478">
      <c r="A105478" s="1" t="n">
        <v>105476</v>
      </c>
      <c r="B105478" t="inlineStr">
        <is>
          <t>ycolor</t>
        </is>
      </c>
      <c r="C105478" t="n">
        <v>3</v>
      </c>
      <c r="D105478" t="inlineStr">
        <is>
          <t>{'sass-a11ycolor', 'ycolor', 'a11ycolor'}</t>
        </is>
      </c>
    </row>
    <row r="105479">
      <c r="A105479" s="1" t="n">
        <v>105477</v>
      </c>
      <c r="B105479" t="inlineStr">
        <is>
          <t>ehfires</t>
        </is>
      </c>
      <c r="C105479" t="n">
        <v>3</v>
      </c>
      <c r="D105479" t="inlineStr">
        <is>
          <t>{'@ehfires~cli-utils', '@ehfires~cli-service', '@ehfires~cli'}</t>
        </is>
      </c>
    </row>
    <row r="105480">
      <c r="A105480" s="1" t="n">
        <v>105478</v>
      </c>
      <c r="B105480" t="inlineStr">
        <is>
          <t>recipex</t>
        </is>
      </c>
      <c r="C105480" t="n">
        <v>3</v>
      </c>
      <c r="D105480" t="inlineStr">
        <is>
          <t>{'recipex', 'recipex-recipes', 'recipex-web'}</t>
        </is>
      </c>
    </row>
    <row r="105481">
      <c r="A105481" s="1" t="n">
        <v>105479</v>
      </c>
      <c r="B105481" t="inlineStr">
        <is>
          <t>stach</t>
        </is>
      </c>
      <c r="C105481" t="n">
        <v>3</v>
      </c>
      <c r="D105481" t="inlineStr">
        <is>
          <t>{'stachitude', 'django-stachoutils', 'virtual-stachify'}</t>
        </is>
      </c>
    </row>
    <row r="105482">
      <c r="A105482" s="1" t="n">
        <v>105480</v>
      </c>
      <c r="B105482" t="inlineStr">
        <is>
          <t>memgraph</t>
        </is>
      </c>
      <c r="C105482" t="n">
        <v>3</v>
      </c>
      <c r="D105482" t="inlineStr">
        <is>
          <t>{'@memgraph~ngx-ui', '@memgraph~client', 'memgraph'}</t>
        </is>
      </c>
    </row>
    <row r="105483">
      <c r="A105483" s="1" t="n">
        <v>105481</v>
      </c>
      <c r="B105483" t="inlineStr">
        <is>
          <t>laurabeatris</t>
        </is>
      </c>
      <c r="C105483" t="n">
        <v>3</v>
      </c>
      <c r="D105483" t="inlineStr">
        <is>
          <t>{'@laurabeatris~chakra-ui-flashless', '@laurabeatris~react-pagination', '@laurabeatris~react-native-dropdown-autocomplete'}</t>
        </is>
      </c>
    </row>
    <row r="105484">
      <c r="A105484" s="1" t="n">
        <v>105482</v>
      </c>
      <c r="B105484" t="inlineStr">
        <is>
          <t>kalwalt</t>
        </is>
      </c>
      <c r="C105484" t="n">
        <v>3</v>
      </c>
      <c r="D105484" t="inlineStr">
        <is>
          <t>{'@kalwalt~artoolkitx.js', '@kalwalt~jsartoolkit-nft', '@kalwalt~ar-nft'}</t>
        </is>
      </c>
    </row>
    <row r="105485">
      <c r="A105485" s="1" t="n">
        <v>105483</v>
      </c>
      <c r="B105485" t="inlineStr">
        <is>
          <t>jsartoolkit</t>
        </is>
      </c>
      <c r="C105485" t="n">
        <v>3</v>
      </c>
      <c r="D105485" t="inlineStr">
        <is>
          <t>{'jsartoolkit', '@kalwalt~jsartoolkit-nft', 'jsartoolkit-nft'}</t>
        </is>
      </c>
    </row>
    <row r="105486">
      <c r="A105486" s="1" t="n">
        <v>105484</v>
      </c>
      <c r="B105486" t="inlineStr">
        <is>
          <t>mdst</t>
        </is>
      </c>
      <c r="C105486" t="n">
        <v>3</v>
      </c>
      <c r="D105486" t="inlineStr">
        <is>
          <t>{'ot-mdst', '@rblmdst~i18n-lib', '@rblmdst~scheval'}</t>
        </is>
      </c>
    </row>
    <row r="105487">
      <c r="A105487" s="1" t="n">
        <v>105485</v>
      </c>
      <c r="B105487" t="inlineStr">
        <is>
          <t>danc</t>
        </is>
      </c>
      <c r="C105487" t="n">
        <v>3</v>
      </c>
      <c r="D105487" t="inlineStr">
        <is>
          <t>{'@dancheskus~react-scripts', 'danchosabev.tiny', 'my-package-dancjia'}</t>
        </is>
      </c>
    </row>
    <row r="105488">
      <c r="A105488" s="1" t="n">
        <v>105486</v>
      </c>
      <c r="B105488" t="inlineStr">
        <is>
          <t>squiffy</t>
        </is>
      </c>
      <c r="C105488" t="n">
        <v>3</v>
      </c>
      <c r="D105488" t="inlineStr">
        <is>
          <t>{'squiffy', 'squiffy-editor', 'squiffy-shell'}</t>
        </is>
      </c>
    </row>
    <row r="105489">
      <c r="A105489" s="1" t="n">
        <v>105487</v>
      </c>
      <c r="B105489" t="inlineStr">
        <is>
          <t>eyad</t>
        </is>
      </c>
      <c r="C105489" t="n">
        <v>3</v>
      </c>
      <c r="D105489" t="inlineStr">
        <is>
          <t>{'@eyad-kobatte~test-components-bindings', '@eyadkobatte~dependencies', '@eyadkobatte~card'}</t>
        </is>
      </c>
    </row>
    <row r="105490">
      <c r="A105490" s="1" t="n">
        <v>105488</v>
      </c>
      <c r="B105490" t="inlineStr">
        <is>
          <t>trionyx</t>
        </is>
      </c>
      <c r="C105490" t="n">
        <v>3</v>
      </c>
      <c r="D105490" t="inlineStr">
        <is>
          <t>{'trionyx-accounts', 'trionyx', 'trionyx-invoices'}</t>
        </is>
      </c>
    </row>
    <row r="105491">
      <c r="A105491" s="1" t="n">
        <v>105489</v>
      </c>
      <c r="B105491" t="inlineStr">
        <is>
          <t>rotemx</t>
        </is>
      </c>
      <c r="C105491" t="n">
        <v>3</v>
      </c>
      <c r="D105491" t="inlineStr">
        <is>
          <t>{'@rotemx~reactive-models', '@rotemx~dynamic-forms', '@rotemx~dynamic-forms-lib'}</t>
        </is>
      </c>
    </row>
    <row r="105492">
      <c r="A105492" s="1" t="n">
        <v>105490</v>
      </c>
      <c r="B105492" t="inlineStr">
        <is>
          <t>easyhook</t>
        </is>
      </c>
      <c r="C105492" t="n">
        <v>3</v>
      </c>
      <c r="D105492" t="inlineStr">
        <is>
          <t>{'@maxson~easyhook', 'easyhook', 'easyhook.js'}</t>
        </is>
      </c>
    </row>
    <row r="105493">
      <c r="A105493" s="1" t="n">
        <v>105491</v>
      </c>
      <c r="B105493" t="inlineStr">
        <is>
          <t>compen</t>
        </is>
      </c>
      <c r="C105493" t="n">
        <v>3</v>
      </c>
      <c r="D105493" t="inlineStr">
        <is>
          <t>{'hg-compenents-bytorisg', 'npmcompenent', 'compenents'}</t>
        </is>
      </c>
    </row>
    <row r="105494">
      <c r="A105494" s="1" t="n">
        <v>105492</v>
      </c>
      <c r="B105494" t="inlineStr">
        <is>
          <t>vsymfo</t>
        </is>
      </c>
      <c r="C105494" t="n">
        <v>3</v>
      </c>
      <c r="D105494" t="inlineStr">
        <is>
          <t>{'vsymfo-js-core', 'vsymfo-panel-theme', 'grunt-vsymfo-scss'}</t>
        </is>
      </c>
    </row>
    <row r="105495">
      <c r="A105495" s="1" t="n">
        <v>105493</v>
      </c>
      <c r="B105495" t="inlineStr">
        <is>
          <t>kilohealth</t>
        </is>
      </c>
      <c r="C105495" t="n">
        <v>3</v>
      </c>
      <c r="D105495" t="inlineStr">
        <is>
          <t>{'@kilohealth~rn-fitness-tracker', '@kilohealth~eslint-config-rn', '@kilohealth~eslint-config'}</t>
        </is>
      </c>
    </row>
    <row r="105496">
      <c r="A105496" s="1" t="n">
        <v>105494</v>
      </c>
      <c r="B105496" t="inlineStr">
        <is>
          <t>isbinary</t>
        </is>
      </c>
      <c r="C105496" t="n">
        <v>3</v>
      </c>
      <c r="D105496" t="inlineStr">
        <is>
          <t>{'formula-isbinary', 'isbinary-num', '@zoron~isbinary'}</t>
        </is>
      </c>
    </row>
    <row r="105497">
      <c r="A105497" s="1" t="n">
        <v>105495</v>
      </c>
      <c r="B105497" t="inlineStr">
        <is>
          <t>roundation</t>
        </is>
      </c>
      <c r="C105497" t="n">
        <v>3</v>
      </c>
      <c r="D105497" t="inlineStr">
        <is>
          <t>{'@roundation~store', 'roundation', '@roundation~roundation'}</t>
        </is>
      </c>
    </row>
    <row r="105498">
      <c r="A105498" s="1" t="n">
        <v>105496</v>
      </c>
      <c r="B105498" t="inlineStr">
        <is>
          <t>taskjs</t>
        </is>
      </c>
      <c r="C105498" t="n">
        <v>3</v>
      </c>
      <c r="D105498" t="inlineStr">
        <is>
          <t>{'node-taskjs', 'taskjs', 'amazon-connect-taskjs'}</t>
        </is>
      </c>
    </row>
    <row r="105499">
      <c r="A105499" s="1" t="n">
        <v>105497</v>
      </c>
      <c r="B105499" t="inlineStr">
        <is>
          <t>firstpage</t>
        </is>
      </c>
      <c r="C105499" t="n">
        <v>3</v>
      </c>
      <c r="D105499" t="inlineStr">
        <is>
          <t>{'ganglonggou-firstpage', 'firstpage', '1608firstpage'}</t>
        </is>
      </c>
    </row>
    <row r="105500">
      <c r="A105500" s="1" t="n">
        <v>105498</v>
      </c>
      <c r="B105500" t="inlineStr">
        <is>
          <t>retr</t>
        </is>
      </c>
      <c r="C105500" t="n">
        <v>3</v>
      </c>
      <c r="D105500" t="inlineStr">
        <is>
          <t>{'@lebretr~koajs-toolkit', 'RetreveNumbers', '@lebretr~koa-router-enrouten'}</t>
        </is>
      </c>
    </row>
    <row r="105501">
      <c r="A105501" s="1" t="n">
        <v>105499</v>
      </c>
      <c r="B105501" t="inlineStr">
        <is>
          <t>hvedinich</t>
        </is>
      </c>
      <c r="C105501" t="n">
        <v>3</v>
      </c>
      <c r="D105501" t="inlineStr">
        <is>
          <t>{'@hvedinich~utils', '@hvedinich~gql-schema', '@hvedinich~db'}</t>
        </is>
      </c>
    </row>
    <row r="105502">
      <c r="A105502" s="1" t="n">
        <v>105500</v>
      </c>
      <c r="B105502" t="inlineStr">
        <is>
          <t>bizlive</t>
        </is>
      </c>
      <c r="C105502" t="n">
        <v>3</v>
      </c>
      <c r="D105502" t="inlineStr">
        <is>
          <t>{'@tencentcloud-sdk~bizlive', 'tencentcloud-sdk-python-bizlive', 'tencentcloud-sdk-nodejs-bizlive'}</t>
        </is>
      </c>
    </row>
    <row r="105503">
      <c r="A105503" s="1" t="n">
        <v>105501</v>
      </c>
      <c r="B105503" t="inlineStr">
        <is>
          <t>blight</t>
        </is>
      </c>
      <c r="C105503" t="n">
        <v>3</v>
      </c>
      <c r="D105503" t="inlineStr">
        <is>
          <t>{'@chaffity~blight', 'blight', 'node-red-contrib-zblight'}</t>
        </is>
      </c>
    </row>
    <row r="105504">
      <c r="A105504" s="1" t="n">
        <v>105502</v>
      </c>
      <c r="B105504" t="inlineStr">
        <is>
          <t>camels</t>
        </is>
      </c>
      <c r="C105504" t="n">
        <v>3</v>
      </c>
      <c r="D105504" t="inlineStr">
        <is>
          <t>{'camels-aus', 'camels', 'snakes-camels'}</t>
        </is>
      </c>
    </row>
    <row r="105505">
      <c r="A105505" s="1" t="n">
        <v>105503</v>
      </c>
      <c r="B105505" t="inlineStr">
        <is>
          <t>cdva</t>
        </is>
      </c>
      <c r="C105505" t="n">
        <v>3</v>
      </c>
      <c r="D105505" t="inlineStr">
        <is>
          <t>{'cdva-merges', 'cdva-hooks', 'cdva-create'}</t>
        </is>
      </c>
    </row>
    <row r="105506">
      <c r="A105506" s="1" t="n">
        <v>105504</v>
      </c>
      <c r="B105506" t="inlineStr">
        <is>
          <t>flashcoffee</t>
        </is>
      </c>
      <c r="C105506" t="n">
        <v>3</v>
      </c>
      <c r="D105506" t="inlineStr">
        <is>
          <t>{'@flashcoffee~fcuikit', 'flashcoffee-js', '@flashcoffee~fctypes'}</t>
        </is>
      </c>
    </row>
    <row r="105507">
      <c r="A105507" s="1" t="n">
        <v>105505</v>
      </c>
      <c r="B105507" t="inlineStr">
        <is>
          <t>anujdatar</t>
        </is>
      </c>
      <c r="C105507" t="n">
        <v>3</v>
      </c>
      <c r="D105507" t="inlineStr">
        <is>
          <t>{'@anujdatar~electron-context-menu', '@anujdatar~appconfig', '@anujdatar~electron-appconfig'}</t>
        </is>
      </c>
    </row>
    <row r="105508">
      <c r="A105508" s="1" t="n">
        <v>105506</v>
      </c>
      <c r="B105508" t="inlineStr">
        <is>
          <t>file12</t>
        </is>
      </c>
      <c r="C105508" t="n">
        <v>3</v>
      </c>
      <c r="D105508" t="inlineStr">
        <is>
          <t>{'demo-file12', 'file12-21-1', 'file12-21'}</t>
        </is>
      </c>
    </row>
    <row r="105509">
      <c r="A105509" s="1" t="n">
        <v>105507</v>
      </c>
      <c r="B105509" t="inlineStr">
        <is>
          <t>immail</t>
        </is>
      </c>
      <c r="C105509" t="n">
        <v>3</v>
      </c>
      <c r="D105509" t="inlineStr">
        <is>
          <t>{'hubot-immail', '@immail~realtime-api', '@immail~web-api'}</t>
        </is>
      </c>
    </row>
    <row r="105510">
      <c r="A105510" s="1" t="n">
        <v>105508</v>
      </c>
      <c r="B105510" t="inlineStr">
        <is>
          <t>addtion</t>
        </is>
      </c>
      <c r="C105510" t="n">
        <v>3</v>
      </c>
      <c r="D105510" t="inlineStr">
        <is>
          <t>{'addtionlibrandomfun-12', 'addtion', 'addtion-lib-0551'}</t>
        </is>
      </c>
    </row>
    <row r="105511">
      <c r="A105511" s="1" t="n">
        <v>105509</v>
      </c>
      <c r="B105511" t="inlineStr">
        <is>
          <t>ttgint</t>
        </is>
      </c>
      <c r="C105511" t="n">
        <v>3</v>
      </c>
      <c r="D105511" t="inlineStr">
        <is>
          <t>{'@ttgint~eslint-config', '@ttgint~eslint-config-react', '@ttgint~fastify-ldap-service'}</t>
        </is>
      </c>
    </row>
    <row r="105512">
      <c r="A105512" s="1" t="n">
        <v>105510</v>
      </c>
      <c r="B105512" t="inlineStr">
        <is>
          <t>casinos</t>
        </is>
      </c>
      <c r="C105512" t="n">
        <v>3</v>
      </c>
      <c r="D105512" t="inlineStr">
        <is>
          <t>{'casinos', 'stationcasinos.pkg.service.guestcache', 'stationcasinos.pkg.guestcache'}</t>
        </is>
      </c>
    </row>
    <row r="105513">
      <c r="A105513" s="1" t="n">
        <v>105511</v>
      </c>
      <c r="B105513" t="inlineStr">
        <is>
          <t>ecmanote</t>
        </is>
      </c>
      <c r="C105513" t="n">
        <v>3</v>
      </c>
      <c r="D105513" t="inlineStr">
        <is>
          <t>{'@ecmanote~local-client', 'ecmanote', '@ecmanote~local-api'}</t>
        </is>
      </c>
    </row>
    <row r="105514">
      <c r="A105514" s="1" t="n">
        <v>105512</v>
      </c>
      <c r="B105514" t="inlineStr">
        <is>
          <t>mergedeepright</t>
        </is>
      </c>
      <c r="C105514" t="n">
        <v>3</v>
      </c>
      <c r="D105514" t="inlineStr">
        <is>
          <t>{'ramda.mergedeepright', '@unction~mergedeepright', '@ramda~mergedeepright'}</t>
        </is>
      </c>
    </row>
    <row r="105515">
      <c r="A105515" s="1" t="n">
        <v>105513</v>
      </c>
      <c r="B105515" t="inlineStr">
        <is>
          <t>anhmv</t>
        </is>
      </c>
      <c r="C105515" t="n">
        <v>3</v>
      </c>
      <c r="D105515" t="inlineStr">
        <is>
          <t>{'eslint-config-anhmv', 'anhmv-be-components', 'anhmv-webgl-utils'}</t>
        </is>
      </c>
    </row>
    <row r="105516">
      <c r="A105516" s="1" t="n">
        <v>105514</v>
      </c>
      <c r="B105516" t="inlineStr">
        <is>
          <t>picostyle</t>
        </is>
      </c>
      <c r="C105516" t="n">
        <v>3</v>
      </c>
      <c r="D105516" t="inlineStr">
        <is>
          <t>{'picostyle-react', 'rn-picostyle', 'picostyle'}</t>
        </is>
      </c>
    </row>
    <row r="105517">
      <c r="A105517" s="1" t="n">
        <v>105515</v>
      </c>
      <c r="B105517" t="inlineStr">
        <is>
          <t>xwui</t>
        </is>
      </c>
      <c r="C105517" t="n">
        <v>3</v>
      </c>
      <c r="D105517" t="inlineStr">
        <is>
          <t>{'@xwui~xui', '@xwui~xicon', 'ce-xwui'}</t>
        </is>
      </c>
    </row>
    <row r="105518">
      <c r="A105518" s="1" t="n">
        <v>105516</v>
      </c>
      <c r="B105518" t="inlineStr">
        <is>
          <t>vcoin</t>
        </is>
      </c>
      <c r="C105518" t="n">
        <v>3</v>
      </c>
      <c r="D105518" t="inlineStr">
        <is>
          <t>{'vcoin-io', 'vcoin', 'vcoin-api'}</t>
        </is>
      </c>
    </row>
    <row r="105519">
      <c r="A105519" s="1" t="n">
        <v>105517</v>
      </c>
      <c r="B105519" t="inlineStr">
        <is>
          <t>queueit</t>
        </is>
      </c>
      <c r="C105519" t="n">
        <v>3</v>
      </c>
      <c r="D105519" t="inlineStr">
        <is>
          <t>{'usaz-queueit', 'queueit', 'queueit-knownuser'}</t>
        </is>
      </c>
    </row>
    <row r="105520">
      <c r="A105520" s="1" t="n">
        <v>105518</v>
      </c>
      <c r="B105520" t="inlineStr">
        <is>
          <t>qbuilder</t>
        </is>
      </c>
      <c r="C105520" t="n">
        <v>3</v>
      </c>
      <c r="D105520" t="inlineStr">
        <is>
          <t>{'qbuilder', 'mysql-qbuilder', 'mongo-qbuilder'}</t>
        </is>
      </c>
    </row>
    <row r="105521">
      <c r="A105521" s="1" t="n">
        <v>105519</v>
      </c>
      <c r="B105521" t="inlineStr">
        <is>
          <t>cssmodule</t>
        </is>
      </c>
      <c r="C105521" t="n">
        <v>3</v>
      </c>
      <c r="D105521" t="inlineStr">
        <is>
          <t>{'react-cssmodule-loader', 'fis3-postprocessor-cssmodule', 'cssmodule-without-global-loader'}</t>
        </is>
      </c>
    </row>
    <row r="105522">
      <c r="A105522" s="1" t="n">
        <v>105520</v>
      </c>
      <c r="B105522" t="inlineStr">
        <is>
          <t>gilleland</t>
        </is>
      </c>
      <c r="C105522" t="n">
        <v>3</v>
      </c>
      <c r="D105522" t="inlineStr">
        <is>
          <t>{'dgilleland-byline', '@dagilleland~article-website', '@dagilleland~angular2-code-quote'}</t>
        </is>
      </c>
    </row>
    <row r="105523">
      <c r="A105523" s="1" t="n">
        <v>105521</v>
      </c>
      <c r="B105523" t="inlineStr">
        <is>
          <t>tasi</t>
        </is>
      </c>
      <c r="C105523" t="n">
        <v>3</v>
      </c>
      <c r="D105523" t="inlineStr">
        <is>
          <t>{'matematik-ustasi', 'tasi-components', '@tasinorbert~ngx-uikit'}</t>
        </is>
      </c>
    </row>
    <row r="105524">
      <c r="A105524" s="1" t="n">
        <v>105522</v>
      </c>
      <c r="B105524" t="inlineStr">
        <is>
          <t>zadar</t>
        </is>
      </c>
      <c r="C105524" t="n">
        <v>3</v>
      </c>
      <c r="D105524" t="inlineStr">
        <is>
          <t>{'zadarma', 'zadarapy', 'zadarest'}</t>
        </is>
      </c>
    </row>
    <row r="105525">
      <c r="A105525" s="1" t="n">
        <v>105523</v>
      </c>
      <c r="B105525" t="inlineStr">
        <is>
          <t>pmalegacyapps</t>
        </is>
      </c>
      <c r="C105525" t="n">
        <v>3</v>
      </c>
      <c r="D105525" t="inlineStr">
        <is>
          <t>{'@pmalegacyapps~client-sdk', '@pmalegacyapps~themes', '@pmalegacyapps~a5-lib'}</t>
        </is>
      </c>
    </row>
    <row r="105526">
      <c r="A105526" s="1" t="n">
        <v>105524</v>
      </c>
      <c r="B105526" t="inlineStr">
        <is>
          <t>raag</t>
        </is>
      </c>
      <c r="C105526" t="n">
        <v>3</v>
      </c>
      <c r="D105526" t="inlineStr">
        <is>
          <t>{'raag', 'bst-raaghavi-widgets', 'raaghu'}</t>
        </is>
      </c>
    </row>
    <row r="105527">
      <c r="A105527" s="1" t="n">
        <v>105525</v>
      </c>
      <c r="B105527" t="inlineStr">
        <is>
          <t>suruchipundir</t>
        </is>
      </c>
      <c r="C105527" t="n">
        <v>3</v>
      </c>
      <c r="D105527" t="inlineStr">
        <is>
          <t>{'topsis101703573-pkg-suruchipundir', '101703573-topsis-pkg-suruchipundir', '101703573-missing-pkg-suruchipundir'}</t>
        </is>
      </c>
    </row>
    <row r="105528">
      <c r="A105528" s="1" t="n">
        <v>105526</v>
      </c>
      <c r="B105528" t="inlineStr">
        <is>
          <t>carweb</t>
        </is>
      </c>
      <c r="C105528" t="n">
        <v>3</v>
      </c>
      <c r="D105528" t="inlineStr">
        <is>
          <t>{'sycamore-integration-carweb', 'node-carweb-api', 'carweb'}</t>
        </is>
      </c>
    </row>
    <row r="105529">
      <c r="A105529" s="1" t="n">
        <v>105527</v>
      </c>
      <c r="B105529" t="inlineStr">
        <is>
          <t>lpz</t>
        </is>
      </c>
      <c r="C105529" t="n">
        <v>3</v>
      </c>
      <c r="D105529" t="inlineStr">
        <is>
          <t>{'isnumber-lpz', 'lpz-cli', 'lpz'}</t>
        </is>
      </c>
    </row>
    <row r="105530">
      <c r="A105530" s="1" t="n">
        <v>105528</v>
      </c>
      <c r="B105530" t="inlineStr">
        <is>
          <t>magicianred</t>
        </is>
      </c>
      <c r="C105530" t="n">
        <v>3</v>
      </c>
      <c r="D105530" t="inlineStr">
        <is>
          <t>{'magicianred-tiny-example', '@magicianred~todo-react-ui-library', '@magicianred~tiny'}</t>
        </is>
      </c>
    </row>
    <row r="105531">
      <c r="A105531" s="1" t="n">
        <v>105529</v>
      </c>
      <c r="B105531" t="inlineStr">
        <is>
          <t>printr</t>
        </is>
      </c>
      <c r="C105531" t="n">
        <v>3</v>
      </c>
      <c r="D105531" t="inlineStr">
        <is>
          <t>{'printr', 'printr-interpreter', 'bob-printr'}</t>
        </is>
      </c>
    </row>
    <row r="105532">
      <c r="A105532" s="1" t="n">
        <v>105530</v>
      </c>
      <c r="B105532" t="inlineStr">
        <is>
          <t>psud</t>
        </is>
      </c>
      <c r="C105532" t="n">
        <v>3</v>
      </c>
      <c r="D105532" t="inlineStr">
        <is>
          <t>{'psud-lib', 'psud-site-menu', 'psud-site-plugin'}</t>
        </is>
      </c>
    </row>
    <row r="105533">
      <c r="A105533" s="1" t="n">
        <v>105531</v>
      </c>
      <c r="B105533" t="inlineStr">
        <is>
          <t>segundos</t>
        </is>
      </c>
      <c r="C105533" t="n">
        <v>3</v>
      </c>
      <c r="D105533" t="inlineStr">
        <is>
          <t>{'millisegundos', 'millisegundos_traduzido', 'milisegundos'}</t>
        </is>
      </c>
    </row>
    <row r="105534">
      <c r="A105534" s="1" t="n">
        <v>105532</v>
      </c>
      <c r="B105534" t="inlineStr">
        <is>
          <t>identitystore</t>
        </is>
      </c>
      <c r="C105534" t="n">
        <v>3</v>
      </c>
      <c r="D105534" t="inlineStr">
        <is>
          <t>{'@aws-sdk~client-identitystore', '@datafire~amazonaws_identitystore', 'mypy-boto3-identitystore'}</t>
        </is>
      </c>
    </row>
    <row r="105535">
      <c r="A105535" s="1" t="n">
        <v>105533</v>
      </c>
      <c r="B105535" t="inlineStr">
        <is>
          <t>thangmai</t>
        </is>
      </c>
      <c r="C105535" t="n">
        <v>3</v>
      </c>
      <c r="D105535" t="inlineStr">
        <is>
          <t>{'@thangmai~ll-model', '@thangmai~redux-ts', '@thangmai~ll-web'}</t>
        </is>
      </c>
    </row>
    <row r="105536">
      <c r="A105536" s="1" t="n">
        <v>105534</v>
      </c>
      <c r="B105536" t="inlineStr">
        <is>
          <t>woh</t>
        </is>
      </c>
      <c r="C105536" t="n">
        <v>3</v>
      </c>
      <c r="D105536" t="inlineStr">
        <is>
          <t>{'woh', 'homebridge-switchbot-wohand', 'how-woh-how-jhv'}</t>
        </is>
      </c>
    </row>
    <row r="105537">
      <c r="A105537" s="1" t="n">
        <v>105535</v>
      </c>
      <c r="B105537" t="inlineStr">
        <is>
          <t>xbn</t>
        </is>
      </c>
      <c r="C105537" t="n">
        <v>3</v>
      </c>
      <c r="D105537" t="inlineStr">
        <is>
          <t>{'xbn-biz-pl-product', 'xbn-biz-company-role', 'xbn'}</t>
        </is>
      </c>
    </row>
    <row r="105538">
      <c r="A105538" s="1" t="n">
        <v>105536</v>
      </c>
      <c r="B105538" t="inlineStr">
        <is>
          <t>jzolago</t>
        </is>
      </c>
      <c r="C105538" t="n">
        <v>3</v>
      </c>
      <c r="D105538" t="inlineStr">
        <is>
          <t>{'@jzolago~custodia-cart', '@jzolago~bootstrap-vue-daterange', '@jzolago~vuetify-number-input'}</t>
        </is>
      </c>
    </row>
    <row r="105539">
      <c r="A105539" s="1" t="n">
        <v>105537</v>
      </c>
      <c r="B105539" t="inlineStr">
        <is>
          <t>scrolljs</t>
        </is>
      </c>
      <c r="C105539" t="n">
        <v>3</v>
      </c>
      <c r="D105539" t="inlineStr">
        <is>
          <t>{'@samsiri~scrolljs', 'v-scrolljs', 'scrolljs'}</t>
        </is>
      </c>
    </row>
    <row r="105540">
      <c r="A105540" s="1" t="n">
        <v>105538</v>
      </c>
      <c r="B105540" t="inlineStr">
        <is>
          <t>zogra</t>
        </is>
      </c>
      <c r="C105540" t="n">
        <v>3</v>
      </c>
      <c r="D105540" t="inlineStr">
        <is>
          <t>{'zogra-renderer', 'zogra-engine', '@sardinefish~zogra-renderer'}</t>
        </is>
      </c>
    </row>
    <row r="105541">
      <c r="A105541" s="1" t="n">
        <v>105539</v>
      </c>
      <c r="B105541" t="inlineStr">
        <is>
          <t>ashdown</t>
        </is>
      </c>
      <c r="C105541" t="n">
        <v>3</v>
      </c>
      <c r="D105541" t="inlineStr">
        <is>
          <t>{'ashdown-common-button', '@jashdown~flow-builder', 'ashdown-react-library'}</t>
        </is>
      </c>
    </row>
    <row r="105542">
      <c r="A105542" s="1" t="n">
        <v>105540</v>
      </c>
      <c r="B105542" t="inlineStr">
        <is>
          <t>explorejs</t>
        </is>
      </c>
      <c r="C105542" t="n">
        <v>3</v>
      </c>
      <c r="D105542" t="inlineStr">
        <is>
          <t>{'explorejs-tester', 'explorejs-common', 'explorejs-lib'}</t>
        </is>
      </c>
    </row>
    <row r="105543">
      <c r="A105543" s="1" t="n">
        <v>105541</v>
      </c>
      <c r="B105543" t="inlineStr">
        <is>
          <t>corllete</t>
        </is>
      </c>
      <c r="C105543" t="n">
        <v>3</v>
      </c>
      <c r="D105543" t="inlineStr">
        <is>
          <t>{'@corllete~react-avatar', '@corllete~apos-ds', '@corllete~material-styled'}</t>
        </is>
      </c>
    </row>
    <row r="105544">
      <c r="A105544" s="1" t="n">
        <v>105542</v>
      </c>
      <c r="B105544" t="inlineStr">
        <is>
          <t>polotno</t>
        </is>
      </c>
      <c r="C105544" t="n">
        <v>3</v>
      </c>
      <c r="D105544" t="inlineStr">
        <is>
          <t>{'polotno', 'polotno-node', 'polotno-pdf'}</t>
        </is>
      </c>
    </row>
    <row r="105545">
      <c r="A105545" s="1" t="n">
        <v>105543</v>
      </c>
      <c r="B105545" t="inlineStr">
        <is>
          <t>antdui</t>
        </is>
      </c>
      <c r="C105545" t="n">
        <v>3</v>
      </c>
      <c r="D105545" t="inlineStr">
        <is>
          <t>{'one-antdui', 'vn-kooch-tree-ui-antdui', 'vn-kooch-ui-antdui'}</t>
        </is>
      </c>
    </row>
    <row r="105546">
      <c r="A105546" s="1" t="n">
        <v>105544</v>
      </c>
      <c r="B105546" t="inlineStr">
        <is>
          <t>ticm</t>
        </is>
      </c>
      <c r="C105546" t="n">
        <v>3</v>
      </c>
      <c r="D105546" t="inlineStr">
        <is>
          <t>{'@tencentcloud-sdk~ticm', 'tencentcloud-sdk-python-ticm', 'tencentcloud-sdk-nodejs-ticm'}</t>
        </is>
      </c>
    </row>
    <row r="105547">
      <c r="A105547" s="1" t="n">
        <v>105545</v>
      </c>
      <c r="B105547" t="inlineStr">
        <is>
          <t>vkbot</t>
        </is>
      </c>
      <c r="C105547" t="n">
        <v>3</v>
      </c>
      <c r="D105547" t="inlineStr">
        <is>
          <t>{'node-vkbot', 'vkbot', 'vkbot-rules-hello'}</t>
        </is>
      </c>
    </row>
    <row r="105548">
      <c r="A105548" s="1" t="n">
        <v>105546</v>
      </c>
      <c r="B105548" t="inlineStr">
        <is>
          <t>node0</t>
        </is>
      </c>
      <c r="C105548" t="n">
        <v>3</v>
      </c>
      <c r="D105548" t="inlineStr">
        <is>
          <t>{'rk_node0', 'node0.1', 'node0'}</t>
        </is>
      </c>
    </row>
    <row r="105549">
      <c r="A105549" s="1" t="n">
        <v>105547</v>
      </c>
      <c r="B105549" t="inlineStr">
        <is>
          <t>imgsizefix</t>
        </is>
      </c>
      <c r="C105549" t="n">
        <v>3</v>
      </c>
      <c r="D105549" t="inlineStr">
        <is>
          <t>{'imgsizefix', 'gulp-imgsizefix', 'grunt-imgsizefix'}</t>
        </is>
      </c>
    </row>
    <row r="105550">
      <c r="A105550" s="1" t="n">
        <v>105548</v>
      </c>
      <c r="B105550" t="inlineStr">
        <is>
          <t>droplast</t>
        </is>
      </c>
      <c r="C105550" t="n">
        <v>3</v>
      </c>
      <c r="D105550" t="inlineStr">
        <is>
          <t>{'@unction~droplast', '@ramda~droplast', 'ramda.droplast'}</t>
        </is>
      </c>
    </row>
    <row r="105551">
      <c r="A105551" s="1" t="n">
        <v>105549</v>
      </c>
      <c r="B105551" t="inlineStr">
        <is>
          <t>gdkf</t>
        </is>
      </c>
      <c r="C105551" t="n">
        <v>3</v>
      </c>
      <c r="D105551" t="inlineStr">
        <is>
          <t>{'@gdkf~cli-theme', '@gdkf~theme-terminal-v2', '@gdkf~tw-terminal'}</t>
        </is>
      </c>
    </row>
    <row r="105552">
      <c r="A105552" s="1" t="n">
        <v>105550</v>
      </c>
      <c r="B105552" t="inlineStr">
        <is>
          <t>cityofaustin</t>
        </is>
      </c>
      <c r="C105552" t="n">
        <v>3</v>
      </c>
      <c r="D105552" t="inlineStr">
        <is>
          <t>{'@cityofaustin~us-forms-system', '@cityofaustin~usfs-schema-blocks', '@cityofaustin~usfs-components'}</t>
        </is>
      </c>
    </row>
    <row r="105553">
      <c r="A105553" s="1" t="n">
        <v>105551</v>
      </c>
      <c r="B105553" t="inlineStr">
        <is>
          <t>solidbasisventures</t>
        </is>
      </c>
      <c r="C105553" t="n">
        <v>3</v>
      </c>
      <c r="D105553" t="inlineStr">
        <is>
          <t>{'@solidbasisventures~intelliwaketsreact', '@solidbasisventures~intelliwaketsnode', '@solidbasisventures~intelliwaketsfoundation'}</t>
        </is>
      </c>
    </row>
    <row r="105554">
      <c r="A105554" s="1" t="n">
        <v>105552</v>
      </c>
      <c r="B105554" t="inlineStr">
        <is>
          <t>gorazdo</t>
        </is>
      </c>
      <c r="C105554" t="n">
        <v>3</v>
      </c>
      <c r="D105554" t="inlineStr">
        <is>
          <t>{'@gorazdo~tomui', '@gorazdo~contentful-management', '@gorazdo~material-you'}</t>
        </is>
      </c>
    </row>
    <row r="105555">
      <c r="A105555" s="1" t="n">
        <v>105553</v>
      </c>
      <c r="B105555" t="inlineStr">
        <is>
          <t>spag</t>
        </is>
      </c>
      <c r="C105555" t="n">
        <v>3</v>
      </c>
      <c r="D105555" t="inlineStr">
        <is>
          <t>{'spaghetty', 'spaghetr', 'spagtastic-question'}</t>
        </is>
      </c>
    </row>
    <row r="105556">
      <c r="A105556" s="1" t="n">
        <v>105554</v>
      </c>
      <c r="B105556" t="inlineStr">
        <is>
          <t>npmmm</t>
        </is>
      </c>
      <c r="C105556" t="n">
        <v>3</v>
      </c>
      <c r="D105556" t="inlineStr">
        <is>
          <t>{'npmmm-example', 'my-testing-npmmm', 'test-npmmm'}</t>
        </is>
      </c>
    </row>
    <row r="105557">
      <c r="A105557" s="1" t="n">
        <v>105555</v>
      </c>
      <c r="B105557" t="inlineStr">
        <is>
          <t>lazorse</t>
        </is>
      </c>
      <c r="C105557" t="n">
        <v>3</v>
      </c>
      <c r="D105557" t="inlineStr">
        <is>
          <t>{'lazorse-client', 'lazorse', 'lazorse-nesting'}</t>
        </is>
      </c>
    </row>
    <row r="105558">
      <c r="A105558" s="1" t="n">
        <v>105556</v>
      </c>
      <c r="B105558" t="inlineStr">
        <is>
          <t>ideolumo</t>
        </is>
      </c>
      <c r="C105558" t="n">
        <v>3</v>
      </c>
      <c r="D105558" t="inlineStr">
        <is>
          <t>{'@ideolumo~gulp-composer', '@ideolumo~nox', '@ideolumo~gulp-pug'}</t>
        </is>
      </c>
    </row>
    <row r="105559">
      <c r="A105559" s="1" t="n">
        <v>105557</v>
      </c>
      <c r="B105559" t="inlineStr">
        <is>
          <t>nanots</t>
        </is>
      </c>
      <c r="C105559" t="n">
        <v>3</v>
      </c>
      <c r="D105559" t="inlineStr">
        <is>
          <t>{'@nanots~guard', '@nanots~pubsub', '@nanots~http'}</t>
        </is>
      </c>
    </row>
    <row r="105560">
      <c r="A105560" s="1" t="n">
        <v>105558</v>
      </c>
      <c r="B105560" t="inlineStr">
        <is>
          <t>ptorx</t>
        </is>
      </c>
      <c r="C105560" t="n">
        <v>3</v>
      </c>
      <c r="D105560" t="inlineStr">
        <is>
          <t>{'ptorx', 'ptorx-server', 'ptorx-web'}</t>
        </is>
      </c>
    </row>
    <row r="105561">
      <c r="A105561" s="1" t="n">
        <v>105559</v>
      </c>
      <c r="B105561" t="inlineStr">
        <is>
          <t>palac</t>
        </is>
      </c>
      <c r="C105561" t="n">
        <v>3</v>
      </c>
      <c r="D105561" t="inlineStr">
        <is>
          <t>{'potezna-naturalna-kombinacja-w-zaledwie-7-dni-z-palacza-zrobia-osobe-niepalaca-magnesy-nil-smoke', '@jimuelpalaca~str', '@jimuelpalaca~nestjs-passport-firebase'}</t>
        </is>
      </c>
    </row>
    <row r="105562">
      <c r="A105562" s="1" t="n">
        <v>105560</v>
      </c>
      <c r="B105562" t="inlineStr">
        <is>
          <t>buildconfig</t>
        </is>
      </c>
      <c r="C105562" t="n">
        <v>3</v>
      </c>
      <c r="D105562" t="inlineStr">
        <is>
          <t>{'react-native-mo-buildconfig', 'react-native-buildconfig', 'buildconfig'}</t>
        </is>
      </c>
    </row>
    <row r="105563">
      <c r="A105563" s="1" t="n">
        <v>105561</v>
      </c>
      <c r="B105563" t="inlineStr">
        <is>
          <t>sauced</t>
        </is>
      </c>
      <c r="C105563" t="n">
        <v>3</v>
      </c>
      <c r="D105563" t="inlineStr">
        <is>
          <t>{'@open-sauced~semantic-release-conventional-config', '@open-sauced~check-engines', '@outsauced~next-auth'}</t>
        </is>
      </c>
    </row>
    <row r="105564">
      <c r="A105564" s="1" t="n">
        <v>105562</v>
      </c>
      <c r="B105564" t="inlineStr">
        <is>
          <t>vampyreio</t>
        </is>
      </c>
      <c r="C105564" t="n">
        <v>3</v>
      </c>
      <c r="D105564" t="inlineStr">
        <is>
          <t>{'@vampyreio~ratelimiter-lib', '@vampyreio~vio-cache-lib', '@vampyreio~vio-proxy'}</t>
        </is>
      </c>
    </row>
    <row r="105565">
      <c r="A105565" s="1" t="n">
        <v>105563</v>
      </c>
      <c r="B105565" t="inlineStr">
        <is>
          <t>letu</t>
        </is>
      </c>
      <c r="C105565" t="n">
        <v>3</v>
      </c>
      <c r="D105565" t="inlineStr">
        <is>
          <t>{'letu-write-version', 'letu-old-browser', 'letu'}</t>
        </is>
      </c>
    </row>
    <row r="105566">
      <c r="A105566" s="1" t="n">
        <v>105564</v>
      </c>
      <c r="B105566" t="inlineStr">
        <is>
          <t>visiture</t>
        </is>
      </c>
      <c r="C105566" t="n">
        <v>3</v>
      </c>
      <c r="D105566" t="inlineStr">
        <is>
          <t>{'@visiture~pwa-fe', '@visiture~shopify', '@visiture~eslint-config'}</t>
        </is>
      </c>
    </row>
    <row r="105567">
      <c r="A105567" s="1" t="n">
        <v>105565</v>
      </c>
      <c r="B105567" t="inlineStr">
        <is>
          <t>netto</t>
        </is>
      </c>
      <c r="C105567" t="n">
        <v>3</v>
      </c>
      <c r="D105567" t="inlineStr">
        <is>
          <t>{'alfred-brutto-netto-rechner-aut', 'netto', 'cordova-plugin-netto'}</t>
        </is>
      </c>
    </row>
    <row r="105568">
      <c r="A105568" s="1" t="n">
        <v>105566</v>
      </c>
      <c r="B105568" t="inlineStr">
        <is>
          <t>serilog</t>
        </is>
      </c>
      <c r="C105568" t="n">
        <v>3</v>
      </c>
      <c r="D105568" t="inlineStr">
        <is>
          <t>{'serilog-http-sink', 'wc3ts-serilog', 'serilog'}</t>
        </is>
      </c>
    </row>
    <row r="105569">
      <c r="A105569" s="1" t="n">
        <v>105567</v>
      </c>
      <c r="B105569" t="inlineStr">
        <is>
          <t>nexty</t>
        </is>
      </c>
      <c r="C105569" t="n">
        <v>3</v>
      </c>
      <c r="D105569" t="inlineStr">
        <is>
          <t>{'nexty', '@seyadev~nexty', 'nexty-common-code'}</t>
        </is>
      </c>
    </row>
    <row r="105570">
      <c r="A105570" s="1" t="n">
        <v>105568</v>
      </c>
      <c r="B105570" t="inlineStr">
        <is>
          <t>apprunner</t>
        </is>
      </c>
      <c r="C105570" t="n">
        <v>3</v>
      </c>
      <c r="D105570" t="inlineStr">
        <is>
          <t>{'apprunner', '@aws-sdk~client-apprunner', '@aws-cdk~aws-apprunner'}</t>
        </is>
      </c>
    </row>
    <row r="105571">
      <c r="A105571" s="1" t="n">
        <v>105569</v>
      </c>
      <c r="B105571" t="inlineStr">
        <is>
          <t>pharaoh</t>
        </is>
      </c>
      <c r="C105571" t="n">
        <v>3</v>
      </c>
      <c r="D105571" t="inlineStr">
        <is>
          <t>{'rt-pharaoh', 'pharaoh', 'pharaohqy'}</t>
        </is>
      </c>
    </row>
    <row r="105572">
      <c r="A105572" s="1" t="n">
        <v>105570</v>
      </c>
      <c r="B105572" t="inlineStr">
        <is>
          <t>algoma</t>
        </is>
      </c>
      <c r="C105572" t="n">
        <v>3</v>
      </c>
      <c r="D105572" t="inlineStr">
        <is>
          <t>{'algoma', '@algomatika~router-helper', '@alu0101029993~auth-diego-algomas'}</t>
        </is>
      </c>
    </row>
    <row r="105573">
      <c r="A105573" s="1" t="n">
        <v>105571</v>
      </c>
      <c r="B105573" t="inlineStr">
        <is>
          <t>bati</t>
        </is>
      </c>
      <c r="C105573" t="n">
        <v>3</v>
      </c>
      <c r="D105573" t="inlineStr">
        <is>
          <t>{'batigol-create', 'batigol', 'kirankumarambati'}</t>
        </is>
      </c>
    </row>
    <row r="105574">
      <c r="A105574" s="1" t="n">
        <v>105572</v>
      </c>
      <c r="B105574" t="inlineStr">
        <is>
          <t>trestle</t>
        </is>
      </c>
      <c r="C105574" t="n">
        <v>3</v>
      </c>
      <c r="D105574" t="inlineStr">
        <is>
          <t>{'compliance-trestle', 'trestle', '@m_schutt~trestle'}</t>
        </is>
      </c>
    </row>
    <row r="105575">
      <c r="A105575" s="1" t="n">
        <v>105573</v>
      </c>
      <c r="B105575" t="inlineStr">
        <is>
          <t>trator</t>
        </is>
      </c>
      <c r="C105575" t="n">
        <v>3</v>
      </c>
      <c r="D105575" t="inlineStr">
        <is>
          <t>{'minestrator-api', 'workestrator', 'jllustrator'}</t>
        </is>
      </c>
    </row>
    <row r="105576">
      <c r="A105576" s="1" t="n">
        <v>105574</v>
      </c>
      <c r="B105576" t="inlineStr">
        <is>
          <t>reader2</t>
        </is>
      </c>
      <c r="C105576" t="n">
        <v>3</v>
      </c>
      <c r="D105576" t="inlineStr">
        <is>
          <t>{'dj-mongo-reader2', 'pull-file-reader2', 'react-qr-reader2'}</t>
        </is>
      </c>
    </row>
    <row r="105577">
      <c r="A105577" s="1" t="n">
        <v>105575</v>
      </c>
      <c r="B105577" t="inlineStr">
        <is>
          <t>glt</t>
        </is>
      </c>
      <c r="C105577" t="n">
        <v>3</v>
      </c>
      <c r="D105577" t="inlineStr">
        <is>
          <t>{'rn-glt-listview', 'glt', 'glt-mymod'}</t>
        </is>
      </c>
    </row>
    <row r="105578">
      <c r="A105578" s="1" t="n">
        <v>105576</v>
      </c>
      <c r="B105578" t="inlineStr">
        <is>
          <t>gooch</t>
        </is>
      </c>
      <c r="C105578" t="n">
        <v>3</v>
      </c>
      <c r="D105578" t="inlineStr">
        <is>
          <t>{'tygooch-react-scripts', 'tygooch-react-dev-utils', '@jamescgooch~sshconnect'}</t>
        </is>
      </c>
    </row>
    <row r="105579">
      <c r="A105579" s="1" t="n">
        <v>105577</v>
      </c>
      <c r="B105579" t="inlineStr">
        <is>
          <t>diners</t>
        </is>
      </c>
      <c r="C105579" t="n">
        <v>3</v>
      </c>
      <c r="D105579" t="inlineStr">
        <is>
          <t>{'eslint-plugin-dev-diners', 'wix-one-app-diners', 'wix-protos-diners-diners-discovery-server'}</t>
        </is>
      </c>
    </row>
    <row r="105580">
      <c r="A105580" s="1" t="n">
        <v>105578</v>
      </c>
      <c r="B105580" t="inlineStr">
        <is>
          <t>didier</t>
        </is>
      </c>
      <c r="C105580" t="n">
        <v>3</v>
      </c>
      <c r="D105580" t="inlineStr">
        <is>
          <t>{'@didiercrunch~dodgebotbackend', 'test-npm-package-cdidier', '@didierzuniga~mediaplayer'}</t>
        </is>
      </c>
    </row>
    <row r="105581">
      <c r="A105581" s="1" t="n">
        <v>105579</v>
      </c>
      <c r="B105581" t="inlineStr">
        <is>
          <t>logsheet</t>
        </is>
      </c>
      <c r="C105581" t="n">
        <v>3</v>
      </c>
      <c r="D105581" t="inlineStr">
        <is>
          <t>{'@parsahmd~pms-logsheet-field', '@parsahmd~pms-logsheet-chart', '@parsahmd~pms-logsheet-input'}</t>
        </is>
      </c>
    </row>
    <row r="105582">
      <c r="A105582" s="1" t="n">
        <v>105580</v>
      </c>
      <c r="B105582" t="inlineStr">
        <is>
          <t>ads1115</t>
        </is>
      </c>
      <c r="C105582" t="n">
        <v>3</v>
      </c>
      <c r="D105582" t="inlineStr">
        <is>
          <t>{'@labzdjee~ads1115-config', 'ncd-red-ads1115', 'ads1115'}</t>
        </is>
      </c>
    </row>
    <row r="105583">
      <c r="A105583" s="1" t="n">
        <v>105581</v>
      </c>
      <c r="B105583" t="inlineStr">
        <is>
          <t>m33</t>
        </is>
      </c>
      <c r="C105583" t="n">
        <v>3</v>
      </c>
      <c r="D105583" t="inlineStr">
        <is>
          <t>{'@aliretail~10006819638-ui_pkg-modules-fe-wireless-rax-xc_m_m33', 'm33t', '@aliretail~10006819638-ui_pkg-modules-fe-miniapp-rax-xc_m_m33'}</t>
        </is>
      </c>
    </row>
    <row r="105584">
      <c r="A105584" s="1" t="n">
        <v>105582</v>
      </c>
      <c r="B105584" t="inlineStr">
        <is>
          <t>winify</t>
        </is>
      </c>
      <c r="C105584" t="n">
        <v>3</v>
      </c>
      <c r="D105584" t="inlineStr">
        <is>
          <t>{'@winify~react-scripts', '@winify~qr-scanner', 'gulp-winify'}</t>
        </is>
      </c>
    </row>
    <row r="105585">
      <c r="A105585" s="1" t="n">
        <v>105583</v>
      </c>
      <c r="B105585" t="inlineStr">
        <is>
          <t>binan</t>
        </is>
      </c>
      <c r="C105585" t="n">
        <v>3</v>
      </c>
      <c r="D105585" t="inlineStr">
        <is>
          <t>{'binan-sdk', 'binan-tool', 'binan-ui'}</t>
        </is>
      </c>
    </row>
    <row r="105586">
      <c r="A105586" s="1" t="n">
        <v>105584</v>
      </c>
      <c r="B105586" t="inlineStr">
        <is>
          <t>substandard</t>
        </is>
      </c>
      <c r="C105586" t="n">
        <v>3</v>
      </c>
      <c r="D105586" t="inlineStr">
        <is>
          <t>{'react-native-template-substandard', 'substandard', 'eslint-config-substandard'}</t>
        </is>
      </c>
    </row>
    <row r="105587">
      <c r="A105587" s="1" t="n">
        <v>105585</v>
      </c>
      <c r="B105587" t="inlineStr">
        <is>
          <t>lessware</t>
        </is>
      </c>
      <c r="C105587" t="n">
        <v>3</v>
      </c>
      <c r="D105587" t="inlineStr">
        <is>
          <t>{'lessware-aws', 'lessware', 'lessware-mongo'}</t>
        </is>
      </c>
    </row>
    <row r="105588">
      <c r="A105588" s="1" t="n">
        <v>105586</v>
      </c>
      <c r="B105588" t="inlineStr">
        <is>
          <t>mapvalues</t>
        </is>
      </c>
      <c r="C105588" t="n">
        <v>3</v>
      </c>
      <c r="D105588" t="inlineStr">
        <is>
          <t>{'@types~lodash.mapvalues', '@unction~mapvalues', 'lodash.mapvalues'}</t>
        </is>
      </c>
    </row>
    <row r="105589">
      <c r="A105589" s="1" t="n">
        <v>105587</v>
      </c>
      <c r="B105589" t="inlineStr">
        <is>
          <t>kingcar</t>
        </is>
      </c>
      <c r="C105589" t="n">
        <v>3</v>
      </c>
      <c r="D105589" t="inlineStr">
        <is>
          <t>{'kingcar-antd', 'kingcar-antd_4.x', 'kingcar-antd-test1'}</t>
        </is>
      </c>
    </row>
    <row r="105590">
      <c r="A105590" s="1" t="n">
        <v>105588</v>
      </c>
      <c r="B105590" t="inlineStr">
        <is>
          <t>bolid</t>
        </is>
      </c>
      <c r="C105590" t="n">
        <v>3</v>
      </c>
      <c r="D105590" t="inlineStr">
        <is>
          <t>{'@bolid~mcqueen-icons', '@bolid~mcqueen-react', '@bolid~mcqueen-scss'}</t>
        </is>
      </c>
    </row>
    <row r="105591">
      <c r="A105591" s="1" t="n">
        <v>105589</v>
      </c>
      <c r="B105591" t="inlineStr">
        <is>
          <t>cenmes</t>
        </is>
      </c>
      <c r="C105591" t="n">
        <v>3</v>
      </c>
      <c r="D105591" t="inlineStr">
        <is>
          <t>{'@cenmes~just', 'cenmes-test', 'cenmes'}</t>
        </is>
      </c>
    </row>
    <row r="105592">
      <c r="A105592" s="1" t="n">
        <v>105590</v>
      </c>
      <c r="B105592" t="inlineStr">
        <is>
          <t>jimmyandrademusic</t>
        </is>
      </c>
      <c r="C105592" t="n">
        <v>3</v>
      </c>
      <c r="D105592" t="inlineStr">
        <is>
          <t>{'@jimmyandrademusic~react-components', '@jimmyandrademusic~web-components', '@jimmyandrademusic~style-dictionary'}</t>
        </is>
      </c>
    </row>
    <row r="105593">
      <c r="A105593" s="1" t="n">
        <v>105591</v>
      </c>
      <c r="B105593" t="inlineStr">
        <is>
          <t>moccasin</t>
        </is>
      </c>
      <c r="C105593" t="n">
        <v>3</v>
      </c>
      <c r="D105593" t="inlineStr">
        <is>
          <t>{'@swatch~moccasin', 'moccasin', 'watermoccasin'}</t>
        </is>
      </c>
    </row>
    <row r="105594">
      <c r="A105594" s="1" t="n">
        <v>105592</v>
      </c>
      <c r="B105594" t="inlineStr">
        <is>
          <t>xslider</t>
        </is>
      </c>
      <c r="C105594" t="n">
        <v>3</v>
      </c>
      <c r="D105594" t="inlineStr">
        <is>
          <t>{'rax-xslider', 'xslider', 'react-xslider'}</t>
        </is>
      </c>
    </row>
    <row r="105595">
      <c r="A105595" s="1" t="n">
        <v>105593</v>
      </c>
      <c r="B105595" t="inlineStr">
        <is>
          <t>viblo</t>
        </is>
      </c>
      <c r="C105595" t="n">
        <v>3</v>
      </c>
      <c r="D105595" t="inlineStr">
        <is>
          <t>{'viblo-emoji-mart', 'viblo-sdk', '@viblo~accounts-user-menu'}</t>
        </is>
      </c>
    </row>
    <row r="105596">
      <c r="A105596" s="1" t="n">
        <v>105594</v>
      </c>
      <c r="B105596" t="inlineStr">
        <is>
          <t>tfgrid</t>
        </is>
      </c>
      <c r="C105596" t="n">
        <v>3</v>
      </c>
      <c r="D105596" t="inlineStr">
        <is>
          <t>{'tfgrid-api-client', 'substrate-tfgrid-ts-types', 'tfgrid-fixed-utils'}</t>
        </is>
      </c>
    </row>
    <row r="105597">
      <c r="A105597" s="1" t="n">
        <v>105595</v>
      </c>
      <c r="B105597" t="inlineStr">
        <is>
          <t>evue</t>
        </is>
      </c>
      <c r="C105597" t="n">
        <v>3</v>
      </c>
      <c r="D105597" t="inlineStr">
        <is>
          <t>{'evue-ui', 'evue', 'evue-cli'}</t>
        </is>
      </c>
    </row>
    <row r="105598">
      <c r="A105598" s="1" t="n">
        <v>105596</v>
      </c>
      <c r="B105598" t="inlineStr">
        <is>
          <t>aplex</t>
        </is>
      </c>
      <c r="C105598" t="n">
        <v>3</v>
      </c>
      <c r="D105598" t="inlineStr">
        <is>
          <t>{'@aplex~test', '@aplex~utils', 'aplex'}</t>
        </is>
      </c>
    </row>
    <row r="105599">
      <c r="A105599" s="1" t="n">
        <v>105597</v>
      </c>
      <c r="B105599" t="inlineStr">
        <is>
          <t>lizzi</t>
        </is>
      </c>
      <c r="C105599" t="n">
        <v>3</v>
      </c>
      <c r="D105599" t="inlineStr">
        <is>
          <t>{'@agrimolizzi~logger', 'lizzi', 'mcalizzi-sum'}</t>
        </is>
      </c>
    </row>
    <row r="105600">
      <c r="A105600" s="1" t="n">
        <v>105598</v>
      </c>
      <c r="B105600" t="inlineStr">
        <is>
          <t>changelogversion</t>
        </is>
      </c>
      <c r="C105600" t="n">
        <v>3</v>
      </c>
      <c r="D105600" t="inlineStr">
        <is>
          <t>{'changelogversion-utils', '@changelogversion~cli', '@changelogversion~utils'}</t>
        </is>
      </c>
    </row>
    <row r="105601">
      <c r="A105601" s="1" t="n">
        <v>105599</v>
      </c>
      <c r="B105601" t="inlineStr">
        <is>
          <t>nowcoder</t>
        </is>
      </c>
      <c r="C105601" t="n">
        <v>3</v>
      </c>
      <c r="D105601" t="inlineStr">
        <is>
          <t>{'nowcoder-inout-binding', 'gulp-cmd-transport-nowcoder', 'nowcoder-js-readline'}</t>
        </is>
      </c>
    </row>
    <row r="105602">
      <c r="A105602" s="1" t="n">
        <v>105600</v>
      </c>
      <c r="B105602" t="inlineStr">
        <is>
          <t>stopwatchy</t>
        </is>
      </c>
      <c r="C105602" t="n">
        <v>3</v>
      </c>
      <c r="D105602" t="inlineStr">
        <is>
          <t>{'stopwatchy', 'stopwatchy-browser', 'stopwatchy-node'}</t>
        </is>
      </c>
    </row>
    <row r="105603">
      <c r="A105603" s="1" t="n">
        <v>105601</v>
      </c>
      <c r="B105603" t="inlineStr">
        <is>
          <t>registerusernotificationsettings</t>
        </is>
      </c>
      <c r="C105603" t="n">
        <v>3</v>
      </c>
      <c r="D105603" t="inlineStr">
        <is>
          <t>{'cordova-plugin-registerusernotificationsettings', 'cordova-common-registerusernotificationsettings-mm', 'cordova-common-registerusernotificationsettings-npm'}</t>
        </is>
      </c>
    </row>
    <row r="105604">
      <c r="A105604" s="1" t="n">
        <v>105602</v>
      </c>
      <c r="B105604" t="inlineStr">
        <is>
          <t>couchnode</t>
        </is>
      </c>
      <c r="C105604" t="n">
        <v>3</v>
      </c>
      <c r="D105604" t="inlineStr">
        <is>
          <t>{'couchnode-pro', 'couchnode', 'session-couchnode'}</t>
        </is>
      </c>
    </row>
    <row r="105605">
      <c r="A105605" s="1" t="n">
        <v>105603</v>
      </c>
      <c r="B105605" t="inlineStr">
        <is>
          <t>joinpatterns</t>
        </is>
      </c>
      <c r="C105605" t="n">
        <v>3</v>
      </c>
      <c r="D105605" t="inlineStr">
        <is>
          <t>{'@types~rx-lite-joinpatterns', 'rx-lite-joinpatterns', 'rx-lite-joinpatterns-compat'}</t>
        </is>
      </c>
    </row>
    <row r="105606">
      <c r="A105606" s="1" t="n">
        <v>105604</v>
      </c>
      <c r="B105606" t="inlineStr">
        <is>
          <t>fengyue</t>
        </is>
      </c>
      <c r="C105606" t="n">
        <v>3</v>
      </c>
      <c r="D105606" t="inlineStr">
        <is>
          <t>{'@fengyue_567~test', '@fengyue_567~testtool', '@fengyue_567~azure'}</t>
        </is>
      </c>
    </row>
    <row r="105607">
      <c r="A105607" s="1" t="n">
        <v>105605</v>
      </c>
      <c r="B105607" t="inlineStr">
        <is>
          <t>gnextia</t>
        </is>
      </c>
      <c r="C105607" t="n">
        <v>3</v>
      </c>
      <c r="D105607" t="inlineStr">
        <is>
          <t>{'gnextia', 'gnextia-ui', 'gnextia-serverless'}</t>
        </is>
      </c>
    </row>
    <row r="105608">
      <c r="A105608" s="1" t="n">
        <v>105606</v>
      </c>
      <c r="B105608" t="inlineStr">
        <is>
          <t>hashcat</t>
        </is>
      </c>
      <c r="C105608" t="n">
        <v>3</v>
      </c>
      <c r="D105608" t="inlineStr">
        <is>
          <t>{'hashcat', 'ec2hashcat', 'hashcat-nf'}</t>
        </is>
      </c>
    </row>
    <row r="105609">
      <c r="A105609" s="1" t="n">
        <v>105607</v>
      </c>
      <c r="B105609" t="inlineStr">
        <is>
          <t>vitreum</t>
        </is>
      </c>
      <c r="C105609" t="n">
        <v>3</v>
      </c>
      <c r="D105609" t="inlineStr">
        <is>
          <t>{'generator-vitreum', 'vitreum-cli', 'vitreum'}</t>
        </is>
      </c>
    </row>
    <row r="105610">
      <c r="A105610" s="1" t="n">
        <v>105608</v>
      </c>
      <c r="B105610" t="inlineStr">
        <is>
          <t>schulz</t>
        </is>
      </c>
      <c r="C105610" t="n">
        <v>3</v>
      </c>
      <c r="D105610" t="inlineStr">
        <is>
          <t>{'mariusschulz', '@geops~trafimage-schulzug', 'schulz-js-footer'}</t>
        </is>
      </c>
    </row>
    <row r="105611">
      <c r="A105611" s="1" t="n">
        <v>105609</v>
      </c>
      <c r="B105611" t="inlineStr">
        <is>
          <t>quicksend</t>
        </is>
      </c>
      <c r="C105611" t="n">
        <v>3</v>
      </c>
      <c r="D105611" t="inlineStr">
        <is>
          <t>{'@quicksend~nestjs-transmit', '@quicksend~nestjs-request-context', '@quicksend~transmit'}</t>
        </is>
      </c>
    </row>
    <row r="105612">
      <c r="A105612" s="1" t="n">
        <v>105610</v>
      </c>
      <c r="B105612" t="inlineStr">
        <is>
          <t>nuwe</t>
        </is>
      </c>
      <c r="C105612" t="n">
        <v>3</v>
      </c>
      <c r="D105612" t="inlineStr">
        <is>
          <t>{'nuwe-timeline', '@nuwe~js-eslint-config', 'passport-nuwe'}</t>
        </is>
      </c>
    </row>
    <row r="105613">
      <c r="A105613" s="1" t="n">
        <v>105611</v>
      </c>
      <c r="B105613" t="inlineStr">
        <is>
          <t>majesticons</t>
        </is>
      </c>
      <c r="C105613" t="n">
        <v>3</v>
      </c>
      <c r="D105613" t="inlineStr">
        <is>
          <t>{'@iconify~icons-majesticons', '@iconify-icons~majesticons', 'majesticons'}</t>
        </is>
      </c>
    </row>
    <row r="105614">
      <c r="A105614" s="1" t="n">
        <v>105612</v>
      </c>
      <c r="B105614" t="inlineStr">
        <is>
          <t>pettarn</t>
        </is>
      </c>
      <c r="C105614" t="n">
        <v>3</v>
      </c>
      <c r="D105614" t="inlineStr">
        <is>
          <t>{'@pettarn~vue-router-slider', '@pettarn~f-router', '@pettarn~f-button'}</t>
        </is>
      </c>
    </row>
    <row r="105615">
      <c r="A105615" s="1" t="n">
        <v>105613</v>
      </c>
      <c r="B105615" t="inlineStr">
        <is>
          <t>noahsun</t>
        </is>
      </c>
      <c r="C105615" t="n">
        <v>3</v>
      </c>
      <c r="D105615" t="inlineStr">
        <is>
          <t>{'@noahsun~taro-vue-router', '@noahsun~npmpulish', '@noahsun~echarts-map-json'}</t>
        </is>
      </c>
    </row>
    <row r="105616">
      <c r="A105616" s="1" t="n">
        <v>105614</v>
      </c>
      <c r="B105616" t="inlineStr">
        <is>
          <t>modernweb</t>
        </is>
      </c>
      <c r="C105616" t="n">
        <v>3</v>
      </c>
      <c r="D105616" t="inlineStr">
        <is>
          <t>{'generator-modernweb', 'modernweb', '@modernweb~angular-cdk-bootstrap'}</t>
        </is>
      </c>
    </row>
    <row r="105617">
      <c r="A105617" s="1" t="n">
        <v>105615</v>
      </c>
      <c r="B105617" t="inlineStr">
        <is>
          <t>rzero</t>
        </is>
      </c>
      <c r="C105617" t="n">
        <v>3</v>
      </c>
      <c r="D105617" t="inlineStr">
        <is>
          <t>{'rzero-tools', 'rzero', 'rzero-link'}</t>
        </is>
      </c>
    </row>
    <row r="105618">
      <c r="A105618" s="1" t="n">
        <v>105616</v>
      </c>
      <c r="B105618" t="inlineStr">
        <is>
          <t>byoskill</t>
        </is>
      </c>
      <c r="C105618" t="n">
        <v>3</v>
      </c>
      <c r="D105618" t="inlineStr">
        <is>
          <t>{'byoskill-code-generator', 'byoskill-fish.net', 'byoskill-react-native-phone-input'}</t>
        </is>
      </c>
    </row>
    <row r="105619">
      <c r="A105619" s="1" t="n">
        <v>105617</v>
      </c>
      <c r="B105619" t="inlineStr">
        <is>
          <t>unturned2</t>
        </is>
      </c>
      <c r="C105619" t="n">
        <v>3</v>
      </c>
      <c r="D105619" t="inlineStr">
        <is>
          <t>{'unturned2-panel', 'unturned2-api', 'unturned2-panel-ext-example-plugin'}</t>
        </is>
      </c>
    </row>
    <row r="105620">
      <c r="A105620" s="1" t="n">
        <v>105618</v>
      </c>
      <c r="B105620" t="inlineStr">
        <is>
          <t>tzolkin</t>
        </is>
      </c>
      <c r="C105620" t="n">
        <v>3</v>
      </c>
      <c r="D105620" t="inlineStr">
        <is>
          <t>{'django-rest-tzolkin', 'tzolkin-calendar', 'tzolkin'}</t>
        </is>
      </c>
    </row>
    <row r="105621">
      <c r="A105621" s="1" t="n">
        <v>105619</v>
      </c>
      <c r="B105621" t="inlineStr">
        <is>
          <t>gerjs</t>
        </is>
      </c>
      <c r="C105621" t="n">
        <v>3</v>
      </c>
      <c r="D105621" t="inlineStr">
        <is>
          <t>{'gerjs-express', 'gerjs-core', 'gerjs-koa'}</t>
        </is>
      </c>
    </row>
    <row r="105622">
      <c r="A105622" s="1" t="n">
        <v>105620</v>
      </c>
      <c r="B105622" t="inlineStr">
        <is>
          <t>jn2</t>
        </is>
      </c>
      <c r="C105622" t="n">
        <v>3</v>
      </c>
      <c r="D105622" t="inlineStr">
        <is>
          <t>{'jn2abc', 'jn2vextab', 'pulsar_jn2'}</t>
        </is>
      </c>
    </row>
    <row r="105623">
      <c r="A105623" s="1" t="n">
        <v>105621</v>
      </c>
      <c r="B105623" t="inlineStr">
        <is>
          <t>seanjs</t>
        </is>
      </c>
      <c r="C105623" t="n">
        <v>3</v>
      </c>
      <c r="D105623" t="inlineStr">
        <is>
          <t>{'@seanjs~node-server', 'generator-seanjs-module', 'generator-seanjs'}</t>
        </is>
      </c>
    </row>
    <row r="105624">
      <c r="A105624" s="1" t="n">
        <v>105622</v>
      </c>
      <c r="B105624" t="inlineStr">
        <is>
          <t>warsawlo</t>
        </is>
      </c>
      <c r="C105624" t="n">
        <v>3</v>
      </c>
      <c r="D105624" t="inlineStr">
        <is>
          <t>{'@warsawlo~points-calculator', '@warsawlo~edu-establishments', '@warsawlo~lava'}</t>
        </is>
      </c>
    </row>
    <row r="105625">
      <c r="A105625" s="1" t="n">
        <v>105623</v>
      </c>
      <c r="B105625" t="inlineStr">
        <is>
          <t>esvinson</t>
        </is>
      </c>
      <c r="C105625" t="n">
        <v>3</v>
      </c>
      <c r="D105625" t="inlineStr">
        <is>
          <t>{'@esvinson~rets-client', '@esvinson~formidable', '@esvinson~heretic'}</t>
        </is>
      </c>
    </row>
    <row r="105626">
      <c r="A105626" s="1" t="n">
        <v>105624</v>
      </c>
      <c r="B105626" t="inlineStr">
        <is>
          <t>sirene</t>
        </is>
      </c>
      <c r="C105626" t="n">
        <v>3</v>
      </c>
      <c r="D105626" t="inlineStr">
        <is>
          <t>{'sirene', 'sirene-metadata', 'moleculer-insee-sirene'}</t>
        </is>
      </c>
    </row>
    <row r="105627">
      <c r="A105627" s="1" t="n">
        <v>105625</v>
      </c>
      <c r="B105627" t="inlineStr">
        <is>
          <t>engineerdollery</t>
        </is>
      </c>
      <c r="C105627" t="n">
        <v>3</v>
      </c>
      <c r="D105627" t="inlineStr">
        <is>
          <t>{'@engineerdollery~react-file-picker', '@engineerdollery~react-dayjs', '@engineerdollery~react-swipeable-list'}</t>
        </is>
      </c>
    </row>
    <row r="105628">
      <c r="A105628" s="1" t="n">
        <v>105626</v>
      </c>
      <c r="B105628" t="inlineStr">
        <is>
          <t>ci24</t>
        </is>
      </c>
      <c r="C105628" t="n">
        <v>3</v>
      </c>
      <c r="D105628" t="inlineStr">
        <is>
          <t>{'routerci24', 'logtofile_ci24', 'ci24'}</t>
        </is>
      </c>
    </row>
    <row r="105629">
      <c r="A105629" s="1" t="n">
        <v>105627</v>
      </c>
      <c r="B105629" t="inlineStr">
        <is>
          <t>rr4</t>
        </is>
      </c>
      <c r="C105629" t="n">
        <v>3</v>
      </c>
      <c r="D105629" t="inlineStr">
        <is>
          <t>{'rr4i', 'abp-zero-template-rr4', 'rr4'}</t>
        </is>
      </c>
    </row>
    <row r="105630">
      <c r="A105630" s="1" t="n">
        <v>105628</v>
      </c>
      <c r="B105630" t="inlineStr">
        <is>
          <t>loerise</t>
        </is>
      </c>
      <c r="C105630" t="n">
        <v>3</v>
      </c>
      <c r="D105630" t="inlineStr">
        <is>
          <t>{'@loerise~eslint-config-typescript', '@loerise~eslint-config', '@loerise~cra-template-typescript'}</t>
        </is>
      </c>
    </row>
    <row r="105631">
      <c r="A105631" s="1" t="n">
        <v>105629</v>
      </c>
      <c r="B105631" t="inlineStr">
        <is>
          <t>pummel</t>
        </is>
      </c>
      <c r="C105631" t="n">
        <v>3</v>
      </c>
      <c r="D105631" t="inlineStr">
        <is>
          <t>{'django-pummel', 'mopidy-pummeluff', 'pummelo'}</t>
        </is>
      </c>
    </row>
    <row r="105632">
      <c r="A105632" s="1" t="n">
        <v>105630</v>
      </c>
      <c r="B105632" t="inlineStr">
        <is>
          <t>cofenster</t>
        </is>
      </c>
      <c r="C105632" t="n">
        <v>3</v>
      </c>
      <c r="D105632" t="inlineStr">
        <is>
          <t>{'@cofenster~nexrender-action-encode-video', '@cofenster~nexrender-action-encode', '@cofenster~nexrender-action-encode-assets'}</t>
        </is>
      </c>
    </row>
    <row r="105633">
      <c r="A105633" s="1" t="n">
        <v>105631</v>
      </c>
      <c r="B105633" t="inlineStr">
        <is>
          <t>clientsdk</t>
        </is>
      </c>
      <c r="C105633" t="n">
        <v>3</v>
      </c>
      <c r="D105633" t="inlineStr">
        <is>
          <t>{'clientsdk', '@givology~clientsdk-rxjs', '@givology~clientsdk'}</t>
        </is>
      </c>
    </row>
    <row r="105634">
      <c r="A105634" s="1" t="n">
        <v>105632</v>
      </c>
      <c r="B105634" t="inlineStr">
        <is>
          <t>ddate</t>
        </is>
      </c>
      <c r="C105634" t="n">
        <v>3</v>
      </c>
      <c r="D105634" t="inlineStr">
        <is>
          <t>{'ddate', 'node-red-contrib-ddate', '@princessrtfm~ddate'}</t>
        </is>
      </c>
    </row>
    <row r="105635">
      <c r="A105635" s="1" t="n">
        <v>105633</v>
      </c>
      <c r="B105635" t="inlineStr">
        <is>
          <t>ineedthis</t>
        </is>
      </c>
      <c r="C105635" t="n">
        <v>3</v>
      </c>
      <c r="D105635" t="inlineStr">
        <is>
          <t>{'ineedthis', '@ineedthis~express', '@ineedthis~resolve'}</t>
        </is>
      </c>
    </row>
    <row r="105636">
      <c r="A105636" s="1" t="n">
        <v>105634</v>
      </c>
      <c r="B105636" t="inlineStr">
        <is>
          <t>wisse</t>
        </is>
      </c>
      <c r="C105636" t="n">
        <v>3</v>
      </c>
      <c r="D105636" t="inlineStr">
        <is>
          <t>{'@douglaswissett~kaizen-prettier-config', 'math_example_wissem', '@douglaswissett~eslint-config-kaizen-frontend'}</t>
        </is>
      </c>
    </row>
    <row r="105637">
      <c r="A105637" s="1" t="n">
        <v>105635</v>
      </c>
      <c r="B105637" t="inlineStr">
        <is>
          <t>gudzii</t>
        </is>
      </c>
      <c r="C105637" t="n">
        <v>3</v>
      </c>
      <c r="D105637" t="inlineStr">
        <is>
          <t>{'page-loader-gudzii-ov', 'brain-games-gudzii-ov', 'gendiff-gudzii-ov'}</t>
        </is>
      </c>
    </row>
    <row r="105638">
      <c r="A105638" s="1" t="n">
        <v>105636</v>
      </c>
      <c r="B105638" t="inlineStr">
        <is>
          <t>testpackage3</t>
        </is>
      </c>
      <c r="C105638" t="n">
        <v>3</v>
      </c>
      <c r="D105638" t="inlineStr">
        <is>
          <t>{'@taiter16~testpackage3', 'testpackage3', '@hanani~testpackage3'}</t>
        </is>
      </c>
    </row>
    <row r="105639">
      <c r="A105639" s="1" t="n">
        <v>105637</v>
      </c>
      <c r="B105639" t="inlineStr">
        <is>
          <t>managedidentities</t>
        </is>
      </c>
      <c r="C105639" t="n">
        <v>3</v>
      </c>
      <c r="D105639" t="inlineStr">
        <is>
          <t>{'@datafire~google_managedidentities', '@types~gapi.client.managedidentities', '@maxim_mazurok~gapi.client.managedidentities'}</t>
        </is>
      </c>
    </row>
    <row r="105640">
      <c r="A105640" s="1" t="n">
        <v>105638</v>
      </c>
      <c r="B105640" t="inlineStr">
        <is>
          <t>truevault</t>
        </is>
      </c>
      <c r="C105640" t="n">
        <v>3</v>
      </c>
      <c r="D105640" t="inlineStr">
        <is>
          <t>{'truevault-form', 'truevault', 'truevault-js-sdk'}</t>
        </is>
      </c>
    </row>
    <row r="105641">
      <c r="A105641" s="1" t="n">
        <v>105639</v>
      </c>
      <c r="B105641" t="inlineStr">
        <is>
          <t>vuegen</t>
        </is>
      </c>
      <c r="C105641" t="n">
        <v>3</v>
      </c>
      <c r="D105641" t="inlineStr">
        <is>
          <t>{'@abhishekover9000~vuegen', 'vuegen', 'vuegen-cli'}</t>
        </is>
      </c>
    </row>
    <row r="105642">
      <c r="A105642" s="1" t="n">
        <v>105640</v>
      </c>
      <c r="B105642" t="inlineStr">
        <is>
          <t>zhishi</t>
        </is>
      </c>
      <c r="C105642" t="n">
        <v>3</v>
      </c>
      <c r="D105642" t="inlineStr">
        <is>
          <t>{'zhishi-ui', 'zhishi', 'zhishi-agora'}</t>
        </is>
      </c>
    </row>
    <row r="105643">
      <c r="A105643" s="1" t="n">
        <v>105641</v>
      </c>
      <c r="B105643" t="inlineStr">
        <is>
          <t>bondage</t>
        </is>
      </c>
      <c r="C105643" t="n">
        <v>3</v>
      </c>
      <c r="D105643" t="inlineStr">
        <is>
          <t>{'@zapjs~bondage', 'bondage', '@zapjs~eos-bondage'}</t>
        </is>
      </c>
    </row>
    <row r="105644">
      <c r="A105644" s="1" t="n">
        <v>105642</v>
      </c>
      <c r="B105644" t="inlineStr">
        <is>
          <t>tasq</t>
        </is>
      </c>
      <c r="C105644" t="n">
        <v>3</v>
      </c>
      <c r="D105644" t="inlineStr">
        <is>
          <t>{'@rondo.dev~tasq', 'tasq-cli', 'tasq'}</t>
        </is>
      </c>
    </row>
    <row r="105645">
      <c r="A105645" s="1" t="n">
        <v>105643</v>
      </c>
      <c r="B105645" t="inlineStr">
        <is>
          <t>debtpaypro</t>
        </is>
      </c>
      <c r="C105645" t="n">
        <v>3</v>
      </c>
      <c r="D105645" t="inlineStr">
        <is>
          <t>{'debtpaypro-croma', '@debtpaypro~debtpaypro-croma', '@debtpaypro~croma-ui'}</t>
        </is>
      </c>
    </row>
    <row r="105646">
      <c r="A105646" s="1" t="n">
        <v>105644</v>
      </c>
      <c r="B105646" t="inlineStr">
        <is>
          <t>flibusta</t>
        </is>
      </c>
      <c r="C105646" t="n">
        <v>3</v>
      </c>
      <c r="D105646" t="inlineStr">
        <is>
          <t>{'flibusta-scraping', 'flibusta_latest_rss_transformer', 'flibusta-api'}</t>
        </is>
      </c>
    </row>
    <row r="105647">
      <c r="A105647" s="1" t="n">
        <v>105645</v>
      </c>
      <c r="B105647" t="inlineStr">
        <is>
          <t>representor</t>
        </is>
      </c>
      <c r="C105647" t="n">
        <v>3</v>
      </c>
      <c r="D105647" t="inlineStr">
        <is>
          <t>{'minim-representor', 'representor-serializer', 'representor'}</t>
        </is>
      </c>
    </row>
    <row r="105648">
      <c r="A105648" s="1" t="n">
        <v>105646</v>
      </c>
      <c r="B105648" t="inlineStr">
        <is>
          <t>primoz</t>
        </is>
      </c>
      <c r="C105648" t="n">
        <v>3</v>
      </c>
      <c r="D105648" t="inlineStr">
        <is>
          <t>{'@primoziv~chatsdk', '@primoziv~widget-sdk', '@primozsusa~number-formater'}</t>
        </is>
      </c>
    </row>
    <row r="105649">
      <c r="A105649" s="1" t="n">
        <v>105647</v>
      </c>
      <c r="B105649" t="inlineStr">
        <is>
          <t>seedsui</t>
        </is>
      </c>
      <c r="C105649" t="n">
        <v>3</v>
      </c>
      <c r="D105649" t="inlineStr">
        <is>
          <t>{'seedsui-vue', 'seedsui-react', 'seedsui'}</t>
        </is>
      </c>
    </row>
    <row r="105650">
      <c r="A105650" s="1" t="n">
        <v>105648</v>
      </c>
      <c r="B105650" t="inlineStr">
        <is>
          <t>jqr</t>
        </is>
      </c>
      <c r="C105650" t="n">
        <v>3</v>
      </c>
      <c r="D105650" t="inlineStr">
        <is>
          <t>{'jqr-poly', 'jqr', 'jqr-gf'}</t>
        </is>
      </c>
    </row>
    <row r="105651">
      <c r="A105651" s="1" t="n">
        <v>105649</v>
      </c>
      <c r="B105651" t="inlineStr">
        <is>
          <t>flextree</t>
        </is>
      </c>
      <c r="C105651" t="n">
        <v>3</v>
      </c>
      <c r="D105651" t="inlineStr">
        <is>
          <t>{'flextree.js', 'd3-flextree-v4', 'd3-flextree'}</t>
        </is>
      </c>
    </row>
    <row r="105652">
      <c r="A105652" s="1" t="n">
        <v>105650</v>
      </c>
      <c r="B105652" t="inlineStr">
        <is>
          <t>hillsoft</t>
        </is>
      </c>
      <c r="C105652" t="n">
        <v>3</v>
      </c>
      <c r="D105652" t="inlineStr">
        <is>
          <t>{'hillsoft-core', 'hillsoft', 'hillsoft-test'}</t>
        </is>
      </c>
    </row>
    <row r="105653">
      <c r="A105653" s="1" t="n">
        <v>105651</v>
      </c>
      <c r="B105653" t="inlineStr">
        <is>
          <t>bevacqua</t>
        </is>
      </c>
      <c r="C105653" t="n">
        <v>3</v>
      </c>
      <c r="D105653" t="inlineStr">
        <is>
          <t>{'@bevacqua~hint', 'bevacqua', '@bevacqua~rome'}</t>
        </is>
      </c>
    </row>
    <row r="105654">
      <c r="A105654" s="1" t="n">
        <v>105652</v>
      </c>
      <c r="B105654" t="inlineStr">
        <is>
          <t>egupsv</t>
        </is>
      </c>
      <c r="C105654" t="n">
        <v>3</v>
      </c>
      <c r="D105654" t="inlineStr">
        <is>
          <t>{'project-1-egupsv', 'project-2-egupsv', 'project-3-egupsv'}</t>
        </is>
      </c>
    </row>
    <row r="105655">
      <c r="A105655" s="1" t="n">
        <v>105653</v>
      </c>
      <c r="B105655" t="inlineStr">
        <is>
          <t>cabify</t>
        </is>
      </c>
      <c r="C105655" t="n">
        <v>3</v>
      </c>
      <c r="D105655" t="inlineStr">
        <is>
          <t>{'cabify-public-web', 'cabify-formularious', '@cabify~redux-polyglot'}</t>
        </is>
      </c>
    </row>
    <row r="105656">
      <c r="A105656" s="1" t="n">
        <v>105654</v>
      </c>
      <c r="B105656" t="inlineStr">
        <is>
          <t>multidecorators</t>
        </is>
      </c>
      <c r="C105656" t="n">
        <v>3</v>
      </c>
      <c r="D105656" t="inlineStr">
        <is>
          <t>{'draftjs-multidecorators', '@qnighy~draft-js-multidecorators', 'draft-js-multidecorators'}</t>
        </is>
      </c>
    </row>
    <row r="105657">
      <c r="A105657" s="1" t="n">
        <v>105655</v>
      </c>
      <c r="B105657" t="inlineStr">
        <is>
          <t>amesh</t>
        </is>
      </c>
      <c r="C105657" t="n">
        <v>3</v>
      </c>
      <c r="D105657" t="inlineStr">
        <is>
          <t>{'tokyo-amesh-scraper', 'tokyo_amesh_node_client', 'hubot-amesh'}</t>
        </is>
      </c>
    </row>
    <row r="105658">
      <c r="A105658" s="1" t="n">
        <v>105656</v>
      </c>
      <c r="B105658" t="inlineStr">
        <is>
          <t>ngwysiwyg</t>
        </is>
      </c>
      <c r="C105658" t="n">
        <v>3</v>
      </c>
      <c r="D105658" t="inlineStr">
        <is>
          <t>{'@ryancavanaugh~ngwysiwyg', '@types~ngwysiwyg', 'retyped-ngwysiwyg-tsd-ambient'}</t>
        </is>
      </c>
    </row>
    <row r="105659">
      <c r="A105659" s="1" t="n">
        <v>105657</v>
      </c>
      <c r="B105659" t="inlineStr">
        <is>
          <t>opportunities</t>
        </is>
      </c>
      <c r="C105659" t="n">
        <v>3</v>
      </c>
      <c r="D105659" t="inlineStr">
        <is>
          <t>{'revcrm-opportunities', '@vendasta~sales-opportunities', 'tester-amopportunities'}</t>
        </is>
      </c>
    </row>
    <row r="105660">
      <c r="A105660" s="1" t="n">
        <v>105658</v>
      </c>
      <c r="B105660" t="inlineStr">
        <is>
          <t>celtra</t>
        </is>
      </c>
      <c r="C105660" t="n">
        <v>3</v>
      </c>
      <c r="D105660" t="inlineStr">
        <is>
          <t>{'jquery-ui-celtra', 'backbone-celtra', 'celtra-api-client'}</t>
        </is>
      </c>
    </row>
    <row r="105661">
      <c r="A105661" s="1" t="n">
        <v>105659</v>
      </c>
      <c r="B105661" t="inlineStr">
        <is>
          <t>wholelot</t>
        </is>
      </c>
      <c r="C105661" t="n">
        <v>3</v>
      </c>
      <c r="D105661" t="inlineStr">
        <is>
          <t>{'wholelot-business-common', 'wholelot-common-ui', 'wholelot-storage-db'}</t>
        </is>
      </c>
    </row>
    <row r="105662">
      <c r="A105662" s="1" t="n">
        <v>105660</v>
      </c>
      <c r="B105662" t="inlineStr">
        <is>
          <t>xaya</t>
        </is>
      </c>
      <c r="C105662" t="n">
        <v>3</v>
      </c>
      <c r="D105662" t="inlineStr">
        <is>
          <t>{'xaya-explorer-rpc', '@xaya~wchi', '@xaya~eth-account-registry'}</t>
        </is>
      </c>
    </row>
    <row r="105663">
      <c r="A105663" s="1" t="n">
        <v>105661</v>
      </c>
      <c r="B105663" t="inlineStr">
        <is>
          <t>sarunint</t>
        </is>
      </c>
      <c r="C105663" t="n">
        <v>3</v>
      </c>
      <c r="D105663" t="inlineStr">
        <is>
          <t>{'@sarunint~test-lib', '@sarunint~renovate-config', '@sarunint~angular-simplemde'}</t>
        </is>
      </c>
    </row>
    <row r="105664">
      <c r="A105664" s="1" t="n">
        <v>105662</v>
      </c>
      <c r="B105664" t="inlineStr">
        <is>
          <t>sqlscript</t>
        </is>
      </c>
      <c r="C105664" t="n">
        <v>3</v>
      </c>
      <c r="D105664" t="inlineStr">
        <is>
          <t>{'@sap~hana-sqlscript-lsp', 'grunt-sqlscript-process', 'zope-app-sqlscript'}</t>
        </is>
      </c>
    </row>
    <row r="105665">
      <c r="A105665" s="1" t="n">
        <v>105663</v>
      </c>
      <c r="B105665" t="inlineStr">
        <is>
          <t>worktree</t>
        </is>
      </c>
      <c r="C105665" t="n">
        <v>3</v>
      </c>
      <c r="D105665" t="inlineStr">
        <is>
          <t>{'git-worktree', 'worktree', 'worktree-manager'}</t>
        </is>
      </c>
    </row>
    <row r="105666">
      <c r="A105666" s="1" t="n">
        <v>105664</v>
      </c>
      <c r="B105666" t="inlineStr">
        <is>
          <t>resaga</t>
        </is>
      </c>
      <c r="C105666" t="n">
        <v>3</v>
      </c>
      <c r="D105666" t="inlineStr">
        <is>
          <t>{'resaga-config', 'react-resaga', 'resaga'}</t>
        </is>
      </c>
    </row>
    <row r="105667">
      <c r="A105667" s="1" t="n">
        <v>105665</v>
      </c>
      <c r="B105667" t="inlineStr">
        <is>
          <t>rproxy</t>
        </is>
      </c>
      <c r="C105667" t="n">
        <v>3</v>
      </c>
      <c r="D105667" t="inlineStr">
        <is>
          <t>{'fib-rproxy', '4rproxy', 'rproxy'}</t>
        </is>
      </c>
    </row>
    <row r="105668">
      <c r="A105668" s="1" t="n">
        <v>105666</v>
      </c>
      <c r="B105668" t="inlineStr">
        <is>
          <t>unquote</t>
        </is>
      </c>
      <c r="C105668" t="n">
        <v>3</v>
      </c>
      <c r="D105668" t="inlineStr">
        <is>
          <t>{'quote-unquote', 'j-unquote', 'unquote'}</t>
        </is>
      </c>
    </row>
    <row r="105669">
      <c r="A105669" s="1" t="n">
        <v>105667</v>
      </c>
      <c r="B105669" t="inlineStr">
        <is>
          <t>cakewalk</t>
        </is>
      </c>
      <c r="C105669" t="n">
        <v>3</v>
      </c>
      <c r="D105669" t="inlineStr">
        <is>
          <t>{'cakewalk-js', '@cakewalk~ngx-headlessui', 'cakewalk'}</t>
        </is>
      </c>
    </row>
    <row r="105670">
      <c r="A105670" s="1" t="n">
        <v>105668</v>
      </c>
      <c r="B105670" t="inlineStr">
        <is>
          <t>hqtlp</t>
        </is>
      </c>
      <c r="C105670" t="n">
        <v>3</v>
      </c>
      <c r="D105670" t="inlineStr">
        <is>
          <t>{'hqtlp-snapshot', 'hqtlp-player', 'hqtlp'}</t>
        </is>
      </c>
    </row>
    <row r="105671">
      <c r="A105671" s="1" t="n">
        <v>105669</v>
      </c>
      <c r="B105671" t="inlineStr">
        <is>
          <t>mcfinley</t>
        </is>
      </c>
      <c r="C105671" t="n">
        <v>3</v>
      </c>
      <c r="D105671" t="inlineStr">
        <is>
          <t>{'mcfinley-simple-react-router', 'mcfinley-simple-react-transition', 'mcfinley-webgl-2d'}</t>
        </is>
      </c>
    </row>
    <row r="105672">
      <c r="A105672" s="1" t="n">
        <v>105670</v>
      </c>
      <c r="B105672" t="inlineStr">
        <is>
          <t>rali</t>
        </is>
      </c>
      <c r="C105672" t="n">
        <v>3</v>
      </c>
      <c r="D105672" t="inlineStr">
        <is>
          <t>{'lion-shiprali', 'susi-rali', '@mkhizerali~ruler'}</t>
        </is>
      </c>
    </row>
    <row r="105673">
      <c r="A105673" s="1" t="n">
        <v>105671</v>
      </c>
      <c r="B105673" t="inlineStr">
        <is>
          <t>aciesai</t>
        </is>
      </c>
      <c r="C105673" t="n">
        <v>3</v>
      </c>
      <c r="D105673" t="inlineStr">
        <is>
          <t>{'@aciesai~fips-county-codes', '@aciesai~dynamoose', '@aciesai~time-request'}</t>
        </is>
      </c>
    </row>
    <row r="105674">
      <c r="A105674" s="1" t="n">
        <v>105672</v>
      </c>
      <c r="B105674" t="inlineStr">
        <is>
          <t>typemongo</t>
        </is>
      </c>
      <c r="C105674" t="n">
        <v>3</v>
      </c>
      <c r="D105674" t="inlineStr">
        <is>
          <t>{'@curlybrace~typemongo', 'typemongo', '@girin~typemongo'}</t>
        </is>
      </c>
    </row>
    <row r="105675">
      <c r="A105675" s="1" t="n">
        <v>105673</v>
      </c>
      <c r="B105675" t="inlineStr">
        <is>
          <t>iw3</t>
        </is>
      </c>
      <c r="C105675" t="n">
        <v>3</v>
      </c>
      <c r="D105675" t="inlineStr">
        <is>
          <t>{'iw3c-itemsss', 'mini-react-iw3', 'iw3c'}</t>
        </is>
      </c>
    </row>
    <row r="105676">
      <c r="A105676" s="1" t="n">
        <v>105674</v>
      </c>
      <c r="B105676" t="inlineStr">
        <is>
          <t>bann</t>
        </is>
      </c>
      <c r="C105676" t="n">
        <v>3</v>
      </c>
      <c r="D105676" t="inlineStr">
        <is>
          <t>{'my-banngulardemo-lib', 'my-banngulardemo-lib2', 'agora_win_banni'}</t>
        </is>
      </c>
    </row>
    <row r="105677">
      <c r="A105677" s="1" t="n">
        <v>105675</v>
      </c>
      <c r="B105677" t="inlineStr">
        <is>
          <t>wumin</t>
        </is>
      </c>
      <c r="C105677" t="n">
        <v>3</v>
      </c>
      <c r="D105677" t="inlineStr">
        <is>
          <t>{'wumin', '@wumin~duxui', '@wumin~deiwux'}</t>
        </is>
      </c>
    </row>
    <row r="105678">
      <c r="A105678" s="1" t="n">
        <v>105676</v>
      </c>
      <c r="B105678" t="inlineStr">
        <is>
          <t>devl</t>
        </is>
      </c>
      <c r="C105678" t="n">
        <v>3</v>
      </c>
      <c r="D105678" t="inlineStr">
        <is>
          <t>{'nodevl', 'library-devl', 'devl'}</t>
        </is>
      </c>
    </row>
    <row r="105679">
      <c r="A105679" s="1" t="n">
        <v>105677</v>
      </c>
      <c r="B105679" t="inlineStr">
        <is>
          <t>ssacl</t>
        </is>
      </c>
      <c r="C105679" t="n">
        <v>3</v>
      </c>
      <c r="D105679" t="inlineStr">
        <is>
          <t>{'ssacl', 'ssacl-attribute-roles', 'koa-ssacl'}</t>
        </is>
      </c>
    </row>
    <row r="105680">
      <c r="A105680" s="1" t="n">
        <v>105678</v>
      </c>
      <c r="B105680" t="inlineStr">
        <is>
          <t>frler</t>
        </is>
      </c>
      <c r="C105680" t="n">
        <v>3</v>
      </c>
      <c r="D105680" t="inlineStr">
        <is>
          <t>{'frler-compress', 'frler-scms-plugins', 'frler-webpack-config'}</t>
        </is>
      </c>
    </row>
    <row r="105681">
      <c r="A105681" s="1" t="n">
        <v>105679</v>
      </c>
      <c r="B105681" t="inlineStr">
        <is>
          <t>usegqlrequest</t>
        </is>
      </c>
      <c r="C105681" t="n">
        <v>3</v>
      </c>
      <c r="D105681" t="inlineStr">
        <is>
          <t>{'@test-lerna-1~usegqlrequest', '@cc-test2~usegqlrequest', '@codecraftkit~usegqlrequest'}</t>
        </is>
      </c>
    </row>
    <row r="105682">
      <c r="A105682" s="1" t="n">
        <v>105680</v>
      </c>
      <c r="B105682" t="inlineStr">
        <is>
          <t>viman</t>
        </is>
      </c>
      <c r="C105682" t="n">
        <v>3</v>
      </c>
      <c r="D105682" t="inlineStr">
        <is>
          <t>{'viman', 'viman-probability', 'styled-viman'}</t>
        </is>
      </c>
    </row>
    <row r="105683">
      <c r="A105683" s="1" t="n">
        <v>105681</v>
      </c>
      <c r="B105683" t="inlineStr">
        <is>
          <t>falcone</t>
        </is>
      </c>
      <c r="C105683" t="n">
        <v>3</v>
      </c>
      <c r="D105683" t="inlineStr">
        <is>
          <t>{'@nfalcone~parse-xmlsitemap', '@nfalcone~hover-fetch', '@cristianfalcone~server'}</t>
        </is>
      </c>
    </row>
    <row r="105684">
      <c r="A105684" s="1" t="n">
        <v>105682</v>
      </c>
      <c r="B105684" t="inlineStr">
        <is>
          <t>dotnetcarpenter</t>
        </is>
      </c>
      <c r="C105684" t="n">
        <v>3</v>
      </c>
      <c r="D105684" t="inlineStr">
        <is>
          <t>{'@dotnetcarpenter~typeface-exo-2', '@dotnetcarpenter~firefund-cli', '@dotnetcarpenter~panzoom'}</t>
        </is>
      </c>
    </row>
    <row r="105685">
      <c r="A105685" s="1" t="n">
        <v>105683</v>
      </c>
      <c r="B105685" t="inlineStr">
        <is>
          <t>yoram</t>
        </is>
      </c>
      <c r="C105685" t="n">
        <v>3</v>
      </c>
      <c r="D105685" t="inlineStr">
        <is>
          <t>{'cra-template-yoramg-basic', 'pyoram', 'pyorama'}</t>
        </is>
      </c>
    </row>
    <row r="105686">
      <c r="A105686" s="1" t="n">
        <v>105684</v>
      </c>
      <c r="B105686" t="inlineStr">
        <is>
          <t>uniconnect</t>
        </is>
      </c>
      <c r="C105686" t="n">
        <v>3</v>
      </c>
      <c r="D105686" t="inlineStr">
        <is>
          <t>{'uniconnect-client', 'uniconnect-base-db-api', 'uniconnect-python-client'}</t>
        </is>
      </c>
    </row>
    <row r="105687">
      <c r="A105687" s="1" t="n">
        <v>105685</v>
      </c>
      <c r="B105687" t="inlineStr">
        <is>
          <t>readmes</t>
        </is>
      </c>
      <c r="C105687" t="n">
        <v>3</v>
      </c>
      <c r="D105687" t="inlineStr">
        <is>
          <t>{'@glamboyosa~create-readmes', '@by-example~gen-readmes', '@conjurelabs~dir-of-readmes'}</t>
        </is>
      </c>
    </row>
    <row r="105688">
      <c r="A105688" s="1" t="n">
        <v>105686</v>
      </c>
      <c r="B105688" t="inlineStr">
        <is>
          <t>carlitos</t>
        </is>
      </c>
      <c r="C105688" t="n">
        <v>3</v>
      </c>
      <c r="D105688" t="inlineStr">
        <is>
          <t>{'@carlitos_espejel~mediaplayer', 'rinse-carlitos', 'carlitosstartpoint'}</t>
        </is>
      </c>
    </row>
    <row r="105689">
      <c r="A105689" s="1" t="n">
        <v>105687</v>
      </c>
      <c r="B105689" t="inlineStr">
        <is>
          <t>bluelib</t>
        </is>
      </c>
      <c r="C105689" t="n">
        <v>3</v>
      </c>
      <c r="D105689" t="inlineStr">
        <is>
          <t>{'bluelib-react', 'bluelib', '@steffo~bluelib-react'}</t>
        </is>
      </c>
    </row>
    <row r="105690">
      <c r="A105690" s="1" t="n">
        <v>105688</v>
      </c>
      <c r="B105690" t="inlineStr">
        <is>
          <t>jesec</t>
        </is>
      </c>
      <c r="C105690" t="n">
        <v>3</v>
      </c>
      <c r="D105690" t="inlineStr">
        <is>
          <t>{'@jesec~pkg-fetch', '@jesec~pkg', '@jesec~flood'}</t>
        </is>
      </c>
    </row>
    <row r="105691">
      <c r="A105691" s="1" t="n">
        <v>105689</v>
      </c>
      <c r="B105691" t="inlineStr">
        <is>
          <t>mitrend</t>
        </is>
      </c>
      <c r="C105691" t="n">
        <v>3</v>
      </c>
      <c r="D105691" t="inlineStr">
        <is>
          <t>{'@mitrend~react-vis', '@mitrend~aws4', 'mitrend'}</t>
        </is>
      </c>
    </row>
    <row r="105692">
      <c r="A105692" s="1" t="n">
        <v>105690</v>
      </c>
      <c r="B105692" t="inlineStr">
        <is>
          <t>sbscripts</t>
        </is>
      </c>
      <c r="C105692" t="n">
        <v>3</v>
      </c>
      <c r="D105692" t="inlineStr">
        <is>
          <t>{'@sbscripts~test-script', '@sbscripts~init', '@sbscripts~amplify-fn'}</t>
        </is>
      </c>
    </row>
    <row r="105693">
      <c r="A105693" s="1" t="n">
        <v>105691</v>
      </c>
      <c r="B105693" t="inlineStr">
        <is>
          <t>lolwtf</t>
        </is>
      </c>
      <c r="C105693" t="n">
        <v>3</v>
      </c>
      <c r="D105693" t="inlineStr">
        <is>
          <t>{'@lolwtf~stylelint', '@lolwtf~eslint-config-eslint-react', '@lolwtf~prettier'}</t>
        </is>
      </c>
    </row>
    <row r="105694">
      <c r="A105694" s="1" t="n">
        <v>105692</v>
      </c>
      <c r="B105694" t="inlineStr">
        <is>
          <t>aryanet</t>
        </is>
      </c>
      <c r="C105694" t="n">
        <v>3</v>
      </c>
      <c r="D105694" t="inlineStr">
        <is>
          <t>{'aryanet-ng2-kendo', 'aryanet-ng2-core', 'ng2-aryanet-core'}</t>
        </is>
      </c>
    </row>
    <row r="105695">
      <c r="A105695" s="1" t="n">
        <v>105693</v>
      </c>
      <c r="B105695" t="inlineStr">
        <is>
          <t>optio</t>
        </is>
      </c>
      <c r="C105695" t="n">
        <v>3</v>
      </c>
      <c r="D105695" t="inlineStr">
        <is>
          <t>{'@skypilot~optio', '@optios~react-date-time-range-picker', 'optionull'}</t>
        </is>
      </c>
    </row>
    <row r="105696">
      <c r="A105696" s="1" t="n">
        <v>105694</v>
      </c>
      <c r="B105696" t="inlineStr">
        <is>
          <t>validable</t>
        </is>
      </c>
      <c r="C105696" t="n">
        <v>3</v>
      </c>
      <c r="D105696" t="inlineStr">
        <is>
          <t>{'@monocycle~validable', 'react-validable', 'validable'}</t>
        </is>
      </c>
    </row>
    <row r="105697">
      <c r="A105697" s="1" t="n">
        <v>105695</v>
      </c>
      <c r="B105697" t="inlineStr">
        <is>
          <t>levu</t>
        </is>
      </c>
      <c r="C105697" t="n">
        <v>3</v>
      </c>
      <c r="D105697" t="inlineStr">
        <is>
          <t>{'superlevure', 'klevu', 'klevu-module'}</t>
        </is>
      </c>
    </row>
    <row r="105698">
      <c r="A105698" s="1" t="n">
        <v>105696</v>
      </c>
      <c r="B105698" t="inlineStr">
        <is>
          <t>karlbateman</t>
        </is>
      </c>
      <c r="C105698" t="n">
        <v>3</v>
      </c>
      <c r="D105698" t="inlineStr">
        <is>
          <t>{'@karlbateman~nero', '@karlbateman~covid-19', '@karlbateman~trident'}</t>
        </is>
      </c>
    </row>
    <row r="105699">
      <c r="A105699" s="1" t="n">
        <v>105697</v>
      </c>
      <c r="B105699" t="inlineStr">
        <is>
          <t>drawdown</t>
        </is>
      </c>
      <c r="C105699" t="n">
        <v>3</v>
      </c>
      <c r="D105699" t="inlineStr">
        <is>
          <t>{'drawdown-parser', 'drawdown-svg-render', 'drawdown-bake'}</t>
        </is>
      </c>
    </row>
    <row r="105700">
      <c r="A105700" s="1" t="n">
        <v>105698</v>
      </c>
      <c r="B105700" t="inlineStr">
        <is>
          <t>updt</t>
        </is>
      </c>
      <c r="C105700" t="n">
        <v>3</v>
      </c>
      <c r="D105700" t="inlineStr">
        <is>
          <t>{'wait-for-mongo-updt', 'updt', 'react-native-elements-updt'}</t>
        </is>
      </c>
    </row>
    <row r="105701">
      <c r="A105701" s="1" t="n">
        <v>105699</v>
      </c>
      <c r="B105701" t="inlineStr">
        <is>
          <t>eyuteam</t>
        </is>
      </c>
      <c r="C105701" t="n">
        <v>3</v>
      </c>
      <c r="D105701" t="inlineStr">
        <is>
          <t>{'eyuteam-env', 'eyuteam-util', 'eyuteam-monit'}</t>
        </is>
      </c>
    </row>
    <row r="105702">
      <c r="A105702" s="1" t="n">
        <v>105700</v>
      </c>
      <c r="B105702" t="inlineStr">
        <is>
          <t>rbox</t>
        </is>
      </c>
      <c r="C105702" t="n">
        <v>3</v>
      </c>
      <c r="D105702" t="inlineStr">
        <is>
          <t>{'smf-rbox-helper', '@hyp3rbox~ui', 'react-data-table-rbox'}</t>
        </is>
      </c>
    </row>
    <row r="105703">
      <c r="A105703" s="1" t="n">
        <v>105701</v>
      </c>
      <c r="B105703" t="inlineStr">
        <is>
          <t>sharecover</t>
        </is>
      </c>
      <c r="C105703" t="n">
        <v>3</v>
      </c>
      <c r="D105703" t="inlineStr">
        <is>
          <t>{'@sharecover-co~dynamo-document-client', '@sharecover-co~middy-aws-xray-tracing', '@sharecover-co~middy-http-response-serializer'}</t>
        </is>
      </c>
    </row>
    <row r="105704">
      <c r="A105704" s="1" t="n">
        <v>105702</v>
      </c>
      <c r="B105704" t="inlineStr">
        <is>
          <t>cervecitas</t>
        </is>
      </c>
      <c r="C105704" t="n">
        <v>3</v>
      </c>
      <c r="D105704" t="inlineStr">
        <is>
          <t>{'juanda-cervecitas', 'msazator-cervecitas', 'danielsif227-cervecitas'}</t>
        </is>
      </c>
    </row>
    <row r="105705">
      <c r="A105705" s="1" t="n">
        <v>105703</v>
      </c>
      <c r="B105705" t="inlineStr">
        <is>
          <t>drubin</t>
        </is>
      </c>
      <c r="C105705" t="n">
        <v>3</v>
      </c>
      <c r="D105705" t="inlineStr">
        <is>
          <t>{'@drubin~garden-cli', '@drubin~verdaccio-gitlab', '@drubin~client-node'}</t>
        </is>
      </c>
    </row>
    <row r="105706">
      <c r="A105706" s="1" t="n">
        <v>105704</v>
      </c>
      <c r="B105706" t="inlineStr">
        <is>
          <t>proprietary</t>
        </is>
      </c>
      <c r="C105706" t="n">
        <v>3</v>
      </c>
      <c r="D105706" t="inlineStr">
        <is>
          <t>{'electron-packager-plugin-non-proprietary-codecs-ffmpeg', '@gemeente-denhaag~design-tokens-proprietary', 'signalk-maretron-proprietary'}</t>
        </is>
      </c>
    </row>
    <row r="105707">
      <c r="A105707" s="1" t="n">
        <v>105705</v>
      </c>
      <c r="B105707" t="inlineStr">
        <is>
          <t>gerwim</t>
        </is>
      </c>
      <c r="C105707" t="n">
        <v>3</v>
      </c>
      <c r="D105707" t="inlineStr">
        <is>
          <t>{'@gerwim~react-native-settings-screen', '@gerwim~react-native-walkthrough-tooltip', '@gerwim~react-native-awesome-pin'}</t>
        </is>
      </c>
    </row>
    <row r="105708">
      <c r="A105708" s="1" t="n">
        <v>105706</v>
      </c>
      <c r="B105708" t="inlineStr">
        <is>
          <t>glennreyes</t>
        </is>
      </c>
      <c r="C105708" t="n">
        <v>3</v>
      </c>
      <c r="D105708" t="inlineStr">
        <is>
          <t>{'@glennreyes~is-webpack', '@glennreyes~secretsanta', '@glennreyes~react-click-outside'}</t>
        </is>
      </c>
    </row>
    <row r="105709">
      <c r="A105709" s="1" t="n">
        <v>105707</v>
      </c>
      <c r="B105709" t="inlineStr">
        <is>
          <t>danieldsf</t>
        </is>
      </c>
      <c r="C105709" t="n">
        <v>3</v>
      </c>
      <c r="D105709" t="inlineStr">
        <is>
          <t>{'@danieldsf~misc-utils', '@danieldsf~csv-utils', '@danieldsf~mongodb-utils'}</t>
        </is>
      </c>
    </row>
    <row r="105710">
      <c r="A105710" s="1" t="n">
        <v>105708</v>
      </c>
      <c r="B105710" t="inlineStr">
        <is>
          <t>tbhag</t>
        </is>
      </c>
      <c r="C105710" t="n">
        <v>3</v>
      </c>
      <c r="D105710" t="inlineStr">
        <is>
          <t>{'tbhag-react-scripts', 'tbhag-create-react-app', 'tbhag-next'}</t>
        </is>
      </c>
    </row>
    <row r="105711">
      <c r="A105711" s="1" t="n">
        <v>105709</v>
      </c>
      <c r="B105711" t="inlineStr">
        <is>
          <t>pixo</t>
        </is>
      </c>
      <c r="C105711" t="n">
        <v>3</v>
      </c>
      <c r="D105711" t="inlineStr">
        <is>
          <t>{'pixo-ui-infra', 'pixo-tsx', 'pixo'}</t>
        </is>
      </c>
    </row>
    <row r="105712">
      <c r="A105712" s="1" t="n">
        <v>105710</v>
      </c>
      <c r="B105712" t="inlineStr">
        <is>
          <t>apax</t>
        </is>
      </c>
      <c r="C105712" t="n">
        <v>3</v>
      </c>
      <c r="D105712" t="inlineStr">
        <is>
          <t>{'apax-react-core', 'apax', 'apax-core'}</t>
        </is>
      </c>
    </row>
    <row r="105713">
      <c r="A105713" s="1" t="n">
        <v>105711</v>
      </c>
      <c r="B105713" t="inlineStr">
        <is>
          <t>borrowers</t>
        </is>
      </c>
      <c r="C105713" t="n">
        <v>3</v>
      </c>
      <c r="D105713" t="inlineStr">
        <is>
          <t>{'borrowers-101', 'borrowers-fill-murray', 'borrowers'}</t>
        </is>
      </c>
    </row>
    <row r="105714">
      <c r="A105714" s="1" t="n">
        <v>105712</v>
      </c>
      <c r="B105714" t="inlineStr">
        <is>
          <t>secdoc</t>
        </is>
      </c>
      <c r="C105714" t="n">
        <v>3</v>
      </c>
      <c r="D105714" t="inlineStr">
        <is>
          <t>{'cordova.plugin.secdoc', 'jdjr-secdoc', 'gitbook-plugin-jdjr-secdoc'}</t>
        </is>
      </c>
    </row>
    <row r="105715">
      <c r="A105715" s="1" t="n">
        <v>105713</v>
      </c>
      <c r="B105715" t="inlineStr">
        <is>
          <t>stockings</t>
        </is>
      </c>
      <c r="C105715" t="n">
        <v>3</v>
      </c>
      <c r="D105715" t="inlineStr">
        <is>
          <t>{'express-stockings', 'stockings', 'stockings-client'}</t>
        </is>
      </c>
    </row>
    <row r="105716">
      <c r="A105716" s="1" t="n">
        <v>105714</v>
      </c>
      <c r="B105716" t="inlineStr">
        <is>
          <t>gimerstedt</t>
        </is>
      </c>
      <c r="C105716" t="n">
        <v>3</v>
      </c>
      <c r="D105716" t="inlineStr">
        <is>
          <t>{'@gimerstedt~pipe-buffer', '@gimerstedt~log', '@gimerstedt~log-express-middleware'}</t>
        </is>
      </c>
    </row>
    <row r="105717">
      <c r="A105717" s="1" t="n">
        <v>105715</v>
      </c>
      <c r="B105717" t="inlineStr">
        <is>
          <t>thomascsd</t>
        </is>
      </c>
      <c r="C105717" t="n">
        <v>3</v>
      </c>
      <c r="D105717" t="inlineStr">
        <is>
          <t>{'@thomascsd~ngx-dot-calendar', '@thomascsd~shared-comp', '@thomascsd~stools'}</t>
        </is>
      </c>
    </row>
    <row r="105718">
      <c r="A105718" s="1" t="n">
        <v>105716</v>
      </c>
      <c r="B105718" t="inlineStr">
        <is>
          <t>schoolhouse</t>
        </is>
      </c>
      <c r="C105718" t="n">
        <v>3</v>
      </c>
      <c r="D105718" t="inlineStr">
        <is>
          <t>{'@schoolhouse~zoomapi', '@schoolhouse~avatars-customizer', '@schoolhouse~avatars'}</t>
        </is>
      </c>
    </row>
    <row r="105719">
      <c r="A105719" s="1" t="n">
        <v>105717</v>
      </c>
      <c r="B105719" t="inlineStr">
        <is>
          <t>esouyun</t>
        </is>
      </c>
      <c r="C105719" t="n">
        <v>3</v>
      </c>
      <c r="D105719" t="inlineStr">
        <is>
          <t>{'@esouyun~server', '@esouyun~ui', '@esouyun~util'}</t>
        </is>
      </c>
    </row>
    <row r="105720">
      <c r="A105720" s="1" t="n">
        <v>105718</v>
      </c>
      <c r="B105720" t="inlineStr">
        <is>
          <t>desktopbrowser</t>
        </is>
      </c>
      <c r="C105720" t="n">
        <v>3</v>
      </c>
      <c r="D105720" t="inlineStr">
        <is>
          <t>{'desktopbrowser', 'desktopbrowser-client', 'desktopbrowser-server'}</t>
        </is>
      </c>
    </row>
    <row r="105721">
      <c r="A105721" s="1" t="n">
        <v>105719</v>
      </c>
      <c r="B105721" t="inlineStr">
        <is>
          <t>brigadecore</t>
        </is>
      </c>
      <c r="C105721" t="n">
        <v>3</v>
      </c>
      <c r="D105721" t="inlineStr">
        <is>
          <t>{'@brigadecore~brigadier', '@brigadecore~brigade-utils', '@brigadecore~brigade-sdk'}</t>
        </is>
      </c>
    </row>
    <row r="105722">
      <c r="A105722" s="1" t="n">
        <v>105720</v>
      </c>
      <c r="B105722" t="inlineStr">
        <is>
          <t>vai0</t>
        </is>
      </c>
      <c r="C105722" t="n">
        <v>3</v>
      </c>
      <c r="D105722" t="inlineStr">
        <is>
          <t>{'@vai0~gatsby-plugin-netlify-cms', '@vai0~react-use-intercom', '@vai0s-org~react-use-intercom'}</t>
        </is>
      </c>
    </row>
    <row r="105723">
      <c r="A105723" s="1" t="n">
        <v>105721</v>
      </c>
      <c r="B105723" t="inlineStr">
        <is>
          <t>jbooter</t>
        </is>
      </c>
      <c r="C105723" t="n">
        <v>3</v>
      </c>
      <c r="D105723" t="inlineStr">
        <is>
          <t>{'jbooter', 'jbooter-core', 'generator-jbooter'}</t>
        </is>
      </c>
    </row>
    <row r="105724">
      <c r="A105724" s="1" t="n">
        <v>105722</v>
      </c>
      <c r="B105724" t="inlineStr">
        <is>
          <t>zvm</t>
        </is>
      </c>
      <c r="C105724" t="n">
        <v>3</v>
      </c>
      <c r="D105724" t="inlineStr">
        <is>
          <t>{'neutron-zvm-plugin', 'zvm-repo', 'zvm'}</t>
        </is>
      </c>
    </row>
    <row r="105725">
      <c r="A105725" s="1" t="n">
        <v>105723</v>
      </c>
      <c r="B105725" t="inlineStr">
        <is>
          <t>syncify</t>
        </is>
      </c>
      <c r="C105725" t="n">
        <v>3</v>
      </c>
      <c r="D105725" t="inlineStr">
        <is>
          <t>{'io-syncify', 'syncify', '@snek~syncify'}</t>
        </is>
      </c>
    </row>
    <row r="105726">
      <c r="A105726" s="1" t="n">
        <v>105724</v>
      </c>
      <c r="B105726" t="inlineStr">
        <is>
          <t>fonz</t>
        </is>
      </c>
      <c r="C105726" t="n">
        <v>3</v>
      </c>
      <c r="D105726" t="inlineStr">
        <is>
          <t>{'@alfonz~random', 'eslint-config-alfonz', 'fonz.js'}</t>
        </is>
      </c>
    </row>
    <row r="105727">
      <c r="A105727" s="1" t="n">
        <v>105725</v>
      </c>
      <c r="B105727" t="inlineStr">
        <is>
          <t>pystatsd</t>
        </is>
      </c>
      <c r="C105727" t="n">
        <v>3</v>
      </c>
      <c r="D105727" t="inlineStr">
        <is>
          <t>{'pystatsd-tags', 'pystatsd', 'pystatsd-hit9'}</t>
        </is>
      </c>
    </row>
    <row r="105728">
      <c r="A105728" s="1" t="n">
        <v>105726</v>
      </c>
      <c r="B105728" t="inlineStr">
        <is>
          <t>plight</t>
        </is>
      </c>
      <c r="C105728" t="n">
        <v>3</v>
      </c>
      <c r="D105728" t="inlineStr">
        <is>
          <t>{'plightfield', 'plightfield-bootstrangular', 'plight'}</t>
        </is>
      </c>
    </row>
    <row r="105729">
      <c r="A105729" s="1" t="n">
        <v>105727</v>
      </c>
      <c r="B105729" t="inlineStr">
        <is>
          <t>antran</t>
        </is>
      </c>
      <c r="C105729" t="n">
        <v>3</v>
      </c>
      <c r="D105729" t="inlineStr">
        <is>
          <t>{'@antran-public~design-system-input', '@antran-public~design-system-core', '@antran-public~design-system-button'}</t>
        </is>
      </c>
    </row>
    <row r="105730">
      <c r="A105730" s="1" t="n">
        <v>105728</v>
      </c>
      <c r="B105730" t="inlineStr">
        <is>
          <t>gitplus</t>
        </is>
      </c>
      <c r="C105730" t="n">
        <v>3</v>
      </c>
      <c r="D105730" t="inlineStr">
        <is>
          <t>{'gitplus', 'jupyterlab-gitplus', '@reviewnb~jupyterlab_gitplus'}</t>
        </is>
      </c>
    </row>
    <row r="105731">
      <c r="A105731" s="1" t="n">
        <v>105729</v>
      </c>
      <c r="B105731" t="inlineStr">
        <is>
          <t>appflags</t>
        </is>
      </c>
      <c r="C105731" t="n">
        <v>3</v>
      </c>
      <c r="D105731" t="inlineStr">
        <is>
          <t>{'appflags-react', '@appflags~common', 'appflags'}</t>
        </is>
      </c>
    </row>
    <row r="105732">
      <c r="A105732" s="1" t="n">
        <v>105730</v>
      </c>
      <c r="B105732" t="inlineStr">
        <is>
          <t>jnh</t>
        </is>
      </c>
      <c r="C105732" t="n">
        <v>3</v>
      </c>
      <c r="D105732" t="inlineStr">
        <is>
          <t>{'jnh-atomize', 'atomize-jnh', 'jnh-js-footer'}</t>
        </is>
      </c>
    </row>
    <row r="105733">
      <c r="A105733" s="1" t="n">
        <v>105731</v>
      </c>
      <c r="B105733" t="inlineStr">
        <is>
          <t>gosec</t>
        </is>
      </c>
      <c r="C105733" t="n">
        <v>3</v>
      </c>
      <c r="D105733" t="inlineStr">
        <is>
          <t>{'gosec-elements', 'install-gosec', '@naokikimura~code-review-action-gosec-plugin'}</t>
        </is>
      </c>
    </row>
    <row r="105734">
      <c r="A105734" s="1" t="n">
        <v>105732</v>
      </c>
      <c r="B105734" t="inlineStr">
        <is>
          <t>rincewind</t>
        </is>
      </c>
      <c r="C105734" t="n">
        <v>3</v>
      </c>
      <c r="D105734" t="inlineStr">
        <is>
          <t>{'rincewind-watch', 'rincewind-precompile-transform', 'rincewind'}</t>
        </is>
      </c>
    </row>
    <row r="105735">
      <c r="A105735" s="1" t="n">
        <v>105733</v>
      </c>
      <c r="B105735" t="inlineStr">
        <is>
          <t>bitmapfont</t>
        </is>
      </c>
      <c r="C105735" t="n">
        <v>3</v>
      </c>
      <c r="D105735" t="inlineStr">
        <is>
          <t>{'@rtpa~phaser-bitmapfont-generator', 'p5-bitmapfont', 'bitmapfont'}</t>
        </is>
      </c>
    </row>
    <row r="105736">
      <c r="A105736" s="1" t="n">
        <v>105734</v>
      </c>
      <c r="B105736" t="inlineStr">
        <is>
          <t>fuzzywuzzy</t>
        </is>
      </c>
      <c r="C105736" t="n">
        <v>3</v>
      </c>
      <c r="D105736" t="inlineStr">
        <is>
          <t>{'node-red-contrib-fuzzywuzzy', 'fuzzywuzzy-stubs', 'fuzzywuzzy'}</t>
        </is>
      </c>
    </row>
    <row r="105737">
      <c r="A105737" s="1" t="n">
        <v>105735</v>
      </c>
      <c r="B105737" t="inlineStr">
        <is>
          <t>virginia</t>
        </is>
      </c>
      <c r="C105737" t="n">
        <v>3</v>
      </c>
      <c r="D105737" t="inlineStr">
        <is>
          <t>{'virginia-paul', 'virginia-io', 'virginialash-resume'}</t>
        </is>
      </c>
    </row>
    <row r="105738">
      <c r="A105738" s="1" t="n">
        <v>105736</v>
      </c>
      <c r="B105738" t="inlineStr">
        <is>
          <t>baws</t>
        </is>
      </c>
      <c r="C105738" t="n">
        <v>3</v>
      </c>
      <c r="D105738" t="inlineStr">
        <is>
          <t>{'@baws~cdk-monolith', '@bagubagu~baws', 'slush-baws'}</t>
        </is>
      </c>
    </row>
    <row r="105739">
      <c r="A105739" s="1" t="n">
        <v>105737</v>
      </c>
      <c r="B105739" t="inlineStr">
        <is>
          <t>palapa</t>
        </is>
      </c>
      <c r="C105739" t="n">
        <v>3</v>
      </c>
      <c r="D105739" t="inlineStr">
        <is>
          <t>{'@palapa~cli', '@palapa~core', '@palapa~next'}</t>
        </is>
      </c>
    </row>
    <row r="105740">
      <c r="A105740" s="1" t="n">
        <v>105738</v>
      </c>
      <c r="B105740" t="inlineStr">
        <is>
          <t>logsign</t>
        </is>
      </c>
      <c r="C105740" t="n">
        <v>3</v>
      </c>
      <c r="D105740" t="inlineStr">
        <is>
          <t>{'generator-logsign', 'eslint-plugin-logsign', 'logsign-rebass'}</t>
        </is>
      </c>
    </row>
    <row r="105741">
      <c r="A105741" s="1" t="n">
        <v>105739</v>
      </c>
      <c r="B105741" t="inlineStr">
        <is>
          <t>apoio</t>
        </is>
      </c>
      <c r="C105741" t="n">
        <v>3</v>
      </c>
      <c r="D105741" t="inlineStr">
        <is>
          <t>{'@mapoio~react-state-manage', '@mapoio~ctrip-apollo-client', '@mapoio~moleculer-apollo-server'}</t>
        </is>
      </c>
    </row>
    <row r="105742">
      <c r="A105742" s="1" t="n">
        <v>105740</v>
      </c>
      <c r="B105742" t="inlineStr">
        <is>
          <t>mapoio</t>
        </is>
      </c>
      <c r="C105742" t="n">
        <v>3</v>
      </c>
      <c r="D105742" t="inlineStr">
        <is>
          <t>{'@mapoio~react-state-manage', '@mapoio~ctrip-apollo-client', '@mapoio~moleculer-apollo-server'}</t>
        </is>
      </c>
    </row>
    <row r="105743">
      <c r="A105743" s="1" t="n">
        <v>105741</v>
      </c>
      <c r="B105743" t="inlineStr">
        <is>
          <t>ovai</t>
        </is>
      </c>
      <c r="C105743" t="n">
        <v>3</v>
      </c>
      <c r="D105743" t="inlineStr">
        <is>
          <t>{'@xapp~stentor-service-ovai', 'stentor-service-ovai', '@xapp~ovai-cli'}</t>
        </is>
      </c>
    </row>
    <row r="105744">
      <c r="A105744" s="1" t="n">
        <v>105742</v>
      </c>
      <c r="B105744" t="inlineStr">
        <is>
          <t>hgfpay</t>
        </is>
      </c>
      <c r="C105744" t="n">
        <v>3</v>
      </c>
      <c r="D105744" t="inlineStr">
        <is>
          <t>{'linux_integrador_hgfpay', 'hgfpay-smartpos', 'integrador-hgfpay'}</t>
        </is>
      </c>
    </row>
    <row r="105745">
      <c r="A105745" s="1" t="n">
        <v>105743</v>
      </c>
      <c r="B105745" t="inlineStr">
        <is>
          <t>lumene</t>
        </is>
      </c>
      <c r="C105745" t="n">
        <v>3</v>
      </c>
      <c r="D105745" t="inlineStr">
        <is>
          <t>{'@lumene~quotes', 'lumeneo-walletd-ha', 'lumeneo-rpc'}</t>
        </is>
      </c>
    </row>
    <row r="105746">
      <c r="A105746" s="1" t="n">
        <v>105744</v>
      </c>
      <c r="B105746" t="inlineStr">
        <is>
          <t>abaza</t>
        </is>
      </c>
      <c r="C105746" t="n">
        <v>3</v>
      </c>
      <c r="D105746" t="inlineStr">
        <is>
          <t>{'@xxlabaza~object-accessor', '@xxlabaza~request', '@xxlabaza~result'}</t>
        </is>
      </c>
    </row>
    <row r="105747">
      <c r="A105747" s="1" t="n">
        <v>105745</v>
      </c>
      <c r="B105747" t="inlineStr">
        <is>
          <t>xxlabaza</t>
        </is>
      </c>
      <c r="C105747" t="n">
        <v>3</v>
      </c>
      <c r="D105747" t="inlineStr">
        <is>
          <t>{'@xxlabaza~object-accessor', '@xxlabaza~request', '@xxlabaza~result'}</t>
        </is>
      </c>
    </row>
    <row r="105748">
      <c r="A105748" s="1" t="n">
        <v>105746</v>
      </c>
      <c r="B105748" t="inlineStr">
        <is>
          <t>utilitarian</t>
        </is>
      </c>
      <c r="C105748" t="n">
        <v>3</v>
      </c>
      <c r="D105748" t="inlineStr">
        <is>
          <t>{'utilitarian-collector', 'utilitarian-queue-consumer', 'utilitarian'}</t>
        </is>
      </c>
    </row>
    <row r="105749">
      <c r="A105749" s="1" t="n">
        <v>105747</v>
      </c>
      <c r="B105749" t="inlineStr">
        <is>
          <t>bccr</t>
        </is>
      </c>
      <c r="C105749" t="n">
        <v>3</v>
      </c>
      <c r="D105749" t="inlineStr">
        <is>
          <t>{'bccr', 'indicadores-economicos-bccr', '@alicloud~bccr'}</t>
        </is>
      </c>
    </row>
    <row r="105750">
      <c r="A105750" s="1" t="n">
        <v>105748</v>
      </c>
      <c r="B105750" t="inlineStr">
        <is>
          <t>scoresaber</t>
        </is>
      </c>
      <c r="C105750" t="n">
        <v>3</v>
      </c>
      <c r="D105750" t="inlineStr">
        <is>
          <t>{'scoresaber-api-client', 'node-scoresaber', 'scoresaber-api'}</t>
        </is>
      </c>
    </row>
    <row r="105751">
      <c r="A105751" s="1" t="n">
        <v>105749</v>
      </c>
      <c r="B105751" t="inlineStr">
        <is>
          <t>silvermist</t>
        </is>
      </c>
      <c r="C105751" t="n">
        <v>3</v>
      </c>
      <c r="D105751" t="inlineStr">
        <is>
          <t>{'@jsilvermist~app-route', '@jsilvermist~lorem-ipsum-js', '@jsilvermist~fullscreen-api'}</t>
        </is>
      </c>
    </row>
    <row r="105752">
      <c r="A105752" s="1" t="n">
        <v>105750</v>
      </c>
      <c r="B105752" t="inlineStr">
        <is>
          <t>jsilvermist</t>
        </is>
      </c>
      <c r="C105752" t="n">
        <v>3</v>
      </c>
      <c r="D105752" t="inlineStr">
        <is>
          <t>{'@jsilvermist~app-route', '@jsilvermist~lorem-ipsum-js', '@jsilvermist~fullscreen-api'}</t>
        </is>
      </c>
    </row>
    <row r="105753">
      <c r="A105753" s="1" t="n">
        <v>105751</v>
      </c>
      <c r="B105753" t="inlineStr">
        <is>
          <t>xist</t>
        </is>
      </c>
      <c r="C105753" t="n">
        <v>3</v>
      </c>
      <c r="D105753" t="inlineStr">
        <is>
          <t>{'proxist', 'xist', 'll-xist'}</t>
        </is>
      </c>
    </row>
    <row r="105754">
      <c r="A105754" s="1" t="n">
        <v>105752</v>
      </c>
      <c r="B105754" t="inlineStr">
        <is>
          <t>sumfuntion</t>
        </is>
      </c>
      <c r="C105754" t="n">
        <v>3</v>
      </c>
      <c r="D105754" t="inlineStr">
        <is>
          <t>{'whh1-sumfuntion', 'whh2-sumfuntion', 'whh-sumfuntion'}</t>
        </is>
      </c>
    </row>
    <row r="105755">
      <c r="A105755" s="1" t="n">
        <v>105753</v>
      </c>
      <c r="B105755" t="inlineStr">
        <is>
          <t>vpaulo</t>
        </is>
      </c>
      <c r="C105755" t="n">
        <v>3</v>
      </c>
      <c r="D105755" t="inlineStr">
        <is>
          <t>{'@vpaulo~vp-accordion', '@vpaulo~vp-panel', '@vpaulo~vp-components'}</t>
        </is>
      </c>
    </row>
    <row r="105756">
      <c r="A105756" s="1" t="n">
        <v>105754</v>
      </c>
      <c r="B105756" t="inlineStr">
        <is>
          <t>leeyeh</t>
        </is>
      </c>
      <c r="C105756" t="n">
        <v>3</v>
      </c>
      <c r="D105756" t="inlineStr">
        <is>
          <t>{'@leeyeh~perenv.macro', '@leeyeh~rollup-plugin-node-resolve', '@leeyeh~jsdoc-rtd'}</t>
        </is>
      </c>
    </row>
    <row r="105757">
      <c r="A105757" s="1" t="n">
        <v>105755</v>
      </c>
      <c r="B105757" t="inlineStr">
        <is>
          <t>irini</t>
        </is>
      </c>
      <c r="C105757" t="n">
        <v>3</v>
      </c>
      <c r="D105757" t="inlineStr">
        <is>
          <t>{'tutorial-package-eirini', '@testeirini~test-library', 'test-library-eirini'}</t>
        </is>
      </c>
    </row>
    <row r="105758">
      <c r="A105758" s="1" t="n">
        <v>105756</v>
      </c>
      <c r="B105758" t="inlineStr">
        <is>
          <t>hadad</t>
        </is>
      </c>
      <c r="C105758" t="n">
        <v>3</v>
      </c>
      <c r="D105758" t="inlineStr">
        <is>
          <t>{'negin-hadad-router', 'negin-hadad-server', 'hadad-logmiddleware'}</t>
        </is>
      </c>
    </row>
    <row r="105759">
      <c r="A105759" s="1" t="n">
        <v>105757</v>
      </c>
      <c r="B105759" t="inlineStr">
        <is>
          <t>superviews</t>
        </is>
      </c>
      <c r="C105759" t="n">
        <v>3</v>
      </c>
      <c r="D105759" t="inlineStr">
        <is>
          <t>{'superviews.js', 'superviews-loader', 'rollup-plugin-superviews'}</t>
        </is>
      </c>
    </row>
    <row r="105760">
      <c r="A105760" s="1" t="n">
        <v>105758</v>
      </c>
      <c r="B105760" t="inlineStr">
        <is>
          <t>aapp</t>
        </is>
      </c>
      <c r="C105760" t="n">
        <v>3</v>
      </c>
      <c r="D105760" t="inlineStr">
        <is>
          <t>{'aapp-chat', 'wix-protos-devcenter-aapp-service-versions-api-messages', 'aapp-chat.js'}</t>
        </is>
      </c>
    </row>
    <row r="105761">
      <c r="A105761" s="1" t="n">
        <v>105759</v>
      </c>
      <c r="B105761" t="inlineStr">
        <is>
          <t>konversation</t>
        </is>
      </c>
      <c r="C105761" t="n">
        <v>3</v>
      </c>
      <c r="D105761" t="inlineStr">
        <is>
          <t>{'chatbotbase-konversationprovider', 'konversation', '@rewe-digital~konversation'}</t>
        </is>
      </c>
    </row>
    <row r="105762">
      <c r="A105762" s="1" t="n">
        <v>105760</v>
      </c>
      <c r="B105762" t="inlineStr">
        <is>
          <t>hanley</t>
        </is>
      </c>
      <c r="C105762" t="n">
        <v>3</v>
      </c>
      <c r="D105762" t="inlineStr">
        <is>
          <t>{'ryanhanley-frame-print', '@joshhanley~sprucewire', 'jhanley-doc-test-2'}</t>
        </is>
      </c>
    </row>
    <row r="105763">
      <c r="A105763" s="1" t="n">
        <v>105761</v>
      </c>
      <c r="B105763" t="inlineStr">
        <is>
          <t>diabolo</t>
        </is>
      </c>
      <c r="C105763" t="n">
        <v>3</v>
      </c>
      <c r="D105763" t="inlineStr">
        <is>
          <t>{'diabolo-bridge-token-registry', 'diabolo-token-registry-test', 'diabolo-token-registry'}</t>
        </is>
      </c>
    </row>
    <row r="105764">
      <c r="A105764" s="1" t="n">
        <v>105762</v>
      </c>
      <c r="B105764" t="inlineStr">
        <is>
          <t>willashe</t>
        </is>
      </c>
      <c r="C105764" t="n">
        <v>3</v>
      </c>
      <c r="D105764" t="inlineStr">
        <is>
          <t>{'@willashe~react-form-validator-core', '@willashe~react-text-mask', '@willashe~react-material-ui-form-validator'}</t>
        </is>
      </c>
    </row>
    <row r="105765">
      <c r="A105765" s="1" t="n">
        <v>105763</v>
      </c>
      <c r="B105765" t="inlineStr">
        <is>
          <t>elemti</t>
        </is>
      </c>
      <c r="C105765" t="n">
        <v>3</v>
      </c>
      <c r="D105765" t="inlineStr">
        <is>
          <t>{'@elemti~deno-bin', '@elemti~detun', '@elemti~tcp-proxy'}</t>
        </is>
      </c>
    </row>
    <row r="105766">
      <c r="A105766" s="1" t="n">
        <v>105764</v>
      </c>
      <c r="B105766" t="inlineStr">
        <is>
          <t>packagess</t>
        </is>
      </c>
      <c r="C105766" t="n">
        <v>3</v>
      </c>
      <c r="D105766" t="inlineStr">
        <is>
          <t>{'@vg1234~packagess', 'npm-example-packagess', 'first-packagess'}</t>
        </is>
      </c>
    </row>
    <row r="105767">
      <c r="A105767" s="1" t="n">
        <v>105765</v>
      </c>
      <c r="B105767" t="inlineStr">
        <is>
          <t>freshfox</t>
        </is>
      </c>
      <c r="C105767" t="n">
        <v>3</v>
      </c>
      <c r="D105767" t="inlineStr">
        <is>
          <t>{'@freshfox~ng-auth', '@freshfox~ng-firestore', '@freshfox~ng-core'}</t>
        </is>
      </c>
    </row>
    <row r="105768">
      <c r="A105768" s="1" t="n">
        <v>105766</v>
      </c>
      <c r="B105768" t="inlineStr">
        <is>
          <t>goedert</t>
        </is>
      </c>
      <c r="C105768" t="n">
        <v>3</v>
      </c>
      <c r="D105768" t="inlineStr">
        <is>
          <t>{'lowdown-jwgoedert-2017', 'lowdown-jwgoedert', 'lowdown_jwgoedert'}</t>
        </is>
      </c>
    </row>
    <row r="105769">
      <c r="A105769" s="1" t="n">
        <v>105767</v>
      </c>
      <c r="B105769" t="inlineStr">
        <is>
          <t>jwgoedert</t>
        </is>
      </c>
      <c r="C105769" t="n">
        <v>3</v>
      </c>
      <c r="D105769" t="inlineStr">
        <is>
          <t>{'lowdown-jwgoedert-2017', 'lowdown-jwgoedert', 'lowdown_jwgoedert'}</t>
        </is>
      </c>
    </row>
    <row r="105770">
      <c r="A105770" s="1" t="n">
        <v>105768</v>
      </c>
      <c r="B105770" t="inlineStr">
        <is>
          <t>hyperbolic</t>
        </is>
      </c>
      <c r="C105770" t="n">
        <v>3</v>
      </c>
      <c r="D105770" t="inlineStr">
        <is>
          <t>{'hyperbolic-canvas', 'hyperbolic-tiling', 'hyperbolic'}</t>
        </is>
      </c>
    </row>
    <row r="105771">
      <c r="A105771" s="1" t="n">
        <v>105769</v>
      </c>
      <c r="B105771" t="inlineStr">
        <is>
          <t>taxcode</t>
        </is>
      </c>
      <c r="C105771" t="n">
        <v>3</v>
      </c>
      <c r="D105771" t="inlineStr">
        <is>
          <t>{'xero-taxcode-taxonomy', 'qmuzik-taxcode', 'qmuzik-taxcode-shared'}</t>
        </is>
      </c>
    </row>
    <row r="105772">
      <c r="A105772" s="1" t="n">
        <v>105770</v>
      </c>
      <c r="B105772" t="inlineStr">
        <is>
          <t>yunqi</t>
        </is>
      </c>
      <c r="C105772" t="n">
        <v>3</v>
      </c>
      <c r="D105772" t="inlineStr">
        <is>
          <t>{'yunqi-web-ui', '@icedesign~yunqi-homepage-scaffold', 'shopex-yunqi-gulp-rev-collector'}</t>
        </is>
      </c>
    </row>
    <row r="105773">
      <c r="A105773" s="1" t="n">
        <v>105771</v>
      </c>
      <c r="B105773" t="inlineStr">
        <is>
          <t>phijs</t>
        </is>
      </c>
      <c r="C105773" t="n">
        <v>3</v>
      </c>
      <c r="D105773" t="inlineStr">
        <is>
          <t>{'@phijs~gatsby-plugin-phi', '@phijs~next-plugin', '@phijs~shared'}</t>
        </is>
      </c>
    </row>
    <row r="105774">
      <c r="A105774" s="1" t="n">
        <v>105772</v>
      </c>
      <c r="B105774" t="inlineStr">
        <is>
          <t>mydiscord</t>
        </is>
      </c>
      <c r="C105774" t="n">
        <v>3</v>
      </c>
      <c r="D105774" t="inlineStr">
        <is>
          <t>{'mydiscord-inject', 'mydiscord', 'hubot-mydiscord'}</t>
        </is>
      </c>
    </row>
    <row r="105775">
      <c r="A105775" s="1" t="n">
        <v>105773</v>
      </c>
      <c r="B105775" t="inlineStr">
        <is>
          <t>apogeejs</t>
        </is>
      </c>
      <c r="C105775" t="n">
        <v>3</v>
      </c>
      <c r="D105775" t="inlineStr">
        <is>
          <t>{'apogeejs-server', 'apogeejs-server-ide', 'apogeejs-net-ide'}</t>
        </is>
      </c>
    </row>
    <row r="105776">
      <c r="A105776" s="1" t="n">
        <v>105774</v>
      </c>
      <c r="B105776" t="inlineStr">
        <is>
          <t>unwrappable</t>
        </is>
      </c>
      <c r="C105776" t="n">
        <v>3</v>
      </c>
      <c r="D105776" t="inlineStr">
        <is>
          <t>{'unwrappable-proxy', 'unwrappable', 'duplexer2-unwrappable'}</t>
        </is>
      </c>
    </row>
    <row r="105777">
      <c r="A105777" s="1" t="n">
        <v>105775</v>
      </c>
      <c r="B105777" t="inlineStr">
        <is>
          <t>ecolect</t>
        </is>
      </c>
      <c r="C105777" t="n">
        <v>3</v>
      </c>
      <c r="D105777" t="inlineStr">
        <is>
          <t>{'ecolect', 'node-red-contrib-ecolect', 'ecolect-parser'}</t>
        </is>
      </c>
    </row>
    <row r="105778">
      <c r="A105778" s="1" t="n">
        <v>105776</v>
      </c>
      <c r="B105778" t="inlineStr">
        <is>
          <t>sharegulch</t>
        </is>
      </c>
      <c r="C105778" t="n">
        <v>3</v>
      </c>
      <c r="D105778" t="inlineStr">
        <is>
          <t>{'@sharegulch~gus-browser', '@sharegulch~gus', '@sharegulch~gus-ios'}</t>
        </is>
      </c>
    </row>
    <row r="105779">
      <c r="A105779" s="1" t="n">
        <v>105777</v>
      </c>
      <c r="B105779" t="inlineStr">
        <is>
          <t>atrule</t>
        </is>
      </c>
      <c r="C105779" t="n">
        <v>3</v>
      </c>
      <c r="D105779" t="inlineStr">
        <is>
          <t>{'postcss-plugin-bem-atrule', 'postcss-parse-atrule-events', 'postcss-atrule-bem'}</t>
        </is>
      </c>
    </row>
    <row r="105780">
      <c r="A105780" s="1" t="n">
        <v>105778</v>
      </c>
      <c r="B105780" t="inlineStr">
        <is>
          <t>darpankumar80</t>
        </is>
      </c>
      <c r="C105780" t="n">
        <v>3</v>
      </c>
      <c r="D105780" t="inlineStr">
        <is>
          <t>{'@darpankumar80~husky-config', '@darpankumar80~my-lib', '@darpankumar80~dev-init'}</t>
        </is>
      </c>
    </row>
    <row r="105781">
      <c r="A105781" s="1" t="n">
        <v>105779</v>
      </c>
      <c r="B105781" t="inlineStr">
        <is>
          <t>eddi</t>
        </is>
      </c>
      <c r="C105781" t="n">
        <v>3</v>
      </c>
      <c r="D105781" t="inlineStr">
        <is>
          <t>{'eddi', 'eddited', 'eddi-cli'}</t>
        </is>
      </c>
    </row>
    <row r="105782">
      <c r="A105782" s="1" t="n">
        <v>105780</v>
      </c>
      <c r="B105782" t="inlineStr">
        <is>
          <t>res2</t>
        </is>
      </c>
      <c r="C105782" t="n">
        <v>3</v>
      </c>
      <c r="D105782" t="inlineStr">
        <is>
          <t>{'res2json', 'insomnia-plugin-res2ts', 'super-res2'}</t>
        </is>
      </c>
    </row>
    <row r="105783">
      <c r="A105783" s="1" t="n">
        <v>105781</v>
      </c>
      <c r="B105783" t="inlineStr">
        <is>
          <t>docprovider</t>
        </is>
      </c>
      <c r="C105783" t="n">
        <v>3</v>
      </c>
      <c r="D105783" t="inlineStr">
        <is>
          <t>{'docprovider', '@jupyterlab~docprovider-extension', '@jupyterlab~docprovider'}</t>
        </is>
      </c>
    </row>
    <row r="105784">
      <c r="A105784" s="1" t="n">
        <v>105782</v>
      </c>
      <c r="B105784" t="inlineStr">
        <is>
          <t>docknetwork</t>
        </is>
      </c>
      <c r="C105784" t="n">
        <v>3</v>
      </c>
      <c r="D105784" t="inlineStr">
        <is>
          <t>{'@docknetwork~sdk', '@docknetwork~node-types', '@docknetwork~wallet'}</t>
        </is>
      </c>
    </row>
    <row r="105785">
      <c r="A105785" s="1" t="n">
        <v>105783</v>
      </c>
      <c r="B105785" t="inlineStr">
        <is>
          <t>autostarter</t>
        </is>
      </c>
      <c r="C105785" t="n">
        <v>3</v>
      </c>
      <c r="D105785" t="inlineStr">
        <is>
          <t>{'react-native-autostarter', 'cordova-plugin-autostarter', 'autostarter'}</t>
        </is>
      </c>
    </row>
    <row r="105786">
      <c r="A105786" s="1" t="n">
        <v>105784</v>
      </c>
      <c r="B105786" t="inlineStr">
        <is>
          <t>verevinds</t>
        </is>
      </c>
      <c r="C105786" t="n">
        <v>3</v>
      </c>
      <c r="D105786" t="inlineStr">
        <is>
          <t>{'@verevinds~react-multi-step-form', '@verevinds~ui-kit', '@verevinds~test-npm'}</t>
        </is>
      </c>
    </row>
    <row r="105787">
      <c r="A105787" s="1" t="n">
        <v>105785</v>
      </c>
      <c r="B105787" t="inlineStr">
        <is>
          <t>geotechnical</t>
        </is>
      </c>
      <c r="C105787" t="n">
        <v>3</v>
      </c>
      <c r="D105787" t="inlineStr">
        <is>
          <t>{'@bentley~geotechnical-exploration-schema', 'open-geotechnical', '@bentley~geotechnical-interpretation-schema'}</t>
        </is>
      </c>
    </row>
    <row r="105788">
      <c r="A105788" s="1" t="n">
        <v>105786</v>
      </c>
      <c r="B105788" t="inlineStr">
        <is>
          <t>lightquery</t>
        </is>
      </c>
      <c r="C105788" t="n">
        <v>3</v>
      </c>
      <c r="D105788" t="inlineStr">
        <is>
          <t>{'ng-lightquery', 'lightquery-orm', 'lightquery'}</t>
        </is>
      </c>
    </row>
    <row r="105789">
      <c r="A105789" s="1" t="n">
        <v>105787</v>
      </c>
      <c r="B105789" t="inlineStr">
        <is>
          <t>quivers</t>
        </is>
      </c>
      <c r="C105789" t="n">
        <v>3</v>
      </c>
      <c r="D105789" t="inlineStr">
        <is>
          <t>{'@quivers~node-driver', '@quivers~node', '@quivers~browser'}</t>
        </is>
      </c>
    </row>
    <row r="105790">
      <c r="A105790" s="1" t="n">
        <v>105788</v>
      </c>
      <c r="B105790" t="inlineStr">
        <is>
          <t>maxiang</t>
        </is>
      </c>
      <c r="C105790" t="n">
        <v>3</v>
      </c>
      <c r="D105790" t="inlineStr">
        <is>
          <t>{'gitbook-theme-maxiang', 'gitbook-plugin-maxiang', 'scorpio-maxiang-library'}</t>
        </is>
      </c>
    </row>
    <row r="105791">
      <c r="A105791" s="1" t="n">
        <v>105789</v>
      </c>
      <c r="B105791" t="inlineStr">
        <is>
          <t>prettylogs</t>
        </is>
      </c>
      <c r="C105791" t="n">
        <v>3</v>
      </c>
      <c r="D105791" t="inlineStr">
        <is>
          <t>{'glweems-prettylogs', 'sudbina-prettylogs', 'prettylogs'}</t>
        </is>
      </c>
    </row>
    <row r="105792">
      <c r="A105792" s="1" t="n">
        <v>105790</v>
      </c>
      <c r="B105792" t="inlineStr">
        <is>
          <t>payplug</t>
        </is>
      </c>
      <c r="C105792" t="n">
        <v>3</v>
      </c>
      <c r="D105792" t="inlineStr">
        <is>
          <t>{'payplug-form', 'payplug-nodejs', 'payplug-node'}</t>
        </is>
      </c>
    </row>
    <row r="105793">
      <c r="A105793" s="1" t="n">
        <v>105791</v>
      </c>
      <c r="B105793" t="inlineStr">
        <is>
          <t>akdor1154</t>
        </is>
      </c>
      <c r="C105793" t="n">
        <v>3</v>
      </c>
      <c r="D105793" t="inlineStr">
        <is>
          <t>{'@akdor1154~npmbug3', '@akdor1154~cordova-plugin-example-bare-id', '@akdor1154~cordova-plugin-example-scoped-id'}</t>
        </is>
      </c>
    </row>
    <row r="105794">
      <c r="A105794" s="1" t="n">
        <v>105792</v>
      </c>
      <c r="B105794" t="inlineStr">
        <is>
          <t>sprucejs</t>
        </is>
      </c>
      <c r="C105794" t="n">
        <v>3</v>
      </c>
      <c r="D105794" t="inlineStr">
        <is>
          <t>{'@danielc7150~sprucejs', '@sprucejs~core', 'sprucejs'}</t>
        </is>
      </c>
    </row>
    <row r="105795">
      <c r="A105795" s="1" t="n">
        <v>105793</v>
      </c>
      <c r="B105795" t="inlineStr">
        <is>
          <t>flagpolejs</t>
        </is>
      </c>
      <c r="C105795" t="n">
        <v>3</v>
      </c>
      <c r="D105795" t="inlineStr">
        <is>
          <t>{'@flagpolejs~json-to-jsonschema', '@flagpolejs~json-validator', '@flagpolejs~json-to-jtd'}</t>
        </is>
      </c>
    </row>
    <row r="105796">
      <c r="A105796" s="1" t="n">
        <v>105794</v>
      </c>
      <c r="B105796" t="inlineStr">
        <is>
          <t>centrality</t>
        </is>
      </c>
      <c r="C105796" t="n">
        <v>3</v>
      </c>
      <c r="D105796" t="inlineStr">
        <is>
          <t>{'absorbing-centrality', 'ngraph.centrality', 'centrality-perses'}</t>
        </is>
      </c>
    </row>
    <row r="105797">
      <c r="A105797" s="1" t="n">
        <v>105795</v>
      </c>
      <c r="B105797" t="inlineStr">
        <is>
          <t>paginatify</t>
        </is>
      </c>
      <c r="C105797" t="n">
        <v>3</v>
      </c>
      <c r="D105797" t="inlineStr">
        <is>
          <t>{'coint-paginatify', 'react-paginatify', 'coint-paginatify-sqlalchemy'}</t>
        </is>
      </c>
    </row>
    <row r="105798">
      <c r="A105798" s="1" t="n">
        <v>105796</v>
      </c>
      <c r="B105798" t="inlineStr">
        <is>
          <t>nodelike</t>
        </is>
      </c>
      <c r="C105798" t="n">
        <v>3</v>
      </c>
      <c r="D105798" t="inlineStr">
        <is>
          <t>{'nodelike-debug', 'nodelike', '@egomobile~nodelike-utils'}</t>
        </is>
      </c>
    </row>
    <row r="105799">
      <c r="A105799" s="1" t="n">
        <v>105797</v>
      </c>
      <c r="B105799" t="inlineStr">
        <is>
          <t>ayal</t>
        </is>
      </c>
      <c r="C105799" t="n">
        <v>3</v>
      </c>
      <c r="D105799" t="inlineStr">
        <is>
          <t>{'@ayalrosenberg~nestjs-package-starter', 'zeayal-cli', 'node-todo-aarushitayal'}</t>
        </is>
      </c>
    </row>
    <row r="105800">
      <c r="A105800" s="1" t="n">
        <v>105798</v>
      </c>
      <c r="B105800" t="inlineStr">
        <is>
          <t>mapael</t>
        </is>
      </c>
      <c r="C105800" t="n">
        <v>3</v>
      </c>
      <c r="D105800" t="inlineStr">
        <is>
          <t>{'angular4-mapael', 'jquery-mapael-0', 'jquery-mapael'}</t>
        </is>
      </c>
    </row>
    <row r="105801">
      <c r="A105801" s="1" t="n">
        <v>105799</v>
      </c>
      <c r="B105801" t="inlineStr">
        <is>
          <t>jyv</t>
        </is>
      </c>
      <c r="C105801" t="n">
        <v>3</v>
      </c>
      <c r="D105801" t="inlineStr">
        <is>
          <t>{'jyv', '@jyv~core', '@jyv~mongo'}</t>
        </is>
      </c>
    </row>
    <row r="105802">
      <c r="A105802" s="1" t="n">
        <v>105800</v>
      </c>
      <c r="B105802" t="inlineStr">
        <is>
          <t>meddelare</t>
        </is>
      </c>
      <c r="C105802" t="n">
        <v>3</v>
      </c>
      <c r="D105802" t="inlineStr">
        <is>
          <t>{'meddelare-express', 'meddelare-server', 'meddelare-counters'}</t>
        </is>
      </c>
    </row>
    <row r="105803">
      <c r="A105803" s="1" t="n">
        <v>105801</v>
      </c>
      <c r="B105803" t="inlineStr">
        <is>
          <t>wangshuai</t>
        </is>
      </c>
      <c r="C105803" t="n">
        <v>3</v>
      </c>
      <c r="D105803" t="inlineStr">
        <is>
          <t>{'my-colors-project-wangshuai', 'wangshuai', 'hello_wangshuai'}</t>
        </is>
      </c>
    </row>
    <row r="105804">
      <c r="A105804" s="1" t="n">
        <v>105802</v>
      </c>
      <c r="B105804" t="inlineStr">
        <is>
          <t>liascript</t>
        </is>
      </c>
      <c r="C105804" t="n">
        <v>3</v>
      </c>
      <c r="D105804" t="inlineStr">
        <is>
          <t>{'@liascript~devserver', '@liascript~editor', '@liascript~exporter'}</t>
        </is>
      </c>
    </row>
    <row r="105805">
      <c r="A105805" s="1" t="n">
        <v>105803</v>
      </c>
      <c r="B105805" t="inlineStr">
        <is>
          <t>coeur</t>
        </is>
      </c>
      <c r="C105805" t="n">
        <v>3</v>
      </c>
      <c r="D105805" t="inlineStr">
        <is>
          <t>{'coeur', '@coeurofbear~g-table-row', '@coeurofbear~g-table'}</t>
        </is>
      </c>
    </row>
    <row r="105806">
      <c r="A105806" s="1" t="n">
        <v>105804</v>
      </c>
      <c r="B105806" t="inlineStr">
        <is>
          <t>cssmash</t>
        </is>
      </c>
      <c r="C105806" t="n">
        <v>3</v>
      </c>
      <c r="D105806" t="inlineStr">
        <is>
          <t>{'grunt-cssmash', 'cssmash', 'grunt-cssmash-rails'}</t>
        </is>
      </c>
    </row>
    <row r="105807">
      <c r="A105807" s="1" t="n">
        <v>105805</v>
      </c>
      <c r="B105807" t="inlineStr">
        <is>
          <t>jpp</t>
        </is>
      </c>
      <c r="C105807" t="n">
        <v>3</v>
      </c>
      <c r="D105807" t="inlineStr">
        <is>
          <t>{'@brillout~jpp', 'jpp', '@jppferguson~eslint-config'}</t>
        </is>
      </c>
    </row>
    <row r="105808">
      <c r="A105808" s="1" t="n">
        <v>105806</v>
      </c>
      <c r="B105808" t="inlineStr">
        <is>
          <t>unseen</t>
        </is>
      </c>
      <c r="C105808" t="n">
        <v>3</v>
      </c>
      <c r="D105808" t="inlineStr">
        <is>
          <t>{'unseen', 'unseen-data', '@unseenco~e'}</t>
        </is>
      </c>
    </row>
    <row r="105809">
      <c r="A105809" s="1" t="n">
        <v>105807</v>
      </c>
      <c r="B105809" t="inlineStr">
        <is>
          <t>kenrick95</t>
        </is>
      </c>
      <c r="C105809" t="n">
        <v>3</v>
      </c>
      <c r="D105809" t="inlineStr">
        <is>
          <t>{'@kenrick95~repo-tagged-caret', '@kenrick95~c4', '@kenrick95~testing-hahaha'}</t>
        </is>
      </c>
    </row>
    <row r="105810">
      <c r="A105810" s="1" t="n">
        <v>105808</v>
      </c>
      <c r="B105810" t="inlineStr">
        <is>
          <t>dark2</t>
        </is>
      </c>
      <c r="C105810" t="n">
        <v>3</v>
      </c>
      <c r="D105810" t="inlineStr">
        <is>
          <t>{'hyper-solarized-dark2', '@icedesign~product-feature-dark2-block', '@alifd~ice-product-feature-dark2-block'}</t>
        </is>
      </c>
    </row>
    <row r="105811">
      <c r="A105811" s="1" t="n">
        <v>105809</v>
      </c>
      <c r="B105811" t="inlineStr">
        <is>
          <t>odana</t>
        </is>
      </c>
      <c r="C105811" t="n">
        <v>3</v>
      </c>
      <c r="D105811" t="inlineStr">
        <is>
          <t>{'@odanado~config-loader', '@odanado~atcoder-api', 'odanak-backend'}</t>
        </is>
      </c>
    </row>
    <row r="105812">
      <c r="A105812" s="1" t="n">
        <v>105810</v>
      </c>
      <c r="B105812" t="inlineStr">
        <is>
          <t>mylovely</t>
        </is>
      </c>
      <c r="C105812" t="n">
        <v>3</v>
      </c>
      <c r="D105812" t="inlineStr">
        <is>
          <t>{'mylovely-library', 'mylovely-library-angular', 'mylovely-library-react'}</t>
        </is>
      </c>
    </row>
    <row r="105813">
      <c r="A105813" s="1" t="n">
        <v>105811</v>
      </c>
      <c r="B105813" t="inlineStr">
        <is>
          <t>tealink</t>
        </is>
      </c>
      <c r="C105813" t="n">
        <v>3</v>
      </c>
      <c r="D105813" t="inlineStr">
        <is>
          <t>{'@tealink~eslint-plugin', '@tealink~ui-generators', '@tealink~ui'}</t>
        </is>
      </c>
    </row>
    <row r="105814">
      <c r="A105814" s="1" t="n">
        <v>105812</v>
      </c>
      <c r="B105814" t="inlineStr">
        <is>
          <t>garu</t>
        </is>
      </c>
      <c r="C105814" t="n">
        <v>3</v>
      </c>
      <c r="D105814" t="inlineStr">
        <is>
          <t>{'wulgaru', '@eresukigaru~test-lhb', 'garudhiya'}</t>
        </is>
      </c>
    </row>
    <row r="105815">
      <c r="A105815" s="1" t="n">
        <v>105813</v>
      </c>
      <c r="B105815" t="inlineStr">
        <is>
          <t>fastmix</t>
        </is>
      </c>
      <c r="C105815" t="n">
        <v>3</v>
      </c>
      <c r="D105815" t="inlineStr">
        <is>
          <t>{'@fastmix-cli-dev~utils', 'fastmix', '@fastmix-cli-dev~core'}</t>
        </is>
      </c>
    </row>
    <row r="105816">
      <c r="A105816" s="1" t="n">
        <v>105814</v>
      </c>
      <c r="B105816" t="inlineStr">
        <is>
          <t>hindenburg</t>
        </is>
      </c>
      <c r="C105816" t="n">
        <v>3</v>
      </c>
      <c r="D105816" t="inlineStr">
        <is>
          <t>{'podcast-chapter-parser-hindenburg', 'hindenburg', '@skeldjs~hindenburg'}</t>
        </is>
      </c>
    </row>
    <row r="105817">
      <c r="A105817" s="1" t="n">
        <v>105815</v>
      </c>
      <c r="B105817" t="inlineStr">
        <is>
          <t>independe</t>
        </is>
      </c>
      <c r="C105817" t="n">
        <v>3</v>
      </c>
      <c r="D105817" t="inlineStr">
        <is>
          <t>{'gulp-sass-inheritance-independer', '@independer~ng-modal', '@independer~ng-tooltip'}</t>
        </is>
      </c>
    </row>
    <row r="105818">
      <c r="A105818" s="1" t="n">
        <v>105816</v>
      </c>
      <c r="B105818" t="inlineStr">
        <is>
          <t>independer</t>
        </is>
      </c>
      <c r="C105818" t="n">
        <v>3</v>
      </c>
      <c r="D105818" t="inlineStr">
        <is>
          <t>{'gulp-sass-inheritance-independer', '@independer~ng-modal', '@independer~ng-tooltip'}</t>
        </is>
      </c>
    </row>
    <row r="105819">
      <c r="A105819" s="1" t="n">
        <v>105817</v>
      </c>
      <c r="B105819" t="inlineStr">
        <is>
          <t>rearg</t>
        </is>
      </c>
      <c r="C105819" t="n">
        <v>3</v>
      </c>
      <c r="D105819" t="inlineStr">
        <is>
          <t>{'rearg', 'lodash.rearg', '@types~lodash.rearg'}</t>
        </is>
      </c>
    </row>
    <row r="105820">
      <c r="A105820" s="1" t="n">
        <v>105818</v>
      </c>
      <c r="B105820" t="inlineStr">
        <is>
          <t>josephluck</t>
        </is>
      </c>
      <c r="C105820" t="n">
        <v>3</v>
      </c>
      <c r="D105820" t="inlineStr">
        <is>
          <t>{'@josephluck~machi', '@josephluck~valley', '@josephluck~stately'}</t>
        </is>
      </c>
    </row>
    <row r="105821">
      <c r="A105821" s="1" t="n">
        <v>105819</v>
      </c>
      <c r="B105821" t="inlineStr">
        <is>
          <t>codish</t>
        </is>
      </c>
      <c r="C105821" t="n">
        <v>3</v>
      </c>
      <c r="D105821" t="inlineStr">
        <is>
          <t>{'codish-ui', 'element-react-codish', 'codish'}</t>
        </is>
      </c>
    </row>
    <row r="105822">
      <c r="A105822" s="1" t="n">
        <v>105820</v>
      </c>
      <c r="B105822" t="inlineStr">
        <is>
          <t>spheres</t>
        </is>
      </c>
      <c r="C105822" t="n">
        <v>3</v>
      </c>
      <c r="D105822" t="inlineStr">
        <is>
          <t>{'pyscatspheres', 'pack-spheres', 'whs-cube-spheres'}</t>
        </is>
      </c>
    </row>
    <row r="105823">
      <c r="A105823" s="1" t="n">
        <v>105821</v>
      </c>
      <c r="B105823" t="inlineStr">
        <is>
          <t>philter</t>
        </is>
      </c>
      <c r="C105823" t="n">
        <v>3</v>
      </c>
      <c r="D105823" t="inlineStr">
        <is>
          <t>{'philter', 'nl-philter', 'philter-lite'}</t>
        </is>
      </c>
    </row>
    <row r="105824">
      <c r="A105824" s="1" t="n">
        <v>105822</v>
      </c>
      <c r="B105824" t="inlineStr">
        <is>
          <t>npmclass</t>
        </is>
      </c>
      <c r="C105824" t="n">
        <v>3</v>
      </c>
      <c r="D105824" t="inlineStr">
        <is>
          <t>{'@npmclass~orgpackage', '@npmuser_1~npmclass_scoped', 'npmclass'}</t>
        </is>
      </c>
    </row>
    <row r="105825">
      <c r="A105825" s="1" t="n">
        <v>105823</v>
      </c>
      <c r="B105825" t="inlineStr">
        <is>
          <t>earlyster</t>
        </is>
      </c>
      <c r="C105825" t="n">
        <v>3</v>
      </c>
      <c r="D105825" t="inlineStr">
        <is>
          <t>{'@earlyster~angular6-json-schema-form', 'earlyster-probability', '@earlyster~serve-static'}</t>
        </is>
      </c>
    </row>
    <row r="105826">
      <c r="A105826" s="1" t="n">
        <v>105824</v>
      </c>
      <c r="B105826" t="inlineStr">
        <is>
          <t>darkchat</t>
        </is>
      </c>
      <c r="C105826" t="n">
        <v>3</v>
      </c>
      <c r="D105826" t="inlineStr">
        <is>
          <t>{'darkchat-client', 'darkchat', 'darkchat-server'}</t>
        </is>
      </c>
    </row>
    <row r="105827">
      <c r="A105827" s="1" t="n">
        <v>105825</v>
      </c>
      <c r="B105827" t="inlineStr">
        <is>
          <t>apploi</t>
        </is>
      </c>
      <c r="C105827" t="n">
        <v>3</v>
      </c>
      <c r="D105827" t="inlineStr">
        <is>
          <t>{'@apploi~icons', '@apploi~widgets', '@apploi~ui'}</t>
        </is>
      </c>
    </row>
    <row r="105828">
      <c r="A105828" s="1" t="n">
        <v>105826</v>
      </c>
      <c r="B105828" t="inlineStr">
        <is>
          <t>neworbit</t>
        </is>
      </c>
      <c r="C105828" t="n">
        <v>3</v>
      </c>
      <c r="D105828" t="inlineStr">
        <is>
          <t>{'neworbit-tslint-config', 'neworbit-stylelint-config', 'eslint-config-neworbit'}</t>
        </is>
      </c>
    </row>
    <row r="105829">
      <c r="A105829" s="1" t="n">
        <v>105827</v>
      </c>
      <c r="B105829" t="inlineStr">
        <is>
          <t>trenary</t>
        </is>
      </c>
      <c r="C105829" t="n">
        <v>3</v>
      </c>
      <c r="D105829" t="inlineStr">
        <is>
          <t>{'@trenaryja~json-2-scss', '@trenaryja~npm-library-template', '@trenaryja~material-color'}</t>
        </is>
      </c>
    </row>
    <row r="105830">
      <c r="A105830" s="1" t="n">
        <v>105828</v>
      </c>
      <c r="B105830" t="inlineStr">
        <is>
          <t>trenaryja</t>
        </is>
      </c>
      <c r="C105830" t="n">
        <v>3</v>
      </c>
      <c r="D105830" t="inlineStr">
        <is>
          <t>{'@trenaryja~json-2-scss', '@trenaryja~npm-library-template', '@trenaryja~material-color'}</t>
        </is>
      </c>
    </row>
    <row r="105831">
      <c r="A105831" s="1" t="n">
        <v>105829</v>
      </c>
      <c r="B105831" t="inlineStr">
        <is>
          <t>dburi</t>
        </is>
      </c>
      <c r="C105831" t="n">
        <v>3</v>
      </c>
      <c r="D105831" t="inlineStr">
        <is>
          <t>{'dburi', 'parse-dburi', 'config-dburi'}</t>
        </is>
      </c>
    </row>
    <row r="105832">
      <c r="A105832" s="1" t="n">
        <v>105830</v>
      </c>
      <c r="B105832" t="inlineStr">
        <is>
          <t>knowhere</t>
        </is>
      </c>
      <c r="C105832" t="n">
        <v>3</v>
      </c>
      <c r="D105832" t="inlineStr">
        <is>
          <t>{'knowhere-bot', '@knowhere-studio~nprogress', 'knowhere'}</t>
        </is>
      </c>
    </row>
    <row r="105833">
      <c r="A105833" s="1" t="n">
        <v>105831</v>
      </c>
      <c r="B105833" t="inlineStr">
        <is>
          <t>halftome</t>
        </is>
      </c>
      <c r="C105833" t="n">
        <v>3</v>
      </c>
      <c r="D105833" t="inlineStr">
        <is>
          <t>{'@halftome~vue-router-mapper', '@halftome~amplify-transformers', '@halftome~szamlazz-client'}</t>
        </is>
      </c>
    </row>
    <row r="105834">
      <c r="A105834" s="1" t="n">
        <v>105832</v>
      </c>
      <c r="B105834" t="inlineStr">
        <is>
          <t>braava</t>
        </is>
      </c>
      <c r="C105834" t="n">
        <v>3</v>
      </c>
      <c r="D105834" t="inlineStr">
        <is>
          <t>{'homebridge-braava', 'homebridge-braava-m6', '@andreseko~homebridge-braava-m6'}</t>
        </is>
      </c>
    </row>
    <row r="105835">
      <c r="A105835" s="1" t="n">
        <v>105833</v>
      </c>
      <c r="B105835" t="inlineStr">
        <is>
          <t>darry</t>
        </is>
      </c>
      <c r="C105835" t="n">
        <v>3</v>
      </c>
      <c r="D105835" t="inlineStr">
        <is>
          <t>{'@dably~wasm-ndarry', 'ndarry', 'darry_npm_test'}</t>
        </is>
      </c>
    </row>
    <row r="105836">
      <c r="A105836" s="1" t="n">
        <v>105834</v>
      </c>
      <c r="B105836" t="inlineStr">
        <is>
          <t>cloudsugar</t>
        </is>
      </c>
      <c r="C105836" t="n">
        <v>3</v>
      </c>
      <c r="D105836" t="inlineStr">
        <is>
          <t>{'@cloudsugar~axios', '@cloudsugar~browser-logger', '@cloudsugar~axios-logger'}</t>
        </is>
      </c>
    </row>
    <row r="105837">
      <c r="A105837" s="1" t="n">
        <v>105835</v>
      </c>
      <c r="B105837" t="inlineStr">
        <is>
          <t>npmupload</t>
        </is>
      </c>
      <c r="C105837" t="n">
        <v>3</v>
      </c>
      <c r="D105837" t="inlineStr">
        <is>
          <t>{'npmupload', 'npmupload-test-byq', 'npmupload_sergiomurillo'}</t>
        </is>
      </c>
    </row>
    <row r="105838">
      <c r="A105838" s="1" t="n">
        <v>105836</v>
      </c>
      <c r="B105838" t="inlineStr">
        <is>
          <t>tinoq</t>
        </is>
      </c>
      <c r="C105838" t="n">
        <v>3</v>
      </c>
      <c r="D105838" t="inlineStr">
        <is>
          <t>{'@tinoq~isync', '@tinoq~mv2s3', '@tinoq~iclean'}</t>
        </is>
      </c>
    </row>
    <row r="105839">
      <c r="A105839" s="1" t="n">
        <v>105837</v>
      </c>
      <c r="B105839" t="inlineStr">
        <is>
          <t>trea</t>
        </is>
      </c>
      <c r="C105839" t="n">
        <v>3</v>
      </c>
      <c r="D105839" t="inlineStr">
        <is>
          <t>{'ztreamy-client', 'trea', 'ztreamy'}</t>
        </is>
      </c>
    </row>
    <row r="105840">
      <c r="A105840" s="1" t="n">
        <v>105838</v>
      </c>
      <c r="B105840" t="inlineStr">
        <is>
          <t>worklist</t>
        </is>
      </c>
      <c r="C105840" t="n">
        <v>3</v>
      </c>
      <c r="D105840" t="inlineStr">
        <is>
          <t>{'hubot-worklist', 'worklist', 'af-worklist-manager'}</t>
        </is>
      </c>
    </row>
    <row r="105841">
      <c r="A105841" s="1" t="n">
        <v>105839</v>
      </c>
      <c r="B105841" t="inlineStr">
        <is>
          <t>zerodevx</t>
        </is>
      </c>
      <c r="C105841" t="n">
        <v>3</v>
      </c>
      <c r="D105841" t="inlineStr">
        <is>
          <t>{'@zerodevx~svelte-toast', '@zerodevx~svelte-img', '@zerodevx~svelte-json-view'}</t>
        </is>
      </c>
    </row>
    <row r="105842">
      <c r="A105842" s="1" t="n">
        <v>105840</v>
      </c>
      <c r="B105842" t="inlineStr">
        <is>
          <t>blupoint</t>
        </is>
      </c>
      <c r="C105842" t="n">
        <v>3</v>
      </c>
      <c r="D105842" t="inlineStr">
        <is>
          <t>{'blupoint-smarttv', '@blupoint~nuxt-auth-module', '@blupoint~quill-image-resize-module'}</t>
        </is>
      </c>
    </row>
    <row r="105843">
      <c r="A105843" s="1" t="n">
        <v>105841</v>
      </c>
      <c r="B105843" t="inlineStr">
        <is>
          <t>manojatakare</t>
        </is>
      </c>
      <c r="C105843" t="n">
        <v>3</v>
      </c>
      <c r="D105843" t="inlineStr">
        <is>
          <t>{'@manojatakare~card', '@manojatakare~tiles', '@manojatakare~angular-grid-table'}</t>
        </is>
      </c>
    </row>
    <row r="105844">
      <c r="A105844" s="1" t="n">
        <v>105842</v>
      </c>
      <c r="B105844" t="inlineStr">
        <is>
          <t>goli</t>
        </is>
      </c>
      <c r="C105844" t="n">
        <v>3</v>
      </c>
      <c r="D105844" t="inlineStr">
        <is>
          <t>{'goli-ams-lib', 'golicodeutils', 'goli-test-ams'}</t>
        </is>
      </c>
    </row>
    <row r="105845">
      <c r="A105845" s="1" t="n">
        <v>105843</v>
      </c>
      <c r="B105845" t="inlineStr">
        <is>
          <t>memview</t>
        </is>
      </c>
      <c r="C105845" t="n">
        <v>3</v>
      </c>
      <c r="D105845" t="inlineStr">
        <is>
          <t>{'level-memview', '@summa-tx~memview.sol', '@summa-tx~memview-sol'}</t>
        </is>
      </c>
    </row>
    <row r="105846">
      <c r="A105846" s="1" t="n">
        <v>105844</v>
      </c>
      <c r="B105846" t="inlineStr">
        <is>
          <t>deansel</t>
        </is>
      </c>
      <c r="C105846" t="n">
        <v>3</v>
      </c>
      <c r="D105846" t="inlineStr">
        <is>
          <t>{'@deansel~latte', 'deansel-tiktok-spider', '@deansel~latte-storage-adapter-qiniu'}</t>
        </is>
      </c>
    </row>
    <row r="105847">
      <c r="A105847" s="1" t="n">
        <v>105845</v>
      </c>
      <c r="B105847" t="inlineStr">
        <is>
          <t>czagenda</t>
        </is>
      </c>
      <c r="C105847" t="n">
        <v>3</v>
      </c>
      <c r="D105847" t="inlineStr">
        <is>
          <t>{'czagenda-discovery', 'czagenda-log', 'czagenda-http-proxy'}</t>
        </is>
      </c>
    </row>
    <row r="105848">
      <c r="A105848" s="1" t="n">
        <v>105846</v>
      </c>
      <c r="B105848" t="inlineStr">
        <is>
          <t>predictionio</t>
        </is>
      </c>
      <c r="C105848" t="n">
        <v>3</v>
      </c>
      <c r="D105848" t="inlineStr">
        <is>
          <t>{'predictionio-client', 'predictionio', 'predictionio-driver'}</t>
        </is>
      </c>
    </row>
    <row r="105849">
      <c r="A105849" s="1" t="n">
        <v>105847</v>
      </c>
      <c r="B105849" t="inlineStr">
        <is>
          <t>reportbuilder</t>
        </is>
      </c>
      <c r="C105849" t="n">
        <v>3</v>
      </c>
      <c r="D105849" t="inlineStr">
        <is>
          <t>{'reportbuilder_otform', '@striven-erp~reportbuilder-js', 'marinetraffic-reportbuilder'}</t>
        </is>
      </c>
    </row>
    <row r="105850">
      <c r="A105850" s="1" t="n">
        <v>105848</v>
      </c>
      <c r="B105850" t="inlineStr">
        <is>
          <t>mlq</t>
        </is>
      </c>
      <c r="C105850" t="n">
        <v>3</v>
      </c>
      <c r="D105850" t="inlineStr">
        <is>
          <t>{'mlq', 'mlqa', 'phymlq'}</t>
        </is>
      </c>
    </row>
    <row r="105851">
      <c r="A105851" s="1" t="n">
        <v>105849</v>
      </c>
      <c r="B105851" t="inlineStr">
        <is>
          <t>transforming</t>
        </is>
      </c>
      <c r="C105851" t="n">
        <v>3</v>
      </c>
      <c r="D105851" t="inlineStr">
        <is>
          <t>{'transforming', 'vue-transforming-textarea', 'react-transforming'}</t>
        </is>
      </c>
    </row>
    <row r="105852">
      <c r="A105852" s="1" t="n">
        <v>105850</v>
      </c>
      <c r="B105852" t="inlineStr">
        <is>
          <t>tkn</t>
        </is>
      </c>
      <c r="C105852" t="n">
        <v>3</v>
      </c>
      <c r="D105852" t="inlineStr">
        <is>
          <t>{'tknverif', 'tkn', 'json-tkn'}</t>
        </is>
      </c>
    </row>
    <row r="105853">
      <c r="A105853" s="1" t="n">
        <v>105851</v>
      </c>
      <c r="B105853" t="inlineStr">
        <is>
          <t>thl</t>
        </is>
      </c>
      <c r="C105853" t="n">
        <v>3</v>
      </c>
      <c r="D105853" t="inlineStr">
        <is>
          <t>{'thl', 'zthl-component', 'thl-components'}</t>
        </is>
      </c>
    </row>
    <row r="105854">
      <c r="A105854" s="1" t="n">
        <v>105852</v>
      </c>
      <c r="B105854" t="inlineStr">
        <is>
          <t>cezerin</t>
        </is>
      </c>
      <c r="C105854" t="n">
        <v>3</v>
      </c>
      <c r="D105854" t="inlineStr">
        <is>
          <t>{'cezerin-client', 'cezerin', 'hiddenboox-cezerin-client'}</t>
        </is>
      </c>
    </row>
    <row r="105855">
      <c r="A105855" s="1" t="n">
        <v>105853</v>
      </c>
      <c r="B105855" t="inlineStr">
        <is>
          <t>syumai</t>
        </is>
      </c>
      <c r="C105855" t="n">
        <v>3</v>
      </c>
      <c r="D105855" t="inlineStr">
        <is>
          <t>{'@syumai~goplayground-node', '@syumai~goplayground', '@syumai~react-sidebar-layout'}</t>
        </is>
      </c>
    </row>
    <row r="105856">
      <c r="A105856" s="1" t="n">
        <v>105854</v>
      </c>
      <c r="B105856" t="inlineStr">
        <is>
          <t>saooti</t>
        </is>
      </c>
      <c r="C105856" t="n">
        <v>3</v>
      </c>
      <c r="D105856" t="inlineStr">
        <is>
          <t>{'@saooti~vue-pdf', '@saooti~octopus-sdk', '@saooti~octopus-api'}</t>
        </is>
      </c>
    </row>
    <row r="105857">
      <c r="A105857" s="1" t="n">
        <v>105855</v>
      </c>
      <c r="B105857" t="inlineStr">
        <is>
          <t>commontest</t>
        </is>
      </c>
      <c r="C105857" t="n">
        <v>3</v>
      </c>
      <c r="D105857" t="inlineStr">
        <is>
          <t>{'tencentcloud-sdk-nodejs-commontest', '@jm2025~commontest', 'wl_commontest'}</t>
        </is>
      </c>
    </row>
    <row r="105858">
      <c r="A105858" s="1" t="n">
        <v>105856</v>
      </c>
      <c r="B105858" t="inlineStr">
        <is>
          <t>domisoft</t>
        </is>
      </c>
      <c r="C105858" t="n">
        <v>3</v>
      </c>
      <c r="D105858" t="inlineStr">
        <is>
          <t>{'@domisoft~todo-clean-architecture-cli', 'domisoft-my-web-component', '@domisoft~todo-clean-architecture'}</t>
        </is>
      </c>
    </row>
    <row r="105859">
      <c r="A105859" s="1" t="n">
        <v>105857</v>
      </c>
      <c r="B105859" t="inlineStr">
        <is>
          <t>radiko</t>
        </is>
      </c>
      <c r="C105859" t="n">
        <v>3</v>
      </c>
      <c r="D105859" t="inlineStr">
        <is>
          <t>{'radiko-api', 'radiko', 'x-radiko-authtoken'}</t>
        </is>
      </c>
    </row>
    <row r="105860">
      <c r="A105860" s="1" t="n">
        <v>105858</v>
      </c>
      <c r="B105860" t="inlineStr">
        <is>
          <t>ejdashboardviewer</t>
        </is>
      </c>
      <c r="C105860" t="n">
        <v>3</v>
      </c>
      <c r="D105860" t="inlineStr">
        <is>
          <t>{'ejdashboardviewer', 'suncfusion.ejdashboardviewer', '@syncfusion~ejdashboardviewer'}</t>
        </is>
      </c>
    </row>
    <row r="105861">
      <c r="A105861" s="1" t="n">
        <v>105859</v>
      </c>
      <c r="B105861" t="inlineStr">
        <is>
          <t>saurabhdeep</t>
        </is>
      </c>
      <c r="C105861" t="n">
        <v>3</v>
      </c>
      <c r="D105861" t="inlineStr">
        <is>
          <t>{'@saurabhdeep~cli-test-common', '@saurabhdeep~node-cli-test', '@saurabhdeep~cli-test-sfdc'}</t>
        </is>
      </c>
    </row>
    <row r="105862">
      <c r="A105862" s="1" t="n">
        <v>105860</v>
      </c>
      <c r="B105862" t="inlineStr">
        <is>
          <t>reyah</t>
        </is>
      </c>
      <c r="C105862" t="n">
        <v>3</v>
      </c>
      <c r="D105862" t="inlineStr">
        <is>
          <t>{'@reyah~api-sdk', '@reyah~m2m-auth-provider', '@reyah~app-auth-provider'}</t>
        </is>
      </c>
    </row>
    <row r="105863">
      <c r="A105863" s="1" t="n">
        <v>105861</v>
      </c>
      <c r="B105863" t="inlineStr">
        <is>
          <t>estyle</t>
        </is>
      </c>
      <c r="C105863" t="n">
        <v>3</v>
      </c>
      <c r="D105863" t="inlineStr">
        <is>
          <t>{'@estyle-rzn~plasmajs', 'estyle', '@estyle-rzn~plasmajs-ecc'}</t>
        </is>
      </c>
    </row>
    <row r="105864">
      <c r="A105864" s="1" t="n">
        <v>105862</v>
      </c>
      <c r="B105864" t="inlineStr">
        <is>
          <t>rzn</t>
        </is>
      </c>
      <c r="C105864" t="n">
        <v>3</v>
      </c>
      <c r="D105864" t="inlineStr">
        <is>
          <t>{'@estyle-rzn~plasmajs-ecc', '@estyle-rzn~plasmajs', 'react-rzn'}</t>
        </is>
      </c>
    </row>
    <row r="105865">
      <c r="A105865" s="1" t="n">
        <v>105863</v>
      </c>
      <c r="B105865" t="inlineStr">
        <is>
          <t>plasmajs</t>
        </is>
      </c>
      <c r="C105865" t="n">
        <v>3</v>
      </c>
      <c r="D105865" t="inlineStr">
        <is>
          <t>{'@estyle-rzn~plasmajs', '@estyle-rzn~plasmajs-ecc', 'plasmajs'}</t>
        </is>
      </c>
    </row>
    <row r="105866">
      <c r="A105866" s="1" t="n">
        <v>105864</v>
      </c>
      <c r="B105866" t="inlineStr">
        <is>
          <t>igirl</t>
        </is>
      </c>
      <c r="C105866" t="n">
        <v>3</v>
      </c>
      <c r="D105866" t="inlineStr">
        <is>
          <t>{'@igirl-cli-dev~utils', '@igirl-cli-dev~core', 'igirl'}</t>
        </is>
      </c>
    </row>
    <row r="105867">
      <c r="A105867" s="1" t="n">
        <v>105865</v>
      </c>
      <c r="B105867" t="inlineStr">
        <is>
          <t>bayern</t>
        </is>
      </c>
      <c r="C105867" t="n">
        <v>3</v>
      </c>
      <c r="D105867" t="inlineStr">
        <is>
          <t>{'bayern-preprocess-loader', 'corona-lgl-bayern-scraper', 'vue-cli-plugin-bayern'}</t>
        </is>
      </c>
    </row>
    <row r="105868">
      <c r="A105868" s="1" t="n">
        <v>105866</v>
      </c>
      <c r="B105868" t="inlineStr">
        <is>
          <t>availpro</t>
        </is>
      </c>
      <c r="C105868" t="n">
        <v>3</v>
      </c>
      <c r="D105868" t="inlineStr">
        <is>
          <t>{'availpro-test', 'availpro-test2', 'availpro-hotels-selector'}</t>
        </is>
      </c>
    </row>
    <row r="105869">
      <c r="A105869" s="1" t="n">
        <v>105867</v>
      </c>
      <c r="B105869" t="inlineStr">
        <is>
          <t>bitters</t>
        </is>
      </c>
      <c r="C105869" t="n">
        <v>3</v>
      </c>
      <c r="D105869" t="inlineStr">
        <is>
          <t>{'@byters~bitters', 'bitters', 'bourbon-bitters'}</t>
        </is>
      </c>
    </row>
    <row r="105870">
      <c r="A105870" s="1" t="n">
        <v>105868</v>
      </c>
      <c r="B105870" t="inlineStr">
        <is>
          <t>cacalot</t>
        </is>
      </c>
      <c r="C105870" t="n">
        <v>3</v>
      </c>
      <c r="D105870" t="inlineStr">
        <is>
          <t>{'cacalot-utils', 'web-tool-cacalot', 'utils-cacalot'}</t>
        </is>
      </c>
    </row>
    <row r="105871">
      <c r="A105871" s="1" t="n">
        <v>105869</v>
      </c>
      <c r="B105871" t="inlineStr">
        <is>
          <t>pkgx</t>
        </is>
      </c>
      <c r="C105871" t="n">
        <v>3</v>
      </c>
      <c r="D105871" t="inlineStr">
        <is>
          <t>{'pkgx', '@irelance~pkgx', '@kdthanvi~pkgx'}</t>
        </is>
      </c>
    </row>
    <row r="105872">
      <c r="A105872" s="1" t="n">
        <v>105870</v>
      </c>
      <c r="B105872" t="inlineStr">
        <is>
          <t>ramseyinhouse</t>
        </is>
      </c>
      <c r="C105872" t="n">
        <v>3</v>
      </c>
      <c r="D105872" t="inlineStr">
        <is>
          <t>{'@ramseyinhouse~eslint-config', '@ramseyinhouse~feedback-component', '@ramseyinhouse~stylelint-config'}</t>
        </is>
      </c>
    </row>
    <row r="105873">
      <c r="A105873" s="1" t="n">
        <v>105871</v>
      </c>
      <c r="B105873" t="inlineStr">
        <is>
          <t>lotun</t>
        </is>
      </c>
      <c r="C105873" t="n">
        <v>3</v>
      </c>
      <c r="D105873" t="inlineStr">
        <is>
          <t>{'@lotun~api', '@lotun~client', '@lotun~cli'}</t>
        </is>
      </c>
    </row>
    <row r="105874">
      <c r="A105874" s="1" t="n">
        <v>105872</v>
      </c>
      <c r="B105874" t="inlineStr">
        <is>
          <t>lighted</t>
        </is>
      </c>
      <c r="C105874" t="n">
        <v>3</v>
      </c>
      <c r="D105874" t="inlineStr">
        <is>
          <t>{'zerolighted-frame', 'lighteda', 'thing-it-device-enlighted'}</t>
        </is>
      </c>
    </row>
    <row r="105875">
      <c r="A105875" s="1" t="n">
        <v>105873</v>
      </c>
      <c r="B105875" t="inlineStr">
        <is>
          <t>nanolib</t>
        </is>
      </c>
      <c r="C105875" t="n">
        <v>3</v>
      </c>
      <c r="D105875" t="inlineStr">
        <is>
          <t>{'nanolib', 'nanolib-npmjs', 'generator-nanolib'}</t>
        </is>
      </c>
    </row>
    <row r="105876">
      <c r="A105876" s="1" t="n">
        <v>105874</v>
      </c>
      <c r="B105876" t="inlineStr">
        <is>
          <t>nirnaor</t>
        </is>
      </c>
      <c r="C105876" t="n">
        <v>3</v>
      </c>
      <c r="D105876" t="inlineStr">
        <is>
          <t>{'nirnaor-demo', 'nirnaor', 'nirnaor-wix-code-site-for-demo'}</t>
        </is>
      </c>
    </row>
    <row r="105877">
      <c r="A105877" s="1" t="n">
        <v>105875</v>
      </c>
      <c r="B105877" t="inlineStr">
        <is>
          <t>kachi</t>
        </is>
      </c>
      <c r="C105877" t="n">
        <v>3</v>
      </c>
      <c r="D105877" t="inlineStr">
        <is>
          <t>{'kachi-package', '@dalkak~kachi-server', '@dalkak~kachi'}</t>
        </is>
      </c>
    </row>
    <row r="105878">
      <c r="A105878" s="1" t="n">
        <v>105876</v>
      </c>
      <c r="B105878" t="inlineStr">
        <is>
          <t>therebelrobot</t>
        </is>
      </c>
      <c r="C105878" t="n">
        <v>3</v>
      </c>
      <c r="D105878" t="inlineStr">
        <is>
          <t>{'@therebelrobot~madge', '@therebelrobot~react-contentful', 'addition-therebelrobot'}</t>
        </is>
      </c>
    </row>
    <row r="105879">
      <c r="A105879" s="1" t="n">
        <v>105877</v>
      </c>
      <c r="B105879" t="inlineStr">
        <is>
          <t>unicly</t>
        </is>
      </c>
      <c r="C105879" t="n">
        <v>3</v>
      </c>
      <c r="D105879" t="inlineStr">
        <is>
          <t>{'@unicly~sdk', '@unicly~unicswap', '@unicly~core'}</t>
        </is>
      </c>
    </row>
    <row r="105880">
      <c r="A105880" s="1" t="n">
        <v>105878</v>
      </c>
      <c r="B105880" t="inlineStr">
        <is>
          <t>dingpa</t>
        </is>
      </c>
      <c r="C105880" t="n">
        <v>3</v>
      </c>
      <c r="D105880" t="inlineStr">
        <is>
          <t>{'@dingpa~app', '@dingpa~shared', 'dingpa'}</t>
        </is>
      </c>
    </row>
    <row r="105881">
      <c r="A105881" s="1" t="n">
        <v>105879</v>
      </c>
      <c r="B105881" t="inlineStr">
        <is>
          <t>infobizzs</t>
        </is>
      </c>
      <c r="C105881" t="n">
        <v>3</v>
      </c>
      <c r="D105881" t="inlineStr">
        <is>
          <t>{'@infobizzs~rn-af-video-player', '@infobizzs~rn-form-builder', '@infobizzs~xmpp-sdk'}</t>
        </is>
      </c>
    </row>
    <row r="105882">
      <c r="A105882" s="1" t="n">
        <v>105880</v>
      </c>
      <c r="B105882" t="inlineStr">
        <is>
          <t>hyui</t>
        </is>
      </c>
      <c r="C105882" t="n">
        <v>3</v>
      </c>
      <c r="D105882" t="inlineStr">
        <is>
          <t>{'hyui', 'hyui-sww', 'hyui-core'}</t>
        </is>
      </c>
    </row>
    <row r="105883">
      <c r="A105883" s="1" t="n">
        <v>105881</v>
      </c>
      <c r="B105883" t="inlineStr">
        <is>
          <t>giftdibs</t>
        </is>
      </c>
      <c r="C105883" t="n">
        <v>3</v>
      </c>
      <c r="D105883" t="inlineStr">
        <is>
          <t>{'@giftdibs~session', '@giftdibs~ux', 'giftdibs-product-page-scraper'}</t>
        </is>
      </c>
    </row>
    <row r="105884">
      <c r="A105884" s="1" t="n">
        <v>105882</v>
      </c>
      <c r="B105884" t="inlineStr">
        <is>
          <t>moodboard</t>
        </is>
      </c>
      <c r="C105884" t="n">
        <v>3</v>
      </c>
      <c r="D105884" t="inlineStr">
        <is>
          <t>{'animate-moodboard', 'moodboard', 'moodboard-admin'}</t>
        </is>
      </c>
    </row>
    <row r="105885">
      <c r="A105885" s="1" t="n">
        <v>105883</v>
      </c>
      <c r="B105885" t="inlineStr">
        <is>
          <t>zmodem</t>
        </is>
      </c>
      <c r="C105885" t="n">
        <v>3</v>
      </c>
      <c r="D105885" t="inlineStr">
        <is>
          <t>{'zmodem.js-ex', 'zmodem.js', 'nora-zmodemjs'}</t>
        </is>
      </c>
    </row>
    <row r="105886">
      <c r="A105886" s="1" t="n">
        <v>105884</v>
      </c>
      <c r="B105886" t="inlineStr">
        <is>
          <t>quidol</t>
        </is>
      </c>
      <c r="C105886" t="n">
        <v>3</v>
      </c>
      <c r="D105886" t="inlineStr">
        <is>
          <t>{'@redpill-paris~quidol-redis-cache', '@redpill-paris~quidol-ui', '@redpill-paris~quidol-embed-sdk'}</t>
        </is>
      </c>
    </row>
    <row r="105887">
      <c r="A105887" s="1" t="n">
        <v>105885</v>
      </c>
      <c r="B105887" t="inlineStr">
        <is>
          <t>snakey</t>
        </is>
      </c>
      <c r="C105887" t="n">
        <v>3</v>
      </c>
      <c r="D105887" t="inlineStr">
        <is>
          <t>{'snakey', 'snakey-mp', 'drl-snakey'}</t>
        </is>
      </c>
    </row>
    <row r="105888">
      <c r="A105888" s="1" t="n">
        <v>105886</v>
      </c>
      <c r="B105888" t="inlineStr">
        <is>
          <t>saper</t>
        </is>
      </c>
      <c r="C105888" t="n">
        <v>3</v>
      </c>
      <c r="D105888" t="inlineStr">
        <is>
          <t>{'saper-github-example', 'sapera', 'sapera-components'}</t>
        </is>
      </c>
    </row>
    <row r="105889">
      <c r="A105889" s="1" t="n">
        <v>105887</v>
      </c>
      <c r="B105889" t="inlineStr">
        <is>
          <t>cutomize</t>
        </is>
      </c>
      <c r="C105889" t="n">
        <v>3</v>
      </c>
      <c r="D105889" t="inlineStr">
        <is>
          <t>{'@bizcharts~other-cutomize-legend', '@bizcharts~other-cutomize-tooltip', '@bizcharts~g2-cutomize-tooltip'}</t>
        </is>
      </c>
    </row>
    <row r="105890">
      <c r="A105890" s="1" t="n">
        <v>105888</v>
      </c>
      <c r="B105890" t="inlineStr">
        <is>
          <t>graphlet</t>
        </is>
      </c>
      <c r="C105890" t="n">
        <v>3</v>
      </c>
      <c r="D105890" t="inlineStr">
        <is>
          <t>{'graphlet-utils', '@graphle~graphlet', 'graphlet'}</t>
        </is>
      </c>
    </row>
    <row r="105891">
      <c r="A105891" s="1" t="n">
        <v>105889</v>
      </c>
      <c r="B105891" t="inlineStr">
        <is>
          <t>fura</t>
        </is>
      </c>
      <c r="C105891" t="n">
        <v>3</v>
      </c>
      <c r="D105891" t="inlineStr">
        <is>
          <t>{'@bitsmiths~fura-lib', '@neongd~neo-dapi-fura', 'bitsmiths-fura'}</t>
        </is>
      </c>
    </row>
    <row r="105892">
      <c r="A105892" s="1" t="n">
        <v>105890</v>
      </c>
      <c r="B105892" t="inlineStr">
        <is>
          <t>contextmenujs</t>
        </is>
      </c>
      <c r="C105892" t="n">
        <v>3</v>
      </c>
      <c r="D105892" t="inlineStr">
        <is>
          <t>{'contextmenujs', 'vue-contextmenujs-lclick', 'vue-contextmenujs'}</t>
        </is>
      </c>
    </row>
    <row r="105893">
      <c r="A105893" s="1" t="n">
        <v>105891</v>
      </c>
      <c r="B105893" t="inlineStr">
        <is>
          <t>datgui</t>
        </is>
      </c>
      <c r="C105893" t="n">
        <v>3</v>
      </c>
      <c r="D105893" t="inlineStr">
        <is>
          <t>{'superpowers-game-datgui-plugin', 'playcanvas-datgui', 'hoc-react-datgui'}</t>
        </is>
      </c>
    </row>
    <row r="105894">
      <c r="A105894" s="1" t="n">
        <v>105892</v>
      </c>
      <c r="B105894" t="inlineStr">
        <is>
          <t>tiennguyen</t>
        </is>
      </c>
      <c r="C105894" t="n">
        <v>3</v>
      </c>
      <c r="D105894" t="inlineStr">
        <is>
          <t>{'@tiennguyen.ftu.k52~test-node-modules', 'is-even-number-tiennguyen', 'tiennguyen'}</t>
        </is>
      </c>
    </row>
    <row r="105895">
      <c r="A105895" s="1" t="n">
        <v>105893</v>
      </c>
      <c r="B105895" t="inlineStr">
        <is>
          <t>transzero</t>
        </is>
      </c>
      <c r="C105895" t="n">
        <v>3</v>
      </c>
      <c r="D105895" t="inlineStr">
        <is>
          <t>{'@transzero~core', '@transzero~utils', '@transzero~validator'}</t>
        </is>
      </c>
    </row>
    <row r="105896">
      <c r="A105896" s="1" t="n">
        <v>105894</v>
      </c>
      <c r="B105896" t="inlineStr">
        <is>
          <t>nanshan</t>
        </is>
      </c>
      <c r="C105896" t="n">
        <v>3</v>
      </c>
      <c r="D105896" t="inlineStr">
        <is>
          <t>{'nanshan', 'static-resource-nanshan', 'nanshanxia-cli'}</t>
        </is>
      </c>
    </row>
    <row r="105897">
      <c r="A105897" s="1" t="n">
        <v>105895</v>
      </c>
      <c r="B105897" t="inlineStr">
        <is>
          <t>codoon</t>
        </is>
      </c>
      <c r="C105897" t="n">
        <v>3</v>
      </c>
      <c r="D105897" t="inlineStr">
        <is>
          <t>{'@codoonfxd~cz-codoon-changelog', 'codoon-rn-cli', 'codoon-react-native-lib'}</t>
        </is>
      </c>
    </row>
    <row r="105898">
      <c r="A105898" s="1" t="n">
        <v>105896</v>
      </c>
      <c r="B105898" t="inlineStr">
        <is>
          <t>aranja</t>
        </is>
      </c>
      <c r="C105898" t="n">
        <v>3</v>
      </c>
      <c r="D105898" t="inlineStr">
        <is>
          <t>{'aranja-js', 'generator-aranja-oss', '@aranja~react-scripts'}</t>
        </is>
      </c>
    </row>
    <row r="105899">
      <c r="A105899" s="1" t="n">
        <v>105897</v>
      </c>
      <c r="B105899" t="inlineStr">
        <is>
          <t>coto</t>
        </is>
      </c>
      <c r="C105899" t="n">
        <v>3</v>
      </c>
      <c r="D105899" t="inlineStr">
        <is>
          <t>{'coto', '@fredmilhau~coto', 'glaucotoso'}</t>
        </is>
      </c>
    </row>
    <row r="105900">
      <c r="A105900" s="1" t="n">
        <v>105898</v>
      </c>
      <c r="B105900" t="inlineStr">
        <is>
          <t>octopeek</t>
        </is>
      </c>
      <c r="C105900" t="n">
        <v>3</v>
      </c>
      <c r="D105900" t="inlineStr">
        <is>
          <t>{'login-template-octopeek', 'octopeek-menu', 'octopeek-template-header'}</t>
        </is>
      </c>
    </row>
    <row r="105901">
      <c r="A105901" s="1" t="n">
        <v>105899</v>
      </c>
      <c r="B105901" t="inlineStr">
        <is>
          <t>navaco</t>
        </is>
      </c>
      <c r="C105901" t="n">
        <v>3</v>
      </c>
      <c r="D105901" t="inlineStr">
        <is>
          <t>{'@navaco~mcb-infra', '@navaco~mcb-cif', '@navaco~mcb-example'}</t>
        </is>
      </c>
    </row>
    <row r="105902">
      <c r="A105902" s="1" t="n">
        <v>105900</v>
      </c>
      <c r="B105902" t="inlineStr">
        <is>
          <t>jay19950328</t>
        </is>
      </c>
      <c r="C105902" t="n">
        <v>3</v>
      </c>
      <c r="D105902" t="inlineStr">
        <is>
          <t>{'@jay19950328~uj-react', '@jay19950328~utils', '@jay19950328~react-hooks'}</t>
        </is>
      </c>
    </row>
    <row r="105903">
      <c r="A105903" s="1" t="n">
        <v>105901</v>
      </c>
      <c r="B105903" t="inlineStr">
        <is>
          <t>fspy</t>
        </is>
      </c>
      <c r="C105903" t="n">
        <v>3</v>
      </c>
      <c r="D105903" t="inlineStr">
        <is>
          <t>{'fspy', 'three-fspy-camera-loader', 'fspy-camera-loader'}</t>
        </is>
      </c>
    </row>
    <row r="105904">
      <c r="A105904" s="1" t="n">
        <v>105902</v>
      </c>
      <c r="B105904" t="inlineStr">
        <is>
          <t>spectroscopy</t>
        </is>
      </c>
      <c r="C105904" t="n">
        <v>3</v>
      </c>
      <c r="D105904" t="inlineStr">
        <is>
          <t>{'forcespectroscopyhelpermcm-mcm', 'forcespectroscopyhelper', 'orange-spectroscopy'}</t>
        </is>
      </c>
    </row>
    <row r="105905">
      <c r="A105905" s="1" t="n">
        <v>105903</v>
      </c>
      <c r="B105905" t="inlineStr">
        <is>
          <t>kendi</t>
        </is>
      </c>
      <c r="C105905" t="n">
        <v>3</v>
      </c>
      <c r="D105905" t="inlineStr">
        <is>
          <t>{'tokendito', 'kendi-cli', 'kendimodulum'}</t>
        </is>
      </c>
    </row>
    <row r="105906">
      <c r="A105906" s="1" t="n">
        <v>105904</v>
      </c>
      <c r="B105906" t="inlineStr">
        <is>
          <t>olives</t>
        </is>
      </c>
      <c r="C105906" t="n">
        <v>3</v>
      </c>
      <c r="D105906" t="inlineStr">
        <is>
          <t>{'olives', 'olives-browserid-handler', 'olives-pizza'}</t>
        </is>
      </c>
    </row>
    <row r="105907">
      <c r="A105907" s="1" t="n">
        <v>105905</v>
      </c>
      <c r="B105907" t="inlineStr">
        <is>
          <t>wangz</t>
        </is>
      </c>
      <c r="C105907" t="n">
        <v>3</v>
      </c>
      <c r="D105907" t="inlineStr">
        <is>
          <t>{'wangz', 'wangz_rikao', 'wangz_libs'}</t>
        </is>
      </c>
    </row>
    <row r="105908">
      <c r="A105908" s="1" t="n">
        <v>105906</v>
      </c>
      <c r="B105908" t="inlineStr">
        <is>
          <t>systime</t>
        </is>
      </c>
      <c r="C105908" t="n">
        <v>3</v>
      </c>
      <c r="D105908" t="inlineStr">
        <is>
          <t>{'vuex-systime', 'node-red-contrib-redplc-systime', 'systime'}</t>
        </is>
      </c>
    </row>
    <row r="105909">
      <c r="A105909" s="1" t="n">
        <v>105907</v>
      </c>
      <c r="B105909" t="inlineStr">
        <is>
          <t>aliev</t>
        </is>
      </c>
      <c r="C105909" t="n">
        <v>3</v>
      </c>
      <c r="D105909" t="inlineStr">
        <is>
          <t>{'@rkaliev~nuxtjs-session-scroll-savior', '@velialiev~redux-toolkit-handle-thunk', '@rkaliev~nuxtjs-yandex-metrika'}</t>
        </is>
      </c>
    </row>
    <row r="105910">
      <c r="A105910" s="1" t="n">
        <v>105908</v>
      </c>
      <c r="B105910" t="inlineStr">
        <is>
          <t>ryandur</t>
        </is>
      </c>
      <c r="C105910" t="n">
        <v>3</v>
      </c>
      <c r="D105910" t="inlineStr">
        <is>
          <t>{'@ryandur~my-first-publish', '@ryandur~sand', '@ryandur~webpack-configs'}</t>
        </is>
      </c>
    </row>
    <row r="105911">
      <c r="A105911" s="1" t="n">
        <v>105909</v>
      </c>
      <c r="B105911" t="inlineStr">
        <is>
          <t>testlock</t>
        </is>
      </c>
      <c r="C105911" t="n">
        <v>3</v>
      </c>
      <c r="D105911" t="inlineStr">
        <is>
          <t>{'cordova-plugin-testlock', '@beisen~testlock', 'testlock'}</t>
        </is>
      </c>
    </row>
    <row r="105912">
      <c r="A105912" s="1" t="n">
        <v>105910</v>
      </c>
      <c r="B105912" t="inlineStr">
        <is>
          <t>snapsearch</t>
        </is>
      </c>
      <c r="C105912" t="n">
        <v>3</v>
      </c>
      <c r="D105912" t="inlineStr">
        <is>
          <t>{'snapsearch-client-nodejs', 'ms-snapsearch', 'snapsearch-client-python'}</t>
        </is>
      </c>
    </row>
    <row r="105913">
      <c r="A105913" s="1" t="n">
        <v>105911</v>
      </c>
      <c r="B105913" t="inlineStr">
        <is>
          <t>discordlist</t>
        </is>
      </c>
      <c r="C105913" t="n">
        <v>3</v>
      </c>
      <c r="D105913" t="inlineStr">
        <is>
          <t>{'discordlist.js', 'discordlist.space', 'discordlist'}</t>
        </is>
      </c>
    </row>
    <row r="105914">
      <c r="A105914" s="1" t="n">
        <v>105912</v>
      </c>
      <c r="B105914" t="inlineStr">
        <is>
          <t>twitterstream</t>
        </is>
      </c>
      <c r="C105914" t="n">
        <v>3</v>
      </c>
      <c r="D105914" t="inlineStr">
        <is>
          <t>{'hubot-twitterstream-script', 'twitterstream', 'hubot-twitterstream'}</t>
        </is>
      </c>
    </row>
    <row r="105915">
      <c r="A105915" s="1" t="n">
        <v>105913</v>
      </c>
      <c r="B105915" t="inlineStr">
        <is>
          <t>droids</t>
        </is>
      </c>
      <c r="C105915" t="n">
        <v>3</v>
      </c>
      <c r="D105915" t="inlineStr">
        <is>
          <t>{'asterdroids-web', '@droids~instascan', 'droids'}</t>
        </is>
      </c>
    </row>
    <row r="105916">
      <c r="A105916" s="1" t="n">
        <v>105914</v>
      </c>
      <c r="B105916" t="inlineStr">
        <is>
          <t>codasquieves</t>
        </is>
      </c>
      <c r="C105916" t="n">
        <v>3</v>
      </c>
      <c r="D105916" t="inlineStr">
        <is>
          <t>{'@codasquieves~logger', '@codasquieves~base', '@codasquieves~http-interface'}</t>
        </is>
      </c>
    </row>
    <row r="105917">
      <c r="A105917" s="1" t="n">
        <v>105915</v>
      </c>
      <c r="B105917" t="inlineStr">
        <is>
          <t>regeneration</t>
        </is>
      </c>
      <c r="C105917" t="n">
        <v>3</v>
      </c>
      <c r="D105917" t="inlineStr">
        <is>
          <t>{'redux-regeneration', 'regeneration', 'incremental-regeneration'}</t>
        </is>
      </c>
    </row>
    <row r="105918">
      <c r="A105918" s="1" t="n">
        <v>105916</v>
      </c>
      <c r="B105918" t="inlineStr">
        <is>
          <t>difi</t>
        </is>
      </c>
      <c r="C105918" t="n">
        <v>3</v>
      </c>
      <c r="D105918" t="inlineStr">
        <is>
          <t>{'difi', 'difi-cli', '@justjcurtis~difi'}</t>
        </is>
      </c>
    </row>
    <row r="105919">
      <c r="A105919" s="1" t="n">
        <v>105917</v>
      </c>
      <c r="B105919" t="inlineStr">
        <is>
          <t>retra</t>
        </is>
      </c>
      <c r="C105919" t="n">
        <v>3</v>
      </c>
      <c r="D105919" t="inlineStr">
        <is>
          <t>{'retra-static', 'retra', 'retra-ratelimit'}</t>
        </is>
      </c>
    </row>
    <row r="105920">
      <c r="A105920" s="1" t="n">
        <v>105918</v>
      </c>
      <c r="B105920" t="inlineStr">
        <is>
          <t>xviefvs</t>
        </is>
      </c>
      <c r="C105920" t="n">
        <v>3</v>
      </c>
      <c r="D105920" t="inlineStr">
        <is>
          <t>{'@xviefvs~embed', '@xviefvs~util', '@xviefvs~erela.js'}</t>
        </is>
      </c>
    </row>
    <row r="105921">
      <c r="A105921" s="1" t="n">
        <v>105919</v>
      </c>
      <c r="B105921" t="inlineStr">
        <is>
          <t>wondered</t>
        </is>
      </c>
      <c r="C105921" t="n">
        <v>3</v>
      </c>
      <c r="D105921" t="inlineStr">
        <is>
          <t>{'i-came-up-with-this-name-on-the-functional-programming-discord-and-immediately-wondered-if-there-was-a-character-limit-to-package-names-so-lets-find-out-brb', '@wonderedbg~tikets-common', '@wonderedbg~tickets-common'}</t>
        </is>
      </c>
    </row>
    <row r="105922">
      <c r="A105922" s="1" t="n">
        <v>105920</v>
      </c>
      <c r="B105922" t="inlineStr">
        <is>
          <t>ferraro</t>
        </is>
      </c>
      <c r="C105922" t="n">
        <v>3</v>
      </c>
      <c r="D105922" t="inlineStr">
        <is>
          <t>{'cescoferraro-storybook', '@oferraro~ckeditor5-build-classic', 'cescoferraro-components'}</t>
        </is>
      </c>
    </row>
    <row r="105923">
      <c r="A105923" s="1" t="n">
        <v>105921</v>
      </c>
      <c r="B105923" t="inlineStr">
        <is>
          <t>merritt</t>
        </is>
      </c>
      <c r="C105923" t="n">
        <v>3</v>
      </c>
      <c r="D105923" t="inlineStr">
        <is>
          <t>{'@nimerritt~muesli-tools', '@nimerritt~muesli-schema', '@nimerritt~greeter'}</t>
        </is>
      </c>
    </row>
    <row r="105924">
      <c r="A105924" s="1" t="n">
        <v>105922</v>
      </c>
      <c r="B105924" t="inlineStr">
        <is>
          <t>nimerritt</t>
        </is>
      </c>
      <c r="C105924" t="n">
        <v>3</v>
      </c>
      <c r="D105924" t="inlineStr">
        <is>
          <t>{'@nimerritt~muesli-tools', '@nimerritt~muesli-schema', '@nimerritt~greeter'}</t>
        </is>
      </c>
    </row>
    <row r="105925">
      <c r="A105925" s="1" t="n">
        <v>105923</v>
      </c>
      <c r="B105925" t="inlineStr">
        <is>
          <t>muesli</t>
        </is>
      </c>
      <c r="C105925" t="n">
        <v>3</v>
      </c>
      <c r="D105925" t="inlineStr">
        <is>
          <t>{'@nimerritt~muesli-tools', 'muesli', '@nimerritt~muesli-schema'}</t>
        </is>
      </c>
    </row>
    <row r="105926">
      <c r="A105926" s="1" t="n">
        <v>105924</v>
      </c>
      <c r="B105926" t="inlineStr">
        <is>
          <t>minionpool</t>
        </is>
      </c>
      <c r="C105926" t="n">
        <v>3</v>
      </c>
      <c r="D105926" t="inlineStr">
        <is>
          <t>{'minionpool', 'rabbitmq_minionpool', 'mysql_minionpool'}</t>
        </is>
      </c>
    </row>
    <row r="105927">
      <c r="A105927" s="1" t="n">
        <v>105925</v>
      </c>
      <c r="B105927" t="inlineStr">
        <is>
          <t>formtable</t>
        </is>
      </c>
      <c r="C105927" t="n">
        <v>3</v>
      </c>
      <c r="D105927" t="inlineStr">
        <is>
          <t>{'ahax-formtable', 'quasar-ui-formtable-ext', 'quasar-app-extension-formtable-ext'}</t>
        </is>
      </c>
    </row>
    <row r="105928">
      <c r="A105928" s="1" t="n">
        <v>105926</v>
      </c>
      <c r="B105928" t="inlineStr">
        <is>
          <t>wynne</t>
        </is>
      </c>
      <c r="C105928" t="n">
        <v>3</v>
      </c>
      <c r="D105928" t="inlineStr">
        <is>
          <t>{'react-native-root-toast-wynne', 'wynne', 'wynne-cli'}</t>
        </is>
      </c>
    </row>
    <row r="105929">
      <c r="A105929" s="1" t="n">
        <v>105927</v>
      </c>
      <c r="B105929" t="inlineStr">
        <is>
          <t>oddy</t>
        </is>
      </c>
      <c r="C105929" t="n">
        <v>3</v>
      </c>
      <c r="D105929" t="inlineStr">
        <is>
          <t>{'@oddyamill~porfirevich', 'oddysey', '@oddyamill~moansapi'}</t>
        </is>
      </c>
    </row>
    <row r="105930">
      <c r="A105930" s="1" t="n">
        <v>105928</v>
      </c>
      <c r="B105930" t="inlineStr">
        <is>
          <t>utils111</t>
        </is>
      </c>
      <c r="C105930" t="n">
        <v>3</v>
      </c>
      <c r="D105930" t="inlineStr">
        <is>
          <t>{'lern-utils111', 'utils111', '@wittyzm~utils111'}</t>
        </is>
      </c>
    </row>
    <row r="105931">
      <c r="A105931" s="1" t="n">
        <v>105929</v>
      </c>
      <c r="B105931" t="inlineStr">
        <is>
          <t>jayne</t>
        </is>
      </c>
      <c r="C105931" t="n">
        <v>3</v>
      </c>
      <c r="D105931" t="inlineStr">
        <is>
          <t>{'jayne', 'jaynecalc', 'jaynemul'}</t>
        </is>
      </c>
    </row>
    <row r="105932">
      <c r="A105932" s="1" t="n">
        <v>105930</v>
      </c>
      <c r="B105932" t="inlineStr">
        <is>
          <t>solink</t>
        </is>
      </c>
      <c r="C105932" t="n">
        <v>3</v>
      </c>
      <c r="D105932" t="inlineStr">
        <is>
          <t>{'solink-semantic-release-config', 'solink-js', 'solink'}</t>
        </is>
      </c>
    </row>
    <row r="105933">
      <c r="A105933" s="1" t="n">
        <v>105931</v>
      </c>
      <c r="B105933" t="inlineStr">
        <is>
          <t>ani411</t>
        </is>
      </c>
      <c r="C105933" t="n">
        <v>3</v>
      </c>
      <c r="D105933" t="inlineStr">
        <is>
          <t>{'@ani411~react-multi-select-component', '@ani411~react-component-generator', '@ani411~react-linkedin-login-popup'}</t>
        </is>
      </c>
    </row>
    <row r="105934">
      <c r="A105934" s="1" t="n">
        <v>105932</v>
      </c>
      <c r="B105934" t="inlineStr">
        <is>
          <t>mitchel</t>
        </is>
      </c>
      <c r="C105934" t="n">
        <v>3</v>
      </c>
      <c r="D105934" t="inlineStr">
        <is>
          <t>{'gretchmitchel', '@mikemitchel~a2jstyles', 'mitchel-bot'}</t>
        </is>
      </c>
    </row>
    <row r="105935">
      <c r="A105935" s="1" t="n">
        <v>105933</v>
      </c>
      <c r="B105935" t="inlineStr">
        <is>
          <t>jstyles</t>
        </is>
      </c>
      <c r="C105935" t="n">
        <v>3</v>
      </c>
      <c r="D105935" t="inlineStr">
        <is>
          <t>{'@mikemitchel~a2jstyles', '@caliorg~a2jstyles', 'jstyles'}</t>
        </is>
      </c>
    </row>
    <row r="105936">
      <c r="A105936" s="1" t="n">
        <v>105934</v>
      </c>
      <c r="B105936" t="inlineStr">
        <is>
          <t>holub</t>
        </is>
      </c>
      <c r="C105936" t="n">
        <v>3</v>
      </c>
      <c r="D105936" t="inlineStr">
        <is>
          <t>{'@tomas.holub~first', 'x-kholub-auth0-spa-js', '@vladholubiev~generator-nm'}</t>
        </is>
      </c>
    </row>
    <row r="105937">
      <c r="A105937" s="1" t="n">
        <v>105935</v>
      </c>
      <c r="B105937" t="inlineStr">
        <is>
          <t>tulo</t>
        </is>
      </c>
      <c r="C105937" t="n">
        <v>3</v>
      </c>
      <c r="D105937" t="inlineStr">
        <is>
          <t>{'tulo-js', 'tulo.js', 'tulo'}</t>
        </is>
      </c>
    </row>
    <row r="105938">
      <c r="A105938" s="1" t="n">
        <v>105936</v>
      </c>
      <c r="B105938" t="inlineStr">
        <is>
          <t>meeshkan</t>
        </is>
      </c>
      <c r="C105938" t="n">
        <v>3</v>
      </c>
      <c r="D105938" t="inlineStr">
        <is>
          <t>{'@meeshkan~mem', '@meeshkanml~gatsby-plugin-meeshkan-recorder', 'gatsby-plugin-meeshkan-recorder'}</t>
        </is>
      </c>
    </row>
    <row r="105939">
      <c r="A105939" s="1" t="n">
        <v>105937</v>
      </c>
      <c r="B105939" t="inlineStr">
        <is>
          <t>pseudoimage</t>
        </is>
      </c>
      <c r="C105939" t="n">
        <v>3</v>
      </c>
      <c r="D105939" t="inlineStr">
        <is>
          <t>{'woof.pseudoimage', '@randy.tarampi~pseudoimage', 'pseudoimage.woof'}</t>
        </is>
      </c>
    </row>
    <row r="105940">
      <c r="A105940" s="1" t="n">
        <v>105938</v>
      </c>
      <c r="B105940" t="inlineStr">
        <is>
          <t>pinemach</t>
        </is>
      </c>
      <c r="C105940" t="n">
        <v>3</v>
      </c>
      <c r="D105940" t="inlineStr">
        <is>
          <t>{'@pinemach~csv', '@pinemach~obj-permute', '@pinemach~truncate-date'}</t>
        </is>
      </c>
    </row>
    <row r="105941">
      <c r="A105941" s="1" t="n">
        <v>105939</v>
      </c>
      <c r="B105941" t="inlineStr">
        <is>
          <t>conard</t>
        </is>
      </c>
      <c r="C105941" t="n">
        <v>3</v>
      </c>
      <c r="D105941" t="inlineStr">
        <is>
          <t>{'conard_audit', 'conard', 'conard-test'}</t>
        </is>
      </c>
    </row>
    <row r="105942">
      <c r="A105942" s="1" t="n">
        <v>105940</v>
      </c>
      <c r="B105942" t="inlineStr">
        <is>
          <t>icone</t>
        </is>
      </c>
      <c r="C105942" t="n">
        <v>3</v>
      </c>
      <c r="D105942" t="inlineStr">
        <is>
          <t>{'jb-v-iconevoltar', '@metta~mt-v-iconevoltar', '@yicone~vue-ganttastic'}</t>
        </is>
      </c>
    </row>
    <row r="105943">
      <c r="A105943" s="1" t="n">
        <v>105941</v>
      </c>
      <c r="B105943" t="inlineStr">
        <is>
          <t>ganttastic</t>
        </is>
      </c>
      <c r="C105943" t="n">
        <v>3</v>
      </c>
      <c r="D105943" t="inlineStr">
        <is>
          <t>{'vue-ganttastic', '@yicone~vue-ganttastic', 'vue-ganttastic-tweaked'}</t>
        </is>
      </c>
    </row>
    <row r="105944">
      <c r="A105944" s="1" t="n">
        <v>105942</v>
      </c>
      <c r="B105944" t="inlineStr">
        <is>
          <t>pikselpalette</t>
        </is>
      </c>
      <c r="C105944" t="n">
        <v>3</v>
      </c>
      <c r="D105944" t="inlineStr">
        <is>
          <t>{'@pikselpalette~ui', '@pikselpalette~sequoia-js-client-sdk', '@pikselpalette~react-on-event-outside'}</t>
        </is>
      </c>
    </row>
    <row r="105945">
      <c r="A105945" s="1" t="n">
        <v>105943</v>
      </c>
      <c r="B105945" t="inlineStr">
        <is>
          <t>qiansimin</t>
        </is>
      </c>
      <c r="C105945" t="n">
        <v>3</v>
      </c>
      <c r="D105945" t="inlineStr">
        <is>
          <t>{'translate-qiansimin', 'yyoil-qiansimin', 'nodepath-qiansimin'}</t>
        </is>
      </c>
    </row>
    <row r="105946">
      <c r="A105946" s="1" t="n">
        <v>105944</v>
      </c>
      <c r="B105946" t="inlineStr">
        <is>
          <t>ch8</t>
        </is>
      </c>
      <c r="C105946" t="n">
        <v>3</v>
      </c>
      <c r="D105946" t="inlineStr">
        <is>
          <t>{'ch8', 'ch8-2', 'learning-yeoman-ch8'}</t>
        </is>
      </c>
    </row>
    <row r="105947">
      <c r="A105947" s="1" t="n">
        <v>105945</v>
      </c>
      <c r="B105947" t="inlineStr">
        <is>
          <t>marciorasf</t>
        </is>
      </c>
      <c r="C105947" t="n">
        <v>3</v>
      </c>
      <c r="D105947" t="inlineStr">
        <is>
          <t>{'marciorasf-first-pkg', 'cra-template-marciorasf-ts', 'marciorasf-react-ts'}</t>
        </is>
      </c>
    </row>
    <row r="105948">
      <c r="A105948" s="1" t="n">
        <v>105946</v>
      </c>
      <c r="B105948" t="inlineStr">
        <is>
          <t>daia</t>
        </is>
      </c>
      <c r="C105948" t="n">
        <v>3</v>
      </c>
      <c r="D105948" t="inlineStr">
        <is>
          <t>{'ng-daia', 'nodaia', 'gulp-daiamond-princess-zoning'}</t>
        </is>
      </c>
    </row>
    <row r="105949">
      <c r="A105949" s="1" t="n">
        <v>105947</v>
      </c>
      <c r="B105949" t="inlineStr">
        <is>
          <t>rastopyr</t>
        </is>
      </c>
      <c r="C105949" t="n">
        <v>3</v>
      </c>
      <c r="D105949" t="inlineStr">
        <is>
          <t>{'@rastopyr~ow', '@rastopyr~react-custom-scrollbar', '@rastopyr~react-custom-scrollbars'}</t>
        </is>
      </c>
    </row>
    <row r="105950">
      <c r="A105950" s="1" t="n">
        <v>105948</v>
      </c>
      <c r="B105950" t="inlineStr">
        <is>
          <t>khaadi</t>
        </is>
      </c>
      <c r="C105950" t="n">
        <v>3</v>
      </c>
      <c r="D105950" t="inlineStr">
        <is>
          <t>{'test-khaadi', 'vsi-theme-khaadi', 'test-khaadi-v0.1'}</t>
        </is>
      </c>
    </row>
    <row r="105951">
      <c r="A105951" s="1" t="n">
        <v>105949</v>
      </c>
      <c r="B105951" t="inlineStr">
        <is>
          <t>nomedia</t>
        </is>
      </c>
      <c r="C105951" t="n">
        <v>3</v>
      </c>
      <c r="D105951" t="inlineStr">
        <is>
          <t>{'@raaifmd~ckeditor5-build-custom-with-font-nomedia', 'nomedia-webrtc', 'ckeditor5-build-decoupled-document-fontcolor-nomedia'}</t>
        </is>
      </c>
    </row>
    <row r="105952">
      <c r="A105952" s="1" t="n">
        <v>105950</v>
      </c>
      <c r="B105952" t="inlineStr">
        <is>
          <t>rolltrax</t>
        </is>
      </c>
      <c r="C105952" t="n">
        <v>3</v>
      </c>
      <c r="D105952" t="inlineStr">
        <is>
          <t>{'@rolltrax~bs-react-table', '@rolltrax~bs-react-dates', '@rolltrax~bs-number-to-words'}</t>
        </is>
      </c>
    </row>
    <row r="105953">
      <c r="A105953" s="1" t="n">
        <v>105951</v>
      </c>
      <c r="B105953" t="inlineStr">
        <is>
          <t>appcheck</t>
        </is>
      </c>
      <c r="C105953" t="n">
        <v>3</v>
      </c>
      <c r="D105953" t="inlineStr">
        <is>
          <t>{'react-native-android-appcheck', 'capacitor-firebase-appcheck', 'appcheck'}</t>
        </is>
      </c>
    </row>
    <row r="105954">
      <c r="A105954" s="1" t="n">
        <v>105952</v>
      </c>
      <c r="B105954" t="inlineStr">
        <is>
          <t>mercato</t>
        </is>
      </c>
      <c r="C105954" t="n">
        <v>3</v>
      </c>
      <c r="D105954" t="inlineStr">
        <is>
          <t>{'mercatox_api', 'mercatox', 'mimercato-node-module'}</t>
        </is>
      </c>
    </row>
    <row r="105955">
      <c r="A105955" s="1" t="n">
        <v>105953</v>
      </c>
      <c r="B105955" t="inlineStr">
        <is>
          <t>djangox</t>
        </is>
      </c>
      <c r="C105955" t="n">
        <v>3</v>
      </c>
      <c r="D105955" t="inlineStr">
        <is>
          <t>{'djangox-mako', 'djangox', 'djangox-route'}</t>
        </is>
      </c>
    </row>
    <row r="105956">
      <c r="A105956" s="1" t="n">
        <v>105954</v>
      </c>
      <c r="B105956" t="inlineStr">
        <is>
          <t>sipl</t>
        </is>
      </c>
      <c r="C105956" t="n">
        <v>3</v>
      </c>
      <c r="D105956" t="inlineStr">
        <is>
          <t>{'sipl-library', 'sipl', 'sipl-component'}</t>
        </is>
      </c>
    </row>
    <row r="105957">
      <c r="A105957" s="1" t="n">
        <v>105955</v>
      </c>
      <c r="B105957" t="inlineStr">
        <is>
          <t>weareredlight</t>
        </is>
      </c>
      <c r="C105957" t="n">
        <v>3</v>
      </c>
      <c r="D105957" t="inlineStr">
        <is>
          <t>{'@weareredlight~utils', '@weareredlight~components', '@weareredlight~denormalize_json_api'}</t>
        </is>
      </c>
    </row>
    <row r="105958">
      <c r="A105958" s="1" t="n">
        <v>105956</v>
      </c>
      <c r="B105958" t="inlineStr">
        <is>
          <t>hiswe</t>
        </is>
      </c>
      <c r="C105958" t="n">
        <v>3</v>
      </c>
      <c r="D105958" t="inlineStr">
        <is>
          <t>{'@hiswe~focus-ring', '@hiswe~koa-nuxt', '@hiswe~etherpad-api'}</t>
        </is>
      </c>
    </row>
    <row r="105959">
      <c r="A105959" s="1" t="n">
        <v>105957</v>
      </c>
      <c r="B105959" t="inlineStr">
        <is>
          <t>noden</t>
        </is>
      </c>
      <c r="C105959" t="n">
        <v>3</v>
      </c>
      <c r="D105959" t="inlineStr">
        <is>
          <t>{'noden', '@rankit~widget-noden', '@manpacker~noden'}</t>
        </is>
      </c>
    </row>
    <row r="105960">
      <c r="A105960" s="1" t="n">
        <v>105958</v>
      </c>
      <c r="B105960" t="inlineStr">
        <is>
          <t>esbiya</t>
        </is>
      </c>
      <c r="C105960" t="n">
        <v>3</v>
      </c>
      <c r="D105960" t="inlineStr">
        <is>
          <t>{'@esbiya~base64-wasm', '@esbiya~crawler', '@esbiya~requests'}</t>
        </is>
      </c>
    </row>
    <row r="105961">
      <c r="A105961" s="1" t="n">
        <v>105959</v>
      </c>
      <c r="B105961" t="inlineStr">
        <is>
          <t>deepr</t>
        </is>
      </c>
      <c r="C105961" t="n">
        <v>3</v>
      </c>
      <c r="D105961" t="inlineStr">
        <is>
          <t>{'@deepr~runtime', 'deepr', '@deepr~util'}</t>
        </is>
      </c>
    </row>
    <row r="105962">
      <c r="A105962" s="1" t="n">
        <v>105960</v>
      </c>
      <c r="B105962" t="inlineStr">
        <is>
          <t>makescript</t>
        </is>
      </c>
      <c r="C105962" t="n">
        <v>3</v>
      </c>
      <c r="D105962" t="inlineStr">
        <is>
          <t>{'@makeflow~makescript-agent', '@makeflow~makescript', 'makescript'}</t>
        </is>
      </c>
    </row>
    <row r="105963">
      <c r="A105963" s="1" t="n">
        <v>105961</v>
      </c>
      <c r="B105963" t="inlineStr">
        <is>
          <t>olegjs</t>
        </is>
      </c>
      <c r="C105963" t="n">
        <v>3</v>
      </c>
      <c r="D105963" t="inlineStr">
        <is>
          <t>{'@olegjs~lr-http-server', '@olegjs~jsdom-sync', '@olegjs~on-change'}</t>
        </is>
      </c>
    </row>
    <row r="105964">
      <c r="A105964" s="1" t="n">
        <v>105962</v>
      </c>
      <c r="B105964" t="inlineStr">
        <is>
          <t>koyfin</t>
        </is>
      </c>
      <c r="C105964" t="n">
        <v>3</v>
      </c>
      <c r="D105964" t="inlineStr">
        <is>
          <t>{'@koyfin~ms-basement', '@koyfin~message-bus', '@koyfin~generator-ms-basement'}</t>
        </is>
      </c>
    </row>
    <row r="105965">
      <c r="A105965" s="1" t="n">
        <v>105963</v>
      </c>
      <c r="B105965" t="inlineStr">
        <is>
          <t>spicainternational</t>
        </is>
      </c>
      <c r="C105965" t="n">
        <v>3</v>
      </c>
      <c r="D105965" t="inlineStr">
        <is>
          <t>{'@spicainternational~sds-bootstrap', '@spicainternational~sds-core', '@spicainternational~sds-devextreme'}</t>
        </is>
      </c>
    </row>
    <row r="105966">
      <c r="A105966" s="1" t="n">
        <v>105964</v>
      </c>
      <c r="B105966" t="inlineStr">
        <is>
          <t>shuke</t>
        </is>
      </c>
      <c r="C105966" t="n">
        <v>3</v>
      </c>
      <c r="D105966" t="inlineStr">
        <is>
          <t>{'shuke.authlib', 'shuke.classroom.tv-duplicator.client', 'watchmen-plugin-shuke-notify'}</t>
        </is>
      </c>
    </row>
    <row r="105967">
      <c r="A105967" s="1" t="n">
        <v>105965</v>
      </c>
      <c r="B105967" t="inlineStr">
        <is>
          <t>quiph</t>
        </is>
      </c>
      <c r="C105967" t="n">
        <v>3</v>
      </c>
      <c r="D105967" t="inlineStr">
        <is>
          <t>{'quiph-logo', 'quiph-games', 'react-quiph-audiortc'}</t>
        </is>
      </c>
    </row>
    <row r="105968">
      <c r="A105968" s="1" t="n">
        <v>105966</v>
      </c>
      <c r="B105968" t="inlineStr">
        <is>
          <t>jrx</t>
        </is>
      </c>
      <c r="C105968" t="n">
        <v>3</v>
      </c>
      <c r="D105968" t="inlineStr">
        <is>
          <t>{'jrx-bi-report-engine', 'jrxdesign', 'react-jrx-report'}</t>
        </is>
      </c>
    </row>
    <row r="105969">
      <c r="A105969" s="1" t="n">
        <v>105967</v>
      </c>
      <c r="B105969" t="inlineStr">
        <is>
          <t>borexa</t>
        </is>
      </c>
      <c r="C105969" t="n">
        <v>3</v>
      </c>
      <c r="D105969" t="inlineStr">
        <is>
          <t>{'borexa', 'borexa-cloud', 'borexa-auth'}</t>
        </is>
      </c>
    </row>
    <row r="105970">
      <c r="A105970" s="1" t="n">
        <v>105968</v>
      </c>
      <c r="B105970" t="inlineStr">
        <is>
          <t>mpiantella</t>
        </is>
      </c>
      <c r="C105970" t="n">
        <v>3</v>
      </c>
      <c r="D105970" t="inlineStr">
        <is>
          <t>{'mpiantella-house', '@mpiantella~test', 'mpiantella-living-room'}</t>
        </is>
      </c>
    </row>
    <row r="105971">
      <c r="A105971" s="1" t="n">
        <v>105969</v>
      </c>
      <c r="B105971" t="inlineStr">
        <is>
          <t>jokerwang</t>
        </is>
      </c>
      <c r="C105971" t="n">
        <v>3</v>
      </c>
      <c r="D105971" t="inlineStr">
        <is>
          <t>{'@jokerwang~json-format', '@jokerwang~demo', '@jokerwang~format-util'}</t>
        </is>
      </c>
    </row>
    <row r="105972">
      <c r="A105972" s="1" t="n">
        <v>105970</v>
      </c>
      <c r="B105972" t="inlineStr">
        <is>
          <t>findlastkey</t>
        </is>
      </c>
      <c r="C105972" t="n">
        <v>3</v>
      </c>
      <c r="D105972" t="inlineStr">
        <is>
          <t>{'lodash.findlastkey', 'wordnet.bag-findlastkey', '@types~lodash.findlastkey'}</t>
        </is>
      </c>
    </row>
    <row r="105973">
      <c r="A105973" s="1" t="n">
        <v>105971</v>
      </c>
      <c r="B105973" t="inlineStr">
        <is>
          <t>clustree</t>
        </is>
      </c>
      <c r="C105973" t="n">
        <v>3</v>
      </c>
      <c r="D105973" t="inlineStr">
        <is>
          <t>{'@clustree~intl', '@clustree~scroll', '@clustree~phraseapp'}</t>
        </is>
      </c>
    </row>
    <row r="105974">
      <c r="A105974" s="1" t="n">
        <v>105972</v>
      </c>
      <c r="B105974" t="inlineStr">
        <is>
          <t>workadventure</t>
        </is>
      </c>
      <c r="C105974" t="n">
        <v>3</v>
      </c>
      <c r="D105974" t="inlineStr">
        <is>
          <t>{'@workadventure~iframe-api-typings', '@workadventure~scripting-api-extra', '@workadventure~tiled-map-type-guard'}</t>
        </is>
      </c>
    </row>
    <row r="105975">
      <c r="A105975" s="1" t="n">
        <v>105973</v>
      </c>
      <c r="B105975" t="inlineStr">
        <is>
          <t>twigbit</t>
        </is>
      </c>
      <c r="C105975" t="n">
        <v>3</v>
      </c>
      <c r="D105975" t="inlineStr">
        <is>
          <t>{'@twigbit~co2-calculator', '@twigbit~heroicons', '@twigbit~cors'}</t>
        </is>
      </c>
    </row>
    <row r="105976">
      <c r="A105976" s="1" t="n">
        <v>105974</v>
      </c>
      <c r="B105976" t="inlineStr">
        <is>
          <t>captainamerica</t>
        </is>
      </c>
      <c r="C105976" t="n">
        <v>3</v>
      </c>
      <c r="D105976" t="inlineStr">
        <is>
          <t>{'captainamerica', 'captainamerica-testv1', 'captainamerica-test'}</t>
        </is>
      </c>
    </row>
    <row r="105977">
      <c r="A105977" s="1" t="n">
        <v>105975</v>
      </c>
      <c r="B105977" t="inlineStr">
        <is>
          <t>munguia</t>
        </is>
      </c>
      <c r="C105977" t="n">
        <v>3</v>
      </c>
      <c r="D105977" t="inlineStr">
        <is>
          <t>{'big-o-dmunguiatec', 'dmunguia', '@gmunguia~cron-parser'}</t>
        </is>
      </c>
    </row>
    <row r="105978">
      <c r="A105978" s="1" t="n">
        <v>105976</v>
      </c>
      <c r="B105978" t="inlineStr">
        <is>
          <t>bosta</t>
        </is>
      </c>
      <c r="C105978" t="n">
        <v>3</v>
      </c>
      <c r="D105978" t="inlineStr">
        <is>
          <t>{'bosta.co', 'bosta', 'find-servers-bosta'}</t>
        </is>
      </c>
    </row>
    <row r="105979">
      <c r="A105979" s="1" t="n">
        <v>105977</v>
      </c>
      <c r="B105979" t="inlineStr">
        <is>
          <t>babys</t>
        </is>
      </c>
      <c r="C105979" t="n">
        <v>3</v>
      </c>
      <c r="D105979" t="inlineStr">
        <is>
          <t>{'showbabys', '@onlinewebnovel~pricelessbabyssuperdaddy', 'babysploit'}</t>
        </is>
      </c>
    </row>
    <row r="105980">
      <c r="A105980" s="1" t="n">
        <v>105978</v>
      </c>
      <c r="B105980" t="inlineStr">
        <is>
          <t>matero</t>
        </is>
      </c>
      <c r="C105980" t="n">
        <v>3</v>
      </c>
      <c r="D105980" t="inlineStr">
        <is>
          <t>{'@ng-matero~extensions', 'ng-matero', '@ng-matero~extensions-moment-adapter'}</t>
        </is>
      </c>
    </row>
    <row r="105981">
      <c r="A105981" s="1" t="n">
        <v>105979</v>
      </c>
      <c r="B105981" t="inlineStr">
        <is>
          <t>kuotie</t>
        </is>
      </c>
      <c r="C105981" t="n">
        <v>3</v>
      </c>
      <c r="D105981" t="inlineStr">
        <is>
          <t>{'@kuotie~vector', '@kuotie~neural', '@kuotie~core'}</t>
        </is>
      </c>
    </row>
    <row r="105982">
      <c r="A105982" s="1" t="n">
        <v>105980</v>
      </c>
      <c r="B105982" t="inlineStr">
        <is>
          <t>yanluo</t>
        </is>
      </c>
      <c r="C105982" t="n">
        <v>3</v>
      </c>
      <c r="D105982" t="inlineStr">
        <is>
          <t>{'@yanluo~x-cli', '@yanluo~vue-component-hello', '@yanluo~vue-popper'}</t>
        </is>
      </c>
    </row>
    <row r="105983">
      <c r="A105983" s="1" t="n">
        <v>105981</v>
      </c>
      <c r="B105983" t="inlineStr">
        <is>
          <t>lamaz</t>
        </is>
      </c>
      <c r="C105983" t="n">
        <v>3</v>
      </c>
      <c r="D105983" t="inlineStr">
        <is>
          <t>{'bibolamazi-gui', 'bibolamazi', 'bibolamazigui'}</t>
        </is>
      </c>
    </row>
    <row r="105984">
      <c r="A105984" s="1" t="n">
        <v>105982</v>
      </c>
      <c r="B105984" t="inlineStr">
        <is>
          <t>x32</t>
        </is>
      </c>
      <c r="C105984" t="n">
        <v>3</v>
      </c>
      <c r="D105984" t="inlineStr">
        <is>
          <t>{'x32-proxy', 'oracledb-win32-x32', 'x32'}</t>
        </is>
      </c>
    </row>
    <row r="105985">
      <c r="A105985" s="1" t="n">
        <v>105983</v>
      </c>
      <c r="B105985" t="inlineStr">
        <is>
          <t>brighterscript</t>
        </is>
      </c>
      <c r="C105985" t="n">
        <v>3</v>
      </c>
      <c r="D105985" t="inlineStr">
        <is>
          <t>{'brighterscript', 'brighterscript-jsdocs-plugin', 'brighterscript-formatter'}</t>
        </is>
      </c>
    </row>
    <row r="105986">
      <c r="A105986" s="1" t="n">
        <v>105984</v>
      </c>
      <c r="B105986" t="inlineStr">
        <is>
          <t>voguepay</t>
        </is>
      </c>
      <c r="C105986" t="n">
        <v>3</v>
      </c>
      <c r="D105986" t="inlineStr">
        <is>
          <t>{'react-native-voguepay', 'react-voguepay-example', 'react-voguepay'}</t>
        </is>
      </c>
    </row>
    <row r="105987">
      <c r="A105987" s="1" t="n">
        <v>105985</v>
      </c>
      <c r="B105987" t="inlineStr">
        <is>
          <t>ahmedelgabri</t>
        </is>
      </c>
      <c r="C105987" t="n">
        <v>3</v>
      </c>
      <c r="D105987" t="inlineStr">
        <is>
          <t>{'@ahmedelgabri~prettier-config', '@ahmedelgabri~eslint-config', 'ahmedelgabri'}</t>
        </is>
      </c>
    </row>
    <row r="105988">
      <c r="A105988" s="1" t="n">
        <v>105986</v>
      </c>
      <c r="B105988" t="inlineStr">
        <is>
          <t>innovdata</t>
        </is>
      </c>
      <c r="C105988" t="n">
        <v>3</v>
      </c>
      <c r="D105988" t="inlineStr">
        <is>
          <t>{'@innovdata-damien~tinymce', 'page-builder-innovdata', 'jquery-slider-innovdata'}</t>
        </is>
      </c>
    </row>
    <row r="105989">
      <c r="A105989" s="1" t="n">
        <v>105987</v>
      </c>
      <c r="B105989" t="inlineStr">
        <is>
          <t>envm92</t>
        </is>
      </c>
      <c r="C105989" t="n">
        <v>3</v>
      </c>
      <c r="D105989" t="inlineStr">
        <is>
          <t>{'envm92-tic-tac-toe', 'envm92-memory-game', 'envm92-rock-paper-scissors'}</t>
        </is>
      </c>
    </row>
    <row r="105990">
      <c r="A105990" s="1" t="n">
        <v>105988</v>
      </c>
      <c r="B105990" t="inlineStr">
        <is>
          <t>asdasdas</t>
        </is>
      </c>
      <c r="C105990" t="n">
        <v>3</v>
      </c>
      <c r="D105990" t="inlineStr">
        <is>
          <t>{'test-asdasdas', '1904-asdasdas-10', 'asdasdas'}</t>
        </is>
      </c>
    </row>
    <row r="105991">
      <c r="A105991" s="1" t="n">
        <v>105989</v>
      </c>
      <c r="B105991" t="inlineStr">
        <is>
          <t>rhet</t>
        </is>
      </c>
      <c r="C105991" t="n">
        <v>3</v>
      </c>
      <c r="D105991" t="inlineStr">
        <is>
          <t>{'@omega-ng~rhetos', '@ngx-floyd~rhetos', '@floid-ng~rhetos'}</t>
        </is>
      </c>
    </row>
    <row r="105992">
      <c r="A105992" s="1" t="n">
        <v>105990</v>
      </c>
      <c r="B105992" t="inlineStr">
        <is>
          <t>rhetos</t>
        </is>
      </c>
      <c r="C105992" t="n">
        <v>3</v>
      </c>
      <c r="D105992" t="inlineStr">
        <is>
          <t>{'@omega-ng~rhetos', '@ngx-floyd~rhetos', '@floid-ng~rhetos'}</t>
        </is>
      </c>
    </row>
    <row r="105993">
      <c r="A105993" s="1" t="n">
        <v>105991</v>
      </c>
      <c r="B105993" t="inlineStr">
        <is>
          <t>makehaus</t>
        </is>
      </c>
      <c r="C105993" t="n">
        <v>3</v>
      </c>
      <c r="D105993" t="inlineStr">
        <is>
          <t>{'@makeproaudio~node-red-contrib-makehaus', '@makeproaudio~makehaus-js', '@makeproaudio~makehaus-nodered-lib'}</t>
        </is>
      </c>
    </row>
    <row r="105994">
      <c r="A105994" s="1" t="n">
        <v>105992</v>
      </c>
      <c r="B105994" t="inlineStr">
        <is>
          <t>rpi2</t>
        </is>
      </c>
      <c r="C105994" t="n">
        <v>3</v>
      </c>
      <c r="D105994" t="inlineStr">
        <is>
          <t>{'pk-app-rpi2-settings', 'iobroker.rpi2', 'rpi2mqtt'}</t>
        </is>
      </c>
    </row>
    <row r="105995">
      <c r="A105995" s="1" t="n">
        <v>105993</v>
      </c>
      <c r="B105995" t="inlineStr">
        <is>
          <t>omniglot</t>
        </is>
      </c>
      <c r="C105995" t="n">
        <v>3</v>
      </c>
      <c r="D105995" t="inlineStr">
        <is>
          <t>{'omniglot', 'omniglot-loader', 'omniglot-cli'}</t>
        </is>
      </c>
    </row>
    <row r="105996">
      <c r="A105996" s="1" t="n">
        <v>105994</v>
      </c>
      <c r="B105996" t="inlineStr">
        <is>
          <t>datenpate</t>
        </is>
      </c>
      <c r="C105996" t="n">
        <v>3</v>
      </c>
      <c r="D105996" t="inlineStr">
        <is>
          <t>{'@datenpate~leaflet.polylinemeasure', '@datenpate~after', '@datenpate~react-flexbox-grid-aphrodite'}</t>
        </is>
      </c>
    </row>
    <row r="105997">
      <c r="A105997" s="1" t="n">
        <v>105995</v>
      </c>
      <c r="B105997" t="inlineStr">
        <is>
          <t>jsanalyzer</t>
        </is>
      </c>
      <c r="C105997" t="n">
        <v>3</v>
      </c>
      <c r="D105997" t="inlineStr">
        <is>
          <t>{'@nuskin~ns-jsanalyzer', 'ns-jsanalyzer', '@nuskin~jsanalyzer'}</t>
        </is>
      </c>
    </row>
    <row r="105998">
      <c r="A105998" s="1" t="n">
        <v>105996</v>
      </c>
      <c r="B105998" t="inlineStr">
        <is>
          <t>aaccurso</t>
        </is>
      </c>
      <c r="C105998" t="n">
        <v>3</v>
      </c>
      <c r="D105998" t="inlineStr">
        <is>
          <t>{'@aaccurso~data-structures', 'aaccurso-spectacle', 'aaccurso-react-scripts'}</t>
        </is>
      </c>
    </row>
    <row r="105999">
      <c r="A105999" s="1" t="n">
        <v>105997</v>
      </c>
      <c r="B105999" t="inlineStr">
        <is>
          <t>transvueify</t>
        </is>
      </c>
      <c r="C105999" t="n">
        <v>3</v>
      </c>
      <c r="D105999" t="inlineStr">
        <is>
          <t>{'transvueify-plugin-babel', 'transvueify-plugin-typescript', 'transvueify'}</t>
        </is>
      </c>
    </row>
    <row r="106000">
      <c r="A106000" s="1" t="n">
        <v>105998</v>
      </c>
      <c r="B106000" t="inlineStr">
        <is>
          <t>neyhaz</t>
        </is>
      </c>
      <c r="C106000" t="n">
        <v>3</v>
      </c>
      <c r="D106000" t="inlineStr">
        <is>
          <t>{'@neyhaz~style', '@neyhaz~webcomponents', 'ngx-neyhaz'}</t>
        </is>
      </c>
    </row>
    <row r="106001">
      <c r="A106001" s="1" t="n">
        <v>105999</v>
      </c>
      <c r="B106001" t="inlineStr">
        <is>
          <t>posten</t>
        </is>
      </c>
      <c r="C106001" t="n">
        <v>3</v>
      </c>
      <c r="D106001" t="inlineStr">
        <is>
          <t>{'@posten~hedwig', '@zposten~photoswipe-react', '@posten~hedwig-react'}</t>
        </is>
      </c>
    </row>
    <row r="106002">
      <c r="A106002" s="1" t="n">
        <v>106000</v>
      </c>
      <c r="B106002" t="inlineStr">
        <is>
          <t>hualong</t>
        </is>
      </c>
      <c r="C106002" t="n">
        <v>3</v>
      </c>
      <c r="D106002" t="inlineStr">
        <is>
          <t>{'hualong_tool_test', 'hualong_test_lib', 'hualong-mini-ui'}</t>
        </is>
      </c>
    </row>
    <row r="106003">
      <c r="A106003" s="1" t="n">
        <v>106001</v>
      </c>
      <c r="B106003" t="inlineStr">
        <is>
          <t>leftshiftone</t>
        </is>
      </c>
      <c r="C106003" t="n">
        <v>3</v>
      </c>
      <c r="D106003" t="inlineStr">
        <is>
          <t>{'@leftshiftone~gaia-sdk', '@leftshiftone~convey', '@leftshiftone~intent-markup'}</t>
        </is>
      </c>
    </row>
    <row r="106004">
      <c r="A106004" s="1" t="n">
        <v>106002</v>
      </c>
      <c r="B106004" t="inlineStr">
        <is>
          <t>cloudtag</t>
        </is>
      </c>
      <c r="C106004" t="n">
        <v>3</v>
      </c>
      <c r="D106004" t="inlineStr">
        <is>
          <t>{'hexo-d3cloudtag-href', 'hexo-d3cloudtag', 'cloudtag-api'}</t>
        </is>
      </c>
    </row>
    <row r="106005">
      <c r="A106005" s="1" t="n">
        <v>106003</v>
      </c>
      <c r="B106005" t="inlineStr">
        <is>
          <t>dsengineer</t>
        </is>
      </c>
      <c r="C106005" t="n">
        <v>3</v>
      </c>
      <c r="D106005" t="inlineStr">
        <is>
          <t>{'@dsengineer~tokens', '@dsengineer~css', '@dsengineer~svelte'}</t>
        </is>
      </c>
    </row>
    <row r="106006">
      <c r="A106006" s="1" t="n">
        <v>106004</v>
      </c>
      <c r="B106006" t="inlineStr">
        <is>
          <t>justinm</t>
        </is>
      </c>
      <c r="C106006" t="n">
        <v>3</v>
      </c>
      <c r="D106006" t="inlineStr">
        <is>
          <t>{'@justinm~cdk-accounts', '@justinm~cdk-constructs', '@justinm~cdk-infra'}</t>
        </is>
      </c>
    </row>
    <row r="106007">
      <c r="A106007" s="1" t="n">
        <v>106005</v>
      </c>
      <c r="B106007" t="inlineStr">
        <is>
          <t>spikie</t>
        </is>
      </c>
      <c r="C106007" t="n">
        <v>3</v>
      </c>
      <c r="D106007" t="inlineStr">
        <is>
          <t>{'@spikie~discordjs-reply', '@spikie~discord.js', 'spikie.db'}</t>
        </is>
      </c>
    </row>
    <row r="106008">
      <c r="A106008" s="1" t="n">
        <v>106006</v>
      </c>
      <c r="B106008" t="inlineStr">
        <is>
          <t>sacd</t>
        </is>
      </c>
      <c r="C106008" t="n">
        <v>3</v>
      </c>
      <c r="D106008" t="inlineStr">
        <is>
          <t>{'weekxsacdvfdb', '@sacdos~react-mediaquery', 'shenxisacd'}</t>
        </is>
      </c>
    </row>
    <row r="106009">
      <c r="A106009" s="1" t="n">
        <v>106007</v>
      </c>
      <c r="B106009" t="inlineStr">
        <is>
          <t>modelmanager</t>
        </is>
      </c>
      <c r="C106009" t="n">
        <v>3</v>
      </c>
      <c r="D106009" t="inlineStr">
        <is>
          <t>{'modelmanager-api', 'vitsaus-modelmanager', 'modelmanager'}</t>
        </is>
      </c>
    </row>
    <row r="106010">
      <c r="A106010" s="1" t="n">
        <v>106008</v>
      </c>
      <c r="B106010" t="inlineStr">
        <is>
          <t>flann</t>
        </is>
      </c>
      <c r="C106010" t="n">
        <v>3</v>
      </c>
      <c r="D106010" t="inlineStr">
        <is>
          <t>{'pyflann', 'flann', 'wbia-pyflann'}</t>
        </is>
      </c>
    </row>
    <row r="106011">
      <c r="A106011" s="1" t="n">
        <v>106009</v>
      </c>
      <c r="B106011" t="inlineStr">
        <is>
          <t>actionsheet2</t>
        </is>
      </c>
      <c r="C106011" t="n">
        <v>3</v>
      </c>
      <c r="D106011" t="inlineStr">
        <is>
          <t>{'ionic-actionsheet2', 'react-native-cross-actionsheet2', 'actionsheet2'}</t>
        </is>
      </c>
    </row>
    <row r="106012">
      <c r="A106012" s="1" t="n">
        <v>106010</v>
      </c>
      <c r="B106012" t="inlineStr">
        <is>
          <t>gianluca</t>
        </is>
      </c>
      <c r="C106012" t="n">
        <v>3</v>
      </c>
      <c r="D106012" t="inlineStr">
        <is>
          <t>{'info-gianlucacosta-iris', '@gianlucaguarini~eslint-config', '@gianlucatarantino~pokejs'}</t>
        </is>
      </c>
    </row>
    <row r="106013">
      <c r="A106013" s="1" t="n">
        <v>106011</v>
      </c>
      <c r="B106013" t="inlineStr">
        <is>
          <t>kgd</t>
        </is>
      </c>
      <c r="C106013" t="n">
        <v>3</v>
      </c>
      <c r="D106013" t="inlineStr">
        <is>
          <t>{'kgd', 'react-day-picker-kgd', 'kgd-ng2-widgets'}</t>
        </is>
      </c>
    </row>
    <row r="106014">
      <c r="A106014" s="1" t="n">
        <v>106012</v>
      </c>
      <c r="B106014" t="inlineStr">
        <is>
          <t>kernal</t>
        </is>
      </c>
      <c r="C106014" t="n">
        <v>3</v>
      </c>
      <c r="D106014" t="inlineStr">
        <is>
          <t>{'kernal-learning', '@alicloud~console-os-kernal', 'pper-vue-kernal'}</t>
        </is>
      </c>
    </row>
    <row r="106015">
      <c r="A106015" s="1" t="n">
        <v>106013</v>
      </c>
      <c r="B106015" t="inlineStr">
        <is>
          <t>ncardez</t>
        </is>
      </c>
      <c r="C106015" t="n">
        <v>3</v>
      </c>
      <c r="D106015" t="inlineStr">
        <is>
          <t>{'@ncardez~datalizer', '@ncardez~is', '@ncardez~joi-xss'}</t>
        </is>
      </c>
    </row>
    <row r="106016">
      <c r="A106016" s="1" t="n">
        <v>106014</v>
      </c>
      <c r="B106016" t="inlineStr">
        <is>
          <t>deeponion</t>
        </is>
      </c>
      <c r="C106016" t="n">
        <v>3</v>
      </c>
      <c r="D106016" t="inlineStr">
        <is>
          <t>{'deeponion-fun', 'node-deeponion', 'deeponion'}</t>
        </is>
      </c>
    </row>
    <row r="106017">
      <c r="A106017" s="1" t="n">
        <v>106015</v>
      </c>
      <c r="B106017" t="inlineStr">
        <is>
          <t>geogrids</t>
        </is>
      </c>
      <c r="C106017" t="n">
        <v>3</v>
      </c>
      <c r="D106017" t="inlineStr">
        <is>
          <t>{'geogrids', 'pygeogrids', 'cpc-geogrids'}</t>
        </is>
      </c>
    </row>
    <row r="106018">
      <c r="A106018" s="1" t="n">
        <v>106016</v>
      </c>
      <c r="B106018" t="inlineStr">
        <is>
          <t>erdemgoksel</t>
        </is>
      </c>
      <c r="C106018" t="n">
        <v>3</v>
      </c>
      <c r="D106018" t="inlineStr">
        <is>
          <t>{'@erdemgoksel~koiosdb-global', '@erdemgoksel~koiosdb', '@erdemgoksel~mneme'}</t>
        </is>
      </c>
    </row>
    <row r="106019">
      <c r="A106019" s="1" t="n">
        <v>106017</v>
      </c>
      <c r="B106019" t="inlineStr">
        <is>
          <t>texturina</t>
        </is>
      </c>
      <c r="C106019" t="n">
        <v>3</v>
      </c>
      <c r="D106019" t="inlineStr">
        <is>
          <t>{'@fontsource~texturina', '@expo-google-fonts~texturina', 'fontsource-texturina'}</t>
        </is>
      </c>
    </row>
    <row r="106020">
      <c r="A106020" s="1" t="n">
        <v>106018</v>
      </c>
      <c r="B106020" t="inlineStr">
        <is>
          <t>liemlhd</t>
        </is>
      </c>
      <c r="C106020" t="n">
        <v>3</v>
      </c>
      <c r="D106020" t="inlineStr">
        <is>
          <t>{'generator-liemlhd-gradle-library-vng', 'generator-liemlhd-gradle-library', 'liemlhd'}</t>
        </is>
      </c>
    </row>
    <row r="106021">
      <c r="A106021" s="1" t="n">
        <v>106019</v>
      </c>
      <c r="B106021" t="inlineStr">
        <is>
          <t>nftmart</t>
        </is>
      </c>
      <c r="C106021" t="n">
        <v>3</v>
      </c>
      <c r="D106021" t="inlineStr">
        <is>
          <t>{'@nftmart~subql', '@nftmart~telemetry', '@nftmart~nftmart'}</t>
        </is>
      </c>
    </row>
    <row r="106022">
      <c r="A106022" s="1" t="n">
        <v>106020</v>
      </c>
      <c r="B106022" t="inlineStr">
        <is>
          <t>phai</t>
        </is>
      </c>
      <c r="C106022" t="n">
        <v>3</v>
      </c>
      <c r="D106022" t="inlineStr">
        <is>
          <t>{'delphai-utils', 'grunt-pkgversion-phairow', '@delphai~typed-config'}</t>
        </is>
      </c>
    </row>
    <row r="106023">
      <c r="A106023" s="1" t="n">
        <v>106021</v>
      </c>
      <c r="B106023" t="inlineStr">
        <is>
          <t>wap2</t>
        </is>
      </c>
      <c r="C106023" t="n">
        <v>3</v>
      </c>
      <c r="D106023" t="inlineStr">
        <is>
          <t>{'@pancakeswap2~sdk', 'hbuilderx-project-template-wap2app-hellowap2app', '@pancakeswap2~pancake-swap-core'}</t>
        </is>
      </c>
    </row>
    <row r="106024">
      <c r="A106024" s="1" t="n">
        <v>106022</v>
      </c>
      <c r="B106024" t="inlineStr">
        <is>
          <t>cables</t>
        </is>
      </c>
      <c r="C106024" t="n">
        <v>3</v>
      </c>
      <c r="D106024" t="inlineStr">
        <is>
          <t>{'@jumper-cables~generate-graphql-types', 'jumper-cables', '@cables~cables'}</t>
        </is>
      </c>
    </row>
    <row r="106025">
      <c r="A106025" s="1" t="n">
        <v>106023</v>
      </c>
      <c r="B106025" t="inlineStr">
        <is>
          <t>rioja</t>
        </is>
      </c>
      <c r="C106025" t="n">
        <v>3</v>
      </c>
      <c r="D106025" t="inlineStr">
        <is>
          <t>{'rioja', '@royriojas~get-exports-from-file', 'react-rioja'}</t>
        </is>
      </c>
    </row>
    <row r="106026">
      <c r="A106026" s="1" t="n">
        <v>106024</v>
      </c>
      <c r="B106026" t="inlineStr">
        <is>
          <t>rhei</t>
        </is>
      </c>
      <c r="C106026" t="n">
        <v>3</v>
      </c>
      <c r="D106026" t="inlineStr">
        <is>
          <t>{'notsupermoduleesiarhei', '@syarhei~math-conversion', '@syarhei~gh-test-msu'}</t>
        </is>
      </c>
    </row>
    <row r="106027">
      <c r="A106027" s="1" t="n">
        <v>106025</v>
      </c>
      <c r="B106027" t="inlineStr">
        <is>
          <t>dicionario</t>
        </is>
      </c>
      <c r="C106027" t="n">
        <v>3</v>
      </c>
      <c r="D106027" t="inlineStr">
        <is>
          <t>{'dicionario-do-aurelio', 'dicionario.js', 'dicionario-aberto'}</t>
        </is>
      </c>
    </row>
    <row r="106028">
      <c r="A106028" s="1" t="n">
        <v>106026</v>
      </c>
      <c r="B106028" t="inlineStr">
        <is>
          <t>aurelio</t>
        </is>
      </c>
      <c r="C106028" t="n">
        <v>3</v>
      </c>
      <c r="D106028" t="inlineStr">
        <is>
          <t>{'dicionario-do-aurelio', 'aurelion-sol', 'aurelion-universe'}</t>
        </is>
      </c>
    </row>
    <row r="106029">
      <c r="A106029" s="1" t="n">
        <v>106027</v>
      </c>
      <c r="B106029" t="inlineStr">
        <is>
          <t>zlg</t>
        </is>
      </c>
      <c r="C106029" t="n">
        <v>3</v>
      </c>
      <c r="D106029" t="inlineStr">
        <is>
          <t>{'webpack-react-zlg', 'my-pack-zlg', 'zlg-package'}</t>
        </is>
      </c>
    </row>
    <row r="106030">
      <c r="A106030" s="1" t="n">
        <v>106028</v>
      </c>
      <c r="B106030" t="inlineStr">
        <is>
          <t>ithm</t>
        </is>
      </c>
      <c r="C106030" t="n">
        <v>3</v>
      </c>
      <c r="D106030" t="inlineStr">
        <is>
          <t>{'100_ithm', 'ithm-tools', 'mysql-ithm'}</t>
        </is>
      </c>
    </row>
    <row r="106031">
      <c r="A106031" s="1" t="n">
        <v>106029</v>
      </c>
      <c r="B106031" t="inlineStr">
        <is>
          <t>facilis</t>
        </is>
      </c>
      <c r="C106031" t="n">
        <v>3</v>
      </c>
      <c r="D106031" t="inlineStr">
        <is>
          <t>{'react-native-snippets-facilis-omnia', 'eslint-config-facilis', 'react-native-template-facilis-omnia'}</t>
        </is>
      </c>
    </row>
    <row r="106032">
      <c r="A106032" s="1" t="n">
        <v>106030</v>
      </c>
      <c r="B106032" t="inlineStr">
        <is>
          <t>zcorw</t>
        </is>
      </c>
      <c r="C106032" t="n">
        <v>3</v>
      </c>
      <c r="D106032" t="inlineStr">
        <is>
          <t>{'@zcorw~view-design', '@zcorw~iview4', '@zcorw~verify-module'}</t>
        </is>
      </c>
    </row>
    <row r="106033">
      <c r="A106033" s="1" t="n">
        <v>106031</v>
      </c>
      <c r="B106033" t="inlineStr">
        <is>
          <t>nyxtom</t>
        </is>
      </c>
      <c r="C106033" t="n">
        <v>3</v>
      </c>
      <c r="D106033" t="inlineStr">
        <is>
          <t>{'nyxtom-columnify', 'nyxtom-wcwidth', '@nyxtom~database'}</t>
        </is>
      </c>
    </row>
    <row r="106034">
      <c r="A106034" s="1" t="n">
        <v>106032</v>
      </c>
      <c r="B106034" t="inlineStr">
        <is>
          <t>herodote</t>
        </is>
      </c>
      <c r="C106034" t="n">
        <v>3</v>
      </c>
      <c r="D106034" t="inlineStr">
        <is>
          <t>{'@osallou~my-herodote', '@osallou~herodote-cli', 'herodote-auth'}</t>
        </is>
      </c>
    </row>
    <row r="106035">
      <c r="A106035" s="1" t="n">
        <v>106033</v>
      </c>
      <c r="B106035" t="inlineStr">
        <is>
          <t>keys2</t>
        </is>
      </c>
      <c r="C106035" t="n">
        <v>3</v>
      </c>
      <c r="D106035" t="inlineStr">
        <is>
          <t>{'sort-object-keys2', 'keys2icons', 'keys2design'}</t>
        </is>
      </c>
    </row>
    <row r="106036">
      <c r="A106036" s="1" t="n">
        <v>106034</v>
      </c>
      <c r="B106036" t="inlineStr">
        <is>
          <t>knottynodes</t>
        </is>
      </c>
      <c r="C106036" t="n">
        <v>3</v>
      </c>
      <c r="D106036" t="inlineStr">
        <is>
          <t>{'@knottynodes~app', '@knottynodes~flow', '@knottynodes~react-library'}</t>
        </is>
      </c>
    </row>
    <row r="106037">
      <c r="A106037" s="1" t="n">
        <v>106035</v>
      </c>
      <c r="B106037" t="inlineStr">
        <is>
          <t>userselector</t>
        </is>
      </c>
      <c r="C106037" t="n">
        <v>3</v>
      </c>
      <c r="D106037" t="inlineStr">
        <is>
          <t>{'@beisen~UserSelector', 'ux-m-platform-userselector', '@beisen~ocean-userselector'}</t>
        </is>
      </c>
    </row>
    <row r="106038">
      <c r="A106038" s="1" t="n">
        <v>106036</v>
      </c>
      <c r="B106038" t="inlineStr">
        <is>
          <t>genericsetup</t>
        </is>
      </c>
      <c r="C106038" t="n">
        <v>3</v>
      </c>
      <c r="D106038" t="inlineStr">
        <is>
          <t>{'vs-genericsetup-ldap', 'products-genericsetup', 'collective-genericsetup-ldap'}</t>
        </is>
      </c>
    </row>
    <row r="106039">
      <c r="A106039" s="1" t="n">
        <v>106037</v>
      </c>
      <c r="B106039" t="inlineStr">
        <is>
          <t>fiots</t>
        </is>
      </c>
      <c r="C106039" t="n">
        <v>3</v>
      </c>
      <c r="D106039" t="inlineStr">
        <is>
          <t>{'@fiots~feat-cli-utils', '@fiots~feat-utils', '@fiots~feat'}</t>
        </is>
      </c>
    </row>
    <row r="106040">
      <c r="A106040" s="1" t="n">
        <v>106038</v>
      </c>
      <c r="B106040" t="inlineStr">
        <is>
          <t>rogan</t>
        </is>
      </c>
      <c r="C106040" t="n">
        <v>3</v>
      </c>
      <c r="D106040" t="inlineStr">
        <is>
          <t>{'rogan-ui', 'content-types-rogan-test', 'rogan'}</t>
        </is>
      </c>
    </row>
    <row r="106041">
      <c r="A106041" s="1" t="n">
        <v>106039</v>
      </c>
      <c r="B106041" t="inlineStr">
        <is>
          <t>sidenotes</t>
        </is>
      </c>
      <c r="C106041" t="n">
        <v>3</v>
      </c>
      <c r="D106041" t="inlineStr">
        <is>
          <t>{'sidenotes', 'sidenotes.js', '@tufte-markdown~remark-sidenotes'}</t>
        </is>
      </c>
    </row>
    <row r="106042">
      <c r="A106042" s="1" t="n">
        <v>106040</v>
      </c>
      <c r="B106042" t="inlineStr">
        <is>
          <t>ohashi</t>
        </is>
      </c>
      <c r="C106042" t="n">
        <v>3</v>
      </c>
      <c r="D106042" t="inlineStr">
        <is>
          <t>{'kamonohashi-sdk', 'kamonohashi-cli', 'ohashi'}</t>
        </is>
      </c>
    </row>
    <row r="106043">
      <c r="A106043" s="1" t="n">
        <v>106041</v>
      </c>
      <c r="B106043" t="inlineStr">
        <is>
          <t>pickpick</t>
        </is>
      </c>
      <c r="C106043" t="n">
        <v>3</v>
      </c>
      <c r="D106043" t="inlineStr">
        <is>
          <t>{'pickpick-targeting-compiler', '@vinvol~pickpick', 'pickpick'}</t>
        </is>
      </c>
    </row>
    <row r="106044">
      <c r="A106044" s="1" t="n">
        <v>106042</v>
      </c>
      <c r="B106044" t="inlineStr">
        <is>
          <t>michalrakus</t>
        </is>
      </c>
      <c r="C106044" t="n">
        <v>3</v>
      </c>
      <c r="D106044" t="inlineStr">
        <is>
          <t>{'@michalrakus~x-react-web-lib', '@michalrakus~x-nest-server-lib', '@michalrakus~x-pokus-lib'}</t>
        </is>
      </c>
    </row>
    <row r="106045">
      <c r="A106045" s="1" t="n">
        <v>106043</v>
      </c>
      <c r="B106045" t="inlineStr">
        <is>
          <t>apconic</t>
        </is>
      </c>
      <c r="C106045" t="n">
        <v>3</v>
      </c>
      <c r="D106045" t="inlineStr">
        <is>
          <t>{'apconic-mqtt-commons', 'apconic-base-components', '@apconic~apconic-mqtt-commons'}</t>
        </is>
      </c>
    </row>
    <row r="106046">
      <c r="A106046" s="1" t="n">
        <v>106044</v>
      </c>
      <c r="B106046" t="inlineStr">
        <is>
          <t>darian</t>
        </is>
      </c>
      <c r="C106046" t="n">
        <v>3</v>
      </c>
      <c r="D106046" t="inlineStr">
        <is>
          <t>{'darian-system', 'hellodarian', 'darian'}</t>
        </is>
      </c>
    </row>
    <row r="106047">
      <c r="A106047" s="1" t="n">
        <v>106045</v>
      </c>
      <c r="B106047" t="inlineStr">
        <is>
          <t>enq</t>
        </is>
      </c>
      <c r="C106047" t="n">
        <v>3</v>
      </c>
      <c r="D106047" t="inlineStr">
        <is>
          <t>{'@enqode~ts-reducer', 'enq', 'enq-web3'}</t>
        </is>
      </c>
    </row>
    <row r="106048">
      <c r="A106048" s="1" t="n">
        <v>106046</v>
      </c>
      <c r="B106048" t="inlineStr">
        <is>
          <t>cuda111</t>
        </is>
      </c>
      <c r="C106048" t="n">
        <v>3</v>
      </c>
      <c r="D106048" t="inlineStr">
        <is>
          <t>{'nvidia-dali-cuda111', 'nvidia-dali-tf-plugin-cuda111', 'cupy-cuda111'}</t>
        </is>
      </c>
    </row>
    <row r="106049">
      <c r="A106049" s="1" t="n">
        <v>106047</v>
      </c>
      <c r="B106049" t="inlineStr">
        <is>
          <t>tellme</t>
        </is>
      </c>
      <c r="C106049" t="n">
        <v>3</v>
      </c>
      <c r="D106049" t="inlineStr">
        <is>
          <t>{'tellme', 'django-tellme', '@maxkueng~tellme'}</t>
        </is>
      </c>
    </row>
    <row r="106050">
      <c r="A106050" s="1" t="n">
        <v>106048</v>
      </c>
      <c r="B106050" t="inlineStr">
        <is>
          <t>multibar</t>
        </is>
      </c>
      <c r="C106050" t="n">
        <v>3</v>
      </c>
      <c r="D106050" t="inlineStr">
        <is>
          <t>{'react-native-multibar-mrousavy', 'react-native-multibar', 'multibar'}</t>
        </is>
      </c>
    </row>
    <row r="106051">
      <c r="A106051" s="1" t="n">
        <v>106049</v>
      </c>
      <c r="B106051" t="inlineStr">
        <is>
          <t>forestxie</t>
        </is>
      </c>
      <c r="C106051" t="n">
        <v>3</v>
      </c>
      <c r="D106051" t="inlineStr">
        <is>
          <t>{'@forestxie~cli', '@forestxie~fst-cli', '@forestxie~cli-util'}</t>
        </is>
      </c>
    </row>
    <row r="106052">
      <c r="A106052" s="1" t="n">
        <v>106050</v>
      </c>
      <c r="B106052" t="inlineStr">
        <is>
          <t>paypro</t>
        </is>
      </c>
      <c r="C106052" t="n">
        <v>3</v>
      </c>
      <c r="D106052" t="inlineStr">
        <is>
          <t>{'paypro-api', 'paypro', 'paypro-client'}</t>
        </is>
      </c>
    </row>
    <row r="106053">
      <c r="A106053" s="1" t="n">
        <v>106051</v>
      </c>
      <c r="B106053" t="inlineStr">
        <is>
          <t>neetoui</t>
        </is>
      </c>
      <c r="C106053" t="n">
        <v>3</v>
      </c>
      <c r="D106053" t="inlineStr">
        <is>
          <t>{'@agney~neetoui', '@bigbinary~tailwind-neetoui', '@bigbinary~neetoui'}</t>
        </is>
      </c>
    </row>
    <row r="106054">
      <c r="A106054" s="1" t="n">
        <v>106052</v>
      </c>
      <c r="B106054" t="inlineStr">
        <is>
          <t>pyrenees</t>
        </is>
      </c>
      <c r="C106054" t="n">
        <v>3</v>
      </c>
      <c r="D106054" t="inlineStr">
        <is>
          <t>{'@geodavey~gl-pyrenees', 'gl-pyrenees', '@1papaya~gl-pyrenees'}</t>
        </is>
      </c>
    </row>
    <row r="106055">
      <c r="A106055" s="1" t="n">
        <v>106053</v>
      </c>
      <c r="B106055" t="inlineStr">
        <is>
          <t>animateable</t>
        </is>
      </c>
      <c r="C106055" t="n">
        <v>3</v>
      </c>
      <c r="D106055" t="inlineStr">
        <is>
          <t>{'@baleada~animateable-utils', '@baleada~animateable-timings', 'react-native-animateable-text'}</t>
        </is>
      </c>
    </row>
    <row r="106056">
      <c r="A106056" s="1" t="n">
        <v>106054</v>
      </c>
      <c r="B106056" t="inlineStr">
        <is>
          <t>usrv</t>
        </is>
      </c>
      <c r="C106056" t="n">
        <v>3</v>
      </c>
      <c r="D106056" t="inlineStr">
        <is>
          <t>{'usrv-pse', 'usrv', 'usrv-dev'}</t>
        </is>
      </c>
    </row>
    <row r="106057">
      <c r="A106057" s="1" t="n">
        <v>106055</v>
      </c>
      <c r="B106057" t="inlineStr">
        <is>
          <t>test32</t>
        </is>
      </c>
      <c r="C106057" t="n">
        <v>3</v>
      </c>
      <c r="D106057" t="inlineStr">
        <is>
          <t>{'@functions-io-labs-performance~test32', 'test32', 'create-umi-lib-test32'}</t>
        </is>
      </c>
    </row>
    <row r="106058">
      <c r="A106058" s="1" t="n">
        <v>106056</v>
      </c>
      <c r="B106058" t="inlineStr">
        <is>
          <t>kellerkinder</t>
        </is>
      </c>
      <c r="C106058" t="n">
        <v>3</v>
      </c>
      <c r="D106058" t="inlineStr">
        <is>
          <t>{'@kellerkinder~tailwind-config', '@kellerkinder~stylelint-config', '@kellerkinder~eslint-config'}</t>
        </is>
      </c>
    </row>
    <row r="106059">
      <c r="A106059" s="1" t="n">
        <v>106057</v>
      </c>
      <c r="B106059" t="inlineStr">
        <is>
          <t>sawmill</t>
        </is>
      </c>
      <c r="C106059" t="n">
        <v>3</v>
      </c>
      <c r="D106059" t="inlineStr">
        <is>
          <t>{'sawmill', 'sawmill.io', 'sawmilljs'}</t>
        </is>
      </c>
    </row>
    <row r="106060">
      <c r="A106060" s="1" t="n">
        <v>106058</v>
      </c>
      <c r="B106060" t="inlineStr">
        <is>
          <t>tinnaeus</t>
        </is>
      </c>
      <c r="C106060" t="n">
        <v>3</v>
      </c>
      <c r="D106060" t="inlineStr">
        <is>
          <t>{'@tinnaeus~ticketing-common', '@tinnaeus~common', '@tinnaeus~eden-common'}</t>
        </is>
      </c>
    </row>
    <row r="106061">
      <c r="A106061" s="1" t="n">
        <v>106059</v>
      </c>
      <c r="B106061" t="inlineStr">
        <is>
          <t>iceman</t>
        </is>
      </c>
      <c r="C106061" t="n">
        <v>3</v>
      </c>
      <c r="D106061" t="inlineStr">
        <is>
          <t>{'iceman-vue-ui', 'iceman-ui', 'iceman'}</t>
        </is>
      </c>
    </row>
    <row r="106062">
      <c r="A106062" s="1" t="n">
        <v>106060</v>
      </c>
      <c r="B106062" t="inlineStr">
        <is>
          <t>kuasha420</t>
        </is>
      </c>
      <c r="C106062" t="n">
        <v>3</v>
      </c>
      <c r="D106062" t="inlineStr">
        <is>
          <t>{'@kuasha420~oauth-fetch-json', '@kuasha420~react-native-flatlist-slider', '@kuasha420~react-native-bootsplash'}</t>
        </is>
      </c>
    </row>
    <row r="106063">
      <c r="A106063" s="1" t="n">
        <v>106061</v>
      </c>
      <c r="B106063" t="inlineStr">
        <is>
          <t>nuca</t>
        </is>
      </c>
      <c r="C106063" t="n">
        <v>3</v>
      </c>
      <c r="D106063" t="inlineStr">
        <is>
          <t>{'nuca', 'nuca-cli', 'nuca-cli-cmd-start'}</t>
        </is>
      </c>
    </row>
    <row r="106064">
      <c r="A106064" s="1" t="n">
        <v>106062</v>
      </c>
      <c r="B106064" t="inlineStr">
        <is>
          <t>genesisui</t>
        </is>
      </c>
      <c r="C106064" t="n">
        <v>3</v>
      </c>
      <c r="D106064" t="inlineStr">
        <is>
          <t>{'@genesisui~styles', '@genesisui~ajax', '@genesisui~static'}</t>
        </is>
      </c>
    </row>
    <row r="106065">
      <c r="A106065" s="1" t="n">
        <v>106063</v>
      </c>
      <c r="B106065" t="inlineStr">
        <is>
          <t>bunting</t>
        </is>
      </c>
      <c r="C106065" t="n">
        <v>3</v>
      </c>
      <c r="D106065" t="inlineStr">
        <is>
          <t>{'@stebunting~library', '@stebunting~verify', 'bunting'}</t>
        </is>
      </c>
    </row>
    <row r="106066">
      <c r="A106066" s="1" t="n">
        <v>106064</v>
      </c>
      <c r="B106066" t="inlineStr">
        <is>
          <t>vep</t>
        </is>
      </c>
      <c r="C106066" t="n">
        <v>3</v>
      </c>
      <c r="D106066" t="inlineStr">
        <is>
          <t>{'vep', 'vep-example-library', 'pyvep'}</t>
        </is>
      </c>
    </row>
    <row r="106067">
      <c r="A106067" s="1" t="n">
        <v>106065</v>
      </c>
      <c r="B106067" t="inlineStr">
        <is>
          <t>jinwookie</t>
        </is>
      </c>
      <c r="C106067" t="n">
        <v>3</v>
      </c>
      <c r="D106067" t="inlineStr">
        <is>
          <t>{'jinwookie-react-boilerplate', 'jinwookie-users-api', 'jinwookie-mongodb-crud'}</t>
        </is>
      </c>
    </row>
    <row r="106068">
      <c r="A106068" s="1" t="n">
        <v>106066</v>
      </c>
      <c r="B106068" t="inlineStr">
        <is>
          <t>devopness</t>
        </is>
      </c>
      <c r="C106068" t="n">
        <v>3</v>
      </c>
      <c r="D106068" t="inlineStr">
        <is>
          <t>{'@devopness~cli', '@devopness~sdk-js', 'devopness-sdk-js'}</t>
        </is>
      </c>
    </row>
    <row r="106069">
      <c r="A106069" s="1" t="n">
        <v>106067</v>
      </c>
      <c r="B106069" t="inlineStr">
        <is>
          <t>pdf4</t>
        </is>
      </c>
      <c r="C106069" t="n">
        <v>3</v>
      </c>
      <c r="D106069" t="inlineStr">
        <is>
          <t>{'@azure~connectors-pdf4me', 'pdf4react', 'pdf4me'}</t>
        </is>
      </c>
    </row>
    <row r="106070">
      <c r="A106070" s="1" t="n">
        <v>106068</v>
      </c>
      <c r="B106070" t="inlineStr">
        <is>
          <t>amur</t>
        </is>
      </c>
      <c r="C106070" t="n">
        <v>3</v>
      </c>
      <c r="D106070" t="inlineStr">
        <is>
          <t>{'amur', 'zamur-au-plugin', 'generator-amur'}</t>
        </is>
      </c>
    </row>
    <row r="106071">
      <c r="A106071" s="1" t="n">
        <v>106069</v>
      </c>
      <c r="B106071" t="inlineStr">
        <is>
          <t>sigyl</t>
        </is>
      </c>
      <c r="C106071" t="n">
        <v>3</v>
      </c>
      <c r="D106071" t="inlineStr">
        <is>
          <t>{'@sigyl~jsonnet-drone-environment', '@sigyl~jsonnet-compose', '@sigyl~jsonnet-drone'}</t>
        </is>
      </c>
    </row>
    <row r="106072">
      <c r="A106072" s="1" t="n">
        <v>106070</v>
      </c>
      <c r="B106072" t="inlineStr">
        <is>
          <t>docsy</t>
        </is>
      </c>
      <c r="C106072" t="n">
        <v>3</v>
      </c>
      <c r="D106072" t="inlineStr">
        <is>
          <t>{'monaco-docsy', 'docsy', 'ionic-docsy'}</t>
        </is>
      </c>
    </row>
    <row r="106073">
      <c r="A106073" s="1" t="n">
        <v>106071</v>
      </c>
      <c r="B106073" t="inlineStr">
        <is>
          <t>romulo</t>
        </is>
      </c>
      <c r="C106073" t="n">
        <v>3</v>
      </c>
      <c r="D106073" t="inlineStr">
        <is>
          <t>{'@romulovalez~da-applicant-test', 'romulo-adonis-swagger', 'ember-cli-fill-murray-romuloban'}</t>
        </is>
      </c>
    </row>
    <row r="106074">
      <c r="A106074" s="1" t="n">
        <v>106072</v>
      </c>
      <c r="B106074" t="inlineStr">
        <is>
          <t>iioo</t>
        </is>
      </c>
      <c r="C106074" t="n">
        <v>3</v>
      </c>
      <c r="D106074" t="inlineStr">
        <is>
          <t>{'@wenjs~iioo', 'iioo', 'iioo-plugin-fs-watcher'}</t>
        </is>
      </c>
    </row>
    <row r="106075">
      <c r="A106075" s="1" t="n">
        <v>106073</v>
      </c>
      <c r="B106075" t="inlineStr">
        <is>
          <t>ncgen</t>
        </is>
      </c>
      <c r="C106075" t="n">
        <v>3</v>
      </c>
      <c r="D106075" t="inlineStr">
        <is>
          <t>{'ncgen', 'vue-ncgen-demo-cli', '@ncgen~create-app'}</t>
        </is>
      </c>
    </row>
    <row r="106076">
      <c r="A106076" s="1" t="n">
        <v>106074</v>
      </c>
      <c r="B106076" t="inlineStr">
        <is>
          <t>rtdata</t>
        </is>
      </c>
      <c r="C106076" t="n">
        <v>3</v>
      </c>
      <c r="D106076" t="inlineStr">
        <is>
          <t>{'agri-rtdata-vue', 'vms-gil-rtdata-angular6client', 'vms-rtdata-angular6client'}</t>
        </is>
      </c>
    </row>
    <row r="106077">
      <c r="A106077" s="1" t="n">
        <v>106075</v>
      </c>
      <c r="B106077" t="inlineStr">
        <is>
          <t>biga</t>
        </is>
      </c>
      <c r="C106077" t="n">
        <v>3</v>
      </c>
      <c r="D106077" t="inlineStr">
        <is>
          <t>{'biga', 'biga-distributions', 'biga.ahk'}</t>
        </is>
      </c>
    </row>
    <row r="106078">
      <c r="A106078" s="1" t="n">
        <v>106076</v>
      </c>
      <c r="B106078" t="inlineStr">
        <is>
          <t>appcoins</t>
        </is>
      </c>
      <c r="C106078" t="n">
        <v>3</v>
      </c>
      <c r="D106078" t="inlineStr">
        <is>
          <t>{'mobi.appcoins.ios-apps', 'mobi.appcoins.ios-vungle-publisher-adv', 'mobi.appcoins.ios-processes'}</t>
        </is>
      </c>
    </row>
    <row r="106079">
      <c r="A106079" s="1" t="n">
        <v>106077</v>
      </c>
      <c r="B106079" t="inlineStr">
        <is>
          <t>siluat</t>
        </is>
      </c>
      <c r="C106079" t="n">
        <v>3</v>
      </c>
      <c r="D106079" t="inlineStr">
        <is>
          <t>{'@siluat~flubber', '@siluat~lint-prettier', '@siluat~eslint-config-with-prettier'}</t>
        </is>
      </c>
    </row>
    <row r="106080">
      <c r="A106080" s="1" t="n">
        <v>106078</v>
      </c>
      <c r="B106080" t="inlineStr">
        <is>
          <t>sezzle</t>
        </is>
      </c>
      <c r="C106080" t="n">
        <v>3</v>
      </c>
      <c r="D106080" t="inlineStr">
        <is>
          <t>{'sezzle-react-widget', 'sezzle-js', 'sezzle-checkout-button'}</t>
        </is>
      </c>
    </row>
    <row r="106081">
      <c r="A106081" s="1" t="n">
        <v>106079</v>
      </c>
      <c r="B106081" t="inlineStr">
        <is>
          <t>generateur</t>
        </is>
      </c>
      <c r="C106081" t="n">
        <v>3</v>
      </c>
      <c r="D106081" t="inlineStr">
        <is>
          <t>{'connectivit_generateur_facture', 'generateur', 'rca-generateur-perso'}</t>
        </is>
      </c>
    </row>
    <row r="106082">
      <c r="A106082" s="1" t="n">
        <v>106080</v>
      </c>
      <c r="B106082" t="inlineStr">
        <is>
          <t>savinda</t>
        </is>
      </c>
      <c r="C106082" t="n">
        <v>3</v>
      </c>
      <c r="D106082" t="inlineStr">
        <is>
          <t>{'@savinda~cal', '@savinda~test-cal', '@savinda~test'}</t>
        </is>
      </c>
    </row>
    <row r="106083">
      <c r="A106083" s="1" t="n">
        <v>106081</v>
      </c>
      <c r="B106083" t="inlineStr">
        <is>
          <t>xhibit</t>
        </is>
      </c>
      <c r="C106083" t="n">
        <v>3</v>
      </c>
      <c r="D106083" t="inlineStr">
        <is>
          <t>{'@xhibit~react-scripts', '@xhibit~cz-jira', '@xhibit~commit-cz'}</t>
        </is>
      </c>
    </row>
    <row r="106084">
      <c r="A106084" s="1" t="n">
        <v>106082</v>
      </c>
      <c r="B106084" t="inlineStr">
        <is>
          <t>cfj</t>
        </is>
      </c>
      <c r="C106084" t="n">
        <v>3</v>
      </c>
      <c r="D106084" t="inlineStr">
        <is>
          <t>{'cfj-form', 'cfjson', 'cfj-npm-test'}</t>
        </is>
      </c>
    </row>
    <row r="106085">
      <c r="A106085" s="1" t="n">
        <v>106083</v>
      </c>
      <c r="B106085" t="inlineStr">
        <is>
          <t>netjoy</t>
        </is>
      </c>
      <c r="C106085" t="n">
        <v>3</v>
      </c>
      <c r="D106085" t="inlineStr">
        <is>
          <t>{'react-netjoy-axios', 'react-netjoy-base', 'react-netjoy'}</t>
        </is>
      </c>
    </row>
    <row r="106086">
      <c r="A106086" s="1" t="n">
        <v>106084</v>
      </c>
      <c r="B106086" t="inlineStr">
        <is>
          <t>jumpto365</t>
        </is>
      </c>
      <c r="C106086" t="n">
        <v>3</v>
      </c>
      <c r="D106086" t="inlineStr">
        <is>
          <t>{'jumpto365-core', 'jumpto365-table', 'jumpto365'}</t>
        </is>
      </c>
    </row>
    <row r="106087">
      <c r="A106087" s="1" t="n">
        <v>106085</v>
      </c>
      <c r="B106087" t="inlineStr">
        <is>
          <t>trfl</t>
        </is>
      </c>
      <c r="C106087" t="n">
        <v>3</v>
      </c>
      <c r="D106087" t="inlineStr">
        <is>
          <t>{'create-trfl-dapp', 'trfl', '@trfl~solc-compile'}</t>
        </is>
      </c>
    </row>
    <row r="106088">
      <c r="A106088" s="1" t="n">
        <v>106086</v>
      </c>
      <c r="B106088" t="inlineStr">
        <is>
          <t>vntk</t>
        </is>
      </c>
      <c r="C106088" t="n">
        <v>3</v>
      </c>
      <c r="D106088" t="inlineStr">
        <is>
          <t>{'@vntk~conlleval', '@vntk~dictionary', 'vntk'}</t>
        </is>
      </c>
    </row>
    <row r="106089">
      <c r="A106089" s="1" t="n">
        <v>106087</v>
      </c>
      <c r="B106089" t="inlineStr">
        <is>
          <t>twitterkit</t>
        </is>
      </c>
      <c r="C106089" t="n">
        <v>3</v>
      </c>
      <c r="D106089" t="inlineStr">
        <is>
          <t>{'react-native-fabric-twitterkit', 'react-native-twitterkit', '@bam.tech~react-native-twitterkit'}</t>
        </is>
      </c>
    </row>
    <row r="106090">
      <c r="A106090" s="1" t="n">
        <v>106088</v>
      </c>
      <c r="B106090" t="inlineStr">
        <is>
          <t>mvu</t>
        </is>
      </c>
      <c r="C106090" t="n">
        <v>3</v>
      </c>
      <c r="D106090" t="inlineStr">
        <is>
          <t>{'mvu', 'mvu-devtools', 'mvu-react-form'}</t>
        </is>
      </c>
    </row>
    <row r="106091">
      <c r="A106091" s="1" t="n">
        <v>106089</v>
      </c>
      <c r="B106091" t="inlineStr">
        <is>
          <t>tended</t>
        </is>
      </c>
      <c r="C106091" t="n">
        <v>3</v>
      </c>
      <c r="D106091" t="inlineStr">
        <is>
          <t>{'fs-eggtended', 'eggtended-js', 'self-eggtended'}</t>
        </is>
      </c>
    </row>
    <row r="106092">
      <c r="A106092" s="1" t="n">
        <v>106090</v>
      </c>
      <c r="B106092" t="inlineStr">
        <is>
          <t>eggtended</t>
        </is>
      </c>
      <c r="C106092" t="n">
        <v>3</v>
      </c>
      <c r="D106092" t="inlineStr">
        <is>
          <t>{'fs-eggtended', 'eggtended-js', 'self-eggtended'}</t>
        </is>
      </c>
    </row>
    <row r="106093">
      <c r="A106093" s="1" t="n">
        <v>106091</v>
      </c>
      <c r="B106093" t="inlineStr">
        <is>
          <t>ransack</t>
        </is>
      </c>
      <c r="C106093" t="n">
        <v>3</v>
      </c>
      <c r="D106093" t="inlineStr">
        <is>
          <t>{'ngx-ransack', 'ransack-search-element', 'ransack-query-builder'}</t>
        </is>
      </c>
    </row>
    <row r="106094">
      <c r="A106094" s="1" t="n">
        <v>106092</v>
      </c>
      <c r="B106094" t="inlineStr">
        <is>
          <t>lesgo</t>
        </is>
      </c>
      <c r="C106094" t="n">
        <v>3</v>
      </c>
      <c r="D106094" t="inlineStr">
        <is>
          <t>{'@reflex-media~lesgo', 'lesgo', '@types~lesgo'}</t>
        </is>
      </c>
    </row>
    <row r="106095">
      <c r="A106095" s="1" t="n">
        <v>106093</v>
      </c>
      <c r="B106095" t="inlineStr">
        <is>
          <t>webinex</t>
        </is>
      </c>
      <c r="C106095" t="n">
        <v>3</v>
      </c>
      <c r="D106095" t="inlineStr">
        <is>
          <t>{'@webinex~replacable', '@webinex~clippo', '@webinex~react-validation'}</t>
        </is>
      </c>
    </row>
    <row r="106096">
      <c r="A106096" s="1" t="n">
        <v>106094</v>
      </c>
      <c r="B106096" t="inlineStr">
        <is>
          <t>cleargraph</t>
        </is>
      </c>
      <c r="C106096" t="n">
        <v>3</v>
      </c>
      <c r="D106096" t="inlineStr">
        <is>
          <t>{'@teambit~cleargraph.algorithms.tarjan', 'cleargraph', '@teambit~cleargraph'}</t>
        </is>
      </c>
    </row>
    <row r="106097">
      <c r="A106097" s="1" t="n">
        <v>106095</v>
      </c>
      <c r="B106097" t="inlineStr">
        <is>
          <t>brae</t>
        </is>
      </c>
      <c r="C106097" t="n">
        <v>3</v>
      </c>
      <c r="D106097" t="inlineStr">
        <is>
          <t>{'react-native-login-keycloak-sebrae', 'braekstuv-censorify', 'sebrae'}</t>
        </is>
      </c>
    </row>
    <row r="106098">
      <c r="A106098" s="1" t="n">
        <v>106096</v>
      </c>
      <c r="B106098" t="inlineStr">
        <is>
          <t>lingling</t>
        </is>
      </c>
      <c r="C106098" t="n">
        <v>3</v>
      </c>
      <c r="D106098" t="inlineStr">
        <is>
          <t>{'mysql-lingling', '@witlweesa~lingling', 'react-lingling'}</t>
        </is>
      </c>
    </row>
    <row r="106099">
      <c r="A106099" s="1" t="n">
        <v>106097</v>
      </c>
      <c r="B106099" t="inlineStr">
        <is>
          <t>agus7</t>
        </is>
      </c>
      <c r="C106099" t="n">
        <v>3</v>
      </c>
      <c r="D106099" t="inlineStr">
        <is>
          <t>{'@agus7fauzi~ckeditor5-build-after-rain', '@agus7fauzi~ckeditor5-build-bp', '@agus7fauzi~ckeditor5-push'}</t>
        </is>
      </c>
    </row>
    <row r="106100">
      <c r="A106100" s="1" t="n">
        <v>106098</v>
      </c>
      <c r="B106100" t="inlineStr">
        <is>
          <t>fauzi</t>
        </is>
      </c>
      <c r="C106100" t="n">
        <v>3</v>
      </c>
      <c r="D106100" t="inlineStr">
        <is>
          <t>{'@agus7fauzi~ckeditor5-build-after-rain', '@agus7fauzi~ckeditor5-build-bp', '@agus7fauzi~ckeditor5-push'}</t>
        </is>
      </c>
    </row>
    <row r="106101">
      <c r="A106101" s="1" t="n">
        <v>106099</v>
      </c>
      <c r="B106101" t="inlineStr">
        <is>
          <t>customhook</t>
        </is>
      </c>
      <c r="C106101" t="n">
        <v>3</v>
      </c>
      <c r="D106101" t="inlineStr">
        <is>
          <t>{'customhook-test', 'my-customhook-collection', 'customhook-usestore'}</t>
        </is>
      </c>
    </row>
    <row r="106102">
      <c r="A106102" s="1" t="n">
        <v>106100</v>
      </c>
      <c r="B106102" t="inlineStr">
        <is>
          <t>hypnotable</t>
        </is>
      </c>
      <c r="C106102" t="n">
        <v>3</v>
      </c>
      <c r="D106102" t="inlineStr">
        <is>
          <t>{'hypnotable', 'hypnotable-footer', 'hypnotable-filter'}</t>
        </is>
      </c>
    </row>
    <row r="106103">
      <c r="A106103" s="1" t="n">
        <v>106101</v>
      </c>
      <c r="B106103" t="inlineStr">
        <is>
          <t>esz</t>
        </is>
      </c>
      <c r="C106103" t="n">
        <v>3</v>
      </c>
      <c r="D106103" t="inlineStr">
        <is>
          <t>{'@eszmateusz~node-unique-id-generator', 'esz', 'eszutils'}</t>
        </is>
      </c>
    </row>
    <row r="106104">
      <c r="A106104" s="1" t="n">
        <v>106102</v>
      </c>
      <c r="B106104" t="inlineStr">
        <is>
          <t>jwknz</t>
        </is>
      </c>
      <c r="C106104" t="n">
        <v>3</v>
      </c>
      <c r="D106104" t="inlineStr">
        <is>
          <t>{'jwknz-webpack-app', '@jwknz~my-project', 'jwknz-webpack-starter'}</t>
        </is>
      </c>
    </row>
    <row r="106105">
      <c r="A106105" s="1" t="n">
        <v>106103</v>
      </c>
      <c r="B106105" t="inlineStr">
        <is>
          <t>mcommerce</t>
        </is>
      </c>
      <c r="C106105" t="n">
        <v>3</v>
      </c>
      <c r="D106105" t="inlineStr">
        <is>
          <t>{'@metroid~md-mcommerce', '@metroid~mf-mcommerce', '@metroid~mb-mcommerce'}</t>
        </is>
      </c>
    </row>
    <row r="106106">
      <c r="A106106" s="1" t="n">
        <v>106104</v>
      </c>
      <c r="B106106" t="inlineStr">
        <is>
          <t>mk79</t>
        </is>
      </c>
      <c r="C106106" t="n">
        <v>3</v>
      </c>
      <c r="D106106" t="inlineStr">
        <is>
          <t>{'@tomk79~lotus-crawler', '@tomk79~sidebar-fix', '@tomk79~common-file-editor'}</t>
        </is>
      </c>
    </row>
    <row r="106107">
      <c r="A106107" s="1" t="n">
        <v>106105</v>
      </c>
      <c r="B106107" t="inlineStr">
        <is>
          <t>tomk79</t>
        </is>
      </c>
      <c r="C106107" t="n">
        <v>3</v>
      </c>
      <c r="D106107" t="inlineStr">
        <is>
          <t>{'@tomk79~lotus-crawler', '@tomk79~sidebar-fix', '@tomk79~common-file-editor'}</t>
        </is>
      </c>
    </row>
    <row r="106108">
      <c r="A106108" s="1" t="n">
        <v>106106</v>
      </c>
      <c r="B106108" t="inlineStr">
        <is>
          <t>ful2</t>
        </is>
      </c>
      <c r="C106108" t="n">
        <v>3</v>
      </c>
      <c r="D106108" t="inlineStr">
        <is>
          <t>{'@ashnazg~contentful2lunr', 'contentful2md', 'cc-weatherful2'}</t>
        </is>
      </c>
    </row>
    <row r="106109">
      <c r="A106109" s="1" t="n">
        <v>106107</v>
      </c>
      <c r="B106109" t="inlineStr">
        <is>
          <t>xil</t>
        </is>
      </c>
      <c r="C106109" t="n">
        <v>3</v>
      </c>
      <c r="D106109" t="inlineStr">
        <is>
          <t>{'xilnex-api', 'xil', 'mongo-models-xil'}</t>
        </is>
      </c>
    </row>
    <row r="106110">
      <c r="A106110" s="1" t="n">
        <v>106108</v>
      </c>
      <c r="B106110" t="inlineStr">
        <is>
          <t>justwatch</t>
        </is>
      </c>
      <c r="C106110" t="n">
        <v>3</v>
      </c>
      <c r="D106110" t="inlineStr">
        <is>
          <t>{'justwatch', 'babel-cli-justwatch', 'justwatch-api'}</t>
        </is>
      </c>
    </row>
    <row r="106111">
      <c r="A106111" s="1" t="n">
        <v>106109</v>
      </c>
      <c r="B106111" t="inlineStr">
        <is>
          <t>pouchbase</t>
        </is>
      </c>
      <c r="C106111" t="n">
        <v>3</v>
      </c>
      <c r="D106111" t="inlineStr">
        <is>
          <t>{'@pouchbase~server', '@pouchbase~core', '@pouchbase~client'}</t>
        </is>
      </c>
    </row>
    <row r="106112">
      <c r="A106112" s="1" t="n">
        <v>106110</v>
      </c>
      <c r="B106112" t="inlineStr">
        <is>
          <t>scrimp</t>
        </is>
      </c>
      <c r="C106112" t="n">
        <v>3</v>
      </c>
      <c r="D106112" t="inlineStr">
        <is>
          <t>{'scrimple-logger', 'scrimp', 'scrimpy'}</t>
        </is>
      </c>
    </row>
    <row r="106113">
      <c r="A106113" s="1" t="n">
        <v>106111</v>
      </c>
      <c r="B106113" t="inlineStr">
        <is>
          <t>moderatoro</t>
        </is>
      </c>
      <c r="C106113" t="n">
        <v>3</v>
      </c>
      <c r="D106113" t="inlineStr">
        <is>
          <t>{'array-moderatoro', 'token-moderatoro', 'read-document-moderatoro'}</t>
        </is>
      </c>
    </row>
    <row r="106114">
      <c r="A106114" s="1" t="n">
        <v>106112</v>
      </c>
      <c r="B106114" t="inlineStr">
        <is>
          <t>repoman</t>
        </is>
      </c>
      <c r="C106114" t="n">
        <v>3</v>
      </c>
      <c r="D106114" t="inlineStr">
        <is>
          <t>{'repoman', 'wheeljack-repoman', '@ukayani~repoman'}</t>
        </is>
      </c>
    </row>
    <row r="106115">
      <c r="A106115" s="1" t="n">
        <v>106113</v>
      </c>
      <c r="B106115" t="inlineStr">
        <is>
          <t>e10</t>
        </is>
      </c>
      <c r="C106115" t="n">
        <v>3</v>
      </c>
      <c r="D106115" t="inlineStr">
        <is>
          <t>{'markdown-pdf-e10', '@e10in~videojs-record', 'passport-paypal-oauth-e10'}</t>
        </is>
      </c>
    </row>
    <row r="106116">
      <c r="A106116" s="1" t="n">
        <v>106114</v>
      </c>
      <c r="B106116" t="inlineStr">
        <is>
          <t>proj3</t>
        </is>
      </c>
      <c r="C106116" t="n">
        <v>3</v>
      </c>
      <c r="D106116" t="inlineStr">
        <is>
          <t>{'demo-vue-proj3', 'proj3', '@teste-lerna~proj3'}</t>
        </is>
      </c>
    </row>
    <row r="106117">
      <c r="A106117" s="1" t="n">
        <v>106115</v>
      </c>
      <c r="B106117" t="inlineStr">
        <is>
          <t>calendify</t>
        </is>
      </c>
      <c r="C106117" t="n">
        <v>3</v>
      </c>
      <c r="D106117" t="inlineStr">
        <is>
          <t>{'@calendify~core', '@calendify~common', '@calendify~http'}</t>
        </is>
      </c>
    </row>
    <row r="106118">
      <c r="A106118" s="1" t="n">
        <v>106116</v>
      </c>
      <c r="B106118" t="inlineStr">
        <is>
          <t>colornames</t>
        </is>
      </c>
      <c r="C106118" t="n">
        <v>3</v>
      </c>
      <c r="D106118" t="inlineStr">
        <is>
          <t>{'@types~colornames', 'colornames', 'postcss-colornames-to-hex'}</t>
        </is>
      </c>
    </row>
    <row r="106119">
      <c r="A106119" s="1" t="n">
        <v>106117</v>
      </c>
      <c r="B106119" t="inlineStr">
        <is>
          <t>wahab</t>
        </is>
      </c>
      <c r="C106119" t="n">
        <v>3</v>
      </c>
      <c r="D106119" t="inlineStr">
        <is>
          <t>{'lion-lib-add-wahab-email-moth', '@wahabshah~testpackage', 'hazemwahab-frame-print'}</t>
        </is>
      </c>
    </row>
    <row r="106120">
      <c r="A106120" s="1" t="n">
        <v>106118</v>
      </c>
      <c r="B106120" t="inlineStr">
        <is>
          <t>storify</t>
        </is>
      </c>
      <c r="C106120" t="n">
        <v>3</v>
      </c>
      <c r="D106120" t="inlineStr">
        <is>
          <t>{'storify-templates', 'storify', '@9gustin~storify-react'}</t>
        </is>
      </c>
    </row>
    <row r="106121">
      <c r="A106121" s="1" t="n">
        <v>106119</v>
      </c>
      <c r="B106121" t="inlineStr">
        <is>
          <t>chances</t>
        </is>
      </c>
      <c r="C106121" t="n">
        <v>3</v>
      </c>
      <c r="D106121" t="inlineStr">
        <is>
          <t>{'@chancesm~mycli', 'chances-components', 'chances'}</t>
        </is>
      </c>
    </row>
    <row r="106122">
      <c r="A106122" s="1" t="n">
        <v>106120</v>
      </c>
      <c r="B106122" t="inlineStr">
        <is>
          <t>rederly</t>
        </is>
      </c>
      <c r="C106122" t="n">
        <v>3</v>
      </c>
      <c r="D106122" t="inlineStr">
        <is>
          <t>{'@rederly~rederly-utils', '@rederly~webwork-def-parser', '@rederly~heic-img'}</t>
        </is>
      </c>
    </row>
    <row r="106123">
      <c r="A106123" s="1" t="n">
        <v>106121</v>
      </c>
      <c r="B106123" t="inlineStr">
        <is>
          <t>defind</t>
        </is>
      </c>
      <c r="C106123" t="n">
        <v>3</v>
      </c>
      <c r="D106123" t="inlineStr">
        <is>
          <t>{'defind-me', 'defind', 'defind-gzx'}</t>
        </is>
      </c>
    </row>
    <row r="106124">
      <c r="A106124" s="1" t="n">
        <v>106122</v>
      </c>
      <c r="B106124" t="inlineStr">
        <is>
          <t>jsstore</t>
        </is>
      </c>
      <c r="C106124" t="n">
        <v>3</v>
      </c>
      <c r="D106124" t="inlineStr">
        <is>
          <t>{'jsstore', 'jsstore-encrypt', '@jsstore~tools'}</t>
        </is>
      </c>
    </row>
    <row r="106125">
      <c r="A106125" s="1" t="n">
        <v>106123</v>
      </c>
      <c r="B106125" t="inlineStr">
        <is>
          <t>bitballoon</t>
        </is>
      </c>
      <c r="C106125" t="n">
        <v>3</v>
      </c>
      <c r="D106125" t="inlineStr">
        <is>
          <t>{'grunt-bitballoon', 'punch-bitballoon', 'bitballoon'}</t>
        </is>
      </c>
    </row>
    <row r="106126">
      <c r="A106126" s="1" t="n">
        <v>106124</v>
      </c>
      <c r="B106126" t="inlineStr">
        <is>
          <t>cbind</t>
        </is>
      </c>
      <c r="C106126" t="n">
        <v>3</v>
      </c>
      <c r="D106126" t="inlineStr">
        <is>
          <t>{'mtarh-cbind', 'cbind', 'cbind-example'}</t>
        </is>
      </c>
    </row>
    <row r="106127">
      <c r="A106127" s="1" t="n">
        <v>106125</v>
      </c>
      <c r="B106127" t="inlineStr">
        <is>
          <t>erikpham</t>
        </is>
      </c>
      <c r="C106127" t="n">
        <v>3</v>
      </c>
      <c r="D106127" t="inlineStr">
        <is>
          <t>{'@erikpham~cli-service', '@erikpham~cli', '@erikpham~cli-utils'}</t>
        </is>
      </c>
    </row>
    <row r="106128">
      <c r="A106128" s="1" t="n">
        <v>106126</v>
      </c>
      <c r="B106128" t="inlineStr">
        <is>
          <t>guapp</t>
        </is>
      </c>
      <c r="C106128" t="n">
        <v>3</v>
      </c>
      <c r="D106128" t="inlineStr">
        <is>
          <t>{'guapp-chat', 'generator-guapp', 'guapp-client-npm'}</t>
        </is>
      </c>
    </row>
    <row r="106129">
      <c r="A106129" s="1" t="n">
        <v>106127</v>
      </c>
      <c r="B106129" t="inlineStr">
        <is>
          <t>netgraph</t>
        </is>
      </c>
      <c r="C106129" t="n">
        <v>3</v>
      </c>
      <c r="D106129" t="inlineStr">
        <is>
          <t>{'netgraph', '@ideas-lab~netgraph', 'vue-d3-netgraph'}</t>
        </is>
      </c>
    </row>
    <row r="106130">
      <c r="A106130" s="1" t="n">
        <v>106128</v>
      </c>
      <c r="B106130" t="inlineStr">
        <is>
          <t>humanbody</t>
        </is>
      </c>
      <c r="C106130" t="n">
        <v>3</v>
      </c>
      <c r="D106130" t="inlineStr">
        <is>
          <t>{'react-humanbody', '@ncigdc~humanbody-react', '@ncigdc~humanbody'}</t>
        </is>
      </c>
    </row>
    <row r="106131">
      <c r="A106131" s="1" t="n">
        <v>106129</v>
      </c>
      <c r="B106131" t="inlineStr">
        <is>
          <t>saasedu</t>
        </is>
      </c>
      <c r="C106131" t="n">
        <v>3</v>
      </c>
      <c r="D106131" t="inlineStr">
        <is>
          <t>{'saasedu-element-ui', 'saasedu-sassedu-element-theme-chalk', 'saasedu-element-theme-chalk'}</t>
        </is>
      </c>
    </row>
    <row r="106132">
      <c r="A106132" s="1" t="n">
        <v>106130</v>
      </c>
      <c r="B106132" t="inlineStr">
        <is>
          <t>yamjs</t>
        </is>
      </c>
      <c r="C106132" t="n">
        <v>3</v>
      </c>
      <c r="D106132" t="inlineStr">
        <is>
          <t>{'yamjs-loader', 'yamjs', 'yamjs-cli'}</t>
        </is>
      </c>
    </row>
    <row r="106133">
      <c r="A106133" s="1" t="n">
        <v>106131</v>
      </c>
      <c r="B106133" t="inlineStr">
        <is>
          <t>feathery</t>
        </is>
      </c>
      <c r="C106133" t="n">
        <v>3</v>
      </c>
      <c r="D106133" t="inlineStr">
        <is>
          <t>{'feathery-js-client-sdk', 'feathery-react-client-sdk', 'feathery-react'}</t>
        </is>
      </c>
    </row>
    <row r="106134">
      <c r="A106134" s="1" t="n">
        <v>106132</v>
      </c>
      <c r="B106134" t="inlineStr">
        <is>
          <t>weareglow</t>
        </is>
      </c>
      <c r="C106134" t="n">
        <v>3</v>
      </c>
      <c r="D106134" t="inlineStr">
        <is>
          <t>{'@weareglow~media-components', '@weareglow~media-cli', '@weareglow~story-unit'}</t>
        </is>
      </c>
    </row>
    <row r="106135">
      <c r="A106135" s="1" t="n">
        <v>106133</v>
      </c>
      <c r="B106135" t="inlineStr">
        <is>
          <t>kewo22</t>
        </is>
      </c>
      <c r="C106135" t="n">
        <v>3</v>
      </c>
      <c r="D106135" t="inlineStr">
        <is>
          <t>{'@kewo22~weather', '@kewo22~ang-tilt', '@kewo22~example-ng6-lib'}</t>
        </is>
      </c>
    </row>
    <row r="106136">
      <c r="A106136" s="1" t="n">
        <v>106134</v>
      </c>
      <c r="B106136" t="inlineStr">
        <is>
          <t>resium</t>
        </is>
      </c>
      <c r="C106136" t="n">
        <v>3</v>
      </c>
      <c r="D106136" t="inlineStr">
        <is>
          <t>{'resium', 'resium-sat-tracker', '@micburks~resium'}</t>
        </is>
      </c>
    </row>
    <row r="106137">
      <c r="A106137" s="1" t="n">
        <v>106135</v>
      </c>
      <c r="B106137" t="inlineStr">
        <is>
          <t>dhv</t>
        </is>
      </c>
      <c r="C106137" t="n">
        <v>3</v>
      </c>
      <c r="D106137" t="inlineStr">
        <is>
          <t>{'dhv-ui', 'dhvaghan-stencil-demo-proj', 'dhvaghan-frame-print'}</t>
        </is>
      </c>
    </row>
    <row r="106138">
      <c r="A106138" s="1" t="n">
        <v>106136</v>
      </c>
      <c r="B106138" t="inlineStr">
        <is>
          <t>utimes</t>
        </is>
      </c>
      <c r="C106138" t="n">
        <v>3</v>
      </c>
      <c r="D106138" t="inlineStr">
        <is>
          <t>{'@ronomon~utimes', 'craydent.utimes', 'utimes'}</t>
        </is>
      </c>
    </row>
    <row r="106139">
      <c r="A106139" s="1" t="n">
        <v>106137</v>
      </c>
      <c r="B106139" t="inlineStr">
        <is>
          <t>breeny</t>
        </is>
      </c>
      <c r="C106139" t="n">
        <v>3</v>
      </c>
      <c r="D106139" t="inlineStr">
        <is>
          <t>{'@breeny-common~super-common-package', '@breeny~my-cool-lambda', '@breeny~my-cooler-lambda'}</t>
        </is>
      </c>
    </row>
    <row r="106140">
      <c r="A106140" s="1" t="n">
        <v>106138</v>
      </c>
      <c r="B106140" t="inlineStr">
        <is>
          <t>tinet</t>
        </is>
      </c>
      <c r="C106140" t="n">
        <v>3</v>
      </c>
      <c r="D106140" t="inlineStr">
        <is>
          <t>{'tinet-shared', 'print-html-tinet', 'html-print-tinet'}</t>
        </is>
      </c>
    </row>
    <row r="106141">
      <c r="A106141" s="1" t="n">
        <v>106139</v>
      </c>
      <c r="B106141" t="inlineStr">
        <is>
          <t>onetwothree</t>
        </is>
      </c>
      <c r="C106141" t="n">
        <v>3</v>
      </c>
      <c r="D106141" t="inlineStr">
        <is>
          <t>{'1806-onetwothree', 'lion-lib-onetwothree', 'onetwothree'}</t>
        </is>
      </c>
    </row>
    <row r="106142">
      <c r="A106142" s="1" t="n">
        <v>106140</v>
      </c>
      <c r="B106142" t="inlineStr">
        <is>
          <t>expresstrade</t>
        </is>
      </c>
      <c r="C106142" t="n">
        <v>3</v>
      </c>
      <c r="D106142" t="inlineStr">
        <is>
          <t>{'op-expresstrade', 'wax-expresstrade', 'expresstrade'}</t>
        </is>
      </c>
    </row>
    <row r="106143">
      <c r="A106143" s="1" t="n">
        <v>106141</v>
      </c>
      <c r="B106143" t="inlineStr">
        <is>
          <t>nafplann</t>
        </is>
      </c>
      <c r="C106143" t="n">
        <v>3</v>
      </c>
      <c r="D106143" t="inlineStr">
        <is>
          <t>{'@nafplann~react-native-sortable-gridview', '@nafplann~react-native-deck-swiper', '@nafplann~react-native-dropdown-autocomplete'}</t>
        </is>
      </c>
    </row>
    <row r="106144">
      <c r="A106144" s="1" t="n">
        <v>106142</v>
      </c>
      <c r="B106144" t="inlineStr">
        <is>
          <t>trollius</t>
        </is>
      </c>
      <c r="C106144" t="n">
        <v>3</v>
      </c>
      <c r="D106144" t="inlineStr">
        <is>
          <t>{'trollius-redis', 'trollius-fixers', 'trollius'}</t>
        </is>
      </c>
    </row>
    <row r="106145">
      <c r="A106145" s="1" t="n">
        <v>106143</v>
      </c>
      <c r="B106145" t="inlineStr">
        <is>
          <t>vstep</t>
        </is>
      </c>
      <c r="C106145" t="n">
        <v>3</v>
      </c>
      <c r="D106145" t="inlineStr">
        <is>
          <t>{'@opentestmodeling~vstep-ngt-core-sprotty', '@opentestmodeling~vstep-ngt-core-dsl', 'vstep-ng-repeat'}</t>
        </is>
      </c>
    </row>
    <row r="106146">
      <c r="A106146" s="1" t="n">
        <v>106144</v>
      </c>
      <c r="B106146" t="inlineStr">
        <is>
          <t>demers</t>
        </is>
      </c>
      <c r="C106146" t="n">
        <v>3</v>
      </c>
      <c r="D106146" t="inlineStr">
        <is>
          <t>{'sdemers', '@demersdesigns~styleplate', '@demerstech~metadata-finder'}</t>
        </is>
      </c>
    </row>
    <row r="106147">
      <c r="A106147" s="1" t="n">
        <v>106145</v>
      </c>
      <c r="B106147" t="inlineStr">
        <is>
          <t>mughal</t>
        </is>
      </c>
      <c r="C106147" t="n">
        <v>3</v>
      </c>
      <c r="D106147" t="inlineStr">
        <is>
          <t>{'@mughalhere~perkforce-gql-generator', '@zubimughal~zubairsnodelib', '@mughalhere~perkforce-react-generator'}</t>
        </is>
      </c>
    </row>
    <row r="106148">
      <c r="A106148" s="1" t="n">
        <v>106146</v>
      </c>
      <c r="B106148" t="inlineStr">
        <is>
          <t>wlanthermo</t>
        </is>
      </c>
      <c r="C106148" t="n">
        <v>3</v>
      </c>
      <c r="D106148" t="inlineStr">
        <is>
          <t>{'iobroker.wlanthermo', 'iobroker.wlanthermo-nano', 'node-red-contrib-wlanthermo'}</t>
        </is>
      </c>
    </row>
    <row r="106149">
      <c r="A106149" s="1" t="n">
        <v>106147</v>
      </c>
      <c r="B106149" t="inlineStr">
        <is>
          <t>bucher</t>
        </is>
      </c>
      <c r="C106149" t="n">
        <v>3</v>
      </c>
      <c r="D106149" t="inlineStr">
        <is>
          <t>{'@ambucher~node-red-contrib-send-form', 'bucheron', '@ambucher~leaflet-bounce-marker-plugin'}</t>
        </is>
      </c>
    </row>
    <row r="106150">
      <c r="A106150" s="1" t="n">
        <v>106148</v>
      </c>
      <c r="B106150" t="inlineStr">
        <is>
          <t>eqm</t>
        </is>
      </c>
      <c r="C106150" t="n">
        <v>3</v>
      </c>
      <c r="D106150" t="inlineStr">
        <is>
          <t>{'eqm', 'navet-eqm-extended', '@pictalk~eqm'}</t>
        </is>
      </c>
    </row>
    <row r="106151">
      <c r="A106151" s="1" t="n">
        <v>106149</v>
      </c>
      <c r="B106151" t="inlineStr">
        <is>
          <t>bigi</t>
        </is>
      </c>
      <c r="C106151" t="n">
        <v>3</v>
      </c>
      <c r="D106151" t="inlineStr">
        <is>
          <t>{'json-bigi', '@types~bigi', 'bigi'}</t>
        </is>
      </c>
    </row>
    <row r="106152">
      <c r="A106152" s="1" t="n">
        <v>106150</v>
      </c>
      <c r="B106152" t="inlineStr">
        <is>
          <t>mimelib</t>
        </is>
      </c>
      <c r="C106152" t="n">
        <v>3</v>
      </c>
      <c r="D106152" t="inlineStr">
        <is>
          <t>{'mimelib', 'mimelib-noiconv', '@kenjiuno~mimelib-with-iso2022jp'}</t>
        </is>
      </c>
    </row>
    <row r="106153">
      <c r="A106153" s="1" t="n">
        <v>106151</v>
      </c>
      <c r="B106153" t="inlineStr">
        <is>
          <t>anchorage</t>
        </is>
      </c>
      <c r="C106153" t="n">
        <v>3</v>
      </c>
      <c r="D106153" t="inlineStr">
        <is>
          <t>{'limitless-anchorage-48190', 'anchorage', 'poi-plugin-anchorage-repair'}</t>
        </is>
      </c>
    </row>
    <row r="106154">
      <c r="A106154" s="1" t="n">
        <v>106152</v>
      </c>
      <c r="B106154" t="inlineStr">
        <is>
          <t>mozscape</t>
        </is>
      </c>
      <c r="C106154" t="n">
        <v>3</v>
      </c>
      <c r="D106154" t="inlineStr">
        <is>
          <t>{'mozscape-request', 'mozscape-new', 'mozscape'}</t>
        </is>
      </c>
    </row>
    <row r="106155">
      <c r="A106155" s="1" t="n">
        <v>106153</v>
      </c>
      <c r="B106155" t="inlineStr">
        <is>
          <t>s13</t>
        </is>
      </c>
      <c r="C106155" t="n">
        <v>3</v>
      </c>
      <c r="D106155" t="inlineStr">
        <is>
          <t>{'s13n-components', 'project-lvl2-s13', 'utils-1903a-s13'}</t>
        </is>
      </c>
    </row>
    <row r="106156">
      <c r="A106156" s="1" t="n">
        <v>106154</v>
      </c>
      <c r="B106156" t="inlineStr">
        <is>
          <t>sifre</t>
        </is>
      </c>
      <c r="C106156" t="n">
        <v>3</v>
      </c>
      <c r="D106156" t="inlineStr">
        <is>
          <t>{'@bertrand-sifre~typescript-check', 'fdev-sifre', 'frenzy.sifre'}</t>
        </is>
      </c>
    </row>
    <row r="106157">
      <c r="A106157" s="1" t="n">
        <v>106155</v>
      </c>
      <c r="B106157" t="inlineStr">
        <is>
          <t>zjg</t>
        </is>
      </c>
      <c r="C106157" t="n">
        <v>3</v>
      </c>
      <c r="D106157" t="inlineStr">
        <is>
          <t>{'demo-zjg', 'zjg-zhifu', 'npm_zjg'}</t>
        </is>
      </c>
    </row>
    <row r="106158">
      <c r="A106158" s="1" t="n">
        <v>106156</v>
      </c>
      <c r="B106158" t="inlineStr">
        <is>
          <t>denz</t>
        </is>
      </c>
      <c r="C106158" t="n">
        <v>3</v>
      </c>
      <c r="D106158" t="inlineStr">
        <is>
          <t>{'ionic-denzhn-package', 'denzi', 'denzimod'}</t>
        </is>
      </c>
    </row>
    <row r="106159">
      <c r="A106159" s="1" t="n">
        <v>106157</v>
      </c>
      <c r="B106159" t="inlineStr">
        <is>
          <t>jsjunglegym</t>
        </is>
      </c>
      <c r="C106159" t="n">
        <v>3</v>
      </c>
      <c r="D106159" t="inlineStr">
        <is>
          <t>{'jsjunglegym', '@jsjunglegym~local-api', '@jsjunglegym~local-client'}</t>
        </is>
      </c>
    </row>
    <row r="106160">
      <c r="A106160" s="1" t="n">
        <v>106158</v>
      </c>
      <c r="B106160" t="inlineStr">
        <is>
          <t>aacn</t>
        </is>
      </c>
      <c r="C106160" t="n">
        <v>3</v>
      </c>
      <c r="D106160" t="inlineStr">
        <is>
          <t>{'@aacnorg~cli', '@aacnorg~aacn-component-library', '@aacnorg~library'}</t>
        </is>
      </c>
    </row>
    <row r="106161">
      <c r="A106161" s="1" t="n">
        <v>106159</v>
      </c>
      <c r="B106161" t="inlineStr">
        <is>
          <t>aacnorg</t>
        </is>
      </c>
      <c r="C106161" t="n">
        <v>3</v>
      </c>
      <c r="D106161" t="inlineStr">
        <is>
          <t>{'@aacnorg~cli', '@aacnorg~aacn-component-library', '@aacnorg~library'}</t>
        </is>
      </c>
    </row>
    <row r="106162">
      <c r="A106162" s="1" t="n">
        <v>106160</v>
      </c>
      <c r="B106162" t="inlineStr">
        <is>
          <t>skratch</t>
        </is>
      </c>
      <c r="C106162" t="n">
        <v>3</v>
      </c>
      <c r="D106162" t="inlineStr">
        <is>
          <t>{'skratchdot-codemods', '@skratchdot~browsercheck', 'skratch'}</t>
        </is>
      </c>
    </row>
    <row r="106163">
      <c r="A106163" s="1" t="n">
        <v>106161</v>
      </c>
      <c r="B106163" t="inlineStr">
        <is>
          <t>jsxformat</t>
        </is>
      </c>
      <c r="C106163" t="n">
        <v>3</v>
      </c>
      <c r="D106163" t="inlineStr">
        <is>
          <t>{'jsxformat-cli', 'jsxformat', 'gulp-jsxformat'}</t>
        </is>
      </c>
    </row>
    <row r="106164">
      <c r="A106164" s="1" t="n">
        <v>106162</v>
      </c>
      <c r="B106164" t="inlineStr">
        <is>
          <t>teli</t>
        </is>
      </c>
      <c r="C106164" t="n">
        <v>3</v>
      </c>
      <c r="D106164" t="inlineStr">
        <is>
          <t>{'teli-api', 'teli-node', 'teli-node-example'}</t>
        </is>
      </c>
    </row>
    <row r="106165">
      <c r="A106165" s="1" t="n">
        <v>106163</v>
      </c>
      <c r="B106165" t="inlineStr">
        <is>
          <t>cccccc</t>
        </is>
      </c>
      <c r="C106165" t="n">
        <v>3</v>
      </c>
      <c r="D106165" t="inlineStr">
        <is>
          <t>{'lzmtest_cccccc', 'cccccc', 'cccccc-a-a-a'}</t>
        </is>
      </c>
    </row>
    <row r="106166">
      <c r="A106166" s="1" t="n">
        <v>106164</v>
      </c>
      <c r="B106166" t="inlineStr">
        <is>
          <t>viztercoin</t>
        </is>
      </c>
      <c r="C106166" t="n">
        <v>3</v>
      </c>
      <c r="D106166" t="inlineStr">
        <is>
          <t>{'viztercoin-wallet-backend', 'viztercoin-utils', 'viztercoin-wb'}</t>
        </is>
      </c>
    </row>
    <row r="106167">
      <c r="A106167" s="1" t="n">
        <v>106165</v>
      </c>
      <c r="B106167" t="inlineStr">
        <is>
          <t>erax</t>
        </is>
      </c>
      <c r="C106167" t="n">
        <v>3</v>
      </c>
      <c r="D106167" t="inlineStr">
        <is>
          <t>{'erax.db', 'erax-handler', 'erax-autorole'}</t>
        </is>
      </c>
    </row>
    <row r="106168">
      <c r="A106168" s="1" t="n">
        <v>106166</v>
      </c>
      <c r="B106168" t="inlineStr">
        <is>
          <t>test2222222</t>
        </is>
      </c>
      <c r="C106168" t="n">
        <v>3</v>
      </c>
      <c r="D106168" t="inlineStr">
        <is>
          <t>{'@react-native-test2222222~react-native-document-reader-api', '@react-native-test2222222~app', 'npm_test2222222'}</t>
        </is>
      </c>
    </row>
    <row r="106169">
      <c r="A106169" s="1" t="n">
        <v>106167</v>
      </c>
      <c r="B106169" t="inlineStr">
        <is>
          <t>tubemp3</t>
        </is>
      </c>
      <c r="C106169" t="n">
        <v>3</v>
      </c>
      <c r="D106169" t="inlineStr">
        <is>
          <t>{'@jeromeludmann~youtubemp3', 'youtubemp3bot', 'create-youtubemp3'}</t>
        </is>
      </c>
    </row>
    <row r="106170">
      <c r="A106170" s="1" t="n">
        <v>106168</v>
      </c>
      <c r="B106170" t="inlineStr">
        <is>
          <t>youtubemp3</t>
        </is>
      </c>
      <c r="C106170" t="n">
        <v>3</v>
      </c>
      <c r="D106170" t="inlineStr">
        <is>
          <t>{'@jeromeludmann~youtubemp3', 'youtubemp3bot', 'create-youtubemp3'}</t>
        </is>
      </c>
    </row>
    <row r="106171">
      <c r="A106171" s="1" t="n">
        <v>106169</v>
      </c>
      <c r="B106171" t="inlineStr">
        <is>
          <t>myvr</t>
        </is>
      </c>
      <c r="C106171" t="n">
        <v>3</v>
      </c>
      <c r="D106171" t="inlineStr">
        <is>
          <t>{'myvr', 'myvr-report-generator', 'myvr-python'}</t>
        </is>
      </c>
    </row>
    <row r="106172">
      <c r="A106172" s="1" t="n">
        <v>106170</v>
      </c>
      <c r="B106172" t="inlineStr">
        <is>
          <t>lanhai</t>
        </is>
      </c>
      <c r="C106172" t="n">
        <v>3</v>
      </c>
      <c r="D106172" t="inlineStr">
        <is>
          <t>{'lanhai-emoji-vue', 'lanhai-driver-vue', 'lanhai-distpicker-vue'}</t>
        </is>
      </c>
    </row>
    <row r="106173">
      <c r="A106173" s="1" t="n">
        <v>106171</v>
      </c>
      <c r="B106173" t="inlineStr">
        <is>
          <t>materialish</t>
        </is>
      </c>
      <c r="C106173" t="n">
        <v>3</v>
      </c>
      <c r="D106173" t="inlineStr">
        <is>
          <t>{'materialish-icons', 'react-materialish', 'materialish'}</t>
        </is>
      </c>
    </row>
    <row r="106174">
      <c r="A106174" s="1" t="n">
        <v>106172</v>
      </c>
      <c r="B106174" t="inlineStr">
        <is>
          <t>fresa</t>
        </is>
      </c>
      <c r="C106174" t="n">
        <v>3</v>
      </c>
      <c r="D106174" t="inlineStr">
        <is>
          <t>{'@fresalabs~sleekform', 'fresa', 'fresaapi'}</t>
        </is>
      </c>
    </row>
    <row r="106175">
      <c r="A106175" s="1" t="n">
        <v>106173</v>
      </c>
      <c r="B106175" t="inlineStr">
        <is>
          <t>bigqueryreservation</t>
        </is>
      </c>
      <c r="C106175" t="n">
        <v>3</v>
      </c>
      <c r="D106175" t="inlineStr">
        <is>
          <t>{'@types~gapi.client.bigqueryreservation', '@maxim_mazurok~gapi.client.bigqueryreservation', '@datafire~google_bigqueryreservation'}</t>
        </is>
      </c>
    </row>
    <row r="106176">
      <c r="A106176" s="1" t="n">
        <v>106174</v>
      </c>
      <c r="B106176" t="inlineStr">
        <is>
          <t>roopher</t>
        </is>
      </c>
      <c r="C106176" t="n">
        <v>3</v>
      </c>
      <c r="D106176" t="inlineStr">
        <is>
          <t>{'test-roopher-2', 'test-roopher-1', 'test-roopher-3'}</t>
        </is>
      </c>
    </row>
    <row r="106177">
      <c r="A106177" s="1" t="n">
        <v>106175</v>
      </c>
      <c r="B106177" t="inlineStr">
        <is>
          <t>muchmore</t>
        </is>
      </c>
      <c r="C106177" t="n">
        <v>3</v>
      </c>
      <c r="D106177" t="inlineStr">
        <is>
          <t>{'@muchmore~swallow-client-js', '@muchmore~swallow-client-nodejs', '@muchmore~opus'}</t>
        </is>
      </c>
    </row>
    <row r="106178">
      <c r="A106178" s="1" t="n">
        <v>106176</v>
      </c>
      <c r="B106178" t="inlineStr">
        <is>
          <t>phab</t>
        </is>
      </c>
      <c r="C106178" t="n">
        <v>3</v>
      </c>
      <c r="D106178" t="inlineStr">
        <is>
          <t>{'hubot-phab', 'phab-lookup-cli', 'moz-phab'}</t>
        </is>
      </c>
    </row>
    <row r="106179">
      <c r="A106179" s="1" t="n">
        <v>106177</v>
      </c>
      <c r="B106179" t="inlineStr">
        <is>
          <t>vtw</t>
        </is>
      </c>
      <c r="C106179" t="n">
        <v>3</v>
      </c>
      <c r="D106179" t="inlineStr">
        <is>
          <t>{'vtw', '@peterdkc~vtw-color-table', 'vtw-helper'}</t>
        </is>
      </c>
    </row>
    <row r="106180">
      <c r="A106180" s="1" t="n">
        <v>106178</v>
      </c>
      <c r="B106180" t="inlineStr">
        <is>
          <t>spectacular</t>
        </is>
      </c>
      <c r="C106180" t="n">
        <v>3</v>
      </c>
      <c r="D106180" t="inlineStr">
        <is>
          <t>{'spectacular', '@ngworker~spectacular', 'drf-spectacular'}</t>
        </is>
      </c>
    </row>
    <row r="106181">
      <c r="A106181" s="1" t="n">
        <v>106179</v>
      </c>
      <c r="B106181" t="inlineStr">
        <is>
          <t>inca</t>
        </is>
      </c>
      <c r="C106181" t="n">
        <v>3</v>
      </c>
      <c r="D106181" t="inlineStr">
        <is>
          <t>{'@inca~manuscript', 'inca-ui', 'inca'}</t>
        </is>
      </c>
    </row>
    <row r="106182">
      <c r="A106182" s="1" t="n">
        <v>106180</v>
      </c>
      <c r="B106182" t="inlineStr">
        <is>
          <t>rhinos</t>
        </is>
      </c>
      <c r="C106182" t="n">
        <v>3</v>
      </c>
      <c r="D106182" t="inlineStr">
        <is>
          <t>{'rhinos_generator', 'rhinosapp', 'rhinos-vue'}</t>
        </is>
      </c>
    </row>
    <row r="106183">
      <c r="A106183" s="1" t="n">
        <v>106181</v>
      </c>
      <c r="B106183" t="inlineStr">
        <is>
          <t>ement</t>
        </is>
      </c>
      <c r="C106183" t="n">
        <v>3</v>
      </c>
      <c r="D106183" t="inlineStr">
        <is>
          <t>{'voyage-cli-template-vue-emement-admin', 'investement-company', 'preactement'}</t>
        </is>
      </c>
    </row>
    <row r="106184">
      <c r="A106184" s="1" t="n">
        <v>106182</v>
      </c>
      <c r="B106184" t="inlineStr">
        <is>
          <t>alckor127</t>
        </is>
      </c>
      <c r="C106184" t="n">
        <v>3</v>
      </c>
      <c r="D106184" t="inlineStr">
        <is>
          <t>{'@alckor127~react-button-export-excel', '@alckor127~react-spinkit', '@alckor127~react-filemanager'}</t>
        </is>
      </c>
    </row>
    <row r="106185">
      <c r="A106185" s="1" t="n">
        <v>106183</v>
      </c>
      <c r="B106185" t="inlineStr">
        <is>
          <t>bananojs</t>
        </is>
      </c>
      <c r="C106185" t="n">
        <v>3</v>
      </c>
      <c r="D106185" t="inlineStr">
        <is>
          <t>{'@bananocoin~bananojs', 'bananojs', '@bananocoin~bananojs-hw'}</t>
        </is>
      </c>
    </row>
    <row r="106186">
      <c r="A106186" s="1" t="n">
        <v>106184</v>
      </c>
      <c r="B106186" t="inlineStr">
        <is>
          <t>beohoang98</t>
        </is>
      </c>
      <c r="C106186" t="n">
        <v>3</v>
      </c>
      <c r="D106186" t="inlineStr">
        <is>
          <t>{'@beohoang98~cra-template-typescript', '@beohoang98~flatify-json', '@beohoang98~webhook-discord'}</t>
        </is>
      </c>
    </row>
    <row r="106187">
      <c r="A106187" s="1" t="n">
        <v>106185</v>
      </c>
      <c r="B106187" t="inlineStr">
        <is>
          <t>storycap</t>
        </is>
      </c>
      <c r="C106187" t="n">
        <v>3</v>
      </c>
      <c r="D106187" t="inlineStr">
        <is>
          <t>{'@netsells~storycap-default-background', 'storycap', '@netsells~storycap-lazy-wait'}</t>
        </is>
      </c>
    </row>
    <row r="106188">
      <c r="A106188" s="1" t="n">
        <v>106186</v>
      </c>
      <c r="B106188" t="inlineStr">
        <is>
          <t>gd20</t>
        </is>
      </c>
      <c r="C106188" t="n">
        <v>3</v>
      </c>
      <c r="D106188" t="inlineStr">
        <is>
          <t>{'jsupm_l3gd20', 'l3gd20-python', 'adafruit-circuitpython-l3gd20'}</t>
        </is>
      </c>
    </row>
    <row r="106189">
      <c r="A106189" s="1" t="n">
        <v>106187</v>
      </c>
      <c r="B106189" t="inlineStr">
        <is>
          <t>cloudscraper</t>
        </is>
      </c>
      <c r="C106189" t="n">
        <v>3</v>
      </c>
      <c r="D106189" t="inlineStr">
        <is>
          <t>{'cloudscraper-promise', 'cloudscraper', 'react-native-cloudscraper'}</t>
        </is>
      </c>
    </row>
    <row r="106190">
      <c r="A106190" s="1" t="n">
        <v>106188</v>
      </c>
      <c r="B106190" t="inlineStr">
        <is>
          <t>swetha</t>
        </is>
      </c>
      <c r="C106190" t="n">
        <v>3</v>
      </c>
      <c r="D106190" t="inlineStr">
        <is>
          <t>{'swetha-kambham-package', 'swetha_module', 'npm-swethabuchupalli-271'}</t>
        </is>
      </c>
    </row>
    <row r="106191">
      <c r="A106191" s="1" t="n">
        <v>106189</v>
      </c>
      <c r="B106191" t="inlineStr">
        <is>
          <t>radr</t>
        </is>
      </c>
      <c r="C106191" t="n">
        <v>3</v>
      </c>
      <c r="D106191" t="inlineStr">
        <is>
          <t>{'radr-lib-transactionparser', 'radr-lib', 'radr-wallet-generator'}</t>
        </is>
      </c>
    </row>
    <row r="106192">
      <c r="A106192" s="1" t="n">
        <v>106190</v>
      </c>
      <c r="B106192" t="inlineStr">
        <is>
          <t>dutate</t>
        </is>
      </c>
      <c r="C106192" t="n">
        <v>3</v>
      </c>
      <c r="D106192" t="inlineStr">
        <is>
          <t>{'dutate', 'dutate-js', '@lankinen~dutate-js'}</t>
        </is>
      </c>
    </row>
    <row r="106193">
      <c r="A106193" s="1" t="n">
        <v>106191</v>
      </c>
      <c r="B106193" t="inlineStr">
        <is>
          <t>gwapo</t>
        </is>
      </c>
      <c r="C106193" t="n">
        <v>3</v>
      </c>
      <c r="D106193" t="inlineStr">
        <is>
          <t>{'anpeng-gwapo', 'jio-gwapo', 'gwapo'}</t>
        </is>
      </c>
    </row>
    <row r="106194">
      <c r="A106194" s="1" t="n">
        <v>106192</v>
      </c>
      <c r="B106194" t="inlineStr">
        <is>
          <t>fsearch</t>
        </is>
      </c>
      <c r="C106194" t="n">
        <v>3</v>
      </c>
      <c r="D106194" t="inlineStr">
        <is>
          <t>{'fsearch', 'fsearch-cli', 'nl-fsearch'}</t>
        </is>
      </c>
    </row>
    <row r="106195">
      <c r="A106195" s="1" t="n">
        <v>106193</v>
      </c>
      <c r="B106195" t="inlineStr">
        <is>
          <t>yunlin</t>
        </is>
      </c>
      <c r="C106195" t="n">
        <v>3</v>
      </c>
      <c r="D106195" t="inlineStr">
        <is>
          <t>{'@wangyunling~wxconfig', 'lonyunlin_mychunck', '@wangyunling~wxauth'}</t>
        </is>
      </c>
    </row>
    <row r="106196">
      <c r="A106196" s="1" t="n">
        <v>106194</v>
      </c>
      <c r="B106196" t="inlineStr">
        <is>
          <t>redbee</t>
        </is>
      </c>
      <c r="C106196" t="n">
        <v>3</v>
      </c>
      <c r="D106196" t="inlineStr">
        <is>
          <t>{'@redbee~judo', '@redbee~standard-version', 'redbee-javascript-player'}</t>
        </is>
      </c>
    </row>
    <row r="106197">
      <c r="A106197" s="1" t="n">
        <v>106195</v>
      </c>
      <c r="B106197" t="inlineStr">
        <is>
          <t>serverlog</t>
        </is>
      </c>
      <c r="C106197" t="n">
        <v>3</v>
      </c>
      <c r="D106197" t="inlineStr">
        <is>
          <t>{'serverlog', 'serverlog-node', 'jslq-serverlog'}</t>
        </is>
      </c>
    </row>
    <row r="106198">
      <c r="A106198" s="1" t="n">
        <v>106196</v>
      </c>
      <c r="B106198" t="inlineStr">
        <is>
          <t>varnxy</t>
        </is>
      </c>
      <c r="C106198" t="n">
        <v>3</v>
      </c>
      <c r="D106198" t="inlineStr">
        <is>
          <t>{'@varnxy~time-scheduler', '@varnxy~logger', '@varnxy~ami'}</t>
        </is>
      </c>
    </row>
    <row r="106199">
      <c r="A106199" s="1" t="n">
        <v>106197</v>
      </c>
      <c r="B106199" t="inlineStr">
        <is>
          <t>skng</t>
        </is>
      </c>
      <c r="C106199" t="n">
        <v>3</v>
      </c>
      <c r="D106199" t="inlineStr">
        <is>
          <t>{'@jarreskng~eslint-config-common', '@jarreskng~eslint-config-typescript', 'wskng'}</t>
        </is>
      </c>
    </row>
    <row r="106200">
      <c r="A106200" s="1" t="n">
        <v>106198</v>
      </c>
      <c r="B106200" t="inlineStr">
        <is>
          <t>ieri</t>
        </is>
      </c>
      <c r="C106200" t="n">
        <v>3</v>
      </c>
      <c r="D106200" t="inlineStr">
        <is>
          <t>{'@andregumieri~responder', 'derieri', 'gumieri'}</t>
        </is>
      </c>
    </row>
    <row r="106201">
      <c r="A106201" s="1" t="n">
        <v>106199</v>
      </c>
      <c r="B106201" t="inlineStr">
        <is>
          <t>cuban</t>
        </is>
      </c>
      <c r="C106201" t="n">
        <v>3</v>
      </c>
      <c r="D106201" t="inlineStr">
        <is>
          <t>{'cuban-linx', '@cuban-engineer~react-cookies-consent', '@cuban-engineer~redux-storage-middleware'}</t>
        </is>
      </c>
    </row>
    <row r="106202">
      <c r="A106202" s="1" t="n">
        <v>106200</v>
      </c>
      <c r="B106202" t="inlineStr">
        <is>
          <t>loggerhead</t>
        </is>
      </c>
      <c r="C106202" t="n">
        <v>3</v>
      </c>
      <c r="D106202" t="inlineStr">
        <is>
          <t>{'loggerhead', '@cornerstone-digital~loggerhead', 'loggerhead-module'}</t>
        </is>
      </c>
    </row>
    <row r="106203">
      <c r="A106203" s="1" t="n">
        <v>106201</v>
      </c>
      <c r="B106203" t="inlineStr">
        <is>
          <t>thwack</t>
        </is>
      </c>
      <c r="C106203" t="n">
        <v>3</v>
      </c>
      <c r="D106203" t="inlineStr">
        <is>
          <t>{'thwack', 'use-thwack', '@thwack~resolve'}</t>
        </is>
      </c>
    </row>
    <row r="106204">
      <c r="A106204" s="1" t="n">
        <v>106202</v>
      </c>
      <c r="B106204" t="inlineStr">
        <is>
          <t>rikao2</t>
        </is>
      </c>
      <c r="C106204" t="n">
        <v>3</v>
      </c>
      <c r="D106204" t="inlineStr">
        <is>
          <t>{'rikao2-wj', 'rikao2_gsf', 'rikao2_web_y'}</t>
        </is>
      </c>
    </row>
    <row r="106205">
      <c r="A106205" s="1" t="n">
        <v>106203</v>
      </c>
      <c r="B106205" t="inlineStr">
        <is>
          <t>morgas</t>
        </is>
      </c>
      <c r="C106205" t="n">
        <v>3</v>
      </c>
      <c r="D106205" t="inlineStr">
        <is>
          <t>{'@morgas~ebml', 'morgas.gui', 'morgas'}</t>
        </is>
      </c>
    </row>
    <row r="106206">
      <c r="A106206" s="1" t="n">
        <v>106204</v>
      </c>
      <c r="B106206" t="inlineStr">
        <is>
          <t>messen</t>
        </is>
      </c>
      <c r="C106206" t="n">
        <v>3</v>
      </c>
      <c r="D106206" t="inlineStr">
        <is>
          <t>{'@umessen~dicom-deidentifier', 'messenja', 'messen'}</t>
        </is>
      </c>
    </row>
    <row r="106207">
      <c r="A106207" s="1" t="n">
        <v>106205</v>
      </c>
      <c r="B106207" t="inlineStr">
        <is>
          <t>sergiu</t>
        </is>
      </c>
      <c r="C106207" t="n">
        <v>3</v>
      </c>
      <c r="D106207" t="inlineStr">
        <is>
          <t>{'@sergiubucur~cra-template', 'testpackage1sergiu', '@sergiu.padure~tiny'}</t>
        </is>
      </c>
    </row>
    <row r="106208">
      <c r="A106208" s="1" t="n">
        <v>106206</v>
      </c>
      <c r="B106208" t="inlineStr">
        <is>
          <t>cantyjeffrey</t>
        </is>
      </c>
      <c r="C106208" t="n">
        <v>3</v>
      </c>
      <c r="D106208" t="inlineStr">
        <is>
          <t>{'cantyjeffrey-rs', 'cantyjeffrey-react-sketch', 'cantyjeffrey-react-scripts'}</t>
        </is>
      </c>
    </row>
    <row r="106209">
      <c r="A106209" s="1" t="n">
        <v>106207</v>
      </c>
      <c r="B106209" t="inlineStr">
        <is>
          <t>aashish</t>
        </is>
      </c>
      <c r="C106209" t="n">
        <v>3</v>
      </c>
      <c r="D106209" t="inlineStr">
        <is>
          <t>{'starwar-name-aashish', 'aashish-custom-form', 'aashish-first-npm'}</t>
        </is>
      </c>
    </row>
    <row r="106210">
      <c r="A106210" s="1" t="n">
        <v>106208</v>
      </c>
      <c r="B106210" t="inlineStr">
        <is>
          <t>hdccalc</t>
        </is>
      </c>
      <c r="C106210" t="n">
        <v>3</v>
      </c>
      <c r="D106210" t="inlineStr">
        <is>
          <t>{'vini-hdccalc', 'hdccalc-leo', 'hdccalc'}</t>
        </is>
      </c>
    </row>
    <row r="106211">
      <c r="A106211" s="1" t="n">
        <v>106209</v>
      </c>
      <c r="B106211" t="inlineStr">
        <is>
          <t>usedatatable</t>
        </is>
      </c>
      <c r="C106211" t="n">
        <v>3</v>
      </c>
      <c r="D106211" t="inlineStr">
        <is>
          <t>{'@codecraftkit~usedatatable', '@cc-test2~usedatatable', 'usedatatable'}</t>
        </is>
      </c>
    </row>
    <row r="106212">
      <c r="A106212" s="1" t="n">
        <v>106210</v>
      </c>
      <c r="B106212" t="inlineStr">
        <is>
          <t>mprobber</t>
        </is>
      </c>
      <c r="C106212" t="n">
        <v>3</v>
      </c>
      <c r="D106212" t="inlineStr">
        <is>
          <t>{'@mprobber~static-build', '@mprobber~publish-pages', '@mprobber~config'}</t>
        </is>
      </c>
    </row>
    <row r="106213">
      <c r="A106213" s="1" t="n">
        <v>106211</v>
      </c>
      <c r="B106213" t="inlineStr">
        <is>
          <t>telepathic</t>
        </is>
      </c>
      <c r="C106213" t="n">
        <v>3</v>
      </c>
      <c r="D106213" t="inlineStr">
        <is>
          <t>{'bs-telepathic-client', 'telepathic', 'bs-telepathic'}</t>
        </is>
      </c>
    </row>
    <row r="106214">
      <c r="A106214" s="1" t="n">
        <v>106212</v>
      </c>
      <c r="B106214" t="inlineStr">
        <is>
          <t>tisikkirlir</t>
        </is>
      </c>
      <c r="C106214" t="n">
        <v>3</v>
      </c>
      <c r="D106214" t="inlineStr">
        <is>
          <t>{'tisikkirlir.js', 'tisikkirlir-sipirmin', 'tisikkirlir'}</t>
        </is>
      </c>
    </row>
    <row r="106215">
      <c r="A106215" s="1" t="n">
        <v>106213</v>
      </c>
      <c r="B106215" t="inlineStr">
        <is>
          <t>dnlowman</t>
        </is>
      </c>
      <c r="C106215" t="n">
        <v>3</v>
      </c>
      <c r="D106215" t="inlineStr">
        <is>
          <t>{'@dnlowman~react-native-star-prnt', '@dnlowman~danger', '@dnlowman~result-ts'}</t>
        </is>
      </c>
    </row>
    <row r="106216">
      <c r="A106216" s="1" t="n">
        <v>106214</v>
      </c>
      <c r="B106216" t="inlineStr">
        <is>
          <t>lkmx</t>
        </is>
      </c>
      <c r="C106216" t="n">
        <v>3</v>
      </c>
      <c r="D106216" t="inlineStr">
        <is>
          <t>{'@lkmx~flare', '@lkmx~v-yokozuna', '@lkmx~flare-legacy'}</t>
        </is>
      </c>
    </row>
    <row r="106217">
      <c r="A106217" s="1" t="n">
        <v>106215</v>
      </c>
      <c r="B106217" t="inlineStr">
        <is>
          <t>icstark</t>
        </is>
      </c>
      <c r="C106217" t="n">
        <v>3</v>
      </c>
      <c r="D106217" t="inlineStr">
        <is>
          <t>{'@icstark~types', '@icstark~ui', '@icstark~utils'}</t>
        </is>
      </c>
    </row>
    <row r="106218">
      <c r="A106218" s="1" t="n">
        <v>106216</v>
      </c>
      <c r="B106218" t="inlineStr">
        <is>
          <t>htree</t>
        </is>
      </c>
      <c r="C106218" t="n">
        <v>3</v>
      </c>
      <c r="D106218" t="inlineStr">
        <is>
          <t>{'htree', 'dnp-htree', 'nestedlogic-htree'}</t>
        </is>
      </c>
    </row>
    <row r="106219">
      <c r="A106219" s="1" t="n">
        <v>106217</v>
      </c>
      <c r="B106219" t="inlineStr">
        <is>
          <t>projectq</t>
        </is>
      </c>
      <c r="C106219" t="n">
        <v>3</v>
      </c>
      <c r="D106219" t="inlineStr">
        <is>
          <t>{'projectq', 'hiq-projectq', 'pytket-projectq'}</t>
        </is>
      </c>
    </row>
    <row r="106220">
      <c r="A106220" s="1" t="n">
        <v>106218</v>
      </c>
      <c r="B106220" t="inlineStr">
        <is>
          <t>gitmodified</t>
        </is>
      </c>
      <c r="C106220" t="n">
        <v>3</v>
      </c>
      <c r="D106220" t="inlineStr">
        <is>
          <t>{'gulp-gitmodified-renamed', 'gitmodified', 'gulp-gitmodified'}</t>
        </is>
      </c>
    </row>
    <row r="106221">
      <c r="A106221" s="1" t="n">
        <v>106219</v>
      </c>
      <c r="B106221" t="inlineStr">
        <is>
          <t>lvlup</t>
        </is>
      </c>
      <c r="C106221" t="n">
        <v>3</v>
      </c>
      <c r="D106221" t="inlineStr">
        <is>
          <t>{'lvlup-js', 'lvlup-db', '@zqr33~lvlup.js'}</t>
        </is>
      </c>
    </row>
    <row r="106222">
      <c r="A106222" s="1" t="n">
        <v>106220</v>
      </c>
      <c r="B106222" t="inlineStr">
        <is>
          <t>heemstra</t>
        </is>
      </c>
      <c r="C106222" t="n">
        <v>3</v>
      </c>
      <c r="D106222" t="inlineStr">
        <is>
          <t>{'@vheemstra~imagemin-avifenc', '@vheemstra~avifenc-bin', '@vheemstra~gulp-wprev'}</t>
        </is>
      </c>
    </row>
    <row r="106223">
      <c r="A106223" s="1" t="n">
        <v>106221</v>
      </c>
      <c r="B106223" t="inlineStr">
        <is>
          <t>vheemstra</t>
        </is>
      </c>
      <c r="C106223" t="n">
        <v>3</v>
      </c>
      <c r="D106223" t="inlineStr">
        <is>
          <t>{'@vheemstra~imagemin-avifenc', '@vheemstra~avifenc-bin', '@vheemstra~gulp-wprev'}</t>
        </is>
      </c>
    </row>
    <row r="106224">
      <c r="A106224" s="1" t="n">
        <v>106222</v>
      </c>
      <c r="B106224" t="inlineStr">
        <is>
          <t>leekslazylogger</t>
        </is>
      </c>
      <c r="C106224" t="n">
        <v>3</v>
      </c>
      <c r="D106224" t="inlineStr">
        <is>
          <t>{'leekslazylogger-express', 'leekslazylogger-fastify', 'leekslazylogger'}</t>
        </is>
      </c>
    </row>
    <row r="106225">
      <c r="A106225" s="1" t="n">
        <v>106223</v>
      </c>
      <c r="B106225" t="inlineStr">
        <is>
          <t>greatz</t>
        </is>
      </c>
      <c r="C106225" t="n">
        <v>3</v>
      </c>
      <c r="D106225" t="inlineStr">
        <is>
          <t>{'@greatz~report-sdk', '@greatz~feedback', '@greatz~feedback-plugin'}</t>
        </is>
      </c>
    </row>
    <row r="106226">
      <c r="A106226" s="1" t="n">
        <v>106224</v>
      </c>
      <c r="B106226" t="inlineStr">
        <is>
          <t>muny</t>
        </is>
      </c>
      <c r="C106226" t="n">
        <v>3</v>
      </c>
      <c r="D106226" t="inlineStr">
        <is>
          <t>{'@lewismunyi~card', '@munyac~munyac-ui', 'munyx'}</t>
        </is>
      </c>
    </row>
    <row r="106227">
      <c r="A106227" s="1" t="n">
        <v>106225</v>
      </c>
      <c r="B106227" t="inlineStr">
        <is>
          <t>jh3</t>
        </is>
      </c>
      <c r="C106227" t="n">
        <v>3</v>
      </c>
      <c r="D106227" t="inlineStr">
        <is>
          <t>{'@jh3y~whirl', '@jh3y~og-generator', '@jh3y~ep'}</t>
        </is>
      </c>
    </row>
    <row r="106228">
      <c r="A106228" s="1" t="n">
        <v>106226</v>
      </c>
      <c r="B106228" t="inlineStr">
        <is>
          <t>budig</t>
        </is>
      </c>
      <c r="C106228" t="n">
        <v>3</v>
      </c>
      <c r="D106228" t="inlineStr">
        <is>
          <t>{'@budiga~tool1', 'budiga-tool', 'budiga-test'}</t>
        </is>
      </c>
    </row>
    <row r="106229">
      <c r="A106229" s="1" t="n">
        <v>106227</v>
      </c>
      <c r="B106229" t="inlineStr">
        <is>
          <t>budiga</t>
        </is>
      </c>
      <c r="C106229" t="n">
        <v>3</v>
      </c>
      <c r="D106229" t="inlineStr">
        <is>
          <t>{'@budiga~tool1', 'budiga-tool', 'budiga-test'}</t>
        </is>
      </c>
    </row>
    <row r="106230">
      <c r="A106230" s="1" t="n">
        <v>106228</v>
      </c>
      <c r="B106230" t="inlineStr">
        <is>
          <t>owlhub</t>
        </is>
      </c>
      <c r="C106230" t="n">
        <v>3</v>
      </c>
      <c r="D106230" t="inlineStr">
        <is>
          <t>{'owlhub-sdk-js-v2', 'owlhub-sdk', '@technovendors~owlhub-models'}</t>
        </is>
      </c>
    </row>
    <row r="106231">
      <c r="A106231" s="1" t="n">
        <v>106229</v>
      </c>
      <c r="B106231" t="inlineStr">
        <is>
          <t>gr0</t>
        </is>
      </c>
      <c r="C106231" t="n">
        <v>3</v>
      </c>
      <c r="D106231" t="inlineStr">
        <is>
          <t>{'gr0b', '@gr0b~holydate', '@gr0b~card'}</t>
        </is>
      </c>
    </row>
    <row r="106232">
      <c r="A106232" s="1" t="n">
        <v>106230</v>
      </c>
      <c r="B106232" t="inlineStr">
        <is>
          <t>subham</t>
        </is>
      </c>
      <c r="C106232" t="n">
        <v>3</v>
      </c>
      <c r="D106232" t="inlineStr">
        <is>
          <t>{'subham-reddit-cli', 'npm-packagedemo-subham', 'painterro-subham'}</t>
        </is>
      </c>
    </row>
    <row r="106233">
      <c r="A106233" s="1" t="n">
        <v>106231</v>
      </c>
      <c r="B106233" t="inlineStr">
        <is>
          <t>pyramide</t>
        </is>
      </c>
      <c r="C106233" t="n">
        <v>3</v>
      </c>
      <c r="D106233" t="inlineStr">
        <is>
          <t>{'pyramide', '@pyramide~py-react-components', '@pyramide~pyralib'}</t>
        </is>
      </c>
    </row>
    <row r="106234">
      <c r="A106234" s="1" t="n">
        <v>106232</v>
      </c>
      <c r="B106234" t="inlineStr">
        <is>
          <t>barf</t>
        </is>
      </c>
      <c r="C106234" t="n">
        <v>3</v>
      </c>
      <c r="D106234" t="inlineStr">
        <is>
          <t>{'smurfy-barf-town', 'barf', 'rainbow-barf'}</t>
        </is>
      </c>
    </row>
    <row r="106235">
      <c r="A106235" s="1" t="n">
        <v>106233</v>
      </c>
      <c r="B106235" t="inlineStr">
        <is>
          <t>liqiang</t>
        </is>
      </c>
      <c r="C106235" t="n">
        <v>3</v>
      </c>
      <c r="D106235" t="inlineStr">
        <is>
          <t>{'liqiang_aaa', 'star_liqiang', 'npm-demo-liqiang'}</t>
        </is>
      </c>
    </row>
    <row r="106236">
      <c r="A106236" s="1" t="n">
        <v>106234</v>
      </c>
      <c r="B106236" t="inlineStr">
        <is>
          <t>pais</t>
        </is>
      </c>
      <c r="C106236" t="n">
        <v>3</v>
      </c>
      <c r="D106236" t="inlineStr">
        <is>
          <t>{'paisely', 'el_pais_articulo_al_azar', 'geo.pais.consultar'}</t>
        </is>
      </c>
    </row>
    <row r="106237">
      <c r="A106237" s="1" t="n">
        <v>106235</v>
      </c>
      <c r="B106237" t="inlineStr">
        <is>
          <t>bwrong</t>
        </is>
      </c>
      <c r="C106237" t="n">
        <v>3</v>
      </c>
      <c r="D106237" t="inlineStr">
        <is>
          <t>{'@bwrong~mock', '@bwrong~auth-tool', '@bwrong~v-video'}</t>
        </is>
      </c>
    </row>
    <row r="106238">
      <c r="A106238" s="1" t="n">
        <v>106236</v>
      </c>
      <c r="B106238" t="inlineStr">
        <is>
          <t>darwintantuco</t>
        </is>
      </c>
      <c r="C106238" t="n">
        <v>3</v>
      </c>
      <c r="D106238" t="inlineStr">
        <is>
          <t>{'@darwintantuco~prettier-config', '@darwintantuco~eslint-config', '@darwintantuco~stylelint-config'}</t>
        </is>
      </c>
    </row>
    <row r="106239">
      <c r="A106239" s="1" t="n">
        <v>106237</v>
      </c>
      <c r="B106239" t="inlineStr">
        <is>
          <t>ballad</t>
        </is>
      </c>
      <c r="C106239" t="n">
        <v>3</v>
      </c>
      <c r="D106239" t="inlineStr">
        <is>
          <t>{'ballad', 'hyperballadtest', 'johnzballad'}</t>
        </is>
      </c>
    </row>
    <row r="106240">
      <c r="A106240" s="1" t="n">
        <v>106238</v>
      </c>
      <c r="B106240" t="inlineStr">
        <is>
          <t>notchafrica</t>
        </is>
      </c>
      <c r="C106240" t="n">
        <v>3</v>
      </c>
      <c r="D106240" t="inlineStr">
        <is>
          <t>{'@notchafrica~content-theme-extended-docs', '@notchafrica~newsletter', '@notchafrica~nuxt-extended-docs'}</t>
        </is>
      </c>
    </row>
    <row r="106241">
      <c r="A106241" s="1" t="n">
        <v>106239</v>
      </c>
      <c r="B106241" t="inlineStr">
        <is>
          <t>izj</t>
        </is>
      </c>
      <c r="C106241" t="n">
        <v>3</v>
      </c>
      <c r="D106241" t="inlineStr">
        <is>
          <t>{'izj-admin', 'izj-cli', 'izj'}</t>
        </is>
      </c>
    </row>
    <row r="106242">
      <c r="A106242" s="1" t="n">
        <v>106240</v>
      </c>
      <c r="B106242" t="inlineStr">
        <is>
          <t>naki</t>
        </is>
      </c>
      <c r="C106242" t="n">
        <v>3</v>
      </c>
      <c r="D106242" t="inlineStr">
        <is>
          <t>{'naki', 'bynaki-api', 'bynaki.auth'}</t>
        </is>
      </c>
    </row>
    <row r="106243">
      <c r="A106243" s="1" t="n">
        <v>106241</v>
      </c>
      <c r="B106243" t="inlineStr">
        <is>
          <t>supersheets</t>
        </is>
      </c>
      <c r="C106243" t="n">
        <v>3</v>
      </c>
      <c r="D106243" t="inlineStr">
        <is>
          <t>{'@supersheets~docmatter', '@supersheets~docdown', '@supersheets~docimages'}</t>
        </is>
      </c>
    </row>
    <row r="106244">
      <c r="A106244" s="1" t="n">
        <v>106242</v>
      </c>
      <c r="B106244" t="inlineStr">
        <is>
          <t>renewer</t>
        </is>
      </c>
      <c r="C106244" t="n">
        <v>3</v>
      </c>
      <c r="D106244" t="inlineStr">
        <is>
          <t>{'abacus-cf-renewer', 'abacus-cf-renewer-itest', 'abacus-renewer-integration-test'}</t>
        </is>
      </c>
    </row>
    <row r="106245">
      <c r="A106245" s="1" t="n">
        <v>106243</v>
      </c>
      <c r="B106245" t="inlineStr">
        <is>
          <t>ambootest</t>
        </is>
      </c>
      <c r="C106245" t="n">
        <v>3</v>
      </c>
      <c r="D106245" t="inlineStr">
        <is>
          <t>{'ambootest-lerna-module-1', 'ambootest-lerna-module-2', 'ambootest'}</t>
        </is>
      </c>
    </row>
    <row r="106246">
      <c r="A106246" s="1" t="n">
        <v>106244</v>
      </c>
      <c r="B106246" t="inlineStr">
        <is>
          <t>dany</t>
        </is>
      </c>
      <c r="C106246" t="n">
        <v>3</v>
      </c>
      <c r="D106246" t="inlineStr">
        <is>
          <t>{'dany-test-function', 'dany-rand-function', 'dany-react-hook-frame'}</t>
        </is>
      </c>
    </row>
    <row r="106247">
      <c r="A106247" s="1" t="n">
        <v>106245</v>
      </c>
      <c r="B106247" t="inlineStr">
        <is>
          <t>gcharts</t>
        </is>
      </c>
      <c r="C106247" t="n">
        <v>3</v>
      </c>
      <c r="D106247" t="inlineStr">
        <is>
          <t>{'gcharts', 'hexo-tag-gcharts', 'django-gcharts'}</t>
        </is>
      </c>
    </row>
    <row r="106248">
      <c r="A106248" s="1" t="n">
        <v>106246</v>
      </c>
      <c r="B106248" t="inlineStr">
        <is>
          <t>trundle</t>
        </is>
      </c>
      <c r="C106248" t="n">
        <v>3</v>
      </c>
      <c r="D106248" t="inlineStr">
        <is>
          <t>{'trundle', 'dtrundle', 'trundlerpy'}</t>
        </is>
      </c>
    </row>
    <row r="106249">
      <c r="A106249" s="1" t="n">
        <v>106247</v>
      </c>
      <c r="B106249" t="inlineStr">
        <is>
          <t>softdev</t>
        </is>
      </c>
      <c r="C106249" t="n">
        <v>3</v>
      </c>
      <c r="D106249" t="inlineStr">
        <is>
          <t>{'create-softdev-simple-package', 'eslint-config-softdev', 'create-softdev-directors-db'}</t>
        </is>
      </c>
    </row>
    <row r="106250">
      <c r="A106250" s="1" t="n">
        <v>106248</v>
      </c>
      <c r="B106250" t="inlineStr">
        <is>
          <t>update2</t>
        </is>
      </c>
      <c r="C106250" t="n">
        <v>3</v>
      </c>
      <c r="D106250" t="inlineStr">
        <is>
          <t>{'cordova-plugin-app-update2', 'update2', 'morgan-test-install-update2'}</t>
        </is>
      </c>
    </row>
    <row r="106251">
      <c r="A106251" s="1" t="n">
        <v>106249</v>
      </c>
      <c r="B106251" t="inlineStr">
        <is>
          <t>eastasianwidth</t>
        </is>
      </c>
      <c r="C106251" t="n">
        <v>3</v>
      </c>
      <c r="D106251" t="inlineStr">
        <is>
          <t>{'unicode-eastasianwidth', 'js-unicode-eastasianwidth', 'eastasianwidth'}</t>
        </is>
      </c>
    </row>
    <row r="106252">
      <c r="A106252" s="1" t="n">
        <v>106250</v>
      </c>
      <c r="B106252" t="inlineStr">
        <is>
          <t>ginza</t>
        </is>
      </c>
      <c r="C106252" t="n">
        <v>3</v>
      </c>
      <c r="D106252" t="inlineStr">
        <is>
          <t>{'ja-ginza-dict', 'ginza', 'ja-ginza'}</t>
        </is>
      </c>
    </row>
    <row r="106253">
      <c r="A106253" s="1" t="n">
        <v>106251</v>
      </c>
      <c r="B106253" t="inlineStr">
        <is>
          <t>lagunovsky</t>
        </is>
      </c>
      <c r="C106253" t="n">
        <v>3</v>
      </c>
      <c r="D106253" t="inlineStr">
        <is>
          <t>{'@lagunovsky~recoil-react-router', '@lagunovsky~babel-plugin-minify-redux-constants', '@lagunovsky~redux-react-router'}</t>
        </is>
      </c>
    </row>
    <row r="106254">
      <c r="A106254" s="1" t="n">
        <v>106252</v>
      </c>
      <c r="B106254" t="inlineStr">
        <is>
          <t>sergiy</t>
        </is>
      </c>
      <c r="C106254" t="n">
        <v>3</v>
      </c>
      <c r="D106254" t="inlineStr">
        <is>
          <t>{'ckeditor5-lin-cms-build-image-sergiy', 'rada-package-budzsergiy', 'wix-mobile-crash-course-sergiym-1'}</t>
        </is>
      </c>
    </row>
    <row r="106255">
      <c r="A106255" s="1" t="n">
        <v>106253</v>
      </c>
      <c r="B106255" t="inlineStr">
        <is>
          <t>itsanametoo</t>
        </is>
      </c>
      <c r="C106255" t="n">
        <v>3</v>
      </c>
      <c r="D106255" t="inlineStr">
        <is>
          <t>{'@itsanametoo~vanir', '@itsanametoo~messenger', '@itsanametoo~heimdall'}</t>
        </is>
      </c>
    </row>
    <row r="106256">
      <c r="A106256" s="1" t="n">
        <v>106254</v>
      </c>
      <c r="B106256" t="inlineStr">
        <is>
          <t>pushbutton</t>
        </is>
      </c>
      <c r="C106256" t="n">
        <v>3</v>
      </c>
      <c r="D106256" t="inlineStr">
        <is>
          <t>{'@intelligenceindustrielle~react-pushbutton', 'pushbuttonjs', '@fatling~pushbutton'}</t>
        </is>
      </c>
    </row>
    <row r="106257">
      <c r="A106257" s="1" t="n">
        <v>106255</v>
      </c>
      <c r="B106257" t="inlineStr">
        <is>
          <t>seatjs</t>
        </is>
      </c>
      <c r="C106257" t="n">
        <v>3</v>
      </c>
      <c r="D106257" t="inlineStr">
        <is>
          <t>{'seatjs', 'seatjs-api', 'seatjs-ecc'}</t>
        </is>
      </c>
    </row>
    <row r="106258">
      <c r="A106258" s="1" t="n">
        <v>106256</v>
      </c>
      <c r="B106258" t="inlineStr">
        <is>
          <t>franklab</t>
        </is>
      </c>
      <c r="C106258" t="n">
        <v>3</v>
      </c>
      <c r="D106258" t="inlineStr">
        <is>
          <t>{'franklab-nwb-extensions', 'franklab-mstaggedcuration', 'ndx-franklab-novela'}</t>
        </is>
      </c>
    </row>
    <row r="106259">
      <c r="A106259" s="1" t="n">
        <v>106257</v>
      </c>
      <c r="B106259" t="inlineStr">
        <is>
          <t>roundrect</t>
        </is>
      </c>
      <c r="C106259" t="n">
        <v>3</v>
      </c>
      <c r="D106259" t="inlineStr">
        <is>
          <t>{'@things-scene~half-roundrect', '@things-factory~scene-half-roundrect', '@things-elements~things-scene-half-roundrect'}</t>
        </is>
      </c>
    </row>
    <row r="106260">
      <c r="A106260" s="1" t="n">
        <v>106258</v>
      </c>
      <c r="B106260" t="inlineStr">
        <is>
          <t>starkex</t>
        </is>
      </c>
      <c r="C106260" t="n">
        <v>3</v>
      </c>
      <c r="D106260" t="inlineStr">
        <is>
          <t>{'starkex', '@dydxprotocol~starkex-lib', '@dydxprotocol~starkex-eth'}</t>
        </is>
      </c>
    </row>
    <row r="106261">
      <c r="A106261" s="1" t="n">
        <v>106259</v>
      </c>
      <c r="B106261" t="inlineStr">
        <is>
          <t>avh2</t>
        </is>
      </c>
      <c r="C106261" t="n">
        <v>3</v>
      </c>
      <c r="D106261" t="inlineStr">
        <is>
          <t>{'avh2ag-colormap', 'avh2ag-ngx-modal', 'avh2ag-uscolormap'}</t>
        </is>
      </c>
    </row>
    <row r="106262">
      <c r="A106262" s="1" t="n">
        <v>106260</v>
      </c>
      <c r="B106262" t="inlineStr">
        <is>
          <t>bogen</t>
        </is>
      </c>
      <c r="C106262" t="n">
        <v>3</v>
      </c>
      <c r="D106262" t="inlineStr">
        <is>
          <t>{'regenbogen', 'finanzauskunftsbogendarstellungskruecken', 'bogen'}</t>
        </is>
      </c>
    </row>
    <row r="106263">
      <c r="A106263" s="1" t="n">
        <v>106261</v>
      </c>
      <c r="B106263" t="inlineStr">
        <is>
          <t>dzs</t>
        </is>
      </c>
      <c r="C106263" t="n">
        <v>3</v>
      </c>
      <c r="D106263" t="inlineStr">
        <is>
          <t>{'musicbed-dzs', 'dzs-test-1', '1221_dzs'}</t>
        </is>
      </c>
    </row>
    <row r="106264">
      <c r="A106264" s="1" t="n">
        <v>106262</v>
      </c>
      <c r="B106264" t="inlineStr">
        <is>
          <t>untyped</t>
        </is>
      </c>
      <c r="C106264" t="n">
        <v>3</v>
      </c>
      <c r="D106264" t="inlineStr">
        <is>
          <t>{'untyped', 'untyped-npm-module', 'flow-untyped'}</t>
        </is>
      </c>
    </row>
    <row r="106265">
      <c r="A106265" s="1" t="n">
        <v>106263</v>
      </c>
      <c r="B106265" t="inlineStr">
        <is>
          <t>paraphrase</t>
        </is>
      </c>
      <c r="C106265" t="n">
        <v>3</v>
      </c>
      <c r="D106265" t="inlineStr">
        <is>
          <t>{'paraphrase-googletranslate', 'paraphrase', 'paraphrase-sentences'}</t>
        </is>
      </c>
    </row>
    <row r="106266">
      <c r="A106266" s="1" t="n">
        <v>106264</v>
      </c>
      <c r="B106266" t="inlineStr">
        <is>
          <t>googletranslate</t>
        </is>
      </c>
      <c r="C106266" t="n">
        <v>3</v>
      </c>
      <c r="D106266" t="inlineStr">
        <is>
          <t>{'paraphrase-googletranslate', 'extra-googletranslate', 'googletranslate'}</t>
        </is>
      </c>
    </row>
    <row r="106267">
      <c r="A106267" s="1" t="n">
        <v>106265</v>
      </c>
      <c r="B106267" t="inlineStr">
        <is>
          <t>dialog1</t>
        </is>
      </c>
      <c r="C106267" t="n">
        <v>3</v>
      </c>
      <c r="D106267" t="inlineStr">
        <is>
          <t>{'manikkhurana-dialog1', 'nw-dialog1', 'gong-dialog1'}</t>
        </is>
      </c>
    </row>
    <row r="106268">
      <c r="A106268" s="1" t="n">
        <v>106266</v>
      </c>
      <c r="B106268" t="inlineStr">
        <is>
          <t>koopa</t>
        </is>
      </c>
      <c r="C106268" t="n">
        <v>3</v>
      </c>
      <c r="D106268" t="inlineStr">
        <is>
          <t>{'koopa', 'eslint-config-koopa', 'koopashell'}</t>
        </is>
      </c>
    </row>
    <row r="106269">
      <c r="A106269" s="1" t="n">
        <v>106267</v>
      </c>
      <c r="B106269" t="inlineStr">
        <is>
          <t>jameswquinn</t>
        </is>
      </c>
      <c r="C106269" t="n">
        <v>3</v>
      </c>
      <c r="D106269" t="inlineStr">
        <is>
          <t>{'@wcd~jameswquinn.svelte-kk31p8m3', '@wcd~jameswquinn.preact-kk3114ud-fork-kk313tni', '@wcd~jameswquinn.preact-kk31l086'}</t>
        </is>
      </c>
    </row>
    <row r="106270">
      <c r="A106270" s="1" t="n">
        <v>106268</v>
      </c>
      <c r="B106270" t="inlineStr">
        <is>
          <t>zhyabs1314</t>
        </is>
      </c>
      <c r="C106270" t="n">
        <v>3</v>
      </c>
      <c r="D106270" t="inlineStr">
        <is>
          <t>{'@zhyabs1314~tinypng', '@zhyabs1314~react-image-lightbox', '@zhyabs1314~rmc-pull-to-refresh'}</t>
        </is>
      </c>
    </row>
    <row r="106271">
      <c r="A106271" s="1" t="n">
        <v>106269</v>
      </c>
      <c r="B106271" t="inlineStr">
        <is>
          <t>simil</t>
        </is>
      </c>
      <c r="C106271" t="n">
        <v>3</v>
      </c>
      <c r="D106271" t="inlineStr">
        <is>
          <t>{'similator', 'assimilator', 'simil-client'}</t>
        </is>
      </c>
    </row>
    <row r="106272">
      <c r="A106272" s="1" t="n">
        <v>106270</v>
      </c>
      <c r="B106272" t="inlineStr">
        <is>
          <t>tseries</t>
        </is>
      </c>
      <c r="C106272" t="n">
        <v>3</v>
      </c>
      <c r="D106272" t="inlineStr">
        <is>
          <t>{'tseries-featurizer', 'tseries', 'tseries-patterns'}</t>
        </is>
      </c>
    </row>
    <row r="106273">
      <c r="A106273" s="1" t="n">
        <v>106271</v>
      </c>
      <c r="B106273" t="inlineStr">
        <is>
          <t>goerr</t>
        </is>
      </c>
      <c r="C106273" t="n">
        <v>3</v>
      </c>
      <c r="D106273" t="inlineStr">
        <is>
          <t>{'@flayyer~goerr', '@flyyer~goerr', 'goerr'}</t>
        </is>
      </c>
    </row>
    <row r="106274">
      <c r="A106274" s="1" t="n">
        <v>106272</v>
      </c>
      <c r="B106274" t="inlineStr">
        <is>
          <t>inreasons</t>
        </is>
      </c>
      <c r="C106274" t="n">
        <v>3</v>
      </c>
      <c r="D106274" t="inlineStr">
        <is>
          <t>{'@inreasons~commitlint', '@inreasons~md-parser', '@inreasons~cli'}</t>
        </is>
      </c>
    </row>
    <row r="106275">
      <c r="A106275" s="1" t="n">
        <v>106273</v>
      </c>
      <c r="B106275" t="inlineStr">
        <is>
          <t>chartsjs</t>
        </is>
      </c>
      <c r="C106275" t="n">
        <v>3</v>
      </c>
      <c r="D106275" t="inlineStr">
        <is>
          <t>{'vue-chartsjs-es6', 'chartsjs-plugin-data-labels', 'react-chartsjs'}</t>
        </is>
      </c>
    </row>
    <row r="106276">
      <c r="A106276" s="1" t="n">
        <v>106274</v>
      </c>
      <c r="B106276" t="inlineStr">
        <is>
          <t>swag2</t>
        </is>
      </c>
      <c r="C106276" t="n">
        <v>3</v>
      </c>
      <c r="D106276" t="inlineStr">
        <is>
          <t>{'swag2gql', 'swag2blue', 'swag2ts'}</t>
        </is>
      </c>
    </row>
    <row r="106277">
      <c r="A106277" s="1" t="n">
        <v>106275</v>
      </c>
      <c r="B106277" t="inlineStr">
        <is>
          <t>redsee</t>
        </is>
      </c>
      <c r="C106277" t="n">
        <v>3</v>
      </c>
      <c r="D106277" t="inlineStr">
        <is>
          <t>{'redsee-client', 'redsee-server', 'redsee-filter'}</t>
        </is>
      </c>
    </row>
    <row r="106278">
      <c r="A106278" s="1" t="n">
        <v>106276</v>
      </c>
      <c r="B106278" t="inlineStr">
        <is>
          <t>northrop</t>
        </is>
      </c>
      <c r="C106278" t="n">
        <v>3</v>
      </c>
      <c r="D106278" t="inlineStr">
        <is>
          <t>{'northrop.io-data-table', 'northrop-demopack', 'northrop-calculator'}</t>
        </is>
      </c>
    </row>
    <row r="106279">
      <c r="A106279" s="1" t="n">
        <v>106277</v>
      </c>
      <c r="B106279" t="inlineStr">
        <is>
          <t>keitoaino</t>
        </is>
      </c>
      <c r="C106279" t="n">
        <v>3</v>
      </c>
      <c r="D106279" t="inlineStr">
        <is>
          <t>{'@keitoaino~datadog-browser-logs', '@keitoaino~datadog-browser-core', '@keitoaino~datadog-browser-rum'}</t>
        </is>
      </c>
    </row>
    <row r="106280">
      <c r="A106280" s="1" t="n">
        <v>106278</v>
      </c>
      <c r="B106280" t="inlineStr">
        <is>
          <t>fediverse</t>
        </is>
      </c>
      <c r="C106280" t="n">
        <v>3</v>
      </c>
      <c r="D106280" t="inlineStr">
        <is>
          <t>{'fediverse', 'fediverse-action', 'react-fediverse-comment'}</t>
        </is>
      </c>
    </row>
    <row r="106281">
      <c r="A106281" s="1" t="n">
        <v>106279</v>
      </c>
      <c r="B106281" t="inlineStr">
        <is>
          <t>debes</t>
        </is>
      </c>
      <c r="C106281" t="n">
        <v>3</v>
      </c>
      <c r="D106281" t="inlineStr">
        <is>
          <t>{'@jdousdebes~365gestion-core-nuxt', 'component-library-adebesin', 'jdousdebes-super-toasty'}</t>
        </is>
      </c>
    </row>
    <row r="106282">
      <c r="A106282" s="1" t="n">
        <v>106280</v>
      </c>
      <c r="B106282" t="inlineStr">
        <is>
          <t>serby</t>
        </is>
      </c>
      <c r="C106282" t="n">
        <v>3</v>
      </c>
      <c r="D106282" t="inlineStr">
        <is>
          <t>{'@serby~logger', '@serby~logger-sentry-processor', '@serby~wiki-renderer'}</t>
        </is>
      </c>
    </row>
    <row r="106283">
      <c r="A106283" s="1" t="n">
        <v>106281</v>
      </c>
      <c r="B106283" t="inlineStr">
        <is>
          <t>weinvest</t>
        </is>
      </c>
      <c r="C106283" t="n">
        <v>3</v>
      </c>
      <c r="D106283" t="inlineStr">
        <is>
          <t>{'pipeline-weinvest', 'weinvest-pipeline', '@koneriranjith~pipeline-weinvest'}</t>
        </is>
      </c>
    </row>
    <row r="106284">
      <c r="A106284" s="1" t="n">
        <v>106282</v>
      </c>
      <c r="B106284" t="inlineStr">
        <is>
          <t>shujie</t>
        </is>
      </c>
      <c r="C106284" t="n">
        <v>3</v>
      </c>
      <c r="D106284" t="inlineStr">
        <is>
          <t>{'shujie_weekexam', 'shujie_textpro', 'shujie_week'}</t>
        </is>
      </c>
    </row>
    <row r="106285">
      <c r="A106285" s="1" t="n">
        <v>106283</v>
      </c>
      <c r="B106285" t="inlineStr">
        <is>
          <t>tchatche</t>
        </is>
      </c>
      <c r="C106285" t="n">
        <v>3</v>
      </c>
      <c r="D106285" t="inlineStr">
        <is>
          <t>{'tchatche', 'tchatche-react', '@creadi~tchatche-react'}</t>
        </is>
      </c>
    </row>
    <row r="106286">
      <c r="A106286" s="1" t="n">
        <v>106284</v>
      </c>
      <c r="B106286" t="inlineStr">
        <is>
          <t>decliner</t>
        </is>
      </c>
      <c r="C106286" t="n">
        <v>3</v>
      </c>
      <c r="D106286" t="inlineStr">
        <is>
          <t>{'react-decliner', 'word-decliner', 'decliner'}</t>
        </is>
      </c>
    </row>
    <row r="106287">
      <c r="A106287" s="1" t="n">
        <v>106285</v>
      </c>
      <c r="B106287" t="inlineStr">
        <is>
          <t>tctc</t>
        </is>
      </c>
      <c r="C106287" t="n">
        <v>3</v>
      </c>
      <c r="D106287" t="inlineStr">
        <is>
          <t>{'tctcto', 'tctc-envelopes', 'tctc-odata'}</t>
        </is>
      </c>
    </row>
    <row r="106288">
      <c r="A106288" s="1" t="n">
        <v>106286</v>
      </c>
      <c r="B106288" t="inlineStr">
        <is>
          <t>lukasbolzmann</t>
        </is>
      </c>
      <c r="C106288" t="n">
        <v>3</v>
      </c>
      <c r="D106288" t="inlineStr">
        <is>
          <t>{'@lukasbolzmann~foo', '@lukasbolzmann~c9-hello-world', '@lukasbolzmann~create-project'}</t>
        </is>
      </c>
    </row>
    <row r="106289">
      <c r="A106289" s="1" t="n">
        <v>106287</v>
      </c>
      <c r="B106289" t="inlineStr">
        <is>
          <t>liuliang</t>
        </is>
      </c>
      <c r="C106289" t="n">
        <v>3</v>
      </c>
      <c r="D106289" t="inlineStr">
        <is>
          <t>{'liuliang', 'downloadjs-liuliang', 'node-sever-base-liuliang'}</t>
        </is>
      </c>
    </row>
    <row r="106290">
      <c r="A106290" s="1" t="n">
        <v>106288</v>
      </c>
      <c r="B106290" t="inlineStr">
        <is>
          <t>ngxa</t>
        </is>
      </c>
      <c r="C106290" t="n">
        <v>3</v>
      </c>
      <c r="D106290" t="inlineStr">
        <is>
          <t>{'@ngxa~rules', '@ngxa~testing', '@ngxa~utils'}</t>
        </is>
      </c>
    </row>
    <row r="106291">
      <c r="A106291" s="1" t="n">
        <v>106289</v>
      </c>
      <c r="B106291" t="inlineStr">
        <is>
          <t>dagjo</t>
        </is>
      </c>
      <c r="C106291" t="n">
        <v>3</v>
      </c>
      <c r="D106291" t="inlineStr">
        <is>
          <t>{'@dagjo~npxcard', 'dagjo', '@dagjo~pwned'}</t>
        </is>
      </c>
    </row>
    <row r="106292">
      <c r="A106292" s="1" t="n">
        <v>106290</v>
      </c>
      <c r="B106292" t="inlineStr">
        <is>
          <t>webchain</t>
        </is>
      </c>
      <c r="C106292" t="n">
        <v>3</v>
      </c>
      <c r="D106292" t="inlineStr">
        <is>
          <t>{'webchain-loader', 'webchain-service', 'webchain'}</t>
        </is>
      </c>
    </row>
    <row r="106293">
      <c r="A106293" s="1" t="n">
        <v>106291</v>
      </c>
      <c r="B106293" t="inlineStr">
        <is>
          <t>gorbachev</t>
        </is>
      </c>
      <c r="C106293" t="n">
        <v>3</v>
      </c>
      <c r="D106293" t="inlineStr">
        <is>
          <t>{'@dengorbachev~foo', '@dengorbachev~bar', '@dengorbachev~coda-js-client'}</t>
        </is>
      </c>
    </row>
    <row r="106294">
      <c r="A106294" s="1" t="n">
        <v>106292</v>
      </c>
      <c r="B106294" t="inlineStr">
        <is>
          <t>dengorbachev</t>
        </is>
      </c>
      <c r="C106294" t="n">
        <v>3</v>
      </c>
      <c r="D106294" t="inlineStr">
        <is>
          <t>{'@dengorbachev~foo', '@dengorbachev~bar', '@dengorbachev~coda-js-client'}</t>
        </is>
      </c>
    </row>
    <row r="106295">
      <c r="A106295" s="1" t="n">
        <v>106293</v>
      </c>
      <c r="B106295" t="inlineStr">
        <is>
          <t>newtifrypro</t>
        </is>
      </c>
      <c r="C106295" t="n">
        <v>3</v>
      </c>
      <c r="D106295" t="inlineStr">
        <is>
          <t>{'newtifrypro', 'node-red-contrib-newtifrypro', 'node-red-newtifrypro'}</t>
        </is>
      </c>
    </row>
    <row r="106296">
      <c r="A106296" s="1" t="n">
        <v>106294</v>
      </c>
      <c r="B106296" t="inlineStr">
        <is>
          <t>rommel</t>
        </is>
      </c>
      <c r="C106296" t="n">
        <v>3</v>
      </c>
      <c r="D106296" t="inlineStr">
        <is>
          <t>{'@iamrommel-for-free~ranger-slider', 'rommel', '@iamrommel-for-free~range-slider'}</t>
        </is>
      </c>
    </row>
    <row r="106297">
      <c r="A106297" s="1" t="n">
        <v>106295</v>
      </c>
      <c r="B106297" t="inlineStr">
        <is>
          <t>cdz</t>
        </is>
      </c>
      <c r="C106297" t="n">
        <v>3</v>
      </c>
      <c r="D106297" t="inlineStr">
        <is>
          <t>{'cdz-uikit', 'cdz-toolkit', 'cdz-libs-uikit'}</t>
        </is>
      </c>
    </row>
    <row r="106298">
      <c r="A106298" s="1" t="n">
        <v>106296</v>
      </c>
      <c r="B106298" t="inlineStr">
        <is>
          <t>esh2</t>
        </is>
      </c>
      <c r="C106298" t="n">
        <v>3</v>
      </c>
      <c r="D106298" t="inlineStr">
        <is>
          <t>{'@esh2n~hello-wasm', '@esh2n~wasm-game-of-life', '@esh2n~wasm'}</t>
        </is>
      </c>
    </row>
    <row r="106299">
      <c r="A106299" s="1" t="n">
        <v>106297</v>
      </c>
      <c r="B106299" t="inlineStr">
        <is>
          <t>thuy</t>
        </is>
      </c>
      <c r="C106299" t="n">
        <v>3</v>
      </c>
      <c r="D106299" t="inlineStr">
        <is>
          <t>{'thuy-module', '@thuyticketapp~common', 'starwars-names-thuy'}</t>
        </is>
      </c>
    </row>
    <row r="106300">
      <c r="A106300" s="1" t="n">
        <v>106298</v>
      </c>
      <c r="B106300" t="inlineStr">
        <is>
          <t>firstone</t>
        </is>
      </c>
      <c r="C106300" t="n">
        <v>3</v>
      </c>
      <c r="D106300" t="inlineStr">
        <is>
          <t>{'firstone-1234', 'firstone', 'firstone-test-npm-package'}</t>
        </is>
      </c>
    </row>
    <row r="106301">
      <c r="A106301" s="1" t="n">
        <v>106299</v>
      </c>
      <c r="B106301" t="inlineStr">
        <is>
          <t>hmudesign</t>
        </is>
      </c>
      <c r="C106301" t="n">
        <v>3</v>
      </c>
      <c r="D106301" t="inlineStr">
        <is>
          <t>{'@hmudesign~eslint-config', '@hmudesign~hedra', '@hmudesign~emitter'}</t>
        </is>
      </c>
    </row>
    <row r="106302">
      <c r="A106302" s="1" t="n">
        <v>106300</v>
      </c>
      <c r="B106302" t="inlineStr">
        <is>
          <t>nodeweek1</t>
        </is>
      </c>
      <c r="C106302" t="n">
        <v>3</v>
      </c>
      <c r="D106302" t="inlineStr">
        <is>
          <t>{'nodeweek1', '@swdv-660-1w-18-fa1~nodeweek1_randomfraction', 'myth_nodeweek1'}</t>
        </is>
      </c>
    </row>
    <row r="106303">
      <c r="A106303" s="1" t="n">
        <v>106301</v>
      </c>
      <c r="B106303" t="inlineStr">
        <is>
          <t>footballbot</t>
        </is>
      </c>
      <c r="C106303" t="n">
        <v>3</v>
      </c>
      <c r="D106303" t="inlineStr">
        <is>
          <t>{'footballbot-workshop-ui', 'footballbot-workshop', 'footballbot'}</t>
        </is>
      </c>
    </row>
    <row r="106304">
      <c r="A106304" s="1" t="n">
        <v>106302</v>
      </c>
      <c r="B106304" t="inlineStr">
        <is>
          <t>pizda</t>
        </is>
      </c>
      <c r="C106304" t="n">
        <v>3</v>
      </c>
      <c r="D106304" t="inlineStr">
        <is>
          <t>{'hyipizda', 'pizda', '@maxus~pizda'}</t>
        </is>
      </c>
    </row>
    <row r="106305">
      <c r="A106305" s="1" t="n">
        <v>106303</v>
      </c>
      <c r="B106305" t="inlineStr">
        <is>
          <t>jxb</t>
        </is>
      </c>
      <c r="C106305" t="n">
        <v>3</v>
      </c>
      <c r="D106305" t="inlineStr">
        <is>
          <t>{'jxb-vue', 'jxb-utils', 'jxb'}</t>
        </is>
      </c>
    </row>
    <row r="106306">
      <c r="A106306" s="1" t="n">
        <v>106304</v>
      </c>
      <c r="B106306" t="inlineStr">
        <is>
          <t>ipin</t>
        </is>
      </c>
      <c r="C106306" t="n">
        <v>3</v>
      </c>
      <c r="D106306" t="inlineStr">
        <is>
          <t>{'ipin-mobile-ui-react', 'ebs-ipin', 'ipin'}</t>
        </is>
      </c>
    </row>
    <row r="106307">
      <c r="A106307" s="1" t="n">
        <v>106305</v>
      </c>
      <c r="B106307" t="inlineStr">
        <is>
          <t>btpress</t>
        </is>
      </c>
      <c r="C106307" t="n">
        <v>3</v>
      </c>
      <c r="D106307" t="inlineStr">
        <is>
          <t>{'btpress-element-ui', 'ueditor-vue-btpress', 'btpress-hi'}</t>
        </is>
      </c>
    </row>
    <row r="106308">
      <c r="A106308" s="1" t="n">
        <v>106306</v>
      </c>
      <c r="B106308" t="inlineStr">
        <is>
          <t>xanh</t>
        </is>
      </c>
      <c r="C106308" t="n">
        <v>3</v>
      </c>
      <c r="D106308" t="inlineStr">
        <is>
          <t>{'@fontsource~xanh-mono', '@expo-google-fonts~xanh-mono', 'fontsource-xanh-mono'}</t>
        </is>
      </c>
    </row>
    <row r="106309">
      <c r="A106309" s="1" t="n">
        <v>106307</v>
      </c>
      <c r="B106309" t="inlineStr">
        <is>
          <t>u7</t>
        </is>
      </c>
      <c r="C106309" t="n">
        <v>3</v>
      </c>
      <c r="D106309" t="inlineStr">
        <is>
          <t>{'emoji-u7a7a', 'u7', 'vsth0hbao36u7fgji617larsov7xwdvk'}</t>
        </is>
      </c>
    </row>
    <row r="106310">
      <c r="A106310" s="1" t="n">
        <v>106308</v>
      </c>
      <c r="B106310" t="inlineStr">
        <is>
          <t>jinqi</t>
        </is>
      </c>
      <c r="C106310" t="n">
        <v>3</v>
      </c>
      <c r="D106310" t="inlineStr">
        <is>
          <t>{'jinqi-compontents', 'jinqi-comp', 'jinqi-react-demo-test'}</t>
        </is>
      </c>
    </row>
    <row r="106311">
      <c r="A106311" s="1" t="n">
        <v>106309</v>
      </c>
      <c r="B106311" t="inlineStr">
        <is>
          <t>plint</t>
        </is>
      </c>
      <c r="C106311" t="n">
        <v>3</v>
      </c>
      <c r="D106311" t="inlineStr">
        <is>
          <t>{'plint-ui-component-lib', 'plint-ui-lib', 'plint'}</t>
        </is>
      </c>
    </row>
    <row r="106312">
      <c r="A106312" s="1" t="n">
        <v>106310</v>
      </c>
      <c r="B106312" t="inlineStr">
        <is>
          <t>pker</t>
        </is>
      </c>
      <c r="C106312" t="n">
        <v>3</v>
      </c>
      <c r="D106312" t="inlineStr">
        <is>
          <t>{'arpkeras', '@pkerschbaum~gulp-tsb', 'apker'}</t>
        </is>
      </c>
    </row>
    <row r="106313">
      <c r="A106313" s="1" t="n">
        <v>106311</v>
      </c>
      <c r="B106313" t="inlineStr">
        <is>
          <t>ncube</t>
        </is>
      </c>
      <c r="C106313" t="n">
        <v>3</v>
      </c>
      <c r="D106313" t="inlineStr">
        <is>
          <t>{'@ncube~components', 'ncube-thyme-typescript', 'ncube'}</t>
        </is>
      </c>
    </row>
    <row r="106314">
      <c r="A106314" s="1" t="n">
        <v>106312</v>
      </c>
      <c r="B106314" t="inlineStr">
        <is>
          <t>pageturner</t>
        </is>
      </c>
      <c r="C106314" t="n">
        <v>3</v>
      </c>
      <c r="D106314" t="inlineStr">
        <is>
          <t>{'wc-pageturner', 'pageturner-styleguide', 'pageturner'}</t>
        </is>
      </c>
    </row>
    <row r="106315">
      <c r="A106315" s="1" t="n">
        <v>106313</v>
      </c>
      <c r="B106315" t="inlineStr">
        <is>
          <t>manually</t>
        </is>
      </c>
      <c r="C106315" t="n">
        <v>3</v>
      </c>
      <c r="D106315" t="inlineStr">
        <is>
          <t>{'manually-created-npm', 'odoo8-addon-cron-run-manually', 'socket.io-manually-created-rooms'}</t>
        </is>
      </c>
    </row>
    <row r="106316">
      <c r="A106316" s="1" t="n">
        <v>106314</v>
      </c>
      <c r="B106316" t="inlineStr">
        <is>
          <t>ifood</t>
        </is>
      </c>
      <c r="C106316" t="n">
        <v>3</v>
      </c>
      <c r="D106316" t="inlineStr">
        <is>
          <t>{'react-native-ifood-template', 'react-native-template-ifood-template', 'ifood-component-poc'}</t>
        </is>
      </c>
    </row>
    <row r="106317">
      <c r="A106317" s="1" t="n">
        <v>106315</v>
      </c>
      <c r="B106317" t="inlineStr">
        <is>
          <t>zhiming</t>
        </is>
      </c>
      <c r="C106317" t="n">
        <v>3</v>
      </c>
      <c r="D106317" t="inlineStr">
        <is>
          <t>{'zhiming-tools', '@zhiming~micro', 'zhiming-cli'}</t>
        </is>
      </c>
    </row>
    <row r="106318">
      <c r="A106318" s="1" t="n">
        <v>106316</v>
      </c>
      <c r="B106318" t="inlineStr">
        <is>
          <t>mrtu</t>
        </is>
      </c>
      <c r="C106318" t="n">
        <v>3</v>
      </c>
      <c r="D106318" t="inlineStr">
        <is>
          <t>{'@mrtujiawei~bin', '@mrtujiawei~utils', '@mrtujiawei~web-utils'}</t>
        </is>
      </c>
    </row>
    <row r="106319">
      <c r="A106319" s="1" t="n">
        <v>106317</v>
      </c>
      <c r="B106319" t="inlineStr">
        <is>
          <t>mrtujiawei</t>
        </is>
      </c>
      <c r="C106319" t="n">
        <v>3</v>
      </c>
      <c r="D106319" t="inlineStr">
        <is>
          <t>{'@mrtujiawei~bin', '@mrtujiawei~utils', '@mrtujiawei~web-utils'}</t>
        </is>
      </c>
    </row>
    <row r="106320">
      <c r="A106320" s="1" t="n">
        <v>106318</v>
      </c>
      <c r="B106320" t="inlineStr">
        <is>
          <t>cardiff</t>
        </is>
      </c>
      <c r="C106320" t="n">
        <v>3</v>
      </c>
      <c r="D106320" t="inlineStr">
        <is>
          <t>{'@holidayextras~brand-cardiffairport', 'cardiff', 'kiran-cardiff-frame-print'}</t>
        </is>
      </c>
    </row>
    <row r="106321">
      <c r="A106321" s="1" t="n">
        <v>106319</v>
      </c>
      <c r="B106321" t="inlineStr">
        <is>
          <t>eamon</t>
        </is>
      </c>
      <c r="C106321" t="n">
        <v>3</v>
      </c>
      <c r="D106321" t="inlineStr">
        <is>
          <t>{'eamon_carousel_component', 'neamonjs', 'neamonjs-test'}</t>
        </is>
      </c>
    </row>
    <row r="106322">
      <c r="A106322" s="1" t="n">
        <v>106320</v>
      </c>
      <c r="B106322" t="inlineStr">
        <is>
          <t>jemo</t>
        </is>
      </c>
      <c r="C106322" t="n">
        <v>3</v>
      </c>
      <c r="D106322" t="inlineStr">
        <is>
          <t>{'@jemo~lib', '@jemo~hello-world', '@jemo~sudoku'}</t>
        </is>
      </c>
    </row>
    <row r="106323">
      <c r="A106323" s="1" t="n">
        <v>106321</v>
      </c>
      <c r="B106323" t="inlineStr">
        <is>
          <t>drugwars</t>
        </is>
      </c>
      <c r="C106323" t="n">
        <v>3</v>
      </c>
      <c r="D106323" t="inlineStr">
        <is>
          <t>{'drugwars_card_generator', 'drugwars-mike', 'drugwars'}</t>
        </is>
      </c>
    </row>
    <row r="106324">
      <c r="A106324" s="1" t="n">
        <v>106322</v>
      </c>
      <c r="B106324" t="inlineStr">
        <is>
          <t>aadhaar</t>
        </is>
      </c>
      <c r="C106324" t="n">
        <v>3</v>
      </c>
      <c r="D106324" t="inlineStr">
        <is>
          <t>{'aadhaar-validator', 'aadhaar', 'react-native-webview-aadhaar-integration'}</t>
        </is>
      </c>
    </row>
    <row r="106325">
      <c r="A106325" s="1" t="n">
        <v>106323</v>
      </c>
      <c r="B106325" t="inlineStr">
        <is>
          <t>kuswap</t>
        </is>
      </c>
      <c r="C106325" t="n">
        <v>3</v>
      </c>
      <c r="D106325" t="inlineStr">
        <is>
          <t>{'kuswap-sdk-core', 'kuswap-v2-sdk', '@paprprintr~kuswap-sdk'}</t>
        </is>
      </c>
    </row>
    <row r="106326">
      <c r="A106326" s="1" t="n">
        <v>106324</v>
      </c>
      <c r="B106326" t="inlineStr">
        <is>
          <t>quclouds</t>
        </is>
      </c>
      <c r="C106326" t="n">
        <v>3</v>
      </c>
      <c r="D106326" t="inlineStr">
        <is>
          <t>{'@quclouds~translate', '@quclouds~eslint', '@quclouds~config'}</t>
        </is>
      </c>
    </row>
    <row r="106327">
      <c r="A106327" s="1" t="n">
        <v>106325</v>
      </c>
      <c r="B106327" t="inlineStr">
        <is>
          <t>lnv</t>
        </is>
      </c>
      <c r="C106327" t="n">
        <v>3</v>
      </c>
      <c r="D106327" t="inlineStr">
        <is>
          <t>{'generator-lnvbase', 'check-lnv', 'generator-lnv-mobile'}</t>
        </is>
      </c>
    </row>
    <row r="106328">
      <c r="A106328" s="1" t="n">
        <v>106326</v>
      </c>
      <c r="B106328" t="inlineStr">
        <is>
          <t>stopmotion</t>
        </is>
      </c>
      <c r="C106328" t="n">
        <v>3</v>
      </c>
      <c r="D106328" t="inlineStr">
        <is>
          <t>{'stopmotion', 'scenejs-stopmotion', 'stopmotion-animator'}</t>
        </is>
      </c>
    </row>
    <row r="106329">
      <c r="A106329" s="1" t="n">
        <v>106327</v>
      </c>
      <c r="B106329" t="inlineStr">
        <is>
          <t>ltee</t>
        </is>
      </c>
      <c r="C106329" t="n">
        <v>3</v>
      </c>
      <c r="D106329" t="inlineStr">
        <is>
          <t>{'@sholtee~cordova-plugin-exit', '@sholtee~replacer', '@sholtee~cordova-plugin-launch'}</t>
        </is>
      </c>
    </row>
    <row r="106330">
      <c r="A106330" s="1" t="n">
        <v>106328</v>
      </c>
      <c r="B106330" t="inlineStr">
        <is>
          <t>sholtee</t>
        </is>
      </c>
      <c r="C106330" t="n">
        <v>3</v>
      </c>
      <c r="D106330" t="inlineStr">
        <is>
          <t>{'@sholtee~cordova-plugin-exit', '@sholtee~replacer', '@sholtee~cordova-plugin-launch'}</t>
        </is>
      </c>
    </row>
    <row r="106331">
      <c r="A106331" s="1" t="n">
        <v>106329</v>
      </c>
      <c r="B106331" t="inlineStr">
        <is>
          <t>rubeus</t>
        </is>
      </c>
      <c r="C106331" t="n">
        <v>3</v>
      </c>
      <c r="D106331" t="inlineStr">
        <is>
          <t>{'rubeus-js', 'rubeus-components', 'rubeus-react-prompt'}</t>
        </is>
      </c>
    </row>
    <row r="106332">
      <c r="A106332" s="1" t="n">
        <v>106330</v>
      </c>
      <c r="B106332" t="inlineStr">
        <is>
          <t>thefloodteam</t>
        </is>
      </c>
      <c r="C106332" t="n">
        <v>3</v>
      </c>
      <c r="D106332" t="inlineStr">
        <is>
          <t>{'@thefloodteam~raf-components', '@thefloodteam~raf-definitions', '@thefloodteam~ftms-components'}</t>
        </is>
      </c>
    </row>
    <row r="106333">
      <c r="A106333" s="1" t="n">
        <v>106331</v>
      </c>
      <c r="B106333" t="inlineStr">
        <is>
          <t>pbdesk</t>
        </is>
      </c>
      <c r="C106333" t="n">
        <v>3</v>
      </c>
      <c r="D106333" t="inlineStr">
        <is>
          <t>{'@pbdesk~serverless-jest-plugin', '@pbdesk~aws-lambda-logger', '@pbdesk~web-api-caller'}</t>
        </is>
      </c>
    </row>
    <row r="106334">
      <c r="A106334" s="1" t="n">
        <v>106332</v>
      </c>
      <c r="B106334" t="inlineStr">
        <is>
          <t>colors2</t>
        </is>
      </c>
      <c r="C106334" t="n">
        <v>3</v>
      </c>
      <c r="D106334" t="inlineStr">
        <is>
          <t>{'@time-with~colors2', 'iterm2-colors2rgb', 'colors2'}</t>
        </is>
      </c>
    </row>
    <row r="106335">
      <c r="A106335" s="1" t="n">
        <v>106333</v>
      </c>
      <c r="B106335" t="inlineStr">
        <is>
          <t>suhushinas</t>
        </is>
      </c>
      <c r="C106335" t="n">
        <v>3</v>
      </c>
      <c r="D106335" t="inlineStr">
        <is>
          <t>{'@suhushinas~webpack-config', '@suhushinas~eslint-config', '@suhushinas~stylelint-config'}</t>
        </is>
      </c>
    </row>
    <row r="106336">
      <c r="A106336" s="1" t="n">
        <v>106334</v>
      </c>
      <c r="B106336" t="inlineStr">
        <is>
          <t>demhat</t>
        </is>
      </c>
      <c r="C106336" t="n">
        <v>3</v>
      </c>
      <c r="D106336" t="inlineStr">
        <is>
          <t>{'demhat-pkg-c', 'demhat-pkg-b', 'demhat-pkg-a'}</t>
        </is>
      </c>
    </row>
    <row r="106337">
      <c r="A106337" s="1" t="n">
        <v>106335</v>
      </c>
      <c r="B106337" t="inlineStr">
        <is>
          <t>balik</t>
        </is>
      </c>
      <c r="C106337" t="n">
        <v>3</v>
      </c>
      <c r="D106337" t="inlineStr">
        <is>
          <t>{'@mehmetsefabalik~webperf-helper', 'balik-kata', '@mehmetsefabalik~cookie-helper'}</t>
        </is>
      </c>
    </row>
    <row r="106338">
      <c r="A106338" s="1" t="n">
        <v>106336</v>
      </c>
      <c r="B106338" t="inlineStr">
        <is>
          <t>weblibs</t>
        </is>
      </c>
      <c r="C106338" t="n">
        <v>3</v>
      </c>
      <c r="D106338" t="inlineStr">
        <is>
          <t>{'vcc2weblibs', 'weblibs', '@woleet~woleet-weblibs'}</t>
        </is>
      </c>
    </row>
    <row r="106339">
      <c r="A106339" s="1" t="n">
        <v>106337</v>
      </c>
      <c r="B106339" t="inlineStr">
        <is>
          <t>dtrack</t>
        </is>
      </c>
      <c r="C106339" t="n">
        <v>3</v>
      </c>
      <c r="D106339" t="inlineStr">
        <is>
          <t>{'@fjbarrena~dtrack-cli', 'dtrack-auditor', 'dtrack-test'}</t>
        </is>
      </c>
    </row>
    <row r="106340">
      <c r="A106340" s="1" t="n">
        <v>106338</v>
      </c>
      <c r="B106340" t="inlineStr">
        <is>
          <t>ipsc</t>
        </is>
      </c>
      <c r="C106340" t="n">
        <v>3</v>
      </c>
      <c r="D106340" t="inlineStr">
        <is>
          <t>{'hesong-ipsc-busnetcli', '@startext~ipsc', 'ipscend'}</t>
        </is>
      </c>
    </row>
    <row r="106341">
      <c r="A106341" s="1" t="n">
        <v>106339</v>
      </c>
      <c r="B106341" t="inlineStr">
        <is>
          <t>plaidev</t>
        </is>
      </c>
      <c r="C106341" t="n">
        <v>3</v>
      </c>
      <c r="D106341" t="inlineStr">
        <is>
          <t>{'@plaidev~karte-action-utils', '@plaidev~link-local-dependencies', '@plaidev~karte-action-sdk'}</t>
        </is>
      </c>
    </row>
    <row r="106342">
      <c r="A106342" s="1" t="n">
        <v>106340</v>
      </c>
      <c r="B106342" t="inlineStr">
        <is>
          <t>goap</t>
        </is>
      </c>
      <c r="C106342" t="n">
        <v>3</v>
      </c>
      <c r="D106342" t="inlineStr">
        <is>
          <t>{'goap', '@rbxts~goap', 'ts-goap'}</t>
        </is>
      </c>
    </row>
    <row r="106343">
      <c r="A106343" s="1" t="n">
        <v>106341</v>
      </c>
      <c r="B106343" t="inlineStr">
        <is>
          <t>ractix</t>
        </is>
      </c>
      <c r="C106343" t="n">
        <v>3</v>
      </c>
      <c r="D106343" t="inlineStr">
        <is>
          <t>{'@ractix~pubsub', '@ractix~router', 'ractix'}</t>
        </is>
      </c>
    </row>
    <row r="106344">
      <c r="A106344" s="1" t="n">
        <v>106342</v>
      </c>
      <c r="B106344" t="inlineStr">
        <is>
          <t>niffler</t>
        </is>
      </c>
      <c r="C106344" t="n">
        <v>3</v>
      </c>
      <c r="D106344" t="inlineStr">
        <is>
          <t>{'niffler-ui-kit', 'niffler-item-stock-reducer-subscriber', 'niffler'}</t>
        </is>
      </c>
    </row>
    <row r="106345">
      <c r="A106345" s="1" t="n">
        <v>106343</v>
      </c>
      <c r="B106345" t="inlineStr">
        <is>
          <t>ateliers</t>
        </is>
      </c>
      <c r="C106345" t="n">
        <v>3</v>
      </c>
      <c r="D106345" t="inlineStr">
        <is>
          <t>{'@nomades-ateliers~test', '@nomades-ateliers~firebase', 'lesbonsateliersmodels'}</t>
        </is>
      </c>
    </row>
    <row r="106346">
      <c r="A106346" s="1" t="n">
        <v>106344</v>
      </c>
      <c r="B106346" t="inlineStr">
        <is>
          <t>acestream</t>
        </is>
      </c>
      <c r="C106346" t="n">
        <v>3</v>
      </c>
      <c r="D106346" t="inlineStr">
        <is>
          <t>{'acestream-launcher', 'acestream-search', 'acestream'}</t>
        </is>
      </c>
    </row>
    <row r="106347">
      <c r="A106347" s="1" t="n">
        <v>106345</v>
      </c>
      <c r="B106347" t="inlineStr">
        <is>
          <t>cortml</t>
        </is>
      </c>
      <c r="C106347" t="n">
        <v>3</v>
      </c>
      <c r="D106347" t="inlineStr">
        <is>
          <t>{'cortml-loader', 'cort-cortml-loader', 'cortml'}</t>
        </is>
      </c>
    </row>
    <row r="106348">
      <c r="A106348" s="1" t="n">
        <v>106346</v>
      </c>
      <c r="B106348" t="inlineStr">
        <is>
          <t>brdoch</t>
        </is>
      </c>
      <c r="C106348" t="n">
        <v>3</v>
      </c>
      <c r="D106348" t="inlineStr">
        <is>
          <t>{'@andre-brdoch~eslint-config-vueslint', '@andre-brdoch~sanity-plugin-schema-inspector', '@andre-brdoch~eslint-config'}</t>
        </is>
      </c>
    </row>
    <row r="106349">
      <c r="A106349" s="1" t="n">
        <v>106347</v>
      </c>
      <c r="B106349" t="inlineStr">
        <is>
          <t>prettybad</t>
        </is>
      </c>
      <c r="C106349" t="n">
        <v>3</v>
      </c>
      <c r="D106349" t="inlineStr">
        <is>
          <t>{'@prettybad~mutil', '@prettybad~util', '@prettybad~traits'}</t>
        </is>
      </c>
    </row>
    <row r="106350">
      <c r="A106350" s="1" t="n">
        <v>106348</v>
      </c>
      <c r="B106350" t="inlineStr">
        <is>
          <t>noveljs</t>
        </is>
      </c>
      <c r="C106350" t="n">
        <v>3</v>
      </c>
      <c r="D106350" t="inlineStr">
        <is>
          <t>{'noveljs-core', 'electron-noveljs-boilerplate', 'noveljs'}</t>
        </is>
      </c>
    </row>
    <row r="106351">
      <c r="A106351" s="1" t="n">
        <v>106349</v>
      </c>
      <c r="B106351" t="inlineStr">
        <is>
          <t>jvale</t>
        </is>
      </c>
      <c r="C106351" t="n">
        <v>3</v>
      </c>
      <c r="D106351" t="inlineStr">
        <is>
          <t>{'gui-jvale-dawn-tools', 'gui-jvale-dawn-cli', 'gui-jvale-cli'}</t>
        </is>
      </c>
    </row>
    <row r="106352">
      <c r="A106352" s="1" t="n">
        <v>106350</v>
      </c>
      <c r="B106352" t="inlineStr">
        <is>
          <t>anyplot</t>
        </is>
      </c>
      <c r="C106352" t="n">
        <v>3</v>
      </c>
      <c r="D106352" t="inlineStr">
        <is>
          <t>{'@anyplot~lru', '@anyplot~graphics', 'anyplot'}</t>
        </is>
      </c>
    </row>
    <row r="106353">
      <c r="A106353" s="1" t="n">
        <v>106351</v>
      </c>
      <c r="B106353" t="inlineStr">
        <is>
          <t>muijs</t>
        </is>
      </c>
      <c r="C106353" t="n">
        <v>3</v>
      </c>
      <c r="D106353" t="inlineStr">
        <is>
          <t>{'muijs-vui', '@muijs~cli', 'muijs'}</t>
        </is>
      </c>
    </row>
    <row r="106354">
      <c r="A106354" s="1" t="n">
        <v>106352</v>
      </c>
      <c r="B106354" t="inlineStr">
        <is>
          <t>jsplayground</t>
        </is>
      </c>
      <c r="C106354" t="n">
        <v>3</v>
      </c>
      <c r="D106354" t="inlineStr">
        <is>
          <t>{'salah-jsplayground', '@salah-jsplayground~local-api', '@salah-jsplayground~local-client'}</t>
        </is>
      </c>
    </row>
    <row r="106355">
      <c r="A106355" s="1" t="n">
        <v>106353</v>
      </c>
      <c r="B106355" t="inlineStr">
        <is>
          <t>blerp</t>
        </is>
      </c>
      <c r="C106355" t="n">
        <v>3</v>
      </c>
      <c r="D106355" t="inlineStr">
        <is>
          <t>{'@blerp~design', 'eslint-config-blerp', 'blerp'}</t>
        </is>
      </c>
    </row>
    <row r="106356">
      <c r="A106356" s="1" t="n">
        <v>106354</v>
      </c>
      <c r="B106356" t="inlineStr">
        <is>
          <t>flazhback</t>
        </is>
      </c>
      <c r="C106356" t="n">
        <v>3</v>
      </c>
      <c r="D106356" t="inlineStr">
        <is>
          <t>{'flazhback-hls-tools', '@decipherindustries~flazhback-hls-tools', '@decipherindustries~flazhback-api-lib'}</t>
        </is>
      </c>
    </row>
    <row r="106357">
      <c r="A106357" s="1" t="n">
        <v>106355</v>
      </c>
      <c r="B106357" t="inlineStr">
        <is>
          <t>nestpay</t>
        </is>
      </c>
      <c r="C106357" t="n">
        <v>3</v>
      </c>
      <c r="D106357" t="inlineStr">
        <is>
          <t>{'nestpay', 'node-nestpay-mk', 'node-nestpay'}</t>
        </is>
      </c>
    </row>
    <row r="106358">
      <c r="A106358" s="1" t="n">
        <v>106356</v>
      </c>
      <c r="B106358" t="inlineStr">
        <is>
          <t>wengochen</t>
        </is>
      </c>
      <c r="C106358" t="n">
        <v>3</v>
      </c>
      <c r="D106358" t="inlineStr">
        <is>
          <t>{'vue-wengochen-register-v3', 'vue-wengochen-pagination', 'vue-wengochen-login'}</t>
        </is>
      </c>
    </row>
    <row r="106359">
      <c r="A106359" s="1" t="n">
        <v>106357</v>
      </c>
      <c r="B106359" t="inlineStr">
        <is>
          <t>webcheckout</t>
        </is>
      </c>
      <c r="C106359" t="n">
        <v>3</v>
      </c>
      <c r="D106359" t="inlineStr">
        <is>
          <t>{'@shopgate~pwa-webcheckout-shopify', 'sdl_placetopay_webcheckout', 'credibanco-webcheckout'}</t>
        </is>
      </c>
    </row>
    <row r="106360">
      <c r="A106360" s="1" t="n">
        <v>106358</v>
      </c>
      <c r="B106360" t="inlineStr">
        <is>
          <t>adak</t>
        </is>
      </c>
      <c r="C106360" t="n">
        <v>3</v>
      </c>
      <c r="D106360" t="inlineStr">
        <is>
          <t>{'ng2-sticky-kit-fadak', 'anuvadak', '@markoradak~styled-responsive-props'}</t>
        </is>
      </c>
    </row>
    <row r="106361">
      <c r="A106361" s="1" t="n">
        <v>106359</v>
      </c>
      <c r="B106361" t="inlineStr">
        <is>
          <t>dorith1989</t>
        </is>
      </c>
      <c r="C106361" t="n">
        <v>3</v>
      </c>
      <c r="D106361" t="inlineStr">
        <is>
          <t>{'@dorith1989~form-validator', '@dorith1989~my-pkg-1', '@dorith1989~my-pkg'}</t>
        </is>
      </c>
    </row>
    <row r="106362">
      <c r="A106362" s="1" t="n">
        <v>106360</v>
      </c>
      <c r="B106362" t="inlineStr">
        <is>
          <t>oauth10</t>
        </is>
      </c>
      <c r="C106362" t="n">
        <v>3</v>
      </c>
      <c r="D106362" t="inlineStr">
        <is>
          <t>{'oauth10a', 'django-oauth10a-mod', 'silversurfer-oauth10'}</t>
        </is>
      </c>
    </row>
    <row r="106363">
      <c r="A106363" s="1" t="n">
        <v>106361</v>
      </c>
      <c r="B106363" t="inlineStr">
        <is>
          <t>ricevute</t>
        </is>
      </c>
      <c r="C106363" t="n">
        <v>3</v>
      </c>
      <c r="D106363" t="inlineStr">
        <is>
          <t>{'odoo12-addon-l10n-it-ricevute-bancarie', 'odoo10-addon-l10n-it-ricevute-bancarie', 'odoo8-addon-l10n-it-ricevute-bancarie'}</t>
        </is>
      </c>
    </row>
    <row r="106364">
      <c r="A106364" s="1" t="n">
        <v>106362</v>
      </c>
      <c r="B106364" t="inlineStr">
        <is>
          <t>carie</t>
        </is>
      </c>
      <c r="C106364" t="n">
        <v>3</v>
      </c>
      <c r="D106364" t="inlineStr">
        <is>
          <t>{'odoo12-addon-l10n-it-ricevute-bancarie', 'odoo10-addon-l10n-it-ricevute-bancarie', 'odoo8-addon-l10n-it-ricevute-bancarie'}</t>
        </is>
      </c>
    </row>
    <row r="106365">
      <c r="A106365" s="1" t="n">
        <v>106363</v>
      </c>
      <c r="B106365" t="inlineStr">
        <is>
          <t>bancarie</t>
        </is>
      </c>
      <c r="C106365" t="n">
        <v>3</v>
      </c>
      <c r="D106365" t="inlineStr">
        <is>
          <t>{'odoo12-addon-l10n-it-ricevute-bancarie', 'odoo10-addon-l10n-it-ricevute-bancarie', 'odoo8-addon-l10n-it-ricevute-bancarie'}</t>
        </is>
      </c>
    </row>
    <row r="106366">
      <c r="A106366" s="1" t="n">
        <v>106364</v>
      </c>
      <c r="B106366" t="inlineStr">
        <is>
          <t>krakenjs</t>
        </is>
      </c>
      <c r="C106366" t="n">
        <v>3</v>
      </c>
      <c r="D106366" t="inlineStr">
        <is>
          <t>{'krakenjs', 'krakenjs-mailer', 'krakenjs-handlebars'}</t>
        </is>
      </c>
    </row>
    <row r="106367">
      <c r="A106367" s="1" t="n">
        <v>106365</v>
      </c>
      <c r="B106367" t="inlineStr">
        <is>
          <t>twf</t>
        </is>
      </c>
      <c r="C106367" t="n">
        <v>3</v>
      </c>
      <c r="D106367" t="inlineStr">
        <is>
          <t>{'twf', 'twf-cli', 'twf-lib'}</t>
        </is>
      </c>
    </row>
    <row r="106368">
      <c r="A106368" s="1" t="n">
        <v>106366</v>
      </c>
      <c r="B106368" t="inlineStr">
        <is>
          <t>seiyab</t>
        </is>
      </c>
      <c r="C106368" t="n">
        <v>3</v>
      </c>
      <c r="D106368" t="inlineStr">
        <is>
          <t>{'@seiyab~do-expr', '@seiyab~turbo-pancake', '@seiyab~compar'}</t>
        </is>
      </c>
    </row>
    <row r="106369">
      <c r="A106369" s="1" t="n">
        <v>106367</v>
      </c>
      <c r="B106369" t="inlineStr">
        <is>
          <t>pstats</t>
        </is>
      </c>
      <c r="C106369" t="n">
        <v>3</v>
      </c>
      <c r="D106369" t="inlineStr">
        <is>
          <t>{'pstats', 'pstats.js', 'pstats-print2list'}</t>
        </is>
      </c>
    </row>
    <row r="106370">
      <c r="A106370" s="1" t="n">
        <v>106368</v>
      </c>
      <c r="B106370" t="inlineStr">
        <is>
          <t>motard</t>
        </is>
      </c>
      <c r="C106370" t="n">
        <v>3</v>
      </c>
      <c r="D106370" t="inlineStr">
        <is>
          <t>{'@motardo~nouislider', '@motardo~calc', '@motardo~bar-chart'}</t>
        </is>
      </c>
    </row>
    <row r="106371">
      <c r="A106371" s="1" t="n">
        <v>106369</v>
      </c>
      <c r="B106371" t="inlineStr">
        <is>
          <t>motardo</t>
        </is>
      </c>
      <c r="C106371" t="n">
        <v>3</v>
      </c>
      <c r="D106371" t="inlineStr">
        <is>
          <t>{'@motardo~nouislider', '@motardo~calc', '@motardo~bar-chart'}</t>
        </is>
      </c>
    </row>
    <row r="106372">
      <c r="A106372" s="1" t="n">
        <v>106370</v>
      </c>
      <c r="B106372" t="inlineStr">
        <is>
          <t>mivis</t>
        </is>
      </c>
      <c r="C106372" t="n">
        <v>3</v>
      </c>
      <c r="D106372" t="inlineStr">
        <is>
          <t>{'mivis-center', 'mivis-broadlink-dm', 'mivis-mi-dm'}</t>
        </is>
      </c>
    </row>
    <row r="106373">
      <c r="A106373" s="1" t="n">
        <v>106371</v>
      </c>
      <c r="B106373" t="inlineStr">
        <is>
          <t>macx</t>
        </is>
      </c>
      <c r="C106373" t="n">
        <v>3</v>
      </c>
      <c r="D106373" t="inlineStr">
        <is>
          <t>{'manifoldjs-macx', 'macx-sass-mixins', 'pwabuilder-macx'}</t>
        </is>
      </c>
    </row>
    <row r="106374">
      <c r="A106374" s="1" t="n">
        <v>106372</v>
      </c>
      <c r="B106374" t="inlineStr">
        <is>
          <t>vinicius73</t>
        </is>
      </c>
      <c r="C106374" t="n">
        <v>3</v>
      </c>
      <c r="D106374" t="inlineStr">
        <is>
          <t>{'@vinicius73~rollup-plugin-skypack-resolver', '@vinicius73~rollup-plugin-pika-resolver', '@vinicius73~steem-js-api'}</t>
        </is>
      </c>
    </row>
    <row r="106375">
      <c r="A106375" s="1" t="n">
        <v>106373</v>
      </c>
      <c r="B106375" t="inlineStr">
        <is>
          <t>iexcloud</t>
        </is>
      </c>
      <c r="C106375" t="n">
        <v>3</v>
      </c>
      <c r="D106375" t="inlineStr">
        <is>
          <t>{'iexcloud', '@ibble~iexcloud_api_wrapper', 'iexcloud_api_wrapper'}</t>
        </is>
      </c>
    </row>
    <row r="106376">
      <c r="A106376" s="1" t="n">
        <v>106374</v>
      </c>
      <c r="B106376" t="inlineStr">
        <is>
          <t>shreyjain1994</t>
        </is>
      </c>
      <c r="C106376" t="n">
        <v>3</v>
      </c>
      <c r="D106376" t="inlineStr">
        <is>
          <t>{'@shreyjain1994~fancy-cars-constants', '@shreyjain1994~fancy-cars-api-typings', '@shreyjain1994~peers-test1'}</t>
        </is>
      </c>
    </row>
    <row r="106377">
      <c r="A106377" s="1" t="n">
        <v>106375</v>
      </c>
      <c r="B106377" t="inlineStr">
        <is>
          <t>frlluc</t>
        </is>
      </c>
      <c r="C106377" t="n">
        <v>3</v>
      </c>
      <c r="D106377" t="inlineStr">
        <is>
          <t>{'frlluc-utils', 'frlluc-svg-path-builder', 'frlluc-mocking'}</t>
        </is>
      </c>
    </row>
    <row r="106378">
      <c r="A106378" s="1" t="n">
        <v>106376</v>
      </c>
      <c r="B106378" t="inlineStr">
        <is>
          <t>jiahao</t>
        </is>
      </c>
      <c r="C106378" t="n">
        <v>3</v>
      </c>
      <c r="D106378" t="inlineStr">
        <is>
          <t>{'jiahao-test-utils', '@jiahao~mi-ui', 'jiahao'}</t>
        </is>
      </c>
    </row>
    <row r="106379">
      <c r="A106379" s="1" t="n">
        <v>106377</v>
      </c>
      <c r="B106379" t="inlineStr">
        <is>
          <t>httpstatuscodes</t>
        </is>
      </c>
      <c r="C106379" t="n">
        <v>3</v>
      </c>
      <c r="D106379" t="inlineStr">
        <is>
          <t>{'@bizcuit~httpstatuscodes', '@mysense~httpstatuscodes', 'httpstatuscodes'}</t>
        </is>
      </c>
    </row>
    <row r="106380">
      <c r="A106380" s="1" t="n">
        <v>106378</v>
      </c>
      <c r="B106380" t="inlineStr">
        <is>
          <t>svero</t>
        </is>
      </c>
      <c r="C106380" t="n">
        <v>3</v>
      </c>
      <c r="D106380" t="inlineStr">
        <is>
          <t>{'slick-svero', '@c0ldra1n~svero', 'svero'}</t>
        </is>
      </c>
    </row>
    <row r="106381">
      <c r="A106381" s="1" t="n">
        <v>106379</v>
      </c>
      <c r="B106381" t="inlineStr">
        <is>
          <t>wasa</t>
        </is>
      </c>
      <c r="C106381" t="n">
        <v>3</v>
      </c>
      <c r="D106381" t="inlineStr">
        <is>
          <t>{'@waitandsee~wasa-cli', 'wasa', 'wasa.js'}</t>
        </is>
      </c>
    </row>
    <row r="106382">
      <c r="A106382" s="1" t="n">
        <v>106380</v>
      </c>
      <c r="B106382" t="inlineStr">
        <is>
          <t>mysqlclient</t>
        </is>
      </c>
      <c r="C106382" t="n">
        <v>3</v>
      </c>
      <c r="D106382" t="inlineStr">
        <is>
          <t>{'@fosenu~mysqlclient', 'mysqlclient', 'mysqlclient-deps'}</t>
        </is>
      </c>
    </row>
    <row r="106383">
      <c r="A106383" s="1" t="n">
        <v>106381</v>
      </c>
      <c r="B106383" t="inlineStr">
        <is>
          <t>gsdk</t>
        </is>
      </c>
      <c r="C106383" t="n">
        <v>3</v>
      </c>
      <c r="D106383" t="inlineStr">
        <is>
          <t>{'@vroomlabs~gsdk-deploy', '@mcshovel~gsdk-deploy', '@tdalabs~gsdk-deploy'}</t>
        </is>
      </c>
    </row>
    <row r="106384">
      <c r="A106384" s="1" t="n">
        <v>106382</v>
      </c>
      <c r="B106384" t="inlineStr">
        <is>
          <t>tinc</t>
        </is>
      </c>
      <c r="C106384" t="n">
        <v>3</v>
      </c>
      <c r="D106384" t="inlineStr">
        <is>
          <t>{'tinci', 'bioconsertinc', '@ittinc~stylelint'}</t>
        </is>
      </c>
    </row>
    <row r="106385">
      <c r="A106385" s="1" t="n">
        <v>106383</v>
      </c>
      <c r="B106385" t="inlineStr">
        <is>
          <t>pylot</t>
        </is>
      </c>
      <c r="C106385" t="n">
        <v>3</v>
      </c>
      <c r="D106385" t="inlineStr">
        <is>
          <t>{'@pylot~flow', 'pylot', 'pylot-framework'}</t>
        </is>
      </c>
    </row>
    <row r="106386">
      <c r="A106386" s="1" t="n">
        <v>106384</v>
      </c>
      <c r="B106386" t="inlineStr">
        <is>
          <t>test1212</t>
        </is>
      </c>
      <c r="C106386" t="n">
        <v>3</v>
      </c>
      <c r="D106386" t="inlineStr">
        <is>
          <t>{'test1212-graphql-playground', 'test1212', 'npm-test1212'}</t>
        </is>
      </c>
    </row>
    <row r="106387">
      <c r="A106387" s="1" t="n">
        <v>106385</v>
      </c>
      <c r="B106387" t="inlineStr">
        <is>
          <t>ritchey</t>
        </is>
      </c>
      <c r="C106387" t="n">
        <v>3</v>
      </c>
      <c r="D106387" t="inlineStr">
        <is>
          <t>{'aritchey-52381', 'alexritchey-my-electrode-component', 'alexritchey-my-electrode-app'}</t>
        </is>
      </c>
    </row>
    <row r="106388">
      <c r="A106388" s="1" t="n">
        <v>106386</v>
      </c>
      <c r="B106388" t="inlineStr">
        <is>
          <t>sirpepe</t>
        </is>
      </c>
      <c r="C106388" t="n">
        <v>3</v>
      </c>
      <c r="D106388" t="inlineStr">
        <is>
          <t>{'@sirpepe~html-import', '@sirpepe~oneventmixin', '@sirpepe~shed'}</t>
        </is>
      </c>
    </row>
    <row r="106389">
      <c r="A106389" s="1" t="n">
        <v>106387</v>
      </c>
      <c r="B106389" t="inlineStr">
        <is>
          <t>duall</t>
        </is>
      </c>
      <c r="C106389" t="n">
        <v>3</v>
      </c>
      <c r="D106389" t="inlineStr">
        <is>
          <t>{'@duallsistemas~duall-svelte-bootstrap5', '@duallsistemas~duall-ts-utils', '@duallsistemas~duall-ui-utils'}</t>
        </is>
      </c>
    </row>
    <row r="106390">
      <c r="A106390" s="1" t="n">
        <v>106388</v>
      </c>
      <c r="B106390" t="inlineStr">
        <is>
          <t>rugen</t>
        </is>
      </c>
      <c r="C106390" t="n">
        <v>3</v>
      </c>
      <c r="D106390" t="inlineStr">
        <is>
          <t>{'rugen', 'hurugen-test-react-npm-demo', 'react-link-hurugen'}</t>
        </is>
      </c>
    </row>
    <row r="106391">
      <c r="A106391" s="1" t="n">
        <v>106389</v>
      </c>
      <c r="B106391" t="inlineStr">
        <is>
          <t>vclass</t>
        </is>
      </c>
      <c r="C106391" t="n">
        <v>3</v>
      </c>
      <c r="D106391" t="inlineStr">
        <is>
          <t>{'vclass-lib', 'vclass', '@sethc2~vclass'}</t>
        </is>
      </c>
    </row>
    <row r="106392">
      <c r="A106392" s="1" t="n">
        <v>106390</v>
      </c>
      <c r="B106392" t="inlineStr">
        <is>
          <t>cdna</t>
        </is>
      </c>
      <c r="C106392" t="n">
        <v>3</v>
      </c>
      <c r="D106392" t="inlineStr">
        <is>
          <t>{'cdna-utils', 'cdna.media.host', 'cdna.media.web'}</t>
        </is>
      </c>
    </row>
    <row r="106393">
      <c r="A106393" s="1" t="n">
        <v>106391</v>
      </c>
      <c r="B106393" t="inlineStr">
        <is>
          <t>playingo</t>
        </is>
      </c>
      <c r="C106393" t="n">
        <v>3</v>
      </c>
      <c r="D106393" t="inlineStr">
        <is>
          <t>{'@playingo~models', '@playingo~store', '@playingo~firebase-api'}</t>
        </is>
      </c>
    </row>
    <row r="106394">
      <c r="A106394" s="1" t="n">
        <v>106392</v>
      </c>
      <c r="B106394" t="inlineStr">
        <is>
          <t>informixdb</t>
        </is>
      </c>
      <c r="C106394" t="n">
        <v>3</v>
      </c>
      <c r="D106394" t="inlineStr">
        <is>
          <t>{'informixdb', 'django-informixdb-vault', 'django-informixdb'}</t>
        </is>
      </c>
    </row>
    <row r="106395">
      <c r="A106395" s="1" t="n">
        <v>106393</v>
      </c>
      <c r="B106395" t="inlineStr">
        <is>
          <t>blackjacktrainer</t>
        </is>
      </c>
      <c r="C106395" t="n">
        <v>3</v>
      </c>
      <c r="D106395" t="inlineStr">
        <is>
          <t>{'@blackjacktrainer~blackjack-engine', '@blackjacktrainer~blackjack-simulator', '@blackjacktrainer~blackjackjs-engine'}</t>
        </is>
      </c>
    </row>
    <row r="106396">
      <c r="A106396" s="1" t="n">
        <v>106394</v>
      </c>
      <c r="B106396" t="inlineStr">
        <is>
          <t>useboolean</t>
        </is>
      </c>
      <c r="C106396" t="n">
        <v>3</v>
      </c>
      <c r="D106396" t="inlineStr">
        <is>
          <t>{'@useboolean~boolean-js', '@useboolean~boolean-react', '@useboolean~boolean-core'}</t>
        </is>
      </c>
    </row>
    <row r="106397">
      <c r="A106397" s="1" t="n">
        <v>106395</v>
      </c>
      <c r="B106397" t="inlineStr">
        <is>
          <t>inacio</t>
        </is>
      </c>
      <c r="C106397" t="n">
        <v>3</v>
      </c>
      <c r="D106397" t="inlineStr">
        <is>
          <t>{'@avsinacio~chaos', 'quadradoinacio', 'jinacio-frame-print'}</t>
        </is>
      </c>
    </row>
    <row r="106398">
      <c r="A106398" s="1" t="n">
        <v>106396</v>
      </c>
      <c r="B106398" t="inlineStr">
        <is>
          <t>fluxus</t>
        </is>
      </c>
      <c r="C106398" t="n">
        <v>3</v>
      </c>
      <c r="D106398" t="inlineStr">
        <is>
          <t>{'opusfluxus', 'geofluxus-map', 'geofluxus-circular-sankey'}</t>
        </is>
      </c>
    </row>
    <row r="106399">
      <c r="A106399" s="1" t="n">
        <v>106397</v>
      </c>
      <c r="B106399" t="inlineStr">
        <is>
          <t>goddamn</t>
        </is>
      </c>
      <c r="C106399" t="n">
        <v>3</v>
      </c>
      <c r="D106399" t="inlineStr">
        <is>
          <t>{'goddamn-javascript-eslint', 'goddamn-javascript-config', 'goddamn-javascript-babel'}</t>
        </is>
      </c>
    </row>
    <row r="106400">
      <c r="A106400" s="1" t="n">
        <v>106398</v>
      </c>
      <c r="B106400" t="inlineStr">
        <is>
          <t>etccb</t>
        </is>
      </c>
      <c r="C106400" t="n">
        <v>3</v>
      </c>
      <c r="D106400" t="inlineStr">
        <is>
          <t>{'etccb-flexible', 'etccb-utils', 'vue-etccb-ui'}</t>
        </is>
      </c>
    </row>
    <row r="106401">
      <c r="A106401" s="1" t="n">
        <v>106399</v>
      </c>
      <c r="B106401" t="inlineStr">
        <is>
          <t>molecula</t>
        </is>
      </c>
      <c r="C106401" t="n">
        <v>3</v>
      </c>
      <c r="D106401" t="inlineStr">
        <is>
          <t>{'molecula-ui-vue', 'molecula-ui', 'molecula'}</t>
        </is>
      </c>
    </row>
    <row r="106402">
      <c r="A106402" s="1" t="n">
        <v>106400</v>
      </c>
      <c r="B106402" t="inlineStr">
        <is>
          <t>sappackage</t>
        </is>
      </c>
      <c r="C106402" t="n">
        <v>3</v>
      </c>
      <c r="D106402" t="inlineStr">
        <is>
          <t>{'sappackage', 'shilpa-sappackage', 'surya_sappackage'}</t>
        </is>
      </c>
    </row>
    <row r="106403">
      <c r="A106403" s="1" t="n">
        <v>106401</v>
      </c>
      <c r="B106403" t="inlineStr">
        <is>
          <t>fuyang</t>
        </is>
      </c>
      <c r="C106403" t="n">
        <v>3</v>
      </c>
      <c r="D106403" t="inlineStr">
        <is>
          <t>{'fuyangwefwejun_ui', '@fuyangzhijian~vuecityselect', 'web01-fuyang'}</t>
        </is>
      </c>
    </row>
    <row r="106404">
      <c r="A106404" s="1" t="n">
        <v>106402</v>
      </c>
      <c r="B106404" t="inlineStr">
        <is>
          <t>zjlab</t>
        </is>
      </c>
      <c r="C106404" t="n">
        <v>3</v>
      </c>
      <c r="D106404" t="inlineStr">
        <is>
          <t>{'zjlab-vis', 'zjlab', 'eslint-config-zjlab'}</t>
        </is>
      </c>
    </row>
    <row r="106405">
      <c r="A106405" s="1" t="n">
        <v>106403</v>
      </c>
      <c r="B106405" t="inlineStr">
        <is>
          <t>heaveil</t>
        </is>
      </c>
      <c r="C106405" t="n">
        <v>3</v>
      </c>
      <c r="D106405" t="inlineStr">
        <is>
          <t>{'@heaveil~vant-element-common', '@heaveil~element-table-common', '@heaveil~vue-vant'}</t>
        </is>
      </c>
    </row>
    <row r="106406">
      <c r="A106406" s="1" t="n">
        <v>106404</v>
      </c>
      <c r="B106406" t="inlineStr">
        <is>
          <t>reactmt</t>
        </is>
      </c>
      <c r="C106406" t="n">
        <v>3</v>
      </c>
      <c r="D106406" t="inlineStr">
        <is>
          <t>{'reactmt-detail1', 'reactmt', 'reactmt-filter-table'}</t>
        </is>
      </c>
    </row>
    <row r="106407">
      <c r="A106407" s="1" t="n">
        <v>106405</v>
      </c>
      <c r="B106407" t="inlineStr">
        <is>
          <t>ilearnbydoing</t>
        </is>
      </c>
      <c r="C106407" t="n">
        <v>3</v>
      </c>
      <c r="D106407" t="inlineStr">
        <is>
          <t>{'@ilearnbydoing~gatsby-starter-theme-workspace', '@ilearnbydoing~gatsby-wordpress-deva-theme', '@ilearnbydoing~gatsby-wordpress-balsa-theme'}</t>
        </is>
      </c>
    </row>
    <row r="106408">
      <c r="A106408" s="1" t="n">
        <v>106406</v>
      </c>
      <c r="B106408" t="inlineStr">
        <is>
          <t>padlocal</t>
        </is>
      </c>
      <c r="C106408" t="n">
        <v>3</v>
      </c>
      <c r="D106408" t="inlineStr">
        <is>
          <t>{'padlocal-http', 'wechaty-puppet-padlocal', 'padlocal-client-ts'}</t>
        </is>
      </c>
    </row>
    <row r="106409">
      <c r="A106409" s="1" t="n">
        <v>106407</v>
      </c>
      <c r="B106409" t="inlineStr">
        <is>
          <t>lazysprite</t>
        </is>
      </c>
      <c r="C106409" t="n">
        <v>3</v>
      </c>
      <c r="D106409" t="inlineStr">
        <is>
          <t>{'postcss-lazysprite', 'gulp-lazysprite', 'postcss-lazysprite-miniprogram'}</t>
        </is>
      </c>
    </row>
    <row r="106410">
      <c r="A106410" s="1" t="n">
        <v>106408</v>
      </c>
      <c r="B106410" t="inlineStr">
        <is>
          <t>smartproxy</t>
        </is>
      </c>
      <c r="C106410" t="n">
        <v>3</v>
      </c>
      <c r="D106410" t="inlineStr">
        <is>
          <t>{'smartproxy', '@pushrocks~smartproxy', 'scrapyx-smartproxy'}</t>
        </is>
      </c>
    </row>
    <row r="106411">
      <c r="A106411" s="1" t="n">
        <v>106409</v>
      </c>
      <c r="B106411" t="inlineStr">
        <is>
          <t>stcpay</t>
        </is>
      </c>
      <c r="C106411" t="n">
        <v>3</v>
      </c>
      <c r="D106411" t="inlineStr">
        <is>
          <t>{'stcpay-wallet-client', 'stcpay-wallet', '@kawkab-oss~stcpay-node'}</t>
        </is>
      </c>
    </row>
    <row r="106412">
      <c r="A106412" s="1" t="n">
        <v>106410</v>
      </c>
      <c r="B106412" t="inlineStr">
        <is>
          <t>thum</t>
        </is>
      </c>
      <c r="C106412" t="n">
        <v>3</v>
      </c>
      <c r="D106412" t="inlineStr">
        <is>
          <t>{'thumder_ontology', 'thum.io', 'thumder-ontology'}</t>
        </is>
      </c>
    </row>
    <row r="106413">
      <c r="A106413" s="1" t="n">
        <v>106411</v>
      </c>
      <c r="B106413" t="inlineStr">
        <is>
          <t>ssestream</t>
        </is>
      </c>
      <c r="C106413" t="n">
        <v>3</v>
      </c>
      <c r="D106413" t="inlineStr">
        <is>
          <t>{'ssestream-no-cache-transform', 'ssestream', '@tillhub~node-ssestream'}</t>
        </is>
      </c>
    </row>
    <row r="106414">
      <c r="A106414" s="1" t="n">
        <v>106412</v>
      </c>
      <c r="B106414" t="inlineStr">
        <is>
          <t>stratis</t>
        </is>
      </c>
      <c r="C106414" t="n">
        <v>3</v>
      </c>
      <c r="D106414" t="inlineStr">
        <is>
          <t>{'orm-stratis', 'stratis-strapjs', 'stratis'}</t>
        </is>
      </c>
    </row>
    <row r="106415">
      <c r="A106415" s="1" t="n">
        <v>106413</v>
      </c>
      <c r="B106415" t="inlineStr">
        <is>
          <t>blinn</t>
        </is>
      </c>
      <c r="C106415" t="n">
        <v>3</v>
      </c>
      <c r="D106415" t="inlineStr">
        <is>
          <t>{'@tj-blinn~lotide1', 'glsl-specular-blinn-phong', '@tj-blinn~lotide'}</t>
        </is>
      </c>
    </row>
    <row r="106416">
      <c r="A106416" s="1" t="n">
        <v>106414</v>
      </c>
      <c r="B106416" t="inlineStr">
        <is>
          <t>rmoral</t>
        </is>
      </c>
      <c r="C106416" t="n">
        <v>3</v>
      </c>
      <c r="D106416" t="inlineStr">
        <is>
          <t>{'@rmoral~ui-theme', '@rmoral~rm-js', '@rmoral~ui-components'}</t>
        </is>
      </c>
    </row>
    <row r="106417">
      <c r="A106417" s="1" t="n">
        <v>106415</v>
      </c>
      <c r="B106417" t="inlineStr">
        <is>
          <t>ootiq</t>
        </is>
      </c>
      <c r="C106417" t="n">
        <v>3</v>
      </c>
      <c r="D106417" t="inlineStr">
        <is>
          <t>{'@ootiq~blank', '@ootiq~just-faunautils', '@ootiq~tailwind-blandcolors'}</t>
        </is>
      </c>
    </row>
    <row r="106418">
      <c r="A106418" s="1" t="n">
        <v>106416</v>
      </c>
      <c r="B106418" t="inlineStr">
        <is>
          <t>unirouter</t>
        </is>
      </c>
      <c r="C106418" t="n">
        <v>3</v>
      </c>
      <c r="D106418" t="inlineStr">
        <is>
          <t>{'unirouter-clebert-fork', 'unirouter-case-sensitive', 'unirouter'}</t>
        </is>
      </c>
    </row>
    <row r="106419">
      <c r="A106419" s="1" t="n">
        <v>106417</v>
      </c>
      <c r="B106419" t="inlineStr">
        <is>
          <t>pasp</t>
        </is>
      </c>
      <c r="C106419" t="n">
        <v>3</v>
      </c>
      <c r="D106419" t="inlineStr">
        <is>
          <t>{'ctg-pasp-ui', 'pasp-ui', 'ctg-cty-pasp-ui'}</t>
        </is>
      </c>
    </row>
    <row r="106420">
      <c r="A106420" s="1" t="n">
        <v>106418</v>
      </c>
      <c r="B106420" t="inlineStr">
        <is>
          <t>pasteboard</t>
        </is>
      </c>
      <c r="C106420" t="n">
        <v>3</v>
      </c>
      <c r="D106420" t="inlineStr">
        <is>
          <t>{'pasteboard', 'react-native-pasteboard', '@rshtg~react-native-pasteboard'}</t>
        </is>
      </c>
    </row>
    <row r="106421">
      <c r="A106421" s="1" t="n">
        <v>106419</v>
      </c>
      <c r="B106421" t="inlineStr">
        <is>
          <t>pam4</t>
        </is>
      </c>
      <c r="C106421" t="n">
        <v>3</v>
      </c>
      <c r="D106421" t="inlineStr">
        <is>
          <t>{'pam4-tracker', 'pam4-js', 'pam4-client'}</t>
        </is>
      </c>
    </row>
    <row r="106422">
      <c r="A106422" s="1" t="n">
        <v>106420</v>
      </c>
      <c r="B106422" t="inlineStr">
        <is>
          <t>nfr</t>
        </is>
      </c>
      <c r="C106422" t="n">
        <v>3</v>
      </c>
      <c r="D106422" t="inlineStr">
        <is>
          <t>{'@nfrasser~simple-html-tokenizer', 'nfr', 'alfred-losenfras'}</t>
        </is>
      </c>
    </row>
    <row r="106423">
      <c r="A106423" s="1" t="n">
        <v>106421</v>
      </c>
      <c r="B106423" t="inlineStr">
        <is>
          <t>georeactor</t>
        </is>
      </c>
      <c r="C106423" t="n">
        <v>3</v>
      </c>
      <c r="D106423" t="inlineStr">
        <is>
          <t>{'georeactor', 'georeactor-client', 'georeactor-cli'}</t>
        </is>
      </c>
    </row>
    <row r="106424">
      <c r="A106424" s="1" t="n">
        <v>106422</v>
      </c>
      <c r="B106424" t="inlineStr">
        <is>
          <t>userlogin</t>
        </is>
      </c>
      <c r="C106424" t="n">
        <v>3</v>
      </c>
      <c r="D106424" t="inlineStr">
        <is>
          <t>{'sails-hook-userlogin', 'userlogin-example-block', 'userlogin-example-scaffold'}</t>
        </is>
      </c>
    </row>
    <row r="106425">
      <c r="A106425" s="1" t="n">
        <v>106423</v>
      </c>
      <c r="B106425" t="inlineStr">
        <is>
          <t>ccsdk</t>
        </is>
      </c>
      <c r="C106425" t="n">
        <v>3</v>
      </c>
      <c r="D106425" t="inlineStr">
        <is>
          <t>{'@ccos~ccsdk-vue-plugin', 'ccsdk', '@ccos~ccsdk'}</t>
        </is>
      </c>
    </row>
    <row r="106426">
      <c r="A106426" s="1" t="n">
        <v>106424</v>
      </c>
      <c r="B106426" t="inlineStr">
        <is>
          <t>globant</t>
        </is>
      </c>
      <c r="C106426" t="n">
        <v>3</v>
      </c>
      <c r="D106426" t="inlineStr">
        <is>
          <t>{'@globant~create-nodeschool', '@globant~nodeschool-helper', 'globant-custom-component'}</t>
        </is>
      </c>
    </row>
    <row r="106427">
      <c r="A106427" s="1" t="n">
        <v>106425</v>
      </c>
      <c r="B106427" t="inlineStr">
        <is>
          <t>alejandrdiaz</t>
        </is>
      </c>
      <c r="C106427" t="n">
        <v>3</v>
      </c>
      <c r="D106427" t="inlineStr">
        <is>
          <t>{'@alejandrdiaz~ull-shape-rectangle-alejandrdiaz', '@alejandrdiaz~ull-shape-square-alejandrdiaz', '@alejandrdiaz~ull-shape-alejandrdiaz'}</t>
        </is>
      </c>
    </row>
    <row r="106428">
      <c r="A106428" s="1" t="n">
        <v>106426</v>
      </c>
      <c r="B106428" t="inlineStr">
        <is>
          <t>myecho</t>
        </is>
      </c>
      <c r="C106428" t="n">
        <v>3</v>
      </c>
      <c r="D106428" t="inlineStr">
        <is>
          <t>{'fxm-new-myecho', 'myecho', 'fxm-myecho'}</t>
        </is>
      </c>
    </row>
    <row r="106429">
      <c r="A106429" s="1" t="n">
        <v>106427</v>
      </c>
      <c r="B106429" t="inlineStr">
        <is>
          <t>urbanladder</t>
        </is>
      </c>
      <c r="C106429" t="n">
        <v>3</v>
      </c>
      <c r="D106429" t="inlineStr">
        <is>
          <t>{'sass-lint-config-urbanladder', 'eslint-config-urbanladder', 'eslint-plugin-urbanladder'}</t>
        </is>
      </c>
    </row>
    <row r="106430">
      <c r="A106430" s="1" t="n">
        <v>106428</v>
      </c>
      <c r="B106430" t="inlineStr">
        <is>
          <t>parseserver</t>
        </is>
      </c>
      <c r="C106430" t="n">
        <v>3</v>
      </c>
      <c r="D106430" t="inlineStr">
        <is>
          <t>{'ra-parseserver-client', 'aor-parseserver-client-re', 'aor-parseserver-client'}</t>
        </is>
      </c>
    </row>
    <row r="106431">
      <c r="A106431" s="1" t="n">
        <v>106429</v>
      </c>
      <c r="B106431" t="inlineStr">
        <is>
          <t>vuechat</t>
        </is>
      </c>
      <c r="C106431" t="n">
        <v>3</v>
      </c>
      <c r="D106431" t="inlineStr">
        <is>
          <t>{'vuechatboxwidget', 'web-vuechat', 'vuechat-info'}</t>
        </is>
      </c>
    </row>
    <row r="106432">
      <c r="A106432" s="1" t="n">
        <v>106430</v>
      </c>
      <c r="B106432" t="inlineStr">
        <is>
          <t>remootio</t>
        </is>
      </c>
      <c r="C106432" t="n">
        <v>3</v>
      </c>
      <c r="D106432" t="inlineStr">
        <is>
          <t>{'node-red-contrib-remootio', 'remootio-api-client', 'homebridge-remootio'}</t>
        </is>
      </c>
    </row>
    <row r="106433">
      <c r="A106433" s="1" t="n">
        <v>106431</v>
      </c>
      <c r="B106433" t="inlineStr">
        <is>
          <t>cryptoicon</t>
        </is>
      </c>
      <c r="C106433" t="n">
        <v>3</v>
      </c>
      <c r="D106433" t="inlineStr">
        <is>
          <t>{'svelte-cryptoicon', 'vue-cryptoicon', 'react-cryptoicon'}</t>
        </is>
      </c>
    </row>
    <row r="106434">
      <c r="A106434" s="1" t="n">
        <v>106432</v>
      </c>
      <c r="B106434" t="inlineStr">
        <is>
          <t>braj</t>
        </is>
      </c>
      <c r="C106434" t="n">
        <v>3</v>
      </c>
      <c r="D106434" t="inlineStr">
        <is>
          <t>{'@abraj~pwa-channels-sdk', 'abraj-tiny', '@abraj~tiny'}</t>
        </is>
      </c>
    </row>
    <row r="106435">
      <c r="A106435" s="1" t="n">
        <v>106433</v>
      </c>
      <c r="B106435" t="inlineStr">
        <is>
          <t>abraj</t>
        </is>
      </c>
      <c r="C106435" t="n">
        <v>3</v>
      </c>
      <c r="D106435" t="inlineStr">
        <is>
          <t>{'@abraj~pwa-channels-sdk', 'abraj-tiny', '@abraj~tiny'}</t>
        </is>
      </c>
    </row>
    <row r="106436">
      <c r="A106436" s="1" t="n">
        <v>106434</v>
      </c>
      <c r="B106436" t="inlineStr">
        <is>
          <t>buildingblock</t>
        </is>
      </c>
      <c r="C106436" t="n">
        <v>3</v>
      </c>
      <c r="D106436" t="inlineStr">
        <is>
          <t>{'buildingblock.core.react.ui', 'buildingblock.core.react.ui.employee', 'buildingblock.core.react.ui.appbutton'}</t>
        </is>
      </c>
    </row>
    <row r="106437">
      <c r="A106437" s="1" t="n">
        <v>106435</v>
      </c>
      <c r="B106437" t="inlineStr">
        <is>
          <t>gdds</t>
        </is>
      </c>
      <c r="C106437" t="n">
        <v>3</v>
      </c>
      <c r="D106437" t="inlineStr">
        <is>
          <t>{'gdds-convert-web', 'gdds-test', 'eslint-plugin-gdds'}</t>
        </is>
      </c>
    </row>
    <row r="106438">
      <c r="A106438" s="1" t="n">
        <v>106436</v>
      </c>
      <c r="B106438" t="inlineStr">
        <is>
          <t>turtl</t>
        </is>
      </c>
      <c r="C106438" t="n">
        <v>3</v>
      </c>
      <c r="D106438" t="inlineStr">
        <is>
          <t>{'turtl', 'turtl-rdf-parser', 'turtl-backup'}</t>
        </is>
      </c>
    </row>
    <row r="106439">
      <c r="A106439" s="1" t="n">
        <v>106437</v>
      </c>
      <c r="B106439" t="inlineStr">
        <is>
          <t>paneldecontrol</t>
        </is>
      </c>
      <c r="C106439" t="n">
        <v>3</v>
      </c>
      <c r="D106439" t="inlineStr">
        <is>
          <t>{'@splinermann~paneldecontrol-query-preprocessor', '@splinermann~paneldecontrol-mutation-preprocessor', '@splinermann~paneldecontrol-front-utils'}</t>
        </is>
      </c>
    </row>
    <row r="106440">
      <c r="A106440" s="1" t="n">
        <v>106438</v>
      </c>
      <c r="B106440" t="inlineStr">
        <is>
          <t>logtopus</t>
        </is>
      </c>
      <c r="C106440" t="n">
        <v>3</v>
      </c>
      <c r="D106440" t="inlineStr">
        <is>
          <t>{'logtopus', 'logtopus-console-logger', 'logtopus-file-logger'}</t>
        </is>
      </c>
    </row>
    <row r="106441">
      <c r="A106441" s="1" t="n">
        <v>106439</v>
      </c>
      <c r="B106441" t="inlineStr">
        <is>
          <t>elik</t>
        </is>
      </c>
      <c r="C106441" t="n">
        <v>3</v>
      </c>
      <c r="D106441" t="inlineStr">
        <is>
          <t>{'zelik-react-scripts', 'eslint-config-zelik-react-app', 'zelik-eslint-config-react-app'}</t>
        </is>
      </c>
    </row>
    <row r="106442">
      <c r="A106442" s="1" t="n">
        <v>106440</v>
      </c>
      <c r="B106442" t="inlineStr">
        <is>
          <t>zelik</t>
        </is>
      </c>
      <c r="C106442" t="n">
        <v>3</v>
      </c>
      <c r="D106442" t="inlineStr">
        <is>
          <t>{'zelik-react-scripts', 'eslint-config-zelik-react-app', 'zelik-eslint-config-react-app'}</t>
        </is>
      </c>
    </row>
    <row r="106443">
      <c r="A106443" s="1" t="n">
        <v>106441</v>
      </c>
      <c r="B106443" t="inlineStr">
        <is>
          <t>pato</t>
        </is>
      </c>
      <c r="C106443" t="n">
        <v>3</v>
      </c>
      <c r="D106443" t="inlineStr">
        <is>
          <t>{'test-pato-npm-2', 'test-pato-npm', 'pato'}</t>
        </is>
      </c>
    </row>
    <row r="106444">
      <c r="A106444" s="1" t="n">
        <v>106442</v>
      </c>
      <c r="B106444" t="inlineStr">
        <is>
          <t>docean</t>
        </is>
      </c>
      <c r="C106444" t="n">
        <v>3</v>
      </c>
      <c r="D106444" t="inlineStr">
        <is>
          <t>{'docean', 'docean-dyn-dns', 'juju-docean'}</t>
        </is>
      </c>
    </row>
    <row r="106445">
      <c r="A106445" s="1" t="n">
        <v>106443</v>
      </c>
      <c r="B106445" t="inlineStr">
        <is>
          <t>hdv</t>
        </is>
      </c>
      <c r="C106445" t="n">
        <v>3</v>
      </c>
      <c r="D106445" t="inlineStr">
        <is>
          <t>{'hdv', 'hdv-anivn', 'hdvi-analytics-platform'}</t>
        </is>
      </c>
    </row>
    <row r="106446">
      <c r="A106446" s="1" t="n">
        <v>106444</v>
      </c>
      <c r="B106446" t="inlineStr">
        <is>
          <t>lytest</t>
        </is>
      </c>
      <c r="C106446" t="n">
        <v>3</v>
      </c>
      <c r="D106446" t="inlineStr">
        <is>
          <t>{'@lytest~test2', 'lytest', '@lytest~test1'}</t>
        </is>
      </c>
    </row>
    <row r="106447">
      <c r="A106447" s="1" t="n">
        <v>106445</v>
      </c>
      <c r="B106447" t="inlineStr">
        <is>
          <t>ptvce</t>
        </is>
      </c>
      <c r="C106447" t="n">
        <v>3</v>
      </c>
      <c r="D106447" t="inlineStr">
        <is>
          <t>{'ptvce_flatpickr', 'simple-hello-world-ptvce', 'ptvce_formiojs'}</t>
        </is>
      </c>
    </row>
    <row r="106448">
      <c r="A106448" s="1" t="n">
        <v>106446</v>
      </c>
      <c r="B106448" t="inlineStr">
        <is>
          <t>multispinner</t>
        </is>
      </c>
      <c r="C106448" t="n">
        <v>3</v>
      </c>
      <c r="D106448" t="inlineStr">
        <is>
          <t>{'@motrix~multispinner', '@jswebfans~multispinner', 'multispinner'}</t>
        </is>
      </c>
    </row>
    <row r="106449">
      <c r="A106449" s="1" t="n">
        <v>106447</v>
      </c>
      <c r="B106449" t="inlineStr">
        <is>
          <t>schoolable</t>
        </is>
      </c>
      <c r="C106449" t="n">
        <v>3</v>
      </c>
      <c r="D106449" t="inlineStr">
        <is>
          <t>{'@schoolable~newservice', '@schoolable~yaml-handler', '@schoolable~common'}</t>
        </is>
      </c>
    </row>
    <row r="106450">
      <c r="A106450" s="1" t="n">
        <v>106448</v>
      </c>
      <c r="B106450" t="inlineStr">
        <is>
          <t>timeular</t>
        </is>
      </c>
      <c r="C106450" t="n">
        <v>3</v>
      </c>
      <c r="D106450" t="inlineStr">
        <is>
          <t>{'@poutine~timeular-cli', 'timeular-cli', 'timeular_public_api_unofficial'}</t>
        </is>
      </c>
    </row>
    <row r="106451">
      <c r="A106451" s="1" t="n">
        <v>106449</v>
      </c>
      <c r="B106451" t="inlineStr">
        <is>
          <t>htmlminifier</t>
        </is>
      </c>
      <c r="C106451" t="n">
        <v>3</v>
      </c>
      <c r="D106451" t="inlineStr">
        <is>
          <t>{'hexo-filter-htmlminifier', 'htmlminifier', 'task-htmlminifier'}</t>
        </is>
      </c>
    </row>
    <row r="106452">
      <c r="A106452" s="1" t="n">
        <v>106450</v>
      </c>
      <c r="B106452" t="inlineStr">
        <is>
          <t>akashkrishnan</t>
        </is>
      </c>
      <c r="C106452" t="n">
        <v>3</v>
      </c>
      <c r="D106452" t="inlineStr">
        <is>
          <t>{'@akashkrishnan~deepmerge', '@akashkrishnan~package-dependency-tester', '@akashkrishnan~node-package-dependency-tester'}</t>
        </is>
      </c>
    </row>
    <row r="106453">
      <c r="A106453" s="1" t="n">
        <v>106451</v>
      </c>
      <c r="B106453" t="inlineStr">
        <is>
          <t>articale</t>
        </is>
      </c>
      <c r="C106453" t="n">
        <v>3</v>
      </c>
      <c r="D106453" t="inlineStr">
        <is>
          <t>{'@nkr-articale~nkr-common-library', '@nkr-articale~vue-custom-components', '@nkr-articale~v-switch'}</t>
        </is>
      </c>
    </row>
    <row r="106454">
      <c r="A106454" s="1" t="n">
        <v>106452</v>
      </c>
      <c r="B106454" t="inlineStr">
        <is>
          <t>ytest</t>
        </is>
      </c>
      <c r="C106454" t="n">
        <v>3</v>
      </c>
      <c r="D106454" t="inlineStr">
        <is>
          <t>{'ytest', 'gitbook-plugin-theme-ytest', 'ytest-cli'}</t>
        </is>
      </c>
    </row>
    <row r="106455">
      <c r="A106455" s="1" t="n">
        <v>106453</v>
      </c>
      <c r="B106455" t="inlineStr">
        <is>
          <t>modpath</t>
        </is>
      </c>
      <c r="C106455" t="n">
        <v>3</v>
      </c>
      <c r="D106455" t="inlineStr">
        <is>
          <t>{'fis3-parse-modpath', 'fis3-parser-modpath', 'modpath'}</t>
        </is>
      </c>
    </row>
    <row r="106456">
      <c r="A106456" s="1" t="n">
        <v>106454</v>
      </c>
      <c r="B106456" t="inlineStr">
        <is>
          <t>franklin1992</t>
        </is>
      </c>
      <c r="C106456" t="n">
        <v>3</v>
      </c>
      <c r="D106456" t="inlineStr">
        <is>
          <t>{'@franklin1992~ts-pack', '@franklin1992~degit2', '@franklin1992~code_check'}</t>
        </is>
      </c>
    </row>
    <row r="106457">
      <c r="A106457" s="1" t="n">
        <v>106455</v>
      </c>
      <c r="B106457" t="inlineStr">
        <is>
          <t>sailsv1</t>
        </is>
      </c>
      <c r="C106457" t="n">
        <v>3</v>
      </c>
      <c r="D106457" t="inlineStr">
        <is>
          <t>{'mssql-sailsv1', '@asta-kun~sailsv1-hook-mongoat', 'sails-sqlserver-sailsv1'}</t>
        </is>
      </c>
    </row>
    <row r="106458">
      <c r="A106458" s="1" t="n">
        <v>106456</v>
      </c>
      <c r="B106458" t="inlineStr">
        <is>
          <t>ventureum</t>
        </is>
      </c>
      <c r="C106458" t="n">
        <v>3</v>
      </c>
      <c r="D106458" t="inlineStr">
        <is>
          <t>{'@ventureum~conversion', '@ventureum~sale', '@ventureum~kingston'}</t>
        </is>
      </c>
    </row>
    <row r="106459">
      <c r="A106459" s="1" t="n">
        <v>106457</v>
      </c>
      <c r="B106459" t="inlineStr">
        <is>
          <t>templat</t>
        </is>
      </c>
      <c r="C106459" t="n">
        <v>3</v>
      </c>
      <c r="D106459" t="inlineStr">
        <is>
          <t>{'templat', 'abp-zero-templat-cards', 'templat-tool'}</t>
        </is>
      </c>
    </row>
    <row r="106460">
      <c r="A106460" s="1" t="n">
        <v>106458</v>
      </c>
      <c r="B106460" t="inlineStr">
        <is>
          <t>aussiegeek</t>
        </is>
      </c>
      <c r="C106460" t="n">
        <v>3</v>
      </c>
      <c r="D106460" t="inlineStr">
        <is>
          <t>{'@aussiegeek~eslint-config-react', '@aussiegeek~set-shared-config', '@aussiegeek~eslint-config-base'}</t>
        </is>
      </c>
    </row>
    <row r="106461">
      <c r="A106461" s="1" t="n">
        <v>106459</v>
      </c>
      <c r="B106461" t="inlineStr">
        <is>
          <t>is2000</t>
        </is>
      </c>
      <c r="C106461" t="n">
        <v>3</v>
      </c>
      <c r="D106461" t="inlineStr">
        <is>
          <t>{'is2000-httprpss', 'is2000-rrs', 'is2000-httprpsc'}</t>
        </is>
      </c>
    </row>
    <row r="106462">
      <c r="A106462" s="1" t="n">
        <v>106460</v>
      </c>
      <c r="B106462" t="inlineStr">
        <is>
          <t>velez</t>
        </is>
      </c>
      <c r="C106462" t="n">
        <v>3</v>
      </c>
      <c r="D106462" t="inlineStr">
        <is>
          <t>{'google-maps-react-velez', 'jvelezpo-pager-cli', 'ember-cli-fill-murray-jvelezpo'}</t>
        </is>
      </c>
    </row>
    <row r="106463">
      <c r="A106463" s="1" t="n">
        <v>106461</v>
      </c>
      <c r="B106463" t="inlineStr">
        <is>
          <t>bensku</t>
        </is>
      </c>
      <c r="C106463" t="n">
        <v>3</v>
      </c>
      <c r="D106463" t="inlineStr">
        <is>
          <t>{'@bensku~paper-types', '@bensku~httpclient-types', '@bensku~java-core-types'}</t>
        </is>
      </c>
    </row>
    <row r="106464">
      <c r="A106464" s="1" t="n">
        <v>106462</v>
      </c>
      <c r="B106464" t="inlineStr">
        <is>
          <t>immux</t>
        </is>
      </c>
      <c r="C106464" t="n">
        <v>3</v>
      </c>
      <c r="D106464" t="inlineStr">
        <is>
          <t>{'immux-compute-cli', 'immux', '@immux~foldr-cli'}</t>
        </is>
      </c>
    </row>
    <row r="106465">
      <c r="A106465" s="1" t="n">
        <v>106463</v>
      </c>
      <c r="B106465" t="inlineStr">
        <is>
          <t>blinko</t>
        </is>
      </c>
      <c r="C106465" t="n">
        <v>3</v>
      </c>
      <c r="D106465" t="inlineStr">
        <is>
          <t>{'blinkovilya_partial-by', 'blinkovilya_queue-microtask', 'blinkovilya_jsonapi'}</t>
        </is>
      </c>
    </row>
    <row r="106466">
      <c r="A106466" s="1" t="n">
        <v>106464</v>
      </c>
      <c r="B106466" t="inlineStr">
        <is>
          <t>vily</t>
        </is>
      </c>
      <c r="C106466" t="n">
        <v>3</v>
      </c>
      <c r="D106466" t="inlineStr">
        <is>
          <t>{'blinkovilya_partial-by', 'blinkovilya_queue-microtask', 'blinkovilya_jsonapi'}</t>
        </is>
      </c>
    </row>
    <row r="106467">
      <c r="A106467" s="1" t="n">
        <v>106465</v>
      </c>
      <c r="B106467" t="inlineStr">
        <is>
          <t>blinkovilya</t>
        </is>
      </c>
      <c r="C106467" t="n">
        <v>3</v>
      </c>
      <c r="D106467" t="inlineStr">
        <is>
          <t>{'blinkovilya_partial-by', 'blinkovilya_queue-microtask', 'blinkovilya_jsonapi'}</t>
        </is>
      </c>
    </row>
    <row r="106468">
      <c r="A106468" s="1" t="n">
        <v>106466</v>
      </c>
      <c r="B106468" t="inlineStr">
        <is>
          <t>roids</t>
        </is>
      </c>
      <c r="C106468" t="n">
        <v>3</v>
      </c>
      <c r="D106468" t="inlineStr">
        <is>
          <t>{'estroids', 'roids-ng', 'roids'}</t>
        </is>
      </c>
    </row>
    <row r="106469">
      <c r="A106469" s="1" t="n">
        <v>106467</v>
      </c>
      <c r="B106469" t="inlineStr">
        <is>
          <t>yrt</t>
        </is>
      </c>
      <c r="C106469" t="n">
        <v>3</v>
      </c>
      <c r="D106469" t="inlineStr">
        <is>
          <t>{'scrapyrt', '@liorbaber~jupyrtlab-spark-ui-tab', 'vue-plugins-msg-yrt'}</t>
        </is>
      </c>
    </row>
    <row r="106470">
      <c r="A106470" s="1" t="n">
        <v>106468</v>
      </c>
      <c r="B106470" t="inlineStr">
        <is>
          <t>ocad2</t>
        </is>
      </c>
      <c r="C106470" t="n">
        <v>3</v>
      </c>
      <c r="D106470" t="inlineStr">
        <is>
          <t>{'ocad2geojson', 'ocad2tiles', 'ocad2geojson-demo'}</t>
        </is>
      </c>
    </row>
    <row r="106471">
      <c r="A106471" s="1" t="n">
        <v>106469</v>
      </c>
      <c r="B106471" t="inlineStr">
        <is>
          <t>macy</t>
        </is>
      </c>
      <c r="C106471" t="n">
        <v>3</v>
      </c>
      <c r="D106471" t="inlineStr">
        <is>
          <t>{'macy', 'macy-watchcss', 'svelte-macy'}</t>
        </is>
      </c>
    </row>
    <row r="106472">
      <c r="A106472" s="1" t="n">
        <v>106470</v>
      </c>
      <c r="B106472" t="inlineStr">
        <is>
          <t>zhenqiang</t>
        </is>
      </c>
      <c r="C106472" t="n">
        <v>3</v>
      </c>
      <c r="D106472" t="inlineStr">
        <is>
          <t>{'@zhenqiang~bfx', '@zhenqiang~test', '@zhenqiang~bex'}</t>
        </is>
      </c>
    </row>
    <row r="106473">
      <c r="A106473" s="1" t="n">
        <v>106471</v>
      </c>
      <c r="B106473" t="inlineStr">
        <is>
          <t>runrun</t>
        </is>
      </c>
      <c r="C106473" t="n">
        <v>3</v>
      </c>
      <c r="D106473" t="inlineStr">
        <is>
          <t>{'navbar-runrun', 'runrun-cli', 'runrun-navbar'}</t>
        </is>
      </c>
    </row>
    <row r="106474">
      <c r="A106474" s="1" t="n">
        <v>106472</v>
      </c>
      <c r="B106474" t="inlineStr">
        <is>
          <t>serh</t>
        </is>
      </c>
      <c r="C106474" t="n">
        <v>3</v>
      </c>
      <c r="D106474" t="inlineStr">
        <is>
          <t>{'@serh~vue-roundslider', 'npm_test_serh', '@serh~vue-soundmanager'}</t>
        </is>
      </c>
    </row>
    <row r="106475">
      <c r="A106475" s="1" t="n">
        <v>106473</v>
      </c>
      <c r="B106475" t="inlineStr">
        <is>
          <t>colorstest</t>
        </is>
      </c>
      <c r="C106475" t="n">
        <v>3</v>
      </c>
      <c r="D106475" t="inlineStr">
        <is>
          <t>{'colorstest_mary', 'colorstest', 'amartell-colorstest'}</t>
        </is>
      </c>
    </row>
    <row r="106476">
      <c r="A106476" s="1" t="n">
        <v>106474</v>
      </c>
      <c r="B106476" t="inlineStr">
        <is>
          <t>chesszhang</t>
        </is>
      </c>
      <c r="C106476" t="n">
        <v>3</v>
      </c>
      <c r="D106476" t="inlineStr">
        <is>
          <t>{'chesszhang-excel', 'chesszhang', '@chesszhang~shared'}</t>
        </is>
      </c>
    </row>
    <row r="106477">
      <c r="A106477" s="1" t="n">
        <v>106475</v>
      </c>
      <c r="B106477" t="inlineStr">
        <is>
          <t>swoopy</t>
        </is>
      </c>
      <c r="C106477" t="n">
        <v>3</v>
      </c>
      <c r="D106477" t="inlineStr">
        <is>
          <t>{'d3-swoopy-drag', 'leaflet-swoopy', 'swoopy'}</t>
        </is>
      </c>
    </row>
    <row r="106478">
      <c r="A106478" s="1" t="n">
        <v>106476</v>
      </c>
      <c r="B106478" t="inlineStr">
        <is>
          <t>homeserver</t>
        </is>
      </c>
      <c r="C106478" t="n">
        <v>3</v>
      </c>
      <c r="D106478" t="inlineStr">
        <is>
          <t>{'@modular-matrix~is-homeserver-url', 'homebridge-platform-gira-homeserver', 'homeserver'}</t>
        </is>
      </c>
    </row>
    <row r="106479">
      <c r="A106479" s="1" t="n">
        <v>106477</v>
      </c>
      <c r="B106479" t="inlineStr">
        <is>
          <t>circdep</t>
        </is>
      </c>
      <c r="C106479" t="n">
        <v>3</v>
      </c>
      <c r="D106479" t="inlineStr">
        <is>
          <t>{'npm-circdep-test-package-a', 'npm-circdep-test-package-b', 'npm-circdep-test'}</t>
        </is>
      </c>
    </row>
    <row r="106480">
      <c r="A106480" s="1" t="n">
        <v>106478</v>
      </c>
      <c r="B106480" t="inlineStr">
        <is>
          <t>gitfork</t>
        </is>
      </c>
      <c r="C106480" t="n">
        <v>3</v>
      </c>
      <c r="D106480" t="inlineStr">
        <is>
          <t>{'vscode-open-in-gitfork', 'gitfork-cli', 'gitfork'}</t>
        </is>
      </c>
    </row>
    <row r="106481">
      <c r="A106481" s="1" t="n">
        <v>106479</v>
      </c>
      <c r="B106481" t="inlineStr">
        <is>
          <t>dishook</t>
        </is>
      </c>
      <c r="C106481" t="n">
        <v>3</v>
      </c>
      <c r="D106481" t="inlineStr">
        <is>
          <t>{'dishook-bots', 'dishook', 'dishook.js'}</t>
        </is>
      </c>
    </row>
    <row r="106482">
      <c r="A106482" s="1" t="n">
        <v>106480</v>
      </c>
      <c r="B106482" t="inlineStr">
        <is>
          <t>npmbarry</t>
        </is>
      </c>
      <c r="C106482" t="n">
        <v>3</v>
      </c>
      <c r="D106482" t="inlineStr">
        <is>
          <t>{'@npmbarry~libtest1', '@npmbarry~common', 'npmbarry-libtest'}</t>
        </is>
      </c>
    </row>
    <row r="106483">
      <c r="A106483" s="1" t="n">
        <v>106481</v>
      </c>
      <c r="B106483" t="inlineStr">
        <is>
          <t>libtest1</t>
        </is>
      </c>
      <c r="C106483" t="n">
        <v>3</v>
      </c>
      <c r="D106483" t="inlineStr">
        <is>
          <t>{'@npmbarry~libtest1', 'libtest1', 'jmalan-libtest1'}</t>
        </is>
      </c>
    </row>
    <row r="106484">
      <c r="A106484" s="1" t="n">
        <v>106482</v>
      </c>
      <c r="B106484" t="inlineStr">
        <is>
          <t>shilu</t>
        </is>
      </c>
      <c r="C106484" t="n">
        <v>3</v>
      </c>
      <c r="D106484" t="inlineStr">
        <is>
          <t>{'shilu-client-gateway', 'shilu-api-client', 'shilu-capturer'}</t>
        </is>
      </c>
    </row>
    <row r="106485">
      <c r="A106485" s="1" t="n">
        <v>106483</v>
      </c>
      <c r="B106485" t="inlineStr">
        <is>
          <t>znicholasbrown</t>
        </is>
      </c>
      <c r="C106485" t="n">
        <v>3</v>
      </c>
      <c r="D106485" t="inlineStr">
        <is>
          <t>{'znicholasbrown-d3-dag', 'znicholasbrown-graphql-tools', 'znicholasbrown-apexcharts'}</t>
        </is>
      </c>
    </row>
    <row r="106486">
      <c r="A106486" s="1" t="n">
        <v>106484</v>
      </c>
      <c r="B106486" t="inlineStr">
        <is>
          <t>keystrokes</t>
        </is>
      </c>
      <c r="C106486" t="n">
        <v>3</v>
      </c>
      <c r="D106486" t="inlineStr">
        <is>
          <t>{'statsd-keystrokes', 'keystrokes-charts', 'keystrokes'}</t>
        </is>
      </c>
    </row>
    <row r="106487">
      <c r="A106487" s="1" t="n">
        <v>106485</v>
      </c>
      <c r="B106487" t="inlineStr">
        <is>
          <t>autocompleted</t>
        </is>
      </c>
      <c r="C106487" t="n">
        <v>3</v>
      </c>
      <c r="D106487" t="inlineStr">
        <is>
          <t>{'@s-ui~react-form-autocompleted', '@schibstedspain~sui-form-autocompleted', '@schibstedspain~sui-autocompleted'}</t>
        </is>
      </c>
    </row>
    <row r="106488">
      <c r="A106488" s="1" t="n">
        <v>106486</v>
      </c>
      <c r="B106488" t="inlineStr">
        <is>
          <t>zcscope</t>
        </is>
      </c>
      <c r="C106488" t="n">
        <v>3</v>
      </c>
      <c r="D106488" t="inlineStr">
        <is>
          <t>{'@zcscope~pkgb', '@zcscope~pkga', '@zcscope~pkga-haha'}</t>
        </is>
      </c>
    </row>
    <row r="106489">
      <c r="A106489" s="1" t="n">
        <v>106487</v>
      </c>
      <c r="B106489" t="inlineStr">
        <is>
          <t>conandmobile</t>
        </is>
      </c>
      <c r="C106489" t="n">
        <v>3</v>
      </c>
      <c r="D106489" t="inlineStr">
        <is>
          <t>{'@conandmobile~qmui', '@conandmobile~vue-utils', '@conandmobile~vue-http'}</t>
        </is>
      </c>
    </row>
    <row r="106490">
      <c r="A106490" s="1" t="n">
        <v>106488</v>
      </c>
      <c r="B106490" t="inlineStr">
        <is>
          <t>sabium</t>
        </is>
      </c>
      <c r="C106490" t="n">
        <v>3</v>
      </c>
      <c r="D106490" t="inlineStr">
        <is>
          <t>{'sabium-framework', 'sabium-scss', 'sabium-package-test'}</t>
        </is>
      </c>
    </row>
    <row r="106491">
      <c r="A106491" s="1" t="n">
        <v>106489</v>
      </c>
      <c r="B106491" t="inlineStr">
        <is>
          <t>wanderio</t>
        </is>
      </c>
      <c r="C106491" t="n">
        <v>3</v>
      </c>
      <c r="D106491" t="inlineStr">
        <is>
          <t>{'@wanderio~prettier-config', '@wanderio~new-relic-react', '@wanderio~react-ab-test'}</t>
        </is>
      </c>
    </row>
    <row r="106492">
      <c r="A106492" s="1" t="n">
        <v>106490</v>
      </c>
      <c r="B106492" t="inlineStr">
        <is>
          <t>chaitanyaymr</t>
        </is>
      </c>
      <c r="C106492" t="n">
        <v>3</v>
      </c>
      <c r="D106492" t="inlineStr">
        <is>
          <t>{'chaitanyaymr-academy-package-example', 'chaitanyaymr-timer-plugin', 'chaitanyaymr-simpletimepicker'}</t>
        </is>
      </c>
    </row>
    <row r="106493">
      <c r="A106493" s="1" t="n">
        <v>106491</v>
      </c>
      <c r="B106493" t="inlineStr">
        <is>
          <t>wxmap</t>
        </is>
      </c>
      <c r="C106493" t="n">
        <v>3</v>
      </c>
      <c r="D106493" t="inlineStr">
        <is>
          <t>{'jmwxmap', 'wxmapp-web-socket', 'wxmap'}</t>
        </is>
      </c>
    </row>
    <row r="106494">
      <c r="A106494" s="1" t="n">
        <v>106492</v>
      </c>
      <c r="B106494" t="inlineStr">
        <is>
          <t>ason</t>
        </is>
      </c>
      <c r="C106494" t="n">
        <v>3</v>
      </c>
      <c r="D106494" t="inlineStr">
        <is>
          <t>{'@ason~assembly', 'ason', '@ason~transform'}</t>
        </is>
      </c>
    </row>
    <row r="106495">
      <c r="A106495" s="1" t="n">
        <v>106493</v>
      </c>
      <c r="B106495" t="inlineStr">
        <is>
          <t>tasco</t>
        </is>
      </c>
      <c r="C106495" t="n">
        <v>3</v>
      </c>
      <c r="D106495" t="inlineStr">
        <is>
          <t>{'tasco-babel', 'tasco', 'tasco-uglify'}</t>
        </is>
      </c>
    </row>
    <row r="106496">
      <c r="A106496" s="1" t="n">
        <v>106494</v>
      </c>
      <c r="B106496" t="inlineStr">
        <is>
          <t>freshheads</t>
        </is>
      </c>
      <c r="C106496" t="n">
        <v>3</v>
      </c>
      <c r="D106496" t="inlineStr">
        <is>
          <t>{'@freshheads~webpack-config-builder', '@freshheads~cookie-guard', '@freshheads~maatcss'}</t>
        </is>
      </c>
    </row>
    <row r="106497">
      <c r="A106497" s="1" t="n">
        <v>106495</v>
      </c>
      <c r="B106497" t="inlineStr">
        <is>
          <t>mprod</t>
        </is>
      </c>
      <c r="C106497" t="n">
        <v>3</v>
      </c>
      <c r="D106497" t="inlineStr">
        <is>
          <t>{'@stdlib~stats-iter-mprod', '@stdlib~stats-incr-mprod', 'compute-mprod'}</t>
        </is>
      </c>
    </row>
    <row r="106498">
      <c r="A106498" s="1" t="n">
        <v>106496</v>
      </c>
      <c r="B106498" t="inlineStr">
        <is>
          <t>eriksen</t>
        </is>
      </c>
      <c r="C106498" t="n">
        <v>3</v>
      </c>
      <c r="D106498" t="inlineStr">
        <is>
          <t>{'@leriksen~nock-test', 'eriksen', '@ingrieriksen~min-pakke'}</t>
        </is>
      </c>
    </row>
    <row r="106499">
      <c r="A106499" s="1" t="n">
        <v>106497</v>
      </c>
      <c r="B106499" t="inlineStr">
        <is>
          <t>metawear</t>
        </is>
      </c>
      <c r="C106499" t="n">
        <v>3</v>
      </c>
      <c r="D106499" t="inlineStr">
        <is>
          <t>{'node-metawear', 'metawear', 'com.lisaseacat.metawear'}</t>
        </is>
      </c>
    </row>
    <row r="106500">
      <c r="A106500" s="1" t="n">
        <v>106498</v>
      </c>
      <c r="B106500" t="inlineStr">
        <is>
          <t>maque</t>
        </is>
      </c>
      <c r="C106500" t="n">
        <v>3</v>
      </c>
      <c r="D106500" t="inlineStr">
        <is>
          <t>{'maque', 'maque-cli', 'maque-location-map-image'}</t>
        </is>
      </c>
    </row>
    <row r="106501">
      <c r="A106501" s="1" t="n">
        <v>106499</v>
      </c>
      <c r="B106501" t="inlineStr">
        <is>
          <t>tvzavr</t>
        </is>
      </c>
      <c r="C106501" t="n">
        <v>3</v>
      </c>
      <c r="D106501" t="inlineStr">
        <is>
          <t>{'mg-app-tvzavr', 'magcore-app-tvzavr', 'mag-app-tvzavr'}</t>
        </is>
      </c>
    </row>
    <row r="106502">
      <c r="A106502" s="1" t="n">
        <v>106500</v>
      </c>
      <c r="B106502" t="inlineStr">
        <is>
          <t>inmar</t>
        </is>
      </c>
      <c r="C106502" t="n">
        <v>3</v>
      </c>
      <c r="D106502" t="inlineStr">
        <is>
          <t>{'@inmar~twine-core', '@inmar~twine-node', '@inmar~twine-browser'}</t>
        </is>
      </c>
    </row>
    <row r="106503">
      <c r="A106503" s="1" t="n">
        <v>106501</v>
      </c>
      <c r="B106503" t="inlineStr">
        <is>
          <t>jhujian</t>
        </is>
      </c>
      <c r="C106503" t="n">
        <v>3</v>
      </c>
      <c r="D106503" t="inlineStr">
        <is>
          <t>{'jhujian_shrimp_resource', 'jhujian_verify', 'jhujian_admin'}</t>
        </is>
      </c>
    </row>
    <row r="106504">
      <c r="A106504" s="1" t="n">
        <v>106502</v>
      </c>
      <c r="B106504" t="inlineStr">
        <is>
          <t>ambita</t>
        </is>
      </c>
      <c r="C106504" t="n">
        <v>3</v>
      </c>
      <c r="D106504" t="inlineStr">
        <is>
          <t>{'@ambita~infoland-mflex', 'ambita-components-infoland-internal', '@ambita~design-system'}</t>
        </is>
      </c>
    </row>
    <row r="106505">
      <c r="A106505" s="1" t="n">
        <v>106503</v>
      </c>
      <c r="B106505" t="inlineStr">
        <is>
          <t>mflex</t>
        </is>
      </c>
      <c r="C106505" t="n">
        <v>3</v>
      </c>
      <c r="D106505" t="inlineStr">
        <is>
          <t>{'@ambita~infoland-mflex', '@voltan~mflex', 'mflex'}</t>
        </is>
      </c>
    </row>
    <row r="106506">
      <c r="A106506" s="1" t="n">
        <v>106504</v>
      </c>
      <c r="B106506" t="inlineStr">
        <is>
          <t>powergrid</t>
        </is>
      </c>
      <c r="C106506" t="n">
        <v>3</v>
      </c>
      <c r="D106506" t="inlineStr">
        <is>
          <t>{'powergrid-db', '@boardgamers~powergrid', 'powergrid'}</t>
        </is>
      </c>
    </row>
    <row r="106507">
      <c r="A106507" s="1" t="n">
        <v>106505</v>
      </c>
      <c r="B106507" t="inlineStr">
        <is>
          <t>ily1437</t>
        </is>
      </c>
      <c r="C106507" t="n">
        <v>3</v>
      </c>
      <c r="D106507" t="inlineStr">
        <is>
          <t>{'@ily1437~jsdoc', '@ily1437~js-doc', '@ily1437~fjsdoc'}</t>
        </is>
      </c>
    </row>
    <row r="106508">
      <c r="A106508" s="1" t="n">
        <v>106506</v>
      </c>
      <c r="B106508" t="inlineStr">
        <is>
          <t>wua</t>
        </is>
      </c>
      <c r="C106508" t="n">
        <v>3</v>
      </c>
      <c r="D106508" t="inlineStr">
        <is>
          <t>{'wua-learn', 'wua', 'wua-cli'}</t>
        </is>
      </c>
    </row>
    <row r="106509">
      <c r="A106509" s="1" t="n">
        <v>106507</v>
      </c>
      <c r="B106509" t="inlineStr">
        <is>
          <t>toasta</t>
        </is>
      </c>
      <c r="C106509" t="n">
        <v>3</v>
      </c>
      <c r="D106509" t="inlineStr">
        <is>
          <t>{'@toasta~custom-module-scripts', 'vue-toasta', 'ngx-toasta'}</t>
        </is>
      </c>
    </row>
    <row r="106510">
      <c r="A106510" s="1" t="n">
        <v>106508</v>
      </c>
      <c r="B106510" t="inlineStr">
        <is>
          <t>testidl</t>
        </is>
      </c>
      <c r="C106510" t="n">
        <v>3</v>
      </c>
      <c r="D106510" t="inlineStr">
        <is>
          <t>{'wix-protos-proto-one-app-datalib-codegen-testidl', 'wix-one-datalib-codegen-testidl', 'one-app-datalib-codegen-testidl'}</t>
        </is>
      </c>
    </row>
    <row r="106511">
      <c r="A106511" s="1" t="n">
        <v>106509</v>
      </c>
      <c r="B106511" t="inlineStr">
        <is>
          <t>asciicast</t>
        </is>
      </c>
      <c r="C106511" t="n">
        <v>3</v>
      </c>
      <c r="D106511" t="inlineStr">
        <is>
          <t>{'asciicast-read-stream', 'load-asciicast', 'asciicast-to-svg'}</t>
        </is>
      </c>
    </row>
    <row r="106512">
      <c r="A106512" s="1" t="n">
        <v>106510</v>
      </c>
      <c r="B106512" t="inlineStr">
        <is>
          <t>marijuana</t>
        </is>
      </c>
      <c r="C106512" t="n">
        <v>3</v>
      </c>
      <c r="D106512" t="inlineStr">
        <is>
          <t>{'marijuana-verify', 'marijuana', 'marijuana-verify-server'}</t>
        </is>
      </c>
    </row>
    <row r="106513">
      <c r="A106513" s="1" t="n">
        <v>106511</v>
      </c>
      <c r="B106513" t="inlineStr">
        <is>
          <t>desmondrg</t>
        </is>
      </c>
      <c r="C106513" t="n">
        <v>3</v>
      </c>
      <c r="D106513" t="inlineStr">
        <is>
          <t>{'@desmondrg~common-cli', '@desmondrg~graphqlizer', '@desmondrg~browsifier'}</t>
        </is>
      </c>
    </row>
    <row r="106514">
      <c r="A106514" s="1" t="n">
        <v>106512</v>
      </c>
      <c r="B106514" t="inlineStr">
        <is>
          <t>xara</t>
        </is>
      </c>
      <c r="C106514" t="n">
        <v>3</v>
      </c>
      <c r="D106514" t="inlineStr">
        <is>
          <t>{'xara', 'xaralapdf', 'cordova-plugin-fcm-config-xarapat'}</t>
        </is>
      </c>
    </row>
    <row r="106515">
      <c r="A106515" s="1" t="n">
        <v>106513</v>
      </c>
      <c r="B106515" t="inlineStr">
        <is>
          <t>hyperkv</t>
        </is>
      </c>
      <c r="C106515" t="n">
        <v>3</v>
      </c>
      <c r="D106515" t="inlineStr">
        <is>
          <t>{'hyperkv-server', 'deferred-hyperkv', 'hyperkv'}</t>
        </is>
      </c>
    </row>
    <row r="106516">
      <c r="A106516" s="1" t="n">
        <v>106514</v>
      </c>
      <c r="B106516" t="inlineStr">
        <is>
          <t>naitickets</t>
        </is>
      </c>
      <c r="C106516" t="n">
        <v>3</v>
      </c>
      <c r="D106516" t="inlineStr">
        <is>
          <t>{'@naitickets~common', '@naitickets~commonlib', '@naitickets~ticketing-common'}</t>
        </is>
      </c>
    </row>
    <row r="106517">
      <c r="A106517" s="1" t="n">
        <v>106515</v>
      </c>
      <c r="B106517" t="inlineStr">
        <is>
          <t>nsaichandra</t>
        </is>
      </c>
      <c r="C106517" t="n">
        <v>3</v>
      </c>
      <c r="D106517" t="inlineStr">
        <is>
          <t>{'@nsaichandra~oe-common-utils', 'oe-nsaichandra-utils', '@nsaichandra~oe-common-customizations'}</t>
        </is>
      </c>
    </row>
    <row r="106518">
      <c r="A106518" s="1" t="n">
        <v>106516</v>
      </c>
      <c r="B106518" t="inlineStr">
        <is>
          <t>collecticons</t>
        </is>
      </c>
      <c r="C106518" t="n">
        <v>3</v>
      </c>
      <c r="D106518" t="inlineStr">
        <is>
          <t>{'collecticons-lib', 'collecticons-processor', '@devseed-ui~collecticons'}</t>
        </is>
      </c>
    </row>
    <row r="106519">
      <c r="A106519" s="1" t="n">
        <v>106517</v>
      </c>
      <c r="B106519" t="inlineStr">
        <is>
          <t>lcfc</t>
        </is>
      </c>
      <c r="C106519" t="n">
        <v>3</v>
      </c>
      <c r="D106519" t="inlineStr">
        <is>
          <t>{'lcfc', 'lcfc-web-template', 'lcfc-nav-top'}</t>
        </is>
      </c>
    </row>
    <row r="106520">
      <c r="A106520" s="1" t="n">
        <v>106518</v>
      </c>
      <c r="B106520" t="inlineStr">
        <is>
          <t>faves</t>
        </is>
      </c>
      <c r="C106520" t="n">
        <v>3</v>
      </c>
      <c r="D106520" t="inlineStr">
        <is>
          <t>{'@the-dan~homebridge-sonos-faves', 'django-faves', 'faves'}</t>
        </is>
      </c>
    </row>
    <row r="106521">
      <c r="A106521" s="1" t="n">
        <v>106519</v>
      </c>
      <c r="B106521" t="inlineStr">
        <is>
          <t>stdf</t>
        </is>
      </c>
      <c r="C106521" t="n">
        <v>3</v>
      </c>
      <c r="D106521" t="inlineStr">
        <is>
          <t>{'stdf-plugin', 'ys-stdf', 'semi-ate-stdf'}</t>
        </is>
      </c>
    </row>
    <row r="106522">
      <c r="A106522" s="1" t="n">
        <v>106520</v>
      </c>
      <c r="B106522" t="inlineStr">
        <is>
          <t>deathmatch</t>
        </is>
      </c>
      <c r="C106522" t="n">
        <v>3</v>
      </c>
      <c r="D106522" t="inlineStr">
        <is>
          <t>{'@mediadeathmatch~gatsby-theme-mdm', '@mediadeathmatch~gatsby-theme-mdm-dev', 'voxel-deathmatch'}</t>
        </is>
      </c>
    </row>
    <row r="106523">
      <c r="A106523" s="1" t="n">
        <v>106521</v>
      </c>
      <c r="B106523" t="inlineStr">
        <is>
          <t>uxmid</t>
        </is>
      </c>
      <c r="C106523" t="n">
        <v>3</v>
      </c>
      <c r="D106523" t="inlineStr">
        <is>
          <t>{'uxmid-web', 'tslint-config-uxmid', 'uxmid-core'}</t>
        </is>
      </c>
    </row>
    <row r="106524">
      <c r="A106524" s="1" t="n">
        <v>106522</v>
      </c>
      <c r="B106524" t="inlineStr">
        <is>
          <t>rightbar</t>
        </is>
      </c>
      <c r="C106524" t="n">
        <v>3</v>
      </c>
      <c r="D106524" t="inlineStr">
        <is>
          <t>{'jupyter-rightbar-doc', 'jupyterlab-ext-rightbar-doc', 'react-rightbar'}</t>
        </is>
      </c>
    </row>
    <row r="106525">
      <c r="A106525" s="1" t="n">
        <v>106523</v>
      </c>
      <c r="B106525" t="inlineStr">
        <is>
          <t>paopao</t>
        </is>
      </c>
      <c r="C106525" t="n">
        <v>3</v>
      </c>
      <c r="D106525" t="inlineStr">
        <is>
          <t>{'paopao', 'npm-test-paopao-arrow', 'npm-test-paopao-react'}</t>
        </is>
      </c>
    </row>
    <row r="106526">
      <c r="A106526" s="1" t="n">
        <v>106524</v>
      </c>
      <c r="B106526" t="inlineStr">
        <is>
          <t>mergify</t>
        </is>
      </c>
      <c r="C106526" t="n">
        <v>3</v>
      </c>
      <c r="D106526" t="inlineStr">
        <is>
          <t>{'@pindakaasman~mergify', 'mergify', '@viking04~mergify'}</t>
        </is>
      </c>
    </row>
    <row r="106527">
      <c r="A106527" s="1" t="n">
        <v>106525</v>
      </c>
      <c r="B106527" t="inlineStr">
        <is>
          <t>dpap</t>
        </is>
      </c>
      <c r="C106527" t="n">
        <v>3</v>
      </c>
      <c r="D106527" t="inlineStr">
        <is>
          <t>{'dpapeui-vue', 'dpappolotide', 'dpapeui-vue3'}</t>
        </is>
      </c>
    </row>
    <row r="106528">
      <c r="A106528" s="1" t="n">
        <v>106526</v>
      </c>
      <c r="B106528" t="inlineStr">
        <is>
          <t>duke3</t>
        </is>
      </c>
      <c r="C106528" t="n">
        <v>3</v>
      </c>
      <c r="D106528" t="inlineStr">
        <is>
          <t>{'duke3d-group', 'duke3d-art', 'duke3d-palette'}</t>
        </is>
      </c>
    </row>
    <row r="106529">
      <c r="A106529" s="1" t="n">
        <v>106527</v>
      </c>
      <c r="B106529" t="inlineStr">
        <is>
          <t>mazemasterjs</t>
        </is>
      </c>
      <c r="C106529" t="n">
        <v>3</v>
      </c>
      <c r="D106529" t="inlineStr">
        <is>
          <t>{'@mazemasterjs~logger', '@mazemasterjs~shared-library', '@mazemasterjs~database-manager'}</t>
        </is>
      </c>
    </row>
    <row r="106530">
      <c r="A106530" s="1" t="n">
        <v>106528</v>
      </c>
      <c r="B106530" t="inlineStr">
        <is>
          <t>tabless</t>
        </is>
      </c>
      <c r="C106530" t="n">
        <v>3</v>
      </c>
      <c r="D106530" t="inlineStr">
        <is>
          <t>{'@savuelo~tabless-core', 'tabless-vuejs-paginate', 'leaflet-sidebar-tabless'}</t>
        </is>
      </c>
    </row>
    <row r="106531">
      <c r="A106531" s="1" t="n">
        <v>106529</v>
      </c>
      <c r="B106531" t="inlineStr">
        <is>
          <t>garenagamesupport</t>
        </is>
      </c>
      <c r="C106531" t="n">
        <v>3</v>
      </c>
      <c r="D106531" t="inlineStr">
        <is>
          <t>{'@garenagamesupport~prettier-config', '@garenagamesupport~stylelint-config', '@garenagamesupport~eslint-config'}</t>
        </is>
      </c>
    </row>
    <row r="106532">
      <c r="A106532" s="1" t="n">
        <v>106530</v>
      </c>
      <c r="B106532" t="inlineStr">
        <is>
          <t>danmin</t>
        </is>
      </c>
      <c r="C106532" t="n">
        <v>3</v>
      </c>
      <c r="D106532" t="inlineStr">
        <is>
          <t>{'ending-danmin-cli', 'danmin-cli', 'ending-cli-danmin-testaa11'}</t>
        </is>
      </c>
    </row>
    <row r="106533">
      <c r="A106533" s="1" t="n">
        <v>106531</v>
      </c>
      <c r="B106533" t="inlineStr">
        <is>
          <t>aa11</t>
        </is>
      </c>
      <c r="C106533" t="n">
        <v>3</v>
      </c>
      <c r="D106533" t="inlineStr">
        <is>
          <t>{'kaoshi_aa11', 'asd_aa11', 'ending-cli-danmin-testaa11'}</t>
        </is>
      </c>
    </row>
    <row r="106534">
      <c r="A106534" s="1" t="n">
        <v>106532</v>
      </c>
      <c r="B106534" t="inlineStr">
        <is>
          <t>oxum</t>
        </is>
      </c>
      <c r="C106534" t="n">
        <v>3</v>
      </c>
      <c r="D106534" t="inlineStr">
        <is>
          <t>{'oxum-copyright', 'oxum-login-page', 'oxum-toolbar'}</t>
        </is>
      </c>
    </row>
    <row r="106535">
      <c r="A106535" s="1" t="n">
        <v>106533</v>
      </c>
      <c r="B106535" t="inlineStr">
        <is>
          <t>instui</t>
        </is>
      </c>
      <c r="C106535" t="n">
        <v>3</v>
      </c>
      <c r="D106535" t="inlineStr">
        <is>
          <t>{'@instructure~instui-cli', '@instructure~instui-config', '@instructure~browserslist-config-instui'}</t>
        </is>
      </c>
    </row>
    <row r="106536">
      <c r="A106536" s="1" t="n">
        <v>106534</v>
      </c>
      <c r="B106536" t="inlineStr">
        <is>
          <t>troveng</t>
        </is>
      </c>
      <c r="C106536" t="n">
        <v>3</v>
      </c>
      <c r="D106536" t="inlineStr">
        <is>
          <t>{'@troveng~trov-web-config', '@troveng~swagger-gen-ts', '@troveng~swagger-gen-js'}</t>
        </is>
      </c>
    </row>
    <row r="106537">
      <c r="A106537" s="1" t="n">
        <v>106535</v>
      </c>
      <c r="B106537" t="inlineStr">
        <is>
          <t>sy120</t>
        </is>
      </c>
      <c r="C106537" t="n">
        <v>3</v>
      </c>
      <c r="D106537" t="inlineStr">
        <is>
          <t>{'sy120-biao', 'sy120', 'sy120dbiao'}</t>
        </is>
      </c>
    </row>
    <row r="106538">
      <c r="A106538" s="1" t="n">
        <v>106536</v>
      </c>
      <c r="B106538" t="inlineStr">
        <is>
          <t>somecomfort</t>
        </is>
      </c>
      <c r="C106538" t="n">
        <v>3</v>
      </c>
      <c r="D106538" t="inlineStr">
        <is>
          <t>{'somecomfort', 'somecomfort-homie-4', 'somecomfort-homie-3'}</t>
        </is>
      </c>
    </row>
    <row r="106539">
      <c r="A106539" s="1" t="n">
        <v>106537</v>
      </c>
      <c r="B106539" t="inlineStr">
        <is>
          <t>vbelolapotkov</t>
        </is>
      </c>
      <c r="C106539" t="n">
        <v>3</v>
      </c>
      <c r="D106539" t="inlineStr">
        <is>
          <t>{'@vbelolapotkov~js-config', '@vbelolapotkov~eslint-config', '@vbelolapotkov~prettier-config'}</t>
        </is>
      </c>
    </row>
    <row r="106540">
      <c r="A106540" s="1" t="n">
        <v>106538</v>
      </c>
      <c r="B106540" t="inlineStr">
        <is>
          <t>sceg</t>
        </is>
      </c>
      <c r="C106540" t="n">
        <v>3</v>
      </c>
      <c r="D106540" t="inlineStr">
        <is>
          <t>{'gulp-sceg', 'sceg-snippets', 'sceg'}</t>
        </is>
      </c>
    </row>
    <row r="106541">
      <c r="A106541" s="1" t="n">
        <v>106539</v>
      </c>
      <c r="B106541" t="inlineStr">
        <is>
          <t>andineck</t>
        </is>
      </c>
      <c r="C106541" t="n">
        <v>3</v>
      </c>
      <c r="D106541" t="inlineStr">
        <is>
          <t>{'@andineck~linked', '@andineck~scope', '@andineck~scoped'}</t>
        </is>
      </c>
    </row>
    <row r="106542">
      <c r="A106542" s="1" t="n">
        <v>106540</v>
      </c>
      <c r="B106542" t="inlineStr">
        <is>
          <t>llen</t>
        </is>
      </c>
      <c r="C106542" t="n">
        <v>3</v>
      </c>
      <c r="D106542" t="inlineStr">
        <is>
          <t>{'llengues', 'scan-llen', 'spirillen'}</t>
        </is>
      </c>
    </row>
    <row r="106543">
      <c r="A106543" s="1" t="n">
        <v>106541</v>
      </c>
      <c r="B106543" t="inlineStr">
        <is>
          <t>vigneshm55</t>
        </is>
      </c>
      <c r="C106543" t="n">
        <v>3</v>
      </c>
      <c r="D106543" t="inlineStr">
        <is>
          <t>{'@vigneshm55~deck-core', '@vigneshm55~deck-sdk', '@vigneshm55~deck-ui'}</t>
        </is>
      </c>
    </row>
    <row r="106544">
      <c r="A106544" s="1" t="n">
        <v>106542</v>
      </c>
      <c r="B106544" t="inlineStr">
        <is>
          <t>opendota</t>
        </is>
      </c>
      <c r="C106544" t="n">
        <v>3</v>
      </c>
      <c r="D106544" t="inlineStr">
        <is>
          <t>{'opendota', 'opendota-api', 'opendota.js'}</t>
        </is>
      </c>
    </row>
    <row r="106545">
      <c r="A106545" s="1" t="n">
        <v>106543</v>
      </c>
      <c r="B106545" t="inlineStr">
        <is>
          <t>magicbox</t>
        </is>
      </c>
      <c r="C106545" t="n">
        <v>3</v>
      </c>
      <c r="D106545" t="inlineStr">
        <is>
          <t>{'magicbox', 'magicbox-cli', '@blueking~magicbox-header'}</t>
        </is>
      </c>
    </row>
    <row r="106546">
      <c r="A106546" s="1" t="n">
        <v>106544</v>
      </c>
      <c r="B106546" t="inlineStr">
        <is>
          <t>zubora</t>
        </is>
      </c>
      <c r="C106546" t="n">
        <v>3</v>
      </c>
      <c r="D106546" t="inlineStr">
        <is>
          <t>{'zubora', 'zubora-cli', 'zubora-plugin-coffee'}</t>
        </is>
      </c>
    </row>
    <row r="106547">
      <c r="A106547" s="1" t="n">
        <v>106545</v>
      </c>
      <c r="B106547" t="inlineStr">
        <is>
          <t>oggi</t>
        </is>
      </c>
      <c r="C106547" t="n">
        <v>3</v>
      </c>
      <c r="D106547" t="inlineStr">
        <is>
          <t>{'@oggi.ch~pipe', '@yoggibear~madison', '@gboggio~ngx-translate-po-http-loader'}</t>
        </is>
      </c>
    </row>
    <row r="106548">
      <c r="A106548" s="1" t="n">
        <v>106546</v>
      </c>
      <c r="B106548" t="inlineStr">
        <is>
          <t>datasheets</t>
        </is>
      </c>
      <c r="C106548" t="n">
        <v>3</v>
      </c>
      <c r="D106548" t="inlineStr">
        <is>
          <t>{'datasheets', 'datasheets.js', 'hubot-datasheets'}</t>
        </is>
      </c>
    </row>
    <row r="106549">
      <c r="A106549" s="1" t="n">
        <v>106547</v>
      </c>
      <c r="B106549" t="inlineStr">
        <is>
          <t>oneiot</t>
        </is>
      </c>
      <c r="C106549" t="n">
        <v>3</v>
      </c>
      <c r="D106549" t="inlineStr">
        <is>
          <t>{'oneiot-core', 'oneiot', 'oneiot-scheduler'}</t>
        </is>
      </c>
    </row>
    <row r="106550">
      <c r="A106550" s="1" t="n">
        <v>106548</v>
      </c>
      <c r="B106550" t="inlineStr">
        <is>
          <t>landholdings</t>
        </is>
      </c>
      <c r="C106550" t="n">
        <v>3</v>
      </c>
      <c r="D106550" t="inlineStr">
        <is>
          <t>{'@strilandholdings~divide', '@strilandholdings~multiply', '@strilandholdings~sum'}</t>
        </is>
      </c>
    </row>
    <row r="106551">
      <c r="A106551" s="1" t="n">
        <v>106549</v>
      </c>
      <c r="B106551" t="inlineStr">
        <is>
          <t>strilandholdings</t>
        </is>
      </c>
      <c r="C106551" t="n">
        <v>3</v>
      </c>
      <c r="D106551" t="inlineStr">
        <is>
          <t>{'@strilandholdings~divide', '@strilandholdings~multiply', '@strilandholdings~sum'}</t>
        </is>
      </c>
    </row>
    <row r="106552">
      <c r="A106552" s="1" t="n">
        <v>106550</v>
      </c>
      <c r="B106552" t="inlineStr">
        <is>
          <t>gisaia</t>
        </is>
      </c>
      <c r="C106552" t="n">
        <v>3</v>
      </c>
      <c r="D106552" t="inlineStr">
        <is>
          <t>{'@gisaia-team~mapbox-gl-draw', '@gisaia-team~ng-pick-datetime', '@gisaia-team~utils'}</t>
        </is>
      </c>
    </row>
    <row r="106553">
      <c r="A106553" s="1" t="n">
        <v>106551</v>
      </c>
      <c r="B106553" t="inlineStr">
        <is>
          <t>aotearoa</t>
        </is>
      </c>
      <c r="C106553" t="n">
        <v>3</v>
      </c>
      <c r="D106553" t="inlineStr">
        <is>
          <t>{'@aotearoan~angular-fullpage', '@aotearoan~neon', '@aotearoan~sass-farbig'}</t>
        </is>
      </c>
    </row>
    <row r="106554">
      <c r="A106554" s="1" t="n">
        <v>106552</v>
      </c>
      <c r="B106554" t="inlineStr">
        <is>
          <t>aotearoan</t>
        </is>
      </c>
      <c r="C106554" t="n">
        <v>3</v>
      </c>
      <c r="D106554" t="inlineStr">
        <is>
          <t>{'@aotearoan~angular-fullpage', '@aotearoan~neon', '@aotearoan~sass-farbig'}</t>
        </is>
      </c>
    </row>
    <row r="106555">
      <c r="A106555" s="1" t="n">
        <v>106553</v>
      </c>
      <c r="B106555" t="inlineStr">
        <is>
          <t>coolybot</t>
        </is>
      </c>
      <c r="C106555" t="n">
        <v>3</v>
      </c>
      <c r="D106555" t="inlineStr">
        <is>
          <t>{'generator-coolybot', 'react-coolybot', 'coolybot-core'}</t>
        </is>
      </c>
    </row>
    <row r="106556">
      <c r="A106556" s="1" t="n">
        <v>106554</v>
      </c>
      <c r="B106556" t="inlineStr">
        <is>
          <t>laihua</t>
        </is>
      </c>
      <c r="C106556" t="n">
        <v>3</v>
      </c>
      <c r="D106556" t="inlineStr">
        <is>
          <t>{'laihua-ui', '@laihua~webui', 'laihua-laiiva'}</t>
        </is>
      </c>
    </row>
    <row r="106557">
      <c r="A106557" s="1" t="n">
        <v>106555</v>
      </c>
      <c r="B106557" t="inlineStr">
        <is>
          <t>easywechat</t>
        </is>
      </c>
      <c r="C106557" t="n">
        <v>3</v>
      </c>
      <c r="D106557" t="inlineStr">
        <is>
          <t>{'koa-easywechat', 'node-easywechat', 'easywechat.js'}</t>
        </is>
      </c>
    </row>
    <row r="106558">
      <c r="A106558" s="1" t="n">
        <v>106556</v>
      </c>
      <c r="B106558" t="inlineStr">
        <is>
          <t>lozovsky</t>
        </is>
      </c>
      <c r="C106558" t="n">
        <v>3</v>
      </c>
      <c r="D106558" t="inlineStr">
        <is>
          <t>{'gendiff-lozovsky', 'project-lvl1-s132-lozovsky', 'project-lvl2-s133-lozovsky'}</t>
        </is>
      </c>
    </row>
    <row r="106559">
      <c r="A106559" s="1" t="n">
        <v>106557</v>
      </c>
      <c r="B106559" t="inlineStr">
        <is>
          <t>oln</t>
        </is>
      </c>
      <c r="C106559" t="n">
        <v>3</v>
      </c>
      <c r="D106559" t="inlineStr">
        <is>
          <t>{'olnesty', 'mjooln', 'mjoln'}</t>
        </is>
      </c>
    </row>
    <row r="106560">
      <c r="A106560" s="1" t="n">
        <v>106558</v>
      </c>
      <c r="B106560" t="inlineStr">
        <is>
          <t>restjs</t>
        </is>
      </c>
      <c r="C106560" t="n">
        <v>3</v>
      </c>
      <c r="D106560" t="inlineStr">
        <is>
          <t>{'restjs-api', '@restjs~core', 'restjs'}</t>
        </is>
      </c>
    </row>
    <row r="106561">
      <c r="A106561" s="1" t="n">
        <v>106559</v>
      </c>
      <c r="B106561" t="inlineStr">
        <is>
          <t>calidation</t>
        </is>
      </c>
      <c r="C106561" t="n">
        <v>3</v>
      </c>
      <c r="D106561" t="inlineStr">
        <is>
          <t>{'calidation-kindly', 'calidation', '@types~calidation'}</t>
        </is>
      </c>
    </row>
    <row r="106562">
      <c r="A106562" s="1" t="n">
        <v>106560</v>
      </c>
      <c r="B106562" t="inlineStr">
        <is>
          <t>shug</t>
        </is>
      </c>
      <c r="C106562" t="n">
        <v>3</v>
      </c>
      <c r="D106562" t="inlineStr">
        <is>
          <t>{'shugitken', '@shugich~test', '@deepanshuggupta~number-formatter'}</t>
        </is>
      </c>
    </row>
    <row r="106563">
      <c r="A106563" s="1" t="n">
        <v>106561</v>
      </c>
      <c r="B106563" t="inlineStr">
        <is>
          <t>daviking</t>
        </is>
      </c>
      <c r="C106563" t="n">
        <v>3</v>
      </c>
      <c r="D106563" t="inlineStr">
        <is>
          <t>{'daviking-lion-lib-custom-package', 'npm-demo-daviking', '@daviking~components'}</t>
        </is>
      </c>
    </row>
    <row r="106564">
      <c r="A106564" s="1" t="n">
        <v>106562</v>
      </c>
      <c r="B106564" t="inlineStr">
        <is>
          <t>smartstream</t>
        </is>
      </c>
      <c r="C106564" t="n">
        <v>3</v>
      </c>
      <c r="D106564" t="inlineStr">
        <is>
          <t>{'@pushrocks~smartstream', 'wagtail-smartstream', 'smartstream'}</t>
        </is>
      </c>
    </row>
    <row r="106565">
      <c r="A106565" s="1" t="n">
        <v>106563</v>
      </c>
      <c r="B106565" t="inlineStr">
        <is>
          <t>avconv</t>
        </is>
      </c>
      <c r="C106565" t="n">
        <v>3</v>
      </c>
      <c r="D106565" t="inlineStr">
        <is>
          <t>{'avconv-utils', 'avconv', 'avconv_id3'}</t>
        </is>
      </c>
    </row>
    <row r="106566">
      <c r="A106566" s="1" t="n">
        <v>106564</v>
      </c>
      <c r="B106566" t="inlineStr">
        <is>
          <t>zuoye1</t>
        </is>
      </c>
      <c r="C106566" t="n">
        <v>3</v>
      </c>
      <c r="D106566" t="inlineStr">
        <is>
          <t>{'zuoye1', 'zuoye1hebing', 'node-12.7zuoye1'}</t>
        </is>
      </c>
    </row>
    <row r="106567">
      <c r="A106567" s="1" t="n">
        <v>106565</v>
      </c>
      <c r="B106567" t="inlineStr">
        <is>
          <t>yingzi</t>
        </is>
      </c>
      <c r="C106567" t="n">
        <v>3</v>
      </c>
      <c r="D106567" t="inlineStr">
        <is>
          <t>{'yingzi-ui', 'cheng-yingzi', 'yingzi'}</t>
        </is>
      </c>
    </row>
    <row r="106568">
      <c r="A106568" s="1" t="n">
        <v>106566</v>
      </c>
      <c r="B106568" t="inlineStr">
        <is>
          <t>pdms</t>
        </is>
      </c>
      <c r="C106568" t="n">
        <v>3</v>
      </c>
      <c r="D106568" t="inlineStr">
        <is>
          <t>{'@sap~pdms-sdk', 'npac-pdms-hemera-adapter', 'node-red-contrib-jared-pdms'}</t>
        </is>
      </c>
    </row>
    <row r="106569">
      <c r="A106569" s="1" t="n">
        <v>106567</v>
      </c>
      <c r="B106569" t="inlineStr">
        <is>
          <t>wecss</t>
        </is>
      </c>
      <c r="C106569" t="n">
        <v>3</v>
      </c>
      <c r="D106569" t="inlineStr">
        <is>
          <t>{'foxman-wecss', 'wecss-loader', 'wecss'}</t>
        </is>
      </c>
    </row>
    <row r="106570">
      <c r="A106570" s="1" t="n">
        <v>106568</v>
      </c>
      <c r="B106570" t="inlineStr">
        <is>
          <t>investec</t>
        </is>
      </c>
      <c r="C106570" t="n">
        <v>3</v>
      </c>
      <c r="D106570" t="inlineStr">
        <is>
          <t>{'investec-securities-alka', 'investec', 'investec-openapi'}</t>
        </is>
      </c>
    </row>
    <row r="106571">
      <c r="A106571" s="1" t="n">
        <v>106569</v>
      </c>
      <c r="B106571" t="inlineStr">
        <is>
          <t>nupic</t>
        </is>
      </c>
      <c r="C106571" t="n">
        <v>3</v>
      </c>
      <c r="D106571" t="inlineStr">
        <is>
          <t>{'nupic', 'nupic-studio', 'nupic-bindings'}</t>
        </is>
      </c>
    </row>
    <row r="106572">
      <c r="A106572" s="1" t="n">
        <v>106570</v>
      </c>
      <c r="B106572" t="inlineStr">
        <is>
          <t>vpubcore</t>
        </is>
      </c>
      <c r="C106572" t="n">
        <v>3</v>
      </c>
      <c r="D106572" t="inlineStr">
        <is>
          <t>{'@vpubevo~vpubcore-lib', '@vpubevo~vpubcore-p2p', '@vpubevo~vpubcore-node'}</t>
        </is>
      </c>
    </row>
    <row r="106573">
      <c r="A106573" s="1" t="n">
        <v>106571</v>
      </c>
      <c r="B106573" t="inlineStr">
        <is>
          <t>rjyo</t>
        </is>
      </c>
      <c r="C106573" t="n">
        <v>3</v>
      </c>
      <c r="D106573" t="inlineStr">
        <is>
          <t>{'@rjyo~log-parser', '@rjyo~mock-http', '@rjyo~feed'}</t>
        </is>
      </c>
    </row>
    <row r="106574">
      <c r="A106574" s="1" t="n">
        <v>106572</v>
      </c>
      <c r="B106574" t="inlineStr">
        <is>
          <t>overkiz</t>
        </is>
      </c>
      <c r="C106574" t="n">
        <v>3</v>
      </c>
      <c r="D106574" t="inlineStr">
        <is>
          <t>{'overkiz-api', 'overkiz-client', 'node-red-contrib-overkiz'}</t>
        </is>
      </c>
    </row>
    <row r="106575">
      <c r="A106575" s="1" t="n">
        <v>106573</v>
      </c>
      <c r="B106575" t="inlineStr">
        <is>
          <t>royalty</t>
        </is>
      </c>
      <c r="C106575" t="n">
        <v>3</v>
      </c>
      <c r="D106575" t="inlineStr">
        <is>
          <t>{'text-effect-royaltymine', 'royalty', 'antd-img-crop-royaltymine'}</t>
        </is>
      </c>
    </row>
    <row r="106576">
      <c r="A106576" s="1" t="n">
        <v>106574</v>
      </c>
      <c r="B106576" t="inlineStr">
        <is>
          <t>tamr</t>
        </is>
      </c>
      <c r="C106576" t="n">
        <v>3</v>
      </c>
      <c r="D106576" t="inlineStr">
        <is>
          <t>{'tamr-toolbox', 'tamr-unify-client', 'create-tamr-app'}</t>
        </is>
      </c>
    </row>
    <row r="106577">
      <c r="A106577" s="1" t="n">
        <v>106575</v>
      </c>
      <c r="B106577" t="inlineStr">
        <is>
          <t>vzc</t>
        </is>
      </c>
      <c r="C106577" t="n">
        <v>3</v>
      </c>
      <c r="D106577" t="inlineStr">
        <is>
          <t>{'vzc-cli', 'vzc-ui', 'vzc-chc-careers'}</t>
        </is>
      </c>
    </row>
    <row r="106578">
      <c r="A106578" s="1" t="n">
        <v>106576</v>
      </c>
      <c r="B106578" t="inlineStr">
        <is>
          <t>supernav</t>
        </is>
      </c>
      <c r="C106578" t="n">
        <v>3</v>
      </c>
      <c r="D106578" t="inlineStr">
        <is>
          <t>{'supernav-2', 'supernav-test', 'nik-supernav'}</t>
        </is>
      </c>
    </row>
    <row r="106579">
      <c r="A106579" s="1" t="n">
        <v>106577</v>
      </c>
      <c r="B106579" t="inlineStr">
        <is>
          <t>netsu</t>
        </is>
      </c>
      <c r="C106579" t="n">
        <v>3</v>
      </c>
      <c r="D106579" t="inlineStr">
        <is>
          <t>{'netsu', 'netsu-plugin-connectivitycheck', 'netsu-plugin-networkmanager'}</t>
        </is>
      </c>
    </row>
    <row r="106580">
      <c r="A106580" s="1" t="n">
        <v>106578</v>
      </c>
      <c r="B106580" t="inlineStr">
        <is>
          <t>zeero</t>
        </is>
      </c>
      <c r="C106580" t="n">
        <v>3</v>
      </c>
      <c r="D106580" t="inlineStr">
        <is>
          <t>{'zeero-peer-lib', 'zeero-calendar', 'zeero-peer-lib-network'}</t>
        </is>
      </c>
    </row>
    <row r="106581">
      <c r="A106581" s="1" t="n">
        <v>106579</v>
      </c>
      <c r="B106581" t="inlineStr">
        <is>
          <t>openvtb</t>
        </is>
      </c>
      <c r="C106581" t="n">
        <v>3</v>
      </c>
      <c r="D106581" t="inlineStr">
        <is>
          <t>{'@openvtb~fonts', '@openvtb~react-ui-kit', '@openvtb~admiral-icons'}</t>
        </is>
      </c>
    </row>
    <row r="106582">
      <c r="A106582" s="1" t="n">
        <v>106580</v>
      </c>
      <c r="B106582" t="inlineStr">
        <is>
          <t>xiaojun</t>
        </is>
      </c>
      <c r="C106582" t="n">
        <v>3</v>
      </c>
      <c r="D106582" t="inlineStr">
        <is>
          <t>{'yinxiaojun', 'xiaojunmodule', 'fanxiaojun'}</t>
        </is>
      </c>
    </row>
    <row r="106583">
      <c r="A106583" s="1" t="n">
        <v>106581</v>
      </c>
      <c r="B106583" t="inlineStr">
        <is>
          <t>joshp05</t>
        </is>
      </c>
      <c r="C106583" t="n">
        <v>3</v>
      </c>
      <c r="D106583" t="inlineStr">
        <is>
          <t>{'@joshp05~create-react-app', '@joshp05~redux-init', '@joshp05~react-scripts'}</t>
        </is>
      </c>
    </row>
    <row r="106584">
      <c r="A106584" s="1" t="n">
        <v>106582</v>
      </c>
      <c r="B106584" t="inlineStr">
        <is>
          <t>trains629</t>
        </is>
      </c>
      <c r="C106584" t="n">
        <v>3</v>
      </c>
      <c r="D106584" t="inlineStr">
        <is>
          <t>{'@trains629~flex-core', '@trains629~flex-base', '@trains629~flex-components'}</t>
        </is>
      </c>
    </row>
    <row r="106585">
      <c r="A106585" s="1" t="n">
        <v>106583</v>
      </c>
      <c r="B106585" t="inlineStr">
        <is>
          <t>imgc</t>
        </is>
      </c>
      <c r="C106585" t="n">
        <v>3</v>
      </c>
      <c r="D106585" t="inlineStr">
        <is>
          <t>{'imgc-cli', 'imgc', 'osx-imgc'}</t>
        </is>
      </c>
    </row>
    <row r="106586">
      <c r="A106586" s="1" t="n">
        <v>106584</v>
      </c>
      <c r="B106586" t="inlineStr">
        <is>
          <t>aldebaran</t>
        </is>
      </c>
      <c r="C106586" t="n">
        <v>3</v>
      </c>
      <c r="D106586" t="inlineStr">
        <is>
          <t>{'aldebaran', 'is-aldebaran', 'aldebaran-express-cache'}</t>
        </is>
      </c>
    </row>
    <row r="106587">
      <c r="A106587" s="1" t="n">
        <v>106585</v>
      </c>
      <c r="B106587" t="inlineStr">
        <is>
          <t>informationdevelopment</t>
        </is>
      </c>
      <c r="C106587" t="n">
        <v>3</v>
      </c>
      <c r="D106587" t="inlineStr">
        <is>
          <t>{'@informationdevelopment~auth0-serverless', '@informationdevelopment~azure-functions-auth0', '@informationdevelopment~itglue-api-wrapper'}</t>
        </is>
      </c>
    </row>
    <row r="106588">
      <c r="A106588" s="1" t="n">
        <v>106586</v>
      </c>
      <c r="B106588" t="inlineStr">
        <is>
          <t>solarfrii</t>
        </is>
      </c>
      <c r="C106588" t="n">
        <v>3</v>
      </c>
      <c r="D106588" t="inlineStr">
        <is>
          <t>{'eslint-config-solarfrii-react', 'eslint-config-solarfrii-node', 'eslint-config-solarfrii'}</t>
        </is>
      </c>
    </row>
    <row r="106589">
      <c r="A106589" s="1" t="n">
        <v>106587</v>
      </c>
      <c r="B106589" t="inlineStr">
        <is>
          <t>orygoo</t>
        </is>
      </c>
      <c r="C106589" t="n">
        <v>3</v>
      </c>
      <c r="D106589" t="inlineStr">
        <is>
          <t>{'@orygoo~orygoo-sdk', 'orygoo', 'orygoo-sdk'}</t>
        </is>
      </c>
    </row>
    <row r="106590">
      <c r="A106590" s="1" t="n">
        <v>106588</v>
      </c>
      <c r="B106590" t="inlineStr">
        <is>
          <t>exchangeable</t>
        </is>
      </c>
      <c r="C106590" t="n">
        <v>3</v>
      </c>
      <c r="D106590" t="inlineStr">
        <is>
          <t>{'exchangeable-erc20', 'exchangeable-tokens', 'exchangeable_token'}</t>
        </is>
      </c>
    </row>
    <row r="106591">
      <c r="A106591" s="1" t="n">
        <v>106589</v>
      </c>
      <c r="B106591" t="inlineStr">
        <is>
          <t>zandoc</t>
        </is>
      </c>
      <c r="C106591" t="n">
        <v>3</v>
      </c>
      <c r="D106591" t="inlineStr">
        <is>
          <t>{'zandoc-react-loader', 'zandoc-loader-utils', 'zandoc-loader'}</t>
        </is>
      </c>
    </row>
    <row r="106592">
      <c r="A106592" s="1" t="n">
        <v>106590</v>
      </c>
      <c r="B106592" t="inlineStr">
        <is>
          <t>clientjade</t>
        </is>
      </c>
      <c r="C106592" t="n">
        <v>3</v>
      </c>
      <c r="D106592" t="inlineStr">
        <is>
          <t>{'gulp-clientjade', 'clientjade', 'ss-clientjade'}</t>
        </is>
      </c>
    </row>
    <row r="106593">
      <c r="A106593" s="1" t="n">
        <v>106591</v>
      </c>
      <c r="B106593" t="inlineStr">
        <is>
          <t>auth3</t>
        </is>
      </c>
      <c r="C106593" t="n">
        <v>3</v>
      </c>
      <c r="D106593" t="inlineStr">
        <is>
          <t>{'yapi-plugin-auth3', 'django-social-auth3', 'auth3'}</t>
        </is>
      </c>
    </row>
    <row r="106594">
      <c r="A106594" s="1" t="n">
        <v>106592</v>
      </c>
      <c r="B106594" t="inlineStr">
        <is>
          <t>christopheranderson</t>
        </is>
      </c>
      <c r="C106594" t="n">
        <v>3</v>
      </c>
      <c r="D106594" t="inlineStr">
        <is>
          <t>{'@christopheranderson~botframework-expressions', '@christopheranderson-personal~azure-functions-typescript-project', '@christopheranderson~botbuilder-lg'}</t>
        </is>
      </c>
    </row>
    <row r="106595">
      <c r="A106595" s="1" t="n">
        <v>106593</v>
      </c>
      <c r="B106595" t="inlineStr">
        <is>
          <t>brennaveen</t>
        </is>
      </c>
      <c r="C106595" t="n">
        <v>3</v>
      </c>
      <c r="D106595" t="inlineStr">
        <is>
          <t>{'@brennaveen~angular-helpers', '@brennaveen~bootstrap', '@brennaveen~bootstrap-annerb'}</t>
        </is>
      </c>
    </row>
    <row r="106596">
      <c r="A106596" s="1" t="n">
        <v>106594</v>
      </c>
      <c r="B106596" t="inlineStr">
        <is>
          <t>zipdir</t>
        </is>
      </c>
      <c r="C106596" t="n">
        <v>3</v>
      </c>
      <c r="D106596" t="inlineStr">
        <is>
          <t>{'zipdir', 'grunt-wx-zipdir', '@renventura~zipdir'}</t>
        </is>
      </c>
    </row>
    <row r="106597">
      <c r="A106597" s="1" t="n">
        <v>106595</v>
      </c>
      <c r="B106597" t="inlineStr">
        <is>
          <t>kaustubh</t>
        </is>
      </c>
      <c r="C106597" t="n">
        <v>3</v>
      </c>
      <c r="D106597" t="inlineStr">
        <is>
          <t>{'kaustubh-adder-plugin', 'kaustubh-frame-print', 'bootswatch-kaustubh'}</t>
        </is>
      </c>
    </row>
    <row r="106598">
      <c r="A106598" s="1" t="n">
        <v>106596</v>
      </c>
      <c r="B106598" t="inlineStr">
        <is>
          <t>nimbl</t>
        </is>
      </c>
      <c r="C106598" t="n">
        <v>3</v>
      </c>
      <c r="D106598" t="inlineStr">
        <is>
          <t>{'nimbl', 'nimbl-renderer', 'gatsby-transformer-nimbl'}</t>
        </is>
      </c>
    </row>
    <row r="106599">
      <c r="A106599" s="1" t="n">
        <v>106597</v>
      </c>
      <c r="B106599" t="inlineStr">
        <is>
          <t>bloomstack</t>
        </is>
      </c>
      <c r="C106599" t="n">
        <v>3</v>
      </c>
      <c r="D106599" t="inlineStr">
        <is>
          <t>{'@bloomstack~bark', '@bloomstack~stem', '@bloomstack~panda'}</t>
        </is>
      </c>
    </row>
    <row r="106600">
      <c r="A106600" s="1" t="n">
        <v>106598</v>
      </c>
      <c r="B106600" t="inlineStr">
        <is>
          <t>devwareapps</t>
        </is>
      </c>
      <c r="C106600" t="n">
        <v>3</v>
      </c>
      <c r="D106600" t="inlineStr">
        <is>
          <t>{'@devwareapps~numeric-directive', '@devwareapps~devware-cap', '@devwareapps~devware-cap-cli'}</t>
        </is>
      </c>
    </row>
    <row r="106601">
      <c r="A106601" s="1" t="n">
        <v>106599</v>
      </c>
      <c r="B106601" t="inlineStr">
        <is>
          <t>capjack</t>
        </is>
      </c>
      <c r="C106601" t="n">
        <v>3</v>
      </c>
      <c r="D106601" t="inlineStr">
        <is>
          <t>{'@capjack~tool-lang-js', '@capjack~tool-cpd', '@capjack~tool-lang'}</t>
        </is>
      </c>
    </row>
    <row r="106602">
      <c r="A106602" s="1" t="n">
        <v>106600</v>
      </c>
      <c r="B106602" t="inlineStr">
        <is>
          <t>wrobel</t>
        </is>
      </c>
      <c r="C106602" t="n">
        <v>3</v>
      </c>
      <c r="D106602" t="inlineStr">
        <is>
          <t>{'@oskarwrobel~js-utils', '@oskarwrobel~deploy-tools', '@oskarwrobel~eslint-config'}</t>
        </is>
      </c>
    </row>
    <row r="106603">
      <c r="A106603" s="1" t="n">
        <v>106601</v>
      </c>
      <c r="B106603" t="inlineStr">
        <is>
          <t>oskarwrobel</t>
        </is>
      </c>
      <c r="C106603" t="n">
        <v>3</v>
      </c>
      <c r="D106603" t="inlineStr">
        <is>
          <t>{'@oskarwrobel~js-utils', '@oskarwrobel~deploy-tools', '@oskarwrobel~eslint-config'}</t>
        </is>
      </c>
    </row>
    <row r="106604">
      <c r="A106604" s="1" t="n">
        <v>106602</v>
      </c>
      <c r="B106604" t="inlineStr">
        <is>
          <t>flowchartjs</t>
        </is>
      </c>
      <c r="C106604" t="n">
        <v>3</v>
      </c>
      <c r="D106604" t="inlineStr">
        <is>
          <t>{'@presenta~block-flowchartjs', 'flowchartjs', 'jp-flowchartjs'}</t>
        </is>
      </c>
    </row>
    <row r="106605">
      <c r="A106605" s="1" t="n">
        <v>106603</v>
      </c>
      <c r="B106605" t="inlineStr">
        <is>
          <t>dukang</t>
        </is>
      </c>
      <c r="C106605" t="n">
        <v>3</v>
      </c>
      <c r="D106605" t="inlineStr">
        <is>
          <t>{'history_dukang', 'dukang-button', 'dukang'}</t>
        </is>
      </c>
    </row>
    <row r="106606">
      <c r="A106606" s="1" t="n">
        <v>106604</v>
      </c>
      <c r="B106606" t="inlineStr">
        <is>
          <t>codecc</t>
        </is>
      </c>
      <c r="C106606" t="n">
        <v>3</v>
      </c>
      <c r="D106606" t="inlineStr">
        <is>
          <t>{'eslint-config-codecc', 'bk-icon-codecc', 'eslint-plugin-codecc'}</t>
        </is>
      </c>
    </row>
    <row r="106607">
      <c r="A106607" s="1" t="n">
        <v>106605</v>
      </c>
      <c r="B106607" t="inlineStr">
        <is>
          <t>ver1</t>
        </is>
      </c>
      <c r="C106607" t="n">
        <v>3</v>
      </c>
      <c r="D106607" t="inlineStr">
        <is>
          <t>{'handwrite-custom-ver1.1', 'random-number-generator-ver1', 'lion-lib-ver1'}</t>
        </is>
      </c>
    </row>
    <row r="106608">
      <c r="A106608" s="1" t="n">
        <v>106606</v>
      </c>
      <c r="B106608" t="inlineStr">
        <is>
          <t>audiomotion</t>
        </is>
      </c>
      <c r="C106608" t="n">
        <v>3</v>
      </c>
      <c r="D106608" t="inlineStr">
        <is>
          <t>{'audiomotion-analyzer', 'vue-audiomotion', 'vue-audiomotion-analyzer'}</t>
        </is>
      </c>
    </row>
    <row r="106609">
      <c r="A106609" s="1" t="n">
        <v>106607</v>
      </c>
      <c r="B106609" t="inlineStr">
        <is>
          <t>ekristoffe</t>
        </is>
      </c>
      <c r="C106609" t="n">
        <v>3</v>
      </c>
      <c r="D106609" t="inlineStr">
        <is>
          <t>{'@ekristoffe~node-red-contrib-os', '@ekristoffe~node-disk-info', '@ekristoffe~node-red-contrib-nature-remo'}</t>
        </is>
      </c>
    </row>
    <row r="106610">
      <c r="A106610" s="1" t="n">
        <v>106608</v>
      </c>
      <c r="B106610" t="inlineStr">
        <is>
          <t>raulin</t>
        </is>
      </c>
      <c r="C106610" t="n">
        <v>3</v>
      </c>
      <c r="D106610" t="inlineStr">
        <is>
          <t>{'@raulingg~models', '@raulingg~md-links', '@raulingg~vanilla-toast'}</t>
        </is>
      </c>
    </row>
    <row r="106611">
      <c r="A106611" s="1" t="n">
        <v>106609</v>
      </c>
      <c r="B106611" t="inlineStr">
        <is>
          <t>raulingg</t>
        </is>
      </c>
      <c r="C106611" t="n">
        <v>3</v>
      </c>
      <c r="D106611" t="inlineStr">
        <is>
          <t>{'@raulingg~models', '@raulingg~md-links', '@raulingg~vanilla-toast'}</t>
        </is>
      </c>
    </row>
    <row r="106612">
      <c r="A106612" s="1" t="n">
        <v>106610</v>
      </c>
      <c r="B106612" t="inlineStr">
        <is>
          <t>beyazperde</t>
        </is>
      </c>
      <c r="C106612" t="n">
        <v>3</v>
      </c>
      <c r="D106612" t="inlineStr">
        <is>
          <t>{'@c0b41~beyazperde', 'beyazperde', 'node-beyazperde-patch'}</t>
        </is>
      </c>
    </row>
    <row r="106613">
      <c r="A106613" s="1" t="n">
        <v>106611</v>
      </c>
      <c r="B106613" t="inlineStr">
        <is>
          <t>bodokaiser</t>
        </is>
      </c>
      <c r="C106613" t="n">
        <v>3</v>
      </c>
      <c r="D106613" t="inlineStr">
        <is>
          <t>{'bodokaiser-replace', 'bodokaiser-modal', 'bodokaiser-rester'}</t>
        </is>
      </c>
    </row>
    <row r="106614">
      <c r="A106614" s="1" t="n">
        <v>106612</v>
      </c>
      <c r="B106614" t="inlineStr">
        <is>
          <t>legodude</t>
        </is>
      </c>
      <c r="C106614" t="n">
        <v>3</v>
      </c>
      <c r="D106614" t="inlineStr">
        <is>
          <t>{'create-legodude', '@legodude~enquirer', '@legodude~rot.js'}</t>
        </is>
      </c>
    </row>
    <row r="106615">
      <c r="A106615" s="1" t="n">
        <v>106613</v>
      </c>
      <c r="B106615" t="inlineStr">
        <is>
          <t>alfa3</t>
        </is>
      </c>
      <c r="C106615" t="n">
        <v>3</v>
      </c>
      <c r="D106615" t="inlineStr">
        <is>
          <t>{'alfa3d-viewer-lib', 'alfa3d-viewer-lib-test', 'alfa3d-viewer-lib-vicky'}</t>
        </is>
      </c>
    </row>
    <row r="106616">
      <c r="A106616" s="1" t="n">
        <v>106614</v>
      </c>
      <c r="B106616" t="inlineStr">
        <is>
          <t>diceroller</t>
        </is>
      </c>
      <c r="C106616" t="n">
        <v>3</v>
      </c>
      <c r="D106616" t="inlineStr">
        <is>
          <t>{'diceroller_test1', '@justinhardin~p5js-diceroller', 'diceroller'}</t>
        </is>
      </c>
    </row>
    <row r="106617">
      <c r="A106617" s="1" t="n">
        <v>106615</v>
      </c>
      <c r="B106617" t="inlineStr">
        <is>
          <t>clarle</t>
        </is>
      </c>
      <c r="C106617" t="n">
        <v>3</v>
      </c>
      <c r="D106617" t="inlineStr">
        <is>
          <t>{'@clarle~react-native-checkbox', '@clarle~metalsmith-prism', '@clarle~grunt-yui-contrib'}</t>
        </is>
      </c>
    </row>
    <row r="106618">
      <c r="A106618" s="1" t="n">
        <v>106616</v>
      </c>
      <c r="B106618" t="inlineStr">
        <is>
          <t>cookieman</t>
        </is>
      </c>
      <c r="C106618" t="n">
        <v>3</v>
      </c>
      <c r="D106618" t="inlineStr">
        <is>
          <t>{'@t2ee~cookieman', 'cookieman', 'ber-cookieman'}</t>
        </is>
      </c>
    </row>
    <row r="106619">
      <c r="A106619" s="1" t="n">
        <v>106617</v>
      </c>
      <c r="B106619" t="inlineStr">
        <is>
          <t>boxd</t>
        </is>
      </c>
      <c r="C106619" t="n">
        <v>3</v>
      </c>
      <c r="D106619" t="inlineStr">
        <is>
          <t>{'boxd-client', 'ascii-boxd', 'boxd'}</t>
        </is>
      </c>
    </row>
    <row r="106620">
      <c r="A106620" s="1" t="n">
        <v>106618</v>
      </c>
      <c r="B106620" t="inlineStr">
        <is>
          <t>adzadzadz</t>
        </is>
      </c>
      <c r="C106620" t="n">
        <v>3</v>
      </c>
      <c r="D106620" t="inlineStr">
        <is>
          <t>{'@adzadzadz~paper-autocomplete', '@adzadzadz~paper-expand', '@adzadzadz~global-variable'}</t>
        </is>
      </c>
    </row>
    <row r="106621">
      <c r="A106621" s="1" t="n">
        <v>106619</v>
      </c>
      <c r="B106621" t="inlineStr">
        <is>
          <t>gide</t>
        </is>
      </c>
      <c r="C106621" t="n">
        <v>3</v>
      </c>
      <c r="D106621" t="inlineStr">
        <is>
          <t>{'@gidesan~react-polls', 'new-material-g-g-gide', 'gide'}</t>
        </is>
      </c>
    </row>
    <row r="106622">
      <c r="A106622" s="1" t="n">
        <v>106620</v>
      </c>
      <c r="B106622" t="inlineStr">
        <is>
          <t>sahaj</t>
        </is>
      </c>
      <c r="C106622" t="n">
        <v>3</v>
      </c>
      <c r="D106622" t="inlineStr">
        <is>
          <t>{'sahaj-cli', '@sahajr~react-slick', 'draft-js-drag-n-drop-upload-plugin-sahajr'}</t>
        </is>
      </c>
    </row>
    <row r="106623">
      <c r="A106623" s="1" t="n">
        <v>106621</v>
      </c>
      <c r="B106623" t="inlineStr">
        <is>
          <t>msgqueue</t>
        </is>
      </c>
      <c r="C106623" t="n">
        <v>3</v>
      </c>
      <c r="D106623" t="inlineStr">
        <is>
          <t>{'msgqueue-client', 'msgqueue-server-heroku', 'msgqueue-server'}</t>
        </is>
      </c>
    </row>
    <row r="106624">
      <c r="A106624" s="1" t="n">
        <v>106622</v>
      </c>
      <c r="B106624" t="inlineStr">
        <is>
          <t>cezary</t>
        </is>
      </c>
      <c r="C106624" t="n">
        <v>3</v>
      </c>
      <c r="D106624" t="inlineStr">
        <is>
          <t>{'@cezaryrk~minimatch', 'cezary-daniel-nowak-office-js-helpers', '@cezaryrk~video-manage-tools'}</t>
        </is>
      </c>
    </row>
    <row r="106625">
      <c r="A106625" s="1" t="n">
        <v>106623</v>
      </c>
      <c r="B106625" t="inlineStr">
        <is>
          <t>kawarimidoll</t>
        </is>
      </c>
      <c r="C106625" t="n">
        <v>3</v>
      </c>
      <c r="D106625" t="inlineStr">
        <is>
          <t>{'@kawarimidoll~vuepress-plugin-tailwind', '@kawarimidoll~my-playground', 'vuepress-theme-blog-kawarimidoll'}</t>
        </is>
      </c>
    </row>
    <row r="106626">
      <c r="A106626" s="1" t="n">
        <v>106624</v>
      </c>
      <c r="B106626" t="inlineStr">
        <is>
          <t>docway</t>
        </is>
      </c>
      <c r="C106626" t="n">
        <v>3</v>
      </c>
      <c r="D106626" t="inlineStr">
        <is>
          <t>{'cordova-plugin-docway-video', 'docway-bootstrap', 'docway'}</t>
        </is>
      </c>
    </row>
    <row r="106627">
      <c r="A106627" s="1" t="n">
        <v>106625</v>
      </c>
      <c r="B106627" t="inlineStr">
        <is>
          <t>caple</t>
        </is>
      </c>
      <c r="C106627" t="n">
        <v>3</v>
      </c>
      <c r="D106627" t="inlineStr">
        <is>
          <t>{'@caple-ui~colors', '@caple-ui~react', '@caple-ui~icons-react'}</t>
        </is>
      </c>
    </row>
    <row r="106628">
      <c r="A106628" s="1" t="n">
        <v>106626</v>
      </c>
      <c r="B106628" t="inlineStr">
        <is>
          <t>cace</t>
        </is>
      </c>
      <c r="C106628" t="n">
        <v>3</v>
      </c>
      <c r="D106628" t="inlineStr">
        <is>
          <t>{'caceis-chart2level', 'discord-camicace', '@ngrypen~cacekit'}</t>
        </is>
      </c>
    </row>
    <row r="106629">
      <c r="A106629" s="1" t="n">
        <v>106627</v>
      </c>
      <c r="B106629" t="inlineStr">
        <is>
          <t>gform</t>
        </is>
      </c>
      <c r="C106629" t="n">
        <v>3</v>
      </c>
      <c r="D106629" t="inlineStr">
        <is>
          <t>{'gform-app', 'baucis-gform', 'custom-gform'}</t>
        </is>
      </c>
    </row>
    <row r="106630">
      <c r="A106630" s="1" t="n">
        <v>106628</v>
      </c>
      <c r="B106630" t="inlineStr">
        <is>
          <t>clases</t>
        </is>
      </c>
      <c r="C106630" t="n">
        <v>3</v>
      </c>
      <c r="D106630" t="inlineStr">
        <is>
          <t>{'calculadoraclasesss', 'calculadoraclases', 'common-clases'}</t>
        </is>
      </c>
    </row>
    <row r="106631">
      <c r="A106631" s="1" t="n">
        <v>106629</v>
      </c>
      <c r="B106631" t="inlineStr">
        <is>
          <t>reversing</t>
        </is>
      </c>
      <c r="C106631" t="n">
        <v>3</v>
      </c>
      <c r="D106631" t="inlineStr">
        <is>
          <t>{'reversinglabs-sdk-py2', 'landauz-reversing', 'reversinglabs-sdk-py3'}</t>
        </is>
      </c>
    </row>
    <row r="106632">
      <c r="A106632" s="1" t="n">
        <v>106630</v>
      </c>
      <c r="B106632" t="inlineStr">
        <is>
          <t>bthn</t>
        </is>
      </c>
      <c r="C106632" t="n">
        <v>3</v>
      </c>
      <c r="D106632" t="inlineStr">
        <is>
          <t>{'@bthn~lucid', '@bthn~paypal-rest-sdk', '@bthn~onesignal-node'}</t>
        </is>
      </c>
    </row>
    <row r="106633">
      <c r="A106633" s="1" t="n">
        <v>106631</v>
      </c>
      <c r="B106633" t="inlineStr">
        <is>
          <t>batata</t>
        </is>
      </c>
      <c r="C106633" t="n">
        <v>3</v>
      </c>
      <c r="D106633" t="inlineStr">
        <is>
          <t>{'alert-batata', 'batata', 'pao-de-batata'}</t>
        </is>
      </c>
    </row>
    <row r="106634">
      <c r="A106634" s="1" t="n">
        <v>106632</v>
      </c>
      <c r="B106634" t="inlineStr">
        <is>
          <t>fiveid</t>
        </is>
      </c>
      <c r="C106634" t="n">
        <v>3</v>
      </c>
      <c r="D106634" t="inlineStr">
        <is>
          <t>{'@fiveid~loopy', '@fiveid~react-toolkit', '@fiveid~scenes'}</t>
        </is>
      </c>
    </row>
    <row r="106635">
      <c r="A106635" s="1" t="n">
        <v>106633</v>
      </c>
      <c r="B106635" t="inlineStr">
        <is>
          <t>loadbar</t>
        </is>
      </c>
      <c r="C106635" t="n">
        <v>3</v>
      </c>
      <c r="D106635" t="inlineStr">
        <is>
          <t>{'react-loadbar', 'loadbar.js', 'loadbar'}</t>
        </is>
      </c>
    </row>
    <row r="106636">
      <c r="A106636" s="1" t="n">
        <v>106634</v>
      </c>
      <c r="B106636" t="inlineStr">
        <is>
          <t>matroska</t>
        </is>
      </c>
      <c r="C106636" t="n">
        <v>3</v>
      </c>
      <c r="D106636" t="inlineStr">
        <is>
          <t>{'matroska', 'matroska-subtitles', 'enime-matroska-subtitles'}</t>
        </is>
      </c>
    </row>
    <row r="106637">
      <c r="A106637" s="1" t="n">
        <v>106635</v>
      </c>
      <c r="B106637" t="inlineStr">
        <is>
          <t>aslide</t>
        </is>
      </c>
      <c r="C106637" t="n">
        <v>3</v>
      </c>
      <c r="D106637" t="inlineStr">
        <is>
          <t>{'aslide', 'create-aslide', '@aslide~theme-default'}</t>
        </is>
      </c>
    </row>
    <row r="106638">
      <c r="A106638" s="1" t="n">
        <v>106636</v>
      </c>
      <c r="B106638" t="inlineStr">
        <is>
          <t>iyb</t>
        </is>
      </c>
      <c r="C106638" t="n">
        <v>3</v>
      </c>
      <c r="D106638" t="inlineStr">
        <is>
          <t>{'iyb-data-grid', 'iyb', 'iyb-mobile'}</t>
        </is>
      </c>
    </row>
    <row r="106639">
      <c r="A106639" s="1" t="n">
        <v>106637</v>
      </c>
      <c r="B106639" t="inlineStr">
        <is>
          <t>extx</t>
        </is>
      </c>
      <c r="C106639" t="n">
        <v>3</v>
      </c>
      <c r="D106639" t="inlineStr">
        <is>
          <t>{'extx-shotenjin', 'extx-layout', 'extx-reference-slot'}</t>
        </is>
      </c>
    </row>
    <row r="106640">
      <c r="A106640" s="1" t="n">
        <v>106638</v>
      </c>
      <c r="B106640" t="inlineStr">
        <is>
          <t>countrify</t>
        </is>
      </c>
      <c r="C106640" t="n">
        <v>3</v>
      </c>
      <c r="D106640" t="inlineStr">
        <is>
          <t>{'ip2countrify', '@legendaryrob~countrify', 'countrify'}</t>
        </is>
      </c>
    </row>
    <row r="106641">
      <c r="A106641" s="1" t="n">
        <v>106639</v>
      </c>
      <c r="B106641" t="inlineStr">
        <is>
          <t>pixely</t>
        </is>
      </c>
      <c r="C106641" t="n">
        <v>3</v>
      </c>
      <c r="D106641" t="inlineStr">
        <is>
          <t>{'pixely-icons', 'pixely', '@hudson.graham~pixely-ui'}</t>
        </is>
      </c>
    </row>
    <row r="106642">
      <c r="A106642" s="1" t="n">
        <v>106640</v>
      </c>
      <c r="B106642" t="inlineStr">
        <is>
          <t>pontes</t>
        </is>
      </c>
      <c r="C106642" t="n">
        <v>3</v>
      </c>
      <c r="D106642" t="inlineStr">
        <is>
          <t>{'alepontes', 'common-compontes', 'lgapontes'}</t>
        </is>
      </c>
    </row>
    <row r="106643">
      <c r="A106643" s="1" t="n">
        <v>106641</v>
      </c>
      <c r="B106643" t="inlineStr">
        <is>
          <t>darcula</t>
        </is>
      </c>
      <c r="C106643" t="n">
        <v>3</v>
      </c>
      <c r="D106643" t="inlineStr">
        <is>
          <t>{'@telamonian~theme-darcula', 'prismjs-darcula-theme', 'vscode-theme-darcula'}</t>
        </is>
      </c>
    </row>
    <row r="106644">
      <c r="A106644" s="1" t="n">
        <v>106642</v>
      </c>
      <c r="B106644" t="inlineStr">
        <is>
          <t>selecta</t>
        </is>
      </c>
      <c r="C106644" t="n">
        <v>3</v>
      </c>
      <c r="D106644" t="inlineStr">
        <is>
          <t>{'selecta', 'bo-selecta', 'selecta-react-dates'}</t>
        </is>
      </c>
    </row>
    <row r="106645">
      <c r="A106645" s="1" t="n">
        <v>106643</v>
      </c>
      <c r="B106645" t="inlineStr">
        <is>
          <t>kjy</t>
        </is>
      </c>
      <c r="C106645" t="n">
        <v>3</v>
      </c>
      <c r="D106645" t="inlineStr">
        <is>
          <t>{'@kjy~jssdk', '@kjy~kui', 'kjy-helloworld'}</t>
        </is>
      </c>
    </row>
    <row r="106646">
      <c r="A106646" s="1" t="n">
        <v>106644</v>
      </c>
      <c r="B106646" t="inlineStr">
        <is>
          <t>belcoder</t>
        </is>
      </c>
      <c r="C106646" t="n">
        <v>3</v>
      </c>
      <c r="D106646" t="inlineStr">
        <is>
          <t>{'@belcoder~com-bel-search', '@belcoder~angular-datepicker', '@belcoder~angular-search'}</t>
        </is>
      </c>
    </row>
    <row r="106647">
      <c r="A106647" s="1" t="n">
        <v>106645</v>
      </c>
      <c r="B106647" t="inlineStr">
        <is>
          <t>worldcertscom</t>
        </is>
      </c>
      <c r="C106647" t="n">
        <v>3</v>
      </c>
      <c r="D106647" t="inlineStr">
        <is>
          <t>{'@worldcertscom~oa-verify', '@worldcertscom~dnsprove', '@worldcertscom~verify'}</t>
        </is>
      </c>
    </row>
    <row r="106648">
      <c r="A106648" s="1" t="n">
        <v>106646</v>
      </c>
      <c r="B106648" t="inlineStr">
        <is>
          <t>ponyfills</t>
        </is>
      </c>
      <c r="C106648" t="n">
        <v>3</v>
      </c>
      <c r="D106648" t="inlineStr">
        <is>
          <t>{'dresscode-ponyfills', 'dom-ponyfills', 'ponyfills'}</t>
        </is>
      </c>
    </row>
    <row r="106649">
      <c r="A106649" s="1" t="n">
        <v>106647</v>
      </c>
      <c r="B106649" t="inlineStr">
        <is>
          <t>awesom</t>
        </is>
      </c>
      <c r="C106649" t="n">
        <v>3</v>
      </c>
      <c r="D106649" t="inlineStr">
        <is>
          <t>{'my-awesom-node-js-modulee', 'my-awesom-nodejs-module', 'vue-awesom-picker-ex'}</t>
        </is>
      </c>
    </row>
    <row r="106650">
      <c r="A106650" s="1" t="n">
        <v>106648</v>
      </c>
      <c r="B106650" t="inlineStr">
        <is>
          <t>schmoo</t>
        </is>
      </c>
      <c r="C106650" t="n">
        <v>3</v>
      </c>
      <c r="D106650" t="inlineStr">
        <is>
          <t>{'schmooloo', '@schmoo~comms', '@schmoo~viz'}</t>
        </is>
      </c>
    </row>
    <row r="106651">
      <c r="A106651" s="1" t="n">
        <v>106649</v>
      </c>
      <c r="B106651" t="inlineStr">
        <is>
          <t>vasturiano</t>
        </is>
      </c>
      <c r="C106651" t="n">
        <v>3</v>
      </c>
      <c r="D106651" t="inlineStr">
        <is>
          <t>{'@vasturiano~pie-chart', 'vasturiano', '@vasturiano~flatten'}</t>
        </is>
      </c>
    </row>
    <row r="106652">
      <c r="A106652" s="1" t="n">
        <v>106650</v>
      </c>
      <c r="B106652" t="inlineStr">
        <is>
          <t>zdesk</t>
        </is>
      </c>
      <c r="C106652" t="n">
        <v>3</v>
      </c>
      <c r="D106652" t="inlineStr">
        <is>
          <t>{'react-native-sop-zdesk', 'zdesk', 'react-native-soh-zdesk'}</t>
        </is>
      </c>
    </row>
    <row r="106653">
      <c r="A106653" s="1" t="n">
        <v>106651</v>
      </c>
      <c r="B106653" t="inlineStr">
        <is>
          <t>pyweb</t>
        </is>
      </c>
      <c r="C106653" t="n">
        <v>3</v>
      </c>
      <c r="D106653" t="inlineStr">
        <is>
          <t>{'gitbook-plugin-pyweb', 'pyweb-dev-tools', 'pyweb'}</t>
        </is>
      </c>
    </row>
    <row r="106654">
      <c r="A106654" s="1" t="n">
        <v>106652</v>
      </c>
      <c r="B106654" t="inlineStr">
        <is>
          <t>nij4</t>
        </is>
      </c>
      <c r="C106654" t="n">
        <v>3</v>
      </c>
      <c r="D106654" t="inlineStr">
        <is>
          <t>{'@nij4t~resume-schema', '@nij4t~jsonresume-theme-flat', '@nij4t~resume-cli'}</t>
        </is>
      </c>
    </row>
    <row r="106655">
      <c r="A106655" s="1" t="n">
        <v>106653</v>
      </c>
      <c r="B106655" t="inlineStr">
        <is>
          <t>devpunx</t>
        </is>
      </c>
      <c r="C106655" t="n">
        <v>3</v>
      </c>
      <c r="D106655" t="inlineStr">
        <is>
          <t>{'devpunx-skinny', 'devpunx-api-tests', 'devpunx'}</t>
        </is>
      </c>
    </row>
    <row r="106656">
      <c r="A106656" s="1" t="n">
        <v>106654</v>
      </c>
      <c r="B106656" t="inlineStr">
        <is>
          <t>quantconnect</t>
        </is>
      </c>
      <c r="C106656" t="n">
        <v>3</v>
      </c>
      <c r="D106656" t="inlineStr">
        <is>
          <t>{'quantconnect-filesync', 'quantconnect-cli', 'quantconnect-stubs'}</t>
        </is>
      </c>
    </row>
    <row r="106657">
      <c r="A106657" s="1" t="n">
        <v>106655</v>
      </c>
      <c r="B106657" t="inlineStr">
        <is>
          <t>statyck</t>
        </is>
      </c>
      <c r="C106657" t="n">
        <v>3</v>
      </c>
      <c r="D106657" t="inlineStr">
        <is>
          <t>{'statyck', 'statyck-theme-tdp', 'statyck-theme-default'}</t>
        </is>
      </c>
    </row>
    <row r="106658">
      <c r="A106658" s="1" t="n">
        <v>106656</v>
      </c>
      <c r="B106658" t="inlineStr">
        <is>
          <t>eiu</t>
        </is>
      </c>
      <c r="C106658" t="n">
        <v>3</v>
      </c>
      <c r="D106658" t="inlineStr">
        <is>
          <t>{'eium-hint', '@darkobits~adeiu', 'eiu'}</t>
        </is>
      </c>
    </row>
    <row r="106659">
      <c r="A106659" s="1" t="n">
        <v>106657</v>
      </c>
      <c r="B106659" t="inlineStr">
        <is>
          <t>colonization</t>
        </is>
      </c>
      <c r="C106659" t="n">
        <v>3</v>
      </c>
      <c r="D106659" t="inlineStr">
        <is>
          <t>{'space-colonization', 'mars-colonization-tictactoe-genz', 'pex-space-colonization'}</t>
        </is>
      </c>
    </row>
    <row r="106660">
      <c r="A106660" s="1" t="n">
        <v>106658</v>
      </c>
      <c r="B106660" t="inlineStr">
        <is>
          <t>easymake</t>
        </is>
      </c>
      <c r="C106660" t="n">
        <v>3</v>
      </c>
      <c r="D106660" t="inlineStr">
        <is>
          <t>{'easymake', 'easymake-preset-default-webapp-react', 'easymake-preset-default-library'}</t>
        </is>
      </c>
    </row>
    <row r="106661">
      <c r="A106661" s="1" t="n">
        <v>106659</v>
      </c>
      <c r="B106661" t="inlineStr">
        <is>
          <t>phemium</t>
        </is>
      </c>
      <c r="C106661" t="n">
        <v>3</v>
      </c>
      <c r="D106661" t="inlineStr">
        <is>
          <t>{'@phemium-costaisa~phemium-web-components', '@phemium-costaisa~videocall', '@phemium-costaisa~phemium-web-components-v2'}</t>
        </is>
      </c>
    </row>
    <row r="106662">
      <c r="A106662" s="1" t="n">
        <v>106660</v>
      </c>
      <c r="B106662" t="inlineStr">
        <is>
          <t>costaisa</t>
        </is>
      </c>
      <c r="C106662" t="n">
        <v>3</v>
      </c>
      <c r="D106662" t="inlineStr">
        <is>
          <t>{'@phemium-costaisa~phemium-web-components', '@phemium-costaisa~videocall', '@phemium-costaisa~phemium-web-components-v2'}</t>
        </is>
      </c>
    </row>
    <row r="106663">
      <c r="A106663" s="1" t="n">
        <v>106661</v>
      </c>
      <c r="B106663" t="inlineStr">
        <is>
          <t>possibilities</t>
        </is>
      </c>
      <c r="C106663" t="n">
        <v>3</v>
      </c>
      <c r="D106663" t="inlineStr">
        <is>
          <t>{'@possibilities~next-apollo-appsync', 'possibilities', 'bracket-possibilities'}</t>
        </is>
      </c>
    </row>
    <row r="106664">
      <c r="A106664" s="1" t="n">
        <v>106662</v>
      </c>
      <c r="B106664" t="inlineStr">
        <is>
          <t>maxcoin</t>
        </is>
      </c>
      <c r="C106664" t="n">
        <v>3</v>
      </c>
      <c r="D106664" t="inlineStr">
        <is>
          <t>{'@maxcoin~bip21-max', 'node-maxcoin', 'maxcoin-core'}</t>
        </is>
      </c>
    </row>
    <row r="106665">
      <c r="A106665" s="1" t="n">
        <v>106663</v>
      </c>
      <c r="B106665" t="inlineStr">
        <is>
          <t>reactivestack</t>
        </is>
      </c>
      <c r="C106665" t="n">
        <v>3</v>
      </c>
      <c r="D106665" t="inlineStr">
        <is>
          <t>{'create-reactivestack', 'eslint-config-reactivestack', 'reactivestack'}</t>
        </is>
      </c>
    </row>
    <row r="106666">
      <c r="A106666" s="1" t="n">
        <v>106664</v>
      </c>
      <c r="B106666" t="inlineStr">
        <is>
          <t>brenner</t>
        </is>
      </c>
      <c r="C106666" t="n">
        <v>3</v>
      </c>
      <c r="D106666" t="inlineStr">
        <is>
          <t>{'@atombrenner~jest-ts-utils', '@nathan-j-brenner~react-data-explorer', '@atombrenner~cfn-stack'}</t>
        </is>
      </c>
    </row>
    <row r="106667">
      <c r="A106667" s="1" t="n">
        <v>106665</v>
      </c>
      <c r="B106667" t="inlineStr">
        <is>
          <t>nautical</t>
        </is>
      </c>
      <c r="C106667" t="n">
        <v>3</v>
      </c>
      <c r="D106667" t="inlineStr">
        <is>
          <t>{'nautical', 'nautical-calculations', 'nautical-charts'}</t>
        </is>
      </c>
    </row>
    <row r="106668">
      <c r="A106668" s="1" t="n">
        <v>106666</v>
      </c>
      <c r="B106668" t="inlineStr">
        <is>
          <t>zhifez</t>
        </is>
      </c>
      <c r="C106668" t="n">
        <v>3</v>
      </c>
      <c r="D106668" t="inlineStr">
        <is>
          <t>{'@zhifez~react-file-uploader', '@zhifez~portauth', '@zhifez~react-portauth'}</t>
        </is>
      </c>
    </row>
    <row r="106669">
      <c r="A106669" s="1" t="n">
        <v>106667</v>
      </c>
      <c r="B106669" t="inlineStr">
        <is>
          <t>scalyr</t>
        </is>
      </c>
      <c r="C106669" t="n">
        <v>3</v>
      </c>
      <c r="D106669" t="inlineStr">
        <is>
          <t>{'angular-scalyr', '@mojoio~scalyr', 'winston-scalyr'}</t>
        </is>
      </c>
    </row>
    <row r="106670">
      <c r="A106670" s="1" t="n">
        <v>106668</v>
      </c>
      <c r="B106670" t="inlineStr">
        <is>
          <t>zcx</t>
        </is>
      </c>
      <c r="C106670" t="n">
        <v>3</v>
      </c>
      <c r="D106670" t="inlineStr">
        <is>
          <t>{'zcx', 'zcx-ui', 'node-cli-demo-zcx'}</t>
        </is>
      </c>
    </row>
    <row r="106671">
      <c r="A106671" s="1" t="n">
        <v>106669</v>
      </c>
      <c r="B106671" t="inlineStr">
        <is>
          <t>tmkx</t>
        </is>
      </c>
      <c r="C106671" t="n">
        <v>3</v>
      </c>
      <c r="D106671" t="inlineStr">
        <is>
          <t>{'@tmkx~components', '@tmkx~utils', '@tmkx~hs-scripts'}</t>
        </is>
      </c>
    </row>
    <row r="106672">
      <c r="A106672" s="1" t="n">
        <v>106670</v>
      </c>
      <c r="B106672" t="inlineStr">
        <is>
          <t>horario</t>
        </is>
      </c>
      <c r="C106672" t="n">
        <v>3</v>
      </c>
      <c r="D106672" t="inlineStr">
        <is>
          <t>{'horario-gulp', 'horario', 'registro-horario-sc-library'}</t>
        </is>
      </c>
    </row>
    <row r="106673">
      <c r="A106673" s="1" t="n">
        <v>106671</v>
      </c>
      <c r="B106673" t="inlineStr">
        <is>
          <t>qiuyuntao</t>
        </is>
      </c>
      <c r="C106673" t="n">
        <v>3</v>
      </c>
      <c r="D106673" t="inlineStr">
        <is>
          <t>{'qiuyuntao-ip', 'qiuyuntao-grab', 'qiuyuntao-test'}</t>
        </is>
      </c>
    </row>
    <row r="106674">
      <c r="A106674" s="1" t="n">
        <v>106672</v>
      </c>
      <c r="B106674" t="inlineStr">
        <is>
          <t>onename</t>
        </is>
      </c>
      <c r="C106674" t="n">
        <v>3</v>
      </c>
      <c r="D106674" t="inlineStr">
        <is>
          <t>{'onename-api', 'onename_dev', 'onename'}</t>
        </is>
      </c>
    </row>
    <row r="106675">
      <c r="A106675" s="1" t="n">
        <v>106673</v>
      </c>
      <c r="B106675" t="inlineStr">
        <is>
          <t>magal</t>
        </is>
      </c>
      <c r="C106675" t="n">
        <v>3</v>
      </c>
      <c r="D106675" t="inlineStr">
        <is>
          <t>{'@sft-dev~magalhas-button', '@sft-dev~magalhas-test', '@sft-dev~magalhas-button2'}</t>
        </is>
      </c>
    </row>
    <row r="106676">
      <c r="A106676" s="1" t="n">
        <v>106674</v>
      </c>
      <c r="B106676" t="inlineStr">
        <is>
          <t>magalhas</t>
        </is>
      </c>
      <c r="C106676" t="n">
        <v>3</v>
      </c>
      <c r="D106676" t="inlineStr">
        <is>
          <t>{'@sft-dev~magalhas-button', '@sft-dev~magalhas-test', '@sft-dev~magalhas-button2'}</t>
        </is>
      </c>
    </row>
    <row r="106677">
      <c r="A106677" s="1" t="n">
        <v>106675</v>
      </c>
      <c r="B106677" t="inlineStr">
        <is>
          <t>hankaku</t>
        </is>
      </c>
      <c r="C106677" t="n">
        <v>3</v>
      </c>
      <c r="D106677" t="inlineStr">
        <is>
          <t>{'textlint-rule-no-mixed-zenkaku-and-hankaku-alphabet', 'textlint-rule-no-hankaku-kana', 'textlint-rule-one-white-space-between-zenkaku-and-hankaku-eiji'}</t>
        </is>
      </c>
    </row>
    <row r="106678">
      <c r="A106678" s="1" t="n">
        <v>106676</v>
      </c>
      <c r="B106678" t="inlineStr">
        <is>
          <t>skandha</t>
        </is>
      </c>
      <c r="C106678" t="n">
        <v>3</v>
      </c>
      <c r="D106678" t="inlineStr">
        <is>
          <t>{'skandha', 'skandha-facets', 'skandha-mobx'}</t>
        </is>
      </c>
    </row>
    <row r="106679">
      <c r="A106679" s="1" t="n">
        <v>106677</v>
      </c>
      <c r="B106679" t="inlineStr">
        <is>
          <t>blueprint2</t>
        </is>
      </c>
      <c r="C106679" t="n">
        <v>3</v>
      </c>
      <c r="D106679" t="inlineStr">
        <is>
          <t>{'blueprint2schema', 'blueprint2slate', 'blueprint2firebase'}</t>
        </is>
      </c>
    </row>
    <row r="106680">
      <c r="A106680" s="1" t="n">
        <v>106678</v>
      </c>
      <c r="B106680" t="inlineStr">
        <is>
          <t>qevent</t>
        </is>
      </c>
      <c r="C106680" t="n">
        <v>3</v>
      </c>
      <c r="D106680" t="inlineStr">
        <is>
          <t>{'@imagina~qevent', 'qevented', 'qevent'}</t>
        </is>
      </c>
    </row>
    <row r="106681">
      <c r="A106681" s="1" t="n">
        <v>106679</v>
      </c>
      <c r="B106681" t="inlineStr">
        <is>
          <t>oia</t>
        </is>
      </c>
      <c r="C106681" t="n">
        <v>3</v>
      </c>
      <c r="D106681" t="inlineStr">
        <is>
          <t>{'@euoia~led-backpack', '@euoia~rasp2c', 'oia'}</t>
        </is>
      </c>
    </row>
    <row r="106682">
      <c r="A106682" s="1" t="n">
        <v>106680</v>
      </c>
      <c r="B106682" t="inlineStr">
        <is>
          <t>ocbc</t>
        </is>
      </c>
      <c r="C106682" t="n">
        <v>3</v>
      </c>
      <c r="D106682" t="inlineStr">
        <is>
          <t>{'ocbc-comps-vue', 'cordova-china-bank-ocbc', 'ocbc-comps-lib'}</t>
        </is>
      </c>
    </row>
    <row r="106683">
      <c r="A106683" s="1" t="n">
        <v>106681</v>
      </c>
      <c r="B106683" t="inlineStr">
        <is>
          <t>customcomponent</t>
        </is>
      </c>
      <c r="C106683" t="n">
        <v>3</v>
      </c>
      <c r="D106683" t="inlineStr">
        <is>
          <t>{'react-native-customcomponent-v2', 'customcomponent', 'customComponent'}</t>
        </is>
      </c>
    </row>
    <row r="106684">
      <c r="A106684" s="1" t="n">
        <v>106682</v>
      </c>
      <c r="B106684" t="inlineStr">
        <is>
          <t>slavonic</t>
        </is>
      </c>
      <c r="C106684" t="n">
        <v>3</v>
      </c>
      <c r="D106684" t="inlineStr">
        <is>
          <t>{'markdown-it-church-slavonic', 'church-slavonic-fonts', 'cslavonic'}</t>
        </is>
      </c>
    </row>
    <row r="106685">
      <c r="A106685" s="1" t="n">
        <v>106683</v>
      </c>
      <c r="B106685" t="inlineStr">
        <is>
          <t>dot1</t>
        </is>
      </c>
      <c r="C106685" t="n">
        <v>3</v>
      </c>
      <c r="D106685" t="inlineStr">
        <is>
          <t>{'dot1', 'xctestwd-frameworks-10dot1', 'xctestwd-frameworks-11dot1'}</t>
        </is>
      </c>
    </row>
    <row r="106686">
      <c r="A106686" s="1" t="n">
        <v>106684</v>
      </c>
      <c r="B106686" t="inlineStr">
        <is>
          <t>scheduledtask</t>
        </is>
      </c>
      <c r="C106686" t="n">
        <v>3</v>
      </c>
      <c r="D106686" t="inlineStr">
        <is>
          <t>{'qmuzik-scheduledtask', 'qmuzik-scheduledtask-shared', 'scheduledtask'}</t>
        </is>
      </c>
    </row>
    <row r="106687">
      <c r="A106687" s="1" t="n">
        <v>106685</v>
      </c>
      <c r="B106687" t="inlineStr">
        <is>
          <t>tuzi</t>
        </is>
      </c>
      <c r="C106687" t="n">
        <v>3</v>
      </c>
      <c r="D106687" t="inlineStr">
        <is>
          <t>{'vue-scratchcard-tuzi', 'tuzi-ui', 'tuzi'}</t>
        </is>
      </c>
    </row>
    <row r="106688">
      <c r="A106688" s="1" t="n">
        <v>106686</v>
      </c>
      <c r="B106688" t="inlineStr">
        <is>
          <t>goudan</t>
        </is>
      </c>
      <c r="C106688" t="n">
        <v>3</v>
      </c>
      <c r="D106688" t="inlineStr">
        <is>
          <t>{'goudan-comp', 'fly-test-goudan', 'goudan'}</t>
        </is>
      </c>
    </row>
    <row r="106689">
      <c r="A106689" s="1" t="n">
        <v>106687</v>
      </c>
      <c r="B106689" t="inlineStr">
        <is>
          <t>myhabitat</t>
        </is>
      </c>
      <c r="C106689" t="n">
        <v>3</v>
      </c>
      <c r="D106689" t="inlineStr">
        <is>
          <t>{'myhabitat-artnet', 'myhabitat', 'myhabitat-knx'}</t>
        </is>
      </c>
    </row>
    <row r="106690">
      <c r="A106690" s="1" t="n">
        <v>106688</v>
      </c>
      <c r="B106690" t="inlineStr">
        <is>
          <t>procgen</t>
        </is>
      </c>
      <c r="C106690" t="n">
        <v>3</v>
      </c>
      <c r="D106690" t="inlineStr">
        <is>
          <t>{'procgen', 'daedalus-procgen', 'procgen-cover'}</t>
        </is>
      </c>
    </row>
    <row r="106691">
      <c r="A106691" s="1" t="n">
        <v>106689</v>
      </c>
      <c r="B106691" t="inlineStr">
        <is>
          <t>andree</t>
        </is>
      </c>
      <c r="C106691" t="n">
        <v>3</v>
      </c>
      <c r="D106691" t="inlineStr">
        <is>
          <t>{'@andreeesh~feature-service', '@victorandree~xlsx-stream-reader', '@andreech~ts-typecheck'}</t>
        </is>
      </c>
    </row>
    <row r="106692">
      <c r="A106692" s="1" t="n">
        <v>106690</v>
      </c>
      <c r="B106692" t="inlineStr">
        <is>
          <t>artjoker</t>
        </is>
      </c>
      <c r="C106692" t="n">
        <v>3</v>
      </c>
      <c r="D106692" t="inlineStr">
        <is>
          <t>{'react-native-template-artjoker-ts', 'generator-artjoker', 'react-native-template-artjoker'}</t>
        </is>
      </c>
    </row>
    <row r="106693">
      <c r="A106693" s="1" t="n">
        <v>106691</v>
      </c>
      <c r="B106693" t="inlineStr">
        <is>
          <t>tomuench</t>
        </is>
      </c>
      <c r="C106693" t="n">
        <v>3</v>
      </c>
      <c r="D106693" t="inlineStr">
        <is>
          <t>{'@tomuench~vetprovieh-list', '@tomuench~i18n-translate', '@tomuench~vetprovieh-pager'}</t>
        </is>
      </c>
    </row>
    <row r="106694">
      <c r="A106694" s="1" t="n">
        <v>106692</v>
      </c>
      <c r="B106694" t="inlineStr">
        <is>
          <t>irmagician</t>
        </is>
      </c>
      <c r="C106694" t="n">
        <v>3</v>
      </c>
      <c r="D106694" t="inlineStr">
        <is>
          <t>{'homebridge-irmagician', 'irmagician', 'node-red-contrib-irmagician'}</t>
        </is>
      </c>
    </row>
    <row r="106695">
      <c r="A106695" s="1" t="n">
        <v>106693</v>
      </c>
      <c r="B106695" t="inlineStr">
        <is>
          <t>paidup</t>
        </is>
      </c>
      <c r="C106695" t="n">
        <v>3</v>
      </c>
      <c r="D106695" t="inlineStr">
        <is>
          <t>{'paidup-commerce-connect', 'paidup-product-connect', 'paidup-schedule-connect'}</t>
        </is>
      </c>
    </row>
    <row r="106696">
      <c r="A106696" s="1" t="n">
        <v>106694</v>
      </c>
      <c r="B106696" t="inlineStr">
        <is>
          <t>russound</t>
        </is>
      </c>
      <c r="C106696" t="n">
        <v>3</v>
      </c>
      <c r="D106696" t="inlineStr">
        <is>
          <t>{'homebridge-russound-rio', 'russound', 'russound-rio'}</t>
        </is>
      </c>
    </row>
    <row r="106697">
      <c r="A106697" s="1" t="n">
        <v>106695</v>
      </c>
      <c r="B106697" t="inlineStr">
        <is>
          <t>genco</t>
        </is>
      </c>
      <c r="C106697" t="n">
        <v>3</v>
      </c>
      <c r="D106697" t="inlineStr">
        <is>
          <t>{'genco', 'gencov', 'genco-cli'}</t>
        </is>
      </c>
    </row>
    <row r="106698">
      <c r="A106698" s="1" t="n">
        <v>106696</v>
      </c>
      <c r="B106698" t="inlineStr">
        <is>
          <t>withub</t>
        </is>
      </c>
      <c r="C106698" t="n">
        <v>3</v>
      </c>
      <c r="D106698" t="inlineStr">
        <is>
          <t>{'@withub~egg-nacos', '@withub~eggjs-nacos', '@withub~egg-oauth2-server'}</t>
        </is>
      </c>
    </row>
    <row r="106699">
      <c r="A106699" s="1" t="n">
        <v>106697</v>
      </c>
      <c r="B106699" t="inlineStr">
        <is>
          <t>roundn</t>
        </is>
      </c>
      <c r="C106699" t="n">
        <v>3</v>
      </c>
      <c r="D106699" t="inlineStr">
        <is>
          <t>{'compute-roundn', 'math-roundn', '@stdlib~math-base-special-roundn'}</t>
        </is>
      </c>
    </row>
    <row r="106700">
      <c r="A106700" s="1" t="n">
        <v>106698</v>
      </c>
      <c r="B106700" t="inlineStr">
        <is>
          <t>guardtime</t>
        </is>
      </c>
      <c r="C106700" t="n">
        <v>3</v>
      </c>
      <c r="D106700" t="inlineStr">
        <is>
          <t>{'@guardtime~ksi-js-api', 'guardtime', '@guardtime~common'}</t>
        </is>
      </c>
    </row>
    <row r="106701">
      <c r="A106701" s="1" t="n">
        <v>106699</v>
      </c>
      <c r="B106701" t="inlineStr">
        <is>
          <t>jirklym</t>
        </is>
      </c>
      <c r="C106701" t="n">
        <v>3</v>
      </c>
      <c r="D106701" t="inlineStr">
        <is>
          <t>{'@jirklym~lleact', '@jirklym~js-app-container', '@jirklym~jsappcontainer'}</t>
        </is>
      </c>
    </row>
    <row r="106702">
      <c r="A106702" s="1" t="n">
        <v>106700</v>
      </c>
      <c r="B106702" t="inlineStr">
        <is>
          <t>validateemail</t>
        </is>
      </c>
      <c r="C106702" t="n">
        <v>3</v>
      </c>
      <c r="D106702" t="inlineStr">
        <is>
          <t>{'validateemail', 'node-fsw-validateemail', 'cdl-validateemail'}</t>
        </is>
      </c>
    </row>
    <row r="106703">
      <c r="A106703" s="1" t="n">
        <v>106701</v>
      </c>
      <c r="B106703" t="inlineStr">
        <is>
          <t>keybo</t>
        </is>
      </c>
      <c r="C106703" t="n">
        <v>3</v>
      </c>
      <c r="D106703" t="inlineStr">
        <is>
          <t>{'keyboa', 'keybo', 'keyboad'}</t>
        </is>
      </c>
    </row>
    <row r="106704">
      <c r="A106704" s="1" t="n">
        <v>106702</v>
      </c>
      <c r="B106704" t="inlineStr">
        <is>
          <t>g13</t>
        </is>
      </c>
      <c r="C106704" t="n">
        <v>3</v>
      </c>
      <c r="D106704" t="inlineStr">
        <is>
          <t>{'g13', 'logitech-g13-qc-stats', 'g13-qc-stats'}</t>
        </is>
      </c>
    </row>
    <row r="106705">
      <c r="A106705" s="1" t="n">
        <v>106703</v>
      </c>
      <c r="B106705" t="inlineStr">
        <is>
          <t>snakemake</t>
        </is>
      </c>
      <c r="C106705" t="n">
        <v>3</v>
      </c>
      <c r="D106705" t="inlineStr">
        <is>
          <t>{'hyperband-snakemake', 'bbcu-ngs-snakemake', 'snakemake'}</t>
        </is>
      </c>
    </row>
    <row r="106706">
      <c r="A106706" s="1" t="n">
        <v>106704</v>
      </c>
      <c r="B106706" t="inlineStr">
        <is>
          <t>kamu</t>
        </is>
      </c>
      <c r="C106706" t="n">
        <v>3</v>
      </c>
      <c r="D106706" t="inlineStr">
        <is>
          <t>{'kamu', 'kamuran', 'kamu-alay'}</t>
        </is>
      </c>
    </row>
    <row r="106707">
      <c r="A106707" s="1" t="n">
        <v>106705</v>
      </c>
      <c r="B106707" t="inlineStr">
        <is>
          <t>estrada</t>
        </is>
      </c>
      <c r="C106707" t="n">
        <v>3</v>
      </c>
      <c r="D106707" t="inlineStr">
        <is>
          <t>{'pyestradaspt', '@jorgeestrada~platzimediaplayer', 'estrada'}</t>
        </is>
      </c>
    </row>
    <row r="106708">
      <c r="A106708" s="1" t="n">
        <v>106706</v>
      </c>
      <c r="B106708" t="inlineStr">
        <is>
          <t>dooh</t>
        </is>
      </c>
      <c r="C106708" t="n">
        <v>3</v>
      </c>
      <c r="D106708" t="inlineStr">
        <is>
          <t>{'dooh-instant-campaign-amplifier-plugin', 'dooh-utils', 'dooh-react-utils'}</t>
        </is>
      </c>
    </row>
    <row r="106709">
      <c r="A106709" s="1" t="n">
        <v>106707</v>
      </c>
      <c r="B106709" t="inlineStr">
        <is>
          <t>barta</t>
        </is>
      </c>
      <c r="C106709" t="n">
        <v>3</v>
      </c>
      <c r="D106709" t="inlineStr">
        <is>
          <t>{'sayhelloworld_plabarta', '@bartaxyz~react-tree-list', '@daniel.barta~lively-wallet-template'}</t>
        </is>
      </c>
    </row>
    <row r="106710">
      <c r="A106710" s="1" t="n">
        <v>106708</v>
      </c>
      <c r="B106710" t="inlineStr">
        <is>
          <t>fsize</t>
        </is>
      </c>
      <c r="C106710" t="n">
        <v>3</v>
      </c>
      <c r="D106710" t="inlineStr">
        <is>
          <t>{'brotli-fsize', '@winman-f2e~fsize', 'fsize'}</t>
        </is>
      </c>
    </row>
    <row r="106711">
      <c r="A106711" s="1" t="n">
        <v>106709</v>
      </c>
      <c r="B106711" t="inlineStr">
        <is>
          <t>temporizador</t>
        </is>
      </c>
      <c r="C106711" t="n">
        <v>3</v>
      </c>
      <c r="D106711" t="inlineStr">
        <is>
          <t>{'temporizador-lib-test-again', 'temporizador-lib-test', 'temporizador-lib'}</t>
        </is>
      </c>
    </row>
    <row r="106712">
      <c r="A106712" s="1" t="n">
        <v>106710</v>
      </c>
      <c r="B106712" t="inlineStr">
        <is>
          <t>lexfilename</t>
        </is>
      </c>
      <c r="C106712" t="n">
        <v>3</v>
      </c>
      <c r="D106712" t="inlineStr">
        <is>
          <t>{'wordnetdictionary-lexfilename', 'wordnet.book-lexfilename', 'wordnet.bunch-lexfilename'}</t>
        </is>
      </c>
    </row>
    <row r="106713">
      <c r="A106713" s="1" t="n">
        <v>106711</v>
      </c>
      <c r="B106713" t="inlineStr">
        <is>
          <t>jcalendar</t>
        </is>
      </c>
      <c r="C106713" t="n">
        <v>3</v>
      </c>
      <c r="D106713" t="inlineStr">
        <is>
          <t>{'f7-jcalendar', 'jcalendar', 'jcalendar-parser'}</t>
        </is>
      </c>
    </row>
    <row r="106714">
      <c r="A106714" s="1" t="n">
        <v>106712</v>
      </c>
      <c r="B106714" t="inlineStr">
        <is>
          <t>infogroup</t>
        </is>
      </c>
      <c r="C106714" t="n">
        <v>3</v>
      </c>
      <c r="D106714" t="inlineStr">
        <is>
          <t>{'infogroup-react-components', 'infogroup', '@dax-react~infogroup-react-components'}</t>
        </is>
      </c>
    </row>
    <row r="106715">
      <c r="A106715" s="1" t="n">
        <v>106713</v>
      </c>
      <c r="B106715" t="inlineStr">
        <is>
          <t>ferra</t>
        </is>
      </c>
      <c r="C106715" t="n">
        <v>3</v>
      </c>
      <c r="D106715" t="inlineStr">
        <is>
          <t>{'wasm_ferra_ast_js_iksf', 'ferra', 'lion-lib-lyes-ferrahi'}</t>
        </is>
      </c>
    </row>
    <row r="106716">
      <c r="A106716" s="1" t="n">
        <v>106714</v>
      </c>
      <c r="B106716" t="inlineStr">
        <is>
          <t>nukisman</t>
        </is>
      </c>
      <c r="C106716" t="n">
        <v>3</v>
      </c>
      <c r="D106716" t="inlineStr">
        <is>
          <t>{'nukisman-react-scripts', '@nukisman~utils', '@nukisman~vector'}</t>
        </is>
      </c>
    </row>
    <row r="106717">
      <c r="A106717" s="1" t="n">
        <v>106715</v>
      </c>
      <c r="B106717" t="inlineStr">
        <is>
          <t>sarmay</t>
        </is>
      </c>
      <c r="C106717" t="n">
        <v>3</v>
      </c>
      <c r="D106717" t="inlineStr">
        <is>
          <t>{'@sarmay~character-shaper', '@sarmay~web-ime-test', '@sarmay~web-ime'}</t>
        </is>
      </c>
    </row>
    <row r="106718">
      <c r="A106718" s="1" t="n">
        <v>106716</v>
      </c>
      <c r="B106718" t="inlineStr">
        <is>
          <t>arcrest</t>
        </is>
      </c>
      <c r="C106718" t="n">
        <v>3</v>
      </c>
      <c r="D106718" t="inlineStr">
        <is>
          <t>{'arcrest', 'gn-arcrest', 'geonode-arcrest'}</t>
        </is>
      </c>
    </row>
    <row r="106719">
      <c r="A106719" s="1" t="n">
        <v>106717</v>
      </c>
      <c r="B106719" t="inlineStr">
        <is>
          <t>ccode</t>
        </is>
      </c>
      <c r="C106719" t="n">
        <v>3</v>
      </c>
      <c r="D106719" t="inlineStr">
        <is>
          <t>{'ccode-ui', '@ccode-ccode~tools', 'ccode'}</t>
        </is>
      </c>
    </row>
    <row r="106720">
      <c r="A106720" s="1" t="n">
        <v>106718</v>
      </c>
      <c r="B106720" t="inlineStr">
        <is>
          <t>marton</t>
        </is>
      </c>
      <c r="C106720" t="n">
        <v>3</v>
      </c>
      <c r="D106720" t="inlineStr">
        <is>
          <t>{'@themartonfi~lotide', 'horvathmarton', '@csereimarton~droplet'}</t>
        </is>
      </c>
    </row>
    <row r="106721">
      <c r="A106721" s="1" t="n">
        <v>106719</v>
      </c>
      <c r="B106721" t="inlineStr">
        <is>
          <t>simpleload</t>
        </is>
      </c>
      <c r="C106721" t="n">
        <v>3</v>
      </c>
      <c r="D106721" t="inlineStr">
        <is>
          <t>{'buxlabs.simpleload', 'simpleload', '@buxlabs~simpleload'}</t>
        </is>
      </c>
    </row>
    <row r="106722">
      <c r="A106722" s="1" t="n">
        <v>106720</v>
      </c>
      <c r="B106722" t="inlineStr">
        <is>
          <t>styliner</t>
        </is>
      </c>
      <c r="C106722" t="n">
        <v>3</v>
      </c>
      <c r="D106722" t="inlineStr">
        <is>
          <t>{'styliner-less', 'grunt-styliner', 'styliner'}</t>
        </is>
      </c>
    </row>
    <row r="106723">
      <c r="A106723" s="1" t="n">
        <v>106721</v>
      </c>
      <c r="B106723" t="inlineStr">
        <is>
          <t>transactionx</t>
        </is>
      </c>
      <c r="C106723" t="n">
        <v>3</v>
      </c>
      <c r="D106723" t="inlineStr">
        <is>
          <t>{'transactionx-express-mongodb', 'transactionx-client', 'transactionx-express'}</t>
        </is>
      </c>
    </row>
    <row r="106724">
      <c r="A106724" s="1" t="n">
        <v>106722</v>
      </c>
      <c r="B106724" t="inlineStr">
        <is>
          <t>jeder</t>
        </is>
      </c>
      <c r="C106724" t="n">
        <v>3</v>
      </c>
      <c r="D106724" t="inlineStr">
        <is>
          <t>{'jederu-analytics', 'jederu_analytics', 'jederize'}</t>
        </is>
      </c>
    </row>
    <row r="106725">
      <c r="A106725" s="1" t="n">
        <v>106723</v>
      </c>
      <c r="B106725" t="inlineStr">
        <is>
          <t>mrocs</t>
        </is>
      </c>
      <c r="C106725" t="n">
        <v>3</v>
      </c>
      <c r="D106725" t="inlineStr">
        <is>
          <t>{'@b-flower~bdm-mrocs-packager', '@b-flower~bdm-mrocs-sdk', '@b-flower~bdm-mrocs-sdk-devtools'}</t>
        </is>
      </c>
    </row>
    <row r="106726">
      <c r="A106726" s="1" t="n">
        <v>106724</v>
      </c>
      <c r="B106726" t="inlineStr">
        <is>
          <t>gamelynx</t>
        </is>
      </c>
      <c r="C106726" t="n">
        <v>3</v>
      </c>
      <c r="D106726" t="inlineStr">
        <is>
          <t>{'gamelynx-gatsby', 'gamelynx-gatsby-plugin-amplitude-analytics', 'gamelynx-gatsby-cli'}</t>
        </is>
      </c>
    </row>
    <row r="106727">
      <c r="A106727" s="1" t="n">
        <v>106725</v>
      </c>
      <c r="B106727" t="inlineStr">
        <is>
          <t>hyperdex</t>
        </is>
      </c>
      <c r="C106727" t="n">
        <v>3</v>
      </c>
      <c r="D106727" t="inlineStr">
        <is>
          <t>{'hyperdex', 'hyperdex-admin', 'hyperdex-client'}</t>
        </is>
      </c>
    </row>
    <row r="106728">
      <c r="A106728" s="1" t="n">
        <v>106726</v>
      </c>
      <c r="B106728" t="inlineStr">
        <is>
          <t>kob490</t>
        </is>
      </c>
      <c r="C106728" t="n">
        <v>3</v>
      </c>
      <c r="D106728" t="inlineStr">
        <is>
          <t>{'@kob490~yelp-fusion-js', '@kob490~definitely-typed', '@kob490~yelp-fusion-plus'}</t>
        </is>
      </c>
    </row>
    <row r="106729">
      <c r="A106729" s="1" t="n">
        <v>106727</v>
      </c>
      <c r="B106729" t="inlineStr">
        <is>
          <t>spod</t>
        </is>
      </c>
      <c r="C106729" t="n">
        <v>3</v>
      </c>
      <c r="D106729" t="inlineStr">
        <is>
          <t>{'ubxspodadapter', 'ipfspod', 'spod'}</t>
        </is>
      </c>
    </row>
    <row r="106730">
      <c r="A106730" s="1" t="n">
        <v>106728</v>
      </c>
      <c r="B106730" t="inlineStr">
        <is>
          <t>modlab</t>
        </is>
      </c>
      <c r="C106730" t="n">
        <v>3</v>
      </c>
      <c r="D106730" t="inlineStr">
        <is>
          <t>{'modlab-plugin', 'nodebb-theme-modlab', 'modlab-chat'}</t>
        </is>
      </c>
    </row>
    <row r="106731">
      <c r="A106731" s="1" t="n">
        <v>106729</v>
      </c>
      <c r="B106731" t="inlineStr">
        <is>
          <t>nlit</t>
        </is>
      </c>
      <c r="C106731" t="n">
        <v>3</v>
      </c>
      <c r="D106731" t="inlineStr">
        <is>
          <t>{'nlit-html', 'nlit-chat', 'nlit-chat-widget-1'}</t>
        </is>
      </c>
    </row>
    <row r="106732">
      <c r="A106732" s="1" t="n">
        <v>106730</v>
      </c>
      <c r="B106732" t="inlineStr">
        <is>
          <t>choppy</t>
        </is>
      </c>
      <c r="C106732" t="n">
        <v>3</v>
      </c>
      <c r="D106732" t="inlineStr">
        <is>
          <t>{'choppy-baker', 'choppy', '@w12~choppy'}</t>
        </is>
      </c>
    </row>
    <row r="106733">
      <c r="A106733" s="1" t="n">
        <v>106731</v>
      </c>
      <c r="B106733" t="inlineStr">
        <is>
          <t>changke</t>
        </is>
      </c>
      <c r="C106733" t="n">
        <v>3</v>
      </c>
      <c r="D106733" t="inlineStr">
        <is>
          <t>{'@changke~staticnext-lib', '@changke~static-next-lib', '@changke~static-next-cli'}</t>
        </is>
      </c>
    </row>
    <row r="106734">
      <c r="A106734" s="1" t="n">
        <v>106732</v>
      </c>
      <c r="B106734" t="inlineStr">
        <is>
          <t>sharin</t>
        </is>
      </c>
      <c r="C106734" t="n">
        <v>3</v>
      </c>
      <c r="D106734" t="inlineStr">
        <is>
          <t>{'sharinpix-import', 'sharinpix', 'sharinpix-js'}</t>
        </is>
      </c>
    </row>
    <row r="106735">
      <c r="A106735" s="1" t="n">
        <v>106733</v>
      </c>
      <c r="B106735" t="inlineStr">
        <is>
          <t>sharinpix</t>
        </is>
      </c>
      <c r="C106735" t="n">
        <v>3</v>
      </c>
      <c r="D106735" t="inlineStr">
        <is>
          <t>{'sharinpix-import', 'sharinpix', 'sharinpix-js'}</t>
        </is>
      </c>
    </row>
    <row r="106736">
      <c r="A106736" s="1" t="n">
        <v>106734</v>
      </c>
      <c r="B106736" t="inlineStr">
        <is>
          <t>fkt</t>
        </is>
      </c>
      <c r="C106736" t="n">
        <v>3</v>
      </c>
      <c r="D106736" t="inlineStr">
        <is>
          <t>{'@ftkui~fkt-mui', 'fkt-mui', 'fkt'}</t>
        </is>
      </c>
    </row>
    <row r="106737">
      <c r="A106737" s="1" t="n">
        <v>106735</v>
      </c>
      <c r="B106737" t="inlineStr">
        <is>
          <t>wilkin</t>
        </is>
      </c>
      <c r="C106737" t="n">
        <v>3</v>
      </c>
      <c r="D106737" t="inlineStr">
        <is>
          <t>{'wilkin-package', 'npmtestwilkinwendy', 'wilkin-event-listener'}</t>
        </is>
      </c>
    </row>
    <row r="106738">
      <c r="A106738" s="1" t="n">
        <v>106736</v>
      </c>
      <c r="B106738" t="inlineStr">
        <is>
          <t>townscript</t>
        </is>
      </c>
      <c r="C106738" t="n">
        <v>3</v>
      </c>
      <c r="D106738" t="inlineStr">
        <is>
          <t>{'@townscript~elements', '@townscript~data-collector', '@townscript~logger'}</t>
        </is>
      </c>
    </row>
    <row r="106739">
      <c r="A106739" s="1" t="n">
        <v>106737</v>
      </c>
      <c r="B106739" t="inlineStr">
        <is>
          <t>devnpm</t>
        </is>
      </c>
      <c r="C106739" t="n">
        <v>3</v>
      </c>
      <c r="D106739" t="inlineStr">
        <is>
          <t>{'@s9devnpm~react-form-hooks', '@s9devnpm~react-data-hooks', '@s9devnpm~react-boxes'}</t>
        </is>
      </c>
    </row>
    <row r="106740">
      <c r="A106740" s="1" t="n">
        <v>106738</v>
      </c>
      <c r="B106740" t="inlineStr">
        <is>
          <t>ghat</t>
        </is>
      </c>
      <c r="C106740" t="n">
        <v>3</v>
      </c>
      <c r="D106740" t="inlineStr">
        <is>
          <t>{'ghata', '@sara.msedaghat~emoji', 'ghat'}</t>
        </is>
      </c>
    </row>
    <row r="106741">
      <c r="A106741" s="1" t="n">
        <v>106739</v>
      </c>
      <c r="B106741" t="inlineStr">
        <is>
          <t>basicset</t>
        </is>
      </c>
      <c r="C106741" t="n">
        <v>3</v>
      </c>
      <c r="D106741" t="inlineStr">
        <is>
          <t>{'basicset-shunt', 'basicset-chronicler', 'basicset-levelwrap'}</t>
        </is>
      </c>
    </row>
    <row r="106742">
      <c r="A106742" s="1" t="n">
        <v>106740</v>
      </c>
      <c r="B106742" t="inlineStr">
        <is>
          <t>collapsibles</t>
        </is>
      </c>
      <c r="C106742" t="n">
        <v>3</v>
      </c>
      <c r="D106742" t="inlineStr">
        <is>
          <t>{'@ulu~vue-collapsibles', '@trbl~react-collapsibles', '@faceless-ui~collapsibles'}</t>
        </is>
      </c>
    </row>
    <row r="106743">
      <c r="A106743" s="1" t="n">
        <v>106741</v>
      </c>
      <c r="B106743" t="inlineStr">
        <is>
          <t>dhow</t>
        </is>
      </c>
      <c r="C106743" t="n">
        <v>3</v>
      </c>
      <c r="D106743" t="inlineStr">
        <is>
          <t>{'@fsoc~dhow', 'dhow', 'create-dhow-app'}</t>
        </is>
      </c>
    </row>
    <row r="106744">
      <c r="A106744" s="1" t="n">
        <v>106742</v>
      </c>
      <c r="B106744" t="inlineStr">
        <is>
          <t>fileutil</t>
        </is>
      </c>
      <c r="C106744" t="n">
        <v>3</v>
      </c>
      <c r="D106744" t="inlineStr">
        <is>
          <t>{'cp-fileutil', 'fileutil', 'com.matrixgz.cordova-plugin-fileutil'}</t>
        </is>
      </c>
    </row>
    <row r="106745">
      <c r="A106745" s="1" t="n">
        <v>106743</v>
      </c>
      <c r="B106745" t="inlineStr">
        <is>
          <t>horlarme</t>
        </is>
      </c>
      <c r="C106745" t="n">
        <v>3</v>
      </c>
      <c r="D106745" t="inlineStr">
        <is>
          <t>{'@horlarme~automargintop', '@horlarme~countdowntimer', '@horlarme~dloadr'}</t>
        </is>
      </c>
    </row>
    <row r="106746">
      <c r="A106746" s="1" t="n">
        <v>106744</v>
      </c>
      <c r="B106746" t="inlineStr">
        <is>
          <t>reacti</t>
        </is>
      </c>
      <c r="C106746" t="n">
        <v>3</v>
      </c>
      <c r="D106746" t="inlineStr">
        <is>
          <t>{'reacti', 'react-native-reacti-os-upshot-demo', 'reacti-cats'}</t>
        </is>
      </c>
    </row>
    <row r="106747">
      <c r="A106747" s="1" t="n">
        <v>106745</v>
      </c>
      <c r="B106747" t="inlineStr">
        <is>
          <t>pullall</t>
        </is>
      </c>
      <c r="C106747" t="n">
        <v>3</v>
      </c>
      <c r="D106747" t="inlineStr">
        <is>
          <t>{'@types~lodash.pullall', 'pullall', 'lodash.pullall'}</t>
        </is>
      </c>
    </row>
    <row r="106748">
      <c r="A106748" s="1" t="n">
        <v>106746</v>
      </c>
      <c r="B106748" t="inlineStr">
        <is>
          <t>geographica</t>
        </is>
      </c>
      <c r="C106748" t="n">
        <v>3</v>
      </c>
      <c r="D106748" t="inlineStr">
        <is>
          <t>{'@geographica~airship', '@geographica~latitude', '@geographica~vector-data-view'}</t>
        </is>
      </c>
    </row>
    <row r="106749">
      <c r="A106749" s="1" t="n">
        <v>106747</v>
      </c>
      <c r="B106749" t="inlineStr">
        <is>
          <t>touchslider</t>
        </is>
      </c>
      <c r="C106749" t="n">
        <v>3</v>
      </c>
      <c r="D106749" t="inlineStr">
        <is>
          <t>{'jquery.touchslider', 'touchslider', 'commonjs-touchslider'}</t>
        </is>
      </c>
    </row>
    <row r="106750">
      <c r="A106750" s="1" t="n">
        <v>106748</v>
      </c>
      <c r="B106750" t="inlineStr">
        <is>
          <t>larq</t>
        </is>
      </c>
      <c r="C106750" t="n">
        <v>3</v>
      </c>
      <c r="D106750" t="inlineStr">
        <is>
          <t>{'larq', 'larq-compute-engine', 'larq-zoo'}</t>
        </is>
      </c>
    </row>
    <row r="106751">
      <c r="A106751" s="1" t="n">
        <v>106749</v>
      </c>
      <c r="B106751" t="inlineStr">
        <is>
          <t>alexandrie</t>
        </is>
      </c>
      <c r="C106751" t="n">
        <v>3</v>
      </c>
      <c r="D106751" t="inlineStr">
        <is>
          <t>{'@chcompiegne~alexandrie.io-node', 'alexandrie.io.nodejs', 'alexandrie.io-node'}</t>
        </is>
      </c>
    </row>
    <row r="106752">
      <c r="A106752" s="1" t="n">
        <v>106750</v>
      </c>
      <c r="B106752" t="inlineStr">
        <is>
          <t>booklick</t>
        </is>
      </c>
      <c r="C106752" t="n">
        <v>3</v>
      </c>
      <c r="D106752" t="inlineStr">
        <is>
          <t>{'booklick-dictionary', 'booklick-constants', 'booklick-ecc'}</t>
        </is>
      </c>
    </row>
    <row r="106753">
      <c r="A106753" s="1" t="n">
        <v>106751</v>
      </c>
      <c r="B106753" t="inlineStr">
        <is>
          <t>astuanax</t>
        </is>
      </c>
      <c r="C106753" t="n">
        <v>3</v>
      </c>
      <c r="D106753" t="inlineStr">
        <is>
          <t>{'@astuanax~fun-monads', '@astuanax~funmatrix', '@astuanax~funml'}</t>
        </is>
      </c>
    </row>
    <row r="106754">
      <c r="A106754" s="1" t="n">
        <v>106752</v>
      </c>
      <c r="B106754" t="inlineStr">
        <is>
          <t>libdweb</t>
        </is>
      </c>
      <c r="C106754" t="n">
        <v>3</v>
      </c>
      <c r="D106754" t="inlineStr">
        <is>
          <t>{'@libdweb~web-ext', '@sammacbeth~libdweb', '@libdweb~node-dgram'}</t>
        </is>
      </c>
    </row>
    <row r="106755">
      <c r="A106755" s="1" t="n">
        <v>106753</v>
      </c>
      <c r="B106755" t="inlineStr">
        <is>
          <t>cloudcommons</t>
        </is>
      </c>
      <c r="C106755" t="n">
        <v>3</v>
      </c>
      <c r="D106755" t="inlineStr">
        <is>
          <t>{'@cloudcommons~generator-cloudcommons', '@cloudcommons~terraform-assert', '@cloudcommons~generator-cli'}</t>
        </is>
      </c>
    </row>
    <row r="106756">
      <c r="A106756" s="1" t="n">
        <v>106754</v>
      </c>
      <c r="B106756" t="inlineStr">
        <is>
          <t>garney</t>
        </is>
      </c>
      <c r="C106756" t="n">
        <v>3</v>
      </c>
      <c r="D106756" t="inlineStr">
        <is>
          <t>{'@garney~event-dispatcher', '@garney~busy-indicator', '@garney~plop-templates'}</t>
        </is>
      </c>
    </row>
    <row r="106757">
      <c r="A106757" s="1" t="n">
        <v>106755</v>
      </c>
      <c r="B106757" t="inlineStr">
        <is>
          <t>ddmc</t>
        </is>
      </c>
      <c r="C106757" t="n">
        <v>3</v>
      </c>
      <c r="D106757" t="inlineStr">
        <is>
          <t>{'ddmc-weblogger', 'ddmc', 'ddmc-cms'}</t>
        </is>
      </c>
    </row>
    <row r="106758">
      <c r="A106758" s="1" t="n">
        <v>106756</v>
      </c>
      <c r="B106758" t="inlineStr">
        <is>
          <t>spritefont</t>
        </is>
      </c>
      <c r="C106758" t="n">
        <v>3</v>
      </c>
      <c r="D106758" t="inlineStr">
        <is>
          <t>{'spritefont-cli', 'spritefont', 'spritefont-loader'}</t>
        </is>
      </c>
    </row>
    <row r="106759">
      <c r="A106759" s="1" t="n">
        <v>106757</v>
      </c>
      <c r="B106759" t="inlineStr">
        <is>
          <t>edinnova</t>
        </is>
      </c>
      <c r="C106759" t="n">
        <v>3</v>
      </c>
      <c r="D106759" t="inlineStr">
        <is>
          <t>{'edinnova-keycloak-js', 'edinnova-upload-app', 'react-native-edinnova-realm-path'}</t>
        </is>
      </c>
    </row>
    <row r="106760">
      <c r="A106760" s="1" t="n">
        <v>106758</v>
      </c>
      <c r="B106760" t="inlineStr">
        <is>
          <t>xby</t>
        </is>
      </c>
      <c r="C106760" t="n">
        <v>3</v>
      </c>
      <c r="D106760" t="inlineStr">
        <is>
          <t>{'@dyyw~xby_xview', 'xby_xview', 'xby-merchant-lib'}</t>
        </is>
      </c>
    </row>
    <row r="106761">
      <c r="A106761" s="1" t="n">
        <v>106759</v>
      </c>
      <c r="B106761" t="inlineStr">
        <is>
          <t>unsu</t>
        </is>
      </c>
      <c r="C106761" t="n">
        <v>3</v>
      </c>
      <c r="D106761" t="inlineStr">
        <is>
          <t>{'unsuvent', '@unsupo~stats-finder', 'baunsu'}</t>
        </is>
      </c>
    </row>
    <row r="106762">
      <c r="A106762" s="1" t="n">
        <v>106760</v>
      </c>
      <c r="B106762" t="inlineStr">
        <is>
          <t>erickkf600</t>
        </is>
      </c>
      <c r="C106762" t="n">
        <v>3</v>
      </c>
      <c r="D106762" t="inlineStr">
        <is>
          <t>{'erickkf600-test', 'erickkf600-first-web-component', 'react-native-template-erickkf600'}</t>
        </is>
      </c>
    </row>
    <row r="106763">
      <c r="A106763" s="1" t="n">
        <v>106761</v>
      </c>
      <c r="B106763" t="inlineStr">
        <is>
          <t>zhttp</t>
        </is>
      </c>
      <c r="C106763" t="n">
        <v>3</v>
      </c>
      <c r="D106763" t="inlineStr">
        <is>
          <t>{'zhttp', '@zazmic~zhttp', 'wx-zkt-zhttp'}</t>
        </is>
      </c>
    </row>
    <row r="106764">
      <c r="A106764" s="1" t="n">
        <v>106762</v>
      </c>
      <c r="B106764" t="inlineStr">
        <is>
          <t>ortc</t>
        </is>
      </c>
      <c r="C106764" t="n">
        <v>3</v>
      </c>
      <c r="D106764" t="inlineStr">
        <is>
          <t>{'ortc-adapter', 'rtc-over-ortc', 'ortc-over-rtc'}</t>
        </is>
      </c>
    </row>
    <row r="106765">
      <c r="A106765" s="1" t="n">
        <v>106763</v>
      </c>
      <c r="B106765" t="inlineStr">
        <is>
          <t>fastpass</t>
        </is>
      </c>
      <c r="C106765" t="n">
        <v>3</v>
      </c>
      <c r="D106765" t="inlineStr">
        <is>
          <t>{'node-fastpass', 'fastpass', 'wng-fastpass'}</t>
        </is>
      </c>
    </row>
    <row r="106766">
      <c r="A106766" s="1" t="n">
        <v>106764</v>
      </c>
      <c r="B106766" t="inlineStr">
        <is>
          <t>riotgames</t>
        </is>
      </c>
      <c r="C106766" t="n">
        <v>3</v>
      </c>
      <c r="D106766" t="inlineStr">
        <is>
          <t>{'riotgames-gg', 'riotgames-api', 'riotgames'}</t>
        </is>
      </c>
    </row>
    <row r="106767">
      <c r="A106767" s="1" t="n">
        <v>106765</v>
      </c>
      <c r="B106767" t="inlineStr">
        <is>
          <t>urlship</t>
        </is>
      </c>
      <c r="C106767" t="n">
        <v>3</v>
      </c>
      <c r="D106767" t="inlineStr">
        <is>
          <t>{'passport-urlship', 'urlship-bees', 'urlship'}</t>
        </is>
      </c>
    </row>
    <row r="106768">
      <c r="A106768" s="1" t="n">
        <v>106766</v>
      </c>
      <c r="B106768" t="inlineStr">
        <is>
          <t>pinda</t>
        </is>
      </c>
      <c r="C106768" t="n">
        <v>3</v>
      </c>
      <c r="D106768" t="inlineStr">
        <is>
          <t>{'@pindakaasman~react-reset-css', '@pindakaasman~mergify', '@pindakaasman~exploding-error'}</t>
        </is>
      </c>
    </row>
    <row r="106769">
      <c r="A106769" s="1" t="n">
        <v>106767</v>
      </c>
      <c r="B106769" t="inlineStr">
        <is>
          <t>pindakaasman</t>
        </is>
      </c>
      <c r="C106769" t="n">
        <v>3</v>
      </c>
      <c r="D106769" t="inlineStr">
        <is>
          <t>{'@pindakaasman~react-reset-css', '@pindakaasman~mergify', '@pindakaasman~exploding-error'}</t>
        </is>
      </c>
    </row>
    <row r="106770">
      <c r="A106770" s="1" t="n">
        <v>106768</v>
      </c>
      <c r="B106770" t="inlineStr">
        <is>
          <t>ngerp</t>
        </is>
      </c>
      <c r="C106770" t="n">
        <v>3</v>
      </c>
      <c r="D106770" t="inlineStr">
        <is>
          <t>{'react-base-ngerp', 'ngerp-react-base', 'ngerp-react-lib'}</t>
        </is>
      </c>
    </row>
    <row r="106771">
      <c r="A106771" s="1" t="n">
        <v>106769</v>
      </c>
      <c r="B106771" t="inlineStr">
        <is>
          <t>testinstall</t>
        </is>
      </c>
      <c r="C106771" t="n">
        <v>3</v>
      </c>
      <c r="D106771" t="inlineStr">
        <is>
          <t>{'pcious-testinstall', 'testinstall', 'esus62testinstall'}</t>
        </is>
      </c>
    </row>
    <row r="106772">
      <c r="A106772" s="1" t="n">
        <v>106770</v>
      </c>
      <c r="B106772" t="inlineStr">
        <is>
          <t>v51</t>
        </is>
      </c>
      <c r="C106772" t="n">
        <v>3</v>
      </c>
      <c r="D106772" t="inlineStr">
        <is>
          <t>{'@teradataprebuilt~fastcall-linux-node-v51', '@teradataprebuilt~fastcall-darwin-node-v51', '@teradataprebuilt~fastcall-win32-node-v51'}</t>
        </is>
      </c>
    </row>
    <row r="106773">
      <c r="A106773" s="1" t="n">
        <v>106771</v>
      </c>
      <c r="B106773" t="inlineStr">
        <is>
          <t>yhzhu</t>
        </is>
      </c>
      <c r="C106773" t="n">
        <v>3</v>
      </c>
      <c r="D106773" t="inlineStr">
        <is>
          <t>{'yhzhu-test1', 'yhzhu-test2', '@yhzhu~yhzhu-test2'}</t>
        </is>
      </c>
    </row>
    <row r="106774">
      <c r="A106774" s="1" t="n">
        <v>106772</v>
      </c>
      <c r="B106774" t="inlineStr">
        <is>
          <t>vehiclehistory</t>
        </is>
      </c>
      <c r="C106774" t="n">
        <v>3</v>
      </c>
      <c r="D106774" t="inlineStr">
        <is>
          <t>{'@vehiclehistory~nuxt-prune-html', '@vehiclehistory~ui', '@vehiclehistory~vue-swiper'}</t>
        </is>
      </c>
    </row>
    <row r="106775">
      <c r="A106775" s="1" t="n">
        <v>106773</v>
      </c>
      <c r="B106775" t="inlineStr">
        <is>
          <t>ibmapm</t>
        </is>
      </c>
      <c r="C106775" t="n">
        <v>3</v>
      </c>
      <c r="D106775" t="inlineStr">
        <is>
          <t>{'ibmapm-embed', 'ibmapm-restclient', 'ibmapm'}</t>
        </is>
      </c>
    </row>
    <row r="106776">
      <c r="A106776" s="1" t="n">
        <v>106774</v>
      </c>
      <c r="B106776" t="inlineStr">
        <is>
          <t>coterminous</t>
        </is>
      </c>
      <c r="C106776" t="n">
        <v>3</v>
      </c>
      <c r="D106776" t="inlineStr">
        <is>
          <t>{'coterminous-js', 'coterminous-js-loopback', 'coterminous-js-messageport'}</t>
        </is>
      </c>
    </row>
    <row r="106777">
      <c r="A106777" s="1" t="n">
        <v>106775</v>
      </c>
      <c r="B106777" t="inlineStr">
        <is>
          <t>aeo</t>
        </is>
      </c>
      <c r="C106777" t="n">
        <v>3</v>
      </c>
      <c r="D106777" t="inlineStr">
        <is>
          <t>{'aeo-request-handler', 'weibel-aeo', 'linkitaeo'}</t>
        </is>
      </c>
    </row>
    <row r="106778">
      <c r="A106778" s="1" t="n">
        <v>106776</v>
      </c>
      <c r="B106778" t="inlineStr">
        <is>
          <t>cgamesplay</t>
        </is>
      </c>
      <c r="C106778" t="n">
        <v>3</v>
      </c>
      <c r="D106778" t="inlineStr">
        <is>
          <t>{'@cgamesplay~vie-knex', '@cgamesplay~referer-parser', '@cgamesplay~webpack-query'}</t>
        </is>
      </c>
    </row>
    <row r="106779">
      <c r="A106779" s="1" t="n">
        <v>106777</v>
      </c>
      <c r="B106779" t="inlineStr">
        <is>
          <t>aakiimov</t>
        </is>
      </c>
      <c r="C106779" t="n">
        <v>3</v>
      </c>
      <c r="D106779" t="inlineStr">
        <is>
          <t>{'@aakiimov~vtools', '@aakiimov~brawlstarsapi', 'aakiimov-core'}</t>
        </is>
      </c>
    </row>
    <row r="106780">
      <c r="A106780" s="1" t="n">
        <v>106778</v>
      </c>
      <c r="B106780" t="inlineStr">
        <is>
          <t>youpenglai</t>
        </is>
      </c>
      <c r="C106780" t="n">
        <v>3</v>
      </c>
      <c r="D106780" t="inlineStr">
        <is>
          <t>{'@youpenglai~mfw', '@youpenglai~db', '@youpenglai~socket'}</t>
        </is>
      </c>
    </row>
    <row r="106781">
      <c r="A106781" s="1" t="n">
        <v>106779</v>
      </c>
      <c r="B106781" t="inlineStr">
        <is>
          <t>mancha</t>
        </is>
      </c>
      <c r="C106781" t="n">
        <v>3</v>
      </c>
      <c r="D106781" t="inlineStr">
        <is>
          <t>{'samanchalian-nodejs-module', 'gulp-mancha', 'primero_pesto_altran_manchaeisto'}</t>
        </is>
      </c>
    </row>
    <row r="106782">
      <c r="A106782" s="1" t="n">
        <v>106780</v>
      </c>
      <c r="B106782" t="inlineStr">
        <is>
          <t>metatrader</t>
        </is>
      </c>
      <c r="C106782" t="n">
        <v>3</v>
      </c>
      <c r="D106782" t="inlineStr">
        <is>
          <t>{'metatrader5', 'metatrader4', '@presspage~metatrader-bridge'}</t>
        </is>
      </c>
    </row>
    <row r="106783">
      <c r="A106783" s="1" t="n">
        <v>106781</v>
      </c>
      <c r="B106783" t="inlineStr">
        <is>
          <t>reached</t>
        </is>
      </c>
      <c r="C106783" t="n">
        <v>3</v>
      </c>
      <c r="D106783" t="inlineStr">
        <is>
          <t>{'reached-bottom', '@u-e-i~err-reached-max-retry', '@kovalenko~max-length-reached'}</t>
        </is>
      </c>
    </row>
    <row r="106784">
      <c r="A106784" s="1" t="n">
        <v>106782</v>
      </c>
      <c r="B106784" t="inlineStr">
        <is>
          <t>kht</t>
        </is>
      </c>
      <c r="C106784" t="n">
        <v>3</v>
      </c>
      <c r="D106784" t="inlineStr">
        <is>
          <t>{'kht-ui', 'kht', 'django-pardakht'}</t>
        </is>
      </c>
    </row>
    <row r="106785">
      <c r="A106785" s="1" t="n">
        <v>106783</v>
      </c>
      <c r="B106785" t="inlineStr">
        <is>
          <t>uitl</t>
        </is>
      </c>
      <c r="C106785" t="n">
        <v>3</v>
      </c>
      <c r="D106785" t="inlineStr">
        <is>
          <t>{'h-uitl', 'zyb-color-uitl', 'sign-uitl'}</t>
        </is>
      </c>
    </row>
    <row r="106786">
      <c r="A106786" s="1" t="n">
        <v>106784</v>
      </c>
      <c r="B106786" t="inlineStr">
        <is>
          <t>oqton</t>
        </is>
      </c>
      <c r="C106786" t="n">
        <v>3</v>
      </c>
      <c r="D106786" t="inlineStr">
        <is>
          <t>{'oqton-react-scripts', '@oqton~redux-black-box', 'eslint-plugin-oqton'}</t>
        </is>
      </c>
    </row>
    <row r="106787">
      <c r="A106787" s="1" t="n">
        <v>106785</v>
      </c>
      <c r="B106787" t="inlineStr">
        <is>
          <t>dependencygraph</t>
        </is>
      </c>
      <c r="C106787" t="n">
        <v>3</v>
      </c>
      <c r="D106787" t="inlineStr">
        <is>
          <t>{'dependencygraph', 'grunt-dependencygraph', 'dependencygraph-steal'}</t>
        </is>
      </c>
    </row>
    <row r="106788">
      <c r="A106788" s="1" t="n">
        <v>106786</v>
      </c>
      <c r="B106788" t="inlineStr">
        <is>
          <t>satnogs</t>
        </is>
      </c>
      <c r="C106788" t="n">
        <v>3</v>
      </c>
      <c r="D106788" t="inlineStr">
        <is>
          <t>{'satnogs-db-api-client', 'satnogs-decoders', 'satnogs-config'}</t>
        </is>
      </c>
    </row>
    <row r="106789">
      <c r="A106789" s="1" t="n">
        <v>106787</v>
      </c>
      <c r="B106789" t="inlineStr">
        <is>
          <t>txdecoder</t>
        </is>
      </c>
      <c r="C106789" t="n">
        <v>3</v>
      </c>
      <c r="D106789" t="inlineStr">
        <is>
          <t>{'ravencoin-txdecoder', 'rpgcoin-txdecoder', 'bitcoin-txdecoder'}</t>
        </is>
      </c>
    </row>
    <row r="106790">
      <c r="A106790" s="1" t="n">
        <v>106788</v>
      </c>
      <c r="B106790" t="inlineStr">
        <is>
          <t>aguas</t>
        </is>
      </c>
      <c r="C106790" t="n">
        <v>3</v>
      </c>
      <c r="D106790" t="inlineStr">
        <is>
          <t>{'aguas-kapital', '@maguastupaguas~local-api', '@maguastupaguas~local-client'}</t>
        </is>
      </c>
    </row>
    <row r="106791">
      <c r="A106791" s="1" t="n">
        <v>106789</v>
      </c>
      <c r="B106791" t="inlineStr">
        <is>
          <t>suprsend</t>
        </is>
      </c>
      <c r="C106791" t="n">
        <v>3</v>
      </c>
      <c r="D106791" t="inlineStr">
        <is>
          <t>{'@suprsend~web-sdk', '@suprsend~suprsend-browser-sdk', 'suprsend-web-sdk'}</t>
        </is>
      </c>
    </row>
    <row r="106792">
      <c r="A106792" s="1" t="n">
        <v>106790</v>
      </c>
      <c r="B106792" t="inlineStr">
        <is>
          <t>gujy</t>
        </is>
      </c>
      <c r="C106792" t="n">
        <v>3</v>
      </c>
      <c r="D106792" t="inlineStr">
        <is>
          <t>{'gujy-react-script', 'gujy-preconfigured-rewire', 'cra-template-gujy'}</t>
        </is>
      </c>
    </row>
    <row r="106793">
      <c r="A106793" s="1" t="n">
        <v>106791</v>
      </c>
      <c r="B106793" t="inlineStr">
        <is>
          <t>shoebox</t>
        </is>
      </c>
      <c r="C106793" t="n">
        <v>3</v>
      </c>
      <c r="D106793" t="inlineStr">
        <is>
          <t>{'ember-shoebox-decorator', '@stayradiated~shoebox', 'shoebox'}</t>
        </is>
      </c>
    </row>
    <row r="106794">
      <c r="A106794" s="1" t="n">
        <v>106792</v>
      </c>
      <c r="B106794" t="inlineStr">
        <is>
          <t>linhai</t>
        </is>
      </c>
      <c r="C106794" t="n">
        <v>3</v>
      </c>
      <c r="D106794" t="inlineStr">
        <is>
          <t>{'zhoulinhai', 'linhaiyue-plugin', 'linhai'}</t>
        </is>
      </c>
    </row>
    <row r="106795">
      <c r="A106795" s="1" t="n">
        <v>106793</v>
      </c>
      <c r="B106795" t="inlineStr">
        <is>
          <t>elenajs</t>
        </is>
      </c>
      <c r="C106795" t="n">
        <v>3</v>
      </c>
      <c r="D106795" t="inlineStr">
        <is>
          <t>{'elenajs-tools', 'elenajs-swig', 'elenajs'}</t>
        </is>
      </c>
    </row>
    <row r="106796">
      <c r="A106796" s="1" t="n">
        <v>106794</v>
      </c>
      <c r="B106796" t="inlineStr">
        <is>
          <t>okn</t>
        </is>
      </c>
      <c r="C106796" t="n">
        <v>3</v>
      </c>
      <c r="D106796" t="inlineStr">
        <is>
          <t>{'okn_front_test', 'okn', 'abp-zero-template-okn'}</t>
        </is>
      </c>
    </row>
    <row r="106797">
      <c r="A106797" s="1" t="n">
        <v>106795</v>
      </c>
      <c r="B106797" t="inlineStr">
        <is>
          <t>marius321967</t>
        </is>
      </c>
      <c r="C106797" t="n">
        <v>3</v>
      </c>
      <c r="D106797" t="inlineStr">
        <is>
          <t>{'@marius321967~spaserve', '@marius321967~log-format', '@marius321967~vue-360'}</t>
        </is>
      </c>
    </row>
    <row r="106798">
      <c r="A106798" s="1" t="n">
        <v>106796</v>
      </c>
      <c r="B106798" t="inlineStr">
        <is>
          <t>collageradiomics</t>
        </is>
      </c>
      <c r="C106798" t="n">
        <v>3</v>
      </c>
      <c r="D106798" t="inlineStr">
        <is>
          <t>{'collageradiomics-core', 'collageradiomics-types', 'collageradiomics'}</t>
        </is>
      </c>
    </row>
    <row r="106799">
      <c r="A106799" s="1" t="n">
        <v>106797</v>
      </c>
      <c r="B106799" t="inlineStr">
        <is>
          <t>rmanibus</t>
        </is>
      </c>
      <c r="C106799" t="n">
        <v>3</v>
      </c>
      <c r="D106799" t="inlineStr">
        <is>
          <t>{'@rmanibus~binary-search-tree', '@rmanibus~nedb', '@rmanibus~feathers-reactive'}</t>
        </is>
      </c>
    </row>
    <row r="106800">
      <c r="A106800" s="1" t="n">
        <v>106798</v>
      </c>
      <c r="B106800" t="inlineStr">
        <is>
          <t>hxgn</t>
        </is>
      </c>
      <c r="C106800" t="n">
        <v>3</v>
      </c>
      <c r="D106800" t="inlineStr">
        <is>
          <t>{'@g-sanjay~hxgn-mfr-input', 'hxgn-test-component', 'cra-template-hxgn.s2dcore.boilerplate'}</t>
        </is>
      </c>
    </row>
    <row r="106801">
      <c r="A106801" s="1" t="n">
        <v>106799</v>
      </c>
      <c r="B106801" t="inlineStr">
        <is>
          <t>ekreative</t>
        </is>
      </c>
      <c r="C106801" t="n">
        <v>3</v>
      </c>
      <c r="D106801" t="inlineStr">
        <is>
          <t>{'@ekreative~react-native-slider', '@ekreative~react-native-braintree', '@ekreative~smartsuite-action-sheet-android'}</t>
        </is>
      </c>
    </row>
    <row r="106802">
      <c r="A106802" s="1" t="n">
        <v>106800</v>
      </c>
      <c r="B106802" t="inlineStr">
        <is>
          <t>tablayout</t>
        </is>
      </c>
      <c r="C106802" t="n">
        <v>3</v>
      </c>
      <c r="D106802" t="inlineStr">
        <is>
          <t>{'react-native-android-tablayout-wix', 'react-native-android-tablayout', 'react-native-simple-tablayout'}</t>
        </is>
      </c>
    </row>
    <row r="106803">
      <c r="A106803" s="1" t="n">
        <v>106801</v>
      </c>
      <c r="B106803" t="inlineStr">
        <is>
          <t>transx</t>
        </is>
      </c>
      <c r="C106803" t="n">
        <v>3</v>
      </c>
      <c r="D106803" t="inlineStr">
        <is>
          <t>{'transx', 'transx-error-message', 'transx-datawire-message'}</t>
        </is>
      </c>
    </row>
    <row r="106804">
      <c r="A106804" s="1" t="n">
        <v>106802</v>
      </c>
      <c r="B106804" t="inlineStr">
        <is>
          <t>yalog</t>
        </is>
      </c>
      <c r="C106804" t="n">
        <v>3</v>
      </c>
      <c r="D106804" t="inlineStr">
        <is>
          <t>{'yalog', '@yadou~yalog', '@wll_zhou~yalog'}</t>
        </is>
      </c>
    </row>
    <row r="106805">
      <c r="A106805" s="1" t="n">
        <v>106803</v>
      </c>
      <c r="B106805" t="inlineStr">
        <is>
          <t>inflearn</t>
        </is>
      </c>
      <c r="C106805" t="n">
        <v>3</v>
      </c>
      <c r="D106805" t="inlineStr">
        <is>
          <t>{'inflearn-git-release', 'inflearn-videojs-skins', 'inflearn-git-deploy'}</t>
        </is>
      </c>
    </row>
    <row r="106806">
      <c r="A106806" s="1" t="n">
        <v>106804</v>
      </c>
      <c r="B106806" t="inlineStr">
        <is>
          <t>drugscom</t>
        </is>
      </c>
      <c r="C106806" t="n">
        <v>3</v>
      </c>
      <c r="D106806" t="inlineStr">
        <is>
          <t>{'@drugscom~grunt-assets-versioning', '@drugscom~ddcjsmodules', '@drugscom~grunt-data-uri'}</t>
        </is>
      </c>
    </row>
    <row r="106807">
      <c r="A106807" s="1" t="n">
        <v>106805</v>
      </c>
      <c r="B106807" t="inlineStr">
        <is>
          <t>avk</t>
        </is>
      </c>
      <c r="C106807" t="n">
        <v>3</v>
      </c>
      <c r="D106807" t="inlineStr">
        <is>
          <t>{'@avkat~crc', 'avk-twilio-video', 'avk-tiapp-composer'}</t>
        </is>
      </c>
    </row>
    <row r="106808">
      <c r="A106808" s="1" t="n">
        <v>106806</v>
      </c>
      <c r="B106808" t="inlineStr">
        <is>
          <t>ndex2</t>
        </is>
      </c>
      <c r="C106808" t="n">
        <v>3</v>
      </c>
      <c r="D106808" t="inlineStr">
        <is>
          <t>{'ndex2', 'ndex2-dev', 'ndex2-performance'}</t>
        </is>
      </c>
    </row>
    <row r="106809">
      <c r="A106809" s="1" t="n">
        <v>106807</v>
      </c>
      <c r="B106809" t="inlineStr">
        <is>
          <t>gwg</t>
        </is>
      </c>
      <c r="C106809" t="n">
        <v>3</v>
      </c>
      <c r="D106809" t="inlineStr">
        <is>
          <t>{'gwg', '@gwgi~layout', 'gwgw-build-tool'}</t>
        </is>
      </c>
    </row>
    <row r="106810">
      <c r="A106810" s="1" t="n">
        <v>106808</v>
      </c>
      <c r="B106810" t="inlineStr">
        <is>
          <t>deebee</t>
        </is>
      </c>
      <c r="C106810" t="n">
        <v>3</v>
      </c>
      <c r="D106810" t="inlineStr">
        <is>
          <t>{'deebee.js', 'react-deebee', 'deebee'}</t>
        </is>
      </c>
    </row>
    <row r="106811">
      <c r="A106811" s="1" t="n">
        <v>106809</v>
      </c>
      <c r="B106811" t="inlineStr">
        <is>
          <t>quentinroy</t>
        </is>
      </c>
      <c r="C106811" t="n">
        <v>3</v>
      </c>
      <c r="D106811" t="inlineStr">
        <is>
          <t>{'@quentinroy~snow', '@quentinroy~measure-display-view', '@quentinroy~polygon-centroid'}</t>
        </is>
      </c>
    </row>
    <row r="106812">
      <c r="A106812" s="1" t="n">
        <v>106810</v>
      </c>
      <c r="B106812" t="inlineStr">
        <is>
          <t>xwt</t>
        </is>
      </c>
      <c r="C106812" t="n">
        <v>3</v>
      </c>
      <c r="D106812" t="inlineStr">
        <is>
          <t>{'xwt-utils', 'xwt.js', 'xwt-test-00991'}</t>
        </is>
      </c>
    </row>
    <row r="106813">
      <c r="A106813" s="1" t="n">
        <v>106811</v>
      </c>
      <c r="B106813" t="inlineStr">
        <is>
          <t>primordials</t>
        </is>
      </c>
      <c r="C106813" t="n">
        <v>3</v>
      </c>
      <c r="D106813" t="inlineStr">
        <is>
          <t>{'@darkwolf~primordials', 'nv-facutil-primordials', 'primordials'}</t>
        </is>
      </c>
    </row>
    <row r="106814">
      <c r="A106814" s="1" t="n">
        <v>106812</v>
      </c>
      <c r="B106814" t="inlineStr">
        <is>
          <t>wellwind</t>
        </is>
      </c>
      <c r="C106814" t="n">
        <v>3</v>
      </c>
      <c r="D106814" t="inlineStr">
        <is>
          <t>{'@wellwind~ngx-thanos', '@wellwind~thanos-snap', '@wellwind~ngx-easy-translate'}</t>
        </is>
      </c>
    </row>
    <row r="106815">
      <c r="A106815" s="1" t="n">
        <v>106813</v>
      </c>
      <c r="B106815" t="inlineStr">
        <is>
          <t>kayn</t>
        </is>
      </c>
      <c r="C106815" t="n">
        <v>3</v>
      </c>
      <c r="D106815" t="inlineStr">
        <is>
          <t>{'kayn', 'kayn-darkin', 'kayn-barracks'}</t>
        </is>
      </c>
    </row>
    <row r="106816">
      <c r="A106816" s="1" t="n">
        <v>106814</v>
      </c>
      <c r="B106816" t="inlineStr">
        <is>
          <t>taoist</t>
        </is>
      </c>
      <c r="C106816" t="n">
        <v>3</v>
      </c>
      <c r="D106816" t="inlineStr">
        <is>
          <t>{'taoist', 'python-ltaoist', 'little_taoist'}</t>
        </is>
      </c>
    </row>
    <row r="106817">
      <c r="A106817" s="1" t="n">
        <v>106815</v>
      </c>
      <c r="B106817" t="inlineStr">
        <is>
          <t>orkid</t>
        </is>
      </c>
      <c r="C106817" t="n">
        <v>3</v>
      </c>
      <c r="D106817" t="inlineStr">
        <is>
          <t>{'orkid-api', 'orkid', 'orkid-ui'}</t>
        </is>
      </c>
    </row>
    <row r="106818">
      <c r="A106818" s="1" t="n">
        <v>106816</v>
      </c>
      <c r="B106818" t="inlineStr">
        <is>
          <t>crvs</t>
        </is>
      </c>
      <c r="C106818" t="n">
        <v>3</v>
      </c>
      <c r="D106818" t="inlineStr">
        <is>
          <t>{'express-gateway-plugin-crvs-jwt-blacklist', 'crvs-hello', '@shenll~crvs-gateway-jwt-blacklist-plugin'}</t>
        </is>
      </c>
    </row>
    <row r="106819">
      <c r="A106819" s="1" t="n">
        <v>106817</v>
      </c>
      <c r="B106819" t="inlineStr">
        <is>
          <t>thumbgen</t>
        </is>
      </c>
      <c r="C106819" t="n">
        <v>3</v>
      </c>
      <c r="D106819" t="inlineStr">
        <is>
          <t>{'tagspaces-thumbgen-image', 'thumbgen', 'tagspaces-thumbgen-pdf'}</t>
        </is>
      </c>
    </row>
    <row r="106820">
      <c r="A106820" s="1" t="n">
        <v>106818</v>
      </c>
      <c r="B106820" t="inlineStr">
        <is>
          <t>antguo</t>
        </is>
      </c>
      <c r="C106820" t="n">
        <v>3</v>
      </c>
      <c r="D106820" t="inlineStr">
        <is>
          <t>{'antguo-npm-test', 'generator-gulp-antguo', 'antguo-npm'}</t>
        </is>
      </c>
    </row>
    <row r="106821">
      <c r="A106821" s="1" t="n">
        <v>106819</v>
      </c>
      <c r="B106821" t="inlineStr">
        <is>
          <t>shared1</t>
        </is>
      </c>
      <c r="C106821" t="n">
        <v>3</v>
      </c>
      <c r="D106821" t="inlineStr">
        <is>
          <t>{'pulse-shared1', 'tdoc-shared1', 'shared1'}</t>
        </is>
      </c>
    </row>
    <row r="106822">
      <c r="A106822" s="1" t="n">
        <v>106820</v>
      </c>
      <c r="B106822" t="inlineStr">
        <is>
          <t>sim2</t>
        </is>
      </c>
      <c r="C106822" t="n">
        <v>3</v>
      </c>
      <c r="D106822" t="inlineStr">
        <is>
          <t>{'sim2d', 'cordova-plugin-sim2', 'sim2'}</t>
        </is>
      </c>
    </row>
    <row r="106823">
      <c r="A106823" s="1" t="n">
        <v>106821</v>
      </c>
      <c r="B106823" t="inlineStr">
        <is>
          <t>swaggify</t>
        </is>
      </c>
      <c r="C106823" t="n">
        <v>3</v>
      </c>
      <c r="D106823" t="inlineStr">
        <is>
          <t>{'sails-swaggify', 'swaggify', 'drf-swaggify'}</t>
        </is>
      </c>
    </row>
    <row r="106824">
      <c r="A106824" s="1" t="n">
        <v>106822</v>
      </c>
      <c r="B106824" t="inlineStr">
        <is>
          <t>vlzh</t>
        </is>
      </c>
      <c r="C106824" t="n">
        <v>3</v>
      </c>
      <c r="D106824" t="inlineStr">
        <is>
          <t>{'@vlzh~next-routes', '@vlzh~react-modal-manager', '@vlzh~nest-typeorm-i18n'}</t>
        </is>
      </c>
    </row>
    <row r="106825">
      <c r="A106825" s="1" t="n">
        <v>106823</v>
      </c>
      <c r="B106825" t="inlineStr">
        <is>
          <t>placeload</t>
        </is>
      </c>
      <c r="C106825" t="n">
        <v>3</v>
      </c>
      <c r="D106825" t="inlineStr">
        <is>
          <t>{'react-placeload', 'placeload.js', '@niduu~nids-placeload'}</t>
        </is>
      </c>
    </row>
    <row r="106826">
      <c r="A106826" s="1" t="n">
        <v>106824</v>
      </c>
      <c r="B106826" t="inlineStr">
        <is>
          <t>billplz</t>
        </is>
      </c>
      <c r="C106826" t="n">
        <v>3</v>
      </c>
      <c r="D106826" t="inlineStr">
        <is>
          <t>{'@msaifmfz~nestjs-billplz', 'billplz', 'billplz-python'}</t>
        </is>
      </c>
    </row>
    <row r="106827">
      <c r="A106827" s="1" t="n">
        <v>106825</v>
      </c>
      <c r="B106827" t="inlineStr">
        <is>
          <t>kintegrate</t>
        </is>
      </c>
      <c r="C106827" t="n">
        <v>3</v>
      </c>
      <c r="D106827" t="inlineStr">
        <is>
          <t>{'@kintegrate~google-protobuf', '@kintegrate~kin-sdk-v2', '@kintegrate~agora-api'}</t>
        </is>
      </c>
    </row>
    <row r="106828">
      <c r="A106828" s="1" t="n">
        <v>106826</v>
      </c>
      <c r="B106828" t="inlineStr">
        <is>
          <t>laki</t>
        </is>
      </c>
      <c r="C106828" t="n">
        <v>3</v>
      </c>
      <c r="D106828" t="inlineStr">
        <is>
          <t>{'@kislakiruben~pkg-bar', 'falaki-time', '@kislakiruben~pkg-foo'}</t>
        </is>
      </c>
    </row>
    <row r="106829">
      <c r="A106829" s="1" t="n">
        <v>106827</v>
      </c>
      <c r="B106829" t="inlineStr">
        <is>
          <t>phamthaibaoduy</t>
        </is>
      </c>
      <c r="C106829" t="n">
        <v>3</v>
      </c>
      <c r="D106829" t="inlineStr">
        <is>
          <t>{'@phamthaibaoduy~react-select', '@phamthaibaoduy~prettier-config', '@phamthaibaoduy~jquery.ajax-retry'}</t>
        </is>
      </c>
    </row>
    <row r="106830">
      <c r="A106830" s="1" t="n">
        <v>106828</v>
      </c>
      <c r="B106830" t="inlineStr">
        <is>
          <t>a99</t>
        </is>
      </c>
      <c r="C106830" t="n">
        <v>3</v>
      </c>
      <c r="D106830" t="inlineStr">
        <is>
          <t>{'published1-9a99', '@conquera99~qty-convert-tools', 'a99-input'}</t>
        </is>
      </c>
    </row>
    <row r="106831">
      <c r="A106831" s="1" t="n">
        <v>106829</v>
      </c>
      <c r="B106831" t="inlineStr">
        <is>
          <t>hiby90</t>
        </is>
      </c>
      <c r="C106831" t="n">
        <v>3</v>
      </c>
      <c r="D106831" t="inlineStr">
        <is>
          <t>{'@hiby90~component-tool-cli', '@hiby90~local-client', '@hiby90~local-sever'}</t>
        </is>
      </c>
    </row>
    <row r="106832">
      <c r="A106832" s="1" t="n">
        <v>106830</v>
      </c>
      <c r="B106832" t="inlineStr">
        <is>
          <t>lamiaoy</t>
        </is>
      </c>
      <c r="C106832" t="n">
        <v>3</v>
      </c>
      <c r="D106832" t="inlineStr">
        <is>
          <t>{'@lamiaoy~eslint-config', '@lamiaoy~babel-config', '@lamiaoy~ascii-logo-log'}</t>
        </is>
      </c>
    </row>
    <row r="106833">
      <c r="A106833" s="1" t="n">
        <v>106831</v>
      </c>
      <c r="B106833" t="inlineStr">
        <is>
          <t>biowardrobe</t>
        </is>
      </c>
      <c r="C106833" t="n">
        <v>3</v>
      </c>
      <c r="D106833" t="inlineStr">
        <is>
          <t>{'biowardrobe-airflow-analysis', 'biowardrobe-airflow-plugins', 'biowardrobe-cwl-workflows'}</t>
        </is>
      </c>
    </row>
    <row r="106834">
      <c r="A106834" s="1" t="n">
        <v>106832</v>
      </c>
      <c r="B106834" t="inlineStr">
        <is>
          <t>xln</t>
        </is>
      </c>
      <c r="C106834" t="n">
        <v>3</v>
      </c>
      <c r="D106834" t="inlineStr">
        <is>
          <t>{'xln-slider', 'openxln', 'xln'}</t>
        </is>
      </c>
    </row>
    <row r="106835">
      <c r="A106835" s="1" t="n">
        <v>106833</v>
      </c>
      <c r="B106835" t="inlineStr">
        <is>
          <t>scnetwork</t>
        </is>
      </c>
      <c r="C106835" t="n">
        <v>3</v>
      </c>
      <c r="D106835" t="inlineStr">
        <is>
          <t>{'@scnetwork~editorjs-parser', '@scnetwork~api', '@scnetwork~paysafecard'}</t>
        </is>
      </c>
    </row>
    <row r="106836">
      <c r="A106836" s="1" t="n">
        <v>106834</v>
      </c>
      <c r="B106836" t="inlineStr">
        <is>
          <t>thingtalk</t>
        </is>
      </c>
      <c r="C106836" t="n">
        <v>3</v>
      </c>
      <c r="D106836" t="inlineStr">
        <is>
          <t>{'thingtalk', 'thingtalk-units', '@nabucasa~thingtalk-hass-generator'}</t>
        </is>
      </c>
    </row>
    <row r="106837">
      <c r="A106837" s="1" t="n">
        <v>106835</v>
      </c>
      <c r="B106837" t="inlineStr">
        <is>
          <t>jcribeiro</t>
        </is>
      </c>
      <c r="C106837" t="n">
        <v>3</v>
      </c>
      <c r="D106837" t="inlineStr">
        <is>
          <t>{'@jcribeiro~babel-plugin-react-docgen', '@jcribeiro~native-base-web', '@jcribeiro~storybook-addon-intl'}</t>
        </is>
      </c>
    </row>
    <row r="106838">
      <c r="A106838" s="1" t="n">
        <v>106836</v>
      </c>
      <c r="B106838" t="inlineStr">
        <is>
          <t>teste1</t>
        </is>
      </c>
      <c r="C106838" t="n">
        <v>3</v>
      </c>
      <c r="D106838" t="inlineStr">
        <is>
          <t>{'teste1', 'ngrx-demo-core-teste1', 'rc-pacote-teste1'}</t>
        </is>
      </c>
    </row>
    <row r="106839">
      <c r="A106839" s="1" t="n">
        <v>106837</v>
      </c>
      <c r="B106839" t="inlineStr">
        <is>
          <t>radarsu</t>
        </is>
      </c>
      <c r="C106839" t="n">
        <v>3</v>
      </c>
      <c r="D106839" t="inlineStr">
        <is>
          <t>{'radarsu', 'radarsu-core', 'radarsu-typeorm'}</t>
        </is>
      </c>
    </row>
    <row r="106840">
      <c r="A106840" s="1" t="n">
        <v>106838</v>
      </c>
      <c r="B106840" t="inlineStr">
        <is>
          <t>asasas</t>
        </is>
      </c>
      <c r="C106840" t="n">
        <v>3</v>
      </c>
      <c r="D106840" t="inlineStr">
        <is>
          <t>{'@yiyb0603~asasas', 'asasas-asypo', 'asasas'}</t>
        </is>
      </c>
    </row>
    <row r="106841">
      <c r="A106841" s="1" t="n">
        <v>106839</v>
      </c>
      <c r="B106841" t="inlineStr">
        <is>
          <t>taur</t>
        </is>
      </c>
      <c r="C106841" t="n">
        <v>3</v>
      </c>
      <c r="D106841" t="inlineStr">
        <is>
          <t>{'poptaur', 'taurin', 'mytaur'}</t>
        </is>
      </c>
    </row>
    <row r="106842">
      <c r="A106842" s="1" t="n">
        <v>106840</v>
      </c>
      <c r="B106842" t="inlineStr">
        <is>
          <t>cindercloud</t>
        </is>
      </c>
      <c r="C106842" t="n">
        <v>3</v>
      </c>
      <c r="D106842" t="inlineStr">
        <is>
          <t>{'@cindercloud~blockchain-sdk', '@cindercloud~ethereum-api', '@cindercloud~matic-api'}</t>
        </is>
      </c>
    </row>
    <row r="106843">
      <c r="A106843" s="1" t="n">
        <v>106841</v>
      </c>
      <c r="B106843" t="inlineStr">
        <is>
          <t>famifarm</t>
        </is>
      </c>
      <c r="C106843" t="n">
        <v>3</v>
      </c>
      <c r="D106843" t="inlineStr">
        <is>
          <t>{'famifarm-typescript-client', 'famifarm-client', 'famifarm-typescript-models'}</t>
        </is>
      </c>
    </row>
    <row r="106844">
      <c r="A106844" s="1" t="n">
        <v>106842</v>
      </c>
      <c r="B106844" t="inlineStr">
        <is>
          <t>tabbie</t>
        </is>
      </c>
      <c r="C106844" t="n">
        <v>3</v>
      </c>
      <c r="D106844" t="inlineStr">
        <is>
          <t>{'tabbie', 'tabbie-angular2-highcharts', 'tabbie-d3-force-cluster'}</t>
        </is>
      </c>
    </row>
    <row r="106845">
      <c r="A106845" s="1" t="n">
        <v>106843</v>
      </c>
      <c r="B106845" t="inlineStr">
        <is>
          <t>webapis</t>
        </is>
      </c>
      <c r="C106845" t="n">
        <v>3</v>
      </c>
      <c r="D106845" t="inlineStr">
        <is>
          <t>{'eslint-plugin-atlassian-webapis', '@types~tizen-tv-webapis', 'tizen-tv-webapis'}</t>
        </is>
      </c>
    </row>
    <row r="106846">
      <c r="A106846" s="1" t="n">
        <v>106844</v>
      </c>
      <c r="B106846" t="inlineStr">
        <is>
          <t>gaslight</t>
        </is>
      </c>
      <c r="C106846" t="n">
        <v>3</v>
      </c>
      <c r="D106846" t="inlineStr">
        <is>
          <t>{'@gaslight~graphql-import', '@gaslight~graphql-import-loader', 'gaslight'}</t>
        </is>
      </c>
    </row>
    <row r="106847">
      <c r="A106847" s="1" t="n">
        <v>106845</v>
      </c>
      <c r="B106847" t="inlineStr">
        <is>
          <t>prohashing</t>
        </is>
      </c>
      <c r="C106847" t="n">
        <v>3</v>
      </c>
      <c r="D106847" t="inlineStr">
        <is>
          <t>{'prohashing-api', '@ossmo~prohashing-daemon', 'prohashing'}</t>
        </is>
      </c>
    </row>
    <row r="106848">
      <c r="A106848" s="1" t="n">
        <v>106846</v>
      </c>
      <c r="B106848" t="inlineStr">
        <is>
          <t>unfreeze</t>
        </is>
      </c>
      <c r="C106848" t="n">
        <v>3</v>
      </c>
      <c r="D106848" t="inlineStr">
        <is>
          <t>{'deep-unfreeze', 'unfreeze-ps', 'object-unfreeze'}</t>
        </is>
      </c>
    </row>
    <row r="106849">
      <c r="A106849" s="1" t="n">
        <v>106847</v>
      </c>
      <c r="B106849" t="inlineStr">
        <is>
          <t>lonyele</t>
        </is>
      </c>
      <c r="C106849" t="n">
        <v>3</v>
      </c>
      <c r="D106849" t="inlineStr">
        <is>
          <t>{'lonyele-konva-node', 'lonyele-konva', 'lonyele-jsnetworkx'}</t>
        </is>
      </c>
    </row>
    <row r="106850">
      <c r="A106850" s="1" t="n">
        <v>106848</v>
      </c>
      <c r="B106850" t="inlineStr">
        <is>
          <t>kumulos</t>
        </is>
      </c>
      <c r="C106850" t="n">
        <v>3</v>
      </c>
      <c r="D106850" t="inlineStr">
        <is>
          <t>{'cordova-plugin-kumulos-sdk', '@kumulos~web', 'kumulos-react-native'}</t>
        </is>
      </c>
    </row>
    <row r="106851">
      <c r="A106851" s="1" t="n">
        <v>106849</v>
      </c>
      <c r="B106851" t="inlineStr">
        <is>
          <t>ibuki</t>
        </is>
      </c>
      <c r="C106851" t="n">
        <v>3</v>
      </c>
      <c r="D106851" t="inlineStr">
        <is>
          <t>{'ibuki', 'ibukidom', 'ibuki.ts'}</t>
        </is>
      </c>
    </row>
    <row r="106852">
      <c r="A106852" s="1" t="n">
        <v>106850</v>
      </c>
      <c r="B106852" t="inlineStr">
        <is>
          <t>jrun</t>
        </is>
      </c>
      <c r="C106852" t="n">
        <v>3</v>
      </c>
      <c r="D106852" t="inlineStr">
        <is>
          <t>{'jrun-normalize', 'jrun.js', 'jrun'}</t>
        </is>
      </c>
    </row>
    <row r="106853">
      <c r="A106853" s="1" t="n">
        <v>106851</v>
      </c>
      <c r="B106853" t="inlineStr">
        <is>
          <t>dzy</t>
        </is>
      </c>
      <c r="C106853" t="n">
        <v>3</v>
      </c>
      <c r="D106853" t="inlineStr">
        <is>
          <t>{'dzy-vue-components', 'dzy-npm-test', 'nodebb-theme-dzy'}</t>
        </is>
      </c>
    </row>
    <row r="106854">
      <c r="A106854" s="1" t="n">
        <v>106852</v>
      </c>
      <c r="B106854" t="inlineStr">
        <is>
          <t>funpack</t>
        </is>
      </c>
      <c r="C106854" t="n">
        <v>3</v>
      </c>
      <c r="D106854" t="inlineStr">
        <is>
          <t>{'@containerlabs~funpack', 'funpack', 'funpack-nauhcnoohc'}</t>
        </is>
      </c>
    </row>
    <row r="106855">
      <c r="A106855" s="1" t="n">
        <v>106853</v>
      </c>
      <c r="B106855" t="inlineStr">
        <is>
          <t>chitnis</t>
        </is>
      </c>
      <c r="C106855" t="n">
        <v>3</v>
      </c>
      <c r="D106855" t="inlineStr">
        <is>
          <t>{'@danchitnis~comport', '@danchitnis~simple-slider', '@danchitnis~react-fps-stats'}</t>
        </is>
      </c>
    </row>
    <row r="106856">
      <c r="A106856" s="1" t="n">
        <v>106854</v>
      </c>
      <c r="B106856" t="inlineStr">
        <is>
          <t>danchitnis</t>
        </is>
      </c>
      <c r="C106856" t="n">
        <v>3</v>
      </c>
      <c r="D106856" t="inlineStr">
        <is>
          <t>{'@danchitnis~comport', '@danchitnis~simple-slider', '@danchitnis~react-fps-stats'}</t>
        </is>
      </c>
    </row>
    <row r="106857">
      <c r="A106857" s="1" t="n">
        <v>106855</v>
      </c>
      <c r="B106857" t="inlineStr">
        <is>
          <t>vfot</t>
        </is>
      </c>
      <c r="C106857" t="n">
        <v>3</v>
      </c>
      <c r="D106857" t="inlineStr">
        <is>
          <t>{'@vfot~ng2-smart-table', '@vfot~ngx-slider', 'vfot-components'}</t>
        </is>
      </c>
    </row>
    <row r="106858">
      <c r="A106858" s="1" t="n">
        <v>106856</v>
      </c>
      <c r="B106858" t="inlineStr">
        <is>
          <t>sarhan</t>
        </is>
      </c>
      <c r="C106858" t="n">
        <v>3</v>
      </c>
      <c r="D106858" t="inlineStr">
        <is>
          <t>{'@sarhanm~ckeditor5-build-classic-full-with-base64-upload', '@sarhan-azizov~first-npm-package', '@sarhanalaa~draw2d'}</t>
        </is>
      </c>
    </row>
    <row r="106859">
      <c r="A106859" s="1" t="n">
        <v>106857</v>
      </c>
      <c r="B106859" t="inlineStr">
        <is>
          <t>dependancy</t>
        </is>
      </c>
      <c r="C106859" t="n">
        <v>3</v>
      </c>
      <c r="D106859" t="inlineStr">
        <is>
          <t>{'@novacms~dependancy-injector', 'testing-dependancy', '@tammy38~dependancy'}</t>
        </is>
      </c>
    </row>
    <row r="106860">
      <c r="A106860" s="1" t="n">
        <v>106858</v>
      </c>
      <c r="B106860" t="inlineStr">
        <is>
          <t>cssstyler</t>
        </is>
      </c>
      <c r="C106860" t="n">
        <v>3</v>
      </c>
      <c r="D106860" t="inlineStr">
        <is>
          <t>{'cssstyler-rami', 'cssstyler-shadow', 'npm-test-cssstyler-max'}</t>
        </is>
      </c>
    </row>
    <row r="106861">
      <c r="A106861" s="1" t="n">
        <v>106859</v>
      </c>
      <c r="B106861" t="inlineStr">
        <is>
          <t>woodywoodsta</t>
        </is>
      </c>
      <c r="C106861" t="n">
        <v>3</v>
      </c>
      <c r="D106861" t="inlineStr">
        <is>
          <t>{'@woodywoodsta~babel-preset-browser-bundle', '@woodywoodsta~babel-preset-browser-polymer', '@woodywoodsta~babel-preset-node'}</t>
        </is>
      </c>
    </row>
    <row r="106862">
      <c r="A106862" s="1" t="n">
        <v>106860</v>
      </c>
      <c r="B106862" t="inlineStr">
        <is>
          <t>jinzhan</t>
        </is>
      </c>
      <c r="C106862" t="n">
        <v>3</v>
      </c>
      <c r="D106862" t="inlineStr">
        <is>
          <t>{'web-public-jinzhan', '@jinzhan~open-browser', 'jinzhan'}</t>
        </is>
      </c>
    </row>
    <row r="106863">
      <c r="A106863" s="1" t="n">
        <v>106861</v>
      </c>
      <c r="B106863" t="inlineStr">
        <is>
          <t>webutf</t>
        </is>
      </c>
      <c r="C106863" t="n">
        <v>3</v>
      </c>
      <c r="D106863" t="inlineStr">
        <is>
          <t>{'webutf', '@webutf~gulp-js-import', '@webutf~test'}</t>
        </is>
      </c>
    </row>
    <row r="106864">
      <c r="A106864" s="1" t="n">
        <v>106862</v>
      </c>
      <c r="B106864" t="inlineStr">
        <is>
          <t>caustic</t>
        </is>
      </c>
      <c r="C106864" t="n">
        <v>3</v>
      </c>
      <c r="D106864" t="inlineStr">
        <is>
          <t>{'caustic-pants', '@caustic-code~testing', '@caustic-code~lasergame'}</t>
        </is>
      </c>
    </row>
    <row r="106865">
      <c r="A106865" s="1" t="n">
        <v>106863</v>
      </c>
      <c r="B106865" t="inlineStr">
        <is>
          <t>esmpack</t>
        </is>
      </c>
      <c r="C106865" t="n">
        <v>3</v>
      </c>
      <c r="D106865" t="inlineStr">
        <is>
          <t>{'@ibyar~esmpack', 'esmpack', '@aurorats~esmpack'}</t>
        </is>
      </c>
    </row>
    <row r="106866">
      <c r="A106866" s="1" t="n">
        <v>106864</v>
      </c>
      <c r="B106866" t="inlineStr">
        <is>
          <t>cadenza</t>
        </is>
      </c>
      <c r="C106866" t="n">
        <v>3</v>
      </c>
      <c r="D106866" t="inlineStr">
        <is>
          <t>{'cadenza', '@cadenzatv~nx-serverless', 'betdaq-cadenza'}</t>
        </is>
      </c>
    </row>
    <row r="106867">
      <c r="A106867" s="1" t="n">
        <v>106865</v>
      </c>
      <c r="B106867" t="inlineStr">
        <is>
          <t>abeta</t>
        </is>
      </c>
      <c r="C106867" t="n">
        <v>3</v>
      </c>
      <c r="D106867" t="inlineStr">
        <is>
          <t>{'abeta-ui', 'abeta-amap', 'abeta-mini-ui'}</t>
        </is>
      </c>
    </row>
    <row r="106868">
      <c r="A106868" s="1" t="n">
        <v>106866</v>
      </c>
      <c r="B106868" t="inlineStr">
        <is>
          <t>openpatch</t>
        </is>
      </c>
      <c r="C106868" t="n">
        <v>3</v>
      </c>
      <c r="D106868" t="inlineStr">
        <is>
          <t>{'@openpatch~patches', '@openpatch~ui-format', '@openpatch~ui-core'}</t>
        </is>
      </c>
    </row>
    <row r="106869">
      <c r="A106869" s="1" t="n">
        <v>106867</v>
      </c>
      <c r="B106869" t="inlineStr">
        <is>
          <t>springcm</t>
        </is>
      </c>
      <c r="C106869" t="n">
        <v>3</v>
      </c>
      <c r="D106869" t="inlineStr">
        <is>
          <t>{'springcm-nodejs-sdk', 'springcm-node-backup', 'springcm-node-sdk'}</t>
        </is>
      </c>
    </row>
    <row r="106870">
      <c r="A106870" s="1" t="n">
        <v>106868</v>
      </c>
      <c r="B106870" t="inlineStr">
        <is>
          <t>clea</t>
        </is>
      </c>
      <c r="C106870" t="n">
        <v>3</v>
      </c>
      <c r="D106870" t="inlineStr">
        <is>
          <t>{'@clea~cli', 'clea', 'cleawery.db'}</t>
        </is>
      </c>
    </row>
    <row r="106871">
      <c r="A106871" s="1" t="n">
        <v>106869</v>
      </c>
      <c r="B106871" t="inlineStr">
        <is>
          <t>climat</t>
        </is>
      </c>
      <c r="C106871" t="n">
        <v>3</v>
      </c>
      <c r="D106871" t="inlineStr">
        <is>
          <t>{'aclimatise', 'infoclimat', 'simclimat-lib'}</t>
        </is>
      </c>
    </row>
    <row r="106872">
      <c r="A106872" s="1" t="n">
        <v>106870</v>
      </c>
      <c r="B106872" t="inlineStr">
        <is>
          <t>shopcloud</t>
        </is>
      </c>
      <c r="C106872" t="n">
        <v>3</v>
      </c>
      <c r="D106872" t="inlineStr">
        <is>
          <t>{'shopcloud-streams', 'shopcloud-metric', 'shopcloud-secrethub'}</t>
        </is>
      </c>
    </row>
    <row r="106873">
      <c r="A106873" s="1" t="n">
        <v>106871</v>
      </c>
      <c r="B106873" t="inlineStr">
        <is>
          <t>zhangli</t>
        </is>
      </c>
      <c r="C106873" t="n">
        <v>3</v>
      </c>
      <c r="D106873" t="inlineStr">
        <is>
          <t>{'@zhangli-cli-dev~core', 'zhangli', '@zhangli-cli-dev~utils'}</t>
        </is>
      </c>
    </row>
    <row r="106874">
      <c r="A106874" s="1" t="n">
        <v>106872</v>
      </c>
      <c r="B106874" t="inlineStr">
        <is>
          <t>finaps</t>
        </is>
      </c>
      <c r="C106874" t="n">
        <v>3</v>
      </c>
      <c r="D106874" t="inlineStr">
        <is>
          <t>{'generator-finaps-frontend', 'generator-finaps-xamarin', 'generator-finaps-xamarin-ci'}</t>
        </is>
      </c>
    </row>
    <row r="106875">
      <c r="A106875" s="1" t="n">
        <v>106873</v>
      </c>
      <c r="B106875" t="inlineStr">
        <is>
          <t>chinstrap</t>
        </is>
      </c>
      <c r="C106875" t="n">
        <v>3</v>
      </c>
      <c r="D106875" t="inlineStr">
        <is>
          <t>{'grunt-chinstrap', 'chinstrap-engine', 'chinstrap'}</t>
        </is>
      </c>
    </row>
    <row r="106876">
      <c r="A106876" s="1" t="n">
        <v>106874</v>
      </c>
      <c r="B106876" t="inlineStr">
        <is>
          <t>irmaseal</t>
        </is>
      </c>
      <c r="C106876" t="n">
        <v>3</v>
      </c>
      <c r="D106876" t="inlineStr">
        <is>
          <t>{'@e4a~irmaseal-wasm-bindings', '@e4a~irmaseal-mail-utils', '@e4a~irmaseal-client'}</t>
        </is>
      </c>
    </row>
    <row r="106877">
      <c r="A106877" s="1" t="n">
        <v>106875</v>
      </c>
      <c r="B106877" t="inlineStr">
        <is>
          <t>iebh</t>
        </is>
      </c>
      <c r="C106877" t="n">
        <v>3</v>
      </c>
      <c r="D106877" t="inlineStr">
        <is>
          <t>{'@iebh~polyglot', '@iebh~dedupe-sweep', '@iebh~bootstrap-vue'}</t>
        </is>
      </c>
    </row>
    <row r="106878">
      <c r="A106878" s="1" t="n">
        <v>106876</v>
      </c>
      <c r="B106878" t="inlineStr">
        <is>
          <t>vikash</t>
        </is>
      </c>
      <c r="C106878" t="n">
        <v>3</v>
      </c>
      <c r="D106878" t="inlineStr">
        <is>
          <t>{'sum_vikash', 'test_vikash_log1', 'test_npmpac_vikash'}</t>
        </is>
      </c>
    </row>
    <row r="106879">
      <c r="A106879" s="1" t="n">
        <v>106877</v>
      </c>
      <c r="B106879" t="inlineStr">
        <is>
          <t>pluginloader</t>
        </is>
      </c>
      <c r="C106879" t="n">
        <v>3</v>
      </c>
      <c r="D106879" t="inlineStr">
        <is>
          <t>{'openrov-pluginloader', '@bevry~pluginloader', 'yaf-pluginloader'}</t>
        </is>
      </c>
    </row>
    <row r="106880">
      <c r="A106880" s="1" t="n">
        <v>106878</v>
      </c>
      <c r="B106880" t="inlineStr">
        <is>
          <t>pdfminer</t>
        </is>
      </c>
      <c r="C106880" t="n">
        <v>3</v>
      </c>
      <c r="D106880" t="inlineStr">
        <is>
          <t>{'pdfminer-six', 'pdfminer', 'pdfminer-cython'}</t>
        </is>
      </c>
    </row>
    <row r="106881">
      <c r="A106881" s="1" t="n">
        <v>106879</v>
      </c>
      <c r="B106881" t="inlineStr">
        <is>
          <t>hamavb</t>
        </is>
      </c>
      <c r="C106881" t="n">
        <v>3</v>
      </c>
      <c r="D106881" t="inlineStr">
        <is>
          <t>{'@hamavb~react-color', '@hamavb~cep-bundler', '@hamavb~mutation-observer'}</t>
        </is>
      </c>
    </row>
    <row r="106882">
      <c r="A106882" s="1" t="n">
        <v>106880</v>
      </c>
      <c r="B106882" t="inlineStr">
        <is>
          <t>slicezone</t>
        </is>
      </c>
      <c r="C106882" t="n">
        <v>3</v>
      </c>
      <c r="D106882" t="inlineStr">
        <is>
          <t>{'next-slicezone-alpha.1', 'next-slicezone', 'vue-slicezone'}</t>
        </is>
      </c>
    </row>
    <row r="106883">
      <c r="A106883" s="1" t="n">
        <v>106881</v>
      </c>
      <c r="B106883" t="inlineStr">
        <is>
          <t>plek</t>
        </is>
      </c>
      <c r="C106883" t="n">
        <v>3</v>
      </c>
      <c r="D106883" t="inlineStr">
        <is>
          <t>{'plekan', 'plek', 'plekton'}</t>
        </is>
      </c>
    </row>
    <row r="106884">
      <c r="A106884" s="1" t="n">
        <v>106882</v>
      </c>
      <c r="B106884" t="inlineStr">
        <is>
          <t>gaar</t>
        </is>
      </c>
      <c r="C106884" t="n">
        <v>3</v>
      </c>
      <c r="D106884" t="inlineStr">
        <is>
          <t>{'yalgaar', 'yalgaardemo', 'quagaar-frame-print'}</t>
        </is>
      </c>
    </row>
    <row r="106885">
      <c r="A106885" s="1" t="n">
        <v>106883</v>
      </c>
      <c r="B106885" t="inlineStr">
        <is>
          <t>oppsy</t>
        </is>
      </c>
      <c r="C106885" t="n">
        <v>3</v>
      </c>
      <c r="D106885" t="inlineStr">
        <is>
          <t>{'@hapi~oppsy', 'oppsy', 'hapi-oppsy'}</t>
        </is>
      </c>
    </row>
    <row r="106886">
      <c r="A106886" s="1" t="n">
        <v>106884</v>
      </c>
      <c r="B106886" t="inlineStr">
        <is>
          <t>multicam</t>
        </is>
      </c>
      <c r="C106886" t="n">
        <v>3</v>
      </c>
      <c r="D106886" t="inlineStr">
        <is>
          <t>{'multicamcalaruco', 'multicamselfcal', 'multicam'}</t>
        </is>
      </c>
    </row>
    <row r="106887">
      <c r="A106887" s="1" t="n">
        <v>106885</v>
      </c>
      <c r="B106887" t="inlineStr">
        <is>
          <t>zekneer</t>
        </is>
      </c>
      <c r="C106887" t="n">
        <v>3</v>
      </c>
      <c r="D106887" t="inlineStr">
        <is>
          <t>{'@zekneer~packc', '@zekneer~test-dist-tag', '@zekneer~packb'}</t>
        </is>
      </c>
    </row>
    <row r="106888">
      <c r="A106888" s="1" t="n">
        <v>106886</v>
      </c>
      <c r="B106888" t="inlineStr">
        <is>
          <t>ivb</t>
        </is>
      </c>
      <c r="C106888" t="n">
        <v>3</v>
      </c>
      <c r="D106888" t="inlineStr">
        <is>
          <t>{'@ivbrajkovic~utils', '@ivbrajkovic~react-hooks', '@ivbrajkovic~imagemin'}</t>
        </is>
      </c>
    </row>
    <row r="106889">
      <c r="A106889" s="1" t="n">
        <v>106887</v>
      </c>
      <c r="B106889" t="inlineStr">
        <is>
          <t>ivbrajkovic</t>
        </is>
      </c>
      <c r="C106889" t="n">
        <v>3</v>
      </c>
      <c r="D106889" t="inlineStr">
        <is>
          <t>{'@ivbrajkovic~utils', '@ivbrajkovic~react-hooks', '@ivbrajkovic~imagemin'}</t>
        </is>
      </c>
    </row>
    <row r="106890">
      <c r="A106890" s="1" t="n">
        <v>106888</v>
      </c>
      <c r="B106890" t="inlineStr">
        <is>
          <t>meisterlabs</t>
        </is>
      </c>
      <c r="C106890" t="n">
        <v>3</v>
      </c>
      <c r="D106890" t="inlineStr">
        <is>
          <t>{'@meisterlabs~kits-multi-custom', '@meisterlabs~kits-multi-2', '@meisterlabs~kits-multi'}</t>
        </is>
      </c>
    </row>
    <row r="106891">
      <c r="A106891" s="1" t="n">
        <v>106889</v>
      </c>
      <c r="B106891" t="inlineStr">
        <is>
          <t>navan</t>
        </is>
      </c>
      <c r="C106891" t="n">
        <v>3</v>
      </c>
      <c r="D106891" t="inlineStr">
        <is>
          <t>{'generator-navan-nestjs', '@navan~number-formatter', '@navanjr~vuetify-markdown-editor'}</t>
        </is>
      </c>
    </row>
    <row r="106892">
      <c r="A106892" s="1" t="n">
        <v>106890</v>
      </c>
      <c r="B106892" t="inlineStr">
        <is>
          <t>nightlycommit</t>
        </is>
      </c>
      <c r="C106892" t="n">
        <v>3</v>
      </c>
      <c r="D106892" t="inlineStr">
        <is>
          <t>{'@nightlycommit~d-n', '@nightlycommit~animate-sprite', '@nightlycommit~validate'}</t>
        </is>
      </c>
    </row>
    <row r="106893">
      <c r="A106893" s="1" t="n">
        <v>106891</v>
      </c>
      <c r="B106893" t="inlineStr">
        <is>
          <t>jukeplus</t>
        </is>
      </c>
      <c r="C106893" t="n">
        <v>3</v>
      </c>
      <c r="D106893" t="inlineStr">
        <is>
          <t>{'@jukeplus~frontend-shared', '@jukeplus~shop-shared', '@jukeplus~api-spec'}</t>
        </is>
      </c>
    </row>
    <row r="106894">
      <c r="A106894" s="1" t="n">
        <v>106892</v>
      </c>
      <c r="B106894" t="inlineStr">
        <is>
          <t>webscan</t>
        </is>
      </c>
      <c r="C106894" t="n">
        <v>3</v>
      </c>
      <c r="D106894" t="inlineStr">
        <is>
          <t>{'hp-webscan', 'webscan', 'webscan-qrcode'}</t>
        </is>
      </c>
    </row>
    <row r="106895">
      <c r="A106895" s="1" t="n">
        <v>106893</v>
      </c>
      <c r="B106895" t="inlineStr">
        <is>
          <t>inveniosoftware</t>
        </is>
      </c>
      <c r="C106895" t="n">
        <v>3</v>
      </c>
      <c r="D106895" t="inlineStr">
        <is>
          <t>{'@inveniosoftware~invenio-records-editor-js', '@inveniosoftware~invenio-files-js', '@inveniosoftware~react-invenio-app-ils'}</t>
        </is>
      </c>
    </row>
    <row r="106896">
      <c r="A106896" s="1" t="n">
        <v>106894</v>
      </c>
      <c r="B106896" t="inlineStr">
        <is>
          <t>lootsie</t>
        </is>
      </c>
      <c r="C106896" t="n">
        <v>3</v>
      </c>
      <c r="D106896" t="inlineStr">
        <is>
          <t>{'lootsie-sdk-ui-es5-inferno', 'lootsie-sdk-app-es5-inferno', 'lootsie-sdk-core-es5'}</t>
        </is>
      </c>
    </row>
    <row r="106897">
      <c r="A106897" s="1" t="n">
        <v>106895</v>
      </c>
      <c r="B106897" t="inlineStr">
        <is>
          <t>quinta</t>
        </is>
      </c>
      <c r="C106897" t="n">
        <v>3</v>
      </c>
      <c r="D106897" t="inlineStr">
        <is>
          <t>{'@rafaelquintanilha~gatsby-theme-countdown', '@rafaelquintanilha~gatsby-transformer-ipynb', '@rafaelquintanilha~notebook-render'}</t>
        </is>
      </c>
    </row>
    <row r="106898">
      <c r="A106898" s="1" t="n">
        <v>106896</v>
      </c>
      <c r="B106898" t="inlineStr">
        <is>
          <t>rafaelquintanilha</t>
        </is>
      </c>
      <c r="C106898" t="n">
        <v>3</v>
      </c>
      <c r="D106898" t="inlineStr">
        <is>
          <t>{'@rafaelquintanilha~gatsby-theme-countdown', '@rafaelquintanilha~gatsby-transformer-ipynb', '@rafaelquintanilha~notebook-render'}</t>
        </is>
      </c>
    </row>
    <row r="106899">
      <c r="A106899" s="1" t="n">
        <v>106897</v>
      </c>
      <c r="B106899" t="inlineStr">
        <is>
          <t>a95</t>
        </is>
      </c>
      <c r="C106899" t="n">
        <v>3</v>
      </c>
      <c r="D106899" t="inlineStr">
        <is>
          <t>{'@wtcbkjbuzrbl~a7982db19f4e2670b1f22f09906918cf424e0905248dd84307c6b5a95', '@visly~visly-ui-test-5d090a95e3d8220017592eb2', '@saif_a95~lotide'}</t>
        </is>
      </c>
    </row>
    <row r="106900">
      <c r="A106900" s="1" t="n">
        <v>106898</v>
      </c>
      <c r="B106900" t="inlineStr">
        <is>
          <t>zengin</t>
        </is>
      </c>
      <c r="C106900" t="n">
        <v>3</v>
      </c>
      <c r="D106900" t="inlineStr">
        <is>
          <t>{'zengin-react-ui', 'zengin-code', '@types~zengin-code'}</t>
        </is>
      </c>
    </row>
    <row r="106901">
      <c r="A106901" s="1" t="n">
        <v>106899</v>
      </c>
      <c r="B106901" t="inlineStr">
        <is>
          <t>minesync</t>
        </is>
      </c>
      <c r="C106901" t="n">
        <v>3</v>
      </c>
      <c r="D106901" t="inlineStr">
        <is>
          <t>{'minesync', 'vone-minesync', 'evone-minesync'}</t>
        </is>
      </c>
    </row>
    <row r="106902">
      <c r="A106902" s="1" t="n">
        <v>106900</v>
      </c>
      <c r="B106902" t="inlineStr">
        <is>
          <t>chivas</t>
        </is>
      </c>
      <c r="C106902" t="n">
        <v>3</v>
      </c>
      <c r="D106902" t="inlineStr">
        <is>
          <t>{'chivas-todo-cli', 'brain-games-by-chivas', 'chivas-test-20170416'}</t>
        </is>
      </c>
    </row>
    <row r="106903">
      <c r="A106903" s="1" t="n">
        <v>106901</v>
      </c>
      <c r="B106903" t="inlineStr">
        <is>
          <t>dqc</t>
        </is>
      </c>
      <c r="C106903" t="n">
        <v>3</v>
      </c>
      <c r="D106903" t="inlineStr">
        <is>
          <t>{'str2num_dqc', 'dqc-us-rules', 'prehtml_dqc'}</t>
        </is>
      </c>
    </row>
    <row r="106904">
      <c r="A106904" s="1" t="n">
        <v>106902</v>
      </c>
      <c r="B106904" t="inlineStr">
        <is>
          <t>conscious</t>
        </is>
      </c>
      <c r="C106904" t="n">
        <v>3</v>
      </c>
      <c r="D106904" t="inlineStr">
        <is>
          <t>{'consciousgrid', 'conscious', 'jayconscious-blog'}</t>
        </is>
      </c>
    </row>
    <row r="106905">
      <c r="A106905" s="1" t="n">
        <v>106903</v>
      </c>
      <c r="B106905" t="inlineStr">
        <is>
          <t>easypage</t>
        </is>
      </c>
      <c r="C106905" t="n">
        <v>3</v>
      </c>
      <c r="D106905" t="inlineStr">
        <is>
          <t>{'easypage-renderer', 'easypage-editor', '@koicarp~easypage'}</t>
        </is>
      </c>
    </row>
    <row r="106906">
      <c r="A106906" s="1" t="n">
        <v>106904</v>
      </c>
      <c r="B106906" t="inlineStr">
        <is>
          <t>bluemango</t>
        </is>
      </c>
      <c r="C106906" t="n">
        <v>3</v>
      </c>
      <c r="D106906" t="inlineStr">
        <is>
          <t>{'bluemango-scraper', '@bluemango~smart-pixel-core', '@bluemango~generator-ghg-lemonpi_studio_plugin'}</t>
        </is>
      </c>
    </row>
    <row r="106907">
      <c r="A106907" s="1" t="n">
        <v>106905</v>
      </c>
      <c r="B106907" t="inlineStr">
        <is>
          <t>shayharush</t>
        </is>
      </c>
      <c r="C106907" t="n">
        <v>3</v>
      </c>
      <c r="D106907" t="inlineStr">
        <is>
          <t>{'@shayharush~hello-world-npmr31', '@shayharush~hello-world-npm1', '@shayharush~hello-world-npm'}</t>
        </is>
      </c>
    </row>
    <row r="106908">
      <c r="A106908" s="1" t="n">
        <v>106906</v>
      </c>
      <c r="B106908" t="inlineStr">
        <is>
          <t>aftereffects</t>
        </is>
      </c>
      <c r="C106908" t="n">
        <v>3</v>
      </c>
      <c r="D106908" t="inlineStr">
        <is>
          <t>{'form-builder-aftereffects', 'eslint-config-aftereffects', 'wix-protos-formbuilder-aftereffects-form-builder-aftereffects'}</t>
        </is>
      </c>
    </row>
    <row r="106909">
      <c r="A106909" s="1" t="n">
        <v>106907</v>
      </c>
      <c r="B106909" t="inlineStr">
        <is>
          <t>ngdr3</t>
        </is>
      </c>
      <c r="C106909" t="n">
        <v>3</v>
      </c>
      <c r="D106909" t="inlineStr">
        <is>
          <t>{'k1ngdr3w-gulp-protractor', 'k1ngdr3w-webdriver', 'k1ngdr3w-protractor'}</t>
        </is>
      </c>
    </row>
    <row r="106910">
      <c r="A106910" s="1" t="n">
        <v>106908</v>
      </c>
      <c r="B106910" t="inlineStr">
        <is>
          <t>ipcrenderer</t>
        </is>
      </c>
      <c r="C106910" t="n">
        <v>3</v>
      </c>
      <c r="D106910" t="inlineStr">
        <is>
          <t>{'electron-ipcrenderer-websocket', 'electron-ipcrenderer-messageport', 'yach.electron.ipcrenderer'}</t>
        </is>
      </c>
    </row>
    <row r="106911">
      <c r="A106911" s="1" t="n">
        <v>106909</v>
      </c>
      <c r="B106911" t="inlineStr">
        <is>
          <t>aiur</t>
        </is>
      </c>
      <c r="C106911" t="n">
        <v>3</v>
      </c>
      <c r="D106911" t="inlineStr">
        <is>
          <t>{'aiur', 'aiur_project_dev', 'aiur-jugglingdb'}</t>
        </is>
      </c>
    </row>
    <row r="106912">
      <c r="A106912" s="1" t="n">
        <v>106910</v>
      </c>
      <c r="B106912" t="inlineStr">
        <is>
          <t>laney</t>
        </is>
      </c>
      <c r="C106912" t="n">
        <v>3</v>
      </c>
      <c r="D106912" t="inlineStr">
        <is>
          <t>{'@laney~react-use-truncate-list', '@garethbilaney~learnstorybook-design-system', '@nurlaney~numbertoword'}</t>
        </is>
      </c>
    </row>
    <row r="106913">
      <c r="A106913" s="1" t="n">
        <v>106911</v>
      </c>
      <c r="B106913" t="inlineStr">
        <is>
          <t>letov</t>
        </is>
      </c>
      <c r="C106913" t="n">
        <v>3</v>
      </c>
      <c r="D106913" t="inlineStr">
        <is>
          <t>{'letov', 'letov-webpack-plugin', 'letov-browserify'}</t>
        </is>
      </c>
    </row>
    <row r="106914">
      <c r="A106914" s="1" t="n">
        <v>106912</v>
      </c>
      <c r="B106914" t="inlineStr">
        <is>
          <t>jshintrc</t>
        </is>
      </c>
      <c r="C106914" t="n">
        <v>3</v>
      </c>
      <c r="D106914" t="inlineStr">
        <is>
          <t>{'@schemastore~jshintrc', 'jshintrc', '@kgryte~jshintrc'}</t>
        </is>
      </c>
    </row>
    <row r="106915">
      <c r="A106915" s="1" t="n">
        <v>106913</v>
      </c>
      <c r="B106915" t="inlineStr">
        <is>
          <t>daimian</t>
        </is>
      </c>
      <c r="C106915" t="n">
        <v>3</v>
      </c>
      <c r="D106915" t="inlineStr">
        <is>
          <t>{'@daimian~cli', 'daimian-log-sdk', 'daimian'}</t>
        </is>
      </c>
    </row>
    <row r="106916">
      <c r="A106916" s="1" t="n">
        <v>106914</v>
      </c>
      <c r="B106916" t="inlineStr">
        <is>
          <t>rotld</t>
        </is>
      </c>
      <c r="C106916" t="n">
        <v>3</v>
      </c>
      <c r="D106916" t="inlineStr">
        <is>
          <t>{'rotld-rest-client', 'rotld-toolbox', 'rotld'}</t>
        </is>
      </c>
    </row>
    <row r="106917">
      <c r="A106917" s="1" t="n">
        <v>106915</v>
      </c>
      <c r="B106917" t="inlineStr">
        <is>
          <t>cumul8</t>
        </is>
      </c>
      <c r="C106917" t="n">
        <v>3</v>
      </c>
      <c r="D106917" t="inlineStr">
        <is>
          <t>{'eslint-plugin-cumul8', 'eslint-config-cumul8', 'stylelint-config-cumul8'}</t>
        </is>
      </c>
    </row>
    <row r="106918">
      <c r="A106918" s="1" t="n">
        <v>106916</v>
      </c>
      <c r="B106918" t="inlineStr">
        <is>
          <t>davenport</t>
        </is>
      </c>
      <c r="C106918" t="n">
        <v>3</v>
      </c>
      <c r="D106918" t="inlineStr">
        <is>
          <t>{'dionne-davenport', 'davenport', '@jamiedavenport~jd'}</t>
        </is>
      </c>
    </row>
    <row r="106919">
      <c r="A106919" s="1" t="n">
        <v>106917</v>
      </c>
      <c r="B106919" t="inlineStr">
        <is>
          <t>alpino</t>
        </is>
      </c>
      <c r="C106919" t="n">
        <v>3</v>
      </c>
      <c r="D106919" t="inlineStr">
        <is>
          <t>{'corpus2alpino', '@jalpino~mediaplayer', '@jalpino~pruebanpm'}</t>
        </is>
      </c>
    </row>
    <row r="106920">
      <c r="A106920" s="1" t="n">
        <v>106918</v>
      </c>
      <c r="B106920" t="inlineStr">
        <is>
          <t>iooota</t>
        </is>
      </c>
      <c r="C106920" t="n">
        <v>3</v>
      </c>
      <c r="D106920" t="inlineStr">
        <is>
          <t>{'@iooota_srl~angular-cron-gen', '@iooota_srl~cordova-plugin-crosswalk-migration-iooota', '@iooota_srl~angular-cron-humanize'}</t>
        </is>
      </c>
    </row>
    <row r="106921">
      <c r="A106921" s="1" t="n">
        <v>106919</v>
      </c>
      <c r="B106921" t="inlineStr">
        <is>
          <t>quec</t>
        </is>
      </c>
      <c r="C106921" t="n">
        <v>3</v>
      </c>
      <c r="D106921" t="inlineStr">
        <is>
          <t>{'quec-app-test', 'quec-map', 'quec-test-app-ui'}</t>
        </is>
      </c>
    </row>
    <row r="106922">
      <c r="A106922" s="1" t="n">
        <v>106920</v>
      </c>
      <c r="B106922" t="inlineStr">
        <is>
          <t>pono</t>
        </is>
      </c>
      <c r="C106922" t="n">
        <v>3</v>
      </c>
      <c r="D106922" t="inlineStr">
        <is>
          <t>{'pono', 'eslint-config-onpono-base', 'ponomarchukov-first-package'}</t>
        </is>
      </c>
    </row>
    <row r="106923">
      <c r="A106923" s="1" t="n">
        <v>106921</v>
      </c>
      <c r="B106923" t="inlineStr">
        <is>
          <t>cotw</t>
        </is>
      </c>
      <c r="C106923" t="n">
        <v>3</v>
      </c>
      <c r="D106923" t="inlineStr">
        <is>
          <t>{'recotw-js', 'hubot-recotw', 'recotw-proxy'}</t>
        </is>
      </c>
    </row>
    <row r="106924">
      <c r="A106924" s="1" t="n">
        <v>106922</v>
      </c>
      <c r="B106924" t="inlineStr">
        <is>
          <t>recotw</t>
        </is>
      </c>
      <c r="C106924" t="n">
        <v>3</v>
      </c>
      <c r="D106924" t="inlineStr">
        <is>
          <t>{'recotw-js', 'hubot-recotw', 'recotw-proxy'}</t>
        </is>
      </c>
    </row>
    <row r="106925">
      <c r="A106925" s="1" t="n">
        <v>106923</v>
      </c>
      <c r="B106925" t="inlineStr">
        <is>
          <t>tobacco</t>
        </is>
      </c>
      <c r="C106925" t="n">
        <v>3</v>
      </c>
      <c r="D106925" t="inlineStr">
        <is>
          <t>{'tobacco', '@tobaccoswap~uikit', 'tobacco-vue-icon'}</t>
        </is>
      </c>
    </row>
    <row r="106926">
      <c r="A106926" s="1" t="n">
        <v>106924</v>
      </c>
      <c r="B106926" t="inlineStr">
        <is>
          <t>laidback</t>
        </is>
      </c>
      <c r="C106926" t="n">
        <v>3</v>
      </c>
      <c r="D106926" t="inlineStr">
        <is>
          <t>{'jexcel-laidback', 'naver-login-laidback', 'react-tabtab-laidback'}</t>
        </is>
      </c>
    </row>
    <row r="106927">
      <c r="A106927" s="1" t="n">
        <v>106925</v>
      </c>
      <c r="B106927" t="inlineStr">
        <is>
          <t>layerboard</t>
        </is>
      </c>
      <c r="C106927" t="n">
        <v>3</v>
      </c>
      <c r="D106927" t="inlineStr">
        <is>
          <t>{'@philly~layerboard', '@phila~layerboard', '@cityofphiladelphia~layerboard'}</t>
        </is>
      </c>
    </row>
    <row r="106928">
      <c r="A106928" s="1" t="n">
        <v>106926</v>
      </c>
      <c r="B106928" t="inlineStr">
        <is>
          <t>uglify2</t>
        </is>
      </c>
      <c r="C106928" t="n">
        <v>3</v>
      </c>
      <c r="D106928" t="inlineStr">
        <is>
          <t>{'wintersmith-uglify2', 'koa-uglify2', 'express-uglify2'}</t>
        </is>
      </c>
    </row>
    <row r="106929">
      <c r="A106929" s="1" t="n">
        <v>106927</v>
      </c>
      <c r="B106929" t="inlineStr">
        <is>
          <t>jesusgm</t>
        </is>
      </c>
      <c r="C106929" t="n">
        <v>3</v>
      </c>
      <c r="D106929" t="inlineStr">
        <is>
          <t>{'@jesusgm~usewindowsize', '@jesusgm~react-lib-ui', '@jesusgm~datastructurejs'}</t>
        </is>
      </c>
    </row>
    <row r="106930">
      <c r="A106930" s="1" t="n">
        <v>106928</v>
      </c>
      <c r="B106930" t="inlineStr">
        <is>
          <t>crossdb</t>
        </is>
      </c>
      <c r="C106930" t="n">
        <v>3</v>
      </c>
      <c r="D106930" t="inlineStr">
        <is>
          <t>{'crossdb', 'django-crossdb', '@dataform~crossdb'}</t>
        </is>
      </c>
    </row>
    <row r="106931">
      <c r="A106931" s="1" t="n">
        <v>106929</v>
      </c>
      <c r="B106931" t="inlineStr">
        <is>
          <t>pngjs2</t>
        </is>
      </c>
      <c r="C106931" t="n">
        <v>3</v>
      </c>
      <c r="D106931" t="inlineStr">
        <is>
          <t>{'@ryancavanaugh~pngjs2', 'pngjs2', '@types~pngjs2'}</t>
        </is>
      </c>
    </row>
    <row r="106932">
      <c r="A106932" s="1" t="n">
        <v>106930</v>
      </c>
      <c r="B106932" t="inlineStr">
        <is>
          <t>slacklogger</t>
        </is>
      </c>
      <c r="C106932" t="n">
        <v>3</v>
      </c>
      <c r="D106932" t="inlineStr">
        <is>
          <t>{'ttsf-slacklogger', 'slacklogger', 'winston-slacklogger-webhook'}</t>
        </is>
      </c>
    </row>
    <row r="106933">
      <c r="A106933" s="1" t="n">
        <v>106931</v>
      </c>
      <c r="B106933" t="inlineStr">
        <is>
          <t>saitama</t>
        </is>
      </c>
      <c r="C106933" t="n">
        <v>3</v>
      </c>
      <c r="D106933" t="inlineStr">
        <is>
          <t>{'saitama', 'saitama-core', '@sajeel~saitama'}</t>
        </is>
      </c>
    </row>
    <row r="106934">
      <c r="A106934" s="1" t="n">
        <v>106932</v>
      </c>
      <c r="B106934" t="inlineStr">
        <is>
          <t>pregen</t>
        </is>
      </c>
      <c r="C106934" t="n">
        <v>3</v>
      </c>
      <c r="D106934" t="inlineStr">
        <is>
          <t>{'pregen-stash', 'ipfs-pregen-ids', 'ftv-node-angular-pregen'}</t>
        </is>
      </c>
    </row>
    <row r="106935">
      <c r="A106935" s="1" t="n">
        <v>106933</v>
      </c>
      <c r="B106935" t="inlineStr">
        <is>
          <t>lukaskl</t>
        </is>
      </c>
      <c r="C106935" t="n">
        <v>3</v>
      </c>
      <c r="D106935" t="inlineStr">
        <is>
          <t>{'@lukaskl~monaco-editor-react', '@lukaskl~monaco-typescript', '@lukaskl~monaco-editor'}</t>
        </is>
      </c>
    </row>
    <row r="106936">
      <c r="A106936" s="1" t="n">
        <v>106934</v>
      </c>
      <c r="B106936" t="inlineStr">
        <is>
          <t>boocock</t>
        </is>
      </c>
      <c r="C106936" t="n">
        <v>3</v>
      </c>
      <c r="D106936" t="inlineStr">
        <is>
          <t>{'@paul_boocock~subtract', '@paul_boocock~add', '@paul_boocock~multiply'}</t>
        </is>
      </c>
    </row>
    <row r="106937">
      <c r="A106937" s="1" t="n">
        <v>106935</v>
      </c>
      <c r="B106937" t="inlineStr">
        <is>
          <t>scsc</t>
        </is>
      </c>
      <c r="C106937" t="n">
        <v>3</v>
      </c>
      <c r="D106937" t="inlineStr">
        <is>
          <t>{'@xyo-network~scsc', 'scsc-zero', 'chenxxscsc'}</t>
        </is>
      </c>
    </row>
    <row r="106938">
      <c r="A106938" s="1" t="n">
        <v>106936</v>
      </c>
      <c r="B106938" t="inlineStr">
        <is>
          <t>piglatin</t>
        </is>
      </c>
      <c r="C106938" t="n">
        <v>3</v>
      </c>
      <c r="D106938" t="inlineStr">
        <is>
          <t>{'piglatin-anto', 'piglatin-utils', 'piglatin'}</t>
        </is>
      </c>
    </row>
    <row r="106939">
      <c r="A106939" s="1" t="n">
        <v>106937</v>
      </c>
      <c r="B106939" t="inlineStr">
        <is>
          <t>anjapadu</t>
        </is>
      </c>
      <c r="C106939" t="n">
        <v>3</v>
      </c>
      <c r="D106939" t="inlineStr">
        <is>
          <t>{'@anjapadu~gops', '@anjapadu~g_cli', '@anjapadu~g_ncli'}</t>
        </is>
      </c>
    </row>
    <row r="106940">
      <c r="A106940" s="1" t="n">
        <v>106938</v>
      </c>
      <c r="B106940" t="inlineStr">
        <is>
          <t>bqt</t>
        </is>
      </c>
      <c r="C106940" t="n">
        <v>3</v>
      </c>
      <c r="D106940" t="inlineStr">
        <is>
          <t>{'talib-bqt', 'bqt', 'extractbqt'}</t>
        </is>
      </c>
    </row>
    <row r="106941">
      <c r="A106941" s="1" t="n">
        <v>106939</v>
      </c>
      <c r="B106941" t="inlineStr">
        <is>
          <t>argp</t>
        </is>
      </c>
      <c r="C106941" t="n">
        <v>3</v>
      </c>
      <c r="D106941" t="inlineStr">
        <is>
          <t>{'argp', 'argpext', 'argpy'}</t>
        </is>
      </c>
    </row>
    <row r="106942">
      <c r="A106942" s="1" t="n">
        <v>106940</v>
      </c>
      <c r="B106942" t="inlineStr">
        <is>
          <t>set2</t>
        </is>
      </c>
      <c r="C106942" t="n">
        <v>3</v>
      </c>
      <c r="D106942" t="inlineStr">
        <is>
          <t>{'personal-component-set2', 'level-set2', 'set2'}</t>
        </is>
      </c>
    </row>
    <row r="106943">
      <c r="A106943" s="1" t="n">
        <v>106941</v>
      </c>
      <c r="B106943" t="inlineStr">
        <is>
          <t>scrappers</t>
        </is>
      </c>
      <c r="C106943" t="n">
        <v>3</v>
      </c>
      <c r="D106943" t="inlineStr">
        <is>
          <t>{'hentai-scrappers', 'gbox-scrappers', 'scrappers'}</t>
        </is>
      </c>
    </row>
    <row r="106944">
      <c r="A106944" s="1" t="n">
        <v>106942</v>
      </c>
      <c r="B106944" t="inlineStr">
        <is>
          <t>spacetabs</t>
        </is>
      </c>
      <c r="C106944" t="n">
        <v>3</v>
      </c>
      <c r="D106944" t="inlineStr">
        <is>
          <t>{'@spacetabs~stylelint-config-spacetab-io', '@spacetabs~eslint-config-spacetab-io', '@spacetabs~vue-components'}</t>
        </is>
      </c>
    </row>
    <row r="106945">
      <c r="A106945" s="1" t="n">
        <v>106943</v>
      </c>
      <c r="B106945" t="inlineStr">
        <is>
          <t>paradi</t>
        </is>
      </c>
      <c r="C106945" t="n">
        <v>3</v>
      </c>
      <c r="D106945" t="inlineStr">
        <is>
          <t>{'@paradicms~model-utils', '@paradicms~models', '@paradicms~rdf'}</t>
        </is>
      </c>
    </row>
    <row r="106946">
      <c r="A106946" s="1" t="n">
        <v>106944</v>
      </c>
      <c r="B106946" t="inlineStr">
        <is>
          <t>paradicms</t>
        </is>
      </c>
      <c r="C106946" t="n">
        <v>3</v>
      </c>
      <c r="D106946" t="inlineStr">
        <is>
          <t>{'@paradicms~model-utils', '@paradicms~models', '@paradicms~rdf'}</t>
        </is>
      </c>
    </row>
    <row r="106947">
      <c r="A106947" s="1" t="n">
        <v>106945</v>
      </c>
      <c r="B106947" t="inlineStr">
        <is>
          <t>hack20</t>
        </is>
      </c>
      <c r="C106947" t="n">
        <v>3</v>
      </c>
      <c r="D106947" t="inlineStr">
        <is>
          <t>{'battlehack20-minimal', 'battlehack20', 'battlehack20-fancyviewer'}</t>
        </is>
      </c>
    </row>
    <row r="106948">
      <c r="A106948" s="1" t="n">
        <v>106946</v>
      </c>
      <c r="B106948" t="inlineStr">
        <is>
          <t>battlehack20</t>
        </is>
      </c>
      <c r="C106948" t="n">
        <v>3</v>
      </c>
      <c r="D106948" t="inlineStr">
        <is>
          <t>{'battlehack20-minimal', 'battlehack20', 'battlehack20-fancyviewer'}</t>
        </is>
      </c>
    </row>
    <row r="106949">
      <c r="A106949" s="1" t="n">
        <v>106947</v>
      </c>
      <c r="B106949" t="inlineStr">
        <is>
          <t>freshservice</t>
        </is>
      </c>
      <c r="C106949" t="n">
        <v>3</v>
      </c>
      <c r="D106949" t="inlineStr">
        <is>
          <t>{'@freshservice~bridge', '@azure~connectors-freshservice', 'freshservice-client'}</t>
        </is>
      </c>
    </row>
    <row r="106950">
      <c r="A106950" s="1" t="n">
        <v>106948</v>
      </c>
      <c r="B106950" t="inlineStr">
        <is>
          <t>strictr</t>
        </is>
      </c>
      <c r="C106950" t="n">
        <v>3</v>
      </c>
      <c r="D106950" t="inlineStr">
        <is>
          <t>{'@strictr~markdown-lint-config', 'strictr', '@strictr~tslint-config'}</t>
        </is>
      </c>
    </row>
    <row r="106951">
      <c r="A106951" s="1" t="n">
        <v>106949</v>
      </c>
      <c r="B106951" t="inlineStr">
        <is>
          <t>sinfin</t>
        </is>
      </c>
      <c r="C106951" t="n">
        <v>3</v>
      </c>
      <c r="D106951" t="inlineStr">
        <is>
          <t>{'jsinfin-components', '@jsinfin~fincli', '@jsinfin~server-status'}</t>
        </is>
      </c>
    </row>
    <row r="106952">
      <c r="A106952" s="1" t="n">
        <v>106950</v>
      </c>
      <c r="B106952" t="inlineStr">
        <is>
          <t>jsinfin</t>
        </is>
      </c>
      <c r="C106952" t="n">
        <v>3</v>
      </c>
      <c r="D106952" t="inlineStr">
        <is>
          <t>{'jsinfin-components', '@jsinfin~fincli', '@jsinfin~server-status'}</t>
        </is>
      </c>
    </row>
    <row r="106953">
      <c r="A106953" s="1" t="n">
        <v>106951</v>
      </c>
      <c r="B106953" t="inlineStr">
        <is>
          <t>chink</t>
        </is>
      </c>
      <c r="C106953" t="n">
        <v>3</v>
      </c>
      <c r="D106953" t="inlineStr">
        <is>
          <t>{'@chinki_2208~html_test', '@chinki_2208~assets', '@nuuf~chink'}</t>
        </is>
      </c>
    </row>
    <row r="106954">
      <c r="A106954" s="1" t="n">
        <v>106952</v>
      </c>
      <c r="B106954" t="inlineStr">
        <is>
          <t>struck</t>
        </is>
      </c>
      <c r="C106954" t="n">
        <v>3</v>
      </c>
      <c r="D106954" t="inlineStr">
        <is>
          <t>{'hp-sostruck-email', 'hp-sostruck-message', 'struck'}</t>
        </is>
      </c>
    </row>
    <row r="106955">
      <c r="A106955" s="1" t="n">
        <v>106953</v>
      </c>
      <c r="B106955" t="inlineStr">
        <is>
          <t>boilerpress</t>
        </is>
      </c>
      <c r="C106955" t="n">
        <v>3</v>
      </c>
      <c r="D106955" t="inlineStr">
        <is>
          <t>{'boilerpress-route-loader', 'boilerpress-route-sequelize', 'boilerpress'}</t>
        </is>
      </c>
    </row>
    <row r="106956">
      <c r="A106956" s="1" t="n">
        <v>106954</v>
      </c>
      <c r="B106956" t="inlineStr">
        <is>
          <t>homestyler</t>
        </is>
      </c>
      <c r="C106956" t="n">
        <v>3</v>
      </c>
      <c r="D106956" t="inlineStr">
        <is>
          <t>{'homestyler-cropper', 'homestyler-cn-common', 'homestyler-images-viewer'}</t>
        </is>
      </c>
    </row>
    <row r="106957">
      <c r="A106957" s="1" t="n">
        <v>106955</v>
      </c>
      <c r="B106957" t="inlineStr">
        <is>
          <t>jar2</t>
        </is>
      </c>
      <c r="C106957" t="n">
        <v>3</v>
      </c>
      <c r="D106957" t="inlineStr">
        <is>
          <t>{'jar2proxy-alpha', 'jar2proxy-beta', 'jar2proxy'}</t>
        </is>
      </c>
    </row>
    <row r="106958">
      <c r="A106958" s="1" t="n">
        <v>106956</v>
      </c>
      <c r="B106958" t="inlineStr">
        <is>
          <t>tytest</t>
        </is>
      </c>
      <c r="C106958" t="n">
        <v>3</v>
      </c>
      <c r="D106958" t="inlineStr">
        <is>
          <t>{'tytest-2104-8-10', 'pytest-tytest', 'tytest'}</t>
        </is>
      </c>
    </row>
    <row r="106959">
      <c r="A106959" s="1" t="n">
        <v>106957</v>
      </c>
      <c r="B106959" t="inlineStr">
        <is>
          <t>nnpm</t>
        </is>
      </c>
      <c r="C106959" t="n">
        <v>3</v>
      </c>
      <c r="D106959" t="inlineStr">
        <is>
          <t>{'zaotuan_nnpm', 'my-first-nnpm-package', 'nnpm'}</t>
        </is>
      </c>
    </row>
    <row r="106960">
      <c r="A106960" s="1" t="n">
        <v>106958</v>
      </c>
      <c r="B106960" t="inlineStr">
        <is>
          <t>wzc</t>
        </is>
      </c>
      <c r="C106960" t="n">
        <v>3</v>
      </c>
      <c r="D106960" t="inlineStr">
        <is>
          <t>{'wzc', 'ant-pro-wzc-test', 'code-generator-wzc'}</t>
        </is>
      </c>
    </row>
    <row r="106961">
      <c r="A106961" s="1" t="n">
        <v>106959</v>
      </c>
      <c r="B106961" t="inlineStr">
        <is>
          <t>nomspace</t>
        </is>
      </c>
      <c r="C106961" t="n">
        <v>3</v>
      </c>
      <c r="D106961" t="inlineStr">
        <is>
          <t>{'@nomspace~nomspace', '@nomspace~nom', '@nomspace~nomkit'}</t>
        </is>
      </c>
    </row>
    <row r="106962">
      <c r="A106962" s="1" t="n">
        <v>106960</v>
      </c>
      <c r="B106962" t="inlineStr">
        <is>
          <t>revaturexyz</t>
        </is>
      </c>
      <c r="C106962" t="n">
        <v>3</v>
      </c>
      <c r="D106962" t="inlineStr">
        <is>
          <t>{'@revaturexyz~profile', '@revaturexyz~forecast', '@revaturexyz~selection'}</t>
        </is>
      </c>
    </row>
    <row r="106963">
      <c r="A106963" s="1" t="n">
        <v>106961</v>
      </c>
      <c r="B106963" t="inlineStr">
        <is>
          <t>unmark</t>
        </is>
      </c>
      <c r="C106963" t="n">
        <v>3</v>
      </c>
      <c r="D106963" t="inlineStr">
        <is>
          <t>{'unmarkdown', 'unmarkd', 'unmark'}</t>
        </is>
      </c>
    </row>
    <row r="106964">
      <c r="A106964" s="1" t="n">
        <v>106962</v>
      </c>
      <c r="B106964" t="inlineStr">
        <is>
          <t>butions</t>
        </is>
      </c>
      <c r="C106964" t="n">
        <v>3</v>
      </c>
      <c r="D106964" t="inlineStr">
        <is>
          <t>{'@stoe~uebersicht-github-contibutions', 'probabilibutions', 'hezbutions'}</t>
        </is>
      </c>
    </row>
    <row r="106965">
      <c r="A106965" s="1" t="n">
        <v>106963</v>
      </c>
      <c r="B106965" t="inlineStr">
        <is>
          <t>restling</t>
        </is>
      </c>
      <c r="C106965" t="n">
        <v>3</v>
      </c>
      <c r="D106965" t="inlineStr">
        <is>
          <t>{'restling-jad', 'restling', '@types~restling'}</t>
        </is>
      </c>
    </row>
    <row r="106966">
      <c r="A106966" s="1" t="n">
        <v>106964</v>
      </c>
      <c r="B106966" t="inlineStr">
        <is>
          <t>jiepeng</t>
        </is>
      </c>
      <c r="C106966" t="n">
        <v>3</v>
      </c>
      <c r="D106966" t="inlineStr">
        <is>
          <t>{'@jiepeng~eslint-config-jiepeng-base', 'eslint-config-jiepeng', '@jiepeng~eslint-config-jiepeng-react'}</t>
        </is>
      </c>
    </row>
    <row r="106967">
      <c r="A106967" s="1" t="n">
        <v>106965</v>
      </c>
      <c r="B106967" t="inlineStr">
        <is>
          <t>kulbir134</t>
        </is>
      </c>
      <c r="C106967" t="n">
        <v>3</v>
      </c>
      <c r="D106967" t="inlineStr">
        <is>
          <t>{'@kulbir134~hubspot_api', '@kulbir134~hello_world_app.1', '@kulbir134~hello_world_app_1_1'}</t>
        </is>
      </c>
    </row>
    <row r="106968">
      <c r="A106968" s="1" t="n">
        <v>106966</v>
      </c>
      <c r="B106968" t="inlineStr">
        <is>
          <t>quoll</t>
        </is>
      </c>
      <c r="C106968" t="n">
        <v>3</v>
      </c>
      <c r="D106968" t="inlineStr">
        <is>
          <t>{'@quoll~ui-components', 'ng4-quoll-editor', '@quoll~ui-themes'}</t>
        </is>
      </c>
    </row>
    <row r="106969">
      <c r="A106969" s="1" t="n">
        <v>106967</v>
      </c>
      <c r="B106969" t="inlineStr">
        <is>
          <t>galicia</t>
        </is>
      </c>
      <c r="C106969" t="n">
        <v>3</v>
      </c>
      <c r="D106969" t="inlineStr">
        <is>
          <t>{'@rgalicia~custome-errors', 'django-galicia', 'galicia-parser'}</t>
        </is>
      </c>
    </row>
    <row r="106970">
      <c r="A106970" s="1" t="n">
        <v>106968</v>
      </c>
      <c r="B106970" t="inlineStr">
        <is>
          <t>tenu</t>
        </is>
      </c>
      <c r="C106970" t="n">
        <v>3</v>
      </c>
      <c r="D106970" t="inlineStr">
        <is>
          <t>{'react-native-webrtc-tenuto', '@taemu12~tenu-available', 'react-native-wheel-picker-android-tenuto'}</t>
        </is>
      </c>
    </row>
    <row r="106971">
      <c r="A106971" s="1" t="n">
        <v>106969</v>
      </c>
      <c r="B106971" t="inlineStr">
        <is>
          <t>mathcalculator</t>
        </is>
      </c>
      <c r="C106971" t="n">
        <v>3</v>
      </c>
      <c r="D106971" t="inlineStr">
        <is>
          <t>{'mathcalculator-cordova-plugin', 'mathcalculator-new', 'mathcalculator'}</t>
        </is>
      </c>
    </row>
    <row r="106972">
      <c r="A106972" s="1" t="n">
        <v>106970</v>
      </c>
      <c r="B106972" t="inlineStr">
        <is>
          <t>macadam</t>
        </is>
      </c>
      <c r="C106972" t="n">
        <v>3</v>
      </c>
      <c r="D106972" t="inlineStr">
        <is>
          <t>{'@byslin~macadam', 'macadam', '@rezonant~macadam'}</t>
        </is>
      </c>
    </row>
    <row r="106973">
      <c r="A106973" s="1" t="n">
        <v>106971</v>
      </c>
      <c r="B106973" t="inlineStr">
        <is>
          <t>neriyabl</t>
        </is>
      </c>
      <c r="C106973" t="n">
        <v>3</v>
      </c>
      <c r="D106973" t="inlineStr">
        <is>
          <t>{'@neriyabl~tree-view', '@neriyabl~my-component', '@neriyabl~tree-vue'}</t>
        </is>
      </c>
    </row>
    <row r="106974">
      <c r="A106974" s="1" t="n">
        <v>106972</v>
      </c>
      <c r="B106974" t="inlineStr">
        <is>
          <t>mystat</t>
        </is>
      </c>
      <c r="C106974" t="n">
        <v>3</v>
      </c>
      <c r="D106974" t="inlineStr">
        <is>
          <t>{'mystat', 'mystat-fibonacci', 'mystat-api'}</t>
        </is>
      </c>
    </row>
    <row r="106975">
      <c r="A106975" s="1" t="n">
        <v>106973</v>
      </c>
      <c r="B106975" t="inlineStr">
        <is>
          <t>aibs</t>
        </is>
      </c>
      <c r="C106975" t="n">
        <v>3</v>
      </c>
      <c r="D106975" t="inlineStr">
        <is>
          <t>{'@aibsweb~project-summary-header', '@aibsweb~faceted-search', '@aibsweb~faceted-search-biccn'}</t>
        </is>
      </c>
    </row>
    <row r="106976">
      <c r="A106976" s="1" t="n">
        <v>106974</v>
      </c>
      <c r="B106976" t="inlineStr">
        <is>
          <t>aibsweb</t>
        </is>
      </c>
      <c r="C106976" t="n">
        <v>3</v>
      </c>
      <c r="D106976" t="inlineStr">
        <is>
          <t>{'@aibsweb~project-summary-header', '@aibsweb~faceted-search', '@aibsweb~faceted-search-biccn'}</t>
        </is>
      </c>
    </row>
    <row r="106977">
      <c r="A106977" s="1" t="n">
        <v>106975</v>
      </c>
      <c r="B106977" t="inlineStr">
        <is>
          <t>fraz</t>
        </is>
      </c>
      <c r="C106977" t="n">
        <v>3</v>
      </c>
      <c r="D106977" t="inlineStr">
        <is>
          <t>{'@jfrazx~asarray', 'afraz.separation_numbers', 'afraz_separation-numbers'}</t>
        </is>
      </c>
    </row>
    <row r="106978">
      <c r="A106978" s="1" t="n">
        <v>106976</v>
      </c>
      <c r="B106978" t="inlineStr">
        <is>
          <t>reket</t>
        </is>
      </c>
      <c r="C106978" t="n">
        <v>3</v>
      </c>
      <c r="D106978" t="inlineStr">
        <is>
          <t>{'@ovhcloud~reket-core', '@ovhcloud~reket-axios-client', '@ovh-ux~ovh-reket'}</t>
        </is>
      </c>
    </row>
    <row r="106979">
      <c r="A106979" s="1" t="n">
        <v>106977</v>
      </c>
      <c r="B106979" t="inlineStr">
        <is>
          <t>poeticsoft</t>
        </is>
      </c>
      <c r="C106979" t="n">
        <v>3</v>
      </c>
      <c r="D106979" t="inlineStr">
        <is>
          <t>{'poeticsoft.gamification.base', 'poeticsoft.gamification', 'poeticsoft-playmotiv-web'}</t>
        </is>
      </c>
    </row>
    <row r="106980">
      <c r="A106980" s="1" t="n">
        <v>106978</v>
      </c>
      <c r="B106980" t="inlineStr">
        <is>
          <t>bdx</t>
        </is>
      </c>
      <c r="C106980" t="n">
        <v>3</v>
      </c>
      <c r="D106980" t="inlineStr">
        <is>
          <t>{'@bdxi~node-beldex-api', 'bdx', 'bdx-af-ui'}</t>
        </is>
      </c>
    </row>
    <row r="106981">
      <c r="A106981" s="1" t="n">
        <v>106979</v>
      </c>
      <c r="B106981" t="inlineStr">
        <is>
          <t>nfccommons</t>
        </is>
      </c>
      <c r="C106981" t="n">
        <v>3</v>
      </c>
      <c r="D106981" t="inlineStr">
        <is>
          <t>{'nfccommons-service-client', 'nfccommons-core', 'nfccommons-freefare'}</t>
        </is>
      </c>
    </row>
    <row r="106982">
      <c r="A106982" s="1" t="n">
        <v>106980</v>
      </c>
      <c r="B106982" t="inlineStr">
        <is>
          <t>sainture</t>
        </is>
      </c>
      <c r="C106982" t="n">
        <v>3</v>
      </c>
      <c r="D106982" t="inlineStr">
        <is>
          <t>{'@sainture~jobs', '@sainture~my-material', '@sainture~users'}</t>
        </is>
      </c>
    </row>
    <row r="106983">
      <c r="A106983" s="1" t="n">
        <v>106981</v>
      </c>
      <c r="B106983" t="inlineStr">
        <is>
          <t>portify</t>
        </is>
      </c>
      <c r="C106983" t="n">
        <v>3</v>
      </c>
      <c r="D106983" t="inlineStr">
        <is>
          <t>{'@portify~expo-mixpanel-analytics', 'react-native-portify-drivequant-wrapper', '@portify~react-native-datepicker'}</t>
        </is>
      </c>
    </row>
    <row r="106984">
      <c r="A106984" s="1" t="n">
        <v>106982</v>
      </c>
      <c r="B106984" t="inlineStr">
        <is>
          <t>wilder</t>
        </is>
      </c>
      <c r="C106984" t="n">
        <v>3</v>
      </c>
      <c r="D106984" t="inlineStr">
        <is>
          <t>{'@wilderbeest~js-utils', 'swilder-fetch', '@ewilder~google-maps-react'}</t>
        </is>
      </c>
    </row>
    <row r="106985">
      <c r="A106985" s="1" t="n">
        <v>106983</v>
      </c>
      <c r="B106985" t="inlineStr">
        <is>
          <t>groupie</t>
        </is>
      </c>
      <c r="C106985" t="n">
        <v>3</v>
      </c>
      <c r="D106985" t="inlineStr">
        <is>
          <t>{'groupie', 'react-ref-groupie', 'ref-groupie'}</t>
        </is>
      </c>
    </row>
    <row r="106986">
      <c r="A106986" s="1" t="n">
        <v>106984</v>
      </c>
      <c r="B106986" t="inlineStr">
        <is>
          <t>redeploy</t>
        </is>
      </c>
      <c r="C106986" t="n">
        <v>3</v>
      </c>
      <c r="D106986" t="inlineStr">
        <is>
          <t>{'asch-redeploy', 'redeploy', 's3-redeploy'}</t>
        </is>
      </c>
    </row>
    <row r="106987">
      <c r="A106987" s="1" t="n">
        <v>106985</v>
      </c>
      <c r="B106987" t="inlineStr">
        <is>
          <t>wikiwho</t>
        </is>
      </c>
      <c r="C106987" t="n">
        <v>3</v>
      </c>
      <c r="D106987" t="inlineStr">
        <is>
          <t>{'wikiwho-wrapper', 'wikiwho-pickle', 'wikiwho'}</t>
        </is>
      </c>
    </row>
    <row r="106988">
      <c r="A106988" s="1" t="n">
        <v>106986</v>
      </c>
      <c r="B106988" t="inlineStr">
        <is>
          <t>trainee</t>
        </is>
      </c>
      <c r="C106988" t="n">
        <v>3</v>
      </c>
      <c r="D106988" t="inlineStr">
        <is>
          <t>{'@beisen-elearning~ux-p-man-plan-trainee', 'kpit_trainee_126970', 'trainee-bootstrap'}</t>
        </is>
      </c>
    </row>
    <row r="106989">
      <c r="A106989" s="1" t="n">
        <v>106987</v>
      </c>
      <c r="B106989" t="inlineStr">
        <is>
          <t>nterprise</t>
        </is>
      </c>
      <c r="C106989" t="n">
        <v>3</v>
      </c>
      <c r="D106989" t="inlineStr">
        <is>
          <t>{'nterprise-template-middleware', 'nterprise-nodejs-session', 'nterprise'}</t>
        </is>
      </c>
    </row>
    <row r="106990">
      <c r="A106990" s="1" t="n">
        <v>106988</v>
      </c>
      <c r="B106990" t="inlineStr">
        <is>
          <t>zlbridge</t>
        </is>
      </c>
      <c r="C106990" t="n">
        <v>3</v>
      </c>
      <c r="D106990" t="inlineStr">
        <is>
          <t>{'zlbridge-js', 'zlbridge-rn', 'zlbridge'}</t>
        </is>
      </c>
    </row>
    <row r="106991">
      <c r="A106991" s="1" t="n">
        <v>106989</v>
      </c>
      <c r="B106991" t="inlineStr">
        <is>
          <t>zestic</t>
        </is>
      </c>
      <c r="C106991" t="n">
        <v>3</v>
      </c>
      <c r="D106991" t="inlineStr">
        <is>
          <t>{'@zestic~app-storage', '@zestic~auth-context', '@zestic~persistence-buffer'}</t>
        </is>
      </c>
    </row>
    <row r="106992">
      <c r="A106992" s="1" t="n">
        <v>106990</v>
      </c>
      <c r="B106992" t="inlineStr">
        <is>
          <t>pywin</t>
        </is>
      </c>
      <c r="C106992" t="n">
        <v>3</v>
      </c>
      <c r="D106992" t="inlineStr">
        <is>
          <t>{'pywin-env-shift', 'pywin', 'pywin-contextmenu'}</t>
        </is>
      </c>
    </row>
    <row r="106993">
      <c r="A106993" s="1" t="n">
        <v>106991</v>
      </c>
      <c r="B106993" t="inlineStr">
        <is>
          <t>walletone</t>
        </is>
      </c>
      <c r="C106993" t="n">
        <v>3</v>
      </c>
      <c r="D106993" t="inlineStr">
        <is>
          <t>{'walletone', 'walletone.com', 'django-walletone'}</t>
        </is>
      </c>
    </row>
    <row r="106994">
      <c r="A106994" s="1" t="n">
        <v>106992</v>
      </c>
      <c r="B106994" t="inlineStr">
        <is>
          <t>hellos</t>
        </is>
      </c>
      <c r="C106994" t="n">
        <v>3</v>
      </c>
      <c r="D106994" t="inlineStr">
        <is>
          <t>{'test-hellos', 'hellosde', 'many-hellos'}</t>
        </is>
      </c>
    </row>
    <row r="106995">
      <c r="A106995" s="1" t="n">
        <v>106993</v>
      </c>
      <c r="B106995" t="inlineStr">
        <is>
          <t>meric</t>
        </is>
      </c>
      <c r="C106995" t="n">
        <v>3</v>
      </c>
      <c r="D106995" t="inlineStr">
        <is>
          <t>{'vuejs-egitim-tag-component-ornegi-meric', '@polmeric~kale', 'meric'}</t>
        </is>
      </c>
    </row>
    <row r="106996">
      <c r="A106996" s="1" t="n">
        <v>106994</v>
      </c>
      <c r="B106996" t="inlineStr">
        <is>
          <t>cirrocumulus</t>
        </is>
      </c>
      <c r="C106996" t="n">
        <v>3</v>
      </c>
      <c r="D106996" t="inlineStr">
        <is>
          <t>{'cirrocumulus', '@aereal~cirrocumulus', '@cohalz~cirrocumulus'}</t>
        </is>
      </c>
    </row>
    <row r="106997">
      <c r="A106997" s="1" t="n">
        <v>106995</v>
      </c>
      <c r="B106997" t="inlineStr">
        <is>
          <t>dropdown2</t>
        </is>
      </c>
      <c r="C106997" t="n">
        <v>3</v>
      </c>
      <c r="D106997" t="inlineStr">
        <is>
          <t>{'@riveroreyes~optare-dropdown2', 'cubex-multiselect-dropdown2', 'react-native-dropdown2'}</t>
        </is>
      </c>
    </row>
    <row r="106998">
      <c r="A106998" s="1" t="n">
        <v>106996</v>
      </c>
      <c r="B106998" t="inlineStr">
        <is>
          <t>iancrowther</t>
        </is>
      </c>
      <c r="C106998" t="n">
        <v>3</v>
      </c>
      <c r="D106998" t="inlineStr">
        <is>
          <t>{'@iancrowther~card', '@iancrowther~hello-wasm', '@iancrowther~vue-clock'}</t>
        </is>
      </c>
    </row>
    <row r="106999">
      <c r="A106999" s="1" t="n">
        <v>106997</v>
      </c>
      <c r="B106999" t="inlineStr">
        <is>
          <t>sgp30</t>
        </is>
      </c>
      <c r="C106999" t="n">
        <v>3</v>
      </c>
      <c r="D106999" t="inlineStr">
        <is>
          <t>{'adafruit-circuitpython-sgp30', 'sgp30', 'pimoroni-sgp30'}</t>
        </is>
      </c>
    </row>
    <row r="107000">
      <c r="A107000" s="1" t="n">
        <v>106998</v>
      </c>
      <c r="B107000" t="inlineStr">
        <is>
          <t>gridforms</t>
        </is>
      </c>
      <c r="C107000" t="n">
        <v>3</v>
      </c>
      <c r="D107000" t="inlineStr">
        <is>
          <t>{'gridforms', 'react-gridforms', 'newforms-gridforms'}</t>
        </is>
      </c>
    </row>
    <row r="107001">
      <c r="A107001" s="1" t="n">
        <v>106999</v>
      </c>
      <c r="B107001" t="inlineStr">
        <is>
          <t>sluff</t>
        </is>
      </c>
      <c r="C107001" t="n">
        <v>3</v>
      </c>
      <c r="D107001" t="inlineStr">
        <is>
          <t>{'6to5-sluff', 'sluff', 'sluff-lib'}</t>
        </is>
      </c>
    </row>
    <row r="107002">
      <c r="A107002" s="1" t="n">
        <v>107000</v>
      </c>
      <c r="B107002" t="inlineStr">
        <is>
          <t>l18</t>
        </is>
      </c>
      <c r="C107002" t="n">
        <v>3</v>
      </c>
      <c r="D107002" t="inlineStr">
        <is>
          <t>{'sfdx-l18n-plugin', 'jingoal-l18n-cli', 'l18n'}</t>
        </is>
      </c>
    </row>
    <row r="107003">
      <c r="A107003" s="1" t="n">
        <v>107001</v>
      </c>
      <c r="B107003" t="inlineStr">
        <is>
          <t>autotester</t>
        </is>
      </c>
      <c r="C107003" t="n">
        <v>3</v>
      </c>
      <c r="D107003" t="inlineStr">
        <is>
          <t>{'mole-rpc-autotester', 'autotester', 'node-autotester'}</t>
        </is>
      </c>
    </row>
    <row r="107004">
      <c r="A107004" s="1" t="n">
        <v>107002</v>
      </c>
      <c r="B107004" t="inlineStr">
        <is>
          <t>microflash</t>
        </is>
      </c>
      <c r="C107004" t="n">
        <v>3</v>
      </c>
      <c r="D107004" t="inlineStr">
        <is>
          <t>{'@microflash~spritely', '@microflash~remarkability', '@microflash~gridsome-plugin-feed'}</t>
        </is>
      </c>
    </row>
    <row r="107005">
      <c r="A107005" s="1" t="n">
        <v>107003</v>
      </c>
      <c r="B107005" t="inlineStr">
        <is>
          <t>mccarthy</t>
        </is>
      </c>
      <c r="C107005" t="n">
        <v>3</v>
      </c>
      <c r="D107005" t="inlineStr">
        <is>
          <t>{'@eoghanmccarthy~ui', '@amccarthy~mxgraphng', '@amccarthy~ngx-mat-daterange-picker'}</t>
        </is>
      </c>
    </row>
    <row r="107006">
      <c r="A107006" s="1" t="n">
        <v>107004</v>
      </c>
      <c r="B107006" t="inlineStr">
        <is>
          <t>layne</t>
        </is>
      </c>
      <c r="C107006" t="n">
        <v>3</v>
      </c>
      <c r="D107006" t="inlineStr">
        <is>
          <t>{'layne-framework', 'laynes-demo', 'layne-hello'}</t>
        </is>
      </c>
    </row>
    <row r="107007">
      <c r="A107007" s="1" t="n">
        <v>107005</v>
      </c>
      <c r="B107007" t="inlineStr">
        <is>
          <t>koski</t>
        </is>
      </c>
      <c r="C107007" t="n">
        <v>3</v>
      </c>
      <c r="D107007" t="inlineStr">
        <is>
          <t>{'atte-myllykoski-my-first-npm-package', 'koski-reader', '@broskoski~bindery'}</t>
        </is>
      </c>
    </row>
    <row r="107008">
      <c r="A107008" s="1" t="n">
        <v>107006</v>
      </c>
      <c r="B107008" t="inlineStr">
        <is>
          <t>storycopter</t>
        </is>
      </c>
      <c r="C107008" t="n">
        <v>3</v>
      </c>
      <c r="D107008" t="inlineStr">
        <is>
          <t>{'@storycopter~storycopter-gatsby-starter', '@storycopter~idoc', '@storycopter~ui'}</t>
        </is>
      </c>
    </row>
    <row r="107009">
      <c r="A107009" s="1" t="n">
        <v>107007</v>
      </c>
      <c r="B107009" t="inlineStr">
        <is>
          <t>rxfusion</t>
        </is>
      </c>
      <c r="C107009" t="n">
        <v>3</v>
      </c>
      <c r="D107009" t="inlineStr">
        <is>
          <t>{'rxfusion-udoo', 'rxfusion', 'rxfusion-pi'}</t>
        </is>
      </c>
    </row>
    <row r="107010">
      <c r="A107010" s="1" t="n">
        <v>107008</v>
      </c>
      <c r="B107010" t="inlineStr">
        <is>
          <t>surgebox</t>
        </is>
      </c>
      <c r="C107010" t="n">
        <v>3</v>
      </c>
      <c r="D107010" t="inlineStr">
        <is>
          <t>{'surgebox', 'surgebox-react', 'surgebox-vue'}</t>
        </is>
      </c>
    </row>
    <row r="107011">
      <c r="A107011" s="1" t="n">
        <v>107009</v>
      </c>
      <c r="B107011" t="inlineStr">
        <is>
          <t>dhk</t>
        </is>
      </c>
      <c r="C107011" t="n">
        <v>3</v>
      </c>
      <c r="D107011" t="inlineStr">
        <is>
          <t>{'dhk-password-strength-input', '@dhkicl~common', 'asdhkashd'}</t>
        </is>
      </c>
    </row>
    <row r="107012">
      <c r="A107012" s="1" t="n">
        <v>107010</v>
      </c>
      <c r="B107012" t="inlineStr">
        <is>
          <t>urna</t>
        </is>
      </c>
      <c r="C107012" t="n">
        <v>3</v>
      </c>
      <c r="D107012" t="inlineStr">
        <is>
          <t>{'homebridge-espurna', 'actadiurna', 'urnai'}</t>
        </is>
      </c>
    </row>
    <row r="107013">
      <c r="A107013" s="1" t="n">
        <v>107011</v>
      </c>
      <c r="B107013" t="inlineStr">
        <is>
          <t>bessely1</t>
        </is>
      </c>
      <c r="C107013" t="n">
        <v>3</v>
      </c>
      <c r="D107013" t="inlineStr">
        <is>
          <t>{'@stdlib~math-iter-special-bessely1', '@stdlib~math-strided-special-bessely1-by', '@stdlib~math-base-special-bessely1'}</t>
        </is>
      </c>
    </row>
    <row r="107014">
      <c r="A107014" s="1" t="n">
        <v>107012</v>
      </c>
      <c r="B107014" t="inlineStr">
        <is>
          <t>orva</t>
        </is>
      </c>
      <c r="C107014" t="n">
        <v>3</v>
      </c>
      <c r="D107014" t="inlineStr">
        <is>
          <t>{'@orva-sdk~core', '@orva-sdk~services', '@orva-sdk~utilities'}</t>
        </is>
      </c>
    </row>
    <row r="107015">
      <c r="A107015" s="1" t="n">
        <v>107013</v>
      </c>
      <c r="B107015" t="inlineStr">
        <is>
          <t>yujia</t>
        </is>
      </c>
      <c r="C107015" t="n">
        <v>3</v>
      </c>
      <c r="D107015" t="inlineStr">
        <is>
          <t>{'yujia-nester', 'yujia-cli', 'yujia'}</t>
        </is>
      </c>
    </row>
    <row r="107016">
      <c r="A107016" s="1" t="n">
        <v>107014</v>
      </c>
      <c r="B107016" t="inlineStr">
        <is>
          <t>rocketgate</t>
        </is>
      </c>
      <c r="C107016" t="n">
        <v>3</v>
      </c>
      <c r="D107016" t="inlineStr">
        <is>
          <t>{'rocketgate-report', '42-cent-rocketgate', 'rocketgate'}</t>
        </is>
      </c>
    </row>
    <row r="107017">
      <c r="A107017" s="1" t="n">
        <v>107015</v>
      </c>
      <c r="B107017" t="inlineStr">
        <is>
          <t>qtp</t>
        </is>
      </c>
      <c r="C107017" t="n">
        <v>3</v>
      </c>
      <c r="D107017" t="inlineStr">
        <is>
          <t>{'qtp', 'qtp-client', '@qtpiofficial~qt-wc'}</t>
        </is>
      </c>
    </row>
    <row r="107018">
      <c r="A107018" s="1" t="n">
        <v>107016</v>
      </c>
      <c r="B107018" t="inlineStr">
        <is>
          <t>uselocalstorage</t>
        </is>
      </c>
      <c r="C107018" t="n">
        <v>3</v>
      </c>
      <c r="D107018" t="inlineStr">
        <is>
          <t>{'@penseapp~uselocalstorage', 'react-hook-uselocalstorage', 'uselocalstorage-react-hook'}</t>
        </is>
      </c>
    </row>
    <row r="107019">
      <c r="A107019" s="1" t="n">
        <v>107017</v>
      </c>
      <c r="B107019" t="inlineStr">
        <is>
          <t>springbig</t>
        </is>
      </c>
      <c r="C107019" t="n">
        <v>3</v>
      </c>
      <c r="D107019" t="inlineStr">
        <is>
          <t>{'springbig-components', 'eslint-config-springbig', '@springbig~eslint-config-springbig'}</t>
        </is>
      </c>
    </row>
    <row r="107020">
      <c r="A107020" s="1" t="n">
        <v>107018</v>
      </c>
      <c r="B107020" t="inlineStr">
        <is>
          <t>yceffort</t>
        </is>
      </c>
      <c r="C107020" t="n">
        <v>3</v>
      </c>
      <c r="D107020" t="inlineStr">
        <is>
          <t>{'test-esbuild-elements-yceffort', 'test-esbuild-utils-yceffort', 'eslint-config-yceffort'}</t>
        </is>
      </c>
    </row>
    <row r="107021">
      <c r="A107021" s="1" t="n">
        <v>107019</v>
      </c>
      <c r="B107021" t="inlineStr">
        <is>
          <t>baude</t>
        </is>
      </c>
      <c r="C107021" t="n">
        <v>3</v>
      </c>
      <c r="D107021" t="inlineStr">
        <is>
          <t>{'baudelaplace-frontend', 'baudelaplace-bridge', 'baude-censorify'}</t>
        </is>
      </c>
    </row>
    <row r="107022">
      <c r="A107022" s="1" t="n">
        <v>107020</v>
      </c>
      <c r="B107022" t="inlineStr">
        <is>
          <t>weblinks</t>
        </is>
      </c>
      <c r="C107022" t="n">
        <v>3</v>
      </c>
      <c r="D107022" t="inlineStr">
        <is>
          <t>{'rollup-plugin-weblinks', 'weblinks', 'datocms-plugin-weblinks'}</t>
        </is>
      </c>
    </row>
    <row r="107023">
      <c r="A107023" s="1" t="n">
        <v>107021</v>
      </c>
      <c r="B107023" t="inlineStr">
        <is>
          <t>spintax</t>
        </is>
      </c>
      <c r="C107023" t="n">
        <v>3</v>
      </c>
      <c r="D107023" t="inlineStr">
        <is>
          <t>{'mel-spintax', 'spintax', 'node-spintax'}</t>
        </is>
      </c>
    </row>
    <row r="107024">
      <c r="A107024" s="1" t="n">
        <v>107022</v>
      </c>
      <c r="B107024" t="inlineStr">
        <is>
          <t>licl</t>
        </is>
      </c>
      <c r="C107024" t="n">
        <v>3</v>
      </c>
      <c r="D107024" t="inlineStr">
        <is>
          <t>{'licl-camyc', 'cliclicli', 'licl-module'}</t>
        </is>
      </c>
    </row>
    <row r="107025">
      <c r="A107025" s="1" t="n">
        <v>107023</v>
      </c>
      <c r="B107025" t="inlineStr">
        <is>
          <t>ofird</t>
        </is>
      </c>
      <c r="C107025" t="n">
        <v>3</v>
      </c>
      <c r="D107025" t="inlineStr">
        <is>
          <t>{'ofird-nothing-to-prod-loom', 'ofird-nothing-to-prod', 'wix-demo-one-app-ofird-1'}</t>
        </is>
      </c>
    </row>
    <row r="107026">
      <c r="A107026" s="1" t="n">
        <v>107024</v>
      </c>
      <c r="B107026" t="inlineStr">
        <is>
          <t>youcheng</t>
        </is>
      </c>
      <c r="C107026" t="n">
        <v>3</v>
      </c>
      <c r="D107026" t="inlineStr">
        <is>
          <t>{'youcheng-largeumber', 'youcheng-utils', 'youcheng'}</t>
        </is>
      </c>
    </row>
    <row r="107027">
      <c r="A107027" s="1" t="n">
        <v>107025</v>
      </c>
      <c r="B107027" t="inlineStr">
        <is>
          <t>gatti</t>
        </is>
      </c>
      <c r="C107027" t="n">
        <v>3</v>
      </c>
      <c r="D107027" t="inlineStr">
        <is>
          <t>{'@felipegatti~npmpublishtestgatti', 'lion-lib-nelegatti', 'sai-gatti-frame-print'}</t>
        </is>
      </c>
    </row>
    <row r="107028">
      <c r="A107028" s="1" t="n">
        <v>107026</v>
      </c>
      <c r="B107028" t="inlineStr">
        <is>
          <t>metoffice</t>
        </is>
      </c>
      <c r="C107028" t="n">
        <v>3</v>
      </c>
      <c r="D107028" t="inlineStr">
        <is>
          <t>{'metoffice-datapoint', 'metoffice-datahub', 'metoffice-fetch'}</t>
        </is>
      </c>
    </row>
    <row r="107029">
      <c r="A107029" s="1" t="n">
        <v>107027</v>
      </c>
      <c r="B107029" t="inlineStr">
        <is>
          <t>finestpackages</t>
        </is>
      </c>
      <c r="C107029" t="n">
        <v>3</v>
      </c>
      <c r="D107029" t="inlineStr">
        <is>
          <t>{'@finestpackages~scheduler', '@finestpackages~doctor', '@finestpackages~patient'}</t>
        </is>
      </c>
    </row>
    <row r="107030">
      <c r="A107030" s="1" t="n">
        <v>107028</v>
      </c>
      <c r="B107030" t="inlineStr">
        <is>
          <t>ibram</t>
        </is>
      </c>
      <c r="C107030" t="n">
        <v>3</v>
      </c>
      <c r="D107030" t="inlineStr">
        <is>
          <t>{'ibram_abc', 'ibram_calculator', 'ibram_parent'}</t>
        </is>
      </c>
    </row>
    <row r="107031">
      <c r="A107031" s="1" t="n">
        <v>107029</v>
      </c>
      <c r="B107031" t="inlineStr">
        <is>
          <t>trinig</t>
        </is>
      </c>
      <c r="C107031" t="n">
        <v>3</v>
      </c>
      <c r="D107031" t="inlineStr">
        <is>
          <t>{'edisdev-package-trinig', 'edisdev-package-trinig-master', 'edisdev-package-trinig-io'}</t>
        </is>
      </c>
    </row>
    <row r="107032">
      <c r="A107032" s="1" t="n">
        <v>107030</v>
      </c>
      <c r="B107032" t="inlineStr">
        <is>
          <t>fsapi</t>
        </is>
      </c>
      <c r="C107032" t="n">
        <v>3</v>
      </c>
      <c r="D107032" t="inlineStr">
        <is>
          <t>{'node-fsapi', 'fsapi', '@deepvision~adventist-fsapi'}</t>
        </is>
      </c>
    </row>
    <row r="107033">
      <c r="A107033" s="1" t="n">
        <v>107031</v>
      </c>
      <c r="B107033" t="inlineStr">
        <is>
          <t>eightsleep</t>
        </is>
      </c>
      <c r="C107033" t="n">
        <v>3</v>
      </c>
      <c r="D107033" t="inlineStr">
        <is>
          <t>{'homebridge-eightsleep-pod', 'homebridge-eightsleep', 'eightsleep'}</t>
        </is>
      </c>
    </row>
    <row r="107034">
      <c r="A107034" s="1" t="n">
        <v>107032</v>
      </c>
      <c r="B107034" t="inlineStr">
        <is>
          <t>webconnector</t>
        </is>
      </c>
      <c r="C107034" t="n">
        <v>3</v>
      </c>
      <c r="D107034" t="inlineStr">
        <is>
          <t>{'pomelo-webconnector-plugin', 'pomelo-webconnector-plugin2', 'pomelo-webconnector'}</t>
        </is>
      </c>
    </row>
    <row r="107035">
      <c r="A107035" s="1" t="n">
        <v>107033</v>
      </c>
      <c r="B107035" t="inlineStr">
        <is>
          <t>imds</t>
        </is>
      </c>
      <c r="C107035" t="n">
        <v>3</v>
      </c>
      <c r="D107035" t="inlineStr">
        <is>
          <t>{'@datafire~azure_imds', '@aws-js-sdk-v3-prerelease~credential-provider-imds', '@aws-sdk~credential-provider-imds'}</t>
        </is>
      </c>
    </row>
    <row r="107036">
      <c r="A107036" s="1" t="n">
        <v>107034</v>
      </c>
      <c r="B107036" t="inlineStr">
        <is>
          <t>relap</t>
        </is>
      </c>
      <c r="C107036" t="n">
        <v>3</v>
      </c>
      <c r="D107036" t="inlineStr">
        <is>
          <t>{'relap-widgets', '@relap~kit', 'relap-ui'}</t>
        </is>
      </c>
    </row>
    <row r="107037">
      <c r="A107037" s="1" t="n">
        <v>107035</v>
      </c>
      <c r="B107037" t="inlineStr">
        <is>
          <t>cmwb</t>
        </is>
      </c>
      <c r="C107037" t="n">
        <v>3</v>
      </c>
      <c r="D107037" t="inlineStr">
        <is>
          <t>{'@cmwb~wb-loader', '@cmwb~preconfigured-rewire', '@cmwb~utils'}</t>
        </is>
      </c>
    </row>
    <row r="107038">
      <c r="A107038" s="1" t="n">
        <v>107036</v>
      </c>
      <c r="B107038" t="inlineStr">
        <is>
          <t>zhanglin</t>
        </is>
      </c>
      <c r="C107038" t="n">
        <v>3</v>
      </c>
      <c r="D107038" t="inlineStr">
        <is>
          <t>{'zhanglin_test', 'zhanglin-example-node-addon-hello-world-11', 'zhanglin-nodejs-hello-world-exmaple-1'}</t>
        </is>
      </c>
    </row>
    <row r="107039">
      <c r="A107039" s="1" t="n">
        <v>107037</v>
      </c>
      <c r="B107039" t="inlineStr">
        <is>
          <t>sgv</t>
        </is>
      </c>
      <c r="C107039" t="n">
        <v>3</v>
      </c>
      <c r="D107039" t="inlineStr">
        <is>
          <t>{'sgv-cli', '@sgv~rangepicker', 'sgv-property-decorator'}</t>
        </is>
      </c>
    </row>
    <row r="107040">
      <c r="A107040" s="1" t="n">
        <v>107038</v>
      </c>
      <c r="B107040" t="inlineStr">
        <is>
          <t>aiws</t>
        </is>
      </c>
      <c r="C107040" t="n">
        <v>3</v>
      </c>
      <c r="D107040" t="inlineStr">
        <is>
          <t>{'aiws-react-dnd', 'aiws-elm', 'aiws-react-flexbox'}</t>
        </is>
      </c>
    </row>
    <row r="107041">
      <c r="A107041" s="1" t="n">
        <v>107039</v>
      </c>
      <c r="B107041" t="inlineStr">
        <is>
          <t>eragon</t>
        </is>
      </c>
      <c r="C107041" t="n">
        <v>3</v>
      </c>
      <c r="D107041" t="inlineStr">
        <is>
          <t>{'eragonmodule', 'eragon', '@teragon~react-form-validator'}</t>
        </is>
      </c>
    </row>
    <row r="107042">
      <c r="A107042" s="1" t="n">
        <v>107040</v>
      </c>
      <c r="B107042" t="inlineStr">
        <is>
          <t>coindjs</t>
        </is>
      </c>
      <c r="C107042" t="n">
        <v>3</v>
      </c>
      <c r="D107042" t="inlineStr">
        <is>
          <t>{'coindjs', 'coindjs-protocol', 'coindjs-bootstrap'}</t>
        </is>
      </c>
    </row>
    <row r="107043">
      <c r="A107043" s="1" t="n">
        <v>107041</v>
      </c>
      <c r="B107043" t="inlineStr">
        <is>
          <t>painted</t>
        </is>
      </c>
      <c r="C107043" t="n">
        <v>3</v>
      </c>
      <c r="D107043" t="inlineStr">
        <is>
          <t>{'painted', '@automatedtf~lime-painted-scout', 'hand-painted-ui-vue'}</t>
        </is>
      </c>
    </row>
    <row r="107044">
      <c r="A107044" s="1" t="n">
        <v>107042</v>
      </c>
      <c r="B107044" t="inlineStr">
        <is>
          <t>lancetest</t>
        </is>
      </c>
      <c r="C107044" t="n">
        <v>3</v>
      </c>
      <c r="D107044" t="inlineStr">
        <is>
          <t>{'@testtestlance~js-lancetest', 'lancetest', 'node-js-lancetest'}</t>
        </is>
      </c>
    </row>
    <row r="107045">
      <c r="A107045" s="1" t="n">
        <v>107043</v>
      </c>
      <c r="B107045" t="inlineStr">
        <is>
          <t>ronaldobg</t>
        </is>
      </c>
      <c r="C107045" t="n">
        <v>3</v>
      </c>
      <c r="D107045" t="inlineStr">
        <is>
          <t>{'@ronaldobg~date-time', '@ronaldobg~cml', '@ronaldobg~cml-cli'}</t>
        </is>
      </c>
    </row>
    <row r="107046">
      <c r="A107046" s="1" t="n">
        <v>107044</v>
      </c>
      <c r="B107046" t="inlineStr">
        <is>
          <t>voxelbusters</t>
        </is>
      </c>
      <c r="C107046" t="n">
        <v>3</v>
      </c>
      <c r="D107046" t="inlineStr">
        <is>
          <t>{'com.voxelbusters.corelibrary', 'com.voxelbusters.parser', 'com.voxelbusters.corelibrary.nativeplugins'}</t>
        </is>
      </c>
    </row>
    <row r="107047">
      <c r="A107047" s="1" t="n">
        <v>107045</v>
      </c>
      <c r="B107047" t="inlineStr">
        <is>
          <t>test24</t>
        </is>
      </c>
      <c r="C107047" t="n">
        <v>3</v>
      </c>
      <c r="D107047" t="inlineStr">
        <is>
          <t>{'@functions-io-labs-performance~test24', 'test24rus', 'log-server-test24'}</t>
        </is>
      </c>
    </row>
    <row r="107048">
      <c r="A107048" s="1" t="n">
        <v>107046</v>
      </c>
      <c r="B107048" t="inlineStr">
        <is>
          <t>maddie</t>
        </is>
      </c>
      <c r="C107048" t="n">
        <v>3</v>
      </c>
      <c r="D107048" t="inlineStr">
        <is>
          <t>{'maddiekev-router', 'lion-lib-maddie', 'maddies-to-uppercase'}</t>
        </is>
      </c>
    </row>
    <row r="107049">
      <c r="A107049" s="1" t="n">
        <v>107047</v>
      </c>
      <c r="B107049" t="inlineStr">
        <is>
          <t>thernandez</t>
        </is>
      </c>
      <c r="C107049" t="n">
        <v>3</v>
      </c>
      <c r="D107049" t="inlineStr">
        <is>
          <t>{'eslint-config-thernandez', 'commitlint-config-thernandez', 'babel-preset-thernandez'}</t>
        </is>
      </c>
    </row>
    <row r="107050">
      <c r="A107050" s="1" t="n">
        <v>107048</v>
      </c>
      <c r="B107050" t="inlineStr">
        <is>
          <t>simplemenu</t>
        </is>
      </c>
      <c r="C107050" t="n">
        <v>3</v>
      </c>
      <c r="D107050" t="inlineStr">
        <is>
          <t>{'reveal.js-simplemenu', 'django-simplemenu-simplified', 'django-theherk-simplemenu'}</t>
        </is>
      </c>
    </row>
    <row r="107051">
      <c r="A107051" s="1" t="n">
        <v>107049</v>
      </c>
      <c r="B107051" t="inlineStr">
        <is>
          <t>delayqueue</t>
        </is>
      </c>
      <c r="C107051" t="n">
        <v>3</v>
      </c>
      <c r="D107051" t="inlineStr">
        <is>
          <t>{'delayqueue', 'egg-delayqueue', 'atv-dee-delayqueue'}</t>
        </is>
      </c>
    </row>
    <row r="107052">
      <c r="A107052" s="1" t="n">
        <v>107050</v>
      </c>
      <c r="B107052" t="inlineStr">
        <is>
          <t>frame1</t>
        </is>
      </c>
      <c r="C107052" t="n">
        <v>3</v>
      </c>
      <c r="D107052" t="inlineStr">
        <is>
          <t>{'frame1', 'ctzg-frame1', 'balaswecha-frame1'}</t>
        </is>
      </c>
    </row>
    <row r="107053">
      <c r="A107053" s="1" t="n">
        <v>107051</v>
      </c>
      <c r="B107053" t="inlineStr">
        <is>
          <t>shekhei</t>
        </is>
      </c>
      <c r="C107053" t="n">
        <v>3</v>
      </c>
      <c r="D107053" t="inlineStr">
        <is>
          <t>{'@shekhei~pkginfo', '@shekhei~koala', '@shekhei~orientose'}</t>
        </is>
      </c>
    </row>
    <row r="107054">
      <c r="A107054" s="1" t="n">
        <v>107052</v>
      </c>
      <c r="B107054" t="inlineStr">
        <is>
          <t>artin</t>
        </is>
      </c>
      <c r="C107054" t="n">
        <v>3</v>
      </c>
      <c r="D107054" t="inlineStr">
        <is>
          <t>{'artin-dna', 'salem-artin-demo-package', 'artin-lib'}</t>
        </is>
      </c>
    </row>
    <row r="107055">
      <c r="A107055" s="1" t="n">
        <v>107053</v>
      </c>
      <c r="B107055" t="inlineStr">
        <is>
          <t>flowstate</t>
        </is>
      </c>
      <c r="C107055" t="n">
        <v>3</v>
      </c>
      <c r="D107055" t="inlineStr">
        <is>
          <t>{'flowstate', 'ff-flowstate', 'flowstate-ng'}</t>
        </is>
      </c>
    </row>
    <row r="107056">
      <c r="A107056" s="1" t="n">
        <v>107054</v>
      </c>
      <c r="B107056" t="inlineStr">
        <is>
          <t>chcokr</t>
        </is>
      </c>
      <c r="C107056" t="n">
        <v>3</v>
      </c>
      <c r="D107056" t="inlineStr">
        <is>
          <t>{'chcokr-webpack', 'chcokr-bootstrap-reset', 'chcokr-eslintrc'}</t>
        </is>
      </c>
    </row>
    <row r="107057">
      <c r="A107057" s="1" t="n">
        <v>107055</v>
      </c>
      <c r="B107057" t="inlineStr">
        <is>
          <t>bricklayer</t>
        </is>
      </c>
      <c r="C107057" t="n">
        <v>3</v>
      </c>
      <c r="D107057" t="inlineStr">
        <is>
          <t>{'react-bricklayer', 'angular-bricklayer', 'bricklayer'}</t>
        </is>
      </c>
    </row>
    <row r="107058">
      <c r="A107058" s="1" t="n">
        <v>107056</v>
      </c>
      <c r="B107058" t="inlineStr">
        <is>
          <t>mangaloyalty</t>
        </is>
      </c>
      <c r="C107058" t="n">
        <v>3</v>
      </c>
      <c r="D107058" t="inlineStr">
        <is>
          <t>{'mangaloyalty-server', 'mangaloyalty', 'mangaloyalty-client'}</t>
        </is>
      </c>
    </row>
    <row r="107059">
      <c r="A107059" s="1" t="n">
        <v>107057</v>
      </c>
      <c r="B107059" t="inlineStr">
        <is>
          <t>mcdermott</t>
        </is>
      </c>
      <c r="C107059" t="n">
        <v>3</v>
      </c>
      <c r="D107059" t="inlineStr">
        <is>
          <t>{'mcdermott-module', '@jessemcdermott~lotide', 'python-package-test-james-mcdermott-7'}</t>
        </is>
      </c>
    </row>
    <row r="107060">
      <c r="A107060" s="1" t="n">
        <v>107058</v>
      </c>
      <c r="B107060" t="inlineStr">
        <is>
          <t>noga</t>
        </is>
      </c>
      <c r="C107060" t="n">
        <v>3</v>
      </c>
      <c r="D107060" t="inlineStr">
        <is>
          <t>{'codenoga', '@engoo~mnoga', 'noga'}</t>
        </is>
      </c>
    </row>
    <row r="107061">
      <c r="A107061" s="1" t="n">
        <v>107059</v>
      </c>
      <c r="B107061" t="inlineStr">
        <is>
          <t>ambia</t>
        </is>
      </c>
      <c r="C107061" t="n">
        <v>3</v>
      </c>
      <c r="D107061" t="inlineStr">
        <is>
          <t>{'ambianic-pnp', 'ambianic-ui', 'ambianic-cloud-api'}</t>
        </is>
      </c>
    </row>
    <row r="107062">
      <c r="A107062" s="1" t="n">
        <v>107060</v>
      </c>
      <c r="B107062" t="inlineStr">
        <is>
          <t>ambianic</t>
        </is>
      </c>
      <c r="C107062" t="n">
        <v>3</v>
      </c>
      <c r="D107062" t="inlineStr">
        <is>
          <t>{'ambianic-pnp', 'ambianic-ui', 'ambianic-cloud-api'}</t>
        </is>
      </c>
    </row>
    <row r="107063">
      <c r="A107063" s="1" t="n">
        <v>107061</v>
      </c>
      <c r="B107063" t="inlineStr">
        <is>
          <t>pcraft</t>
        </is>
      </c>
      <c r="C107063" t="n">
        <v>3</v>
      </c>
      <c r="D107063" t="inlineStr">
        <is>
          <t>{'pcraft-schema', 'pcraft', '@pcraft~widget-order'}</t>
        </is>
      </c>
    </row>
    <row r="107064">
      <c r="A107064" s="1" t="n">
        <v>107062</v>
      </c>
      <c r="B107064" t="inlineStr">
        <is>
          <t>scdevelopers</t>
        </is>
      </c>
      <c r="C107064" t="n">
        <v>3</v>
      </c>
      <c r="D107064" t="inlineStr">
        <is>
          <t>{'@scdevelopers~logistics-utils', '@scdevelopers~api-utils', '@scdevelopers~web-components'}</t>
        </is>
      </c>
    </row>
    <row r="107065">
      <c r="A107065" s="1" t="n">
        <v>107063</v>
      </c>
      <c r="B107065" t="inlineStr">
        <is>
          <t>rocknroll</t>
        </is>
      </c>
      <c r="C107065" t="n">
        <v>3</v>
      </c>
      <c r="D107065" t="inlineStr">
        <is>
          <t>{'rocknroll', '@expo-google-fonts~rocknroll-one', '@fontsource~rocknroll-one'}</t>
        </is>
      </c>
    </row>
    <row r="107066">
      <c r="A107066" s="1" t="n">
        <v>107064</v>
      </c>
      <c r="B107066" t="inlineStr">
        <is>
          <t>yixi</t>
        </is>
      </c>
      <c r="C107066" t="n">
        <v>3</v>
      </c>
      <c r="D107066" t="inlineStr">
        <is>
          <t>{'week1_yixi', 'date1yixi', 'yixi'}</t>
        </is>
      </c>
    </row>
    <row r="107067">
      <c r="A107067" s="1" t="n">
        <v>107065</v>
      </c>
      <c r="B107067" t="inlineStr">
        <is>
          <t>mtsmachado8</t>
        </is>
      </c>
      <c r="C107067" t="n">
        <v>3</v>
      </c>
      <c r="D107067" t="inlineStr">
        <is>
          <t>{'@mtsmachado8~errors', '@mtsmachado8~logger', '@mtsmachado8~repository'}</t>
        </is>
      </c>
    </row>
    <row r="107068">
      <c r="A107068" s="1" t="n">
        <v>107066</v>
      </c>
      <c r="B107068" t="inlineStr">
        <is>
          <t>zypolo91</t>
        </is>
      </c>
      <c r="C107068" t="n">
        <v>3</v>
      </c>
      <c r="D107068" t="inlineStr">
        <is>
          <t>{'@zypolo91~smock', '@zypolo91~boot-script', '@zypolo91~js-mind'}</t>
        </is>
      </c>
    </row>
    <row r="107069">
      <c r="A107069" s="1" t="n">
        <v>107067</v>
      </c>
      <c r="B107069" t="inlineStr">
        <is>
          <t>flairs</t>
        </is>
      </c>
      <c r="C107069" t="n">
        <v>3</v>
      </c>
      <c r="D107069" t="inlineStr">
        <is>
          <t>{'@flairstech~org-chart', 'nodebb-plugin-flairs', 'flairstech-org-chart'}</t>
        </is>
      </c>
    </row>
    <row r="107070">
      <c r="A107070" s="1" t="n">
        <v>107068</v>
      </c>
      <c r="B107070" t="inlineStr">
        <is>
          <t>vivien</t>
        </is>
      </c>
      <c r="C107070" t="n">
        <v>3</v>
      </c>
      <c r="D107070" t="inlineStr">
        <is>
          <t>{'vivien', 'vivien-cli', 'vivien-ui'}</t>
        </is>
      </c>
    </row>
    <row r="107071">
      <c r="A107071" s="1" t="n">
        <v>107069</v>
      </c>
      <c r="B107071" t="inlineStr">
        <is>
          <t>mlu</t>
        </is>
      </c>
      <c r="C107071" t="n">
        <v>3</v>
      </c>
      <c r="D107071" t="inlineStr">
        <is>
          <t>{'wa-chat-server-mluvii', 'mluvii', 'mluvii-babel-preset'}</t>
        </is>
      </c>
    </row>
    <row r="107072">
      <c r="A107072" s="1" t="n">
        <v>107070</v>
      </c>
      <c r="B107072" t="inlineStr">
        <is>
          <t>mluvii</t>
        </is>
      </c>
      <c r="C107072" t="n">
        <v>3</v>
      </c>
      <c r="D107072" t="inlineStr">
        <is>
          <t>{'wa-chat-server-mluvii', 'mluvii', 'mluvii-babel-preset'}</t>
        </is>
      </c>
    </row>
    <row r="107073">
      <c r="A107073" s="1" t="n">
        <v>107071</v>
      </c>
      <c r="B107073" t="inlineStr">
        <is>
          <t>weitongxue</t>
        </is>
      </c>
      <c r="C107073" t="n">
        <v>3</v>
      </c>
      <c r="D107073" t="inlineStr">
        <is>
          <t>{'weitongxue-utils', 'weitongxue-sutils', '@weitongxue~my-blog'}</t>
        </is>
      </c>
    </row>
    <row r="107074">
      <c r="A107074" s="1" t="n">
        <v>107072</v>
      </c>
      <c r="B107074" t="inlineStr">
        <is>
          <t>wyfeng</t>
        </is>
      </c>
      <c r="C107074" t="n">
        <v>3</v>
      </c>
      <c r="D107074" t="inlineStr">
        <is>
          <t>{'wyfeng-test', 'wyfeng', 'wyfeng-new'}</t>
        </is>
      </c>
    </row>
    <row r="107075">
      <c r="A107075" s="1" t="n">
        <v>107073</v>
      </c>
      <c r="B107075" t="inlineStr">
        <is>
          <t>netlisrc</t>
        </is>
      </c>
      <c r="C107075" t="n">
        <v>3</v>
      </c>
      <c r="D107075" t="inlineStr">
        <is>
          <t>{'@sifbuilder~eodoes-netlisrc', 'eodoes-eodo-netlisrc', '@sifbuilder~eodo-netlisrc'}</t>
        </is>
      </c>
    </row>
    <row r="107076">
      <c r="A107076" s="1" t="n">
        <v>107074</v>
      </c>
      <c r="B107076" t="inlineStr">
        <is>
          <t>mciparelli</t>
        </is>
      </c>
      <c r="C107076" t="n">
        <v>3</v>
      </c>
      <c r="D107076" t="inlineStr">
        <is>
          <t>{'@mciparelli~cz-conventional-changelog', 'eslint-config-mciparelli', '@mciparelli~snabbdom-render'}</t>
        </is>
      </c>
    </row>
    <row r="107077">
      <c r="A107077" s="1" t="n">
        <v>107075</v>
      </c>
      <c r="B107077" t="inlineStr">
        <is>
          <t>keyhook</t>
        </is>
      </c>
      <c r="C107077" t="n">
        <v>3</v>
      </c>
      <c r="D107077" t="inlineStr">
        <is>
          <t>{'keyhook', '@keyguru~keyhook', 'node-win32-keyhook'}</t>
        </is>
      </c>
    </row>
    <row r="107078">
      <c r="A107078" s="1" t="n">
        <v>107076</v>
      </c>
      <c r="B107078" t="inlineStr">
        <is>
          <t>brody</t>
        </is>
      </c>
      <c r="C107078" t="n">
        <v>3</v>
      </c>
      <c r="D107078" t="inlineStr">
        <is>
          <t>{'@brodybits~remark-parse', 'brody_logger', '@brodymc~prueba'}</t>
        </is>
      </c>
    </row>
    <row r="107079">
      <c r="A107079" s="1" t="n">
        <v>107077</v>
      </c>
      <c r="B107079" t="inlineStr">
        <is>
          <t>yoann</t>
        </is>
      </c>
      <c r="C107079" t="n">
        <v>3</v>
      </c>
      <c r="D107079" t="inlineStr">
        <is>
          <t>{'@yoannma~leaflet-geosearch', '@yoannma~iut-encrypt', '@yoanngalentin~http-proxy'}</t>
        </is>
      </c>
    </row>
    <row r="107080">
      <c r="A107080" s="1" t="n">
        <v>107078</v>
      </c>
      <c r="B107080" t="inlineStr">
        <is>
          <t>uzai</t>
        </is>
      </c>
      <c r="C107080" t="n">
        <v>3</v>
      </c>
      <c r="D107080" t="inlineStr">
        <is>
          <t>{'umi-plugins-uzai-auth', 'umi-plugin-uzai-auth', 'uzai-umi-auth-plugins'}</t>
        </is>
      </c>
    </row>
    <row r="107081">
      <c r="A107081" s="1" t="n">
        <v>107079</v>
      </c>
      <c r="B107081" t="inlineStr">
        <is>
          <t>hjf</t>
        </is>
      </c>
      <c r="C107081" t="n">
        <v>3</v>
      </c>
      <c r="D107081" t="inlineStr">
        <is>
          <t>{'hjf-ui', 'my-project-hjf', 'hjf-utils'}</t>
        </is>
      </c>
    </row>
    <row r="107082">
      <c r="A107082" s="1" t="n">
        <v>107080</v>
      </c>
      <c r="B107082" t="inlineStr">
        <is>
          <t>fzq</t>
        </is>
      </c>
      <c r="C107082" t="n">
        <v>3</v>
      </c>
      <c r="D107082" t="inlineStr">
        <is>
          <t>{'fzq-base-common-ui', 'fzq-admin-ui', 'mypackage_fzq'}</t>
        </is>
      </c>
    </row>
    <row r="107083">
      <c r="A107083" s="1" t="n">
        <v>107081</v>
      </c>
      <c r="B107083" t="inlineStr">
        <is>
          <t>mym</t>
        </is>
      </c>
      <c r="C107083" t="n">
        <v>3</v>
      </c>
      <c r="D107083" t="inlineStr">
        <is>
          <t>{'mym-template', 'global-sam-mym', 'mym'}</t>
        </is>
      </c>
    </row>
    <row r="107084">
      <c r="A107084" s="1" t="n">
        <v>107082</v>
      </c>
      <c r="B107084" t="inlineStr">
        <is>
          <t>indentapis</t>
        </is>
      </c>
      <c r="C107084" t="n">
        <v>3</v>
      </c>
      <c r="D107084" t="inlineStr">
        <is>
          <t>{'@indentapis~node', '@indentapis~types', '@indentapis~jsonnet'}</t>
        </is>
      </c>
    </row>
    <row r="107085">
      <c r="A107085" s="1" t="n">
        <v>107083</v>
      </c>
      <c r="B107085" t="inlineStr">
        <is>
          <t>arhiptsev</t>
        </is>
      </c>
      <c r="C107085" t="n">
        <v>3</v>
      </c>
      <c r="D107085" t="inlineStr">
        <is>
          <t>{'@arhiptsev~di', '@arhiptsev~typescript-di', '@arhiptsev~dependency-injection'}</t>
        </is>
      </c>
    </row>
    <row r="107086">
      <c r="A107086" s="1" t="n">
        <v>107084</v>
      </c>
      <c r="B107086" t="inlineStr">
        <is>
          <t>nblackburn</t>
        </is>
      </c>
      <c r="C107086" t="n">
        <v>3</v>
      </c>
      <c r="D107086" t="inlineStr">
        <is>
          <t>{'@nblackburn~micro-match', '@nblackburn~vue-brunch', '@nblackburn~devrant-api'}</t>
        </is>
      </c>
    </row>
    <row r="107087">
      <c r="A107087" s="1" t="n">
        <v>107085</v>
      </c>
      <c r="B107087" t="inlineStr">
        <is>
          <t>fullsight</t>
        </is>
      </c>
      <c r="C107087" t="n">
        <v>3</v>
      </c>
      <c r="D107087" t="inlineStr">
        <is>
          <t>{'@fullsight~fullsight-widgets', '@fullsight~fullsight-models', '@fullsight~fullsight-components'}</t>
        </is>
      </c>
    </row>
    <row r="107088">
      <c r="A107088" s="1" t="n">
        <v>107086</v>
      </c>
      <c r="B107088" t="inlineStr">
        <is>
          <t>qualitycheck20190115</t>
        </is>
      </c>
      <c r="C107088" t="n">
        <v>3</v>
      </c>
      <c r="D107088" t="inlineStr">
        <is>
          <t>{'alibabacloud-qualitycheck20190115-py2', 'alibabacloud-qualitycheck20190115', '@alicloud~qualitycheck20190115'}</t>
        </is>
      </c>
    </row>
    <row r="107089">
      <c r="A107089" s="1" t="n">
        <v>107087</v>
      </c>
      <c r="B107089" t="inlineStr">
        <is>
          <t>ywdtest</t>
        </is>
      </c>
      <c r="C107089" t="n">
        <v>3</v>
      </c>
      <c r="D107089" t="inlineStr">
        <is>
          <t>{'@ywdtest~react-native-testmaps-one', '@ywdtest~sdbfs', '@ywdtest~react-native-testmaps-qunar'}</t>
        </is>
      </c>
    </row>
    <row r="107090">
      <c r="A107090" s="1" t="n">
        <v>107088</v>
      </c>
      <c r="B107090" t="inlineStr">
        <is>
          <t>testmaps</t>
        </is>
      </c>
      <c r="C107090" t="n">
        <v>3</v>
      </c>
      <c r="D107090" t="inlineStr">
        <is>
          <t>{'react-native-testmaps', '@ywdtest~react-native-testmaps-one', '@ywdtest~react-native-testmaps-qunar'}</t>
        </is>
      </c>
    </row>
    <row r="107091">
      <c r="A107091" s="1" t="n">
        <v>107089</v>
      </c>
      <c r="B107091" t="inlineStr">
        <is>
          <t>iwin</t>
        </is>
      </c>
      <c r="C107091" t="n">
        <v>3</v>
      </c>
      <c r="D107091" t="inlineStr">
        <is>
          <t>{'iwin.js', '@hnineiwinkyaw~test-package', '@hnineiwinkyaw~npm-package-test'}</t>
        </is>
      </c>
    </row>
    <row r="107092">
      <c r="A107092" s="1" t="n">
        <v>107090</v>
      </c>
      <c r="B107092" t="inlineStr">
        <is>
          <t>kyaw</t>
        </is>
      </c>
      <c r="C107092" t="n">
        <v>3</v>
      </c>
      <c r="D107092" t="inlineStr">
        <is>
          <t>{'@hnineiwinkyaw~test-package', 'aungmyokyaw', '@hnineiwinkyaw~npm-package-test'}</t>
        </is>
      </c>
    </row>
    <row r="107093">
      <c r="A107093" s="1" t="n">
        <v>107091</v>
      </c>
      <c r="B107093" t="inlineStr">
        <is>
          <t>kacao</t>
        </is>
      </c>
      <c r="C107093" t="n">
        <v>3</v>
      </c>
      <c r="D107093" t="inlineStr">
        <is>
          <t>{'@kacao~chops', '@kacao~yaml-inc', '@kacao~unifi'}</t>
        </is>
      </c>
    </row>
    <row r="107094">
      <c r="A107094" s="1" t="n">
        <v>107092</v>
      </c>
      <c r="B107094" t="inlineStr">
        <is>
          <t>hookly</t>
        </is>
      </c>
      <c r="C107094" t="n">
        <v>3</v>
      </c>
      <c r="D107094" t="inlineStr">
        <is>
          <t>{'react-hookly', 'hookly.js', 'hookly'}</t>
        </is>
      </c>
    </row>
    <row r="107095">
      <c r="A107095" s="1" t="n">
        <v>107093</v>
      </c>
      <c r="B107095" t="inlineStr">
        <is>
          <t>orsum</t>
        </is>
      </c>
      <c r="C107095" t="n">
        <v>3</v>
      </c>
      <c r="D107095" t="inlineStr">
        <is>
          <t>{'@orsum~user5-uikit', '@orsum~orsum-uikit', '@orsum~orsum-library'}</t>
        </is>
      </c>
    </row>
    <row r="107096">
      <c r="A107096" s="1" t="n">
        <v>107094</v>
      </c>
      <c r="B107096" t="inlineStr">
        <is>
          <t>printmessage</t>
        </is>
      </c>
      <c r="C107096" t="n">
        <v>3</v>
      </c>
      <c r="D107096" t="inlineStr">
        <is>
          <t>{'printmessage-mytest', 'printmessage', 'printmessage_priti'}</t>
        </is>
      </c>
    </row>
    <row r="107097">
      <c r="A107097" s="1" t="n">
        <v>107095</v>
      </c>
      <c r="B107097" t="inlineStr">
        <is>
          <t>chea</t>
        </is>
      </c>
      <c r="C107097" t="n">
        <v>3</v>
      </c>
      <c r="D107097" t="inlineStr">
        <is>
          <t>{'cheak-wechat-signature-koa', '@jormaechea~create', 'hexo-tag-mmedia-cheakb'}</t>
        </is>
      </c>
    </row>
    <row r="107098">
      <c r="A107098" s="1" t="n">
        <v>107096</v>
      </c>
      <c r="B107098" t="inlineStr">
        <is>
          <t>alpucka</t>
        </is>
      </c>
      <c r="C107098" t="n">
        <v>3</v>
      </c>
      <c r="D107098" t="inlineStr">
        <is>
          <t>{'alpucka-animate', 'alpucka-http', 'alpucka'}</t>
        </is>
      </c>
    </row>
    <row r="107099">
      <c r="A107099" s="1" t="n">
        <v>107097</v>
      </c>
      <c r="B107099" t="inlineStr">
        <is>
          <t>allganize</t>
        </is>
      </c>
      <c r="C107099" t="n">
        <v>3</v>
      </c>
      <c r="D107099" t="inlineStr">
        <is>
          <t>{'@allganize~if-expr.macro', '@allganize~sdk', '@allganize~dom-event-utils'}</t>
        </is>
      </c>
    </row>
    <row r="107100">
      <c r="A107100" s="1" t="n">
        <v>107098</v>
      </c>
      <c r="B107100" t="inlineStr">
        <is>
          <t>frontrockets</t>
        </is>
      </c>
      <c r="C107100" t="n">
        <v>3</v>
      </c>
      <c r="D107100" t="inlineStr">
        <is>
          <t>{'frontrockets-builder', '@frontrockets~requester', '@frontrockets~redux-abstract-action'}</t>
        </is>
      </c>
    </row>
    <row r="107101">
      <c r="A107101" s="1" t="n">
        <v>107099</v>
      </c>
      <c r="B107101" t="inlineStr">
        <is>
          <t>supervue</t>
        </is>
      </c>
      <c r="C107101" t="n">
        <v>3</v>
      </c>
      <c r="D107101" t="inlineStr">
        <is>
          <t>{'supervue-utils', 'supervue', 'supervue-layer'}</t>
        </is>
      </c>
    </row>
    <row r="107102">
      <c r="A107102" s="1" t="n">
        <v>107100</v>
      </c>
      <c r="B107102" t="inlineStr">
        <is>
          <t>janome</t>
        </is>
      </c>
      <c r="C107102" t="n">
        <v>3</v>
      </c>
      <c r="D107102" t="inlineStr">
        <is>
          <t>{'janome', 'c2-splitter-janome', 'janomecabdic'}</t>
        </is>
      </c>
    </row>
    <row r="107103">
      <c r="A107103" s="1" t="n">
        <v>107101</v>
      </c>
      <c r="B107103" t="inlineStr">
        <is>
          <t>reactrix</t>
        </is>
      </c>
      <c r="C107103" t="n">
        <v>3</v>
      </c>
      <c r="D107103" t="inlineStr">
        <is>
          <t>{'reactrix', 'reactrix-flex', 'reactrix-sidebar'}</t>
        </is>
      </c>
    </row>
    <row r="107104">
      <c r="A107104" s="1" t="n">
        <v>107102</v>
      </c>
      <c r="B107104" t="inlineStr">
        <is>
          <t>cruddl</t>
        </is>
      </c>
      <c r="C107104" t="n">
        <v>3</v>
      </c>
      <c r="D107104" t="inlineStr">
        <is>
          <t>{'graphiql-for-cruddl', 'cruddl', 'cruddl-launchpad'}</t>
        </is>
      </c>
    </row>
    <row r="107105">
      <c r="A107105" s="1" t="n">
        <v>107103</v>
      </c>
      <c r="B107105" t="inlineStr">
        <is>
          <t>microsurvey</t>
        </is>
      </c>
      <c r="C107105" t="n">
        <v>3</v>
      </c>
      <c r="D107105" t="inlineStr">
        <is>
          <t>{'microsurvey', '@samelogic-steps~microsurvey', '@samelogic~react-microsurvey'}</t>
        </is>
      </c>
    </row>
    <row r="107106">
      <c r="A107106" s="1" t="n">
        <v>107104</v>
      </c>
      <c r="B107106" t="inlineStr">
        <is>
          <t>epicinium</t>
        </is>
      </c>
      <c r="C107106" t="n">
        <v>3</v>
      </c>
      <c r="D107106" t="inlineStr">
        <is>
          <t>{'@epicinium~cognomen', '@epicinium~clavem', '@epicinium~basis'}</t>
        </is>
      </c>
    </row>
    <row r="107107">
      <c r="A107107" s="1" t="n">
        <v>107105</v>
      </c>
      <c r="B107107" t="inlineStr">
        <is>
          <t>hyung</t>
        </is>
      </c>
      <c r="C107107" t="n">
        <v>3</v>
      </c>
      <c r="D107107" t="inlineStr">
        <is>
          <t>{'leehyunggeun-test', '@seonhyung_jo~hello-wasm', 'react-scripts-ts-leehyunggeun'}</t>
        </is>
      </c>
    </row>
    <row r="107108">
      <c r="A107108" s="1" t="n">
        <v>107106</v>
      </c>
      <c r="B107108" t="inlineStr">
        <is>
          <t>oyj</t>
        </is>
      </c>
      <c r="C107108" t="n">
        <v>3</v>
      </c>
      <c r="D107108" t="inlineStr">
        <is>
          <t>{'oyjftest', 'oyj', '@oyjonass~mytestnpmpackage'}</t>
        </is>
      </c>
    </row>
    <row r="107109">
      <c r="A107109" s="1" t="n">
        <v>107107</v>
      </c>
      <c r="B107109" t="inlineStr">
        <is>
          <t>idletimeout</t>
        </is>
      </c>
      <c r="C107109" t="n">
        <v>3</v>
      </c>
      <c r="D107109" t="inlineStr">
        <is>
          <t>{'jquery-idletimeout', '@garylocke~jquery-idletimeout-plus', 'jquery-idleTimeout-plus'}</t>
        </is>
      </c>
    </row>
    <row r="107110">
      <c r="A107110" s="1" t="n">
        <v>107108</v>
      </c>
      <c r="B107110" t="inlineStr">
        <is>
          <t>lfac</t>
        </is>
      </c>
      <c r="C107110" t="n">
        <v>3</v>
      </c>
      <c r="D107110" t="inlineStr">
        <is>
          <t>{'@lfac~bootstrap232', '@lfac~is', '@lfac~jstree1rc3'}</t>
        </is>
      </c>
    </row>
    <row r="107111">
      <c r="A107111" s="1" t="n">
        <v>107109</v>
      </c>
      <c r="B107111" t="inlineStr">
        <is>
          <t>xiaochengxu</t>
        </is>
      </c>
      <c r="C107111" t="n">
        <v>3</v>
      </c>
      <c r="D107111" t="inlineStr">
        <is>
          <t>{'xiaochengxu', 'xiaochengxu-build', 'pf-xiaochengxu-pvuv'}</t>
        </is>
      </c>
    </row>
    <row r="107112">
      <c r="A107112" s="1" t="n">
        <v>107110</v>
      </c>
      <c r="B107112" t="inlineStr">
        <is>
          <t>holliday</t>
        </is>
      </c>
      <c r="C107112" t="n">
        <v>3</v>
      </c>
      <c r="D107112" t="inlineStr">
        <is>
          <t>{'holliday', 'eslint-config-craigaholliday', 'craigaholliday.mvp.css'}</t>
        </is>
      </c>
    </row>
    <row r="107113">
      <c r="A107113" s="1" t="n">
        <v>107111</v>
      </c>
      <c r="B107113" t="inlineStr">
        <is>
          <t>easytools</t>
        </is>
      </c>
      <c r="C107113" t="n">
        <v>3</v>
      </c>
      <c r="D107113" t="inlineStr">
        <is>
          <t>{'@easytools~ngenerator', 'itheima-easytools', '@easytools~luban-cli'}</t>
        </is>
      </c>
    </row>
    <row r="107114">
      <c r="A107114" s="1" t="n">
        <v>107112</v>
      </c>
      <c r="B107114" t="inlineStr">
        <is>
          <t>modifying</t>
        </is>
      </c>
      <c r="C107114" t="n">
        <v>3</v>
      </c>
      <c r="D107114" t="inlineStr">
        <is>
          <t>{'@writetome51~array-non-modifying-getters-basic', 'ws-modified-for-modifying-handshake-operations', '@writetome51~array-non-modifying-getters-intermediate'}</t>
        </is>
      </c>
    </row>
    <row r="107115">
      <c r="A107115" s="1" t="n">
        <v>107113</v>
      </c>
      <c r="B107115" t="inlineStr">
        <is>
          <t>findata</t>
        </is>
      </c>
      <c r="C107115" t="n">
        <v>3</v>
      </c>
      <c r="D107115" t="inlineStr">
        <is>
          <t>{'nefindata', 'ns-findata', '@findata~uamsdk'}</t>
        </is>
      </c>
    </row>
    <row r="107116">
      <c r="A107116" s="1" t="n">
        <v>107114</v>
      </c>
      <c r="B107116" t="inlineStr">
        <is>
          <t>moule</t>
        </is>
      </c>
      <c r="C107116" t="n">
        <v>3</v>
      </c>
      <c r="D107116" t="inlineStr">
        <is>
          <t>{'vuemoule', 'react-native-template-moule', 'generator-moule'}</t>
        </is>
      </c>
    </row>
    <row r="107117">
      <c r="A107117" s="1" t="n">
        <v>107115</v>
      </c>
      <c r="B107117" t="inlineStr">
        <is>
          <t>curlconverter</t>
        </is>
      </c>
      <c r="C107117" t="n">
        <v>3</v>
      </c>
      <c r="D107117" t="inlineStr">
        <is>
          <t>{'curlconverter-release', 'curlconverter', 'curlconverter-vue'}</t>
        </is>
      </c>
    </row>
    <row r="107118">
      <c r="A107118" s="1" t="n">
        <v>107116</v>
      </c>
      <c r="B107118" t="inlineStr">
        <is>
          <t>irena</t>
        </is>
      </c>
      <c r="C107118" t="n">
        <v>3</v>
      </c>
      <c r="D107118" t="inlineStr">
        <is>
          <t>{'@irena-pod~lotide', 'xirena-ts', 'xirena-node'}</t>
        </is>
      </c>
    </row>
    <row r="107119">
      <c r="A107119" s="1" t="n">
        <v>107117</v>
      </c>
      <c r="B107119" t="inlineStr">
        <is>
          <t>plkit</t>
        </is>
      </c>
      <c r="C107119" t="n">
        <v>3</v>
      </c>
      <c r="D107119" t="inlineStr">
        <is>
          <t>{'@plkit~adjective', 'plkit', '@plkit~noun'}</t>
        </is>
      </c>
    </row>
    <row r="107120">
      <c r="A107120" s="1" t="n">
        <v>107118</v>
      </c>
      <c r="B107120" t="inlineStr">
        <is>
          <t>ugandan</t>
        </is>
      </c>
      <c r="C107120" t="n">
        <v>3</v>
      </c>
      <c r="D107120" t="inlineStr">
        <is>
          <t>{'ugandan-numbers', 'ugandan-presidents', 'ugandan-districts'}</t>
        </is>
      </c>
    </row>
    <row r="107121">
      <c r="A107121" s="1" t="n">
        <v>107119</v>
      </c>
      <c r="B107121" t="inlineStr">
        <is>
          <t>xeogl</t>
        </is>
      </c>
      <c r="C107121" t="n">
        <v>3</v>
      </c>
      <c r="D107121" t="inlineStr">
        <is>
          <t>{'xeogl', '@wikifactory~xeogl', 'xeogl-gltf-model'}</t>
        </is>
      </c>
    </row>
    <row r="107122">
      <c r="A107122" s="1" t="n">
        <v>107120</v>
      </c>
      <c r="B107122" t="inlineStr">
        <is>
          <t>fabric2</t>
        </is>
      </c>
      <c r="C107122" t="n">
        <v>3</v>
      </c>
      <c r="D107122" t="inlineStr">
        <is>
          <t>{'ember-cli-fabric2-shim', 'rattail-fabric2', 'fabric2'}</t>
        </is>
      </c>
    </row>
    <row r="107123">
      <c r="A107123" s="1" t="n">
        <v>107121</v>
      </c>
      <c r="B107123" t="inlineStr">
        <is>
          <t>ryanpotternz</t>
        </is>
      </c>
      <c r="C107123" t="n">
        <v>3</v>
      </c>
      <c r="D107123" t="inlineStr">
        <is>
          <t>{'@ryanpotternz~sc5-theme', '@ryanpotternz~css-reset', '@ryanpotternz~scroll-spy'}</t>
        </is>
      </c>
    </row>
    <row r="107124">
      <c r="A107124" s="1" t="n">
        <v>107122</v>
      </c>
      <c r="B107124" t="inlineStr">
        <is>
          <t>ndic</t>
        </is>
      </c>
      <c r="C107124" t="n">
        <v>3</v>
      </c>
      <c r="D107124" t="inlineStr">
        <is>
          <t>{'ndicapi', 'ndic', '@golemio~ndic'}</t>
        </is>
      </c>
    </row>
    <row r="107125">
      <c r="A107125" s="1" t="n">
        <v>107123</v>
      </c>
      <c r="B107125" t="inlineStr">
        <is>
          <t>vscbridge</t>
        </is>
      </c>
      <c r="C107125" t="n">
        <v>3</v>
      </c>
      <c r="D107125" t="inlineStr">
        <is>
          <t>{'@vscbridge~shared', '@vscbridge~webview', '@vscbridge~ext'}</t>
        </is>
      </c>
    </row>
    <row r="107126">
      <c r="A107126" s="1" t="n">
        <v>107124</v>
      </c>
      <c r="B107126" t="inlineStr">
        <is>
          <t>karr</t>
        </is>
      </c>
      <c r="C107126" t="n">
        <v>3</v>
      </c>
      <c r="D107126" t="inlineStr">
        <is>
          <t>{'sarala-karro', 'karr-lab-aws-manager', '@skalekarr~gatsby-source-strapi'}</t>
        </is>
      </c>
    </row>
    <row r="107127">
      <c r="A107127" s="1" t="n">
        <v>107125</v>
      </c>
      <c r="B107127" t="inlineStr">
        <is>
          <t>sp4</t>
        </is>
      </c>
      <c r="C107127" t="n">
        <v>3</v>
      </c>
      <c r="D107127" t="inlineStr">
        <is>
          <t>{'sp4', 'qlik-sp4ce-init', 'qlik-sp4ce-init-whitelist'}</t>
        </is>
      </c>
    </row>
    <row r="107128">
      <c r="A107128" s="1" t="n">
        <v>107126</v>
      </c>
      <c r="B107128" t="inlineStr">
        <is>
          <t>loonxi</t>
        </is>
      </c>
      <c r="C107128" t="n">
        <v>3</v>
      </c>
      <c r="D107128" t="inlineStr">
        <is>
          <t>{'loonxi-ui', 'loonxi-vue-editor', 'loonxi-vue-tinymce'}</t>
        </is>
      </c>
    </row>
    <row r="107129">
      <c r="A107129" s="1" t="n">
        <v>107127</v>
      </c>
      <c r="B107129" t="inlineStr">
        <is>
          <t>sudi</t>
        </is>
      </c>
      <c r="C107129" t="n">
        <v>3</v>
      </c>
      <c r="D107129" t="inlineStr">
        <is>
          <t>{'quinton-isodose-sudiform', 'sudian-ui', '@position~sudian-vue2-deps'}</t>
        </is>
      </c>
    </row>
    <row r="107130">
      <c r="A107130" s="1" t="n">
        <v>107128</v>
      </c>
      <c r="B107130" t="inlineStr">
        <is>
          <t>enve</t>
        </is>
      </c>
      <c r="C107130" t="n">
        <v>3</v>
      </c>
      <c r="D107130" t="inlineStr">
        <is>
          <t>{'@itinerisltd~enveigle', 'enveload', 'enve'}</t>
        </is>
      </c>
    </row>
    <row r="107131">
      <c r="A107131" s="1" t="n">
        <v>107129</v>
      </c>
      <c r="B107131" t="inlineStr">
        <is>
          <t>ble113</t>
        </is>
      </c>
      <c r="C107131" t="n">
        <v>3</v>
      </c>
      <c r="D107131" t="inlineStr">
        <is>
          <t>{'faboble-ble113', 'ble-ble113a', 'ble-ble113'}</t>
        </is>
      </c>
    </row>
    <row r="107132">
      <c r="A107132" s="1" t="n">
        <v>107130</v>
      </c>
      <c r="B107132" t="inlineStr">
        <is>
          <t>lemont</t>
        </is>
      </c>
      <c r="C107132" t="n">
        <v>3</v>
      </c>
      <c r="D107132" t="inlineStr">
        <is>
          <t>{'@nicolastoulemont~use-fetch', '@nicolastoulemont~use-form', '@nicolastoulemont~utilities'}</t>
        </is>
      </c>
    </row>
    <row r="107133">
      <c r="A107133" s="1" t="n">
        <v>107131</v>
      </c>
      <c r="B107133" t="inlineStr">
        <is>
          <t>nicolastoulemont</t>
        </is>
      </c>
      <c r="C107133" t="n">
        <v>3</v>
      </c>
      <c r="D107133" t="inlineStr">
        <is>
          <t>{'@nicolastoulemont~use-fetch', '@nicolastoulemont~use-form', '@nicolastoulemont~utilities'}</t>
        </is>
      </c>
    </row>
    <row r="107134">
      <c r="A107134" s="1" t="n">
        <v>107132</v>
      </c>
      <c r="B107134" t="inlineStr">
        <is>
          <t>questdb</t>
        </is>
      </c>
      <c r="C107134" t="n">
        <v>3</v>
      </c>
      <c r="D107134" t="inlineStr">
        <is>
          <t>{'@questdb~sql-grammar', 'questdb', '@questdb~sql-syntax'}</t>
        </is>
      </c>
    </row>
    <row r="107135">
      <c r="A107135" s="1" t="n">
        <v>107133</v>
      </c>
      <c r="B107135" t="inlineStr">
        <is>
          <t>aril</t>
        </is>
      </c>
      <c r="C107135" t="n">
        <v>3</v>
      </c>
      <c r="D107135" t="inlineStr">
        <is>
          <t>{'@lifelongariloman~frontendcommons', '@lifelongariloman~jqueryvalidators', '@lifelongariloman~cookienotice'}</t>
        </is>
      </c>
    </row>
    <row r="107136">
      <c r="A107136" s="1" t="n">
        <v>107134</v>
      </c>
      <c r="B107136" t="inlineStr">
        <is>
          <t>lifelongariloman</t>
        </is>
      </c>
      <c r="C107136" t="n">
        <v>3</v>
      </c>
      <c r="D107136" t="inlineStr">
        <is>
          <t>{'@lifelongariloman~frontendcommons', '@lifelongariloman~jqueryvalidators', '@lifelongariloman~cookienotice'}</t>
        </is>
      </c>
    </row>
    <row r="107137">
      <c r="A107137" s="1" t="n">
        <v>107135</v>
      </c>
      <c r="B107137" t="inlineStr">
        <is>
          <t>drills</t>
        </is>
      </c>
      <c r="C107137" t="n">
        <v>3</v>
      </c>
      <c r="D107137" t="inlineStr">
        <is>
          <t>{'drillsrs', 'tendrills', 'pydrills'}</t>
        </is>
      </c>
    </row>
    <row r="107138">
      <c r="A107138" s="1" t="n">
        <v>107136</v>
      </c>
      <c r="B107138" t="inlineStr">
        <is>
          <t>infscroll</t>
        </is>
      </c>
      <c r="C107138" t="n">
        <v>3</v>
      </c>
      <c r="D107138" t="inlineStr">
        <is>
          <t>{'react-infscroll-lazyload', 'react-infscroll', '@vkma~infscroll'}</t>
        </is>
      </c>
    </row>
    <row r="107139">
      <c r="A107139" s="1" t="n">
        <v>107137</v>
      </c>
      <c r="B107139" t="inlineStr">
        <is>
          <t>trichotomy</t>
        </is>
      </c>
      <c r="C107139" t="n">
        <v>3</v>
      </c>
      <c r="D107139" t="inlineStr">
        <is>
          <t>{'ng-trichotomy', 'trichotomy', 'trichotomy-react'}</t>
        </is>
      </c>
    </row>
    <row r="107140">
      <c r="A107140" s="1" t="n">
        <v>107138</v>
      </c>
      <c r="B107140" t="inlineStr">
        <is>
          <t>advisors</t>
        </is>
      </c>
      <c r="C107140" t="n">
        <v>3</v>
      </c>
      <c r="D107140" t="inlineStr">
        <is>
          <t>{'bbog-hc-advisors-lib', '@cgadvisors~imp', '@datafire~azure_sql_advisors'}</t>
        </is>
      </c>
    </row>
    <row r="107141">
      <c r="A107141" s="1" t="n">
        <v>107139</v>
      </c>
      <c r="B107141" t="inlineStr">
        <is>
          <t>pewpew</t>
        </is>
      </c>
      <c r="C107141" t="n">
        <v>3</v>
      </c>
      <c r="D107141" t="inlineStr">
        <is>
          <t>{'pewpew-bitcoin', 'pewpew', 'github-pewpew'}</t>
        </is>
      </c>
    </row>
    <row r="107142">
      <c r="A107142" s="1" t="n">
        <v>107140</v>
      </c>
      <c r="B107142" t="inlineStr">
        <is>
          <t>misanche</t>
        </is>
      </c>
      <c r="C107142" t="n">
        <v>3</v>
      </c>
      <c r="D107142" t="inlineStr">
        <is>
          <t>{'fh-wfm-location-misanche', 'fh-wfm-location-angular-misanche', 'fh-wfm-gps-misanche'}</t>
        </is>
      </c>
    </row>
    <row r="107143">
      <c r="A107143" s="1" t="n">
        <v>107141</v>
      </c>
      <c r="B107143" t="inlineStr">
        <is>
          <t>habla</t>
        </is>
      </c>
      <c r="C107143" t="n">
        <v>3</v>
      </c>
      <c r="D107143" t="inlineStr">
        <is>
          <t>{'habla', 'hablame', 'collective-habla'}</t>
        </is>
      </c>
    </row>
    <row r="107144">
      <c r="A107144" s="1" t="n">
        <v>107142</v>
      </c>
      <c r="B107144" t="inlineStr">
        <is>
          <t>wieder</t>
        </is>
      </c>
      <c r="C107144" t="n">
        <v>3</v>
      </c>
      <c r="D107144" t="inlineStr">
        <is>
          <t>{'ngrx-wieder', 'immer-wieder', 'cwiederspan'}</t>
        </is>
      </c>
    </row>
    <row r="107145">
      <c r="A107145" s="1" t="n">
        <v>107143</v>
      </c>
      <c r="B107145" t="inlineStr">
        <is>
          <t>tvn</t>
        </is>
      </c>
      <c r="C107145" t="n">
        <v>3</v>
      </c>
      <c r="D107145" t="inlineStr">
        <is>
          <t>{'tvn-webapp', '@tvn~ffprobe2', 'tvn'}</t>
        </is>
      </c>
    </row>
    <row r="107146">
      <c r="A107146" s="1" t="n">
        <v>107144</v>
      </c>
      <c r="B107146" t="inlineStr">
        <is>
          <t>alois</t>
        </is>
      </c>
      <c r="C107146" t="n">
        <v>3</v>
      </c>
      <c r="D107146" t="inlineStr">
        <is>
          <t>{'aloisdb', 'alois-anti-spam', '@aloisbarreras~async-middleware'}</t>
        </is>
      </c>
    </row>
    <row r="107147">
      <c r="A107147" s="1" t="n">
        <v>107145</v>
      </c>
      <c r="B107147" t="inlineStr">
        <is>
          <t>temasys</t>
        </is>
      </c>
      <c r="C107147" t="n">
        <v>3</v>
      </c>
      <c r="D107147" t="inlineStr">
        <is>
          <t>{'rtc-plugin-temasys', 'kurento-utils-temasys-mod', 'kurento-utils-temasys'}</t>
        </is>
      </c>
    </row>
    <row r="107148">
      <c r="A107148" s="1" t="n">
        <v>107146</v>
      </c>
      <c r="B107148" t="inlineStr">
        <is>
          <t>webbalert</t>
        </is>
      </c>
      <c r="C107148" t="n">
        <v>3</v>
      </c>
      <c r="D107148" t="inlineStr">
        <is>
          <t>{'@webbio~webbalert-logging', '@webbio~webbalert-provider-apm-rum', '@webbio~webbalert-provider-apm-node'}</t>
        </is>
      </c>
    </row>
    <row r="107149">
      <c r="A107149" s="1" t="n">
        <v>107147</v>
      </c>
      <c r="B107149" t="inlineStr">
        <is>
          <t>routeloader</t>
        </is>
      </c>
      <c r="C107149" t="n">
        <v>3</v>
      </c>
      <c r="D107149" t="inlineStr">
        <is>
          <t>{'routeloader', 'hapi-brick-routeloader', 'express-routeloader'}</t>
        </is>
      </c>
    </row>
    <row r="107150">
      <c r="A107150" s="1" t="n">
        <v>107148</v>
      </c>
      <c r="B107150" t="inlineStr">
        <is>
          <t>siga2</t>
        </is>
      </c>
      <c r="C107150" t="n">
        <v>3</v>
      </c>
      <c r="D107150" t="inlineStr">
        <is>
          <t>{'ngx-siga2-modais', 'ngx-siga2-componentes', 'siga2-library'}</t>
        </is>
      </c>
    </row>
    <row r="107151">
      <c r="A107151" s="1" t="n">
        <v>107149</v>
      </c>
      <c r="B107151" t="inlineStr">
        <is>
          <t>rdkit</t>
        </is>
      </c>
      <c r="C107151" t="n">
        <v>3</v>
      </c>
      <c r="D107151" t="inlineStr">
        <is>
          <t>{'rdkit', '@rdkit~rdkit', 'rdkit-pypi'}</t>
        </is>
      </c>
    </row>
    <row r="107152">
      <c r="A107152" s="1" t="n">
        <v>107150</v>
      </c>
      <c r="B107152" t="inlineStr">
        <is>
          <t>c21</t>
        </is>
      </c>
      <c r="C107152" t="n">
        <v>3</v>
      </c>
      <c r="D107152" t="inlineStr">
        <is>
          <t>{'c21e', 'c21w', 'pink1604c21'}</t>
        </is>
      </c>
    </row>
    <row r="107153">
      <c r="A107153" s="1" t="n">
        <v>107151</v>
      </c>
      <c r="B107153" t="inlineStr">
        <is>
          <t>messup</t>
        </is>
      </c>
      <c r="C107153" t="n">
        <v>3</v>
      </c>
      <c r="D107153" t="inlineStr">
        <is>
          <t>{'messup', 'sneaker-messup', 'decent-messup'}</t>
        </is>
      </c>
    </row>
    <row r="107154">
      <c r="A107154" s="1" t="n">
        <v>107152</v>
      </c>
      <c r="B107154" t="inlineStr">
        <is>
          <t>carbonite</t>
        </is>
      </c>
      <c r="C107154" t="n">
        <v>3</v>
      </c>
      <c r="D107154" t="inlineStr">
        <is>
          <t>{'carbonite-cli', 'rosstalk-carbonite', 'carbonite'}</t>
        </is>
      </c>
    </row>
    <row r="107155">
      <c r="A107155" s="1" t="n">
        <v>107153</v>
      </c>
      <c r="B107155" t="inlineStr">
        <is>
          <t>speaks</t>
        </is>
      </c>
      <c r="C107155" t="n">
        <v>3</v>
      </c>
      <c r="D107155" t="inlineStr">
        <is>
          <t>{'whospeaks', 'sridharspeaks', 'speaks-for'}</t>
        </is>
      </c>
    </row>
    <row r="107156">
      <c r="A107156" s="1" t="n">
        <v>107154</v>
      </c>
      <c r="B107156" t="inlineStr">
        <is>
          <t>codement</t>
        </is>
      </c>
      <c r="C107156" t="n">
        <v>3</v>
      </c>
      <c r="D107156" t="inlineStr">
        <is>
          <t>{'@codement~learn-client', '@codement~ui', '@codement~api'}</t>
        </is>
      </c>
    </row>
    <row r="107157">
      <c r="A107157" s="1" t="n">
        <v>107155</v>
      </c>
      <c r="B107157" t="inlineStr">
        <is>
          <t>pilotfish</t>
        </is>
      </c>
      <c r="C107157" t="n">
        <v>3</v>
      </c>
      <c r="D107157" t="inlineStr">
        <is>
          <t>{'pilotfish-api', 'pilotfish', 'pilotfish-console'}</t>
        </is>
      </c>
    </row>
    <row r="107158">
      <c r="A107158" s="1" t="n">
        <v>107156</v>
      </c>
      <c r="B107158" t="inlineStr">
        <is>
          <t>utiltool</t>
        </is>
      </c>
      <c r="C107158" t="n">
        <v>3</v>
      </c>
      <c r="D107158" t="inlineStr">
        <is>
          <t>{'@yao1990~utiltool', 'utiltool-pubsub', 'utiltool'}</t>
        </is>
      </c>
    </row>
    <row r="107159">
      <c r="A107159" s="1" t="n">
        <v>107157</v>
      </c>
      <c r="B107159" t="inlineStr">
        <is>
          <t>storybot</t>
        </is>
      </c>
      <c r="C107159" t="n">
        <v>3</v>
      </c>
      <c r="D107159" t="inlineStr">
        <is>
          <t>{'storybot-for-beginners', 'storybot', 'storybot-core'}</t>
        </is>
      </c>
    </row>
    <row r="107160">
      <c r="A107160" s="1" t="n">
        <v>107158</v>
      </c>
      <c r="B107160" t="inlineStr">
        <is>
          <t>alexgemas17</t>
        </is>
      </c>
      <c r="C107160" t="n">
        <v>3</v>
      </c>
      <c r="D107160" t="inlineStr">
        <is>
          <t>{'@alexgemas17~component-library', '@alexgemas17~tricom-search', '@alexgemas17~tricom-core'}</t>
        </is>
      </c>
    </row>
    <row r="107161">
      <c r="A107161" s="1" t="n">
        <v>107159</v>
      </c>
      <c r="B107161" t="inlineStr">
        <is>
          <t>kasaharu</t>
        </is>
      </c>
      <c r="C107161" t="n">
        <v>3</v>
      </c>
      <c r="D107161" t="inlineStr">
        <is>
          <t>{'@kasaharu~ng-schematics', '@kasaharu~ng-workbox', '@kasaharu~eslint-plugin-ng'}</t>
        </is>
      </c>
    </row>
    <row r="107162">
      <c r="A107162" s="1" t="n">
        <v>107160</v>
      </c>
      <c r="B107162" t="inlineStr">
        <is>
          <t>cvui</t>
        </is>
      </c>
      <c r="C107162" t="n">
        <v>3</v>
      </c>
      <c r="D107162" t="inlineStr">
        <is>
          <t>{'cra-cvui-test', 'cvui', 'cra-cvui'}</t>
        </is>
      </c>
    </row>
    <row r="107163">
      <c r="A107163" s="1" t="n">
        <v>107161</v>
      </c>
      <c r="B107163" t="inlineStr">
        <is>
          <t>volition</t>
        </is>
      </c>
      <c r="C107163" t="n">
        <v>3</v>
      </c>
      <c r="D107163" t="inlineStr">
        <is>
          <t>{'evolition-module', 'evolition_module', 'volition-server-management'}</t>
        </is>
      </c>
    </row>
    <row r="107164">
      <c r="A107164" s="1" t="n">
        <v>107162</v>
      </c>
      <c r="B107164" t="inlineStr">
        <is>
          <t>icpsr1</t>
        </is>
      </c>
      <c r="C107164" t="n">
        <v>3</v>
      </c>
      <c r="D107164" t="inlineStr">
        <is>
          <t>{'@icpsr1~uikit', '@icpsr1~uikit-builder', '@icpsr1~uikit-button'}</t>
        </is>
      </c>
    </row>
    <row r="107165">
      <c r="A107165" s="1" t="n">
        <v>107163</v>
      </c>
      <c r="B107165" t="inlineStr">
        <is>
          <t>fengqu</t>
        </is>
      </c>
      <c r="C107165" t="n">
        <v>3</v>
      </c>
      <c r="D107165" t="inlineStr">
        <is>
          <t>{'fengqu-vue-components', 'fengqu-vue-utils-mobile', 'fengqu-vue-newwork-mobile'}</t>
        </is>
      </c>
    </row>
    <row r="107166">
      <c r="A107166" s="1" t="n">
        <v>107164</v>
      </c>
      <c r="B107166" t="inlineStr">
        <is>
          <t>galex</t>
        </is>
      </c>
      <c r="C107166" t="n">
        <v>3</v>
      </c>
      <c r="D107166" t="inlineStr">
        <is>
          <t>{'@galexihu~nav-client-2', 'galex', 'eslint-config-galex'}</t>
        </is>
      </c>
    </row>
    <row r="107167">
      <c r="A107167" s="1" t="n">
        <v>107165</v>
      </c>
      <c r="B107167" t="inlineStr">
        <is>
          <t>winecraft</t>
        </is>
      </c>
      <c r="C107167" t="n">
        <v>3</v>
      </c>
      <c r="D107167" t="inlineStr">
        <is>
          <t>{'winecraft-os-jest-test-utils', 'winecraft-os-express-response-generator', 'winecraft-os-express-middleware'}</t>
        </is>
      </c>
    </row>
    <row r="107168">
      <c r="A107168" s="1" t="n">
        <v>107166</v>
      </c>
      <c r="B107168" t="inlineStr">
        <is>
          <t>plf</t>
        </is>
      </c>
      <c r="C107168" t="n">
        <v>3</v>
      </c>
      <c r="D107168" t="inlineStr">
        <is>
          <t>{'@xrplf~eslint-config', '@xrplf~prettier-config', 'libplf'}</t>
        </is>
      </c>
    </row>
    <row r="107169">
      <c r="A107169" s="1" t="n">
        <v>107167</v>
      </c>
      <c r="B107169" t="inlineStr">
        <is>
          <t>karboh</t>
        </is>
      </c>
      <c r="C107169" t="n">
        <v>3</v>
      </c>
      <c r="D107169" t="inlineStr">
        <is>
          <t>{'@karboh~ts-validate', '@karboh~apn', '@karboh-types~credential'}</t>
        </is>
      </c>
    </row>
    <row r="107170">
      <c r="A107170" s="1" t="n">
        <v>107168</v>
      </c>
      <c r="B107170" t="inlineStr">
        <is>
          <t>xvue</t>
        </is>
      </c>
      <c r="C107170" t="n">
        <v>3</v>
      </c>
      <c r="D107170" t="inlineStr">
        <is>
          <t>{'xvue-plugin-test', '@xvue~xvue', 'xvue-ui'}</t>
        </is>
      </c>
    </row>
    <row r="107171">
      <c r="A107171" s="1" t="n">
        <v>107169</v>
      </c>
      <c r="B107171" t="inlineStr">
        <is>
          <t>toptalo</t>
        </is>
      </c>
      <c r="C107171" t="n">
        <v>3</v>
      </c>
      <c r="D107171" t="inlineStr">
        <is>
          <t>{'@toptalo~grunt-webp', '@toptalo~twig-helpers', '@toptalo~twig-renderer'}</t>
        </is>
      </c>
    </row>
    <row r="107172">
      <c r="A107172" s="1" t="n">
        <v>107170</v>
      </c>
      <c r="B107172" t="inlineStr">
        <is>
          <t>hopi</t>
        </is>
      </c>
      <c r="C107172" t="n">
        <v>3</v>
      </c>
      <c r="D107172" t="inlineStr">
        <is>
          <t>{'nodejs-hopix-project-service', 'ethopia-waza', 'hopi'}</t>
        </is>
      </c>
    </row>
    <row r="107173">
      <c r="A107173" s="1" t="n">
        <v>107171</v>
      </c>
      <c r="B107173" t="inlineStr">
        <is>
          <t>spacebox</t>
        </is>
      </c>
      <c r="C107173" t="n">
        <v>3</v>
      </c>
      <c r="D107173" t="inlineStr">
        <is>
          <t>{'@spacebox~icon-react', 'spacebox', '@spacebox~util'}</t>
        </is>
      </c>
    </row>
    <row r="107174">
      <c r="A107174" s="1" t="n">
        <v>107172</v>
      </c>
      <c r="B107174" t="inlineStr">
        <is>
          <t>emod</t>
        </is>
      </c>
      <c r="C107174" t="n">
        <v>3</v>
      </c>
      <c r="D107174" t="inlineStr">
        <is>
          <t>{'vecnet-emod', '@pickdata~emod-js-simulator', '@pickdata~node-red-contrib-emod-simulator'}</t>
        </is>
      </c>
    </row>
    <row r="107175">
      <c r="A107175" s="1" t="n">
        <v>107173</v>
      </c>
      <c r="B107175" t="inlineStr">
        <is>
          <t>lizia</t>
        </is>
      </c>
      <c r="C107175" t="n">
        <v>3</v>
      </c>
      <c r="D107175" t="inlineStr">
        <is>
          <t>{'outliers-lizia', 'lizia-mean', 'lizia-random-permutation'}</t>
        </is>
      </c>
    </row>
    <row r="107176">
      <c r="A107176" s="1" t="n">
        <v>107174</v>
      </c>
      <c r="B107176" t="inlineStr">
        <is>
          <t>motio</t>
        </is>
      </c>
      <c r="C107176" t="n">
        <v>3</v>
      </c>
      <c r="D107176" t="inlineStr">
        <is>
          <t>{'@p13rnd~motio', '@studiomotio~micro-motion', '@studiomotio~zeroclick'}</t>
        </is>
      </c>
    </row>
    <row r="107177">
      <c r="A107177" s="1" t="n">
        <v>107175</v>
      </c>
      <c r="B107177" t="inlineStr">
        <is>
          <t>jddvue</t>
        </is>
      </c>
      <c r="C107177" t="n">
        <v>3</v>
      </c>
      <c r="D107177" t="inlineStr">
        <is>
          <t>{'jddvue-template-compiler', 'jddvue-loader', 'jddvue'}</t>
        </is>
      </c>
    </row>
    <row r="107178">
      <c r="A107178" s="1" t="n">
        <v>107176</v>
      </c>
      <c r="B107178" t="inlineStr">
        <is>
          <t>knw</t>
        </is>
      </c>
      <c r="C107178" t="n">
        <v>3</v>
      </c>
      <c r="D107178" t="inlineStr">
        <is>
          <t>{'knwl.js', 'core-knwl.js', 'machinepack-knwl'}</t>
        </is>
      </c>
    </row>
    <row r="107179">
      <c r="A107179" s="1" t="n">
        <v>107177</v>
      </c>
      <c r="B107179" t="inlineStr">
        <is>
          <t>knwl</t>
        </is>
      </c>
      <c r="C107179" t="n">
        <v>3</v>
      </c>
      <c r="D107179" t="inlineStr">
        <is>
          <t>{'knwl.js', 'core-knwl.js', 'machinepack-knwl'}</t>
        </is>
      </c>
    </row>
    <row r="107180">
      <c r="A107180" s="1" t="n">
        <v>107178</v>
      </c>
      <c r="B107180" t="inlineStr">
        <is>
          <t>dminkovsky</t>
        </is>
      </c>
      <c r="C107180" t="n">
        <v>3</v>
      </c>
      <c r="D107180" t="inlineStr">
        <is>
          <t>{'@dminkovsky~http-equiv-refresh', '@dminkovsky~react-verification-code-input', '@dminkovsky~use-async-effect'}</t>
        </is>
      </c>
    </row>
    <row r="107181">
      <c r="A107181" s="1" t="n">
        <v>107179</v>
      </c>
      <c r="B107181" t="inlineStr">
        <is>
          <t>openconnect</t>
        </is>
      </c>
      <c r="C107181" t="n">
        <v>3</v>
      </c>
      <c r="D107181" t="inlineStr">
        <is>
          <t>{'rn-openconnect', 'openconnect-sso', 'openconnect'}</t>
        </is>
      </c>
    </row>
    <row r="107182">
      <c r="A107182" s="1" t="n">
        <v>107180</v>
      </c>
      <c r="B107182" t="inlineStr">
        <is>
          <t>cutejs</t>
        </is>
      </c>
      <c r="C107182" t="n">
        <v>3</v>
      </c>
      <c r="D107182" t="inlineStr">
        <is>
          <t>{'karma-cutejs-preprocessor', 'zombiebox-extension-cutejs', 'cutejs'}</t>
        </is>
      </c>
    </row>
    <row r="107183">
      <c r="A107183" s="1" t="n">
        <v>107181</v>
      </c>
      <c r="B107183" t="inlineStr">
        <is>
          <t>czbs</t>
        </is>
      </c>
      <c r="C107183" t="n">
        <v>3</v>
      </c>
      <c r="D107183" t="inlineStr">
        <is>
          <t>{'rev-path-czbs', 'gulp-rev-czbs', 'gulp-rev-collector-czbs'}</t>
        </is>
      </c>
    </row>
    <row r="107184">
      <c r="A107184" s="1" t="n">
        <v>107182</v>
      </c>
      <c r="B107184" t="inlineStr">
        <is>
          <t>cometblue</t>
        </is>
      </c>
      <c r="C107184" t="n">
        <v>3</v>
      </c>
      <c r="D107184" t="inlineStr">
        <is>
          <t>{'homebridge-cometblue-thermostat', 'eurotronic-cometblue', 'cometblue-lite'}</t>
        </is>
      </c>
    </row>
    <row r="107185">
      <c r="A107185" s="1" t="n">
        <v>107183</v>
      </c>
      <c r="B107185" t="inlineStr">
        <is>
          <t>svelecte</t>
        </is>
      </c>
      <c r="C107185" t="n">
        <v>3</v>
      </c>
      <c r="D107185" t="inlineStr">
        <is>
          <t>{'svelecte', 'svelecte-element', 'svelecte-docs'}</t>
        </is>
      </c>
    </row>
    <row r="107186">
      <c r="A107186" s="1" t="n">
        <v>107184</v>
      </c>
      <c r="B107186" t="inlineStr">
        <is>
          <t>posso</t>
        </is>
      </c>
      <c r="C107186" t="n">
        <v>3</v>
      </c>
      <c r="D107186" t="inlineStr">
        <is>
          <t>{'como-posso-tirar-print-no-pc', 'fatec-posso-faltar', '@mobixsoftwarestudio~posso'}</t>
        </is>
      </c>
    </row>
    <row r="107187">
      <c r="A107187" s="1" t="n">
        <v>107185</v>
      </c>
      <c r="B107187" t="inlineStr">
        <is>
          <t>libpy</t>
        </is>
      </c>
      <c r="C107187" t="n">
        <v>3</v>
      </c>
      <c r="D107187" t="inlineStr">
        <is>
          <t>{'libpy-frame-reader', 'libpy-simdjson', 'libpy'}</t>
        </is>
      </c>
    </row>
    <row r="107188">
      <c r="A107188" s="1" t="n">
        <v>107186</v>
      </c>
      <c r="B107188" t="inlineStr">
        <is>
          <t>mdtest</t>
        </is>
      </c>
      <c r="C107188" t="n">
        <v>3</v>
      </c>
      <c r="D107188" t="inlineStr">
        <is>
          <t>{'mdtest', 'eslint-config-mdtest', '@range3~mdtest'}</t>
        </is>
      </c>
    </row>
    <row r="107189">
      <c r="A107189" s="1" t="n">
        <v>107187</v>
      </c>
      <c r="B107189" t="inlineStr">
        <is>
          <t>usdt</t>
        </is>
      </c>
      <c r="C107189" t="n">
        <v>3</v>
      </c>
      <c r="D107189" t="inlineStr">
        <is>
          <t>{'usdt', 'usdt_scan', 'arbitrage-binance-okex-usdt'}</t>
        </is>
      </c>
    </row>
    <row r="107190">
      <c r="A107190" s="1" t="n">
        <v>107188</v>
      </c>
      <c r="B107190" t="inlineStr">
        <is>
          <t>pauline</t>
        </is>
      </c>
      <c r="C107190" t="n">
        <v>3</v>
      </c>
      <c r="D107190" t="inlineStr">
        <is>
          <t>{'david-603-pauline', '@paulinepauquet~vue-components', 'pauline-rca12'}</t>
        </is>
      </c>
    </row>
    <row r="107191">
      <c r="A107191" s="1" t="n">
        <v>107189</v>
      </c>
      <c r="B107191" t="inlineStr">
        <is>
          <t>testpackages</t>
        </is>
      </c>
      <c r="C107191" t="n">
        <v>3</v>
      </c>
      <c r="D107191" t="inlineStr">
        <is>
          <t>{'demo-testpackages-repo', 'hechen-testpackages', '@qian_cheng~testpackages'}</t>
        </is>
      </c>
    </row>
    <row r="107192">
      <c r="A107192" s="1" t="n">
        <v>107190</v>
      </c>
      <c r="B107192" t="inlineStr">
        <is>
          <t>dynamicyield</t>
        </is>
      </c>
      <c r="C107192" t="n">
        <v>3</v>
      </c>
      <c r="D107192" t="inlineStr">
        <is>
          <t>{'@dynamicyield~dyui-common', '@dynamicyield~dyui-icons', '@dynamicyield~dyui-components'}</t>
        </is>
      </c>
    </row>
    <row r="107193">
      <c r="A107193" s="1" t="n">
        <v>107191</v>
      </c>
      <c r="B107193" t="inlineStr">
        <is>
          <t>whom</t>
        </is>
      </c>
      <c r="C107193" t="n">
        <v>3</v>
      </c>
      <c r="D107193" t="inlineStr">
        <is>
          <t>{'what-or-whom-we-love', 'whom', '@raining.cards~app--who-knows-whom'}</t>
        </is>
      </c>
    </row>
    <row r="107194">
      <c r="A107194" s="1" t="n">
        <v>107192</v>
      </c>
      <c r="B107194" t="inlineStr">
        <is>
          <t>breneslabs</t>
        </is>
      </c>
      <c r="C107194" t="n">
        <v>3</v>
      </c>
      <c r="D107194" t="inlineStr">
        <is>
          <t>{'@breneslabs~organizate-plugin-uno', 'breneslabs-step1-module', '@breneslabs~step1-module'}</t>
        </is>
      </c>
    </row>
    <row r="107195">
      <c r="A107195" s="1" t="n">
        <v>107193</v>
      </c>
      <c r="B107195" t="inlineStr">
        <is>
          <t>ezops</t>
        </is>
      </c>
      <c r="C107195" t="n">
        <v>3</v>
      </c>
      <c r="D107195" t="inlineStr">
        <is>
          <t>{'ezops-sqlite', 'ezops-try-2', 'ezops-core-init-plugin'}</t>
        </is>
      </c>
    </row>
    <row r="107196">
      <c r="A107196" s="1" t="n">
        <v>107194</v>
      </c>
      <c r="B107196" t="inlineStr">
        <is>
          <t>spinach</t>
        </is>
      </c>
      <c r="C107196" t="n">
        <v>3</v>
      </c>
      <c r="D107196" t="inlineStr">
        <is>
          <t>{'spinach', 'qspinach-utils', 'spinach-components'}</t>
        </is>
      </c>
    </row>
    <row r="107197">
      <c r="A107197" s="1" t="n">
        <v>107195</v>
      </c>
      <c r="B107197" t="inlineStr">
        <is>
          <t>evojam</t>
        </is>
      </c>
      <c r="C107197" t="n">
        <v>3</v>
      </c>
      <c r="D107197" t="inlineStr">
        <is>
          <t>{'@evojam~redux-utils', '@evojam~tslint-rules', '@evojam~geohasher'}</t>
        </is>
      </c>
    </row>
    <row r="107198">
      <c r="A107198" s="1" t="n">
        <v>107196</v>
      </c>
      <c r="B107198" t="inlineStr">
        <is>
          <t>sweet5</t>
        </is>
      </c>
      <c r="C107198" t="n">
        <v>3</v>
      </c>
      <c r="D107198" t="inlineStr">
        <is>
          <t>{'@sweet5~area-data', '@sweet5~uview-ui', '@sweet5~uni-ui'}</t>
        </is>
      </c>
    </row>
    <row r="107199">
      <c r="A107199" s="1" t="n">
        <v>107197</v>
      </c>
      <c r="B107199" t="inlineStr">
        <is>
          <t>symbology</t>
        </is>
      </c>
      <c r="C107199" t="n">
        <v>3</v>
      </c>
      <c r="D107199" t="inlineStr">
        <is>
          <t>{'angular-military-symbology', 'symbology-1.18.0', 'symbology'}</t>
        </is>
      </c>
    </row>
    <row r="107200">
      <c r="A107200" s="1" t="n">
        <v>107198</v>
      </c>
      <c r="B107200" t="inlineStr">
        <is>
          <t>yaroskov</t>
        </is>
      </c>
      <c r="C107200" t="n">
        <v>3</v>
      </c>
      <c r="D107200" t="inlineStr">
        <is>
          <t>{'@yaroskov~tiny', '@yaroskov~test1', '@yaroskov~drop-down-search'}</t>
        </is>
      </c>
    </row>
    <row r="107201">
      <c r="A107201" s="1" t="n">
        <v>107199</v>
      </c>
      <c r="B107201" t="inlineStr">
        <is>
          <t>kein</t>
        </is>
      </c>
      <c r="C107201" t="n">
        <v>3</v>
      </c>
      <c r="D107201" t="inlineStr">
        <is>
          <t>{'@alkeincodes~vuejs-pagination', '@alkeincodes~vuejs-skeleton-loading', 'kein'}</t>
        </is>
      </c>
    </row>
    <row r="107202">
      <c r="A107202" s="1" t="n">
        <v>107200</v>
      </c>
      <c r="B107202" t="inlineStr">
        <is>
          <t>khoo</t>
        </is>
      </c>
      <c r="C107202" t="n">
        <v>3</v>
      </c>
      <c r="D107202" t="inlineStr">
        <is>
          <t>{'@siakhooi~hello-world', 'khooshe', 'khoom'}</t>
        </is>
      </c>
    </row>
    <row r="107203">
      <c r="A107203" s="1" t="n">
        <v>107201</v>
      </c>
      <c r="B107203" t="inlineStr">
        <is>
          <t>catalogo</t>
        </is>
      </c>
      <c r="C107203" t="n">
        <v>3</v>
      </c>
      <c r="D107203" t="inlineStr">
        <is>
          <t>{'sca-catalogo-logger-module', 'django-microsip-catalogoarticulos', 'catalogo'}</t>
        </is>
      </c>
    </row>
    <row r="107204">
      <c r="A107204" s="1" t="n">
        <v>107202</v>
      </c>
      <c r="B107204" t="inlineStr">
        <is>
          <t>szhm27</t>
        </is>
      </c>
      <c r="C107204" t="n">
        <v>3</v>
      </c>
      <c r="D107204" t="inlineStr">
        <is>
          <t>{'szhm27calc_an', 'szhm27_zly', 'szhm27__jtc'}</t>
        </is>
      </c>
    </row>
    <row r="107205">
      <c r="A107205" s="1" t="n">
        <v>107203</v>
      </c>
      <c r="B107205" t="inlineStr">
        <is>
          <t>arraystream</t>
        </is>
      </c>
      <c r="C107205" t="n">
        <v>3</v>
      </c>
      <c r="D107205" t="inlineStr">
        <is>
          <t>{'duplex-arraystream', '@kevin-coelho~json-arraystream', 'arraystream'}</t>
        </is>
      </c>
    </row>
    <row r="107206">
      <c r="A107206" s="1" t="n">
        <v>107204</v>
      </c>
      <c r="B107206" t="inlineStr">
        <is>
          <t>luss</t>
        </is>
      </c>
      <c r="C107206" t="n">
        <v>3</v>
      </c>
      <c r="D107206" t="inlineStr">
        <is>
          <t>{'lussatech-cli', 'luss-ui', 'luss'}</t>
        </is>
      </c>
    </row>
    <row r="107207">
      <c r="A107207" s="1" t="n">
        <v>107205</v>
      </c>
      <c r="B107207" t="inlineStr">
        <is>
          <t>yeezy</t>
        </is>
      </c>
      <c r="C107207" t="n">
        <v>3</v>
      </c>
      <c r="D107207" t="inlineStr">
        <is>
          <t>{'yeezy-cache', 'yeezy', 'Yeezy-Case'}</t>
        </is>
      </c>
    </row>
    <row r="107208">
      <c r="A107208" s="1" t="n">
        <v>107206</v>
      </c>
      <c r="B107208" t="inlineStr">
        <is>
          <t>cadbiom</t>
        </is>
      </c>
      <c r="C107208" t="n">
        <v>3</v>
      </c>
      <c r="D107208" t="inlineStr">
        <is>
          <t>{'cadbiom-gui', 'cadbiom', 'cadbiom-cmd'}</t>
        </is>
      </c>
    </row>
    <row r="107209">
      <c r="A107209" s="1" t="n">
        <v>107207</v>
      </c>
      <c r="B107209" t="inlineStr">
        <is>
          <t>cplus</t>
        </is>
      </c>
      <c r="C107209" t="n">
        <v>3</v>
      </c>
      <c r="D107209" t="inlineStr">
        <is>
          <t>{'pyvod-cplus', '@3cplus~3cplusv2-sdk', 'cplus'}</t>
        </is>
      </c>
    </row>
    <row r="107210">
      <c r="A107210" s="1" t="n">
        <v>107208</v>
      </c>
      <c r="B107210" t="inlineStr">
        <is>
          <t>tasix</t>
        </is>
      </c>
      <c r="C107210" t="n">
        <v>3</v>
      </c>
      <c r="D107210" t="inlineStr">
        <is>
          <t>{'django-tasix', 'tasix', 'express-tasix'}</t>
        </is>
      </c>
    </row>
    <row r="107211">
      <c r="A107211" s="1" t="n">
        <v>107209</v>
      </c>
      <c r="B107211" t="inlineStr">
        <is>
          <t>screech</t>
        </is>
      </c>
      <c r="C107211" t="n">
        <v>3</v>
      </c>
      <c r="D107211" t="inlineStr">
        <is>
          <t>{'systemd-screecher', '@genus-machina~screech', 'screech'}</t>
        </is>
      </c>
    </row>
    <row r="107212">
      <c r="A107212" s="1" t="n">
        <v>107210</v>
      </c>
      <c r="B107212" t="inlineStr">
        <is>
          <t>graber</t>
        </is>
      </c>
      <c r="C107212" t="n">
        <v>3</v>
      </c>
      <c r="D107212" t="inlineStr">
        <is>
          <t>{'kgraber', '@ahgraber~jupyterlab_material_darker', 'screen-graber'}</t>
        </is>
      </c>
    </row>
    <row r="107213">
      <c r="A107213" s="1" t="n">
        <v>107211</v>
      </c>
      <c r="B107213" t="inlineStr">
        <is>
          <t>aeldar</t>
        </is>
      </c>
      <c r="C107213" t="n">
        <v>3</v>
      </c>
      <c r="D107213" t="inlineStr">
        <is>
          <t>{'@aeldar~frame-link', '@aeldar~react-scripts', '@aeldar~react-scripts-ts'}</t>
        </is>
      </c>
    </row>
    <row r="107214">
      <c r="A107214" s="1" t="n">
        <v>107212</v>
      </c>
      <c r="B107214" t="inlineStr">
        <is>
          <t>webrisk</t>
        </is>
      </c>
      <c r="C107214" t="n">
        <v>3</v>
      </c>
      <c r="D107214" t="inlineStr">
        <is>
          <t>{'@maxim_mazurok~gapi.client.webrisk', '@types~gapi.client.webrisk', 'webrisk-hash'}</t>
        </is>
      </c>
    </row>
    <row r="107215">
      <c r="A107215" s="1" t="n">
        <v>107213</v>
      </c>
      <c r="B107215" t="inlineStr">
        <is>
          <t>developingo</t>
        </is>
      </c>
      <c r="C107215" t="n">
        <v>3</v>
      </c>
      <c r="D107215" t="inlineStr">
        <is>
          <t>{'developingo-elixir-jison', 'developingo-elixir-livereload', 'developingo-elixir'}</t>
        </is>
      </c>
    </row>
    <row r="107216">
      <c r="A107216" s="1" t="n">
        <v>107214</v>
      </c>
      <c r="B107216" t="inlineStr">
        <is>
          <t>comune</t>
        </is>
      </c>
      <c r="C107216" t="n">
        <v>3</v>
      </c>
      <c r="D107216" t="inlineStr">
        <is>
          <t>{'@logocomune~maclookup', 'wcs-comune', 'pino-comune'}</t>
        </is>
      </c>
    </row>
    <row r="107217">
      <c r="A107217" s="1" t="n">
        <v>107215</v>
      </c>
      <c r="B107217" t="inlineStr">
        <is>
          <t>maclookup</t>
        </is>
      </c>
      <c r="C107217" t="n">
        <v>3</v>
      </c>
      <c r="D107217" t="inlineStr">
        <is>
          <t>{'@codelinefi~maclookup', '@logocomune~maclookup', 'maclookup'}</t>
        </is>
      </c>
    </row>
    <row r="107218">
      <c r="A107218" s="1" t="n">
        <v>107216</v>
      </c>
      <c r="B107218" t="inlineStr">
        <is>
          <t>transistorsoft</t>
        </is>
      </c>
      <c r="C107218" t="n">
        <v>3</v>
      </c>
      <c r="D107218" t="inlineStr">
        <is>
          <t>{'@transistorsoft~capacitor-background-geolocation', '@transistorsoft~typedoc-theme', '@transistorsoft~capacitor-background-fetch'}</t>
        </is>
      </c>
    </row>
    <row r="107219">
      <c r="A107219" s="1" t="n">
        <v>107217</v>
      </c>
      <c r="B107219" t="inlineStr">
        <is>
          <t>nichozuo</t>
        </is>
      </c>
      <c r="C107219" t="n">
        <v>3</v>
      </c>
      <c r="D107219" t="inlineStr">
        <is>
          <t>{'@nichozuo~vite-common', '@nichozuo~vue3-common', '@nichozuo~test-npm'}</t>
        </is>
      </c>
    </row>
    <row r="107220">
      <c r="A107220" s="1" t="n">
        <v>107218</v>
      </c>
      <c r="B107220" t="inlineStr">
        <is>
          <t>unlisten</t>
        </is>
      </c>
      <c r="C107220" t="n">
        <v>3</v>
      </c>
      <c r="D107220" t="inlineStr">
        <is>
          <t>{'@luminati-io~unlisten', '@luminati-io~node-unlisten', 'unlisten'}</t>
        </is>
      </c>
    </row>
    <row r="107221">
      <c r="A107221" s="1" t="n">
        <v>107219</v>
      </c>
      <c r="B107221" t="inlineStr">
        <is>
          <t>clingy</t>
        </is>
      </c>
      <c r="C107221" t="n">
        <v>3</v>
      </c>
      <c r="D107221" t="inlineStr">
        <is>
          <t>{'react-clingy', 'ssb-clingy', 'clingy'}</t>
        </is>
      </c>
    </row>
    <row r="107222">
      <c r="A107222" s="1" t="n">
        <v>107220</v>
      </c>
      <c r="B107222" t="inlineStr">
        <is>
          <t>crufterr</t>
        </is>
      </c>
      <c r="C107222" t="n">
        <v>3</v>
      </c>
      <c r="D107222" t="inlineStr">
        <is>
          <t>{'@1backend~crufterr-test-service-ng', '@1backend~crufterr-whatt-ng', '@1backend~crufterr-asxsaxa-ng'}</t>
        </is>
      </c>
    </row>
    <row r="107223">
      <c r="A107223" s="1" t="n">
        <v>107221</v>
      </c>
      <c r="B107223" t="inlineStr">
        <is>
          <t>vaux</t>
        </is>
      </c>
      <c r="C107223" t="n">
        <v>3</v>
      </c>
      <c r="D107223" t="inlineStr">
        <is>
          <t>{'waravaux', 'vaux', '@newtovaux~ago'}</t>
        </is>
      </c>
    </row>
    <row r="107224">
      <c r="A107224" s="1" t="n">
        <v>107222</v>
      </c>
      <c r="B107224" t="inlineStr">
        <is>
          <t>magecom</t>
        </is>
      </c>
      <c r="C107224" t="n">
        <v>3</v>
      </c>
      <c r="D107224" t="inlineStr">
        <is>
          <t>{'magecom-red-theme', '@magecom~gatsby-source-wordpress-experimental-fork-media-items-fix', 'magecom-blue-theme'}</t>
        </is>
      </c>
    </row>
    <row r="107225">
      <c r="A107225" s="1" t="n">
        <v>107223</v>
      </c>
      <c r="B107225" t="inlineStr">
        <is>
          <t>prelib</t>
        </is>
      </c>
      <c r="C107225" t="n">
        <v>3</v>
      </c>
      <c r="D107225" t="inlineStr">
        <is>
          <t>{'tb-prelib-ui-kit', 'wm-prelib-builder', 'wm-prelib-plugin-entry-manager'}</t>
        </is>
      </c>
    </row>
    <row r="107226">
      <c r="A107226" s="1" t="n">
        <v>107224</v>
      </c>
      <c r="B107226" t="inlineStr">
        <is>
          <t>greer</t>
        </is>
      </c>
      <c r="C107226" t="n">
        <v>3</v>
      </c>
      <c r="D107226" t="inlineStr">
        <is>
          <t>{'@bradgreer~hello-wasm', 'jeremygreer', 'greergan-validator'}</t>
        </is>
      </c>
    </row>
    <row r="107227">
      <c r="A107227" s="1" t="n">
        <v>107225</v>
      </c>
      <c r="B107227" t="inlineStr">
        <is>
          <t>leesa</t>
        </is>
      </c>
      <c r="C107227" t="n">
        <v>3</v>
      </c>
      <c r="D107227" t="inlineStr">
        <is>
          <t>{'@aleesaan~ng-siema', '@aleesaan~ng-scrollspy', 'leesa'}</t>
        </is>
      </c>
    </row>
    <row r="107228">
      <c r="A107228" s="1" t="n">
        <v>107226</v>
      </c>
      <c r="B107228" t="inlineStr">
        <is>
          <t>jerryscript</t>
        </is>
      </c>
      <c r="C107228" t="n">
        <v>3</v>
      </c>
      <c r="D107228" t="inlineStr">
        <is>
          <t>{'ml-core-jerryscript-cm4', 'ml-core-jerryscript', 'ml-mt7687-jerryscript-project'}</t>
        </is>
      </c>
    </row>
    <row r="107229">
      <c r="A107229" s="1" t="n">
        <v>107227</v>
      </c>
      <c r="B107229" t="inlineStr">
        <is>
          <t>commercio</t>
        </is>
      </c>
      <c r="C107229" t="n">
        <v>3</v>
      </c>
      <c r="D107229" t="inlineStr">
        <is>
          <t>{'@commercio.network~fe-commercio-common-utils', '@commercio.network~vue-commercio-ui', '@commercio.network~commercio-sdk.js'}</t>
        </is>
      </c>
    </row>
    <row r="107230">
      <c r="A107230" s="1" t="n">
        <v>107228</v>
      </c>
      <c r="B107230" t="inlineStr">
        <is>
          <t>alemesa</t>
        </is>
      </c>
      <c r="C107230" t="n">
        <v>3</v>
      </c>
      <c r="D107230" t="inlineStr">
        <is>
          <t>{'@alemesa~react-use-intersection-observer', '@alemesa~react-hooks', '@alemesa~react-use-window-size'}</t>
        </is>
      </c>
    </row>
    <row r="107231">
      <c r="A107231" s="1" t="n">
        <v>107229</v>
      </c>
      <c r="B107231" t="inlineStr">
        <is>
          <t>srgb</t>
        </is>
      </c>
      <c r="C107231" t="n">
        <v>3</v>
      </c>
      <c r="D107231" t="inlineStr">
        <is>
          <t>{'@fantasy-color~luminance-srgb', 'srgb-logarithmic-and-linear-colour-conversion', '@fantasy-color~rgb-to-srgb'}</t>
        </is>
      </c>
    </row>
    <row r="107232">
      <c r="A107232" s="1" t="n">
        <v>107230</v>
      </c>
      <c r="B107232" t="inlineStr">
        <is>
          <t>netlitheme</t>
        </is>
      </c>
      <c r="C107232" t="n">
        <v>3</v>
      </c>
      <c r="D107232" t="inlineStr">
        <is>
          <t>{'eodoes-eodo-netlitheme', '@sifbuilder~eodo-netlitheme', '@sifbuilder~eodoes-netlitheme'}</t>
        </is>
      </c>
    </row>
    <row r="107233">
      <c r="A107233" s="1" t="n">
        <v>107231</v>
      </c>
      <c r="B107233" t="inlineStr">
        <is>
          <t>defnug6</t>
        </is>
      </c>
      <c r="C107233" t="n">
        <v>3</v>
      </c>
      <c r="D107233" t="inlineStr">
        <is>
          <t>{'@defnug6~rangeslider', '@defnug6~rollup', '@defnug6~my-react-application'}</t>
        </is>
      </c>
    </row>
    <row r="107234">
      <c r="A107234" s="1" t="n">
        <v>107232</v>
      </c>
      <c r="B107234" t="inlineStr">
        <is>
          <t>unplanned</t>
        </is>
      </c>
      <c r="C107234" t="n">
        <v>3</v>
      </c>
      <c r="D107234" t="inlineStr">
        <is>
          <t>{'unplanned', 'qmuzik-unplannedissuerequisition-shared', 'qmuzik-unplannedissuerequisition'}</t>
        </is>
      </c>
    </row>
    <row r="107235">
      <c r="A107235" s="1" t="n">
        <v>107233</v>
      </c>
      <c r="B107235" t="inlineStr">
        <is>
          <t>myndmanagement</t>
        </is>
      </c>
      <c r="C107235" t="n">
        <v>3</v>
      </c>
      <c r="D107235" t="inlineStr">
        <is>
          <t>{'@myndmanagement~jsencrypt', '@myndmanagement~text-mask', '@myndmanagement~ng-packagr'}</t>
        </is>
      </c>
    </row>
    <row r="107236">
      <c r="A107236" s="1" t="n">
        <v>107234</v>
      </c>
      <c r="B107236" t="inlineStr">
        <is>
          <t>mondopower</t>
        </is>
      </c>
      <c r="C107236" t="n">
        <v>3</v>
      </c>
      <c r="D107236" t="inlineStr">
        <is>
          <t>{'@mondopower~code-artifact-auth', '@mondopower~eslint-config-mondo', '@mondopower~codeartifact-auth'}</t>
        </is>
      </c>
    </row>
    <row r="107237">
      <c r="A107237" s="1" t="n">
        <v>107235</v>
      </c>
      <c r="B107237" t="inlineStr">
        <is>
          <t>weibosdk</t>
        </is>
      </c>
      <c r="C107237" t="n">
        <v>3</v>
      </c>
      <c r="D107237" t="inlineStr">
        <is>
          <t>{'cordova-plugin-weibosdk', 'weibosdk', 'ionic3-weibosdk'}</t>
        </is>
      </c>
    </row>
    <row r="107238">
      <c r="A107238" s="1" t="n">
        <v>107236</v>
      </c>
      <c r="B107238" t="inlineStr">
        <is>
          <t>toctoc</t>
        </is>
      </c>
      <c r="C107238" t="n">
        <v>3</v>
      </c>
      <c r="D107238" t="inlineStr">
        <is>
          <t>{'buildo-toctoc', 'toctoc-component-test', 'toctoc'}</t>
        </is>
      </c>
    </row>
    <row r="107239">
      <c r="A107239" s="1" t="n">
        <v>107237</v>
      </c>
      <c r="B107239" t="inlineStr">
        <is>
          <t>oble</t>
        </is>
      </c>
      <c r="C107239" t="n">
        <v>3</v>
      </c>
      <c r="D107239" t="inlineStr">
        <is>
          <t>{'totalni-vyprodej-obleceni', 'dooble', 'com.dooble.videotoggle'}</t>
        </is>
      </c>
    </row>
    <row r="107240">
      <c r="A107240" s="1" t="n">
        <v>107238</v>
      </c>
      <c r="B107240" t="inlineStr">
        <is>
          <t>dantalion</t>
        </is>
      </c>
      <c r="C107240" t="n">
        <v>3</v>
      </c>
      <c r="D107240" t="inlineStr">
        <is>
          <t>{'@kurone-kito~dantalion-core', '@kurone-kito~dantalion-cli', '@kurone-kito~dantalion-i18n'}</t>
        </is>
      </c>
    </row>
    <row r="107241">
      <c r="A107241" s="1" t="n">
        <v>107239</v>
      </c>
      <c r="B107241" t="inlineStr">
        <is>
          <t>howlin</t>
        </is>
      </c>
      <c r="C107241" t="n">
        <v>3</v>
      </c>
      <c r="D107241" t="inlineStr">
        <is>
          <t>{'philipkobernik-howlin-fool', '@howlin~bluetooth-hci-socket', '@howlin~bleno'}</t>
        </is>
      </c>
    </row>
    <row r="107242">
      <c r="A107242" s="1" t="n">
        <v>107240</v>
      </c>
      <c r="B107242" t="inlineStr">
        <is>
          <t>scottwalker</t>
        </is>
      </c>
      <c r="C107242" t="n">
        <v>3</v>
      </c>
      <c r="D107242" t="inlineStr">
        <is>
          <t>{'@scottwalker~node-static-server', '@scottwalker~node-framework', '@scottwalker~node-http-client'}</t>
        </is>
      </c>
    </row>
    <row r="107243">
      <c r="A107243" s="1" t="n">
        <v>107241</v>
      </c>
      <c r="B107243" t="inlineStr">
        <is>
          <t>extant</t>
        </is>
      </c>
      <c r="C107243" t="n">
        <v>3</v>
      </c>
      <c r="D107243" t="inlineStr">
        <is>
          <t>{'django-extant-test-db', 'material2-extantion', 'extant'}</t>
        </is>
      </c>
    </row>
    <row r="107244">
      <c r="A107244" s="1" t="n">
        <v>107242</v>
      </c>
      <c r="B107244" t="inlineStr">
        <is>
          <t>xuzhanhh</t>
        </is>
      </c>
      <c r="C107244" t="n">
        <v>3</v>
      </c>
      <c r="D107244" t="inlineStr">
        <is>
          <t>{'@xuzhanhh~react-scroll', '@xuzhanhh~gatsby-source-strapi', '@xuzhanhh~react-freescroll-bar'}</t>
        </is>
      </c>
    </row>
    <row r="107245">
      <c r="A107245" s="1" t="n">
        <v>107243</v>
      </c>
      <c r="B107245" t="inlineStr">
        <is>
          <t>corra</t>
        </is>
      </c>
      <c r="C107245" t="n">
        <v>3</v>
      </c>
      <c r="D107245" t="inlineStr">
        <is>
          <t>{'corra-cli', 'corra-mini-css-extract-plugin', 'corra-react-slick'}</t>
        </is>
      </c>
    </row>
    <row r="107246">
      <c r="A107246" s="1" t="n">
        <v>107244</v>
      </c>
      <c r="B107246" t="inlineStr">
        <is>
          <t>cliss</t>
        </is>
      </c>
      <c r="C107246" t="n">
        <v>3</v>
      </c>
      <c r="D107246" t="inlineStr">
        <is>
          <t>{'gods-pen-cliss', 'cliss-ui-test', 'cliss'}</t>
        </is>
      </c>
    </row>
    <row r="107247">
      <c r="A107247" s="1" t="n">
        <v>107245</v>
      </c>
      <c r="B107247" t="inlineStr">
        <is>
          <t>checle</t>
        </is>
      </c>
      <c r="C107247" t="n">
        <v>3</v>
      </c>
      <c r="D107247" t="inlineStr">
        <is>
          <t>{'@checle~zones', 'checle-js-boilerplate', 'checle'}</t>
        </is>
      </c>
    </row>
    <row r="107248">
      <c r="A107248" s="1" t="n">
        <v>107246</v>
      </c>
      <c r="B107248" t="inlineStr">
        <is>
          <t>dnsyo</t>
        </is>
      </c>
      <c r="C107248" t="n">
        <v>3</v>
      </c>
      <c r="D107248" t="inlineStr">
        <is>
          <t>{'dnsyo-proto-api', 'wix-protos-premium-dnsyo-proto-api', 'dnsyo'}</t>
        </is>
      </c>
    </row>
    <row r="107249">
      <c r="A107249" s="1" t="n">
        <v>107247</v>
      </c>
      <c r="B107249" t="inlineStr">
        <is>
          <t>x81</t>
        </is>
      </c>
      <c r="C107249" t="n">
        <v>3</v>
      </c>
      <c r="D107249" t="inlineStr">
        <is>
          <t>{'fbnpj0nifcpjy9x81nw5fnthimudcc2syslkucfrpqiivwizjqc7rgdw2upxre8v', '0x81_string', '0x81-utils'}</t>
        </is>
      </c>
    </row>
    <row r="107250">
      <c r="A107250" s="1" t="n">
        <v>107248</v>
      </c>
      <c r="B107250" t="inlineStr">
        <is>
          <t>dockercloud</t>
        </is>
      </c>
      <c r="C107250" t="n">
        <v>3</v>
      </c>
      <c r="D107250" t="inlineStr">
        <is>
          <t>{'dockercloud', '@firstandthird~dockercloud', 'python-dockercloud'}</t>
        </is>
      </c>
    </row>
    <row r="107251">
      <c r="A107251" s="1" t="n">
        <v>107249</v>
      </c>
      <c r="B107251" t="inlineStr">
        <is>
          <t>kstone</t>
        </is>
      </c>
      <c r="C107251" t="n">
        <v>3</v>
      </c>
      <c r="D107251" t="inlineStr">
        <is>
          <t>{'kstone-data-explore', 'kstone-foundation-ui-core', 'kstone-model-factory'}</t>
        </is>
      </c>
    </row>
    <row r="107252">
      <c r="A107252" s="1" t="n">
        <v>107250</v>
      </c>
      <c r="B107252" t="inlineStr">
        <is>
          <t>unicms</t>
        </is>
      </c>
      <c r="C107252" t="n">
        <v>3</v>
      </c>
      <c r="D107252" t="inlineStr">
        <is>
          <t>{'unicms-template-italia', 'unicms-template-unical', 'unicms'}</t>
        </is>
      </c>
    </row>
    <row r="107253">
      <c r="A107253" s="1" t="n">
        <v>107251</v>
      </c>
      <c r="B107253" t="inlineStr">
        <is>
          <t>unical</t>
        </is>
      </c>
      <c r="C107253" t="n">
        <v>3</v>
      </c>
      <c r="D107253" t="inlineStr">
        <is>
          <t>{'django-unical-bootstrap-italia', 'unicms-template-unical', 'module_unical'}</t>
        </is>
      </c>
    </row>
    <row r="107254">
      <c r="A107254" s="1" t="n">
        <v>107252</v>
      </c>
      <c r="B107254" t="inlineStr">
        <is>
          <t>archet</t>
        </is>
      </c>
      <c r="C107254" t="n">
        <v>3</v>
      </c>
      <c r="D107254" t="inlineStr">
        <is>
          <t>{'@archet~gipe', '@archet~client', '@archet~server'}</t>
        </is>
      </c>
    </row>
    <row r="107255">
      <c r="A107255" s="1" t="n">
        <v>107253</v>
      </c>
      <c r="B107255" t="inlineStr">
        <is>
          <t>evercreative</t>
        </is>
      </c>
      <c r="C107255" t="n">
        <v>3</v>
      </c>
      <c r="D107255" t="inlineStr">
        <is>
          <t>{'@evercreative~bakery-chart-uikit', '@evercreative~bakery-polygon-uikit', '@evercreative~bakery-tools-uikit'}</t>
        </is>
      </c>
    </row>
    <row r="107256">
      <c r="A107256" s="1" t="n">
        <v>107254</v>
      </c>
      <c r="B107256" t="inlineStr">
        <is>
          <t>civo</t>
        </is>
      </c>
      <c r="C107256" t="n">
        <v>3</v>
      </c>
      <c r="D107256" t="inlineStr">
        <is>
          <t>{'civo', '@pulumi~civo', 'pulumi-civo'}</t>
        </is>
      </c>
    </row>
    <row r="107257">
      <c r="A107257" s="1" t="n">
        <v>107255</v>
      </c>
      <c r="B107257" t="inlineStr">
        <is>
          <t>odecloud</t>
        </is>
      </c>
      <c r="C107257" t="n">
        <v>3</v>
      </c>
      <c r="D107257" t="inlineStr">
        <is>
          <t>{'@odecloud~odecloud', '@odecloud~helpers', '@odecloud~ui'}</t>
        </is>
      </c>
    </row>
    <row r="107258">
      <c r="A107258" s="1" t="n">
        <v>107256</v>
      </c>
      <c r="B107258" t="inlineStr">
        <is>
          <t>microkit</t>
        </is>
      </c>
      <c r="C107258" t="n">
        <v>3</v>
      </c>
      <c r="D107258" t="inlineStr">
        <is>
          <t>{'@gatehub~microkit', 'microkit', '@oleoneto~microkit'}</t>
        </is>
      </c>
    </row>
    <row r="107259">
      <c r="A107259" s="1" t="n">
        <v>107257</v>
      </c>
      <c r="B107259" t="inlineStr">
        <is>
          <t>implicite</t>
        </is>
      </c>
      <c r="C107259" t="n">
        <v>3</v>
      </c>
      <c r="D107259" t="inlineStr">
        <is>
          <t>{'simplicite', 'simplicite-bootstrap-datetimepicker', 'node-red-contrib-simplicite'}</t>
        </is>
      </c>
    </row>
    <row r="107260">
      <c r="A107260" s="1" t="n">
        <v>107258</v>
      </c>
      <c r="B107260" t="inlineStr">
        <is>
          <t>simplicite</t>
        </is>
      </c>
      <c r="C107260" t="n">
        <v>3</v>
      </c>
      <c r="D107260" t="inlineStr">
        <is>
          <t>{'simplicite', 'simplicite-bootstrap-datetimepicker', 'node-red-contrib-simplicite'}</t>
        </is>
      </c>
    </row>
    <row r="107261">
      <c r="A107261" s="1" t="n">
        <v>107259</v>
      </c>
      <c r="B107261" t="inlineStr">
        <is>
          <t>eb2</t>
        </is>
      </c>
      <c r="C107261" t="n">
        <v>3</v>
      </c>
      <c r="D107261" t="inlineStr">
        <is>
          <t>{'eb2csv', 'eb2', '@visly~visly-ui-test-5d090a95e3d8220017592eb2'}</t>
        </is>
      </c>
    </row>
    <row r="107262">
      <c r="A107262" s="1" t="n">
        <v>107260</v>
      </c>
      <c r="B107262" t="inlineStr">
        <is>
          <t>usemobile</t>
        </is>
      </c>
      <c r="C107262" t="n">
        <v>3</v>
      </c>
      <c r="D107262" t="inlineStr">
        <is>
          <t>{'@usemobile_br~use', '@usemobile_br~usekit', '@usemobile_br~uniform'}</t>
        </is>
      </c>
    </row>
    <row r="107263">
      <c r="A107263" s="1" t="n">
        <v>107261</v>
      </c>
      <c r="B107263" t="inlineStr">
        <is>
          <t>ginni</t>
        </is>
      </c>
      <c r="C107263" t="n">
        <v>3</v>
      </c>
      <c r="D107263" t="inlineStr">
        <is>
          <t>{'ginnirodqn', 'mediaplayerginnio', 'ginni-file-saver'}</t>
        </is>
      </c>
    </row>
    <row r="107264">
      <c r="A107264" s="1" t="n">
        <v>107262</v>
      </c>
      <c r="B107264" t="inlineStr">
        <is>
          <t>manabotix</t>
        </is>
      </c>
      <c r="C107264" t="n">
        <v>3</v>
      </c>
      <c r="D107264" t="inlineStr">
        <is>
          <t>{'@manabotix~manalibjs', '@manabotix~mana3djs', '@manabotix~mana2djs'}</t>
        </is>
      </c>
    </row>
    <row r="107265">
      <c r="A107265" s="1" t="n">
        <v>107263</v>
      </c>
      <c r="B107265" t="inlineStr">
        <is>
          <t>wpj</t>
        </is>
      </c>
      <c r="C107265" t="n">
        <v>3</v>
      </c>
      <c r="D107265" t="inlineStr">
        <is>
          <t>{'@wpj~tato', 'wpj-2011-27', 'wpj_test_npm'}</t>
        </is>
      </c>
    </row>
    <row r="107266">
      <c r="A107266" s="1" t="n">
        <v>107264</v>
      </c>
      <c r="B107266" t="inlineStr">
        <is>
          <t>vesh</t>
        </is>
      </c>
      <c r="C107266" t="n">
        <v>3</v>
      </c>
      <c r="D107266" t="inlineStr">
        <is>
          <t>{'vesh-cli', 'vesh', 'vesh-vj'}</t>
        </is>
      </c>
    </row>
    <row r="107267">
      <c r="A107267" s="1" t="n">
        <v>107265</v>
      </c>
      <c r="B107267" t="inlineStr">
        <is>
          <t>atrules</t>
        </is>
      </c>
      <c r="C107267" t="n">
        <v>3</v>
      </c>
      <c r="D107267" t="inlineStr">
        <is>
          <t>{'@centerforopenscience~markdown-it-atrules', 'postcss-alias-atrules', 'postcss-nest-atrules'}</t>
        </is>
      </c>
    </row>
    <row r="107268">
      <c r="A107268" s="1" t="n">
        <v>107266</v>
      </c>
      <c r="B107268" t="inlineStr">
        <is>
          <t>dreambot</t>
        </is>
      </c>
      <c r="C107268" t="n">
        <v>3</v>
      </c>
      <c r="D107268" t="inlineStr">
        <is>
          <t>{'dreambot-monitor', 'ng-skin-dreambot', 'generator-dreambot'}</t>
        </is>
      </c>
    </row>
    <row r="107269">
      <c r="A107269" s="1" t="n">
        <v>107267</v>
      </c>
      <c r="B107269" t="inlineStr">
        <is>
          <t>sedpro</t>
        </is>
      </c>
      <c r="C107269" t="n">
        <v>3</v>
      </c>
      <c r="D107269" t="inlineStr">
        <is>
          <t>{'@sedpro~cli-multiple-entries', '@sedpro~cl-lib', '@sedpro~webpack-multiple-entries'}</t>
        </is>
      </c>
    </row>
    <row r="107270">
      <c r="A107270" s="1" t="n">
        <v>107268</v>
      </c>
      <c r="B107270" t="inlineStr">
        <is>
          <t>codys</t>
        </is>
      </c>
      <c r="C107270" t="n">
        <v>3</v>
      </c>
      <c r="D107270" t="inlineStr">
        <is>
          <t>{'kevin-and-codys-wrap-with-poo', 'codys-bridge-helper', 'codys-user-system'}</t>
        </is>
      </c>
    </row>
    <row r="107271">
      <c r="A107271" s="1" t="n">
        <v>107269</v>
      </c>
      <c r="B107271" t="inlineStr">
        <is>
          <t>ulibka68</t>
        </is>
      </c>
      <c r="C107271" t="n">
        <v>3</v>
      </c>
      <c r="D107271" t="inlineStr">
        <is>
          <t>{'@ulibka68~youtube-player-iframe', '@ulibka68~kraken-websocket', '@ulibka68~typescript-boilerplate-2021'}</t>
        </is>
      </c>
    </row>
    <row r="107272">
      <c r="A107272" s="1" t="n">
        <v>107270</v>
      </c>
      <c r="B107272" t="inlineStr">
        <is>
          <t>mdoq</t>
        </is>
      </c>
      <c r="C107272" t="n">
        <v>3</v>
      </c>
      <c r="D107272" t="inlineStr">
        <is>
          <t>{'mdoq', 'mdoq-http', 'mdoq-mongodb'}</t>
        </is>
      </c>
    </row>
    <row r="107273">
      <c r="A107273" s="1" t="n">
        <v>107271</v>
      </c>
      <c r="B107273" t="inlineStr">
        <is>
          <t>hardcoder</t>
        </is>
      </c>
      <c r="C107273" t="n">
        <v>3</v>
      </c>
      <c r="D107273" t="inlineStr">
        <is>
          <t>{'grunt-hardcoder', '@bob.hardcoder~react-native-incoming-call', 'firefox-profile-hardcoder'}</t>
        </is>
      </c>
    </row>
    <row r="107274">
      <c r="A107274" s="1" t="n">
        <v>107272</v>
      </c>
      <c r="B107274" t="inlineStr">
        <is>
          <t>psydoc</t>
        </is>
      </c>
      <c r="C107274" t="n">
        <v>3</v>
      </c>
      <c r="D107274" t="inlineStr">
        <is>
          <t>{'@psydoc~address-autocomplete', '@psydoc~dawa-autocomplete-vue2', '@psydoc~vue-dawa-autocomplete'}</t>
        </is>
      </c>
    </row>
    <row r="107275">
      <c r="A107275" s="1" t="n">
        <v>107273</v>
      </c>
      <c r="B107275" t="inlineStr">
        <is>
          <t>dbxref</t>
        </is>
      </c>
      <c r="C107275" t="n">
        <v>3</v>
      </c>
      <c r="D107275" t="inlineStr">
        <is>
          <t>{'go-dbxrefs', '@geneontology~dbxrefs', 'gramene-dbxrefs'}</t>
        </is>
      </c>
    </row>
    <row r="107276">
      <c r="A107276" s="1" t="n">
        <v>107274</v>
      </c>
      <c r="B107276" t="inlineStr">
        <is>
          <t>dbxrefs</t>
        </is>
      </c>
      <c r="C107276" t="n">
        <v>3</v>
      </c>
      <c r="D107276" t="inlineStr">
        <is>
          <t>{'go-dbxrefs', '@geneontology~dbxrefs', 'gramene-dbxrefs'}</t>
        </is>
      </c>
    </row>
    <row r="107277">
      <c r="A107277" s="1" t="n">
        <v>107275</v>
      </c>
      <c r="B107277" t="inlineStr">
        <is>
          <t>fontselect</t>
        </is>
      </c>
      <c r="C107277" t="n">
        <v>3</v>
      </c>
      <c r="D107277" t="inlineStr">
        <is>
          <t>{'angular-fontselect', 'fontselect-jquery-plugin', '@material-dev~angular-fontselect-volusion'}</t>
        </is>
      </c>
    </row>
    <row r="107278">
      <c r="A107278" s="1" t="n">
        <v>107276</v>
      </c>
      <c r="B107278" t="inlineStr">
        <is>
          <t>commerce7</t>
        </is>
      </c>
      <c r="C107278" t="n">
        <v>3</v>
      </c>
      <c r="D107278" t="inlineStr">
        <is>
          <t>{'@commerce7~admin-ui', '@commerce7~common-ui', '@commerce7~eslint-config'}</t>
        </is>
      </c>
    </row>
    <row r="107279">
      <c r="A107279" s="1" t="n">
        <v>107277</v>
      </c>
      <c r="B107279" t="inlineStr">
        <is>
          <t>slapshot</t>
        </is>
      </c>
      <c r="C107279" t="n">
        <v>3</v>
      </c>
      <c r="D107279" t="inlineStr">
        <is>
          <t>{'slapshot', '@hockeybots~slapshot', '@mattapperson~slapshot'}</t>
        </is>
      </c>
    </row>
    <row r="107280">
      <c r="A107280" s="1" t="n">
        <v>107278</v>
      </c>
      <c r="B107280" t="inlineStr">
        <is>
          <t>elixir6</t>
        </is>
      </c>
      <c r="C107280" t="n">
        <v>3</v>
      </c>
      <c r="D107280" t="inlineStr">
        <is>
          <t>{'laravel-elixir6-nunjucks', 'laravel-elixir6-wiredep', 'laravel-elixir6-useref'}</t>
        </is>
      </c>
    </row>
    <row r="107281">
      <c r="A107281" s="1" t="n">
        <v>107279</v>
      </c>
      <c r="B107281" t="inlineStr">
        <is>
          <t>calendarday</t>
        </is>
      </c>
      <c r="C107281" t="n">
        <v>3</v>
      </c>
      <c r="D107281" t="inlineStr">
        <is>
          <t>{'moment-calendarday', 'qmuzik-calendarday-shared', 'qmuzik-calendarday'}</t>
        </is>
      </c>
    </row>
    <row r="107282">
      <c r="A107282" s="1" t="n">
        <v>107280</v>
      </c>
      <c r="B107282" t="inlineStr">
        <is>
          <t>network2</t>
        </is>
      </c>
      <c r="C107282" t="n">
        <v>3</v>
      </c>
      <c r="D107282" t="inlineStr">
        <is>
          <t>{'network2use', 'network2tikz', 'has-network2'}</t>
        </is>
      </c>
    </row>
    <row r="107283">
      <c r="A107283" s="1" t="n">
        <v>107281</v>
      </c>
      <c r="B107283" t="inlineStr">
        <is>
          <t>beverage</t>
        </is>
      </c>
      <c r="C107283" t="n">
        <v>3</v>
      </c>
      <c r="D107283" t="inlineStr">
        <is>
          <t>{'craft-beverage', 'beverage-cli', 'beverage'}</t>
        </is>
      </c>
    </row>
    <row r="107284">
      <c r="A107284" s="1" t="n">
        <v>107282</v>
      </c>
      <c r="B107284" t="inlineStr">
        <is>
          <t>fykc</t>
        </is>
      </c>
      <c r="C107284" t="n">
        <v>3</v>
      </c>
      <c r="D107284" t="inlineStr">
        <is>
          <t>{'react-fykc-region-select', 'react-amap-fykc', 'fykc-vue-skeleton'}</t>
        </is>
      </c>
    </row>
    <row r="107285">
      <c r="A107285" s="1" t="n">
        <v>107283</v>
      </c>
      <c r="B107285" t="inlineStr">
        <is>
          <t>phpdoc</t>
        </is>
      </c>
      <c r="C107285" t="n">
        <v>3</v>
      </c>
      <c r="D107285" t="inlineStr">
        <is>
          <t>{'tree-sitter-phpdoc', 'phpdoc', 'grunt-phpdoc'}</t>
        </is>
      </c>
    </row>
    <row r="107286">
      <c r="A107286" s="1" t="n">
        <v>107284</v>
      </c>
      <c r="B107286" t="inlineStr">
        <is>
          <t>audnav</t>
        </is>
      </c>
      <c r="C107286" t="n">
        <v>3</v>
      </c>
      <c r="D107286" t="inlineStr">
        <is>
          <t>{'@audnav~button', 'audnav-kit', '@audnav~button-group'}</t>
        </is>
      </c>
    </row>
    <row r="107287">
      <c r="A107287" s="1" t="n">
        <v>107285</v>
      </c>
      <c r="B107287" t="inlineStr">
        <is>
          <t>goding</t>
        </is>
      </c>
      <c r="C107287" t="n">
        <v>3</v>
      </c>
      <c r="D107287" t="inlineStr">
        <is>
          <t>{'@malahngoding~instead', '@kfonts~nanum-handwritting-godig-anigo-goding', '@spgoding~datapack-language-server'}</t>
        </is>
      </c>
    </row>
    <row r="107288">
      <c r="A107288" s="1" t="n">
        <v>107286</v>
      </c>
      <c r="B107288" t="inlineStr">
        <is>
          <t>liist</t>
        </is>
      </c>
      <c r="C107288" t="n">
        <v>3</v>
      </c>
      <c r="D107288" t="inlineStr">
        <is>
          <t>{'liist-webcomponents', 'gatsby-transformer-liist', 'gatsby-plugin-liist-config'}</t>
        </is>
      </c>
    </row>
    <row r="107289">
      <c r="A107289" s="1" t="n">
        <v>107287</v>
      </c>
      <c r="B107289" t="inlineStr">
        <is>
          <t>expecto</t>
        </is>
      </c>
      <c r="C107289" t="n">
        <v>3</v>
      </c>
      <c r="D107289" t="inlineStr">
        <is>
          <t>{'expecto-patronum', '@nashlabs~expecto', 'expecto'}</t>
        </is>
      </c>
    </row>
    <row r="107290">
      <c r="A107290" s="1" t="n">
        <v>107288</v>
      </c>
      <c r="B107290" t="inlineStr">
        <is>
          <t>patronum</t>
        </is>
      </c>
      <c r="C107290" t="n">
        <v>3</v>
      </c>
      <c r="D107290" t="inlineStr">
        <is>
          <t>{'expecto-patronum', '@patronum~all', 'patronum'}</t>
        </is>
      </c>
    </row>
    <row r="107291">
      <c r="A107291" s="1" t="n">
        <v>107289</v>
      </c>
      <c r="B107291" t="inlineStr">
        <is>
          <t>nextclade</t>
        </is>
      </c>
      <c r="C107291" t="n">
        <v>3</v>
      </c>
      <c r="D107291" t="inlineStr">
        <is>
          <t>{'@nextstrain~nextclade', '@metrichor~nextclade', '@neherlab~nextclade'}</t>
        </is>
      </c>
    </row>
    <row r="107292">
      <c r="A107292" s="1" t="n">
        <v>107290</v>
      </c>
      <c r="B107292" t="inlineStr">
        <is>
          <t>nucleome</t>
        </is>
      </c>
      <c r="C107292" t="n">
        <v>3</v>
      </c>
      <c r="D107292" t="inlineStr">
        <is>
          <t>{'@nucleome~nb-tools', '@nucleome~nb-binindex', '@nucleome~nb-dispatch'}</t>
        </is>
      </c>
    </row>
    <row r="107293">
      <c r="A107293" s="1" t="n">
        <v>107291</v>
      </c>
      <c r="B107293" t="inlineStr">
        <is>
          <t>samual</t>
        </is>
      </c>
      <c r="C107293" t="n">
        <v>3</v>
      </c>
      <c r="D107293" t="inlineStr">
        <is>
          <t>{'lodown-samualmoot', '@samual~eslint-plugin-hackmud2', '@samual~hackmud-chat-api'}</t>
        </is>
      </c>
    </row>
    <row r="107294">
      <c r="A107294" s="1" t="n">
        <v>107292</v>
      </c>
      <c r="B107294" t="inlineStr">
        <is>
          <t>predocs</t>
        </is>
      </c>
      <c r="C107294" t="n">
        <v>3</v>
      </c>
      <c r="D107294" t="inlineStr">
        <is>
          <t>{'@predocs~core', '@predocs~components', '@predocs~components-core'}</t>
        </is>
      </c>
    </row>
    <row r="107295">
      <c r="A107295" s="1" t="n">
        <v>107293</v>
      </c>
      <c r="B107295" t="inlineStr">
        <is>
          <t>zlrenner</t>
        </is>
      </c>
      <c r="C107295" t="n">
        <v>3</v>
      </c>
      <c r="D107295" t="inlineStr">
        <is>
          <t>{'@zlrenner~test', '@zlrenner~http', '@zlrenner~zarennertest'}</t>
        </is>
      </c>
    </row>
    <row r="107296">
      <c r="A107296" s="1" t="n">
        <v>107294</v>
      </c>
      <c r="B107296" t="inlineStr">
        <is>
          <t>krem</t>
        </is>
      </c>
      <c r="C107296" t="n">
        <v>3</v>
      </c>
      <c r="D107296" t="inlineStr">
        <is>
          <t>{'kremneva-webpack', '@kremochka~car_pol_not_22_1', 'gl-2021-akrem'}</t>
        </is>
      </c>
    </row>
    <row r="107297">
      <c r="A107297" s="1" t="n">
        <v>107295</v>
      </c>
      <c r="B107297" t="inlineStr">
        <is>
          <t>magitek</t>
        </is>
      </c>
      <c r="C107297" t="n">
        <v>3</v>
      </c>
      <c r="D107297" t="inlineStr">
        <is>
          <t>{'magitek-ui', 'magitek', 'magitek-react-ui'}</t>
        </is>
      </c>
    </row>
    <row r="107298">
      <c r="A107298" s="1" t="n">
        <v>107296</v>
      </c>
      <c r="B107298" t="inlineStr">
        <is>
          <t>tighten</t>
        </is>
      </c>
      <c r="C107298" t="n">
        <v>3</v>
      </c>
      <c r="D107298" t="inlineStr">
        <is>
          <t>{'@tighten~takeout', 'tighten', 'coc-tighten-lint'}</t>
        </is>
      </c>
    </row>
    <row r="107299">
      <c r="A107299" s="1" t="n">
        <v>107297</v>
      </c>
      <c r="B107299" t="inlineStr">
        <is>
          <t>zsxsoftware</t>
        </is>
      </c>
      <c r="C107299" t="n">
        <v>3</v>
      </c>
      <c r="D107299" t="inlineStr">
        <is>
          <t>{'zsxsoftware_hv', 'zsxsoftware_form-design', 'zsxsoftware_hv1'}</t>
        </is>
      </c>
    </row>
    <row r="107300">
      <c r="A107300" s="1" t="n">
        <v>107298</v>
      </c>
      <c r="B107300" t="inlineStr">
        <is>
          <t>udai</t>
        </is>
      </c>
      <c r="C107300" t="n">
        <v>3</v>
      </c>
      <c r="D107300" t="inlineStr">
        <is>
          <t>{'gkoudai-front-lib', 'math_example_aksmukudai', 'fly-react-native-udai'}</t>
        </is>
      </c>
    </row>
    <row r="107301">
      <c r="A107301" s="1" t="n">
        <v>107299</v>
      </c>
      <c r="B107301" t="inlineStr">
        <is>
          <t>testowa</t>
        </is>
      </c>
      <c r="C107301" t="n">
        <v>3</v>
      </c>
      <c r="D107301" t="inlineStr">
        <is>
          <t>{'testowa', 'testowa-libka', 'jeszcze_jedna_biblioteka_testowa_tym_razem_mateusza_od_openstreetmap'}</t>
        </is>
      </c>
    </row>
    <row r="107302">
      <c r="A107302" s="1" t="n">
        <v>107300</v>
      </c>
      <c r="B107302" t="inlineStr">
        <is>
          <t>damper</t>
        </is>
      </c>
      <c r="C107302" t="n">
        <v>3</v>
      </c>
      <c r="D107302" t="inlineStr">
        <is>
          <t>{'@mcbe~damper', 'domain.adamperyman.com', 'damper'}</t>
        </is>
      </c>
    </row>
    <row r="107303">
      <c r="A107303" s="1" t="n">
        <v>107301</v>
      </c>
      <c r="B107303" t="inlineStr">
        <is>
          <t>kenc</t>
        </is>
      </c>
      <c r="C107303" t="n">
        <v>3</v>
      </c>
      <c r="D107303" t="inlineStr">
        <is>
          <t>{'@kenc-ui~ui', '@kenc-ui~angular', '@kenc-ui~icons'}</t>
        </is>
      </c>
    </row>
    <row r="107304">
      <c r="A107304" s="1" t="n">
        <v>107302</v>
      </c>
      <c r="B107304" t="inlineStr">
        <is>
          <t>splitsuit</t>
        </is>
      </c>
      <c r="C107304" t="n">
        <v>3</v>
      </c>
      <c r="D107304" t="inlineStr">
        <is>
          <t>{'grunt-splitsuit', 'splitsuit', 'rework-splitsuit'}</t>
        </is>
      </c>
    </row>
    <row r="107305">
      <c r="A107305" s="1" t="n">
        <v>107303</v>
      </c>
      <c r="B107305" t="inlineStr">
        <is>
          <t>rvu</t>
        </is>
      </c>
      <c r="C107305" t="n">
        <v>3</v>
      </c>
      <c r="D107305" t="inlineStr">
        <is>
          <t>{'rvui', 'rvuex', 'rvuset'}</t>
        </is>
      </c>
    </row>
    <row r="107306">
      <c r="A107306" s="1" t="n">
        <v>107304</v>
      </c>
      <c r="B107306" t="inlineStr">
        <is>
          <t>xfumihiro</t>
        </is>
      </c>
      <c r="C107306" t="n">
        <v>3</v>
      </c>
      <c r="D107306" t="inlineStr">
        <is>
          <t>{'@xfumihiro~absinthe-socket', '@xfumihiro~absinthe-socket-apollo-link', '@xfumihiro~phoenix'}</t>
        </is>
      </c>
    </row>
    <row r="107307">
      <c r="A107307" s="1" t="n">
        <v>107305</v>
      </c>
      <c r="B107307" t="inlineStr">
        <is>
          <t>sunscreen</t>
        </is>
      </c>
      <c r="C107307" t="n">
        <v>3</v>
      </c>
      <c r="D107307" t="inlineStr">
        <is>
          <t>{'sunscreen.js', 'homebridge-http-sunscreen', 'sunscreen'}</t>
        </is>
      </c>
    </row>
    <row r="107308">
      <c r="A107308" s="1" t="n">
        <v>107306</v>
      </c>
      <c r="B107308" t="inlineStr">
        <is>
          <t>bitmade</t>
        </is>
      </c>
      <c r="C107308" t="n">
        <v>3</v>
      </c>
      <c r="D107308" t="inlineStr">
        <is>
          <t>{'@bitmade~boilerplate', '@bitmade~style-helper', '@bitmade~dev-tools'}</t>
        </is>
      </c>
    </row>
    <row r="107309">
      <c r="A107309" s="1" t="n">
        <v>107307</v>
      </c>
      <c r="B107309" t="inlineStr">
        <is>
          <t>etrade</t>
        </is>
      </c>
      <c r="C107309" t="n">
        <v>3</v>
      </c>
      <c r="D107309" t="inlineStr">
        <is>
          <t>{'unofficial-etrade-api', 'etrade', 'node-etrade-api'}</t>
        </is>
      </c>
    </row>
    <row r="107310">
      <c r="A107310" s="1" t="n">
        <v>107308</v>
      </c>
      <c r="B107310" t="inlineStr">
        <is>
          <t>etcd2</t>
        </is>
      </c>
      <c r="C107310" t="n">
        <v>3</v>
      </c>
      <c r="D107310" t="inlineStr">
        <is>
          <t>{'etcd2-backup', 'nconf-etcd2', 'etcd2json'}</t>
        </is>
      </c>
    </row>
    <row r="107311">
      <c r="A107311" s="1" t="n">
        <v>107309</v>
      </c>
      <c r="B107311" t="inlineStr">
        <is>
          <t>lv2</t>
        </is>
      </c>
      <c r="C107311" t="n">
        <v>3</v>
      </c>
      <c r="D107311" t="inlineStr">
        <is>
          <t>{'lv2-demo-button', '@kfonts~nexon-lv2-gothic', '@kfonts~nexon-lv2-gothic-otf'}</t>
        </is>
      </c>
    </row>
    <row r="107312">
      <c r="A107312" s="1" t="n">
        <v>107310</v>
      </c>
      <c r="B107312" t="inlineStr">
        <is>
          <t>epimetheus</t>
        </is>
      </c>
      <c r="C107312" t="n">
        <v>3</v>
      </c>
      <c r="D107312" t="inlineStr">
        <is>
          <t>{'node-epimetheus', 'epimetheus-ii', 'epimetheus'}</t>
        </is>
      </c>
    </row>
    <row r="107313">
      <c r="A107313" s="1" t="n">
        <v>107311</v>
      </c>
      <c r="B107313" t="inlineStr">
        <is>
          <t>zoomapi</t>
        </is>
      </c>
      <c r="C107313" t="n">
        <v>3</v>
      </c>
      <c r="D107313" t="inlineStr">
        <is>
          <t>{'@steelbrain~zoomapi', '@schoolhouse~zoomapi', 'zoomapi'}</t>
        </is>
      </c>
    </row>
    <row r="107314">
      <c r="A107314" s="1" t="n">
        <v>107312</v>
      </c>
      <c r="B107314" t="inlineStr">
        <is>
          <t>webcomponent2</t>
        </is>
      </c>
      <c r="C107314" t="n">
        <v>3</v>
      </c>
      <c r="D107314" t="inlineStr">
        <is>
          <t>{'@webcomponent2~zl-assistive-panel', '@webcomponent2~zl-context', '@webcomponent2~zl-dnd'}</t>
        </is>
      </c>
    </row>
    <row r="107315">
      <c r="A107315" s="1" t="n">
        <v>107313</v>
      </c>
      <c r="B107315" t="inlineStr">
        <is>
          <t>micosmo</t>
        </is>
      </c>
      <c r="C107315" t="n">
        <v>3</v>
      </c>
      <c r="D107315" t="inlineStr">
        <is>
          <t>{'@micosmo~core', '@micosmo~aframe', '@micosmo~ticker'}</t>
        </is>
      </c>
    </row>
    <row r="107316">
      <c r="A107316" s="1" t="n">
        <v>107314</v>
      </c>
      <c r="B107316" t="inlineStr">
        <is>
          <t>ghinwa</t>
        </is>
      </c>
      <c r="C107316" t="n">
        <v>3</v>
      </c>
      <c r="D107316" t="inlineStr">
        <is>
          <t>{'@ghinwa~react-native-audio-session-manager', '@ghinwa~react-native-preview-audio-player', '@ghinwa~ghinwa-rn-audio-session-manager'}</t>
        </is>
      </c>
    </row>
    <row r="107317">
      <c r="A107317" s="1" t="n">
        <v>107315</v>
      </c>
      <c r="B107317" t="inlineStr">
        <is>
          <t>zhoutest</t>
        </is>
      </c>
      <c r="C107317" t="n">
        <v>3</v>
      </c>
      <c r="D107317" t="inlineStr">
        <is>
          <t>{'@zhoutest~def', '@zhoutest~haha', '@zhoutest~abc'}</t>
        </is>
      </c>
    </row>
    <row r="107318">
      <c r="A107318" s="1" t="n">
        <v>107316</v>
      </c>
      <c r="B107318" t="inlineStr">
        <is>
          <t>crudlio</t>
        </is>
      </c>
      <c r="C107318" t="n">
        <v>3</v>
      </c>
      <c r="D107318" t="inlineStr">
        <is>
          <t>{'@crudlio~crudl-connectors-drf', '@crudlio~crudl-connectors-base', '@crudlio~crudl'}</t>
        </is>
      </c>
    </row>
    <row r="107319">
      <c r="A107319" s="1" t="n">
        <v>107317</v>
      </c>
      <c r="B107319" t="inlineStr">
        <is>
          <t>iamonuwa</t>
        </is>
      </c>
      <c r="C107319" t="n">
        <v>3</v>
      </c>
      <c r="D107319" t="inlineStr">
        <is>
          <t>{'@iamonuwa~react-native-browser-polyfills', 'iamonuwa-contracts', '@iamonuwa~feed-listener'}</t>
        </is>
      </c>
    </row>
    <row r="107320">
      <c r="A107320" s="1" t="n">
        <v>107318</v>
      </c>
      <c r="B107320" t="inlineStr">
        <is>
          <t>laoluo</t>
        </is>
      </c>
      <c r="C107320" t="n">
        <v>3</v>
      </c>
      <c r="D107320" t="inlineStr">
        <is>
          <t>{'npm_publish_test_laoluo', 'laoluo-base64-js', 'laoluo'}</t>
        </is>
      </c>
    </row>
    <row r="107321">
      <c r="A107321" s="1" t="n">
        <v>107319</v>
      </c>
      <c r="B107321" t="inlineStr">
        <is>
          <t>frep</t>
        </is>
      </c>
      <c r="C107321" t="n">
        <v>3</v>
      </c>
      <c r="D107321" t="inlineStr">
        <is>
          <t>{'grunt-frep', 'frep', 'gulp-frep'}</t>
        </is>
      </c>
    </row>
    <row r="107322">
      <c r="A107322" s="1" t="n">
        <v>107320</v>
      </c>
      <c r="B107322" t="inlineStr">
        <is>
          <t>gyys</t>
        </is>
      </c>
      <c r="C107322" t="n">
        <v>3</v>
      </c>
      <c r="D107322" t="inlineStr">
        <is>
          <t>{'gyys-ant-components', 'gyys-create-grpc-api', 'gyys-commonutils'}</t>
        </is>
      </c>
    </row>
    <row r="107323">
      <c r="A107323" s="1" t="n">
        <v>107321</v>
      </c>
      <c r="B107323" t="inlineStr">
        <is>
          <t>vanryseghem</t>
        </is>
      </c>
      <c r="C107323" t="n">
        <v>3</v>
      </c>
      <c r="D107323" t="inlineStr">
        <is>
          <t>{'@benjamin-vanryseghem~mongoose-dummy', '@benjamin-vanryseghem~rollup-plugin-postcss', '@benjamin-vanryseghem~node-latex'}</t>
        </is>
      </c>
    </row>
    <row r="107324">
      <c r="A107324" s="1" t="n">
        <v>107322</v>
      </c>
      <c r="B107324" t="inlineStr">
        <is>
          <t>onec</t>
        </is>
      </c>
      <c r="C107324" t="n">
        <v>3</v>
      </c>
      <c r="D107324" t="inlineStr">
        <is>
          <t>{'onec-dtools', 'django-onec-utils', 'onec-syntaxparser'}</t>
        </is>
      </c>
    </row>
    <row r="107325">
      <c r="A107325" s="1" t="n">
        <v>107323</v>
      </c>
      <c r="B107325" t="inlineStr">
        <is>
          <t>parsr</t>
        </is>
      </c>
      <c r="C107325" t="n">
        <v>3</v>
      </c>
      <c r="D107325" t="inlineStr">
        <is>
          <t>{'doc-parsr', 'css-parsr', 'parsr'}</t>
        </is>
      </c>
    </row>
    <row r="107326">
      <c r="A107326" s="1" t="n">
        <v>107324</v>
      </c>
      <c r="B107326" t="inlineStr">
        <is>
          <t>lovelive</t>
        </is>
      </c>
      <c r="C107326" t="n">
        <v>3</v>
      </c>
      <c r="D107326" t="inlineStr">
        <is>
          <t>{'lovelive-logo', 'lovelive-characters', 'lovelive'}</t>
        </is>
      </c>
    </row>
    <row r="107327">
      <c r="A107327" s="1" t="n">
        <v>107325</v>
      </c>
      <c r="B107327" t="inlineStr">
        <is>
          <t>peatio</t>
        </is>
      </c>
      <c r="C107327" t="n">
        <v>3</v>
      </c>
      <c r="D107327" t="inlineStr">
        <is>
          <t>{'peatio-sdk', 'peatio-client', '@peatio~peatio-js-client'}</t>
        </is>
      </c>
    </row>
    <row r="107328">
      <c r="A107328" s="1" t="n">
        <v>107326</v>
      </c>
      <c r="B107328" t="inlineStr">
        <is>
          <t>yueluo</t>
        </is>
      </c>
      <c r="C107328" t="n">
        <v>3</v>
      </c>
      <c r="D107328" t="inlineStr">
        <is>
          <t>{'yueluo-first', 'yueluo-cli', 'yueluo-large-number'}</t>
        </is>
      </c>
    </row>
    <row r="107329">
      <c r="A107329" s="1" t="n">
        <v>107327</v>
      </c>
      <c r="B107329" t="inlineStr">
        <is>
          <t>smei</t>
        </is>
      </c>
      <c r="C107329" t="n">
        <v>3</v>
      </c>
      <c r="D107329" t="inlineStr">
        <is>
          <t>{'smei-ui-button', 'smei-components', 'smei-ui-lib'}</t>
        </is>
      </c>
    </row>
    <row r="107330">
      <c r="A107330" s="1" t="n">
        <v>107328</v>
      </c>
      <c r="B107330" t="inlineStr">
        <is>
          <t>shareinstall</t>
        </is>
      </c>
      <c r="C107330" t="n">
        <v>3</v>
      </c>
      <c r="D107330" t="inlineStr">
        <is>
          <t>{'shareinstall', 'shareinstall_rn', 'react-native-shareinstall'}</t>
        </is>
      </c>
    </row>
    <row r="107331">
      <c r="A107331" s="1" t="n">
        <v>107329</v>
      </c>
      <c r="B107331" t="inlineStr">
        <is>
          <t>decadejs</t>
        </is>
      </c>
      <c r="C107331" t="n">
        <v>3</v>
      </c>
      <c r="D107331" t="inlineStr">
        <is>
          <t>{'decadejs-eslint-configs', '@decadejs~eslint-config-base', '@decadejs~eslint-config-react'}</t>
        </is>
      </c>
    </row>
    <row r="107332">
      <c r="A107332" s="1" t="n">
        <v>107330</v>
      </c>
      <c r="B107332" t="inlineStr">
        <is>
          <t>chutney</t>
        </is>
      </c>
      <c r="C107332" t="n">
        <v>3</v>
      </c>
      <c r="D107332" t="inlineStr">
        <is>
          <t>{'chutney-status', 'chutney', 'chutney-ci'}</t>
        </is>
      </c>
    </row>
    <row r="107333">
      <c r="A107333" s="1" t="n">
        <v>107331</v>
      </c>
      <c r="B107333" t="inlineStr">
        <is>
          <t>jsklass</t>
        </is>
      </c>
      <c r="C107333" t="n">
        <v>3</v>
      </c>
      <c r="D107333" t="inlineStr">
        <is>
          <t>{'jsklass', 'jsklass-import', 'jsklass-require'}</t>
        </is>
      </c>
    </row>
    <row r="107334">
      <c r="A107334" s="1" t="n">
        <v>107332</v>
      </c>
      <c r="B107334" t="inlineStr">
        <is>
          <t>async4</t>
        </is>
      </c>
      <c r="C107334" t="n">
        <v>3</v>
      </c>
      <c r="D107334" t="inlineStr">
        <is>
          <t>{'async4s', 'async4mysql', 'async4'}</t>
        </is>
      </c>
    </row>
    <row r="107335">
      <c r="A107335" s="1" t="n">
        <v>107333</v>
      </c>
      <c r="B107335" t="inlineStr">
        <is>
          <t>angelsdice</t>
        </is>
      </c>
      <c r="C107335" t="n">
        <v>3</v>
      </c>
      <c r="D107335" t="inlineStr">
        <is>
          <t>{'@angelsdice~react-scripts', '@angelsdice~react-scripts-site', '@angelsdice~react-components'}</t>
        </is>
      </c>
    </row>
    <row r="107336">
      <c r="A107336" s="1" t="n">
        <v>107334</v>
      </c>
      <c r="B107336" t="inlineStr">
        <is>
          <t>supertable</t>
        </is>
      </c>
      <c r="C107336" t="n">
        <v>3</v>
      </c>
      <c r="D107336" t="inlineStr">
        <is>
          <t>{'supertable', 'supertable-material-ui-react', 'dh_supertable'}</t>
        </is>
      </c>
    </row>
    <row r="107337">
      <c r="A107337" s="1" t="n">
        <v>107335</v>
      </c>
      <c r="B107337" t="inlineStr">
        <is>
          <t>taskpaper</t>
        </is>
      </c>
      <c r="C107337" t="n">
        <v>3</v>
      </c>
      <c r="D107337" t="inlineStr">
        <is>
          <t>{'taskpaper-parser', 'taskpaper', 'python-taskpaper'}</t>
        </is>
      </c>
    </row>
    <row r="107338">
      <c r="A107338" s="1" t="n">
        <v>107336</v>
      </c>
      <c r="B107338" t="inlineStr">
        <is>
          <t>ordercentral</t>
        </is>
      </c>
      <c r="C107338" t="n">
        <v>3</v>
      </c>
      <c r="D107338" t="inlineStr">
        <is>
          <t>{'ordercentral-header', 'ordercentral-menu', 'ordercentral-footer'}</t>
        </is>
      </c>
    </row>
    <row r="107339">
      <c r="A107339" s="1" t="n">
        <v>107337</v>
      </c>
      <c r="B107339" t="inlineStr">
        <is>
          <t>leumi</t>
        </is>
      </c>
      <c r="C107339" t="n">
        <v>3</v>
      </c>
      <c r="D107339" t="inlineStr">
        <is>
          <t>{'leumi-open-banking-tools', 'leumi-xls-parser', 'leumi-cli'}</t>
        </is>
      </c>
    </row>
    <row r="107340">
      <c r="A107340" s="1" t="n">
        <v>107338</v>
      </c>
      <c r="B107340" t="inlineStr">
        <is>
          <t>scrollchor</t>
        </is>
      </c>
      <c r="C107340" t="n">
        <v>3</v>
      </c>
      <c r="D107340" t="inlineStr">
        <is>
          <t>{'preact-scrollchor', 'react-scrollchor', '@seinopsys-forks~react-scrollchor'}</t>
        </is>
      </c>
    </row>
    <row r="107341">
      <c r="A107341" s="1" t="n">
        <v>107339</v>
      </c>
      <c r="B107341" t="inlineStr">
        <is>
          <t>meeger</t>
        </is>
      </c>
      <c r="C107341" t="n">
        <v>3</v>
      </c>
      <c r="D107341" t="inlineStr">
        <is>
          <t>{'mysecondapp_meeger', 'myfourthapp_meeger', 'myfirstapp_meeger'}</t>
        </is>
      </c>
    </row>
    <row r="107342">
      <c r="A107342" s="1" t="n">
        <v>107340</v>
      </c>
      <c r="B107342" t="inlineStr">
        <is>
          <t>potato4</t>
        </is>
      </c>
      <c r="C107342" t="n">
        <v>3</v>
      </c>
      <c r="D107342" t="inlineStr">
        <is>
          <t>{'@potato4d~pw', '@potato4d~jpy', '@potato4d~renovate-config'}</t>
        </is>
      </c>
    </row>
    <row r="107343">
      <c r="A107343" s="1" t="n">
        <v>107341</v>
      </c>
      <c r="B107343" t="inlineStr">
        <is>
          <t>thetown</t>
        </is>
      </c>
      <c r="C107343" t="n">
        <v>3</v>
      </c>
      <c r="D107343" t="inlineStr">
        <is>
          <t>{'passport-steam-thetown', 'nodebb-theme-thetown', 'nodebb-plugin-sso-steam-v2-thetown'}</t>
        </is>
      </c>
    </row>
    <row r="107344">
      <c r="A107344" s="1" t="n">
        <v>107342</v>
      </c>
      <c r="B107344" t="inlineStr">
        <is>
          <t>btcd</t>
        </is>
      </c>
      <c r="C107344" t="n">
        <v>3</v>
      </c>
      <c r="D107344" t="inlineStr">
        <is>
          <t>{'btcd', 'btcd-binary', '@btcd.io~bitcoinjs-lib'}</t>
        </is>
      </c>
    </row>
    <row r="107345">
      <c r="A107345" s="1" t="n">
        <v>107343</v>
      </c>
      <c r="B107345" t="inlineStr">
        <is>
          <t>huanshao</t>
        </is>
      </c>
      <c r="C107345" t="n">
        <v>3</v>
      </c>
      <c r="D107345" t="inlineStr">
        <is>
          <t>{'@huanshao~ckeditor-material', '@huanshao~upload-adapter-qiniu-common', 'huanshao-ckeditor'}</t>
        </is>
      </c>
    </row>
    <row r="107346">
      <c r="A107346" s="1" t="n">
        <v>107344</v>
      </c>
      <c r="B107346" t="inlineStr">
        <is>
          <t>gooseberry</t>
        </is>
      </c>
      <c r="C107346" t="n">
        <v>3</v>
      </c>
      <c r="D107346" t="inlineStr">
        <is>
          <t>{'@gooseberry-crumble~mimic', '@gradehub~gooseberry', 'gooseberry'}</t>
        </is>
      </c>
    </row>
    <row r="107347">
      <c r="A107347" s="1" t="n">
        <v>107345</v>
      </c>
      <c r="B107347" t="inlineStr">
        <is>
          <t>skoging</t>
        </is>
      </c>
      <c r="C107347" t="n">
        <v>3</v>
      </c>
      <c r="D107347" t="inlineStr">
        <is>
          <t>{'@skoging~react-app-rewire-source-map-loader', '@skoging~eslint-formatter-gitlab', '@skoging~react-intl-po'}</t>
        </is>
      </c>
    </row>
    <row r="107348">
      <c r="A107348" s="1" t="n">
        <v>107346</v>
      </c>
      <c r="B107348" t="inlineStr">
        <is>
          <t>pixeldivision</t>
        </is>
      </c>
      <c r="C107348" t="n">
        <v>3</v>
      </c>
      <c r="D107348" t="inlineStr">
        <is>
          <t>{'pixeldivision-f', 'pixeldivision-framework', 'pixeldivision'}</t>
        </is>
      </c>
    </row>
    <row r="107349">
      <c r="A107349" s="1" t="n">
        <v>107347</v>
      </c>
      <c r="B107349" t="inlineStr">
        <is>
          <t>noch</t>
        </is>
      </c>
      <c r="C107349" t="n">
        <v>3</v>
      </c>
      <c r="D107349" t="inlineStr">
        <is>
          <t>{'geometry_noch', 'nocha', 'db_noch'}</t>
        </is>
      </c>
    </row>
    <row r="107350">
      <c r="A107350" s="1" t="n">
        <v>107348</v>
      </c>
      <c r="B107350" t="inlineStr">
        <is>
          <t>fastic</t>
        </is>
      </c>
      <c r="C107350" t="n">
        <v>3</v>
      </c>
      <c r="D107350" t="inlineStr">
        <is>
          <t>{'@fastic~common', '@fastic~logger', 'fastic'}</t>
        </is>
      </c>
    </row>
    <row r="107351">
      <c r="A107351" s="1" t="n">
        <v>107349</v>
      </c>
      <c r="B107351" t="inlineStr">
        <is>
          <t>djay</t>
        </is>
      </c>
      <c r="C107351" t="n">
        <v>3</v>
      </c>
      <c r="D107351" t="inlineStr">
        <is>
          <t>{'@djaybalaji~ckeditor5-complete-build', 'djay', '@djaybalaji~ckeditor5-simple-build'}</t>
        </is>
      </c>
    </row>
    <row r="107352">
      <c r="A107352" s="1" t="n">
        <v>107350</v>
      </c>
      <c r="B107352" t="inlineStr">
        <is>
          <t>sitewaerts</t>
        </is>
      </c>
      <c r="C107352" t="n">
        <v>3</v>
      </c>
      <c r="D107352" t="inlineStr">
        <is>
          <t>{'@sitewaerts~superlogin', 'de.sitewaerts.cordova.documentviewer', 'sitewaerts-plugin-document-viewer'}</t>
        </is>
      </c>
    </row>
    <row r="107353">
      <c r="A107353" s="1" t="n">
        <v>107351</v>
      </c>
      <c r="B107353" t="inlineStr">
        <is>
          <t>documentviewer</t>
        </is>
      </c>
      <c r="C107353" t="n">
        <v>3</v>
      </c>
      <c r="D107353" t="inlineStr">
        <is>
          <t>{'de.sitewaerts.cordova.documentviewer', 'collective-documentviewer', 'ngx-documentviewer'}</t>
        </is>
      </c>
    </row>
    <row r="107354">
      <c r="A107354" s="1" t="n">
        <v>107352</v>
      </c>
      <c r="B107354" t="inlineStr">
        <is>
          <t>reika</t>
        </is>
      </c>
      <c r="C107354" t="n">
        <v>3</v>
      </c>
      <c r="D107354" t="inlineStr">
        <is>
          <t>{'reikamoon-string-library-aa', 'reikao', 'ember-cli-fill-murray-freika'}</t>
        </is>
      </c>
    </row>
    <row r="107355">
      <c r="A107355" s="1" t="n">
        <v>107353</v>
      </c>
      <c r="B107355" t="inlineStr">
        <is>
          <t>consecutively</t>
        </is>
      </c>
      <c r="C107355" t="n">
        <v>3</v>
      </c>
      <c r="D107355" t="inlineStr">
        <is>
          <t>{'consecutively-unique', 'consecutively-unique-array', 'promise.consecutively'}</t>
        </is>
      </c>
    </row>
    <row r="107356">
      <c r="A107356" s="1" t="n">
        <v>107354</v>
      </c>
      <c r="B107356" t="inlineStr">
        <is>
          <t>moonshard</t>
        </is>
      </c>
      <c r="C107356" t="n">
        <v>3</v>
      </c>
      <c r="D107356" t="inlineStr">
        <is>
          <t>{'moonshard-cli', 'moonshard_core', 'moonshard'}</t>
        </is>
      </c>
    </row>
    <row r="107357">
      <c r="A107357" s="1" t="n">
        <v>107355</v>
      </c>
      <c r="B107357" t="inlineStr">
        <is>
          <t>jaane</t>
        </is>
      </c>
      <c r="C107357" t="n">
        <v>3</v>
      </c>
      <c r="D107357" t="inlineStr">
        <is>
          <t>{'jaanek-react-aldrin', '@jaaneh~next-express-starter', 'jaanesh_inputprinter'}</t>
        </is>
      </c>
    </row>
    <row r="107358">
      <c r="A107358" s="1" t="n">
        <v>107356</v>
      </c>
      <c r="B107358" t="inlineStr">
        <is>
          <t>chainabstractionlayer</t>
        </is>
      </c>
      <c r="C107358" t="n">
        <v>3</v>
      </c>
      <c r="D107358" t="inlineStr">
        <is>
          <t>{'@liquality~chainabstractionlayer', 'atomicloans-chainabstractionlayer', '@mattblackdesign~chainabstractionlayer'}</t>
        </is>
      </c>
    </row>
    <row r="107359">
      <c r="A107359" s="1" t="n">
        <v>107357</v>
      </c>
      <c r="B107359" t="inlineStr">
        <is>
          <t>framevuerk</t>
        </is>
      </c>
      <c r="C107359" t="n">
        <v>3</v>
      </c>
      <c r="D107359" t="inlineStr">
        <is>
          <t>{'@zenworks~framevuerk-builder', 'framevuerk', 'framevuerk-builder'}</t>
        </is>
      </c>
    </row>
    <row r="107360">
      <c r="A107360" s="1" t="n">
        <v>107358</v>
      </c>
      <c r="B107360" t="inlineStr">
        <is>
          <t>lbfalvy</t>
        </is>
      </c>
      <c r="C107360" t="n">
        <v>3</v>
      </c>
      <c r="D107360" t="inlineStr">
        <is>
          <t>{'@lbfalvy~process-host', '@lbfalvy~pro-ui', '@lbfalvy~react-await'}</t>
        </is>
      </c>
    </row>
    <row r="107361">
      <c r="A107361" s="1" t="n">
        <v>107359</v>
      </c>
      <c r="B107361" t="inlineStr">
        <is>
          <t>pixelmund</t>
        </is>
      </c>
      <c r="C107361" t="n">
        <v>3</v>
      </c>
      <c r="D107361" t="inlineStr">
        <is>
          <t>{'@pixelmund~create-svelte-app', '@pixelmund~formly', 'ckeditor5-build-classic-pixelmund'}</t>
        </is>
      </c>
    </row>
    <row r="107362">
      <c r="A107362" s="1" t="n">
        <v>107360</v>
      </c>
      <c r="B107362" t="inlineStr">
        <is>
          <t>kodebook</t>
        </is>
      </c>
      <c r="C107362" t="n">
        <v>3</v>
      </c>
      <c r="D107362" t="inlineStr">
        <is>
          <t>{'@kodebook~local-api', '@kodebook~local-client', 'kodebook'}</t>
        </is>
      </c>
    </row>
    <row r="107363">
      <c r="A107363" s="1" t="n">
        <v>107361</v>
      </c>
      <c r="B107363" t="inlineStr">
        <is>
          <t>wonderbits</t>
        </is>
      </c>
      <c r="C107363" t="n">
        <v>3</v>
      </c>
      <c r="D107363" t="inlineStr">
        <is>
          <t>{'wonderbits-ampy', 'wonderbits', 'wonderbits-sdk'}</t>
        </is>
      </c>
    </row>
    <row r="107364">
      <c r="A107364" s="1" t="n">
        <v>107362</v>
      </c>
      <c r="B107364" t="inlineStr">
        <is>
          <t>macrow</t>
        </is>
      </c>
      <c r="C107364" t="n">
        <v>3</v>
      </c>
      <c r="D107364" t="inlineStr">
        <is>
          <t>{'@macrow~aliyun-vod-upload-js', '@macrow~white-fast-web-sdk', '@macrow~react-aliplayer'}</t>
        </is>
      </c>
    </row>
    <row r="107365">
      <c r="A107365" s="1" t="n">
        <v>107363</v>
      </c>
      <c r="B107365" t="inlineStr">
        <is>
          <t>marbleprotocol</t>
        </is>
      </c>
      <c r="C107365" t="n">
        <v>3</v>
      </c>
      <c r="D107365" t="inlineStr">
        <is>
          <t>{'@marbleprotocol~humanity-wrappers', '@marbleprotocol~cake', '@marbleprotocol~dev-utils'}</t>
        </is>
      </c>
    </row>
    <row r="107366">
      <c r="A107366" s="1" t="n">
        <v>107364</v>
      </c>
      <c r="B107366" t="inlineStr">
        <is>
          <t>selleo</t>
        </is>
      </c>
      <c r="C107366" t="n">
        <v>3</v>
      </c>
      <c r="D107366" t="inlineStr">
        <is>
          <t>{'@selleo~eslint-config-react', '@selleo~eslint-config-selleo', 'selleo-toast'}</t>
        </is>
      </c>
    </row>
    <row r="107367">
      <c r="A107367" s="1" t="n">
        <v>107365</v>
      </c>
      <c r="B107367" t="inlineStr">
        <is>
          <t>bamf</t>
        </is>
      </c>
      <c r="C107367" t="n">
        <v>3</v>
      </c>
      <c r="D107367" t="inlineStr">
        <is>
          <t>{'@bamf~test', 'bamf', 'bamfstore'}</t>
        </is>
      </c>
    </row>
    <row r="107368">
      <c r="A107368" s="1" t="n">
        <v>107366</v>
      </c>
      <c r="B107368" t="inlineStr">
        <is>
          <t>vitas</t>
        </is>
      </c>
      <c r="C107368" t="n">
        <v>3</v>
      </c>
      <c r="D107368" t="inlineStr">
        <is>
          <t>{'vitas-dependency', 'avitas-react-scripts', 'filipvitas'}</t>
        </is>
      </c>
    </row>
    <row r="107369">
      <c r="A107369" s="1" t="n">
        <v>107367</v>
      </c>
      <c r="B107369" t="inlineStr">
        <is>
          <t>radiobuttons</t>
        </is>
      </c>
      <c r="C107369" t="n">
        <v>3</v>
      </c>
      <c r="D107369" t="inlineStr">
        <is>
          <t>{'tripetto-block-radiobuttons', 'tripetto-forms-radiobuttons', 'yb-radiobuttons'}</t>
        </is>
      </c>
    </row>
    <row r="107370">
      <c r="A107370" s="1" t="n">
        <v>107368</v>
      </c>
      <c r="B107370" t="inlineStr">
        <is>
          <t>suir</t>
        </is>
      </c>
      <c r="C107370" t="n">
        <v>3</v>
      </c>
      <c r="D107370" t="inlineStr">
        <is>
          <t>{'bsuir', '@data-driven-forms~suir-component-mapper', 'bsuir-schedule'}</t>
        </is>
      </c>
    </row>
    <row r="107371">
      <c r="A107371" s="1" t="n">
        <v>107369</v>
      </c>
      <c r="B107371" t="inlineStr">
        <is>
          <t>veljs</t>
        </is>
      </c>
      <c r="C107371" t="n">
        <v>3</v>
      </c>
      <c r="D107371" t="inlineStr">
        <is>
          <t>{'babel-plugin-tranform-jsx-veljs', 'veljs', 'babel-plugin-veljs-jsx'}</t>
        </is>
      </c>
    </row>
    <row r="107372">
      <c r="A107372" s="1" t="n">
        <v>107370</v>
      </c>
      <c r="B107372" t="inlineStr">
        <is>
          <t>postil</t>
        </is>
      </c>
      <c r="C107372" t="n">
        <v>3</v>
      </c>
      <c r="D107372" t="inlineStr">
        <is>
          <t>{'postil-status', 'vue-263-postil', 'postil'}</t>
        </is>
      </c>
    </row>
    <row r="107373">
      <c r="A107373" s="1" t="n">
        <v>107371</v>
      </c>
      <c r="B107373" t="inlineStr">
        <is>
          <t>heimr</t>
        </is>
      </c>
      <c r="C107373" t="n">
        <v>3</v>
      </c>
      <c r="D107373" t="inlineStr">
        <is>
          <t>{'@heimr~eslint-config-gatsby', '@accodeing~gatsby-theme-heimr', '@heimr~react-image-gallery'}</t>
        </is>
      </c>
    </row>
    <row r="107374">
      <c r="A107374" s="1" t="n">
        <v>107372</v>
      </c>
      <c r="B107374" t="inlineStr">
        <is>
          <t>abroad</t>
        </is>
      </c>
      <c r="C107374" t="n">
        <v>3</v>
      </c>
      <c r="D107374" t="inlineStr">
        <is>
          <t>{'storyblok-mui-studentsgoabroad-org', 'uwosh-oie-studyabroadtheme', 'abroad'}</t>
        </is>
      </c>
    </row>
    <row r="107375">
      <c r="A107375" s="1" t="n">
        <v>107373</v>
      </c>
      <c r="B107375" t="inlineStr">
        <is>
          <t>cuppar</t>
        </is>
      </c>
      <c r="C107375" t="n">
        <v>3</v>
      </c>
      <c r="D107375" t="inlineStr">
        <is>
          <t>{'cuppar-package', 'first-node-package-by-cuppar', 'cuppar-npmignore'}</t>
        </is>
      </c>
    </row>
    <row r="107376">
      <c r="A107376" s="1" t="n">
        <v>107374</v>
      </c>
      <c r="B107376" t="inlineStr">
        <is>
          <t>ixnetwork</t>
        </is>
      </c>
      <c r="C107376" t="n">
        <v>3</v>
      </c>
      <c r="D107376" t="inlineStr">
        <is>
          <t>{'ixnetwork', 'ixnetwork-open-traffic-generator', 'ixnetwork-restpy'}</t>
        </is>
      </c>
    </row>
    <row r="107377">
      <c r="A107377" s="1" t="n">
        <v>107375</v>
      </c>
      <c r="B107377" t="inlineStr">
        <is>
          <t>vmin</t>
        </is>
      </c>
      <c r="C107377" t="n">
        <v>3</v>
      </c>
      <c r="D107377" t="inlineStr">
        <is>
          <t>{'vminpoly', 'postcss-vmin', 'postcss-plugin-px-to-vmin'}</t>
        </is>
      </c>
    </row>
    <row r="107378">
      <c r="A107378" s="1" t="n">
        <v>107376</v>
      </c>
      <c r="B107378" t="inlineStr">
        <is>
          <t>caobao</t>
        </is>
      </c>
      <c r="C107378" t="n">
        <v>3</v>
      </c>
      <c r="D107378" t="inlineStr">
        <is>
          <t>{'create-file-caobao', 'sql-caobao', 'caobao-two'}</t>
        </is>
      </c>
    </row>
    <row r="107379">
      <c r="A107379" s="1" t="n">
        <v>107377</v>
      </c>
      <c r="B107379" t="inlineStr">
        <is>
          <t>goodteditor</t>
        </is>
      </c>
      <c r="C107379" t="n">
        <v>3</v>
      </c>
      <c r="D107379" t="inlineStr">
        <is>
          <t>{'goodteditor-ui', 'goodteditor-web-components', 'goodteditor-event-bus'}</t>
        </is>
      </c>
    </row>
    <row r="107380">
      <c r="A107380" s="1" t="n">
        <v>107378</v>
      </c>
      <c r="B107380" t="inlineStr">
        <is>
          <t>patti</t>
        </is>
      </c>
      <c r="C107380" t="n">
        <v>3</v>
      </c>
      <c r="D107380" t="inlineStr">
        <is>
          <t>{'pattimura', 'teenpattisolver', 'wompatti-client'}</t>
        </is>
      </c>
    </row>
    <row r="107381">
      <c r="A107381" s="1" t="n">
        <v>107379</v>
      </c>
      <c r="B107381" t="inlineStr">
        <is>
          <t>transak</t>
        </is>
      </c>
      <c r="C107381" t="n">
        <v>3</v>
      </c>
      <c r="D107381" t="inlineStr">
        <is>
          <t>{'@transak~transak-sdk', '@transak~celo-mainnet', '@transak~egld-elrond-mainnet'}</t>
        </is>
      </c>
    </row>
    <row r="107382">
      <c r="A107382" s="1" t="n">
        <v>107380</v>
      </c>
      <c r="B107382" t="inlineStr">
        <is>
          <t>witlweesa</t>
        </is>
      </c>
      <c r="C107382" t="n">
        <v>3</v>
      </c>
      <c r="D107382" t="inlineStr">
        <is>
          <t>{'@witlweesa~lisayu_foo', '@witlweesa~mushu', '@witlweesa~lingling'}</t>
        </is>
      </c>
    </row>
    <row r="107383">
      <c r="A107383" s="1" t="n">
        <v>107381</v>
      </c>
      <c r="B107383" t="inlineStr">
        <is>
          <t>hellp</t>
        </is>
      </c>
      <c r="C107383" t="n">
        <v>3</v>
      </c>
      <c r="D107383" t="inlineStr">
        <is>
          <t>{'hellp_test', 'hellp-cxp-test', 'hellp-mars'}</t>
        </is>
      </c>
    </row>
    <row r="107384">
      <c r="A107384" s="1" t="n">
        <v>107382</v>
      </c>
      <c r="B107384" t="inlineStr">
        <is>
          <t>gaiama</t>
        </is>
      </c>
      <c r="C107384" t="n">
        <v>3</v>
      </c>
      <c r="D107384" t="inlineStr">
        <is>
          <t>{'@gaiama~cuid-cli', '@gaiama~array-to-map', '@gaiama~slugger'}</t>
        </is>
      </c>
    </row>
    <row r="107385">
      <c r="A107385" s="1" t="n">
        <v>107383</v>
      </c>
      <c r="B107385" t="inlineStr">
        <is>
          <t>cruglobal</t>
        </is>
      </c>
      <c r="C107385" t="n">
        <v>3</v>
      </c>
      <c r="D107385" t="inlineStr">
        <is>
          <t>{'@cruglobal~recommendations-component', '@cruglobal~cru-content-designs', '@cruglobal~serverless-merge-config'}</t>
        </is>
      </c>
    </row>
    <row r="107386">
      <c r="A107386" s="1" t="n">
        <v>107384</v>
      </c>
      <c r="B107386" t="inlineStr">
        <is>
          <t>barstool</t>
        </is>
      </c>
      <c r="C107386" t="n">
        <v>3</v>
      </c>
      <c r="D107386" t="inlineStr">
        <is>
          <t>{'barstool', '@barstool~entity', '@barstoolsports~serverless-micro'}</t>
        </is>
      </c>
    </row>
    <row r="107387">
      <c r="A107387" s="1" t="n">
        <v>107385</v>
      </c>
      <c r="B107387" t="inlineStr">
        <is>
          <t>autobox</t>
        </is>
      </c>
      <c r="C107387" t="n">
        <v>3</v>
      </c>
      <c r="D107387" t="inlineStr">
        <is>
          <t>{'autobox', 'babel-preset-autobox', 'jquery.autobox'}</t>
        </is>
      </c>
    </row>
    <row r="107388">
      <c r="A107388" s="1" t="n">
        <v>107386</v>
      </c>
      <c r="B107388" t="inlineStr">
        <is>
          <t>txtony</t>
        </is>
      </c>
      <c r="C107388" t="n">
        <v>3</v>
      </c>
      <c r="D107388" t="inlineStr">
        <is>
          <t>{'@txtony~tx-vue-scanner', '@txtony~node-command-sample', '@txtony~tx-scanner'}</t>
        </is>
      </c>
    </row>
    <row r="107389">
      <c r="A107389" s="1" t="n">
        <v>107387</v>
      </c>
      <c r="B107389" t="inlineStr">
        <is>
          <t>binario</t>
        </is>
      </c>
      <c r="C107389" t="n">
        <v>3</v>
      </c>
      <c r="D107389" t="inlineStr">
        <is>
          <t>{'binario', 'hubot-binario', '@binario~image-optimizer'}</t>
        </is>
      </c>
    </row>
    <row r="107390">
      <c r="A107390" s="1" t="n">
        <v>107388</v>
      </c>
      <c r="B107390" t="inlineStr">
        <is>
          <t>flyin</t>
        </is>
      </c>
      <c r="C107390" t="n">
        <v>3</v>
      </c>
      <c r="D107390" t="inlineStr">
        <is>
          <t>{'@flyin~eslint-config', '@flyin~use-oauth', 'icon-flyin-module'}</t>
        </is>
      </c>
    </row>
    <row r="107391">
      <c r="A107391" s="1" t="n">
        <v>107389</v>
      </c>
      <c r="B107391" t="inlineStr">
        <is>
          <t>nots</t>
        </is>
      </c>
      <c r="C107391" t="n">
        <v>3</v>
      </c>
      <c r="D107391" t="inlineStr">
        <is>
          <t>{'nots-core-types', 'nots', 'innots'}</t>
        </is>
      </c>
    </row>
    <row r="107392">
      <c r="A107392" s="1" t="n">
        <v>107390</v>
      </c>
      <c r="B107392" t="inlineStr">
        <is>
          <t>monyone</t>
        </is>
      </c>
      <c r="C107392" t="n">
        <v>3</v>
      </c>
      <c r="D107392" t="inlineStr">
        <is>
          <t>{'@monyone~mp4-box-transform', '@monyone~arib-subtitle-emsg-id3', '@monyone~ts-fragmenter'}</t>
        </is>
      </c>
    </row>
    <row r="107393">
      <c r="A107393" s="1" t="n">
        <v>107391</v>
      </c>
      <c r="B107393" t="inlineStr">
        <is>
          <t>arcon</t>
        </is>
      </c>
      <c r="C107393" t="n">
        <v>3</v>
      </c>
      <c r="D107393" t="inlineStr">
        <is>
          <t>{'arcon', 'zzarcon', 'empaquetarconnpmario'}</t>
        </is>
      </c>
    </row>
    <row r="107394">
      <c r="A107394" s="1" t="n">
        <v>107392</v>
      </c>
      <c r="B107394" t="inlineStr">
        <is>
          <t>epdoc</t>
        </is>
      </c>
      <c r="C107394" t="n">
        <v>3</v>
      </c>
      <c r="D107394" t="inlineStr">
        <is>
          <t>{'epdoc-config', 'epdoc-util', 'epdoc-logger'}</t>
        </is>
      </c>
    </row>
    <row r="107395">
      <c r="A107395" s="1" t="n">
        <v>107393</v>
      </c>
      <c r="B107395" t="inlineStr">
        <is>
          <t>gretel</t>
        </is>
      </c>
      <c r="C107395" t="n">
        <v>3</v>
      </c>
      <c r="D107395" t="inlineStr">
        <is>
          <t>{'gretel-client', 'gretel-synthetics', 'gretel'}</t>
        </is>
      </c>
    </row>
    <row r="107396">
      <c r="A107396" s="1" t="n">
        <v>107394</v>
      </c>
      <c r="B107396" t="inlineStr">
        <is>
          <t>osteo</t>
        </is>
      </c>
      <c r="C107396" t="n">
        <v>3</v>
      </c>
      <c r="D107396" t="inlineStr">
        <is>
          <t>{'ee-osteobiz-cordova-plugin-firebase', 'osteo', 'osteostrong'}</t>
        </is>
      </c>
    </row>
    <row r="107397">
      <c r="A107397" s="1" t="n">
        <v>107395</v>
      </c>
      <c r="B107397" t="inlineStr">
        <is>
          <t>wup</t>
        </is>
      </c>
      <c r="C107397" t="n">
        <v>3</v>
      </c>
      <c r="D107397" t="inlineStr">
        <is>
          <t>{'wup-validate', 'wup', 'wup-vue-init'}</t>
        </is>
      </c>
    </row>
    <row r="107398">
      <c r="A107398" s="1" t="n">
        <v>107396</v>
      </c>
      <c r="B107398" t="inlineStr">
        <is>
          <t>ccpay</t>
        </is>
      </c>
      <c r="C107398" t="n">
        <v>3</v>
      </c>
      <c r="D107398" t="inlineStr">
        <is>
          <t>{'@hmcts~ccpay-payments-list', '@hmcts~ccpay-web-component', 'ccpay.js'}</t>
        </is>
      </c>
    </row>
    <row r="107399">
      <c r="A107399" s="1" t="n">
        <v>107397</v>
      </c>
      <c r="B107399" t="inlineStr">
        <is>
          <t>winstonjs</t>
        </is>
      </c>
      <c r="C107399" t="n">
        <v>3</v>
      </c>
      <c r="D107399" t="inlineStr">
        <is>
          <t>{'winstonjs-transport-http-headers', 'sails-winstonjs-manager', 'winstonjs-http-transport'}</t>
        </is>
      </c>
    </row>
    <row r="107400">
      <c r="A107400" s="1" t="n">
        <v>107398</v>
      </c>
      <c r="B107400" t="inlineStr">
        <is>
          <t>reviewlift</t>
        </is>
      </c>
      <c r="C107400" t="n">
        <v>3</v>
      </c>
      <c r="D107400" t="inlineStr">
        <is>
          <t>{'@reviewlift~icons', '@reviewlift~colors', '@reviewlift~component-library'}</t>
        </is>
      </c>
    </row>
    <row r="107401">
      <c r="A107401" s="1" t="n">
        <v>107399</v>
      </c>
      <c r="B107401" t="inlineStr">
        <is>
          <t>vmn</t>
        </is>
      </c>
      <c r="C107401" t="n">
        <v>3</v>
      </c>
      <c r="D107401" t="inlineStr">
        <is>
          <t>{'vmn', 'vmn-scikit-image', 'vmn-image-match'}</t>
        </is>
      </c>
    </row>
    <row r="107402">
      <c r="A107402" s="1" t="n">
        <v>107400</v>
      </c>
      <c r="B107402" t="inlineStr">
        <is>
          <t>resig</t>
        </is>
      </c>
      <c r="C107402" t="n">
        <v>3</v>
      </c>
      <c r="D107402" t="inlineStr">
        <is>
          <t>{'resig-trie', 'resig-class', 'resig'}</t>
        </is>
      </c>
    </row>
    <row r="107403">
      <c r="A107403" s="1" t="n">
        <v>107401</v>
      </c>
      <c r="B107403" t="inlineStr">
        <is>
          <t>mongobi</t>
        </is>
      </c>
      <c r="C107403" t="n">
        <v>3</v>
      </c>
      <c r="D107403" t="inlineStr">
        <is>
          <t>{'mongobi-driver', 'mongobi', '@cubejs-backend~mongobi-driver'}</t>
        </is>
      </c>
    </row>
    <row r="107404">
      <c r="A107404" s="1" t="n">
        <v>107402</v>
      </c>
      <c r="B107404" t="inlineStr">
        <is>
          <t>fullbase</t>
        </is>
      </c>
      <c r="C107404" t="n">
        <v>3</v>
      </c>
      <c r="D107404" t="inlineStr">
        <is>
          <t>{'@fullbase~middleware-auth', 'fullbase-axios', 'fullbase-http'}</t>
        </is>
      </c>
    </row>
    <row r="107405">
      <c r="A107405" s="1" t="n">
        <v>107403</v>
      </c>
      <c r="B107405" t="inlineStr">
        <is>
          <t>sabu</t>
        </is>
      </c>
      <c r="C107405" t="n">
        <v>3</v>
      </c>
      <c r="D107405" t="inlineStr">
        <is>
          <t>{'sabu-real', 'math_example_sabuj', 'sabu'}</t>
        </is>
      </c>
    </row>
    <row r="107406">
      <c r="A107406" s="1" t="n">
        <v>107404</v>
      </c>
      <c r="B107406" t="inlineStr">
        <is>
          <t>arijit</t>
        </is>
      </c>
      <c r="C107406" t="n">
        <v>3</v>
      </c>
      <c r="D107406" t="inlineStr">
        <is>
          <t>{'sample-github-arijit', '@arijit.sil~object-diff-gen', 'automate-release-arijit'}</t>
        </is>
      </c>
    </row>
    <row r="107407">
      <c r="A107407" s="1" t="n">
        <v>107405</v>
      </c>
      <c r="B107407" t="inlineStr">
        <is>
          <t>cyyynthia</t>
        </is>
      </c>
      <c r="C107407" t="n">
        <v>3</v>
      </c>
      <c r="D107407" t="inlineStr">
        <is>
          <t>{'@cyyynthia~hazeljs', '@cyyynthia~jscert', '@cyyynthia~tokenize'}</t>
        </is>
      </c>
    </row>
    <row r="107408">
      <c r="A107408" s="1" t="n">
        <v>107406</v>
      </c>
      <c r="B107408" t="inlineStr">
        <is>
          <t>hsop</t>
        </is>
      </c>
      <c r="C107408" t="n">
        <v>3</v>
      </c>
      <c r="D107408" t="inlineStr">
        <is>
          <t>{'@hsop~common', '@hsop~draftjs-to-html', 'hsop-front-app-platform'}</t>
        </is>
      </c>
    </row>
    <row r="107409">
      <c r="A107409" s="1" t="n">
        <v>107407</v>
      </c>
      <c r="B107409" t="inlineStr">
        <is>
          <t>iplab</t>
        </is>
      </c>
      <c r="C107409" t="n">
        <v>3</v>
      </c>
      <c r="D107409" t="inlineStr">
        <is>
          <t>{'@iplab~ngx-file-upload', '@iplab~ngx-l10n', '@iplab~ngx-color-picker'}</t>
        </is>
      </c>
    </row>
    <row r="107410">
      <c r="A107410" s="1" t="n">
        <v>107408</v>
      </c>
      <c r="B107410" t="inlineStr">
        <is>
          <t>dong1</t>
        </is>
      </c>
      <c r="C107410" t="n">
        <v>3</v>
      </c>
      <c r="D107410" t="inlineStr">
        <is>
          <t>{'yang-xu_dong1', 'operatordong1', 'testplugindong1'}</t>
        </is>
      </c>
    </row>
    <row r="107411">
      <c r="A107411" s="1" t="n">
        <v>107409</v>
      </c>
      <c r="B107411" t="inlineStr">
        <is>
          <t>infiniteluke</t>
        </is>
      </c>
      <c r="C107411" t="n">
        <v>3</v>
      </c>
      <c r="D107411" t="inlineStr">
        <is>
          <t>{'@infiniteluke~emojilib', '@infiniteluke~react-scripts', '@infiniteluke~babel-preset-react-app'}</t>
        </is>
      </c>
    </row>
    <row r="107412">
      <c r="A107412" s="1" t="n">
        <v>107410</v>
      </c>
      <c r="B107412" t="inlineStr">
        <is>
          <t>multiuse</t>
        </is>
      </c>
      <c r="C107412" t="n">
        <v>3</v>
      </c>
      <c r="D107412" t="inlineStr">
        <is>
          <t>{'react-table-multiuse', 'multiuse', 'react-multiuse-table'}</t>
        </is>
      </c>
    </row>
    <row r="107413">
      <c r="A107413" s="1" t="n">
        <v>107411</v>
      </c>
      <c r="B107413" t="inlineStr">
        <is>
          <t>agilukm</t>
        </is>
      </c>
      <c r="C107413" t="n">
        <v>3</v>
      </c>
      <c r="D107413" t="inlineStr">
        <is>
          <t>{'@agilukm~vue-h5p', '@agilukm~mammoth', '@agilukm~ckeditor5'}</t>
        </is>
      </c>
    </row>
    <row r="107414">
      <c r="A107414" s="1" t="n">
        <v>107412</v>
      </c>
      <c r="B107414" t="inlineStr">
        <is>
          <t>entech</t>
        </is>
      </c>
      <c r="C107414" t="n">
        <v>3</v>
      </c>
      <c r="D107414" t="inlineStr">
        <is>
          <t>{'broentech-pykube', 'cliff-entech', 'broentech'}</t>
        </is>
      </c>
    </row>
    <row r="107415">
      <c r="A107415" s="1" t="n">
        <v>107413</v>
      </c>
      <c r="B107415" t="inlineStr">
        <is>
          <t>pykube</t>
        </is>
      </c>
      <c r="C107415" t="n">
        <v>3</v>
      </c>
      <c r="D107415" t="inlineStr">
        <is>
          <t>{'broentech-pykube', 'pykube', 'pykube-ng'}</t>
        </is>
      </c>
    </row>
    <row r="107416">
      <c r="A107416" s="1" t="n">
        <v>107414</v>
      </c>
      <c r="B107416" t="inlineStr">
        <is>
          <t>rnode</t>
        </is>
      </c>
      <c r="C107416" t="n">
        <v>3</v>
      </c>
      <c r="D107416" t="inlineStr">
        <is>
          <t>{'@tgrospic~rnode-http-js', '@tgrospic~rnode-grpc-js', 'rnode'}</t>
        </is>
      </c>
    </row>
    <row r="107417">
      <c r="A107417" s="1" t="n">
        <v>107415</v>
      </c>
      <c r="B107417" t="inlineStr">
        <is>
          <t>livzon</t>
        </is>
      </c>
      <c r="C107417" t="n">
        <v>3</v>
      </c>
      <c r="D107417" t="inlineStr">
        <is>
          <t>{'@livzon~vm', '@livzon~pdfmake', '@livzon~vmjs'}</t>
        </is>
      </c>
    </row>
    <row r="107418">
      <c r="A107418" s="1" t="n">
        <v>107416</v>
      </c>
      <c r="B107418" t="inlineStr">
        <is>
          <t>mrpc</t>
        </is>
      </c>
      <c r="C107418" t="n">
        <v>3</v>
      </c>
      <c r="D107418" t="inlineStr">
        <is>
          <t>{'mrpc', '@liquicode~lib-mrpc', 'ssvmrpc'}</t>
        </is>
      </c>
    </row>
    <row r="107419">
      <c r="A107419" s="1" t="n">
        <v>107417</v>
      </c>
      <c r="B107419" t="inlineStr">
        <is>
          <t>mdnext</t>
        </is>
      </c>
      <c r="C107419" t="n">
        <v>3</v>
      </c>
      <c r="D107419" t="inlineStr">
        <is>
          <t>{'mdnext-loader', 'mdnext', '@mdnext~components'}</t>
        </is>
      </c>
    </row>
    <row r="107420">
      <c r="A107420" s="1" t="n">
        <v>107418</v>
      </c>
      <c r="B107420" t="inlineStr">
        <is>
          <t>blogger2</t>
        </is>
      </c>
      <c r="C107420" t="n">
        <v>3</v>
      </c>
      <c r="D107420" t="inlineStr">
        <is>
          <t>{'blogger2zinnia', 'blogger2ghost', 'blogger2jekyll'}</t>
        </is>
      </c>
    </row>
    <row r="107421">
      <c r="A107421" s="1" t="n">
        <v>107419</v>
      </c>
      <c r="B107421" t="inlineStr">
        <is>
          <t>mjam</t>
        </is>
      </c>
      <c r="C107421" t="n">
        <v>3</v>
      </c>
      <c r="D107421" t="inlineStr">
        <is>
          <t>{'@mjam~syslog_udp', '@mjam~browser-cookie-parser', '@mjam~ampify'}</t>
        </is>
      </c>
    </row>
    <row r="107422">
      <c r="A107422" s="1" t="n">
        <v>107420</v>
      </c>
      <c r="B107422" t="inlineStr">
        <is>
          <t>changepoint</t>
        </is>
      </c>
      <c r="C107422" t="n">
        <v>3</v>
      </c>
      <c r="D107422" t="inlineStr">
        <is>
          <t>{'changepoint-cython', 'bayesian-changepoint', 'bayesian-changepoint-detection'}</t>
        </is>
      </c>
    </row>
    <row r="107423">
      <c r="A107423" s="1" t="n">
        <v>107421</v>
      </c>
      <c r="B107423" t="inlineStr">
        <is>
          <t>dart2</t>
        </is>
      </c>
      <c r="C107423" t="n">
        <v>3</v>
      </c>
      <c r="D107423" t="inlineStr">
        <is>
          <t>{'grunt-dart2js', 'dart2jsaas', 'dart2js-gulp'}</t>
        </is>
      </c>
    </row>
    <row r="107424">
      <c r="A107424" s="1" t="n">
        <v>107422</v>
      </c>
      <c r="B107424" t="inlineStr">
        <is>
          <t>connectis</t>
        </is>
      </c>
      <c r="C107424" t="n">
        <v>3</v>
      </c>
      <c r="D107424" t="inlineStr">
        <is>
          <t>{'@connectis~diff-test-coverage', '@connectis~coverage-parser', '@connectis~coverage-merger'}</t>
        </is>
      </c>
    </row>
    <row r="107425">
      <c r="A107425" s="1" t="n">
        <v>107423</v>
      </c>
      <c r="B107425" t="inlineStr">
        <is>
          <t>onescript</t>
        </is>
      </c>
      <c r="C107425" t="n">
        <v>3</v>
      </c>
      <c r="D107425" t="inlineStr">
        <is>
          <t>{'ltk-onescript', 'onescript-set', 'onescript'}</t>
        </is>
      </c>
    </row>
    <row r="107426">
      <c r="A107426" s="1" t="n">
        <v>107424</v>
      </c>
      <c r="B107426" t="inlineStr">
        <is>
          <t>maldi</t>
        </is>
      </c>
      <c r="C107426" t="n">
        <v>3</v>
      </c>
      <c r="D107426" t="inlineStr">
        <is>
          <t>{'@malditonekro~utils', 'malditos-goblins-lib', '@amey.maldikar~react-matui-test-files'}</t>
        </is>
      </c>
    </row>
    <row r="107427">
      <c r="A107427" s="1" t="n">
        <v>107425</v>
      </c>
      <c r="B107427" t="inlineStr">
        <is>
          <t>symetrical</t>
        </is>
      </c>
      <c r="C107427" t="n">
        <v>3</v>
      </c>
      <c r="D107427" t="inlineStr">
        <is>
          <t>{'@symetrical~cli', '@symetrical~helpers', '@symetrical~core'}</t>
        </is>
      </c>
    </row>
    <row r="107428">
      <c r="A107428" s="1" t="n">
        <v>107426</v>
      </c>
      <c r="B107428" t="inlineStr">
        <is>
          <t>klk</t>
        </is>
      </c>
      <c r="C107428" t="n">
        <v>3</v>
      </c>
      <c r="D107428" t="inlineStr">
        <is>
          <t>{'klk-admin-story', 'eslint-config-aierklk', 'vue-cli-plugin-klkspa'}</t>
        </is>
      </c>
    </row>
    <row r="107429">
      <c r="A107429" s="1" t="n">
        <v>107427</v>
      </c>
      <c r="B107429" t="inlineStr">
        <is>
          <t>yhttp</t>
        </is>
      </c>
      <c r="C107429" t="n">
        <v>3</v>
      </c>
      <c r="D107429" t="inlineStr">
        <is>
          <t>{'yhttp-auth', 'yhttp', 'yhttp-pony'}</t>
        </is>
      </c>
    </row>
    <row r="107430">
      <c r="A107430" s="1" t="n">
        <v>107428</v>
      </c>
      <c r="B107430" t="inlineStr">
        <is>
          <t>bx24</t>
        </is>
      </c>
      <c r="C107430" t="n">
        <v>3</v>
      </c>
      <c r="D107430" t="inlineStr">
        <is>
          <t>{'bx24-orm', 'bx24-api', 'bx24'}</t>
        </is>
      </c>
    </row>
    <row r="107431">
      <c r="A107431" s="1" t="n">
        <v>107429</v>
      </c>
      <c r="B107431" t="inlineStr">
        <is>
          <t>mobike</t>
        </is>
      </c>
      <c r="C107431" t="n">
        <v>3</v>
      </c>
      <c r="D107431" t="inlineStr">
        <is>
          <t>{'mobike', 'mobike-vue-ui', '@multicycles~mobike'}</t>
        </is>
      </c>
    </row>
    <row r="107432">
      <c r="A107432" s="1" t="n">
        <v>107430</v>
      </c>
      <c r="B107432" t="inlineStr">
        <is>
          <t>petrich</t>
        </is>
      </c>
      <c r="C107432" t="n">
        <v>3</v>
      </c>
      <c r="D107432" t="inlineStr">
        <is>
          <t>{'@tiburon-security~petrichor-dashboard', 'petrichor-dashboard', 'petrichor-connect'}</t>
        </is>
      </c>
    </row>
    <row r="107433">
      <c r="A107433" s="1" t="n">
        <v>107431</v>
      </c>
      <c r="B107433" t="inlineStr">
        <is>
          <t>petrichor</t>
        </is>
      </c>
      <c r="C107433" t="n">
        <v>3</v>
      </c>
      <c r="D107433" t="inlineStr">
        <is>
          <t>{'@tiburon-security~petrichor-dashboard', 'petrichor-dashboard', 'petrichor-connect'}</t>
        </is>
      </c>
    </row>
    <row r="107434">
      <c r="A107434" s="1" t="n">
        <v>107432</v>
      </c>
      <c r="B107434" t="inlineStr">
        <is>
          <t>pensieve</t>
        </is>
      </c>
      <c r="C107434" t="n">
        <v>3</v>
      </c>
      <c r="D107434" t="inlineStr">
        <is>
          <t>{'pensieve-sdk', '@dazn~pensieve', 'pensieve'}</t>
        </is>
      </c>
    </row>
    <row r="107435">
      <c r="A107435" s="1" t="n">
        <v>107433</v>
      </c>
      <c r="B107435" t="inlineStr">
        <is>
          <t>bobi</t>
        </is>
      </c>
      <c r="C107435" t="n">
        <v>3</v>
      </c>
      <c r="D107435" t="inlineStr">
        <is>
          <t>{'wc-research-bobi', 'bobi-ui', 'bobi'}</t>
        </is>
      </c>
    </row>
    <row r="107436">
      <c r="A107436" s="1" t="n">
        <v>107434</v>
      </c>
      <c r="B107436" t="inlineStr">
        <is>
          <t>sbwl</t>
        </is>
      </c>
      <c r="C107436" t="n">
        <v>3</v>
      </c>
      <c r="D107436" t="inlineStr">
        <is>
          <t>{'viewerjs-sbwl', 'viewerdownloadimg-sbwl', 'v-viewer-sbwl'}</t>
        </is>
      </c>
    </row>
    <row r="107437">
      <c r="A107437" s="1" t="n">
        <v>107435</v>
      </c>
      <c r="B107437" t="inlineStr">
        <is>
          <t>lsystem</t>
        </is>
      </c>
      <c r="C107437" t="n">
        <v>3</v>
      </c>
      <c r="D107437" t="inlineStr">
        <is>
          <t>{'botany-lsystem', 'lsystem', 'aframe-lsystem-component'}</t>
        </is>
      </c>
    </row>
    <row r="107438">
      <c r="A107438" s="1" t="n">
        <v>107436</v>
      </c>
      <c r="B107438" t="inlineStr">
        <is>
          <t>tailwindvue</t>
        </is>
      </c>
      <c r="C107438" t="n">
        <v>3</v>
      </c>
      <c r="D107438" t="inlineStr">
        <is>
          <t>{'@tailwindvue~direct-children-plugin', 'tailwindvue', '@tailwindvue~tailwindvue'}</t>
        </is>
      </c>
    </row>
    <row r="107439">
      <c r="A107439" s="1" t="n">
        <v>107437</v>
      </c>
      <c r="B107439" t="inlineStr">
        <is>
          <t>jsnoted</t>
        </is>
      </c>
      <c r="C107439" t="n">
        <v>3</v>
      </c>
      <c r="D107439" t="inlineStr">
        <is>
          <t>{'@jsnoted~cli', '@jsnoted~local-client', '@jsnoted~local-api'}</t>
        </is>
      </c>
    </row>
    <row r="107440">
      <c r="A107440" s="1" t="n">
        <v>107438</v>
      </c>
      <c r="B107440" t="inlineStr">
        <is>
          <t>imperio</t>
        </is>
      </c>
      <c r="C107440" t="n">
        <v>3</v>
      </c>
      <c r="D107440" t="inlineStr">
        <is>
          <t>{'imperiogps', 'frases-celebres-imperio-romano', 'imperio'}</t>
        </is>
      </c>
    </row>
    <row r="107441">
      <c r="A107441" s="1" t="n">
        <v>107439</v>
      </c>
      <c r="B107441" t="inlineStr">
        <is>
          <t>smartcsv</t>
        </is>
      </c>
      <c r="C107441" t="n">
        <v>3</v>
      </c>
      <c r="D107441" t="inlineStr">
        <is>
          <t>{'smartcsv-cli', '@pushrocks~smartcsv', 'smartcsv'}</t>
        </is>
      </c>
    </row>
    <row r="107442">
      <c r="A107442" s="1" t="n">
        <v>107440</v>
      </c>
      <c r="B107442" t="inlineStr">
        <is>
          <t>trible</t>
        </is>
      </c>
      <c r="C107442" t="n">
        <v>3</v>
      </c>
      <c r="D107442" t="inlineStr">
        <is>
          <t>{'tribles', 'wasm-game-of-life-triblenon', 'tribler-debug-ui'}</t>
        </is>
      </c>
    </row>
    <row r="107443">
      <c r="A107443" s="1" t="n">
        <v>107441</v>
      </c>
      <c r="B107443" t="inlineStr">
        <is>
          <t>tspkg</t>
        </is>
      </c>
      <c r="C107443" t="n">
        <v>3</v>
      </c>
      <c r="D107443" t="inlineStr">
        <is>
          <t>{'tspkg-pkg', 'tspkg', 'generator-tspkg'}</t>
        </is>
      </c>
    </row>
    <row r="107444">
      <c r="A107444" s="1" t="n">
        <v>107442</v>
      </c>
      <c r="B107444" t="inlineStr">
        <is>
          <t>skylar745</t>
        </is>
      </c>
      <c r="C107444" t="n">
        <v>3</v>
      </c>
      <c r="D107444" t="inlineStr">
        <is>
          <t>{'@skylar745~connect-display', '@skylar745~connect', '@skylar745~3box'}</t>
        </is>
      </c>
    </row>
    <row r="107445">
      <c r="A107445" s="1" t="n">
        <v>107443</v>
      </c>
      <c r="B107445" t="inlineStr">
        <is>
          <t>regressions</t>
        </is>
      </c>
      <c r="C107445" t="n">
        <v>3</v>
      </c>
      <c r="D107445" t="inlineStr">
        <is>
          <t>{'@unic~estatico-visual-regressions', 'check-visual-regressions', 'pytest-regressions'}</t>
        </is>
      </c>
    </row>
    <row r="107446">
      <c r="A107446" s="1" t="n">
        <v>107444</v>
      </c>
      <c r="B107446" t="inlineStr">
        <is>
          <t>storyteq</t>
        </is>
      </c>
      <c r="C107446" t="n">
        <v>3</v>
      </c>
      <c r="D107446" t="inlineStr">
        <is>
          <t>{'@storyteq~platform-integration', 'storyteq-video-player', 'storyteq-connector-jw-player'}</t>
        </is>
      </c>
    </row>
    <row r="107447">
      <c r="A107447" s="1" t="n">
        <v>107445</v>
      </c>
      <c r="B107447" t="inlineStr">
        <is>
          <t>bgr</t>
        </is>
      </c>
      <c r="C107447" t="n">
        <v>3</v>
      </c>
      <c r="D107447" t="inlineStr">
        <is>
          <t>{'bgr-apis', 'node-zbardecoder-bgrfix', '@bageurinc~bgr-helpers'}</t>
        </is>
      </c>
    </row>
    <row r="107448">
      <c r="A107448" s="1" t="n">
        <v>107446</v>
      </c>
      <c r="B107448" t="inlineStr">
        <is>
          <t>onevent</t>
        </is>
      </c>
      <c r="C107448" t="n">
        <v>3</v>
      </c>
      <c r="D107448" t="inlineStr">
        <is>
          <t>{'onevent-manager', 'three-onevent', 'react-onevent'}</t>
        </is>
      </c>
    </row>
    <row r="107449">
      <c r="A107449" s="1" t="n">
        <v>107447</v>
      </c>
      <c r="B107449" t="inlineStr">
        <is>
          <t>peeper</t>
        </is>
      </c>
      <c r="C107449" t="n">
        <v>3</v>
      </c>
      <c r="D107449" t="inlineStr">
        <is>
          <t>{'peeper', 'arrayswpeeper-gui', 'jquery-peeper'}</t>
        </is>
      </c>
    </row>
    <row r="107450">
      <c r="A107450" s="1" t="n">
        <v>107448</v>
      </c>
      <c r="B107450" t="inlineStr">
        <is>
          <t>giliam</t>
        </is>
      </c>
      <c r="C107450" t="n">
        <v>3</v>
      </c>
      <c r="D107450" t="inlineStr">
        <is>
          <t>{'@giliam~ark-breeze', '@giliam~ark-pure', '@giliam~ark-pro'}</t>
        </is>
      </c>
    </row>
    <row r="107451">
      <c r="A107451" s="1" t="n">
        <v>107449</v>
      </c>
      <c r="B107451" t="inlineStr">
        <is>
          <t>lomonosov</t>
        </is>
      </c>
      <c r="C107451" t="n">
        <v>3</v>
      </c>
      <c r="D107451" t="inlineStr">
        <is>
          <t>{'@lomonosov~types', '@nonameteam~lomonosov', 'lomonosov'}</t>
        </is>
      </c>
    </row>
    <row r="107452">
      <c r="A107452" s="1" t="n">
        <v>107450</v>
      </c>
      <c r="B107452" t="inlineStr">
        <is>
          <t>expressless</t>
        </is>
      </c>
      <c r="C107452" t="n">
        <v>3</v>
      </c>
      <c r="D107452" t="inlineStr">
        <is>
          <t>{'expressless', 'lambda-expressless', 'sls-expressless'}</t>
        </is>
      </c>
    </row>
    <row r="107453">
      <c r="A107453" s="1" t="n">
        <v>107451</v>
      </c>
      <c r="B107453" t="inlineStr">
        <is>
          <t>nanoporetech</t>
        </is>
      </c>
      <c r="C107453" t="n">
        <v>3</v>
      </c>
      <c r="D107453" t="inlineStr">
        <is>
          <t>{'@nanoporetech-digital~components', '@nanoporetech-digital~components-vue', '@nanoporetech-digital~components-react'}</t>
        </is>
      </c>
    </row>
    <row r="107454">
      <c r="A107454" s="1" t="n">
        <v>107452</v>
      </c>
      <c r="B107454" t="inlineStr">
        <is>
          <t>wsudu</t>
        </is>
      </c>
      <c r="C107454" t="n">
        <v>3</v>
      </c>
      <c r="D107454" t="inlineStr">
        <is>
          <t>{'wsudu-builder-gulp', 'wsudu-builder', 'wsudu-app-vue-reader'}</t>
        </is>
      </c>
    </row>
    <row r="107455">
      <c r="A107455" s="1" t="n">
        <v>107453</v>
      </c>
      <c r="B107455" t="inlineStr">
        <is>
          <t>mami</t>
        </is>
      </c>
      <c r="C107455" t="n">
        <v>3</v>
      </c>
      <c r="D107455" t="inlineStr">
        <is>
          <t>{'vuemami', 'mami', 'mamihong-server'}</t>
        </is>
      </c>
    </row>
    <row r="107456">
      <c r="A107456" s="1" t="n">
        <v>107454</v>
      </c>
      <c r="B107456" t="inlineStr">
        <is>
          <t>tpicker</t>
        </is>
      </c>
      <c r="C107456" t="n">
        <v>3</v>
      </c>
      <c r="D107456" t="inlineStr">
        <is>
          <t>{'tpicker-react', 'tpicker', 'react-native-tpicker'}</t>
        </is>
      </c>
    </row>
    <row r="107457">
      <c r="A107457" s="1" t="n">
        <v>107455</v>
      </c>
      <c r="B107457" t="inlineStr">
        <is>
          <t>guildcord</t>
        </is>
      </c>
      <c r="C107457" t="n">
        <v>3</v>
      </c>
      <c r="D107457" t="inlineStr">
        <is>
          <t>{'guildcord.js', '@guildcord~collection', 'guildcord'}</t>
        </is>
      </c>
    </row>
    <row r="107458">
      <c r="A107458" s="1" t="n">
        <v>107456</v>
      </c>
      <c r="B107458" t="inlineStr">
        <is>
          <t>premiere</t>
        </is>
      </c>
      <c r="C107458" t="n">
        <v>3</v>
      </c>
      <c r="D107458" t="inlineStr">
        <is>
          <t>{'league-premiere', 'premiere', 'generator-premiere-mern-stack'}</t>
        </is>
      </c>
    </row>
    <row r="107459">
      <c r="A107459" s="1" t="n">
        <v>107457</v>
      </c>
      <c r="B107459" t="inlineStr">
        <is>
          <t>shedule</t>
        </is>
      </c>
      <c r="C107459" t="n">
        <v>3</v>
      </c>
      <c r="D107459" t="inlineStr">
        <is>
          <t>{'grsu-shedule-parser', 'sheduleme', '@akcelepatop~shedule'}</t>
        </is>
      </c>
    </row>
    <row r="107460">
      <c r="A107460" s="1" t="n">
        <v>107458</v>
      </c>
      <c r="B107460" t="inlineStr">
        <is>
          <t>meyun</t>
        </is>
      </c>
      <c r="C107460" t="n">
        <v>3</v>
      </c>
      <c r="D107460" t="inlineStr">
        <is>
          <t>{'china-area-data-meyun', 'test-meyun-cli', 'test-lib-meyun'}</t>
        </is>
      </c>
    </row>
    <row r="107461">
      <c r="A107461" s="1" t="n">
        <v>107459</v>
      </c>
      <c r="B107461" t="inlineStr">
        <is>
          <t>panva</t>
        </is>
      </c>
      <c r="C107461" t="n">
        <v>3</v>
      </c>
      <c r="D107461" t="inlineStr">
        <is>
          <t>{'@panva~jose', 'panva', '@panva~asn1.js'}</t>
        </is>
      </c>
    </row>
    <row r="107462">
      <c r="A107462" s="1" t="n">
        <v>107460</v>
      </c>
      <c r="B107462" t="inlineStr">
        <is>
          <t>abhi9</t>
        </is>
      </c>
      <c r="C107462" t="n">
        <v>3</v>
      </c>
      <c r="D107462" t="inlineStr">
        <is>
          <t>{'abhi9-ionic-angular', 'abhi9-md2', 'abhi9-text-diff'}</t>
        </is>
      </c>
    </row>
    <row r="107463">
      <c r="A107463" s="1" t="n">
        <v>107461</v>
      </c>
      <c r="B107463" t="inlineStr">
        <is>
          <t>mqttbroker</t>
        </is>
      </c>
      <c r="C107463" t="n">
        <v>3</v>
      </c>
      <c r="D107463" t="inlineStr">
        <is>
          <t>{'aw-node-mqttbroker', 'homebridge-mqttbroker', 'mqttsngw-mqttbroker'}</t>
        </is>
      </c>
    </row>
    <row r="107464">
      <c r="A107464" s="1" t="n">
        <v>107462</v>
      </c>
      <c r="B107464" t="inlineStr">
        <is>
          <t>estia</t>
        </is>
      </c>
      <c r="C107464" t="n">
        <v>3</v>
      </c>
      <c r="D107464" t="inlineStr">
        <is>
          <t>{'estia', 'gestiaweb', '@apticlab~estia'}</t>
        </is>
      </c>
    </row>
    <row r="107465">
      <c r="A107465" s="1" t="n">
        <v>107463</v>
      </c>
      <c r="B107465" t="inlineStr">
        <is>
          <t>freightpros</t>
        </is>
      </c>
      <c r="C107465" t="n">
        <v>3</v>
      </c>
      <c r="D107465" t="inlineStr">
        <is>
          <t>{'@freightpros~error', '@freightpros~models', '@freightpros~utils'}</t>
        </is>
      </c>
    </row>
    <row r="107466">
      <c r="A107466" s="1" t="n">
        <v>107464</v>
      </c>
      <c r="B107466" t="inlineStr">
        <is>
          <t>awsl</t>
        </is>
      </c>
      <c r="C107466" t="n">
        <v>3</v>
      </c>
      <c r="D107466" t="inlineStr">
        <is>
          <t>{'awsl-utils', 'awsl', 'awsl.css'}</t>
        </is>
      </c>
    </row>
    <row r="107467">
      <c r="A107467" s="1" t="n">
        <v>107465</v>
      </c>
      <c r="B107467" t="inlineStr">
        <is>
          <t>reslow</t>
        </is>
      </c>
      <c r="C107467" t="n">
        <v>3</v>
      </c>
      <c r="D107467" t="inlineStr">
        <is>
          <t>{'@reslow~template', '@reslow~plugin-tslint', '@reslow~cli'}</t>
        </is>
      </c>
    </row>
    <row r="107468">
      <c r="A107468" s="1" t="n">
        <v>107466</v>
      </c>
      <c r="B107468" t="inlineStr">
        <is>
          <t>poman</t>
        </is>
      </c>
      <c r="C107468" t="n">
        <v>3</v>
      </c>
      <c r="D107468" t="inlineStr">
        <is>
          <t>{'@poman~po-config', '@poman~po-utils', '@poman~po-cli'}</t>
        </is>
      </c>
    </row>
    <row r="107469">
      <c r="A107469" s="1" t="n">
        <v>107467</v>
      </c>
      <c r="B107469" t="inlineStr">
        <is>
          <t>humlab</t>
        </is>
      </c>
      <c r="C107469" t="n">
        <v>3</v>
      </c>
      <c r="D107469" t="inlineStr">
        <is>
          <t>{'humlab-inidun', 'humlab-penelope', 'humlab-westac'}</t>
        </is>
      </c>
    </row>
    <row r="107470">
      <c r="A107470" s="1" t="n">
        <v>107468</v>
      </c>
      <c r="B107470" t="inlineStr">
        <is>
          <t>artis</t>
        </is>
      </c>
      <c r="C107470" t="n">
        <v>3</v>
      </c>
      <c r="D107470" t="inlineStr">
        <is>
          <t>{'artis', '@synartisis~test', '@synartisis~weblib'}</t>
        </is>
      </c>
    </row>
    <row r="107471">
      <c r="A107471" s="1" t="n">
        <v>107469</v>
      </c>
      <c r="B107471" t="inlineStr">
        <is>
          <t>samb</t>
        </is>
      </c>
      <c r="C107471" t="n">
        <v>3</v>
      </c>
      <c r="D107471" t="inlineStr">
        <is>
          <t>{'fpkg-sambhav', 'sambhav-hw', '@sambhav-saraswat~pathjs'}</t>
        </is>
      </c>
    </row>
    <row r="107472">
      <c r="A107472" s="1" t="n">
        <v>107470</v>
      </c>
      <c r="B107472" t="inlineStr">
        <is>
          <t>sambhav</t>
        </is>
      </c>
      <c r="C107472" t="n">
        <v>3</v>
      </c>
      <c r="D107472" t="inlineStr">
        <is>
          <t>{'fpkg-sambhav', 'sambhav-hw', '@sambhav-saraswat~pathjs'}</t>
        </is>
      </c>
    </row>
    <row r="107473">
      <c r="A107473" s="1" t="n">
        <v>107471</v>
      </c>
      <c r="B107473" t="inlineStr">
        <is>
          <t>corsi</t>
        </is>
      </c>
      <c r="C107473" t="n">
        <v>3</v>
      </c>
      <c r="D107473" t="inlineStr">
        <is>
          <t>{'corsify', 'corsify-proxy', 'flask-corsify'}</t>
        </is>
      </c>
    </row>
    <row r="107474">
      <c r="A107474" s="1" t="n">
        <v>107472</v>
      </c>
      <c r="B107474" t="inlineStr">
        <is>
          <t>corsify</t>
        </is>
      </c>
      <c r="C107474" t="n">
        <v>3</v>
      </c>
      <c r="D107474" t="inlineStr">
        <is>
          <t>{'corsify', 'corsify-proxy', 'flask-corsify'}</t>
        </is>
      </c>
    </row>
    <row r="107475">
      <c r="A107475" s="1" t="n">
        <v>107473</v>
      </c>
      <c r="B107475" t="inlineStr">
        <is>
          <t>bigfunger</t>
        </is>
      </c>
      <c r="C107475" t="n">
        <v>3</v>
      </c>
      <c r="D107475" t="inlineStr">
        <is>
          <t>{'@bigfunger~makelogs', '@bigfunger~decompress-zip', '@bigfunger~jsondiffpatch'}</t>
        </is>
      </c>
    </row>
    <row r="107476">
      <c r="A107476" s="1" t="n">
        <v>107474</v>
      </c>
      <c r="B107476" t="inlineStr">
        <is>
          <t>makelogs</t>
        </is>
      </c>
      <c r="C107476" t="n">
        <v>3</v>
      </c>
      <c r="D107476" t="inlineStr">
        <is>
          <t>{'@bigfunger~makelogs', '@elastic~makelogs', 'makelogs'}</t>
        </is>
      </c>
    </row>
    <row r="107477">
      <c r="A107477" s="1" t="n">
        <v>107475</v>
      </c>
      <c r="B107477" t="inlineStr">
        <is>
          <t>piec</t>
        </is>
      </c>
      <c r="C107477" t="n">
        <v>3</v>
      </c>
      <c r="D107477" t="inlineStr">
        <is>
          <t>{'piec-jakub-3id-export', 'piec-jakub-3id-testpack', 'pieciniser'}</t>
        </is>
      </c>
    </row>
    <row r="107478">
      <c r="A107478" s="1" t="n">
        <v>107476</v>
      </c>
      <c r="B107478" t="inlineStr">
        <is>
          <t>gamecomp</t>
        </is>
      </c>
      <c r="C107478" t="n">
        <v>3</v>
      </c>
      <c r="D107478" t="inlineStr">
        <is>
          <t>{'@camoto~gamecomp-cli', '@malvineous~gamecomp', '@camoto~gamecomp'}</t>
        </is>
      </c>
    </row>
    <row r="107479">
      <c r="A107479" s="1" t="n">
        <v>107477</v>
      </c>
      <c r="B107479" t="inlineStr">
        <is>
          <t>iungit</t>
        </is>
      </c>
      <c r="C107479" t="n">
        <v>3</v>
      </c>
      <c r="D107479" t="inlineStr">
        <is>
          <t>{'iungit-dev', 'iungit', 'iungit-core'}</t>
        </is>
      </c>
    </row>
    <row r="107480">
      <c r="A107480" s="1" t="n">
        <v>107478</v>
      </c>
      <c r="B107480" t="inlineStr">
        <is>
          <t>shinju</t>
        </is>
      </c>
      <c r="C107480" t="n">
        <v>3</v>
      </c>
      <c r="D107480" t="inlineStr">
        <is>
          <t>{'shinju', 'react-shinju', '@higherorder~shinju'}</t>
        </is>
      </c>
    </row>
    <row r="107481">
      <c r="A107481" s="1" t="n">
        <v>107479</v>
      </c>
      <c r="B107481" t="inlineStr">
        <is>
          <t>app123</t>
        </is>
      </c>
      <c r="C107481" t="n">
        <v>3</v>
      </c>
      <c r="D107481" t="inlineStr">
        <is>
          <t>{'test-app123', '123app123', 'first-app123'}</t>
        </is>
      </c>
    </row>
    <row r="107482">
      <c r="A107482" s="1" t="n">
        <v>107480</v>
      </c>
      <c r="B107482" t="inlineStr">
        <is>
          <t>jasminewd2</t>
        </is>
      </c>
      <c r="C107482" t="n">
        <v>3</v>
      </c>
      <c r="D107482" t="inlineStr">
        <is>
          <t>{'jasminewd2', 'jasminewd2-retry', '@types~jasminewd2'}</t>
        </is>
      </c>
    </row>
    <row r="107483">
      <c r="A107483" s="1" t="n">
        <v>107481</v>
      </c>
      <c r="B107483" t="inlineStr">
        <is>
          <t>roxanne</t>
        </is>
      </c>
      <c r="C107483" t="n">
        <v>3</v>
      </c>
      <c r="D107483" t="inlineStr">
        <is>
          <t>{'roxanne', 'roxanne-angular', 'roxanne-components'}</t>
        </is>
      </c>
    </row>
    <row r="107484">
      <c r="A107484" s="1" t="n">
        <v>107482</v>
      </c>
      <c r="B107484" t="inlineStr">
        <is>
          <t>chiasenhac</t>
        </is>
      </c>
      <c r="C107484" t="n">
        <v>3</v>
      </c>
      <c r="D107484" t="inlineStr">
        <is>
          <t>{'chiasenhac-downloader', 'chiasenhac-album-downloader', 'chiasenhac-fetcher'}</t>
        </is>
      </c>
    </row>
    <row r="107485">
      <c r="A107485" s="1" t="n">
        <v>107483</v>
      </c>
      <c r="B107485" t="inlineStr">
        <is>
          <t>chosun</t>
        </is>
      </c>
      <c r="C107485" t="n">
        <v>3</v>
      </c>
      <c r="D107485" t="inlineStr">
        <is>
          <t>{'chosung', 'hangul-chosung-search-js', 'hangul-chosung-search'}</t>
        </is>
      </c>
    </row>
    <row r="107486">
      <c r="A107486" s="1" t="n">
        <v>107484</v>
      </c>
      <c r="B107486" t="inlineStr">
        <is>
          <t>chosung</t>
        </is>
      </c>
      <c r="C107486" t="n">
        <v>3</v>
      </c>
      <c r="D107486" t="inlineStr">
        <is>
          <t>{'chosung', 'hangul-chosung-search-js', 'hangul-chosung-search'}</t>
        </is>
      </c>
    </row>
    <row r="107487">
      <c r="A107487" s="1" t="n">
        <v>107485</v>
      </c>
      <c r="B107487" t="inlineStr">
        <is>
          <t>valdi</t>
        </is>
      </c>
      <c r="C107487" t="n">
        <v>3</v>
      </c>
      <c r="D107487" t="inlineStr">
        <is>
          <t>{'valdi-es6', 'fer-valdi-whatsup', 'valdi'}</t>
        </is>
      </c>
    </row>
    <row r="107488">
      <c r="A107488" s="1" t="n">
        <v>107486</v>
      </c>
      <c r="B107488" t="inlineStr">
        <is>
          <t>mzs</t>
        </is>
      </c>
      <c r="C107488" t="n">
        <v>3</v>
      </c>
      <c r="D107488" t="inlineStr">
        <is>
          <t>{'mzs-randomarray', 'mzs-randomnumber', 'mzs-number-formatter'}</t>
        </is>
      </c>
    </row>
    <row r="107489">
      <c r="A107489" s="1" t="n">
        <v>107487</v>
      </c>
      <c r="B107489" t="inlineStr">
        <is>
          <t>colorpalette</t>
        </is>
      </c>
      <c r="C107489" t="n">
        <v>3</v>
      </c>
      <c r="D107489" t="inlineStr">
        <is>
          <t>{'colorpalette', 'bitandblack-colorpalette', '@zubry~colorpalette'}</t>
        </is>
      </c>
    </row>
    <row r="107490">
      <c r="A107490" s="1" t="n">
        <v>107488</v>
      </c>
      <c r="B107490" t="inlineStr">
        <is>
          <t>lintr</t>
        </is>
      </c>
      <c r="C107490" t="n">
        <v>3</v>
      </c>
      <c r="D107490" t="inlineStr">
        <is>
          <t>{'@guilhermetod~lintr', 'lintr', '@guilhermetod~lintr-testing'}</t>
        </is>
      </c>
    </row>
    <row r="107491">
      <c r="A107491" s="1" t="n">
        <v>107489</v>
      </c>
      <c r="B107491" t="inlineStr">
        <is>
          <t>laredo</t>
        </is>
      </c>
      <c r="C107491" t="n">
        <v>3</v>
      </c>
      <c r="D107491" t="inlineStr">
        <is>
          <t>{'alanlaredo_platzom', 'base-laredo', 'laredoyinprobability'}</t>
        </is>
      </c>
    </row>
    <row r="107492">
      <c r="A107492" s="1" t="n">
        <v>107490</v>
      </c>
      <c r="B107492" t="inlineStr">
        <is>
          <t>brevitest</t>
        </is>
      </c>
      <c r="C107492" t="n">
        <v>3</v>
      </c>
      <c r="D107492" t="inlineStr">
        <is>
          <t>{'brevitest', '@brevitest~brevitest', '@brevitest~library'}</t>
        </is>
      </c>
    </row>
    <row r="107493">
      <c r="A107493" s="1" t="n">
        <v>107491</v>
      </c>
      <c r="B107493" t="inlineStr">
        <is>
          <t>handserver</t>
        </is>
      </c>
      <c r="C107493" t="n">
        <v>3</v>
      </c>
      <c r="D107493" t="inlineStr">
        <is>
          <t>{'handserver-axios', 'handserver', 'handserver-client'}</t>
        </is>
      </c>
    </row>
    <row r="107494">
      <c r="A107494" s="1" t="n">
        <v>107492</v>
      </c>
      <c r="B107494" t="inlineStr">
        <is>
          <t>fundbase</t>
        </is>
      </c>
      <c r="C107494" t="n">
        <v>3</v>
      </c>
      <c r="D107494" t="inlineStr">
        <is>
          <t>{'fundbase-alpha', 'fundbase', 'fundbase-portfolios'}</t>
        </is>
      </c>
    </row>
    <row r="107495">
      <c r="A107495" s="1" t="n">
        <v>107493</v>
      </c>
      <c r="B107495" t="inlineStr">
        <is>
          <t>raak</t>
        </is>
      </c>
      <c r="C107495" t="n">
        <v>3</v>
      </c>
      <c r="D107495" t="inlineStr">
        <is>
          <t>{'rechtspraak', '@sraak~scss-base', 'rechtspraak-nl'}</t>
        </is>
      </c>
    </row>
    <row r="107496">
      <c r="A107496" s="1" t="n">
        <v>107494</v>
      </c>
      <c r="B107496" t="inlineStr">
        <is>
          <t>hockeydata</t>
        </is>
      </c>
      <c r="C107496" t="n">
        <v>3</v>
      </c>
      <c r="D107496" t="inlineStr">
        <is>
          <t>{'@valcome~ts-hockeydata-api', '@valcome~ng-hockeydata-widgets', 'django-hockeydata-api'}</t>
        </is>
      </c>
    </row>
    <row r="107497">
      <c r="A107497" s="1" t="n">
        <v>107495</v>
      </c>
      <c r="B107497" t="inlineStr">
        <is>
          <t>sent2</t>
        </is>
      </c>
      <c r="C107497" t="n">
        <v>3</v>
      </c>
      <c r="D107497" t="inlineStr">
        <is>
          <t>{'sent2vec', 'babel-plugin-transform-function-sent2', 'sent2airplay'}</t>
        </is>
      </c>
    </row>
    <row r="107498">
      <c r="A107498" s="1" t="n">
        <v>107496</v>
      </c>
      <c r="B107498" t="inlineStr">
        <is>
          <t>pirov2</t>
        </is>
      </c>
      <c r="C107498" t="n">
        <v>3</v>
      </c>
      <c r="D107498" t="inlineStr">
        <is>
          <t>{'pirov2-plugins-ambient', 'pirov2-plugins-walky', 'pirov2-plugins-avstreamer'}</t>
        </is>
      </c>
    </row>
    <row r="107499">
      <c r="A107499" s="1" t="n">
        <v>107497</v>
      </c>
      <c r="B107499" t="inlineStr">
        <is>
          <t>ormlite</t>
        </is>
      </c>
      <c r="C107499" t="n">
        <v>3</v>
      </c>
      <c r="D107499" t="inlineStr">
        <is>
          <t>{'@ormlite~core', 'ormlite', '@ormlite~postgre'}</t>
        </is>
      </c>
    </row>
    <row r="107500">
      <c r="A107500" s="1" t="n">
        <v>107498</v>
      </c>
      <c r="B107500" t="inlineStr">
        <is>
          <t>whtevr</t>
        </is>
      </c>
      <c r="C107500" t="n">
        <v>3</v>
      </c>
      <c r="D107500" t="inlineStr">
        <is>
          <t>{'whtevr-event', 'whtevr-evt', 'whtevr'}</t>
        </is>
      </c>
    </row>
    <row r="107501">
      <c r="A107501" s="1" t="n">
        <v>107499</v>
      </c>
      <c r="B107501" t="inlineStr">
        <is>
          <t>reasoning</t>
        </is>
      </c>
      <c r="C107501" t="n">
        <v>3</v>
      </c>
      <c r="D107501" t="inlineStr">
        <is>
          <t>{'@openreasoning~parser', '@openreasoning~predicate-types', '@openreasoning~fol-types'}</t>
        </is>
      </c>
    </row>
    <row r="107502">
      <c r="A107502" s="1" t="n">
        <v>107500</v>
      </c>
      <c r="B107502" t="inlineStr">
        <is>
          <t>openreasoning</t>
        </is>
      </c>
      <c r="C107502" t="n">
        <v>3</v>
      </c>
      <c r="D107502" t="inlineStr">
        <is>
          <t>{'@openreasoning~parser', '@openreasoning~predicate-types', '@openreasoning~fol-types'}</t>
        </is>
      </c>
    </row>
    <row r="107503">
      <c r="A107503" s="1" t="n">
        <v>107501</v>
      </c>
      <c r="B107503" t="inlineStr">
        <is>
          <t>cowkz</t>
        </is>
      </c>
      <c r="C107503" t="n">
        <v>3</v>
      </c>
      <c r="D107503" t="inlineStr">
        <is>
          <t>{'@cowkz~abreviador-de-numeros', '@cowkz~verify-porcentage', '@cowkz~abreviar-nomes'}</t>
        </is>
      </c>
    </row>
    <row r="107504">
      <c r="A107504" s="1" t="n">
        <v>107502</v>
      </c>
      <c r="B107504" t="inlineStr">
        <is>
          <t>gfh</t>
        </is>
      </c>
      <c r="C107504" t="n">
        <v>3</v>
      </c>
      <c r="D107504" t="inlineStr">
        <is>
          <t>{'gfh-client', 'gfhgrweer', 'liuzecong11gfhfg.1qq..sdfasdcnm'}</t>
        </is>
      </c>
    </row>
    <row r="107505">
      <c r="A107505" s="1" t="n">
        <v>107503</v>
      </c>
      <c r="B107505" t="inlineStr">
        <is>
          <t>nitel</t>
        </is>
      </c>
      <c r="C107505" t="n">
        <v>3</v>
      </c>
      <c r="D107505" t="inlineStr">
        <is>
          <t>{'innitel_dimka', '@kachnitel~efetch', 'testpackageinnitel'}</t>
        </is>
      </c>
    </row>
    <row r="107506">
      <c r="A107506" s="1" t="n">
        <v>107504</v>
      </c>
      <c r="B107506" t="inlineStr">
        <is>
          <t>rtracer</t>
        </is>
      </c>
      <c r="C107506" t="n">
        <v>3</v>
      </c>
      <c r="D107506" t="inlineStr">
        <is>
          <t>{'cls-rtracer', 'express-rtracer', '@cjanietz~cls-rtracer'}</t>
        </is>
      </c>
    </row>
    <row r="107507">
      <c r="A107507" s="1" t="n">
        <v>107505</v>
      </c>
      <c r="B107507" t="inlineStr">
        <is>
          <t>execsyncs</t>
        </is>
      </c>
      <c r="C107507" t="n">
        <v>3</v>
      </c>
      <c r="D107507" t="inlineStr">
        <is>
          <t>{'gulp-execsyncs', 'execsyncs', 'grunt-execsyncs'}</t>
        </is>
      </c>
    </row>
    <row r="107508">
      <c r="A107508" s="1" t="n">
        <v>107506</v>
      </c>
      <c r="B107508" t="inlineStr">
        <is>
          <t>ingo</t>
        </is>
      </c>
      <c r="C107508" t="n">
        <v>3</v>
      </c>
      <c r="D107508" t="inlineStr">
        <is>
          <t>{'ingo', '@ingo-inc~react-jsonschema-form', '@ingo-inc~shiro-trie'}</t>
        </is>
      </c>
    </row>
    <row r="107509">
      <c r="A107509" s="1" t="n">
        <v>107507</v>
      </c>
      <c r="B107509" t="inlineStr">
        <is>
          <t>robinnlmn</t>
        </is>
      </c>
      <c r="C107509" t="n">
        <v>3</v>
      </c>
      <c r="D107509" t="inlineStr">
        <is>
          <t>{'@robinnlmn~create-api-app', '@robinnlmn~quickstart', '@robinnlmn~due.js'}</t>
        </is>
      </c>
    </row>
    <row r="107510">
      <c r="A107510" s="1" t="n">
        <v>107508</v>
      </c>
      <c r="B107510" t="inlineStr">
        <is>
          <t>x43</t>
        </is>
      </c>
      <c r="C107510" t="n">
        <v>3</v>
      </c>
      <c r="D107510" t="inlineStr">
        <is>
          <t>{'@jason0x43~jest-expect-message', 'kit-x43d', '@jason0x43~react-scripts'}</t>
        </is>
      </c>
    </row>
    <row r="107511">
      <c r="A107511" s="1" t="n">
        <v>107509</v>
      </c>
      <c r="B107511" t="inlineStr">
        <is>
          <t>cloudhms</t>
        </is>
      </c>
      <c r="C107511" t="n">
        <v>3</v>
      </c>
      <c r="D107511" t="inlineStr">
        <is>
          <t>{'@cloudhms~craco-plugin-single-spa-application', '@cloudhms~react-dates', '@cloudhms~hulk-permission-sync-webpack'}</t>
        </is>
      </c>
    </row>
    <row r="107512">
      <c r="A107512" s="1" t="n">
        <v>107510</v>
      </c>
      <c r="B107512" t="inlineStr">
        <is>
          <t>extfans</t>
        </is>
      </c>
      <c r="C107512" t="n">
        <v>3</v>
      </c>
      <c r="D107512" t="inlineStr">
        <is>
          <t>{'@extfans~cli', '@extfans~lib', '@extfans~ga'}</t>
        </is>
      </c>
    </row>
    <row r="107513">
      <c r="A107513" s="1" t="n">
        <v>107511</v>
      </c>
      <c r="B107513" t="inlineStr">
        <is>
          <t>occupations</t>
        </is>
      </c>
      <c r="C107513" t="n">
        <v>3</v>
      </c>
      <c r="D107513" t="inlineStr">
        <is>
          <t>{'django-occupations', 'occupations-dev-app', 'occupations'}</t>
        </is>
      </c>
    </row>
    <row r="107514">
      <c r="A107514" s="1" t="n">
        <v>107512</v>
      </c>
      <c r="B107514" t="inlineStr">
        <is>
          <t>iabc</t>
        </is>
      </c>
      <c r="C107514" t="n">
        <v>3</v>
      </c>
      <c r="D107514" t="inlineStr">
        <is>
          <t>{'keepsmilingyangnuoweiabc', '@wcd~hypervillain.react-k1iaaalt-fork-k1iabcrh', 'iabc'}</t>
        </is>
      </c>
    </row>
    <row r="107515">
      <c r="A107515" s="1" t="n">
        <v>107513</v>
      </c>
      <c r="B107515" t="inlineStr">
        <is>
          <t>baomitu</t>
        </is>
      </c>
      <c r="C107515" t="n">
        <v>3</v>
      </c>
      <c r="D107515" t="inlineStr">
        <is>
          <t>{'generator-baomitu-component', 'baomitu_tools', 'baomitu_transformer'}</t>
        </is>
      </c>
    </row>
    <row r="107516">
      <c r="A107516" s="1" t="n">
        <v>107514</v>
      </c>
      <c r="B107516" t="inlineStr">
        <is>
          <t>gooden</t>
        </is>
      </c>
      <c r="C107516" t="n">
        <v>3</v>
      </c>
      <c r="D107516" t="inlineStr">
        <is>
          <t>{'my-module-library-gooden-version', 'supermodulegooden', 'my-component-library-gooden-version'}</t>
        </is>
      </c>
    </row>
    <row r="107517">
      <c r="A107517" s="1" t="n">
        <v>107515</v>
      </c>
      <c r="B107517" t="inlineStr">
        <is>
          <t>compound42</t>
        </is>
      </c>
      <c r="C107517" t="n">
        <v>3</v>
      </c>
      <c r="D107517" t="inlineStr">
        <is>
          <t>{'@compound42~jupyterlab-mango-document', '@compound42~jupyterlab-mango-spatial', '@compound42~jupyterlab-mango-excel'}</t>
        </is>
      </c>
    </row>
    <row r="107518">
      <c r="A107518" s="1" t="n">
        <v>107516</v>
      </c>
      <c r="B107518" t="inlineStr">
        <is>
          <t>oxinion</t>
        </is>
      </c>
      <c r="C107518" t="n">
        <v>3</v>
      </c>
      <c r="D107518" t="inlineStr">
        <is>
          <t>{'oxinion-cli', 'oxinion.js', 'oxinion'}</t>
        </is>
      </c>
    </row>
    <row r="107519">
      <c r="A107519" s="1" t="n">
        <v>107517</v>
      </c>
      <c r="B107519" t="inlineStr">
        <is>
          <t>pysrim</t>
        </is>
      </c>
      <c r="C107519" t="n">
        <v>3</v>
      </c>
      <c r="D107519" t="inlineStr">
        <is>
          <t>{'pysrim-executor', 'pysrim', 'pysrim-docker'}</t>
        </is>
      </c>
    </row>
    <row r="107520">
      <c r="A107520" s="1" t="n">
        <v>107518</v>
      </c>
      <c r="B107520" t="inlineStr">
        <is>
          <t>decls</t>
        </is>
      </c>
      <c r="C107520" t="n">
        <v>3</v>
      </c>
      <c r="D107520" t="inlineStr">
        <is>
          <t>{'aws-sdk-flow-decls', 'matricss-decls', 'postcss-decls-ref'}</t>
        </is>
      </c>
    </row>
    <row r="107521">
      <c r="A107521" s="1" t="n">
        <v>107519</v>
      </c>
      <c r="B107521" t="inlineStr">
        <is>
          <t>backupify</t>
        </is>
      </c>
      <c r="C107521" t="n">
        <v>3</v>
      </c>
      <c r="D107521" t="inlineStr">
        <is>
          <t>{'bits-backupify', 'backupify', '@datafire~backupify'}</t>
        </is>
      </c>
    </row>
    <row r="107522">
      <c r="A107522" s="1" t="n">
        <v>107520</v>
      </c>
      <c r="B107522" t="inlineStr">
        <is>
          <t>child2</t>
        </is>
      </c>
      <c r="C107522" t="n">
        <v>3</v>
      </c>
      <c r="D107522" t="inlineStr">
        <is>
          <t>{'gd-lerna-child2', 'child2reactcomp', '@jordyrocks~vue-child2'}</t>
        </is>
      </c>
    </row>
    <row r="107523">
      <c r="A107523" s="1" t="n">
        <v>107521</v>
      </c>
      <c r="B107523" t="inlineStr">
        <is>
          <t>m99</t>
        </is>
      </c>
      <c r="C107523" t="n">
        <v>3</v>
      </c>
      <c r="D107523" t="inlineStr">
        <is>
          <t>{'eslint-config-m99coder', '@m99coder~mcharts', 'eslint-plugin-m99coder'}</t>
        </is>
      </c>
    </row>
    <row r="107524">
      <c r="A107524" s="1" t="n">
        <v>107522</v>
      </c>
      <c r="B107524" t="inlineStr">
        <is>
          <t>ascential</t>
        </is>
      </c>
      <c r="C107524" t="n">
        <v>3</v>
      </c>
      <c r="D107524" t="inlineStr">
        <is>
          <t>{'ascentialedge-node-api-client', 'ascentialedge-client', 'ascentialedge-browser'}</t>
        </is>
      </c>
    </row>
    <row r="107525">
      <c r="A107525" s="1" t="n">
        <v>107523</v>
      </c>
      <c r="B107525" t="inlineStr">
        <is>
          <t>ascentialedge</t>
        </is>
      </c>
      <c r="C107525" t="n">
        <v>3</v>
      </c>
      <c r="D107525" t="inlineStr">
        <is>
          <t>{'ascentialedge-node-api-client', 'ascentialedge-client', 'ascentialedge-browser'}</t>
        </is>
      </c>
    </row>
    <row r="107526">
      <c r="A107526" s="1" t="n">
        <v>107524</v>
      </c>
      <c r="B107526" t="inlineStr">
        <is>
          <t>ddts</t>
        </is>
      </c>
      <c r="C107526" t="n">
        <v>3</v>
      </c>
      <c r="D107526" t="inlineStr">
        <is>
          <t>{'d-ddts-mysql-lib', 'ddts', 'd-ddts-jsonstore-lib'}</t>
        </is>
      </c>
    </row>
    <row r="107527">
      <c r="A107527" s="1" t="n">
        <v>107525</v>
      </c>
      <c r="B107527" t="inlineStr">
        <is>
          <t>vitorverasm</t>
        </is>
      </c>
      <c r="C107527" t="n">
        <v>3</v>
      </c>
      <c r="D107527" t="inlineStr">
        <is>
          <t>{'@vitorverasm~react-native-static-server', '@vitorverasm~epubjs-rn', 'react-native-template-vitorverasm-starter'}</t>
        </is>
      </c>
    </row>
    <row r="107528">
      <c r="A107528" s="1" t="n">
        <v>107526</v>
      </c>
      <c r="B107528" t="inlineStr">
        <is>
          <t>makadi</t>
        </is>
      </c>
      <c r="C107528" t="n">
        <v>3</v>
      </c>
      <c r="D107528" t="inlineStr">
        <is>
          <t>{'@yamakadi~lb4-config', 'makadir-piharpi', '@yamakadi~mysqldump'}</t>
        </is>
      </c>
    </row>
    <row r="107529">
      <c r="A107529" s="1" t="n">
        <v>107527</v>
      </c>
      <c r="B107529" t="inlineStr">
        <is>
          <t>frontall</t>
        </is>
      </c>
      <c r="C107529" t="n">
        <v>3</v>
      </c>
      <c r="D107529" t="inlineStr">
        <is>
          <t>{'@frontall~capacitor-udp', '@frontall~frontall-grid', '@frontall~frontall-atoms'}</t>
        </is>
      </c>
    </row>
    <row r="107530">
      <c r="A107530" s="1" t="n">
        <v>107528</v>
      </c>
      <c r="B107530" t="inlineStr">
        <is>
          <t>covi</t>
        </is>
      </c>
      <c r="C107530" t="n">
        <v>3</v>
      </c>
      <c r="D107530" t="inlineStr">
        <is>
          <t>{'covi-datepicker', 'covi', 'covi-perfect-scrollbar'}</t>
        </is>
      </c>
    </row>
    <row r="107531">
      <c r="A107531" s="1" t="n">
        <v>107529</v>
      </c>
      <c r="B107531" t="inlineStr">
        <is>
          <t>onify</t>
        </is>
      </c>
      <c r="C107531" t="n">
        <v>3</v>
      </c>
      <c r="D107531" t="inlineStr">
        <is>
          <t>{'@onify~flow-validator', '@onify~fake-amqplib', 'onify'}</t>
        </is>
      </c>
    </row>
    <row r="107532">
      <c r="A107532" s="1" t="n">
        <v>107530</v>
      </c>
      <c r="B107532" t="inlineStr">
        <is>
          <t>sjdh</t>
        </is>
      </c>
      <c r="C107532" t="n">
        <v>3</v>
      </c>
      <c r="D107532" t="inlineStr">
        <is>
          <t>{'03-custom-sjdh', 'sjdh', 'dahhhdg-sjdh'}</t>
        </is>
      </c>
    </row>
    <row r="107533">
      <c r="A107533" s="1" t="n">
        <v>107531</v>
      </c>
      <c r="B107533" t="inlineStr">
        <is>
          <t>countryflag</t>
        </is>
      </c>
      <c r="C107533" t="n">
        <v>3</v>
      </c>
      <c r="D107533" t="inlineStr">
        <is>
          <t>{'countryflag-zby', 'countryflag', 'countryflag_rahu'}</t>
        </is>
      </c>
    </row>
    <row r="107534">
      <c r="A107534" s="1" t="n">
        <v>107532</v>
      </c>
      <c r="B107534" t="inlineStr">
        <is>
          <t>dericon</t>
        </is>
      </c>
      <c r="C107534" t="n">
        <v>3</v>
      </c>
      <c r="D107534" t="inlineStr">
        <is>
          <t>{'@dericon~wms-icons', '@dericon~derifields', '@dericon~password-utils'}</t>
        </is>
      </c>
    </row>
    <row r="107535">
      <c r="A107535" s="1" t="n">
        <v>107533</v>
      </c>
      <c r="B107535" t="inlineStr">
        <is>
          <t>ericet</t>
        </is>
      </c>
      <c r="C107535" t="n">
        <v>3</v>
      </c>
      <c r="D107535" t="inlineStr">
        <is>
          <t>{'@ericet~blurtjs', '@ericet~steem-js', '@ericet~buzzjs'}</t>
        </is>
      </c>
    </row>
    <row r="107536">
      <c r="A107536" s="1" t="n">
        <v>107534</v>
      </c>
      <c r="B107536" t="inlineStr">
        <is>
          <t>marais</t>
        </is>
      </c>
      <c r="C107536" t="n">
        <v>3</v>
      </c>
      <c r="D107536" t="inlineStr">
        <is>
          <t>{'@mariusmarais~tailwind-cascade', '@marais~tsconfig', 'styled-components-mikedemarais-fork'}</t>
        </is>
      </c>
    </row>
    <row r="107537">
      <c r="A107537" s="1" t="n">
        <v>107535</v>
      </c>
      <c r="B107537" t="inlineStr">
        <is>
          <t>benzhai</t>
        </is>
      </c>
      <c r="C107537" t="n">
        <v>3</v>
      </c>
      <c r="D107537" t="inlineStr">
        <is>
          <t>{'@benzhai~demo-test', 'benzhai_demo1', 'benzhai_test'}</t>
        </is>
      </c>
    </row>
    <row r="107538">
      <c r="A107538" s="1" t="n">
        <v>107536</v>
      </c>
      <c r="B107538" t="inlineStr">
        <is>
          <t>nirvarnia</t>
        </is>
      </c>
      <c r="C107538" t="n">
        <v>3</v>
      </c>
      <c r="D107538" t="inlineStr">
        <is>
          <t>{'@nirvarnia~pkg', '@nirvarnia~err', '@nirvarnia~compat'}</t>
        </is>
      </c>
    </row>
    <row r="107539">
      <c r="A107539" s="1" t="n">
        <v>107537</v>
      </c>
      <c r="B107539" t="inlineStr">
        <is>
          <t>poti</t>
        </is>
      </c>
      <c r="C107539" t="n">
        <v>3</v>
      </c>
      <c r="D107539" t="inlineStr">
        <is>
          <t>{'o2a-potiuk', 'potigol', 'potigol.js'}</t>
        </is>
      </c>
    </row>
    <row r="107540">
      <c r="A107540" s="1" t="n">
        <v>107538</v>
      </c>
      <c r="B107540" t="inlineStr">
        <is>
          <t>fmh</t>
        </is>
      </c>
      <c r="C107540" t="n">
        <v>3</v>
      </c>
      <c r="D107540" t="inlineStr">
        <is>
          <t>{'generator-fmh-vue', 'zfmh-layout', 'fmhtempmodule'}</t>
        </is>
      </c>
    </row>
    <row r="107541">
      <c r="A107541" s="1" t="n">
        <v>107539</v>
      </c>
      <c r="B107541" t="inlineStr">
        <is>
          <t>propalt</t>
        </is>
      </c>
      <c r="C107541" t="n">
        <v>3</v>
      </c>
      <c r="D107541" t="inlineStr">
        <is>
          <t>{'propalt-report-components', 'propalt-smart-report-componenets', 'propalt-smart-report-components'}</t>
        </is>
      </c>
    </row>
    <row r="107542">
      <c r="A107542" s="1" t="n">
        <v>107540</v>
      </c>
      <c r="B107542" t="inlineStr">
        <is>
          <t>uarter</t>
        </is>
      </c>
      <c r="C107542" t="n">
        <v>3</v>
      </c>
      <c r="D107542" t="inlineStr">
        <is>
          <t>{'@jduarter~sysexec', '@jduarter~expo-cli', '@jduarter~enhanced-promise'}</t>
        </is>
      </c>
    </row>
    <row r="107543">
      <c r="A107543" s="1" t="n">
        <v>107541</v>
      </c>
      <c r="B107543" t="inlineStr">
        <is>
          <t>jduarter</t>
        </is>
      </c>
      <c r="C107543" t="n">
        <v>3</v>
      </c>
      <c r="D107543" t="inlineStr">
        <is>
          <t>{'@jduarter~sysexec', '@jduarter~expo-cli', '@jduarter~enhanced-promise'}</t>
        </is>
      </c>
    </row>
    <row r="107544">
      <c r="A107544" s="1" t="n">
        <v>107542</v>
      </c>
      <c r="B107544" t="inlineStr">
        <is>
          <t>duul</t>
        </is>
      </c>
      <c r="C107544" t="n">
        <v>3</v>
      </c>
      <c r="D107544" t="inlineStr">
        <is>
          <t>{'@khanduulga~lotide', 'vanduul.space', 'vue-duuliy-multipage'}</t>
        </is>
      </c>
    </row>
    <row r="107545">
      <c r="A107545" s="1" t="n">
        <v>107543</v>
      </c>
      <c r="B107545" t="inlineStr">
        <is>
          <t>thornton</t>
        </is>
      </c>
      <c r="C107545" t="n">
        <v>3</v>
      </c>
      <c r="D107545" t="inlineStr">
        <is>
          <t>{'@ashthornton~asscroll', '@ashthornton~highway-kit', 'thornton-road'}</t>
        </is>
      </c>
    </row>
    <row r="107546">
      <c r="A107546" s="1" t="n">
        <v>107544</v>
      </c>
      <c r="B107546" t="inlineStr">
        <is>
          <t>tabsy</t>
        </is>
      </c>
      <c r="C107546" t="n">
        <v>3</v>
      </c>
      <c r="D107546" t="inlineStr">
        <is>
          <t>{'tabsy-css', 'tabsy', 'tabsy-js'}</t>
        </is>
      </c>
    </row>
    <row r="107547">
      <c r="A107547" s="1" t="n">
        <v>107545</v>
      </c>
      <c r="B107547" t="inlineStr">
        <is>
          <t>sangoes</t>
        </is>
      </c>
      <c r="C107547" t="n">
        <v>3</v>
      </c>
      <c r="D107547" t="inlineStr">
        <is>
          <t>{'sangoes-rn', 'sangoes-theme', 'sangoes-rn-tools'}</t>
        </is>
      </c>
    </row>
    <row r="107548">
      <c r="A107548" s="1" t="n">
        <v>107546</v>
      </c>
      <c r="B107548" t="inlineStr">
        <is>
          <t>bowdo</t>
        </is>
      </c>
      <c r="C107548" t="n">
        <v>3</v>
      </c>
      <c r="D107548" t="inlineStr">
        <is>
          <t>{'@bowdo~react-dev-utils', '@bowdo~react-scripts-rust', '@bowdo~react-scripts'}</t>
        </is>
      </c>
    </row>
    <row r="107549">
      <c r="A107549" s="1" t="n">
        <v>107547</v>
      </c>
      <c r="B107549" t="inlineStr">
        <is>
          <t>aprico</t>
        </is>
      </c>
      <c r="C107549" t="n">
        <v>3</v>
      </c>
      <c r="D107549" t="inlineStr">
        <is>
          <t>{'aprico-ui', 'aprico-gen', 'aprico-webext'}</t>
        </is>
      </c>
    </row>
    <row r="107550">
      <c r="A107550" s="1" t="n">
        <v>107548</v>
      </c>
      <c r="B107550" t="inlineStr">
        <is>
          <t>plugplay</t>
        </is>
      </c>
      <c r="C107550" t="n">
        <v>3</v>
      </c>
      <c r="D107550" t="inlineStr">
        <is>
          <t>{'plugplay-plugin-rooms', 'plugplay-plugin-players', 'plugplay'}</t>
        </is>
      </c>
    </row>
    <row r="107551">
      <c r="A107551" s="1" t="n">
        <v>107549</v>
      </c>
      <c r="B107551" t="inlineStr">
        <is>
          <t>oprea</t>
        </is>
      </c>
      <c r="C107551" t="n">
        <v>3</v>
      </c>
      <c r="D107551" t="inlineStr">
        <is>
          <t>{'@mateioprea~react-dates', '@mateioprea~rc-slider', '@mateioprea~redux-form'}</t>
        </is>
      </c>
    </row>
    <row r="107552">
      <c r="A107552" s="1" t="n">
        <v>107550</v>
      </c>
      <c r="B107552" t="inlineStr">
        <is>
          <t>mateioprea</t>
        </is>
      </c>
      <c r="C107552" t="n">
        <v>3</v>
      </c>
      <c r="D107552" t="inlineStr">
        <is>
          <t>{'@mateioprea~react-dates', '@mateioprea~rc-slider', '@mateioprea~redux-form'}</t>
        </is>
      </c>
    </row>
    <row r="107553">
      <c r="A107553" s="1" t="n">
        <v>107551</v>
      </c>
      <c r="B107553" t="inlineStr">
        <is>
          <t>khaosdoctor</t>
        </is>
      </c>
      <c r="C107553" t="n">
        <v>3</v>
      </c>
      <c r="D107553" t="inlineStr">
        <is>
          <t>{'@khaosdoctor~logger.js', '@khaosdoctor~codename', '@khaosdoctor~hermod'}</t>
        </is>
      </c>
    </row>
    <row r="107554">
      <c r="A107554" s="1" t="n">
        <v>107552</v>
      </c>
      <c r="B107554" t="inlineStr">
        <is>
          <t>screenshotcatch</t>
        </is>
      </c>
      <c r="C107554" t="n">
        <v>3</v>
      </c>
      <c r="D107554" t="inlineStr">
        <is>
          <t>{'react-native-screenshotcatch', 'react-native-nj-screenshotcatch', 'react-native-screenshotcatch-dsg'}</t>
        </is>
      </c>
    </row>
    <row r="107555">
      <c r="A107555" s="1" t="n">
        <v>107553</v>
      </c>
      <c r="B107555" t="inlineStr">
        <is>
          <t>gitsupport</t>
        </is>
      </c>
      <c r="C107555" t="n">
        <v>3</v>
      </c>
      <c r="D107555" t="inlineStr">
        <is>
          <t>{'@gitsupport~angular-tree-component', '@gitsupport~github', '@gitsupport~angular-highlight-js'}</t>
        </is>
      </c>
    </row>
    <row r="107556">
      <c r="A107556" s="1" t="n">
        <v>107554</v>
      </c>
      <c r="B107556" t="inlineStr">
        <is>
          <t>dioxide</t>
        </is>
      </c>
      <c r="C107556" t="n">
        <v>3</v>
      </c>
      <c r="D107556" t="inlineStr">
        <is>
          <t>{'@iotschema~carbondioxideconcentrationlimit', '@iotschema~carbondioxideconcentration', '@iotschema~highcarbondioxideconcentrationalarm'}</t>
        </is>
      </c>
    </row>
    <row r="107557">
      <c r="A107557" s="1" t="n">
        <v>107555</v>
      </c>
      <c r="B107557" t="inlineStr">
        <is>
          <t>zhilehuo</t>
        </is>
      </c>
      <c r="C107557" t="n">
        <v>3</v>
      </c>
      <c r="D107557" t="inlineStr">
        <is>
          <t>{'zhilehuo-gulp-rev-append-md5', 'zhilehuo-gulp-px2vw', 'zhilehuo-gulp-markedfile-fliter'}</t>
        </is>
      </c>
    </row>
    <row r="107558">
      <c r="A107558" s="1" t="n">
        <v>107556</v>
      </c>
      <c r="B107558" t="inlineStr">
        <is>
          <t>matviews</t>
        </is>
      </c>
      <c r="C107558" t="n">
        <v>3</v>
      </c>
      <c r="D107558" t="inlineStr">
        <is>
          <t>{'django-postgres-matviews-commands', 'django-postgres-matviews', 'django-postgres-refresh-matviews'}</t>
        </is>
      </c>
    </row>
    <row r="107559">
      <c r="A107559" s="1" t="n">
        <v>107557</v>
      </c>
      <c r="B107559" t="inlineStr">
        <is>
          <t>eladkariti</t>
        </is>
      </c>
      <c r="C107559" t="n">
        <v>3</v>
      </c>
      <c r="D107559" t="inlineStr">
        <is>
          <t>{'@eladkariti~smart_q_core', 'react-native-test-eladkariti-toast', '@eladkariti~smart-q-core'}</t>
        </is>
      </c>
    </row>
    <row r="107560">
      <c r="A107560" s="1" t="n">
        <v>107558</v>
      </c>
      <c r="B107560" t="inlineStr">
        <is>
          <t>accountcenter</t>
        </is>
      </c>
      <c r="C107560" t="n">
        <v>3</v>
      </c>
      <c r="D107560" t="inlineStr">
        <is>
          <t>{'@microduino~accountcenter', 'accountcenter-test', 'mic-accountcenter'}</t>
        </is>
      </c>
    </row>
    <row r="107561">
      <c r="A107561" s="1" t="n">
        <v>107559</v>
      </c>
      <c r="B107561" t="inlineStr">
        <is>
          <t>aggads</t>
        </is>
      </c>
      <c r="C107561" t="n">
        <v>3</v>
      </c>
      <c r="D107561" t="inlineStr">
        <is>
          <t>{'@aggads~dynamic-list', '@aggads~affected-parties', '@aggads~notification'}</t>
        </is>
      </c>
    </row>
    <row r="107562">
      <c r="A107562" s="1" t="n">
        <v>107560</v>
      </c>
      <c r="B107562" t="inlineStr">
        <is>
          <t>boredom</t>
        </is>
      </c>
      <c r="C107562" t="n">
        <v>3</v>
      </c>
      <c r="D107562" t="inlineStr">
        <is>
          <t>{'react-boredom', 'boredom', 'boredom-blockchain'}</t>
        </is>
      </c>
    </row>
    <row r="107563">
      <c r="A107563" s="1" t="n">
        <v>107561</v>
      </c>
      <c r="B107563" t="inlineStr">
        <is>
          <t>e55</t>
        </is>
      </c>
      <c r="C107563" t="n">
        <v>3</v>
      </c>
      <c r="D107563" t="inlineStr">
        <is>
          <t>{'teste55pbxreguinho', 'teste55pbx-example', 'teste55pbx'}</t>
        </is>
      </c>
    </row>
    <row r="107564">
      <c r="A107564" s="1" t="n">
        <v>107562</v>
      </c>
      <c r="B107564" t="inlineStr">
        <is>
          <t>teste55</t>
        </is>
      </c>
      <c r="C107564" t="n">
        <v>3</v>
      </c>
      <c r="D107564" t="inlineStr">
        <is>
          <t>{'teste55pbxreguinho', 'teste55pbx-example', 'teste55pbx'}</t>
        </is>
      </c>
    </row>
    <row r="107565">
      <c r="A107565" s="1" t="n">
        <v>107563</v>
      </c>
      <c r="B107565" t="inlineStr">
        <is>
          <t>lvqconsult</t>
        </is>
      </c>
      <c r="C107565" t="n">
        <v>3</v>
      </c>
      <c r="D107565" t="inlineStr">
        <is>
          <t>{'@lvqconsult~spatium-cli', '@lvqconsult~spatium-db', '@lvqconsult~nanosite'}</t>
        </is>
      </c>
    </row>
    <row r="107566">
      <c r="A107566" s="1" t="n">
        <v>107564</v>
      </c>
      <c r="B107566" t="inlineStr">
        <is>
          <t>vpui</t>
        </is>
      </c>
      <c r="C107566" t="n">
        <v>3</v>
      </c>
      <c r="D107566" t="inlineStr">
        <is>
          <t>{'vue-vpui', 'vpui', '@kuanslove~vpui'}</t>
        </is>
      </c>
    </row>
    <row r="107567">
      <c r="A107567" s="1" t="n">
        <v>107565</v>
      </c>
      <c r="B107567" t="inlineStr">
        <is>
          <t>ummon</t>
        </is>
      </c>
      <c r="C107567" t="n">
        <v>3</v>
      </c>
      <c r="D107567" t="inlineStr">
        <is>
          <t>{'ummon-server', 'ummon', 'ummon-cli'}</t>
        </is>
      </c>
    </row>
    <row r="107568">
      <c r="A107568" s="1" t="n">
        <v>107566</v>
      </c>
      <c r="B107568" t="inlineStr">
        <is>
          <t>totsuzen</t>
        </is>
      </c>
      <c r="C107568" t="n">
        <v>3</v>
      </c>
      <c r="D107568" t="inlineStr">
        <is>
          <t>{'hubot-totsuzen', 'totsuzen-dead', 'totsuzen-text'}</t>
        </is>
      </c>
    </row>
    <row r="107569">
      <c r="A107569" s="1" t="n">
        <v>107567</v>
      </c>
      <c r="B107569" t="inlineStr">
        <is>
          <t>farouk</t>
        </is>
      </c>
      <c r="C107569" t="n">
        <v>3</v>
      </c>
      <c r="D107569" t="inlineStr">
        <is>
          <t>{'faroukhmodule', '@faroukalsajee~lotide', 'faroukh-utils'}</t>
        </is>
      </c>
    </row>
    <row r="107570">
      <c r="A107570" s="1" t="n">
        <v>107568</v>
      </c>
      <c r="B107570" t="inlineStr">
        <is>
          <t>tetreault</t>
        </is>
      </c>
      <c r="C107570" t="n">
        <v>3</v>
      </c>
      <c r="D107570" t="inlineStr">
        <is>
          <t>{'@tetreault~atbash_cipher', '@tetreault~npm_doublylinkedlist', '@tetreault~yaam'}</t>
        </is>
      </c>
    </row>
    <row r="107571">
      <c r="A107571" s="1" t="n">
        <v>107569</v>
      </c>
      <c r="B107571" t="inlineStr">
        <is>
          <t>biomath</t>
        </is>
      </c>
      <c r="C107571" t="n">
        <v>3</v>
      </c>
      <c r="D107571" t="inlineStr">
        <is>
          <t>{'@biomath-421~npx-card', '@biomath-421~mb-holidates', 'biomath'}</t>
        </is>
      </c>
    </row>
    <row r="107572">
      <c r="A107572" s="1" t="n">
        <v>107570</v>
      </c>
      <c r="B107572" t="inlineStr">
        <is>
          <t>squadron</t>
        </is>
      </c>
      <c r="C107572" t="n">
        <v>3</v>
      </c>
      <c r="D107572" t="inlineStr">
        <is>
          <t>{'squadron', 'squadron-test', 'squadron-utils'}</t>
        </is>
      </c>
    </row>
    <row r="107573">
      <c r="A107573" s="1" t="n">
        <v>107571</v>
      </c>
      <c r="B107573" t="inlineStr">
        <is>
          <t>chatterjee</t>
        </is>
      </c>
      <c r="C107573" t="n">
        <v>3</v>
      </c>
      <c r="D107573" t="inlineStr">
        <is>
          <t>{'@sidharthachatterjee~seo', '@sidharthachatterjee~elastic-apm-node', '@soubhikchatterjee~react-pdf'}</t>
        </is>
      </c>
    </row>
    <row r="107574">
      <c r="A107574" s="1" t="n">
        <v>107572</v>
      </c>
      <c r="B107574" t="inlineStr">
        <is>
          <t>bleto</t>
        </is>
      </c>
      <c r="C107574" t="n">
        <v>3</v>
      </c>
      <c r="D107574" t="inlineStr">
        <is>
          <t>{'@bleto~common', '@bleto~server', '@bleto~ergo-import'}</t>
        </is>
      </c>
    </row>
    <row r="107575">
      <c r="A107575" s="1" t="n">
        <v>107573</v>
      </c>
      <c r="B107575" t="inlineStr">
        <is>
          <t>nhuttm</t>
        </is>
      </c>
      <c r="C107575" t="n">
        <v>3</v>
      </c>
      <c r="D107575" t="inlineStr">
        <is>
          <t>{'@nhuttm~react-google-login', '@nhuttm~react-dropbox-chooser', '@nhuttm~socket.io-redis'}</t>
        </is>
      </c>
    </row>
    <row r="107576">
      <c r="A107576" s="1" t="n">
        <v>107574</v>
      </c>
      <c r="B107576" t="inlineStr">
        <is>
          <t>acquaint</t>
        </is>
      </c>
      <c r="C107576" t="n">
        <v>3</v>
      </c>
      <c r="D107576" t="inlineStr">
        <is>
          <t>{'react-native-toast-acquaint', 'acquaint', 'react-native-native-toast-library-acquaint'}</t>
        </is>
      </c>
    </row>
    <row r="107577">
      <c r="A107577" s="1" t="n">
        <v>107575</v>
      </c>
      <c r="B107577" t="inlineStr">
        <is>
          <t>kelle</t>
        </is>
      </c>
      <c r="C107577" t="n">
        <v>3</v>
      </c>
      <c r="D107577" t="inlineStr">
        <is>
          <t>{'@donskelle~pwa-helpers', 'lykkelleportfolio', 'lykkellemainportfolio'}</t>
        </is>
      </c>
    </row>
    <row r="107578">
      <c r="A107578" s="1" t="n">
        <v>107576</v>
      </c>
      <c r="B107578" t="inlineStr">
        <is>
          <t>quickopen</t>
        </is>
      </c>
      <c r="C107578" t="n">
        <v>3</v>
      </c>
      <c r="D107578" t="inlineStr">
        <is>
          <t>{'quickopen', 'jupyterlab-quickopen', '@parente~jupyterlab-quickopen'}</t>
        </is>
      </c>
    </row>
    <row r="107579">
      <c r="A107579" s="1" t="n">
        <v>107577</v>
      </c>
      <c r="B107579" t="inlineStr">
        <is>
          <t>cardify</t>
        </is>
      </c>
      <c r="C107579" t="n">
        <v>3</v>
      </c>
      <c r="D107579" t="inlineStr">
        <is>
          <t>{'cardify_reloaded', 'cardify', 'cardify_bootstrap'}</t>
        </is>
      </c>
    </row>
    <row r="107580">
      <c r="A107580" s="1" t="n">
        <v>107578</v>
      </c>
      <c r="B107580" t="inlineStr">
        <is>
          <t>iplib</t>
        </is>
      </c>
      <c r="C107580" t="n">
        <v>3</v>
      </c>
      <c r="D107580" t="inlineStr">
        <is>
          <t>{'iplib', 'v-iplib', 'iplib-js'}</t>
        </is>
      </c>
    </row>
    <row r="107581">
      <c r="A107581" s="1" t="n">
        <v>107579</v>
      </c>
      <c r="B107581" t="inlineStr">
        <is>
          <t>frametest</t>
        </is>
      </c>
      <c r="C107581" t="n">
        <v>3</v>
      </c>
      <c r="D107581" t="inlineStr">
        <is>
          <t>{'react-ch-frametest', 'frametest-tap-runner-harness', 'frametest'}</t>
        </is>
      </c>
    </row>
    <row r="107582">
      <c r="A107582" s="1" t="n">
        <v>107580</v>
      </c>
      <c r="B107582" t="inlineStr">
        <is>
          <t>hipack</t>
        </is>
      </c>
      <c r="C107582" t="n">
        <v>3</v>
      </c>
      <c r="D107582" t="inlineStr">
        <is>
          <t>{'hipack-js', 'hipack-cli', 'hipack'}</t>
        </is>
      </c>
    </row>
    <row r="107583">
      <c r="A107583" s="1" t="n">
        <v>107581</v>
      </c>
      <c r="B107583" t="inlineStr">
        <is>
          <t>anpan</t>
        </is>
      </c>
      <c r="C107583" t="n">
        <v>3</v>
      </c>
      <c r="D107583" t="inlineStr">
        <is>
          <t>{'@anpanswap-libs~anpan-swap-core', 'generator-anpan', '@anpanswap-libs~eslint-config-anpan'}</t>
        </is>
      </c>
    </row>
    <row r="107584">
      <c r="A107584" s="1" t="n">
        <v>107582</v>
      </c>
      <c r="B107584" t="inlineStr">
        <is>
          <t>convox</t>
        </is>
      </c>
      <c r="C107584" t="n">
        <v>3</v>
      </c>
      <c r="D107584" t="inlineStr">
        <is>
          <t>{'ab-convox-review', 'convox-assistant', 'convox'}</t>
        </is>
      </c>
    </row>
    <row r="107585">
      <c r="A107585" s="1" t="n">
        <v>107583</v>
      </c>
      <c r="B107585" t="inlineStr">
        <is>
          <t>thebluedoc</t>
        </is>
      </c>
      <c r="C107585" t="n">
        <v>3</v>
      </c>
      <c r="D107585" t="inlineStr">
        <is>
          <t>{'@thebluedoc~editor', '@thebluedoc~slate-react', '@thebluedoc~icons'}</t>
        </is>
      </c>
    </row>
    <row r="107586">
      <c r="A107586" s="1" t="n">
        <v>107584</v>
      </c>
      <c r="B107586" t="inlineStr">
        <is>
          <t>transponder</t>
        </is>
      </c>
      <c r="C107586" t="n">
        <v>3</v>
      </c>
      <c r="D107586" t="inlineStr">
        <is>
          <t>{'electron-transponder', 'service-transponder', 'transponder'}</t>
        </is>
      </c>
    </row>
    <row r="107587">
      <c r="A107587" s="1" t="n">
        <v>107585</v>
      </c>
      <c r="B107587" t="inlineStr">
        <is>
          <t>tarol</t>
        </is>
      </c>
      <c r="C107587" t="n">
        <v>3</v>
      </c>
      <c r="D107587" t="inlineStr">
        <is>
          <t>{'eslint-config-tarol', 'buddha-tarol', 'generator-tarol'}</t>
        </is>
      </c>
    </row>
    <row r="107588">
      <c r="A107588" s="1" t="n">
        <v>107586</v>
      </c>
      <c r="B107588" t="inlineStr">
        <is>
          <t>appearin</t>
        </is>
      </c>
      <c r="C107588" t="n">
        <v>3</v>
      </c>
      <c r="D107588" t="inlineStr">
        <is>
          <t>{'@h5p-hub-mirror~h5p-appearin', 'hubot-appearin', 'appearin-sdk'}</t>
        </is>
      </c>
    </row>
    <row r="107589">
      <c r="A107589" s="1" t="n">
        <v>107587</v>
      </c>
      <c r="B107589" t="inlineStr">
        <is>
          <t>vectron</t>
        </is>
      </c>
      <c r="C107589" t="n">
        <v>3</v>
      </c>
      <c r="D107589" t="inlineStr">
        <is>
          <t>{'eslint-config-vectron', '@vectronic~homebridge-nut', '@vectronic~homebridge-ping-hosts'}</t>
        </is>
      </c>
    </row>
    <row r="107590">
      <c r="A107590" s="1" t="n">
        <v>107588</v>
      </c>
      <c r="B107590" t="inlineStr">
        <is>
          <t>indoing</t>
        </is>
      </c>
      <c r="C107590" t="n">
        <v>3</v>
      </c>
      <c r="D107590" t="inlineStr">
        <is>
          <t>{'@alifd~theme-indoing', 'indoing-aliyun-vod-upload-js', 'indoing-aliplayer-react'}</t>
        </is>
      </c>
    </row>
    <row r="107591">
      <c r="A107591" s="1" t="n">
        <v>107589</v>
      </c>
      <c r="B107591" t="inlineStr">
        <is>
          <t>polykey</t>
        </is>
      </c>
      <c r="C107591" t="n">
        <v>3</v>
      </c>
      <c r="D107591" t="inlineStr">
        <is>
          <t>{'@matrixai~polykey', 'js-polykey', 'polykey'}</t>
        </is>
      </c>
    </row>
    <row r="107592">
      <c r="A107592" s="1" t="n">
        <v>107590</v>
      </c>
      <c r="B107592" t="inlineStr">
        <is>
          <t>reuben</t>
        </is>
      </c>
      <c r="C107592" t="n">
        <v>3</v>
      </c>
      <c r="D107592" t="inlineStr">
        <is>
          <t>{'@reubenmorais~scope-test', '@reubenberghan~example-ui', 'reuben'}</t>
        </is>
      </c>
    </row>
    <row r="107593">
      <c r="A107593" s="1" t="n">
        <v>107591</v>
      </c>
      <c r="B107593" t="inlineStr">
        <is>
          <t>alphabot</t>
        </is>
      </c>
      <c r="C107593" t="n">
        <v>3</v>
      </c>
      <c r="D107593" t="inlineStr">
        <is>
          <t>{'alphabot-hal', 'alphabot', 'alphabot-component'}</t>
        </is>
      </c>
    </row>
    <row r="107594">
      <c r="A107594" s="1" t="n">
        <v>107592</v>
      </c>
      <c r="B107594" t="inlineStr">
        <is>
          <t>mindweb</t>
        </is>
      </c>
      <c r="C107594" t="n">
        <v>3</v>
      </c>
      <c r="D107594" t="inlineStr">
        <is>
          <t>{'mindweb-logger', 'mindweb-request-classes', 'mindweb-analytics-tracker'}</t>
        </is>
      </c>
    </row>
    <row r="107595">
      <c r="A107595" s="1" t="n">
        <v>107593</v>
      </c>
      <c r="B107595" t="inlineStr">
        <is>
          <t>integeroverflow</t>
        </is>
      </c>
      <c r="C107595" t="n">
        <v>3</v>
      </c>
      <c r="D107595" t="inlineStr">
        <is>
          <t>{'integeroverflow-test-rating', '@integeroverflow~hello-stencil', '@integeroverflow~integeroverflow-test-rating'}</t>
        </is>
      </c>
    </row>
    <row r="107596">
      <c r="A107596" s="1" t="n">
        <v>107594</v>
      </c>
      <c r="B107596" t="inlineStr">
        <is>
          <t>zxcv</t>
        </is>
      </c>
      <c r="C107596" t="n">
        <v>3</v>
      </c>
      <c r="D107596" t="inlineStr">
        <is>
          <t>{'zxcv', 'zxcv-rn', 'lion-lib-zxcv'}</t>
        </is>
      </c>
    </row>
    <row r="107597">
      <c r="A107597" s="1" t="n">
        <v>107595</v>
      </c>
      <c r="B107597" t="inlineStr">
        <is>
          <t>ranji</t>
        </is>
      </c>
      <c r="C107597" t="n">
        <v>3</v>
      </c>
      <c r="D107597" t="inlineStr">
        <is>
          <t>{'ranranjiejie', 'ranjieranyichen', 'naranjito'}</t>
        </is>
      </c>
    </row>
    <row r="107598">
      <c r="A107598" s="1" t="n">
        <v>107596</v>
      </c>
      <c r="B107598" t="inlineStr">
        <is>
          <t>dabreo</t>
        </is>
      </c>
      <c r="C107598" t="n">
        <v>3</v>
      </c>
      <c r="D107598" t="inlineStr">
        <is>
          <t>{'@neville.dabreo~greetingbot-1.0.0', '@neville.dabreo~greetingbot', '@neville.dabreo~canada-crs-score'}</t>
        </is>
      </c>
    </row>
    <row r="107599">
      <c r="A107599" s="1" t="n">
        <v>107597</v>
      </c>
      <c r="B107599" t="inlineStr">
        <is>
          <t>photonsh</t>
        </is>
      </c>
      <c r="C107599" t="n">
        <v>3</v>
      </c>
      <c r="D107599" t="inlineStr">
        <is>
          <t>{'@photonsh~photon-node-local', '@photonsh~photon-core', 'photonsh'}</t>
        </is>
      </c>
    </row>
    <row r="107600">
      <c r="A107600" s="1" t="n">
        <v>107598</v>
      </c>
      <c r="B107600" t="inlineStr">
        <is>
          <t>simulador</t>
        </is>
      </c>
      <c r="C107600" t="n">
        <v>3</v>
      </c>
      <c r="D107600" t="inlineStr">
        <is>
          <t>{'los-simuladores', 'simulador-test', 'simuladortexto'}</t>
        </is>
      </c>
    </row>
    <row r="107601">
      <c r="A107601" s="1" t="n">
        <v>107599</v>
      </c>
      <c r="B107601" t="inlineStr">
        <is>
          <t>constitute</t>
        </is>
      </c>
      <c r="C107601" t="n">
        <v>3</v>
      </c>
      <c r="D107601" t="inlineStr">
        <is>
          <t>{'constitute-es5', 'constitute', '@kuzorov~constitute'}</t>
        </is>
      </c>
    </row>
    <row r="107602">
      <c r="A107602" s="1" t="n">
        <v>107600</v>
      </c>
      <c r="B107602" t="inlineStr">
        <is>
          <t>memecast</t>
        </is>
      </c>
      <c r="C107602" t="n">
        <v>3</v>
      </c>
      <c r="D107602" t="inlineStr">
        <is>
          <t>{'@memecast~greetingsworld', 'getmdlinks-memecast', 'linkmd-memecast'}</t>
        </is>
      </c>
    </row>
    <row r="107603">
      <c r="A107603" s="1" t="n">
        <v>107601</v>
      </c>
      <c r="B107603" t="inlineStr">
        <is>
          <t>ravex</t>
        </is>
      </c>
      <c r="C107603" t="n">
        <v>3</v>
      </c>
      <c r="D107603" t="inlineStr">
        <is>
          <t>{'ravex', 'ravex-components', 'ravex-leaflet'}</t>
        </is>
      </c>
    </row>
    <row r="107604">
      <c r="A107604" s="1" t="n">
        <v>107602</v>
      </c>
      <c r="B107604" t="inlineStr">
        <is>
          <t>nathanael</t>
        </is>
      </c>
      <c r="C107604" t="n">
        <v>3</v>
      </c>
      <c r="D107604" t="inlineStr">
        <is>
          <t>{'@nathanaelscott~madlibs', '@nathanaelregesdev~autoresizetextarea', '@nathanaeltantix~common'}</t>
        </is>
      </c>
    </row>
    <row r="107605">
      <c r="A107605" s="1" t="n">
        <v>107603</v>
      </c>
      <c r="B107605" t="inlineStr">
        <is>
          <t>searchtags</t>
        </is>
      </c>
      <c r="C107605" t="n">
        <v>3</v>
      </c>
      <c r="D107605" t="inlineStr">
        <is>
          <t>{'searchtags-resolver', 'searchtags-list', 'instagram-searchtags'}</t>
        </is>
      </c>
    </row>
    <row r="107606">
      <c r="A107606" s="1" t="n">
        <v>107604</v>
      </c>
      <c r="B107606" t="inlineStr">
        <is>
          <t>smemo</t>
        </is>
      </c>
      <c r="C107606" t="n">
        <v>3</v>
      </c>
      <c r="D107606" t="inlineStr">
        <is>
          <t>{'@smemo~testpackage123', 'smemo', '@smemo~minvalue'}</t>
        </is>
      </c>
    </row>
    <row r="107607">
      <c r="A107607" s="1" t="n">
        <v>107605</v>
      </c>
      <c r="B107607" t="inlineStr">
        <is>
          <t>astaroth</t>
        </is>
      </c>
      <c r="C107607" t="n">
        <v>3</v>
      </c>
      <c r="D107607" t="inlineStr">
        <is>
          <t>{'hanastaroth-ember-common', 'hanastaroth-search', 'hanastaroth-style'}</t>
        </is>
      </c>
    </row>
    <row r="107608">
      <c r="A107608" s="1" t="n">
        <v>107606</v>
      </c>
      <c r="B107608" t="inlineStr">
        <is>
          <t>hanastaroth</t>
        </is>
      </c>
      <c r="C107608" t="n">
        <v>3</v>
      </c>
      <c r="D107608" t="inlineStr">
        <is>
          <t>{'hanastaroth-ember-common', 'hanastaroth-search', 'hanastaroth-style'}</t>
        </is>
      </c>
    </row>
    <row r="107609">
      <c r="A107609" s="1" t="n">
        <v>107607</v>
      </c>
      <c r="B107609" t="inlineStr">
        <is>
          <t>intp</t>
        </is>
      </c>
      <c r="C107609" t="n">
        <v>3</v>
      </c>
      <c r="D107609" t="inlineStr">
        <is>
          <t>{'intp', 'intpnews', 'bam-intp'}</t>
        </is>
      </c>
    </row>
    <row r="107610">
      <c r="A107610" s="1" t="n">
        <v>107608</v>
      </c>
      <c r="B107610" t="inlineStr">
        <is>
          <t>armanyarahmadi</t>
        </is>
      </c>
      <c r="C107610" t="n">
        <v>3</v>
      </c>
      <c r="D107610" t="inlineStr">
        <is>
          <t>{'@armanyarahmadi~ckeditor5_classic_build', '@armanyarahmadi~ckeditor5-build-inline', '@armanyarahmadi~arman_ckeditor5'}</t>
        </is>
      </c>
    </row>
    <row r="107611">
      <c r="A107611" s="1" t="n">
        <v>107609</v>
      </c>
      <c r="B107611" t="inlineStr">
        <is>
          <t>atsebenko</t>
        </is>
      </c>
      <c r="C107611" t="n">
        <v>3</v>
      </c>
      <c r="D107611" t="inlineStr">
        <is>
          <t>{'@atsebenko~teinit', '@atsebenko~ffgen', '@atsebenko~zer'}</t>
        </is>
      </c>
    </row>
    <row r="107612">
      <c r="A107612" s="1" t="n">
        <v>107610</v>
      </c>
      <c r="B107612" t="inlineStr">
        <is>
          <t>schaff</t>
        </is>
      </c>
      <c r="C107612" t="n">
        <v>3</v>
      </c>
      <c r="D107612" t="inlineStr">
        <is>
          <t>{'schaffrath-webviewer', 'eslint-config-schaffrath', 'cordova-plugin-SchaffrathWebviewer'}</t>
        </is>
      </c>
    </row>
    <row r="107613">
      <c r="A107613" s="1" t="n">
        <v>107611</v>
      </c>
      <c r="B107613" t="inlineStr">
        <is>
          <t>marchsabino</t>
        </is>
      </c>
      <c r="C107613" t="n">
        <v>3</v>
      </c>
      <c r="D107613" t="inlineStr">
        <is>
          <t>{'@marchsabino~stock.js', '@marchsabino~duration', '@marchsabino~react-timer'}</t>
        </is>
      </c>
    </row>
    <row r="107614">
      <c r="A107614" s="1" t="n">
        <v>107612</v>
      </c>
      <c r="B107614" t="inlineStr">
        <is>
          <t>rameez</t>
        </is>
      </c>
      <c r="C107614" t="n">
        <v>3</v>
      </c>
      <c r="D107614" t="inlineStr">
        <is>
          <t>{'rameez-dependency4', 'react-native-rameez', 'rameez-dependency5'}</t>
        </is>
      </c>
    </row>
    <row r="107615">
      <c r="A107615" s="1" t="n">
        <v>107613</v>
      </c>
      <c r="B107615" t="inlineStr">
        <is>
          <t>cpdp</t>
        </is>
      </c>
      <c r="C107615" t="n">
        <v>3</v>
      </c>
      <c r="D107615" t="inlineStr">
        <is>
          <t>{'tencentcloud-sdk-python-cpdp', 'tencentcloud-sdk-nodejs-cpdp', '@tencentcloud-sdk~cpdp'}</t>
        </is>
      </c>
    </row>
    <row r="107616">
      <c r="A107616" s="1" t="n">
        <v>107614</v>
      </c>
      <c r="B107616" t="inlineStr">
        <is>
          <t>kc15155</t>
        </is>
      </c>
      <c r="C107616" t="n">
        <v>3</v>
      </c>
      <c r="D107616" t="inlineStr">
        <is>
          <t>{'@kc15155~testversionkesem', '@kc15155~jsmetrics', '@kc15155~scoped'}</t>
        </is>
      </c>
    </row>
    <row r="107617">
      <c r="A107617" s="1" t="n">
        <v>107615</v>
      </c>
      <c r="B107617" t="inlineStr">
        <is>
          <t>joypad</t>
        </is>
      </c>
      <c r="C107617" t="n">
        <v>3</v>
      </c>
      <c r="D107617" t="inlineStr">
        <is>
          <t>{'joypad', 'joypad.js', 'joypad-manager'}</t>
        </is>
      </c>
    </row>
    <row r="107618">
      <c r="A107618" s="1" t="n">
        <v>107616</v>
      </c>
      <c r="B107618" t="inlineStr">
        <is>
          <t>jsonfs</t>
        </is>
      </c>
      <c r="C107618" t="n">
        <v>3</v>
      </c>
      <c r="D107618" t="inlineStr">
        <is>
          <t>{'jsonfs', '@webgap~jsonfs', 'easy-jsonfs'}</t>
        </is>
      </c>
    </row>
    <row r="107619">
      <c r="A107619" s="1" t="n">
        <v>107617</v>
      </c>
      <c r="B107619" t="inlineStr">
        <is>
          <t>graphie</t>
        </is>
      </c>
      <c r="C107619" t="n">
        <v>3</v>
      </c>
      <c r="D107619" t="inlineStr">
        <is>
          <t>{'react-graphie', 'graphie', '@jb-1980~react-graphie'}</t>
        </is>
      </c>
    </row>
    <row r="107620">
      <c r="A107620" s="1" t="n">
        <v>107618</v>
      </c>
      <c r="B107620" t="inlineStr">
        <is>
          <t>playingongithub</t>
        </is>
      </c>
      <c r="C107620" t="n">
        <v>3</v>
      </c>
      <c r="D107620" t="inlineStr">
        <is>
          <t>{'@playingongithub~drop-down-menu', '@playingongithub~mobile-menu', '@playingongithub~image-slider'}</t>
        </is>
      </c>
    </row>
    <row r="107621">
      <c r="A107621" s="1" t="n">
        <v>107619</v>
      </c>
      <c r="B107621" t="inlineStr">
        <is>
          <t>tangdrew</t>
        </is>
      </c>
      <c r="C107621" t="n">
        <v>3</v>
      </c>
      <c r="D107621" t="inlineStr">
        <is>
          <t>{'@tangdrew~fhir-types', '@tangdrew~primitives', '@tangdrew~fhir-ts-codegen'}</t>
        </is>
      </c>
    </row>
    <row r="107622">
      <c r="A107622" s="1" t="n">
        <v>107620</v>
      </c>
      <c r="B107622" t="inlineStr">
        <is>
          <t>ua5</t>
        </is>
      </c>
      <c r="C107622" t="n">
        <v>3</v>
      </c>
      <c r="D107622" t="inlineStr">
        <is>
          <t>{'@kevin109104~ua5auth', 'ua5-frontend-standards', 'generator-ua5angular'}</t>
        </is>
      </c>
    </row>
    <row r="107623">
      <c r="A107623" s="1" t="n">
        <v>107621</v>
      </c>
      <c r="B107623" t="inlineStr">
        <is>
          <t>webarchive</t>
        </is>
      </c>
      <c r="C107623" t="n">
        <v>3</v>
      </c>
      <c r="D107623" t="inlineStr">
        <is>
          <t>{'webarchive', 'webarchive-page-downloader', '@tapico~msw-webarchive'}</t>
        </is>
      </c>
    </row>
    <row r="107624">
      <c r="A107624" s="1" t="n">
        <v>107622</v>
      </c>
      <c r="B107624" t="inlineStr">
        <is>
          <t>nuxt3</t>
        </is>
      </c>
      <c r="C107624" t="n">
        <v>3</v>
      </c>
      <c r="D107624" t="inlineStr">
        <is>
          <t>{'@intlify~nuxt3', 'nuxt3', 'nuxt3-edge'}</t>
        </is>
      </c>
    </row>
    <row r="107625">
      <c r="A107625" s="1" t="n">
        <v>107623</v>
      </c>
      <c r="B107625" t="inlineStr">
        <is>
          <t>kuxuan</t>
        </is>
      </c>
      <c r="C107625" t="n">
        <v>3</v>
      </c>
      <c r="D107625" t="inlineStr">
        <is>
          <t>{'kuxuan-jack', '1101kuxuan', 'kuxuan'}</t>
        </is>
      </c>
    </row>
    <row r="107626">
      <c r="A107626" s="1" t="n">
        <v>107624</v>
      </c>
      <c r="B107626" t="inlineStr">
        <is>
          <t>yba</t>
        </is>
      </c>
      <c r="C107626" t="n">
        <v>3</v>
      </c>
      <c r="D107626" t="inlineStr">
        <is>
          <t>{'ybai', 'kwantowaszyba', 'tayyba'}</t>
        </is>
      </c>
    </row>
    <row r="107627">
      <c r="A107627" s="1" t="n">
        <v>107625</v>
      </c>
      <c r="B107627" t="inlineStr">
        <is>
          <t>avcs</t>
        </is>
      </c>
      <c r="C107627" t="n">
        <v>3</v>
      </c>
      <c r="D107627" t="inlineStr">
        <is>
          <t>{'@avcs~autosuggest', '@avcs~autocompose', '@avcs~svgpanzoom'}</t>
        </is>
      </c>
    </row>
    <row r="107628">
      <c r="A107628" s="1" t="n">
        <v>107626</v>
      </c>
      <c r="B107628" t="inlineStr">
        <is>
          <t>renoki</t>
        </is>
      </c>
      <c r="C107628" t="n">
        <v>3</v>
      </c>
      <c r="D107628" t="inlineStr">
        <is>
          <t>{'@renoki-games~node-perlin-noise', '@renoki-co~echo-server', '@renoki-games~node-simplex'}</t>
        </is>
      </c>
    </row>
    <row r="107629">
      <c r="A107629" s="1" t="n">
        <v>107627</v>
      </c>
      <c r="B107629" t="inlineStr">
        <is>
          <t>osmose</t>
        </is>
      </c>
      <c r="C107629" t="n">
        <v>3</v>
      </c>
      <c r="D107629" t="inlineStr">
        <is>
          <t>{'osmose-email-engine', 'osmose', 'osmose-request'}</t>
        </is>
      </c>
    </row>
    <row r="107630">
      <c r="A107630" s="1" t="n">
        <v>107628</v>
      </c>
      <c r="B107630" t="inlineStr">
        <is>
          <t>vistoria</t>
        </is>
      </c>
      <c r="C107630" t="n">
        <v>3</v>
      </c>
      <c r="D107630" t="inlineStr">
        <is>
          <t>{'scaffolding-vistoria', 'vistoria-model', 'scafoolding-vistoria'}</t>
        </is>
      </c>
    </row>
    <row r="107631">
      <c r="A107631" s="1" t="n">
        <v>107629</v>
      </c>
      <c r="B107631" t="inlineStr">
        <is>
          <t>arama</t>
        </is>
      </c>
      <c r="C107631" t="n">
        <v>3</v>
      </c>
      <c r="D107631" t="inlineStr">
        <is>
          <t>{'maparama', 'logarama', 'ziparama'}</t>
        </is>
      </c>
    </row>
    <row r="107632">
      <c r="A107632" s="1" t="n">
        <v>107630</v>
      </c>
      <c r="B107632" t="inlineStr">
        <is>
          <t>selex</t>
        </is>
      </c>
      <c r="C107632" t="n">
        <v>3</v>
      </c>
      <c r="D107632" t="inlineStr">
        <is>
          <t>{'@selexio~ckeditor5-custom-build', '@selexio~ckeditor5-custom-cyrillic-build', 'selex'}</t>
        </is>
      </c>
    </row>
    <row r="107633">
      <c r="A107633" s="1" t="n">
        <v>107631</v>
      </c>
      <c r="B107633" t="inlineStr">
        <is>
          <t>wequire</t>
        </is>
      </c>
      <c r="C107633" t="n">
        <v>3</v>
      </c>
      <c r="D107633" t="inlineStr">
        <is>
          <t>{'wequire', 'wequire-core-components', 'wequire-lib-react'}</t>
        </is>
      </c>
    </row>
    <row r="107634">
      <c r="A107634" s="1" t="n">
        <v>107632</v>
      </c>
      <c r="B107634" t="inlineStr">
        <is>
          <t>growhub</t>
        </is>
      </c>
      <c r="C107634" t="n">
        <v>3</v>
      </c>
      <c r="D107634" t="inlineStr">
        <is>
          <t>{'@growhub-us~frontend-gateway', '@growhub-us~database', '@growhub-us~shared'}</t>
        </is>
      </c>
    </row>
    <row r="107635">
      <c r="A107635" s="1" t="n">
        <v>107633</v>
      </c>
      <c r="B107635" t="inlineStr">
        <is>
          <t>csvenke</t>
        </is>
      </c>
      <c r="C107635" t="n">
        <v>3</v>
      </c>
      <c r="D107635" t="inlineStr">
        <is>
          <t>{'@csvenke~pipe', '@csvenke~compose-rules', '@csvenke~prettier-config'}</t>
        </is>
      </c>
    </row>
    <row r="107636">
      <c r="A107636" s="1" t="n">
        <v>107634</v>
      </c>
      <c r="B107636" t="inlineStr">
        <is>
          <t>soare</t>
        </is>
      </c>
      <c r="C107636" t="n">
        <v>3</v>
      </c>
      <c r="D107636" t="inlineStr">
        <is>
          <t>{'@razvan-soare~firstpackage', '@razvan-soare~react-helmet', '@razvan-soare~gatsby-plugin-react-helmet'}</t>
        </is>
      </c>
    </row>
    <row r="107637">
      <c r="A107637" s="1" t="n">
        <v>107635</v>
      </c>
      <c r="B107637" t="inlineStr">
        <is>
          <t>gcap</t>
        </is>
      </c>
      <c r="C107637" t="n">
        <v>3</v>
      </c>
      <c r="D107637" t="inlineStr">
        <is>
          <t>{'@angcap~git-info', 'gcap', 'gcapi'}</t>
        </is>
      </c>
    </row>
    <row r="107638">
      <c r="A107638" s="1" t="n">
        <v>107636</v>
      </c>
      <c r="B107638" t="inlineStr">
        <is>
          <t>compounder</t>
        </is>
      </c>
      <c r="C107638" t="n">
        <v>3</v>
      </c>
      <c r="D107638" t="inlineStr">
        <is>
          <t>{'lodash._createcompounder', '@whcg~whcg-period-compounder', 'compounder-lib'}</t>
        </is>
      </c>
    </row>
    <row r="107639">
      <c r="A107639" s="1" t="n">
        <v>107637</v>
      </c>
      <c r="B107639" t="inlineStr">
        <is>
          <t>jiangrubin</t>
        </is>
      </c>
      <c r="C107639" t="n">
        <v>3</v>
      </c>
      <c r="D107639" t="inlineStr">
        <is>
          <t>{'jiangrubin-react-demo', '@jiangrubin~react-demo', 'jiangrubin-react-component'}</t>
        </is>
      </c>
    </row>
    <row r="107640">
      <c r="A107640" s="1" t="n">
        <v>107638</v>
      </c>
      <c r="B107640" t="inlineStr">
        <is>
          <t>httpdns</t>
        </is>
      </c>
      <c r="C107640" t="n">
        <v>3</v>
      </c>
      <c r="D107640" t="inlineStr">
        <is>
          <t>{'react-native-vk-httpdns', 'electron-httpdns-tmp', 'electron-httpdns'}</t>
        </is>
      </c>
    </row>
    <row r="107641">
      <c r="A107641" s="1" t="n">
        <v>107639</v>
      </c>
      <c r="B107641" t="inlineStr">
        <is>
          <t>lucaapp</t>
        </is>
      </c>
      <c r="C107641" t="n">
        <v>3</v>
      </c>
      <c r="D107641" t="inlineStr">
        <is>
          <t>{'@lucaapp~web-crypto', '@lucaapp~crypto', '@lucaapp~cwa-event'}</t>
        </is>
      </c>
    </row>
    <row r="107642">
      <c r="A107642" s="1" t="n">
        <v>107640</v>
      </c>
      <c r="B107642" t="inlineStr">
        <is>
          <t>h11</t>
        </is>
      </c>
      <c r="C107642" t="n">
        <v>3</v>
      </c>
      <c r="D107642" t="inlineStr">
        <is>
          <t>{'h11', 'h11-debug', 'h11debug'}</t>
        </is>
      </c>
    </row>
    <row r="107643">
      <c r="A107643" s="1" t="n">
        <v>107641</v>
      </c>
      <c r="B107643" t="inlineStr">
        <is>
          <t>rezakalfane</t>
        </is>
      </c>
      <c r="C107643" t="n">
        <v>3</v>
      </c>
      <c r="D107643" t="inlineStr">
        <is>
          <t>{'@rezakalfane~dc-cli', '@rezakalfane~demo-cli', '@rezakalfane~mynewcli'}</t>
        </is>
      </c>
    </row>
    <row r="107644">
      <c r="A107644" s="1" t="n">
        <v>107642</v>
      </c>
      <c r="B107644" t="inlineStr">
        <is>
          <t>myminifactory</t>
        </is>
      </c>
      <c r="C107644" t="n">
        <v>3</v>
      </c>
      <c r="D107644" t="inlineStr">
        <is>
          <t>{'@myminifactory~mmf-customizer', 'passport-myminifactory', 'myminifactory-login'}</t>
        </is>
      </c>
    </row>
    <row r="107645">
      <c r="A107645" s="1" t="n">
        <v>107643</v>
      </c>
      <c r="B107645" t="inlineStr">
        <is>
          <t>colorfulcompany</t>
        </is>
      </c>
      <c r="C107645" t="n">
        <v>3</v>
      </c>
      <c r="D107645" t="inlineStr">
        <is>
          <t>{'@colorfulcompany~gas-http-client', '@colorfulcompany~simple-dom-transmitter', '@colorfulcompany~gas-spreadsheet-onetime-reader'}</t>
        </is>
      </c>
    </row>
    <row r="107646">
      <c r="A107646" s="1" t="n">
        <v>107644</v>
      </c>
      <c r="B107646" t="inlineStr">
        <is>
          <t>taeyang</t>
        </is>
      </c>
      <c r="C107646" t="n">
        <v>3</v>
      </c>
      <c r="D107646" t="inlineStr">
        <is>
          <t>{'@taeyang~router', '@taeyang~loader', '@taeyang~tools'}</t>
        </is>
      </c>
    </row>
    <row r="107647">
      <c r="A107647" s="1" t="n">
        <v>107645</v>
      </c>
      <c r="B107647" t="inlineStr">
        <is>
          <t>workco</t>
        </is>
      </c>
      <c r="C107647" t="n">
        <v>3</v>
      </c>
      <c r="D107647" t="inlineStr">
        <is>
          <t>{'@workco~wdio-watr-reporter', '@workco~pannellum-react', '@workco~venice'}</t>
        </is>
      </c>
    </row>
    <row r="107648">
      <c r="A107648" s="1" t="n">
        <v>107646</v>
      </c>
      <c r="B107648" t="inlineStr">
        <is>
          <t>watr</t>
        </is>
      </c>
      <c r="C107648" t="n">
        <v>3</v>
      </c>
      <c r="D107648" t="inlineStr">
        <is>
          <t>{'wdio-watr-reporter', '@workco~wdio-watr-reporter', 'breqwatr-deployment-tool'}</t>
        </is>
      </c>
    </row>
    <row r="107649">
      <c r="A107649" s="1" t="n">
        <v>107647</v>
      </c>
      <c r="B107649" t="inlineStr">
        <is>
          <t>edyoucated</t>
        </is>
      </c>
      <c r="C107649" t="n">
        <v>3</v>
      </c>
      <c r="D107649" t="inlineStr">
        <is>
          <t>{'@edyoucated~time-ago-pipe', '@edyoucated~intro.js', '@edyoucated~cypress-schematic'}</t>
        </is>
      </c>
    </row>
    <row r="107650">
      <c r="A107650" s="1" t="n">
        <v>107648</v>
      </c>
      <c r="B107650" t="inlineStr">
        <is>
          <t>byondrnd</t>
        </is>
      </c>
      <c r="C107650" t="n">
        <v>3</v>
      </c>
      <c r="D107650" t="inlineStr">
        <is>
          <t>{'@byondrnd~byondxr-web-visualizer', '@byondrnd~byondxr-viewer', '@byondrnd~byondxr-web-visualizer-ui'}</t>
        </is>
      </c>
    </row>
    <row r="107651">
      <c r="A107651" s="1" t="n">
        <v>107649</v>
      </c>
      <c r="B107651" t="inlineStr">
        <is>
          <t>byondxr</t>
        </is>
      </c>
      <c r="C107651" t="n">
        <v>3</v>
      </c>
      <c r="D107651" t="inlineStr">
        <is>
          <t>{'@byondrnd~byondxr-web-visualizer', '@byondrnd~byondxr-viewer', '@byondrnd~byondxr-web-visualizer-ui'}</t>
        </is>
      </c>
    </row>
    <row r="107652">
      <c r="A107652" s="1" t="n">
        <v>107650</v>
      </c>
      <c r="B107652" t="inlineStr">
        <is>
          <t>runcmd</t>
        </is>
      </c>
      <c r="C107652" t="n">
        <v>3</v>
      </c>
      <c r="D107652" t="inlineStr">
        <is>
          <t>{'sphinxcontrib-runcmd', 'runcmd', 'pyppl-runcmd'}</t>
        </is>
      </c>
    </row>
    <row r="107653">
      <c r="A107653" s="1" t="n">
        <v>107651</v>
      </c>
      <c r="B107653" t="inlineStr">
        <is>
          <t>amel</t>
        </is>
      </c>
      <c r="C107653" t="n">
        <v>3</v>
      </c>
      <c r="D107653" t="inlineStr">
        <is>
          <t>{'vow-xamel', 'charamel', 'xamel'}</t>
        </is>
      </c>
    </row>
    <row r="107654">
      <c r="A107654" s="1" t="n">
        <v>107652</v>
      </c>
      <c r="B107654" t="inlineStr">
        <is>
          <t>dayspring</t>
        </is>
      </c>
      <c r="C107654" t="n">
        <v>3</v>
      </c>
      <c r="D107654" t="inlineStr">
        <is>
          <t>{'@dayspringpartners~big-number', '@dayspringpartners~remind', '@dayspringpartners~neo4jmigrate'}</t>
        </is>
      </c>
    </row>
    <row r="107655">
      <c r="A107655" s="1" t="n">
        <v>107653</v>
      </c>
      <c r="B107655" t="inlineStr">
        <is>
          <t>dayspringpartners</t>
        </is>
      </c>
      <c r="C107655" t="n">
        <v>3</v>
      </c>
      <c r="D107655" t="inlineStr">
        <is>
          <t>{'@dayspringpartners~big-number', '@dayspringpartners~remind', '@dayspringpartners~neo4jmigrate'}</t>
        </is>
      </c>
    </row>
    <row r="107656">
      <c r="A107656" s="1" t="n">
        <v>107654</v>
      </c>
      <c r="B107656" t="inlineStr">
        <is>
          <t>galaxit</t>
        </is>
      </c>
      <c r="C107656" t="n">
        <v>3</v>
      </c>
      <c r="D107656" t="inlineStr">
        <is>
          <t>{'@galaxit~components', '@galaxit~utils', '@galaxit~core'}</t>
        </is>
      </c>
    </row>
    <row r="107657">
      <c r="A107657" s="1" t="n">
        <v>107655</v>
      </c>
      <c r="B107657" t="inlineStr">
        <is>
          <t>nuko</t>
        </is>
      </c>
      <c r="C107657" t="n">
        <v>3</v>
      </c>
      <c r="D107657" t="inlineStr">
        <is>
          <t>{'nuko-contract-metadata', 'nuko-hd-keyring', 'nuko-keyring-controller'}</t>
        </is>
      </c>
    </row>
    <row r="107658">
      <c r="A107658" s="1" t="n">
        <v>107656</v>
      </c>
      <c r="B107658" t="inlineStr">
        <is>
          <t>kazah96</t>
        </is>
      </c>
      <c r="C107658" t="n">
        <v>3</v>
      </c>
      <c r="D107658" t="inlineStr">
        <is>
          <t>{'@kazah96~react-filtrable', '@kazah96~component-kit', '@kazah96~react-selectable'}</t>
        </is>
      </c>
    </row>
    <row r="107659">
      <c r="A107659" s="1" t="n">
        <v>107657</v>
      </c>
      <c r="B107659" t="inlineStr">
        <is>
          <t>eventide</t>
        </is>
      </c>
      <c r="C107659" t="n">
        <v>3</v>
      </c>
      <c r="D107659" t="inlineStr">
        <is>
          <t>{'eventide', '@eventide~postgres-message-store', '@eventide~message-db'}</t>
        </is>
      </c>
    </row>
    <row r="107660">
      <c r="A107660" s="1" t="n">
        <v>107658</v>
      </c>
      <c r="B107660" t="inlineStr">
        <is>
          <t>valentynb</t>
        </is>
      </c>
      <c r="C107660" t="n">
        <v>3</v>
      </c>
      <c r="D107660" t="inlineStr">
        <is>
          <t>{'valentynb-cameraroll', 'wix-mobile-crash-course-valentynb-1', 'react-native-native-toast-library-valentynb'}</t>
        </is>
      </c>
    </row>
    <row r="107661">
      <c r="A107661" s="1" t="n">
        <v>107659</v>
      </c>
      <c r="B107661" t="inlineStr">
        <is>
          <t>cgh</t>
        </is>
      </c>
      <c r="C107661" t="n">
        <v>3</v>
      </c>
      <c r="D107661" t="inlineStr">
        <is>
          <t>{'acghrom', 'adacgh', 'cgh'}</t>
        </is>
      </c>
    </row>
    <row r="107662">
      <c r="A107662" s="1" t="n">
        <v>107660</v>
      </c>
      <c r="B107662" t="inlineStr">
        <is>
          <t>thinkei</t>
        </is>
      </c>
      <c r="C107662" t="n">
        <v>3</v>
      </c>
      <c r="D107662" t="inlineStr">
        <is>
          <t>{'@thinkei~react-storybook-addon-info', '@thinkei~getstorybook', '@thinkei~storybook'}</t>
        </is>
      </c>
    </row>
    <row r="107663">
      <c r="A107663" s="1" t="n">
        <v>107661</v>
      </c>
      <c r="B107663" t="inlineStr">
        <is>
          <t>aaja</t>
        </is>
      </c>
      <c r="C107663" t="n">
        <v>3</v>
      </c>
      <c r="D107663" t="inlineStr">
        <is>
          <t>{'jaaja', 'veikkaaja', 'aaja'}</t>
        </is>
      </c>
    </row>
    <row r="107664">
      <c r="A107664" s="1" t="n">
        <v>107662</v>
      </c>
      <c r="B107664" t="inlineStr">
        <is>
          <t>plcr</t>
        </is>
      </c>
      <c r="C107664" t="n">
        <v>3</v>
      </c>
      <c r="D107664" t="inlineStr">
        <is>
          <t>{'plcr-voting', 'plcr-revival', 'plcr'}</t>
        </is>
      </c>
    </row>
    <row r="107665">
      <c r="A107665" s="1" t="n">
        <v>107663</v>
      </c>
      <c r="B107665" t="inlineStr">
        <is>
          <t>ezauth</t>
        </is>
      </c>
      <c r="C107665" t="n">
        <v>3</v>
      </c>
      <c r="D107665" t="inlineStr">
        <is>
          <t>{'@w2solutions~react-ezauth', '@ezauth~core', 'ezauth.js'}</t>
        </is>
      </c>
    </row>
    <row r="107666">
      <c r="A107666" s="1" t="n">
        <v>107664</v>
      </c>
      <c r="B107666" t="inlineStr">
        <is>
          <t>ballmer</t>
        </is>
      </c>
      <c r="C107666" t="n">
        <v>3</v>
      </c>
      <c r="D107666" t="inlineStr">
        <is>
          <t>{'ballmerpeak', 'node-ballmer', 'ballmerbot'}</t>
        </is>
      </c>
    </row>
    <row r="107667">
      <c r="A107667" s="1" t="n">
        <v>107665</v>
      </c>
      <c r="B107667" t="inlineStr">
        <is>
          <t>fbomb</t>
        </is>
      </c>
      <c r="C107667" t="n">
        <v>3</v>
      </c>
      <c r="D107667" t="inlineStr">
        <is>
          <t>{'@fbomb-finance~exchange-sdk', '@fbomb-finance~uikit', '@fbomb-finance~swap-sdk'}</t>
        </is>
      </c>
    </row>
    <row r="107668">
      <c r="A107668" s="1" t="n">
        <v>107666</v>
      </c>
      <c r="B107668" t="inlineStr">
        <is>
          <t>eldan1</t>
        </is>
      </c>
      <c r="C107668" t="n">
        <v>3</v>
      </c>
      <c r="D107668" t="inlineStr">
        <is>
          <t>{'eldan1-time', 'eldan1-current-time', '@eldan1~platzimediaplayer'}</t>
        </is>
      </c>
    </row>
    <row r="107669">
      <c r="A107669" s="1" t="n">
        <v>107667</v>
      </c>
      <c r="B107669" t="inlineStr">
        <is>
          <t>qwilapp</t>
        </is>
      </c>
      <c r="C107669" t="n">
        <v>3</v>
      </c>
      <c r="D107669" t="inlineStr">
        <is>
          <t>{'@qwilapp~remove-markdown', '@qwilapp~react-file-icon', '@qwilapp~rxjs'}</t>
        </is>
      </c>
    </row>
    <row r="107670">
      <c r="A107670" s="1" t="n">
        <v>107668</v>
      </c>
      <c r="B107670" t="inlineStr">
        <is>
          <t>hitler</t>
        </is>
      </c>
      <c r="C107670" t="n">
        <v>3</v>
      </c>
      <c r="D107670" t="inlineStr">
        <is>
          <t>{'hitler', 'hitlermode', 'magic_hitler'}</t>
        </is>
      </c>
    </row>
    <row r="107671">
      <c r="A107671" s="1" t="n">
        <v>107669</v>
      </c>
      <c r="B107671" t="inlineStr">
        <is>
          <t>wendellhu</t>
        </is>
      </c>
      <c r="C107671" t="n">
        <v>3</v>
      </c>
      <c r="D107671" t="inlineStr">
        <is>
          <t>{'@wendellhu~squirrel', '@wendellhu~memoize', '@wendellhu~redi'}</t>
        </is>
      </c>
    </row>
    <row r="107672">
      <c r="A107672" s="1" t="n">
        <v>107670</v>
      </c>
      <c r="B107672" t="inlineStr">
        <is>
          <t>binaryben</t>
        </is>
      </c>
      <c r="C107672" t="n">
        <v>3</v>
      </c>
      <c r="D107672" t="inlineStr">
        <is>
          <t>{'@binaryben~stylelint-config', '@binaryben~prettier-config', '@binaryben~eslint-config'}</t>
        </is>
      </c>
    </row>
    <row r="107673">
      <c r="A107673" s="1" t="n">
        <v>107671</v>
      </c>
      <c r="B107673" t="inlineStr">
        <is>
          <t>credding</t>
        </is>
      </c>
      <c r="C107673" t="n">
        <v>3</v>
      </c>
      <c r="D107673" t="inlineStr">
        <is>
          <t>{'@credding~homebridge-dummy', '@credding~homebridge-jsx', '@credding~homebridge-sonos'}</t>
        </is>
      </c>
    </row>
    <row r="107674">
      <c r="A107674" s="1" t="n">
        <v>107672</v>
      </c>
      <c r="B107674" t="inlineStr">
        <is>
          <t>tovic</t>
        </is>
      </c>
      <c r="C107674" t="n">
        <v>3</v>
      </c>
      <c r="D107674" t="inlineStr">
        <is>
          <t>{'@tovic~t-p', 'tovic', 'tovic--k'}</t>
        </is>
      </c>
    </row>
    <row r="107675">
      <c r="A107675" s="1" t="n">
        <v>107673</v>
      </c>
      <c r="B107675" t="inlineStr">
        <is>
          <t>keik</t>
        </is>
      </c>
      <c r="C107675" t="n">
        <v>3</v>
      </c>
      <c r="D107675" t="inlineStr">
        <is>
          <t>{'@keik~generate-flow-types-from-ts-package', '@keik~unused-files-webpack-plugin', '@keik~react-findy-id'}</t>
        </is>
      </c>
    </row>
    <row r="107676">
      <c r="A107676" s="1" t="n">
        <v>107674</v>
      </c>
      <c r="B107676" t="inlineStr">
        <is>
          <t>famix</t>
        </is>
      </c>
      <c r="C107676" t="n">
        <v>3</v>
      </c>
      <c r="D107676" t="inlineStr">
        <is>
          <t>{'famix', 'typescript2famix', 'abap2famix'}</t>
        </is>
      </c>
    </row>
    <row r="107677">
      <c r="A107677" s="1" t="n">
        <v>107675</v>
      </c>
      <c r="B107677" t="inlineStr">
        <is>
          <t>maude</t>
        </is>
      </c>
      <c r="C107677" t="n">
        <v>3</v>
      </c>
      <c r="D107677" t="inlineStr">
        <is>
          <t>{'maude', '@dspacenet~maude', '@skalk~maude'}</t>
        </is>
      </c>
    </row>
    <row r="107678">
      <c r="A107678" s="1" t="n">
        <v>107676</v>
      </c>
      <c r="B107678" t="inlineStr">
        <is>
          <t>umbreon</t>
        </is>
      </c>
      <c r="C107678" t="n">
        <v>3</v>
      </c>
      <c r="D107678" t="inlineStr">
        <is>
          <t>{'umbreon-hello', 'umbreon', 'umbreon-cli'}</t>
        </is>
      </c>
    </row>
    <row r="107679">
      <c r="A107679" s="1" t="n">
        <v>107677</v>
      </c>
      <c r="B107679" t="inlineStr">
        <is>
          <t>pronix</t>
        </is>
      </c>
      <c r="C107679" t="n">
        <v>3</v>
      </c>
      <c r="D107679" t="inlineStr">
        <is>
          <t>{'@pronix~flux', '@pronix~hyper-flow', 'generator-jhipster-pronix-design'}</t>
        </is>
      </c>
    </row>
    <row r="107680">
      <c r="A107680" s="1" t="n">
        <v>107678</v>
      </c>
      <c r="B107680" t="inlineStr">
        <is>
          <t>coinjoss</t>
        </is>
      </c>
      <c r="C107680" t="n">
        <v>3</v>
      </c>
      <c r="D107680" t="inlineStr">
        <is>
          <t>{'@coinjoss-ui~core', '@coinjoss-ui~fonts', '@coinjoss-ui~icons'}</t>
        </is>
      </c>
    </row>
    <row r="107681">
      <c r="A107681" s="1" t="n">
        <v>107679</v>
      </c>
      <c r="B107681" t="inlineStr">
        <is>
          <t>instru</t>
        </is>
      </c>
      <c r="C107681" t="n">
        <v>3</v>
      </c>
      <c r="D107681" t="inlineStr">
        <is>
          <t>{'instrutools', 'instru', 'instrumitter'}</t>
        </is>
      </c>
    </row>
    <row r="107682">
      <c r="A107682" s="1" t="n">
        <v>107680</v>
      </c>
      <c r="B107682" t="inlineStr">
        <is>
          <t>isabel</t>
        </is>
      </c>
      <c r="C107682" t="n">
        <v>3</v>
      </c>
      <c r="D107682" t="inlineStr">
        <is>
          <t>{'@isabeljulmar~react-flash', '@isabelandss~venus', 'isabel'}</t>
        </is>
      </c>
    </row>
    <row r="107683">
      <c r="A107683" s="1" t="n">
        <v>107681</v>
      </c>
      <c r="B107683" t="inlineStr">
        <is>
          <t>tlowerison</t>
        </is>
      </c>
      <c r="C107683" t="n">
        <v>3</v>
      </c>
      <c r="D107683" t="inlineStr">
        <is>
          <t>{'@tlowerison~common-components', '@tlowerison~neo4j-graphql-js', '@tlowerison~react-d3-graph'}</t>
        </is>
      </c>
    </row>
    <row r="107684">
      <c r="A107684" s="1" t="n">
        <v>107682</v>
      </c>
      <c r="B107684" t="inlineStr">
        <is>
          <t>whfp</t>
        </is>
      </c>
      <c r="C107684" t="n">
        <v>3</v>
      </c>
      <c r="D107684" t="inlineStr">
        <is>
          <t>{'whfp-motion-webcam', 'whfp-ngrok', 'whfp-teamspeak'}</t>
        </is>
      </c>
    </row>
    <row r="107685">
      <c r="A107685" s="1" t="n">
        <v>107683</v>
      </c>
      <c r="B107685" t="inlineStr">
        <is>
          <t>albaizzz</t>
        </is>
      </c>
      <c r="C107685" t="n">
        <v>3</v>
      </c>
      <c r="D107685" t="inlineStr">
        <is>
          <t>{'@albaizzz~sample_modules', 'albaizzz', 'albaizzz-es6-modules'}</t>
        </is>
      </c>
    </row>
    <row r="107686">
      <c r="A107686" s="1" t="n">
        <v>107684</v>
      </c>
      <c r="B107686" t="inlineStr">
        <is>
          <t>kvsession</t>
        </is>
      </c>
      <c r="C107686" t="n">
        <v>3</v>
      </c>
      <c r="D107686" t="inlineStr">
        <is>
          <t>{'flask-kvsession-invenio', 'flask-kvsession', 'flask-kvsession-fork'}</t>
        </is>
      </c>
    </row>
    <row r="107687">
      <c r="A107687" s="1" t="n">
        <v>107685</v>
      </c>
      <c r="B107687" t="inlineStr">
        <is>
          <t>privatebin</t>
        </is>
      </c>
      <c r="C107687" t="n">
        <v>3</v>
      </c>
      <c r="D107687" t="inlineStr">
        <is>
          <t>{'@agc93~privatebin', '@pixelfactory~privatebin', 'privatebin-cli'}</t>
        </is>
      </c>
    </row>
    <row r="107688">
      <c r="A107688" s="1" t="n">
        <v>107686</v>
      </c>
      <c r="B107688" t="inlineStr">
        <is>
          <t>pagetransitions</t>
        </is>
      </c>
      <c r="C107688" t="n">
        <v>3</v>
      </c>
      <c r="D107688" t="inlineStr">
        <is>
          <t>{'pagetransitions', 'pagetransitions.js', 'yeine-pagetransitions.js'}</t>
        </is>
      </c>
    </row>
    <row r="107689">
      <c r="A107689" s="1" t="n">
        <v>107687</v>
      </c>
      <c r="B107689" t="inlineStr">
        <is>
          <t>tbhaxor</t>
        </is>
      </c>
      <c r="C107689" t="n">
        <v>3</v>
      </c>
      <c r="D107689" t="inlineStr">
        <is>
          <t>{'@tbhaxor~mongo-secure', '@tbhaxor~is-temp-email', '@tbhaxor~fixer'}</t>
        </is>
      </c>
    </row>
    <row r="107690">
      <c r="A107690" s="1" t="n">
        <v>107688</v>
      </c>
      <c r="B107690" t="inlineStr">
        <is>
          <t>nserver</t>
        </is>
      </c>
      <c r="C107690" t="n">
        <v>3</v>
      </c>
      <c r="D107690" t="inlineStr">
        <is>
          <t>{'nserver-util', 'nserver', '@null-404~nserver'}</t>
        </is>
      </c>
    </row>
    <row r="107691">
      <c r="A107691" s="1" t="n">
        <v>107689</v>
      </c>
      <c r="B107691" t="inlineStr">
        <is>
          <t>makenowjust</t>
        </is>
      </c>
      <c r="C107691" t="n">
        <v>3</v>
      </c>
      <c r="D107691" t="inlineStr">
        <is>
          <t>{'@makenowjust-labo~recheck', '@makenowjust~md.html', '@makenowjust-labo~redos'}</t>
        </is>
      </c>
    </row>
    <row r="107692">
      <c r="A107692" s="1" t="n">
        <v>107690</v>
      </c>
      <c r="B107692" t="inlineStr">
        <is>
          <t>dgb</t>
        </is>
      </c>
      <c r="C107692" t="n">
        <v>3</v>
      </c>
      <c r="D107692" t="inlineStr">
        <is>
          <t>{'eastwood-config-dgb', 'dgb-message-verifier', 'dgb-el-ui'}</t>
        </is>
      </c>
    </row>
    <row r="107693">
      <c r="A107693" s="1" t="n">
        <v>107691</v>
      </c>
      <c r="B107693" t="inlineStr">
        <is>
          <t>fyw</t>
        </is>
      </c>
      <c r="C107693" t="n">
        <v>3</v>
      </c>
      <c r="D107693" t="inlineStr">
        <is>
          <t>{'fyw_day2', 'fyw_inde', 'fyw'}</t>
        </is>
      </c>
    </row>
    <row r="107694">
      <c r="A107694" s="1" t="n">
        <v>107692</v>
      </c>
      <c r="B107694" t="inlineStr">
        <is>
          <t>barcodeview</t>
        </is>
      </c>
      <c r="C107694" t="n">
        <v>3</v>
      </c>
      <c r="D107694" t="inlineStr">
        <is>
          <t>{'@juit~nativescript-barcodeview', '@nativescript-community~ui-barcodeview', 'nativescript-barcodeview'}</t>
        </is>
      </c>
    </row>
    <row r="107695">
      <c r="A107695" s="1" t="n">
        <v>107693</v>
      </c>
      <c r="B107695" t="inlineStr">
        <is>
          <t>idasen</t>
        </is>
      </c>
      <c r="C107695" t="n">
        <v>3</v>
      </c>
      <c r="D107695" t="inlineStr">
        <is>
          <t>{'idasen-controller', 'idasen-control', 'idasen'}</t>
        </is>
      </c>
    </row>
    <row r="107696">
      <c r="A107696" s="1" t="n">
        <v>107694</v>
      </c>
      <c r="B107696" t="inlineStr">
        <is>
          <t>psyycker</t>
        </is>
      </c>
      <c r="C107696" t="n">
        <v>3</v>
      </c>
      <c r="D107696" t="inlineStr">
        <is>
          <t>{'@psyycker~rn-animated-hamburger', '@psyycker~devcli', '@psyycker~react-translation'}</t>
        </is>
      </c>
    </row>
    <row r="107697">
      <c r="A107697" s="1" t="n">
        <v>107695</v>
      </c>
      <c r="B107697" t="inlineStr">
        <is>
          <t>phiresky</t>
        </is>
      </c>
      <c r="C107697" t="n">
        <v>3</v>
      </c>
      <c r="D107697" t="inlineStr">
        <is>
          <t>{'@phiresky~typed-sql', '@phiresky~redis-remotify', '@phiresky~pandoc-filter'}</t>
        </is>
      </c>
    </row>
    <row r="107698">
      <c r="A107698" s="1" t="n">
        <v>107696</v>
      </c>
      <c r="B107698" t="inlineStr">
        <is>
          <t>knuckle</t>
        </is>
      </c>
      <c r="C107698" t="n">
        <v>3</v>
      </c>
      <c r="D107698" t="inlineStr">
        <is>
          <t>{'knuckle', 'knucklebone', 'brass-knuckle'}</t>
        </is>
      </c>
    </row>
    <row r="107699">
      <c r="A107699" s="1" t="n">
        <v>107697</v>
      </c>
      <c r="B107699" t="inlineStr">
        <is>
          <t>dharmendra</t>
        </is>
      </c>
      <c r="C107699" t="n">
        <v>3</v>
      </c>
      <c r="D107699" t="inlineStr">
        <is>
          <t>{'dharmendra-shadow', '@dharmendra92~tiny', 'dharmendrademo'}</t>
        </is>
      </c>
    </row>
    <row r="107700">
      <c r="A107700" s="1" t="n">
        <v>107698</v>
      </c>
      <c r="B107700" t="inlineStr">
        <is>
          <t>unicornhat</t>
        </is>
      </c>
      <c r="C107700" t="n">
        <v>3</v>
      </c>
      <c r="D107700" t="inlineStr">
        <is>
          <t>{'unicornhat', 'node-red-contrib-unicornhat', 'unicornhat-hd'}</t>
        </is>
      </c>
    </row>
    <row r="107701">
      <c r="A107701" s="1" t="n">
        <v>107699</v>
      </c>
      <c r="B107701" t="inlineStr">
        <is>
          <t>pessimist</t>
        </is>
      </c>
      <c r="C107701" t="n">
        <v>3</v>
      </c>
      <c r="D107701" t="inlineStr">
        <is>
          <t>{'tap-pessimist', 'thepessimist', 'pessimist'}</t>
        </is>
      </c>
    </row>
    <row r="107702">
      <c r="A107702" s="1" t="n">
        <v>107700</v>
      </c>
      <c r="B107702" t="inlineStr">
        <is>
          <t>sinanymn</t>
        </is>
      </c>
      <c r="C107702" t="n">
        <v>3</v>
      </c>
      <c r="D107702" t="inlineStr">
        <is>
          <t>{'@sinanymn~library-a', '@sinanymn~sandbox', '@sinanymn~library-b'}</t>
        </is>
      </c>
    </row>
    <row r="107703">
      <c r="A107703" s="1" t="n">
        <v>107701</v>
      </c>
      <c r="B107703" t="inlineStr">
        <is>
          <t>iclemens</t>
        </is>
      </c>
      <c r="C107703" t="n">
        <v>3</v>
      </c>
      <c r="D107703" t="inlineStr">
        <is>
          <t>{'@iclemens~cv', '@iclemens~rxcv', '@iclemens~stompts'}</t>
        </is>
      </c>
    </row>
    <row r="107704">
      <c r="A107704" s="1" t="n">
        <v>107702</v>
      </c>
      <c r="B107704" t="inlineStr">
        <is>
          <t>littlepony</t>
        </is>
      </c>
      <c r="C107704" t="n">
        <v>3</v>
      </c>
      <c r="D107704" t="inlineStr">
        <is>
          <t>{'@littlepony~redux-jwt', '@littlepony~redux-ws-jsonrpc', '@littlepony~redux-websocket'}</t>
        </is>
      </c>
    </row>
    <row r="107705">
      <c r="A107705" s="1" t="n">
        <v>107703</v>
      </c>
      <c r="B107705" t="inlineStr">
        <is>
          <t>lsrtc</t>
        </is>
      </c>
      <c r="C107705" t="n">
        <v>3</v>
      </c>
      <c r="D107705" t="inlineStr">
        <is>
          <t>{'lsrtc-sdk', 'lsrtc-sdk-dev', 'lsrtc'}</t>
        </is>
      </c>
    </row>
    <row r="107706">
      <c r="A107706" s="1" t="n">
        <v>107704</v>
      </c>
      <c r="B107706" t="inlineStr">
        <is>
          <t>laffin</t>
        </is>
      </c>
      <c r="C107706" t="n">
        <v>3</v>
      </c>
      <c r="D107706" t="inlineStr">
        <is>
          <t>{'@saralaffin~resume', '@saralaffin~project-5', '@saralaffin~project-5-components'}</t>
        </is>
      </c>
    </row>
    <row r="107707">
      <c r="A107707" s="1" t="n">
        <v>107705</v>
      </c>
      <c r="B107707" t="inlineStr">
        <is>
          <t>saralaffin</t>
        </is>
      </c>
      <c r="C107707" t="n">
        <v>3</v>
      </c>
      <c r="D107707" t="inlineStr">
        <is>
          <t>{'@saralaffin~resume', '@saralaffin~project-5', '@saralaffin~project-5-components'}</t>
        </is>
      </c>
    </row>
    <row r="107708">
      <c r="A107708" s="1" t="n">
        <v>107706</v>
      </c>
      <c r="B107708" t="inlineStr">
        <is>
          <t>asynconnection</t>
        </is>
      </c>
      <c r="C107708" t="n">
        <v>3</v>
      </c>
      <c r="D107708" t="inlineStr">
        <is>
          <t>{'asynconnection-node', 'asynconnection', 'asynconnection-core'}</t>
        </is>
      </c>
    </row>
    <row r="107709">
      <c r="A107709" s="1" t="n">
        <v>107707</v>
      </c>
      <c r="B107709" t="inlineStr">
        <is>
          <t>siteminder</t>
        </is>
      </c>
      <c r="C107709" t="n">
        <v>3</v>
      </c>
      <c r="D107709" t="inlineStr">
        <is>
          <t>{'hapi-auth-siteminder', '@siteminder~canvas-analytics-js', 'siteminder-jwt'}</t>
        </is>
      </c>
    </row>
    <row r="107710">
      <c r="A107710" s="1" t="n">
        <v>107708</v>
      </c>
      <c r="B107710" t="inlineStr">
        <is>
          <t>elke</t>
        </is>
      </c>
      <c r="C107710" t="n">
        <v>3</v>
      </c>
      <c r="D107710" t="inlineStr">
        <is>
          <t>{'npm-first-publish-by-omyelkenci', 'elkectron', 'les3-elkehu'}</t>
        </is>
      </c>
    </row>
    <row r="107711">
      <c r="A107711" s="1" t="n">
        <v>107709</v>
      </c>
      <c r="B107711" t="inlineStr">
        <is>
          <t>siriwave</t>
        </is>
      </c>
      <c r="C107711" t="n">
        <v>3</v>
      </c>
      <c r="D107711" t="inlineStr">
        <is>
          <t>{'siriwave', '@masonite~siriwave', 'react-siriwave'}</t>
        </is>
      </c>
    </row>
    <row r="107712">
      <c r="A107712" s="1" t="n">
        <v>107710</v>
      </c>
      <c r="B107712" t="inlineStr">
        <is>
          <t>browshot</t>
        </is>
      </c>
      <c r="C107712" t="n">
        <v>3</v>
      </c>
      <c r="D107712" t="inlineStr">
        <is>
          <t>{'@datafire~browshot', 'browshot-events', 'browshot'}</t>
        </is>
      </c>
    </row>
    <row r="107713">
      <c r="A107713" s="1" t="n">
        <v>107711</v>
      </c>
      <c r="B107713" t="inlineStr">
        <is>
          <t>vsviz</t>
        </is>
      </c>
      <c r="C107713" t="n">
        <v>3</v>
      </c>
      <c r="D107713" t="inlineStr">
        <is>
          <t>{'@vsviz~builder', '@vsviz~server', '@vsviz~ui'}</t>
        </is>
      </c>
    </row>
    <row r="107714">
      <c r="A107714" s="1" t="n">
        <v>107712</v>
      </c>
      <c r="B107714" t="inlineStr">
        <is>
          <t>costumized</t>
        </is>
      </c>
      <c r="C107714" t="n">
        <v>3</v>
      </c>
      <c r="D107714" t="inlineStr">
        <is>
          <t>{'costumized-ckeditor-inline', 'ckeditor-costumized-editors', 'react-costumized-nav-bar'}</t>
        </is>
      </c>
    </row>
    <row r="107715">
      <c r="A107715" s="1" t="n">
        <v>107713</v>
      </c>
      <c r="B107715" t="inlineStr">
        <is>
          <t>memer</t>
        </is>
      </c>
      <c r="C107715" t="n">
        <v>3</v>
      </c>
      <c r="D107715" t="inlineStr">
        <is>
          <t>{'memer-api-premium', 'memer', 'memer-api'}</t>
        </is>
      </c>
    </row>
    <row r="107716">
      <c r="A107716" s="1" t="n">
        <v>107714</v>
      </c>
      <c r="B107716" t="inlineStr">
        <is>
          <t>glux</t>
        </is>
      </c>
      <c r="C107716" t="n">
        <v>3</v>
      </c>
      <c r="D107716" t="inlineStr">
        <is>
          <t>{'@glue42~glux', 'react-glux', 'glux'}</t>
        </is>
      </c>
    </row>
    <row r="107717">
      <c r="A107717" s="1" t="n">
        <v>107715</v>
      </c>
      <c r="B107717" t="inlineStr">
        <is>
          <t>kkiapay</t>
        </is>
      </c>
      <c r="C107717" t="n">
        <v>3</v>
      </c>
      <c r="D107717" t="inlineStr">
        <is>
          <t>{'@kkiapay~soap', 'kkiapay', 'kkiapay-nodejs-sdk'}</t>
        </is>
      </c>
    </row>
    <row r="107718">
      <c r="A107718" s="1" t="n">
        <v>107716</v>
      </c>
      <c r="B107718" t="inlineStr">
        <is>
          <t>kmkf</t>
        </is>
      </c>
      <c r="C107718" t="n">
        <v>3</v>
      </c>
      <c r="D107718" t="inlineStr">
        <is>
          <t>{'@raycloud-apaas-fe-setup~apaas-kmkf-widgets', '@alifd~theme-kmkf', 'apaas-kmkf-widgets'}</t>
        </is>
      </c>
    </row>
    <row r="107719">
      <c r="A107719" s="1" t="n">
        <v>107717</v>
      </c>
      <c r="B107719" t="inlineStr">
        <is>
          <t>appbot</t>
        </is>
      </c>
      <c r="C107719" t="n">
        <v>3</v>
      </c>
      <c r="D107719" t="inlineStr">
        <is>
          <t>{'appbot-compiler', 'grunt-appbot-compiler', 'grunt-appbot-scout'}</t>
        </is>
      </c>
    </row>
    <row r="107720">
      <c r="A107720" s="1" t="n">
        <v>107718</v>
      </c>
      <c r="B107720" t="inlineStr">
        <is>
          <t>shelltest</t>
        </is>
      </c>
      <c r="C107720" t="n">
        <v>3</v>
      </c>
      <c r="D107720" t="inlineStr">
        <is>
          <t>{'douglasduteil...shelltest', 'douglasduteil-shelltest', 'shelltest'}</t>
        </is>
      </c>
    </row>
    <row r="107721">
      <c r="A107721" s="1" t="n">
        <v>107719</v>
      </c>
      <c r="B107721" t="inlineStr">
        <is>
          <t>sharedcomponents</t>
        </is>
      </c>
      <c r="C107721" t="n">
        <v>3</v>
      </c>
      <c r="D107721" t="inlineStr">
        <is>
          <t>{'sharedcomponents', 'sharedcomponents-dartdigital', 'sharedcomponents-test'}</t>
        </is>
      </c>
    </row>
    <row r="107722">
      <c r="A107722" s="1" t="n">
        <v>107720</v>
      </c>
      <c r="B107722" t="inlineStr">
        <is>
          <t>staticmap</t>
        </is>
      </c>
      <c r="C107722" t="n">
        <v>3</v>
      </c>
      <c r="D107722" t="inlineStr">
        <is>
          <t>{'react-native-staticmap', 'webpack-staticmap-plugin', 'staticmap'}</t>
        </is>
      </c>
    </row>
    <row r="107723">
      <c r="A107723" s="1" t="n">
        <v>107721</v>
      </c>
      <c r="B107723" t="inlineStr">
        <is>
          <t>bory</t>
        </is>
      </c>
      <c r="C107723" t="n">
        <v>3</v>
      </c>
      <c r="D107723" t="inlineStr">
        <is>
          <t>{'bory-date-picker', 'bory', 'borborygmus'}</t>
        </is>
      </c>
    </row>
    <row r="107724">
      <c r="A107724" s="1" t="n">
        <v>107722</v>
      </c>
      <c r="B107724" t="inlineStr">
        <is>
          <t>archs</t>
        </is>
      </c>
      <c r="C107724" t="n">
        <v>3</v>
      </c>
      <c r="D107724" t="inlineStr">
        <is>
          <t>{'node-archs', 'advarchs', 'archs'}</t>
        </is>
      </c>
    </row>
    <row r="107725">
      <c r="A107725" s="1" t="n">
        <v>107723</v>
      </c>
      <c r="B107725" t="inlineStr">
        <is>
          <t>qualcomm</t>
        </is>
      </c>
      <c r="C107725" t="n">
        <v>3</v>
      </c>
      <c r="D107725" t="inlineStr">
        <is>
          <t>{'qualcomm-4g-lte-modem', 'qualcomm-modules', 'qualcomm'}</t>
        </is>
      </c>
    </row>
    <row r="107726">
      <c r="A107726" s="1" t="n">
        <v>107724</v>
      </c>
      <c r="B107726" t="inlineStr">
        <is>
          <t>fsl0110</t>
        </is>
      </c>
      <c r="C107726" t="n">
        <v>3</v>
      </c>
      <c r="D107726" t="inlineStr">
        <is>
          <t>{'@fsl0110~rui.component-lib', '@fsl0110~rdk.preset__stylelint', '@fsl0110~rdk.preset__tslint'}</t>
        </is>
      </c>
    </row>
    <row r="107727">
      <c r="A107727" s="1" t="n">
        <v>107725</v>
      </c>
      <c r="B107727" t="inlineStr">
        <is>
          <t>neudesic</t>
        </is>
      </c>
      <c r="C107727" t="n">
        <v>3</v>
      </c>
      <c r="D107727" t="inlineStr">
        <is>
          <t>{'generator-neudesic-react-cli-tool', 'random-number-generator-neudesic', '@neudesic~spdeploy'}</t>
        </is>
      </c>
    </row>
    <row r="107728">
      <c r="A107728" s="1" t="n">
        <v>107726</v>
      </c>
      <c r="B107728" t="inlineStr">
        <is>
          <t>vuido</t>
        </is>
      </c>
      <c r="C107728" t="n">
        <v>3</v>
      </c>
      <c r="D107728" t="inlineStr">
        <is>
          <t>{'vuido', '@herteleo~vue-cli-plugin-vuido', 'vuido-template-compiler'}</t>
        </is>
      </c>
    </row>
    <row r="107729">
      <c r="A107729" s="1" t="n">
        <v>107727</v>
      </c>
      <c r="B107729" t="inlineStr">
        <is>
          <t>sideshift</t>
        </is>
      </c>
      <c r="C107729" t="n">
        <v>3</v>
      </c>
      <c r="D107729" t="inlineStr">
        <is>
          <t>{'@sideshift~toolkit', '@genql~sideshift.ai', 'sideshift-pino-sentry'}</t>
        </is>
      </c>
    </row>
    <row r="107730">
      <c r="A107730" s="1" t="n">
        <v>107728</v>
      </c>
      <c r="B107730" t="inlineStr">
        <is>
          <t>jingqb</t>
        </is>
      </c>
      <c r="C107730" t="n">
        <v>3</v>
      </c>
      <c r="D107730" t="inlineStr">
        <is>
          <t>{'jingqb-design', 'jingqb-component', 'jingqb-tracker'}</t>
        </is>
      </c>
    </row>
    <row r="107731">
      <c r="A107731" s="1" t="n">
        <v>107729</v>
      </c>
      <c r="B107731" t="inlineStr">
        <is>
          <t>commanding</t>
        </is>
      </c>
      <c r="C107731" t="n">
        <v>3</v>
      </c>
      <c r="D107731" t="inlineStr">
        <is>
          <t>{'@onlinewebnovel~commandingwindandcloud', 'commanding', 'commanding-alerts'}</t>
        </is>
      </c>
    </row>
    <row r="107732">
      <c r="A107732" s="1" t="n">
        <v>107730</v>
      </c>
      <c r="B107732" t="inlineStr">
        <is>
          <t>lengthy</t>
        </is>
      </c>
      <c r="C107732" t="n">
        <v>3</v>
      </c>
      <c r="D107732" t="inlineStr">
        <is>
          <t>{'lengthy', 'lengthy-svg', 'lengthy-logger'}</t>
        </is>
      </c>
    </row>
    <row r="107733">
      <c r="A107733" s="1" t="n">
        <v>107731</v>
      </c>
      <c r="B107733" t="inlineStr">
        <is>
          <t>nvdsper</t>
        </is>
      </c>
      <c r="C107733" t="n">
        <v>3</v>
      </c>
      <c r="D107733" t="inlineStr">
        <is>
          <t>{'@nvdsper~ckeditor5-video', '@nvdsper~ckeditor5-basic', '@nvdsper~ckeditor-classic'}</t>
        </is>
      </c>
    </row>
    <row r="107734">
      <c r="A107734" s="1" t="n">
        <v>107732</v>
      </c>
      <c r="B107734" t="inlineStr">
        <is>
          <t>fretch</t>
        </is>
      </c>
      <c r="C107734" t="n">
        <v>3</v>
      </c>
      <c r="D107734" t="inlineStr">
        <is>
          <t>{'fretch', '@fretch~next', '@fretch~ssr'}</t>
        </is>
      </c>
    </row>
    <row r="107735">
      <c r="A107735" s="1" t="n">
        <v>107733</v>
      </c>
      <c r="B107735" t="inlineStr">
        <is>
          <t>coeli</t>
        </is>
      </c>
      <c r="C107735" t="n">
        <v>3</v>
      </c>
      <c r="D107735" t="inlineStr">
        <is>
          <t>{'@coeli~ui', 'coeli-client', 'coeli-ui-staging'}</t>
        </is>
      </c>
    </row>
    <row r="107736">
      <c r="A107736" s="1" t="n">
        <v>107734</v>
      </c>
      <c r="B107736" t="inlineStr">
        <is>
          <t>faia</t>
        </is>
      </c>
      <c r="C107736" t="n">
        <v>3</v>
      </c>
      <c r="D107736" t="inlineStr">
        <is>
          <t>{'@faia~cli', '@faia~pgtyped', '@faia~graphql-ws'}</t>
        </is>
      </c>
    </row>
    <row r="107737">
      <c r="A107737" s="1" t="n">
        <v>107735</v>
      </c>
      <c r="B107737" t="inlineStr">
        <is>
          <t>hfd</t>
        </is>
      </c>
      <c r="C107737" t="n">
        <v>3</v>
      </c>
      <c r="D107737" t="inlineStr">
        <is>
          <t>{'hfd', 'ghfd', 'hfdgfssa'}</t>
        </is>
      </c>
    </row>
    <row r="107738">
      <c r="A107738" s="1" t="n">
        <v>107736</v>
      </c>
      <c r="B107738" t="inlineStr">
        <is>
          <t>gp0320</t>
        </is>
      </c>
      <c r="C107738" t="n">
        <v>3</v>
      </c>
      <c r="D107738" t="inlineStr">
        <is>
          <t>{'@gp0320~gp-cli', '@gp0320~gpwebpack', 'gp0320'}</t>
        </is>
      </c>
    </row>
    <row r="107739">
      <c r="A107739" s="1" t="n">
        <v>107737</v>
      </c>
      <c r="B107739" t="inlineStr">
        <is>
          <t>andrevargas</t>
        </is>
      </c>
      <c r="C107739" t="n">
        <v>3</v>
      </c>
      <c r="D107739" t="inlineStr">
        <is>
          <t>{'@andrevargas~eslint-config-react', '@andrevargas~eslint-config', '@andrevargas~tslint-config-react'}</t>
        </is>
      </c>
    </row>
    <row r="107740">
      <c r="A107740" s="1" t="n">
        <v>107738</v>
      </c>
      <c r="B107740" t="inlineStr">
        <is>
          <t>crossed</t>
        </is>
      </c>
      <c r="C107740" t="n">
        <v>3</v>
      </c>
      <c r="D107740" t="inlineStr">
        <is>
          <t>{'emoji-crossed-swords', '@foresightyj~zip-crossed', 'emoji-crossed-flags'}</t>
        </is>
      </c>
    </row>
    <row r="107741">
      <c r="A107741" s="1" t="n">
        <v>107739</v>
      </c>
      <c r="B107741" t="inlineStr">
        <is>
          <t>solandra</t>
        </is>
      </c>
      <c r="C107741" t="n">
        <v>3</v>
      </c>
      <c r="D107741" t="inlineStr">
        <is>
          <t>{'solandra-react', 'solandra', 'solandra-svg'}</t>
        </is>
      </c>
    </row>
    <row r="107742">
      <c r="A107742" s="1" t="n">
        <v>107740</v>
      </c>
      <c r="B107742" t="inlineStr">
        <is>
          <t>creg</t>
        </is>
      </c>
      <c r="C107742" t="n">
        <v>3</v>
      </c>
      <c r="D107742" t="inlineStr">
        <is>
          <t>{'creg', 'library-cregskin', 'anydoor_cregskin'}</t>
        </is>
      </c>
    </row>
    <row r="107743">
      <c r="A107743" s="1" t="n">
        <v>107741</v>
      </c>
      <c r="B107743" t="inlineStr">
        <is>
          <t>twentyfive</t>
        </is>
      </c>
      <c r="C107743" t="n">
        <v>3</v>
      </c>
      <c r="D107743" t="inlineStr">
        <is>
          <t>{'twentyfive', '@twentyfive~react-native-whats-new', '@twentyfive~material-components'}</t>
        </is>
      </c>
    </row>
    <row r="107744">
      <c r="A107744" s="1" t="n">
        <v>107742</v>
      </c>
      <c r="B107744" t="inlineStr">
        <is>
          <t>omiga</t>
        </is>
      </c>
      <c r="C107744" t="n">
        <v>3</v>
      </c>
      <c r="D107744" t="inlineStr">
        <is>
          <t>{'omiga-cli', 'omiga', 'omiga-editor'}</t>
        </is>
      </c>
    </row>
    <row r="107745">
      <c r="A107745" s="1" t="n">
        <v>107743</v>
      </c>
      <c r="B107745" t="inlineStr">
        <is>
          <t>pivotjs</t>
        </is>
      </c>
      <c r="C107745" t="n">
        <v>3</v>
      </c>
      <c r="D107745" t="inlineStr">
        <is>
          <t>{'@wheatup~pivotjs', '@affandes~pivotjs', 'pivotjs'}</t>
        </is>
      </c>
    </row>
    <row r="107746">
      <c r="A107746" s="1" t="n">
        <v>107744</v>
      </c>
      <c r="B107746" t="inlineStr">
        <is>
          <t>hackium</t>
        </is>
      </c>
      <c r="C107746" t="n">
        <v>3</v>
      </c>
      <c r="D107746" t="inlineStr">
        <is>
          <t>{'hackium-plugin-visiblecursor', 'hackium-plugin-preserve-native', 'hackium'}</t>
        </is>
      </c>
    </row>
    <row r="107747">
      <c r="A107747" s="1" t="n">
        <v>107745</v>
      </c>
      <c r="B107747" t="inlineStr">
        <is>
          <t>codechef</t>
        </is>
      </c>
      <c r="C107747" t="n">
        <v>3</v>
      </c>
      <c r="D107747" t="inlineStr">
        <is>
          <t>{'react-codechef-login', 'codechef-code-downloader', 'generator-codechef'}</t>
        </is>
      </c>
    </row>
    <row r="107748">
      <c r="A107748" s="1" t="n">
        <v>107746</v>
      </c>
      <c r="B107748" t="inlineStr">
        <is>
          <t>realurl</t>
        </is>
      </c>
      <c r="C107748" t="n">
        <v>3</v>
      </c>
      <c r="D107748" t="inlineStr">
        <is>
          <t>{'node-red-contrib-realurl', 'realurl', 'simple-realurl'}</t>
        </is>
      </c>
    </row>
    <row r="107749">
      <c r="A107749" s="1" t="n">
        <v>107747</v>
      </c>
      <c r="B107749" t="inlineStr">
        <is>
          <t>wobal</t>
        </is>
      </c>
      <c r="C107749" t="n">
        <v>3</v>
      </c>
      <c r="D107749" t="inlineStr">
        <is>
          <t>{'wobal-signature-pad', 'wobal-jsonbrowser', 'wobal-gridstack'}</t>
        </is>
      </c>
    </row>
    <row r="107750">
      <c r="A107750" s="1" t="n">
        <v>107748</v>
      </c>
      <c r="B107750" t="inlineStr">
        <is>
          <t>dryice</t>
        </is>
      </c>
      <c r="C107750" t="n">
        <v>3</v>
      </c>
      <c r="D107750" t="inlineStr">
        <is>
          <t>{'@pylonide~dryice', 'c9dryice', 'dryice'}</t>
        </is>
      </c>
    </row>
    <row r="107751">
      <c r="A107751" s="1" t="n">
        <v>107749</v>
      </c>
      <c r="B107751" t="inlineStr">
        <is>
          <t>ssssss</t>
        </is>
      </c>
      <c r="C107751" t="n">
        <v>3</v>
      </c>
      <c r="D107751" t="inlineStr">
        <is>
          <t>{'m0603ssssss', 'ssssss', 'zk2ssssss'}</t>
        </is>
      </c>
    </row>
    <row r="107752">
      <c r="A107752" s="1" t="n">
        <v>107750</v>
      </c>
      <c r="B107752" t="inlineStr">
        <is>
          <t>winnipeg</t>
        </is>
      </c>
      <c r="C107752" t="n">
        <v>3</v>
      </c>
      <c r="D107752" t="inlineStr">
        <is>
          <t>{'winnipegtransitapi', 'winnipeg-transit', 'winnipeg'}</t>
        </is>
      </c>
    </row>
    <row r="107753">
      <c r="A107753" s="1" t="n">
        <v>107751</v>
      </c>
      <c r="B107753" t="inlineStr">
        <is>
          <t>unihash</t>
        </is>
      </c>
      <c r="C107753" t="n">
        <v>3</v>
      </c>
      <c r="D107753" t="inlineStr">
        <is>
          <t>{'insight-unihash-api', 'unihash', 'insight-unihash-ui'}</t>
        </is>
      </c>
    </row>
    <row r="107754">
      <c r="A107754" s="1" t="n">
        <v>107752</v>
      </c>
      <c r="B107754" t="inlineStr">
        <is>
          <t>conquest</t>
        </is>
      </c>
      <c r="C107754" t="n">
        <v>3</v>
      </c>
      <c r="D107754" t="inlineStr">
        <is>
          <t>{'conquest-living-styleguide', '@gql-conquest~query-selector', 'conquest'}</t>
        </is>
      </c>
    </row>
    <row r="107755">
      <c r="A107755" s="1" t="n">
        <v>107753</v>
      </c>
      <c r="B107755" t="inlineStr">
        <is>
          <t>freenow</t>
        </is>
      </c>
      <c r="C107755" t="n">
        <v>3</v>
      </c>
      <c r="D107755" t="inlineStr">
        <is>
          <t>{'@freenow~uniform', '@freenow~react-polygon-editor', '@freenow~wave'}</t>
        </is>
      </c>
    </row>
    <row r="107756">
      <c r="A107756" s="1" t="n">
        <v>107754</v>
      </c>
      <c r="B107756" t="inlineStr">
        <is>
          <t>lmdc</t>
        </is>
      </c>
      <c r="C107756" t="n">
        <v>3</v>
      </c>
      <c r="D107756" t="inlineStr">
        <is>
          <t>{'kafka-lmdc', '@lmdc~scaffold', 'hdfs-lmdc'}</t>
        </is>
      </c>
    </row>
    <row r="107757">
      <c r="A107757" s="1" t="n">
        <v>107755</v>
      </c>
      <c r="B107757" t="inlineStr">
        <is>
          <t>dependencyinjection</t>
        </is>
      </c>
      <c r="C107757" t="n">
        <v>3</v>
      </c>
      <c r="D107757" t="inlineStr">
        <is>
          <t>{'backbone.dependencyinjection', 'dottype.dependencyinjection', 'dependencyinjection'}</t>
        </is>
      </c>
    </row>
    <row r="107758">
      <c r="A107758" s="1" t="n">
        <v>107756</v>
      </c>
      <c r="B107758" t="inlineStr">
        <is>
          <t>paraply</t>
        </is>
      </c>
      <c r="C107758" t="n">
        <v>3</v>
      </c>
      <c r="D107758" t="inlineStr">
        <is>
          <t>{'eslint-config-paraply-react', 'eslint-config-paraply-base', 'eslint-config-paraply'}</t>
        </is>
      </c>
    </row>
    <row r="107759">
      <c r="A107759" s="1" t="n">
        <v>107757</v>
      </c>
      <c r="B107759" t="inlineStr">
        <is>
          <t>filigrana</t>
        </is>
      </c>
      <c r="C107759" t="n">
        <v>3</v>
      </c>
      <c r="D107759" t="inlineStr">
        <is>
          <t>{'@filigrana~schema', '@filigrana~enum', '@filigrana~ui'}</t>
        </is>
      </c>
    </row>
    <row r="107760">
      <c r="A107760" s="1" t="n">
        <v>107758</v>
      </c>
      <c r="B107760" t="inlineStr">
        <is>
          <t>wrakky</t>
        </is>
      </c>
      <c r="C107760" t="n">
        <v>3</v>
      </c>
      <c r="D107760" t="inlineStr">
        <is>
          <t>{'@wrakky-bootstrap~css', '@wrakky-bootstrap~jquery', '@wrakky-bootstrap~bootstrap'}</t>
        </is>
      </c>
    </row>
    <row r="107761">
      <c r="A107761" s="1" t="n">
        <v>107759</v>
      </c>
      <c r="B107761" t="inlineStr">
        <is>
          <t>tesing</t>
        </is>
      </c>
      <c r="C107761" t="n">
        <v>3</v>
      </c>
      <c r="D107761" t="inlineStr">
        <is>
          <t>{'panacloud-tesing', 'tesing-app', '@igorminar~tesing'}</t>
        </is>
      </c>
    </row>
    <row r="107762">
      <c r="A107762" s="1" t="n">
        <v>107760</v>
      </c>
      <c r="B107762" t="inlineStr">
        <is>
          <t>lunchly</t>
        </is>
      </c>
      <c r="C107762" t="n">
        <v>3</v>
      </c>
      <c r="D107762" t="inlineStr">
        <is>
          <t>{'@lunchly~service-zerocrater', '@lunchly~service-zerocater', '@lunchly~slack-bot'}</t>
        </is>
      </c>
    </row>
    <row r="107763">
      <c r="A107763" s="1" t="n">
        <v>107761</v>
      </c>
      <c r="B107763" t="inlineStr">
        <is>
          <t>omerts</t>
        </is>
      </c>
      <c r="C107763" t="n">
        <v>3</v>
      </c>
      <c r="D107763" t="inlineStr">
        <is>
          <t>{'omerts-component-playground', 'karma-jspm-omerts', 'omerts-karma-jspm'}</t>
        </is>
      </c>
    </row>
    <row r="107764">
      <c r="A107764" s="1" t="n">
        <v>107762</v>
      </c>
      <c r="B107764" t="inlineStr">
        <is>
          <t>roui</t>
        </is>
      </c>
      <c r="C107764" t="n">
        <v>3</v>
      </c>
      <c r="D107764" t="inlineStr">
        <is>
          <t>{'rc-roui', 'roui', 'react-roui'}</t>
        </is>
      </c>
    </row>
    <row r="107765">
      <c r="A107765" s="1" t="n">
        <v>107763</v>
      </c>
      <c r="B107765" t="inlineStr">
        <is>
          <t>nidhoggr</t>
        </is>
      </c>
      <c r="C107765" t="n">
        <v>3</v>
      </c>
      <c r="D107765" t="inlineStr">
        <is>
          <t>{'nidhoggr', 'nidhoggr-core', 'nidhoggr-requests'}</t>
        </is>
      </c>
    </row>
    <row r="107766">
      <c r="A107766" s="1" t="n">
        <v>107764</v>
      </c>
      <c r="B107766" t="inlineStr">
        <is>
          <t>dfservice</t>
        </is>
      </c>
      <c r="C107766" t="n">
        <v>3</v>
      </c>
      <c r="D107766" t="inlineStr">
        <is>
          <t>{'@helloworld1987~dfservice', 'ng2-dfservice', 'ng-dfservice'}</t>
        </is>
      </c>
    </row>
    <row r="107767">
      <c r="A107767" s="1" t="n">
        <v>107765</v>
      </c>
      <c r="B107767" t="inlineStr">
        <is>
          <t>mfdc</t>
        </is>
      </c>
      <c r="C107767" t="n">
        <v>3</v>
      </c>
      <c r="D107767" t="inlineStr">
        <is>
          <t>{'mfdc-email', 'mfdc-router', 'mfdc-repl'}</t>
        </is>
      </c>
    </row>
    <row r="107768">
      <c r="A107768" s="1" t="n">
        <v>107766</v>
      </c>
      <c r="B107768" t="inlineStr">
        <is>
          <t>presents</t>
        </is>
      </c>
      <c r="C107768" t="n">
        <v>3</v>
      </c>
      <c r="D107768" t="inlineStr">
        <is>
          <t>{'developer-adk-presents', 'react-presents', 'presents-server'}</t>
        </is>
      </c>
    </row>
    <row r="107769">
      <c r="A107769" s="1" t="n">
        <v>107767</v>
      </c>
      <c r="B107769" t="inlineStr">
        <is>
          <t>baoqlf</t>
        </is>
      </c>
      <c r="C107769" t="n">
        <v>3</v>
      </c>
      <c r="D107769" t="inlineStr">
        <is>
          <t>{'baoqlf-9999', 'baoqlf-99990', 'baoqlf-999'}</t>
        </is>
      </c>
    </row>
    <row r="107770">
      <c r="A107770" s="1" t="n">
        <v>107768</v>
      </c>
      <c r="B107770" t="inlineStr">
        <is>
          <t>supernode</t>
        </is>
      </c>
      <c r="C107770" t="n">
        <v>3</v>
      </c>
      <c r="D107770" t="inlineStr">
        <is>
          <t>{'gatsby-source-mxc-supernode', 'supernode', 'supernodemodule'}</t>
        </is>
      </c>
    </row>
    <row r="107771">
      <c r="A107771" s="1" t="n">
        <v>107769</v>
      </c>
      <c r="B107771" t="inlineStr">
        <is>
          <t>wificonfig</t>
        </is>
      </c>
      <c r="C107771" t="n">
        <v>3</v>
      </c>
      <c r="D107771" t="inlineStr">
        <is>
          <t>{'qcloud-iotexplorer-appdev-plugin-wificonfig-qrcode', 'wificonfig', 'appdev-plugin-wificonfig-qrcode'}</t>
        </is>
      </c>
    </row>
    <row r="107772">
      <c r="A107772" s="1" t="n">
        <v>107770</v>
      </c>
      <c r="B107772" t="inlineStr">
        <is>
          <t>botox</t>
        </is>
      </c>
      <c r="C107772" t="n">
        <v>3</v>
      </c>
      <c r="D107772" t="inlineStr">
        <is>
          <t>{'botox-di', 'trybotox', 'botox'}</t>
        </is>
      </c>
    </row>
    <row r="107773">
      <c r="A107773" s="1" t="n">
        <v>107771</v>
      </c>
      <c r="B107773" t="inlineStr">
        <is>
          <t>foreachasync</t>
        </is>
      </c>
      <c r="C107773" t="n">
        <v>3</v>
      </c>
      <c r="D107773" t="inlineStr">
        <is>
          <t>{'foreachasync', 'Array.prototype.forEachAsync', 'forEachAsync'}</t>
        </is>
      </c>
    </row>
    <row r="107774">
      <c r="A107774" s="1" t="n">
        <v>107772</v>
      </c>
      <c r="B107774" t="inlineStr">
        <is>
          <t>maguey</t>
        </is>
      </c>
      <c r="C107774" t="n">
        <v>3</v>
      </c>
      <c r="D107774" t="inlineStr">
        <is>
          <t>{'maguey-chai', 'magueys-reprovals-durmast', 'maguey'}</t>
        </is>
      </c>
    </row>
    <row r="107775">
      <c r="A107775" s="1" t="n">
        <v>107773</v>
      </c>
      <c r="B107775" t="inlineStr">
        <is>
          <t>codelock</t>
        </is>
      </c>
      <c r="C107775" t="n">
        <v>3</v>
      </c>
      <c r="D107775" t="inlineStr">
        <is>
          <t>{'@carenexis~codelock-sdk', 'codelock', 'codelock-ass'}</t>
        </is>
      </c>
    </row>
    <row r="107776">
      <c r="A107776" s="1" t="n">
        <v>107774</v>
      </c>
      <c r="B107776" t="inlineStr">
        <is>
          <t>kuntur</t>
        </is>
      </c>
      <c r="C107776" t="n">
        <v>3</v>
      </c>
      <c r="D107776" t="inlineStr">
        <is>
          <t>{'kuntur-cli-test', 'kuntur', 'kuntur-cli'}</t>
        </is>
      </c>
    </row>
    <row r="107777">
      <c r="A107777" s="1" t="n">
        <v>107775</v>
      </c>
      <c r="B107777" t="inlineStr">
        <is>
          <t>lkg</t>
        </is>
      </c>
      <c r="C107777" t="n">
        <v>3</v>
      </c>
      <c r="D107777" t="inlineStr">
        <is>
          <t>{'lkg-css', 'lkg-npm-vue-demo', 'lkg-pdf'}</t>
        </is>
      </c>
    </row>
    <row r="107778">
      <c r="A107778" s="1" t="n">
        <v>107776</v>
      </c>
      <c r="B107778" t="inlineStr">
        <is>
          <t>nebohq</t>
        </is>
      </c>
      <c r="C107778" t="n">
        <v>3</v>
      </c>
      <c r="D107778" t="inlineStr">
        <is>
          <t>{'@nebohq~nextjs', '@nebohq~nebo', '@nebohq~plugin'}</t>
        </is>
      </c>
    </row>
    <row r="107779">
      <c r="A107779" s="1" t="n">
        <v>107777</v>
      </c>
      <c r="B107779" t="inlineStr">
        <is>
          <t>mmathias</t>
        </is>
      </c>
      <c r="C107779" t="n">
        <v>3</v>
      </c>
      <c r="D107779" t="inlineStr">
        <is>
          <t>{'@mmathias~vue-module-helper', '@mmathias~vue-module-routes', '@mmathias~vue-modules'}</t>
        </is>
      </c>
    </row>
    <row r="107780">
      <c r="A107780" s="1" t="n">
        <v>107778</v>
      </c>
      <c r="B107780" t="inlineStr">
        <is>
          <t>oodrive</t>
        </is>
      </c>
      <c r="C107780" t="n">
        <v>3</v>
      </c>
      <c r="D107780" t="inlineStr">
        <is>
          <t>{'oodrive-web-app', 'npm-oodrive', 'oodrive'}</t>
        </is>
      </c>
    </row>
    <row r="107781">
      <c r="A107781" s="1" t="n">
        <v>107779</v>
      </c>
      <c r="B107781" t="inlineStr">
        <is>
          <t>tweetstorm</t>
        </is>
      </c>
      <c r="C107781" t="n">
        <v>3</v>
      </c>
      <c r="D107781" t="inlineStr">
        <is>
          <t>{'scrape-tweetstorm', 'tweetstorm-scrape', 'tweetstorm'}</t>
        </is>
      </c>
    </row>
    <row r="107782">
      <c r="A107782" s="1" t="n">
        <v>107780</v>
      </c>
      <c r="B107782" t="inlineStr">
        <is>
          <t>naterkane</t>
        </is>
      </c>
      <c r="C107782" t="n">
        <v>3</v>
      </c>
      <c r="D107782" t="inlineStr">
        <is>
          <t>{'@naterkane~swagger-mock-file-generator', '@naterkane~dookie', '@naterkane~gridjs-react-17'}</t>
        </is>
      </c>
    </row>
    <row r="107783">
      <c r="A107783" s="1" t="n">
        <v>107781</v>
      </c>
      <c r="B107783" t="inlineStr">
        <is>
          <t>mova</t>
        </is>
      </c>
      <c r="C107783" t="n">
        <v>3</v>
      </c>
      <c r="D107783" t="inlineStr">
        <is>
          <t>{'movade-ui', 'movai-react-scripts', 'mova'}</t>
        </is>
      </c>
    </row>
    <row r="107784">
      <c r="A107784" s="1" t="n">
        <v>107782</v>
      </c>
      <c r="B107784" t="inlineStr">
        <is>
          <t>minodisk</t>
        </is>
      </c>
      <c r="C107784" t="n">
        <v>3</v>
      </c>
      <c r="D107784" t="inlineStr">
        <is>
          <t>{'@minodisk~medmd', '@minodisk~medkit', '@minodisk~medic'}</t>
        </is>
      </c>
    </row>
    <row r="107785">
      <c r="A107785" s="1" t="n">
        <v>107783</v>
      </c>
      <c r="B107785" t="inlineStr">
        <is>
          <t>zengzhaoxia</t>
        </is>
      </c>
      <c r="C107785" t="n">
        <v>3</v>
      </c>
      <c r="D107785" t="inlineStr">
        <is>
          <t>{'zengzhaoxia-pili-rtc', 'zengzhaoxia-pili-rtc-1', 'zengzhaoxia-pili-rtc-2'}</t>
        </is>
      </c>
    </row>
    <row r="107786">
      <c r="A107786" s="1" t="n">
        <v>107784</v>
      </c>
      <c r="B107786" t="inlineStr">
        <is>
          <t>yesn</t>
        </is>
      </c>
      <c r="C107786" t="n">
        <v>3</v>
      </c>
      <c r="D107786" t="inlineStr">
        <is>
          <t>{'yesn-json-plugin', 'yesn', 'yesn-path-loader'}</t>
        </is>
      </c>
    </row>
    <row r="107787">
      <c r="A107787" s="1" t="n">
        <v>107785</v>
      </c>
      <c r="B107787" t="inlineStr">
        <is>
          <t>smirk</t>
        </is>
      </c>
      <c r="C107787" t="n">
        <v>3</v>
      </c>
      <c r="D107787" t="inlineStr">
        <is>
          <t>{'emoji-smirk-cat', 'emoji-smirk', 'smirk'}</t>
        </is>
      </c>
    </row>
    <row r="107788">
      <c r="A107788" s="1" t="n">
        <v>107786</v>
      </c>
      <c r="B107788" t="inlineStr">
        <is>
          <t>saip106</t>
        </is>
      </c>
      <c r="C107788" t="n">
        <v>3</v>
      </c>
      <c r="D107788" t="inlineStr">
        <is>
          <t>{'@saip106~token-generator', '@saip106~jit', 'saip106'}</t>
        </is>
      </c>
    </row>
    <row r="107789">
      <c r="A107789" s="1" t="n">
        <v>107787</v>
      </c>
      <c r="B107789" t="inlineStr">
        <is>
          <t>debugadapter</t>
        </is>
      </c>
      <c r="C107789" t="n">
        <v>3</v>
      </c>
      <c r="D107789" t="inlineStr">
        <is>
          <t>{'firefox-debugadapter', 'vscode-debugadapter', 'vscode-debugadapter-testsupport'}</t>
        </is>
      </c>
    </row>
    <row r="107790">
      <c r="A107790" s="1" t="n">
        <v>107788</v>
      </c>
      <c r="B107790" t="inlineStr">
        <is>
          <t>chainstack</t>
        </is>
      </c>
      <c r="C107790" t="n">
        <v>3</v>
      </c>
      <c r="D107790" t="inlineStr">
        <is>
          <t>{'chainstack.js', 'chainstack-wallet', '@tchainstack~chainstack.js'}</t>
        </is>
      </c>
    </row>
    <row r="107791">
      <c r="A107791" s="1" t="n">
        <v>107789</v>
      </c>
      <c r="B107791" t="inlineStr">
        <is>
          <t>jmellicker</t>
        </is>
      </c>
      <c r="C107791" t="n">
        <v>3</v>
      </c>
      <c r="D107791" t="inlineStr">
        <is>
          <t>{'@jmellicker~cratedbsqlbuilder', '@jmellicker~j_', '@jmellicker~jlogs'}</t>
        </is>
      </c>
    </row>
    <row r="107792">
      <c r="A107792" s="1" t="n">
        <v>107790</v>
      </c>
      <c r="B107792" t="inlineStr">
        <is>
          <t>umwelt</t>
        </is>
      </c>
      <c r="C107792" t="n">
        <v>3</v>
      </c>
      <c r="D107792" t="inlineStr">
        <is>
          <t>{'umwelt', '@umweltdk~heartbeat', '@umweltdk~winston-papertrail'}</t>
        </is>
      </c>
    </row>
    <row r="107793">
      <c r="A107793" s="1" t="n">
        <v>107791</v>
      </c>
      <c r="B107793" t="inlineStr">
        <is>
          <t>rytm</t>
        </is>
      </c>
      <c r="C107793" t="n">
        <v>3</v>
      </c>
      <c r="D107793" t="inlineStr">
        <is>
          <t>{'rytm-wcag', 'rytm-helpers', 'rytm-webflow'}</t>
        </is>
      </c>
    </row>
    <row r="107794">
      <c r="A107794" s="1" t="n">
        <v>107792</v>
      </c>
      <c r="B107794" t="inlineStr">
        <is>
          <t>oaleynik</t>
        </is>
      </c>
      <c r="C107794" t="n">
        <v>3</v>
      </c>
      <c r="D107794" t="inlineStr">
        <is>
          <t>{'@oaleynik~sass-extract', '@oaleynik~dart-sass-variable-loader', '@oaleynik~sass-all-variable-loader'}</t>
        </is>
      </c>
    </row>
    <row r="107795">
      <c r="A107795" s="1" t="n">
        <v>107793</v>
      </c>
      <c r="B107795" t="inlineStr">
        <is>
          <t>jobin</t>
        </is>
      </c>
      <c r="C107795" t="n">
        <v>3</v>
      </c>
      <c r="D107795" t="inlineStr">
        <is>
          <t>{'jobin-react-native', 'jobin-ui-components', 'jobin-app-ui-components'}</t>
        </is>
      </c>
    </row>
    <row r="107796">
      <c r="A107796" s="1" t="n">
        <v>107794</v>
      </c>
      <c r="B107796" t="inlineStr">
        <is>
          <t>goscript</t>
        </is>
      </c>
      <c r="C107796" t="n">
        <v>3</v>
      </c>
      <c r="D107796" t="inlineStr">
        <is>
          <t>{'@goscript~create-goscript-app', '@goscript~goscript-app-api', 'create-goscript-app'}</t>
        </is>
      </c>
    </row>
    <row r="107797">
      <c r="A107797" s="1" t="n">
        <v>107795</v>
      </c>
      <c r="B107797" t="inlineStr">
        <is>
          <t>exjs</t>
        </is>
      </c>
      <c r="C107797" t="n">
        <v>3</v>
      </c>
      <c r="D107797" t="inlineStr">
        <is>
          <t>{'exjs-simple-server', 'exjs', '@edsilv~exjs'}</t>
        </is>
      </c>
    </row>
    <row r="107798">
      <c r="A107798" s="1" t="n">
        <v>107796</v>
      </c>
      <c r="B107798" t="inlineStr">
        <is>
          <t>defining</t>
        </is>
      </c>
      <c r="C107798" t="n">
        <v>3</v>
      </c>
      <c r="D107798" t="inlineStr">
        <is>
          <t>{'self-defining-ck-editor', 'xzy_self-defining', 'sdc-cms-defining'}</t>
        </is>
      </c>
    </row>
    <row r="107799">
      <c r="A107799" s="1" t="n">
        <v>107797</v>
      </c>
      <c r="B107799" t="inlineStr">
        <is>
          <t>pukiwiki</t>
        </is>
      </c>
      <c r="C107799" t="n">
        <v>3</v>
      </c>
      <c r="D107799" t="inlineStr">
        <is>
          <t>{'growi-plugin-pukiwiki-like-linker', 'pukiwiki-client', 'crowi-plugin-pukiwiki-like-linker'}</t>
        </is>
      </c>
    </row>
    <row r="107800">
      <c r="A107800" s="1" t="n">
        <v>107798</v>
      </c>
      <c r="B107800" t="inlineStr">
        <is>
          <t>strformat</t>
        </is>
      </c>
      <c r="C107800" t="n">
        <v>3</v>
      </c>
      <c r="D107800" t="inlineStr">
        <is>
          <t>{'@typeskrift~strformat', 'strformat', '@faustbrian~strformat'}</t>
        </is>
      </c>
    </row>
    <row r="107801">
      <c r="A107801" s="1" t="n">
        <v>107799</v>
      </c>
      <c r="B107801" t="inlineStr">
        <is>
          <t>cassie</t>
        </is>
      </c>
      <c r="C107801" t="n">
        <v>3</v>
      </c>
      <c r="D107801" t="inlineStr">
        <is>
          <t>{'cassie', 'cassier', 'cassie-odm'}</t>
        </is>
      </c>
    </row>
    <row r="107802">
      <c r="A107802" s="1" t="n">
        <v>107800</v>
      </c>
      <c r="B107802" t="inlineStr">
        <is>
          <t>nadall</t>
        </is>
      </c>
      <c r="C107802" t="n">
        <v>3</v>
      </c>
      <c r="D107802" t="inlineStr">
        <is>
          <t>{'@nadall~ui-catalog', '@nadall~ui-catalogs', '@nadall~style-guide'}</t>
        </is>
      </c>
    </row>
    <row r="107803">
      <c r="A107803" s="1" t="n">
        <v>107801</v>
      </c>
      <c r="B107803" t="inlineStr">
        <is>
          <t>clears</t>
        </is>
      </c>
      <c r="C107803" t="n">
        <v>3</v>
      </c>
      <c r="D107803" t="inlineStr">
        <is>
          <t>{'tachyons-clears', 'tachyons-modular-clears', 'css-clears'}</t>
        </is>
      </c>
    </row>
    <row r="107804">
      <c r="A107804" s="1" t="n">
        <v>107802</v>
      </c>
      <c r="B107804" t="inlineStr">
        <is>
          <t>cronshot</t>
        </is>
      </c>
      <c r="C107804" t="n">
        <v>3</v>
      </c>
      <c r="D107804" t="inlineStr">
        <is>
          <t>{'cronshot-imagemagick', 'cronshot-local', 'cronshot'}</t>
        </is>
      </c>
    </row>
    <row r="107805">
      <c r="A107805" s="1" t="n">
        <v>107803</v>
      </c>
      <c r="B107805" t="inlineStr">
        <is>
          <t>moduuli</t>
        </is>
      </c>
      <c r="C107805" t="n">
        <v>3</v>
      </c>
      <c r="D107805" t="inlineStr">
        <is>
          <t>{'moduuli', 'mun-eka-nodejs-moduuli', 'testi-moduuli'}</t>
        </is>
      </c>
    </row>
    <row r="107806">
      <c r="A107806" s="1" t="n">
        <v>107804</v>
      </c>
      <c r="B107806" t="inlineStr">
        <is>
          <t>layout1</t>
        </is>
      </c>
      <c r="C107806" t="n">
        <v>3</v>
      </c>
      <c r="D107806" t="inlineStr">
        <is>
          <t>{'layout1', 'asp-grid-layout1', 'layout1template-example'}</t>
        </is>
      </c>
    </row>
    <row r="107807">
      <c r="A107807" s="1" t="n">
        <v>107805</v>
      </c>
      <c r="B107807" t="inlineStr">
        <is>
          <t>deltatimer</t>
        </is>
      </c>
      <c r="C107807" t="n">
        <v>3</v>
      </c>
      <c r="D107807" t="inlineStr">
        <is>
          <t>{'com.deltatimer.fixedpoint-test1', '@daleth90~com.deltatimer.fixedpoint', 'com.deltatimer.moq4-unity'}</t>
        </is>
      </c>
    </row>
    <row r="107808">
      <c r="A107808" s="1" t="n">
        <v>107806</v>
      </c>
      <c r="B107808" t="inlineStr">
        <is>
          <t>harshal</t>
        </is>
      </c>
      <c r="C107808" t="n">
        <v>3</v>
      </c>
      <c r="D107808" t="inlineStr">
        <is>
          <t>{'harshalh-test-training', 'myappharshal', 'stop-watch-box-harshal'}</t>
        </is>
      </c>
    </row>
    <row r="107809">
      <c r="A107809" s="1" t="n">
        <v>107807</v>
      </c>
      <c r="B107809" t="inlineStr">
        <is>
          <t>gitlogs</t>
        </is>
      </c>
      <c r="C107809" t="n">
        <v>3</v>
      </c>
      <c r="D107809" t="inlineStr">
        <is>
          <t>{'gitlogs-js', 'gulp-gitlogs', 'gitlogs-coffee'}</t>
        </is>
      </c>
    </row>
    <row r="107810">
      <c r="A107810" s="1" t="n">
        <v>107808</v>
      </c>
      <c r="B107810" t="inlineStr">
        <is>
          <t>apdb</t>
        </is>
      </c>
      <c r="C107810" t="n">
        <v>3</v>
      </c>
      <c r="D107810" t="inlineStr">
        <is>
          <t>{'@satyrnidae~apdb-utils', 'apdb', '@satyrnidae~apdb-api'}</t>
        </is>
      </c>
    </row>
    <row r="107811">
      <c r="A107811" s="1" t="n">
        <v>107809</v>
      </c>
      <c r="B107811" t="inlineStr">
        <is>
          <t>guojing</t>
        </is>
      </c>
      <c r="C107811" t="n">
        <v>3</v>
      </c>
      <c r="D107811" t="inlineStr">
        <is>
          <t>{'guojing', 'guojing-test', 'guojing-test-20170226'}</t>
        </is>
      </c>
    </row>
    <row r="107812">
      <c r="A107812" s="1" t="n">
        <v>107810</v>
      </c>
      <c r="B107812" t="inlineStr">
        <is>
          <t>maziar</t>
        </is>
      </c>
      <c r="C107812" t="n">
        <v>3</v>
      </c>
      <c r="D107812" t="inlineStr">
        <is>
          <t>{'hc-maziar-test', '@maziar~node_test', '@maziar~node_test2'}</t>
        </is>
      </c>
    </row>
    <row r="107813">
      <c r="A107813" s="1" t="n">
        <v>107811</v>
      </c>
      <c r="B107813" t="inlineStr">
        <is>
          <t>santiagodeveloper</t>
        </is>
      </c>
      <c r="C107813" t="n">
        <v>3</v>
      </c>
      <c r="D107813" t="inlineStr">
        <is>
          <t>{'@santiagodeveloper~zipkin-instrumentation-fetch', '@santiagodeveloper~zipkin-browser', '@santiagodeveloper~zipkin-transport-http'}</t>
        </is>
      </c>
    </row>
    <row r="107814">
      <c r="A107814" s="1" t="n">
        <v>107812</v>
      </c>
      <c r="B107814" t="inlineStr">
        <is>
          <t>lgpdok</t>
        </is>
      </c>
      <c r="C107814" t="n">
        <v>3</v>
      </c>
      <c r="D107814" t="inlineStr">
        <is>
          <t>{'lgpdok-multi-tenant', '@lgpdok-multi-tenant~client', '@lgpdok-multi-tenant~shared'}</t>
        </is>
      </c>
    </row>
    <row r="107815">
      <c r="A107815" s="1" t="n">
        <v>107813</v>
      </c>
      <c r="B107815" t="inlineStr">
        <is>
          <t>folpe</t>
        </is>
      </c>
      <c r="C107815" t="n">
        <v>3</v>
      </c>
      <c r="D107815" t="inlineStr">
        <is>
          <t>{'cra-template-folpe', '@folpe~tiny', '@folpe~react-tantum'}</t>
        </is>
      </c>
    </row>
    <row r="107816">
      <c r="A107816" s="1" t="n">
        <v>107814</v>
      </c>
      <c r="B107816" t="inlineStr">
        <is>
          <t>igis</t>
        </is>
      </c>
      <c r="C107816" t="n">
        <v>3</v>
      </c>
      <c r="D107816" t="inlineStr">
        <is>
          <t>{'igis-cesium-es6', 'git-remote-igis', 'igis'}</t>
        </is>
      </c>
    </row>
    <row r="107817">
      <c r="A107817" s="1" t="n">
        <v>107815</v>
      </c>
      <c r="B107817" t="inlineStr">
        <is>
          <t>istanbub</t>
        </is>
      </c>
      <c r="C107817" t="n">
        <v>3</v>
      </c>
      <c r="D107817" t="inlineStr">
        <is>
          <t>{'@advanced-rest-client~wct-istanbub', 'istanbub', 'wct-istanbub'}</t>
        </is>
      </c>
    </row>
    <row r="107818">
      <c r="A107818" s="1" t="n">
        <v>107816</v>
      </c>
      <c r="B107818" t="inlineStr">
        <is>
          <t>tomhome</t>
        </is>
      </c>
      <c r="C107818" t="n">
        <v>3</v>
      </c>
      <c r="D107818" t="inlineStr">
        <is>
          <t>{'@tomhome~xxx', '@tomhome~two', '@tomhome~one'}</t>
        </is>
      </c>
    </row>
    <row r="107819">
      <c r="A107819" s="1" t="n">
        <v>107817</v>
      </c>
      <c r="B107819" t="inlineStr">
        <is>
          <t>ecare</t>
        </is>
      </c>
      <c r="C107819" t="n">
        <v>3</v>
      </c>
      <c r="D107819" t="inlineStr">
        <is>
          <t>{'ecare-common', '@orangesk~ecare-assets', 'ecare-cli'}</t>
        </is>
      </c>
    </row>
    <row r="107820">
      <c r="A107820" s="1" t="n">
        <v>107818</v>
      </c>
      <c r="B107820" t="inlineStr">
        <is>
          <t>rzuppur</t>
        </is>
      </c>
      <c r="C107820" t="n">
        <v>3</v>
      </c>
      <c r="D107820" t="inlineStr">
        <is>
          <t>{'@rzuppur~rvpe', '@rzuppur~rvc', '@rzuppur~recs'}</t>
        </is>
      </c>
    </row>
    <row r="107821">
      <c r="A107821" s="1" t="n">
        <v>107819</v>
      </c>
      <c r="B107821" t="inlineStr">
        <is>
          <t>samkoin</t>
        </is>
      </c>
      <c r="C107821" t="n">
        <v>3</v>
      </c>
      <c r="D107821" t="inlineStr">
        <is>
          <t>{'quest-samkoin-sdk', 'quest-samkoin-dft1', 'quest-samkoin-dft'}</t>
        </is>
      </c>
    </row>
    <row r="107822">
      <c r="A107822" s="1" t="n">
        <v>107820</v>
      </c>
      <c r="B107822" t="inlineStr">
        <is>
          <t>wikifetch</t>
        </is>
      </c>
      <c r="C107822" t="n">
        <v>3</v>
      </c>
      <c r="D107822" t="inlineStr">
        <is>
          <t>{'wikifetch', 'wikifetch-modern', 'node-wikifetch'}</t>
        </is>
      </c>
    </row>
    <row r="107823">
      <c r="A107823" s="1" t="n">
        <v>107821</v>
      </c>
      <c r="B107823" t="inlineStr">
        <is>
          <t>resourcemanager</t>
        </is>
      </c>
      <c r="C107823" t="n">
        <v>3</v>
      </c>
      <c r="D107823" t="inlineStr">
        <is>
          <t>{'@alicloud~ros-cdk-resourcemanager', 'oci-resourcemanager', '@alifurkan~resourcemanager'}</t>
        </is>
      </c>
    </row>
    <row r="107824">
      <c r="A107824" s="1" t="n">
        <v>107822</v>
      </c>
      <c r="B107824" t="inlineStr">
        <is>
          <t>ffth</t>
        </is>
      </c>
      <c r="C107824" t="n">
        <v>3</v>
      </c>
      <c r="D107824" t="inlineStr">
        <is>
          <t>{'@ffth~sequelizeqsfind', '@ffth~gbo', '@ffth~typeqsfind'}</t>
        </is>
      </c>
    </row>
    <row r="107825">
      <c r="A107825" s="1" t="n">
        <v>107823</v>
      </c>
      <c r="B107825" t="inlineStr">
        <is>
          <t>baaluo</t>
        </is>
      </c>
      <c r="C107825" t="n">
        <v>3</v>
      </c>
      <c r="D107825" t="inlineStr">
        <is>
          <t>{'@baaluo~libcrypto', '@baaluo~bears-js', '@baaluo~rpc-auth'}</t>
        </is>
      </c>
    </row>
    <row r="107826">
      <c r="A107826" s="1" t="n">
        <v>107824</v>
      </c>
      <c r="B107826" t="inlineStr">
        <is>
          <t>gzipped</t>
        </is>
      </c>
      <c r="C107826" t="n">
        <v>3</v>
      </c>
      <c r="D107826" t="inlineStr">
        <is>
          <t>{'gzipped-multiparty', 'gzipped', 'serve-gzipped'}</t>
        </is>
      </c>
    </row>
    <row r="107827">
      <c r="A107827" s="1" t="n">
        <v>107825</v>
      </c>
      <c r="B107827" t="inlineStr">
        <is>
          <t>ycss</t>
        </is>
      </c>
      <c r="C107827" t="n">
        <v>3</v>
      </c>
      <c r="D107827" t="inlineStr">
        <is>
          <t>{'a11ycss', '@ox2~ycss', 'ycss'}</t>
        </is>
      </c>
    </row>
    <row r="107828">
      <c r="A107828" s="1" t="n">
        <v>107826</v>
      </c>
      <c r="B107828" t="inlineStr">
        <is>
          <t>qwiki</t>
        </is>
      </c>
      <c r="C107828" t="n">
        <v>3</v>
      </c>
      <c r="D107828" t="inlineStr">
        <is>
          <t>{'qwiki-login', 'rwi-qwiki-login', 'qwiki'}</t>
        </is>
      </c>
    </row>
    <row r="107829">
      <c r="A107829" s="1" t="n">
        <v>107827</v>
      </c>
      <c r="B107829" t="inlineStr">
        <is>
          <t>csvfile</t>
        </is>
      </c>
      <c r="C107829" t="n">
        <v>3</v>
      </c>
      <c r="D107829" t="inlineStr">
        <is>
          <t>{'json2csvfile', 'csvfile', 'csvfile-to-array-of-json'}</t>
        </is>
      </c>
    </row>
    <row r="107830">
      <c r="A107830" s="1" t="n">
        <v>107828</v>
      </c>
      <c r="B107830" t="inlineStr">
        <is>
          <t>zrz</t>
        </is>
      </c>
      <c r="C107830" t="n">
        <v>3</v>
      </c>
      <c r="D107830" t="inlineStr">
        <is>
          <t>{'zrz-test', 'zrz-nav-box', 'zrz-water-mark'}</t>
        </is>
      </c>
    </row>
    <row r="107831">
      <c r="A107831" s="1" t="n">
        <v>107829</v>
      </c>
      <c r="B107831" t="inlineStr">
        <is>
          <t>localdate</t>
        </is>
      </c>
      <c r="C107831" t="n">
        <v>3</v>
      </c>
      <c r="D107831" t="inlineStr">
        <is>
          <t>{'localdate', 'iso-date-to-localdate', 'js-localdate-plus'}</t>
        </is>
      </c>
    </row>
    <row r="107832">
      <c r="A107832" s="1" t="n">
        <v>107830</v>
      </c>
      <c r="B107832" t="inlineStr">
        <is>
          <t>iconified</t>
        </is>
      </c>
      <c r="C107832" t="n">
        <v>3</v>
      </c>
      <c r="D107832" t="inlineStr">
        <is>
          <t>{'collective-iconifieddocumentactions', 'collective-iconifiednavigation', 'collective-iconifiedcategory'}</t>
        </is>
      </c>
    </row>
    <row r="107833">
      <c r="A107833" s="1" t="n">
        <v>107831</v>
      </c>
      <c r="B107833" t="inlineStr">
        <is>
          <t>bolide</t>
        </is>
      </c>
      <c r="C107833" t="n">
        <v>3</v>
      </c>
      <c r="D107833" t="inlineStr">
        <is>
          <t>{'bolide-nuxt-template', 'gulp-rev-by-bolide', 'bolides'}</t>
        </is>
      </c>
    </row>
    <row r="107834">
      <c r="A107834" s="1" t="n">
        <v>107832</v>
      </c>
      <c r="B107834" t="inlineStr">
        <is>
          <t>stationery</t>
        </is>
      </c>
      <c r="C107834" t="n">
        <v>3</v>
      </c>
      <c r="D107834" t="inlineStr">
        <is>
          <t>{'node-stationery', 'stationery', 'stationery-themes'}</t>
        </is>
      </c>
    </row>
    <row r="107835">
      <c r="A107835" s="1" t="n">
        <v>107833</v>
      </c>
      <c r="B107835" t="inlineStr">
        <is>
          <t>noquery</t>
        </is>
      </c>
      <c r="C107835" t="n">
        <v>3</v>
      </c>
      <c r="D107835" t="inlineStr">
        <is>
          <t>{'noquery', 'mishamyrt-noquery', 'noquery-ajax'}</t>
        </is>
      </c>
    </row>
    <row r="107836">
      <c r="A107836" s="1" t="n">
        <v>107834</v>
      </c>
      <c r="B107836" t="inlineStr">
        <is>
          <t>eugenepankov</t>
        </is>
      </c>
      <c r="C107836" t="n">
        <v>3</v>
      </c>
      <c r="D107836" t="inlineStr">
        <is>
          <t>{'@eugenepankov~source-map-loader', '@eugenepankov~system-idle-time', '@eugenepankov~thread-loader'}</t>
        </is>
      </c>
    </row>
    <row r="107837">
      <c r="A107837" s="1" t="n">
        <v>107835</v>
      </c>
      <c r="B107837" t="inlineStr">
        <is>
          <t>shaungc</t>
        </is>
      </c>
      <c r="C107837" t="n">
        <v>3</v>
      </c>
      <c r="D107837" t="inlineStr">
        <is>
          <t>{'@shaungc~custom-ckeditor5-react', '@shaungc~ckeditor5-custom-balloon', '@shaungc~bull-board'}</t>
        </is>
      </c>
    </row>
    <row r="107838">
      <c r="A107838" s="1" t="n">
        <v>107836</v>
      </c>
      <c r="B107838" t="inlineStr">
        <is>
          <t>holger</t>
        </is>
      </c>
      <c r="C107838" t="n">
        <v>3</v>
      </c>
      <c r="D107838" t="inlineStr">
        <is>
          <t>{'holger-jie-test', 'holger-utils', '@holgergp~react-autocomplete'}</t>
        </is>
      </c>
    </row>
    <row r="107839">
      <c r="A107839" s="1" t="n">
        <v>107837</v>
      </c>
      <c r="B107839" t="inlineStr">
        <is>
          <t>cfml</t>
        </is>
      </c>
      <c r="C107839" t="n">
        <v>3</v>
      </c>
      <c r="D107839" t="inlineStr">
        <is>
          <t>{'node-cfml', 'generator-cfml-mvc', 'cfmljs'}</t>
        </is>
      </c>
    </row>
    <row r="107840">
      <c r="A107840" s="1" t="n">
        <v>107838</v>
      </c>
      <c r="B107840" t="inlineStr">
        <is>
          <t>jdrunken</t>
        </is>
      </c>
      <c r="C107840" t="n">
        <v>3</v>
      </c>
      <c r="D107840" t="inlineStr">
        <is>
          <t>{'@jdrunken~style', '@jdrunken~eslint', '@jdrunken~stylelint'}</t>
        </is>
      </c>
    </row>
    <row r="107841">
      <c r="A107841" s="1" t="n">
        <v>107839</v>
      </c>
      <c r="B107841" t="inlineStr">
        <is>
          <t>ericlsk</t>
        </is>
      </c>
      <c r="C107841" t="n">
        <v>3</v>
      </c>
      <c r="D107841" t="inlineStr">
        <is>
          <t>{'@ericlsk~react-hello-people-style', '@ericlsk~react-hello-people', '@ericlsk~hello-world'}</t>
        </is>
      </c>
    </row>
    <row r="107842">
      <c r="A107842" s="1" t="n">
        <v>107840</v>
      </c>
      <c r="B107842" t="inlineStr">
        <is>
          <t>nissi</t>
        </is>
      </c>
      <c r="C107842" t="n">
        <v>3</v>
      </c>
      <c r="D107842" t="inlineStr">
        <is>
          <t>{'@yukinissie~hello-wasm', 'nissicreative-csstools', 'ounissi-config'}</t>
        </is>
      </c>
    </row>
    <row r="107843">
      <c r="A107843" s="1" t="n">
        <v>107841</v>
      </c>
      <c r="B107843" t="inlineStr">
        <is>
          <t>chca</t>
        </is>
      </c>
      <c r="C107843" t="n">
        <v>3</v>
      </c>
      <c r="D107843" t="inlineStr">
        <is>
          <t>{'@chcaa~text-search', '@chcaa~validator', '@chcaa~web-extractor'}</t>
        </is>
      </c>
    </row>
    <row r="107844">
      <c r="A107844" s="1" t="n">
        <v>107842</v>
      </c>
      <c r="B107844" t="inlineStr">
        <is>
          <t>chcaa</t>
        </is>
      </c>
      <c r="C107844" t="n">
        <v>3</v>
      </c>
      <c r="D107844" t="inlineStr">
        <is>
          <t>{'@chcaa~text-search', '@chcaa~validator', '@chcaa~web-extractor'}</t>
        </is>
      </c>
    </row>
    <row r="107845">
      <c r="A107845" s="1" t="n">
        <v>107843</v>
      </c>
      <c r="B107845" t="inlineStr">
        <is>
          <t>anyshop</t>
        </is>
      </c>
      <c r="C107845" t="n">
        <v>3</v>
      </c>
      <c r="D107845" t="inlineStr">
        <is>
          <t>{'@anyshop~auth', '@anyshop~shared', '@anyshop~core'}</t>
        </is>
      </c>
    </row>
    <row r="107846">
      <c r="A107846" s="1" t="n">
        <v>107844</v>
      </c>
      <c r="B107846" t="inlineStr">
        <is>
          <t>rwl</t>
        </is>
      </c>
      <c r="C107846" t="n">
        <v>3</v>
      </c>
      <c r="D107846" t="inlineStr">
        <is>
          <t>{'rwl-date-picker', 'rwl', 'cordova-plugin-ble-central-rwl'}</t>
        </is>
      </c>
    </row>
    <row r="107847">
      <c r="A107847" s="1" t="n">
        <v>107845</v>
      </c>
      <c r="B107847" t="inlineStr">
        <is>
          <t>seraphim</t>
        </is>
      </c>
      <c r="C107847" t="n">
        <v>3</v>
      </c>
      <c r="D107847" t="inlineStr">
        <is>
          <t>{'@seraphimrp~thelounge-theme', 'thelounge-theme-seraphimrp', 'seraphim'}</t>
        </is>
      </c>
    </row>
    <row r="107848">
      <c r="A107848" s="1" t="n">
        <v>107846</v>
      </c>
      <c r="B107848" t="inlineStr">
        <is>
          <t>aspirejo</t>
        </is>
      </c>
      <c r="C107848" t="n">
        <v>3</v>
      </c>
      <c r="D107848" t="inlineStr">
        <is>
          <t>{'@aspirejo~express-route-generator', '@aspirejo~swagger-generator-express', '@aspirejo~ngx-materialize'}</t>
        </is>
      </c>
    </row>
    <row r="107849">
      <c r="A107849" s="1" t="n">
        <v>107847</v>
      </c>
      <c r="B107849" t="inlineStr">
        <is>
          <t>shoham</t>
        </is>
      </c>
      <c r="C107849" t="n">
        <v>3</v>
      </c>
      <c r="D107849" t="inlineStr">
        <is>
          <t>{'oshoham.unity-google-cloud-streaming-speech-to-text', 'com.oshoham.unity-google-cloud-streaming-speech-to-text', '@yardenshoham~mongodb-typescript'}</t>
        </is>
      </c>
    </row>
    <row r="107850">
      <c r="A107850" s="1" t="n">
        <v>107848</v>
      </c>
      <c r="B107850" t="inlineStr">
        <is>
          <t>shaoling</t>
        </is>
      </c>
      <c r="C107850" t="n">
        <v>3</v>
      </c>
      <c r="D107850" t="inlineStr">
        <is>
          <t>{'shaoling-test-ui', 'shaoling-vue', 'shaoling-ui'}</t>
        </is>
      </c>
    </row>
    <row r="107851">
      <c r="A107851" s="1" t="n">
        <v>107849</v>
      </c>
      <c r="B107851" t="inlineStr">
        <is>
          <t>lbps</t>
        </is>
      </c>
      <c r="C107851" t="n">
        <v>3</v>
      </c>
      <c r="D107851" t="inlineStr">
        <is>
          <t>{'lbps-s', 'lbps-bigwheel', 'lbps-goldegg'}</t>
        </is>
      </c>
    </row>
    <row r="107852">
      <c r="A107852" s="1" t="n">
        <v>107850</v>
      </c>
      <c r="B107852" t="inlineStr">
        <is>
          <t>emsa</t>
        </is>
      </c>
      <c r="C107852" t="n">
        <v>3</v>
      </c>
      <c r="D107852" t="inlineStr">
        <is>
          <t>{'emsa-bpm-api-service', 'emsa-api-service-archetype', 'com.emsaeng.cordova.plugin.AdMob'}</t>
        </is>
      </c>
    </row>
    <row r="107853">
      <c r="A107853" s="1" t="n">
        <v>107851</v>
      </c>
      <c r="B107853" t="inlineStr">
        <is>
          <t>lsm6</t>
        </is>
      </c>
      <c r="C107853" t="n">
        <v>3</v>
      </c>
      <c r="D107853" t="inlineStr">
        <is>
          <t>{'adafruit-circuitpython-lsm6dsox', 'adafruit-circuitpython-lsm6ds', 'mbed-js-st-lsm6dsl'}</t>
        </is>
      </c>
    </row>
    <row r="107854">
      <c r="A107854" s="1" t="n">
        <v>107852</v>
      </c>
      <c r="B107854" t="inlineStr">
        <is>
          <t>pulltorefreshjs</t>
        </is>
      </c>
      <c r="C107854" t="n">
        <v>3</v>
      </c>
      <c r="D107854" t="inlineStr">
        <is>
          <t>{'@wecode~pulltorefreshjs', '@types~pulltorefreshjs', 'pulltorefreshjs'}</t>
        </is>
      </c>
    </row>
    <row r="107855">
      <c r="A107855" s="1" t="n">
        <v>107853</v>
      </c>
      <c r="B107855" t="inlineStr">
        <is>
          <t>scriptnote</t>
        </is>
      </c>
      <c r="C107855" t="n">
        <v>3</v>
      </c>
      <c r="D107855" t="inlineStr">
        <is>
          <t>{'@scriptnote~local-client', '@scriptnote~local-api', 'scriptnote'}</t>
        </is>
      </c>
    </row>
    <row r="107856">
      <c r="A107856" s="1" t="n">
        <v>107854</v>
      </c>
      <c r="B107856" t="inlineStr">
        <is>
          <t>kantig</t>
        </is>
      </c>
      <c r="C107856" t="n">
        <v>3</v>
      </c>
      <c r="D107856" t="inlineStr">
        <is>
          <t>{'kantig-oxid', 'kantig-core', 'kantig-wordpress'}</t>
        </is>
      </c>
    </row>
    <row r="107857">
      <c r="A107857" s="1" t="n">
        <v>107855</v>
      </c>
      <c r="B107857" t="inlineStr">
        <is>
          <t>qwilr</t>
        </is>
      </c>
      <c r="C107857" t="n">
        <v>3</v>
      </c>
      <c r="D107857" t="inlineStr">
        <is>
          <t>{'qwilr-debug-fork', 'qwilr-logger', 'qwilr-request-logger'}</t>
        </is>
      </c>
    </row>
    <row r="107858">
      <c r="A107858" s="1" t="n">
        <v>107856</v>
      </c>
      <c r="B107858" t="inlineStr">
        <is>
          <t>npq</t>
        </is>
      </c>
      <c r="C107858" t="n">
        <v>3</v>
      </c>
      <c r="D107858" t="inlineStr">
        <is>
          <t>{'tgroenendaal-prequest-npq.react.utils', 'npq', 'npq.react.utils'}</t>
        </is>
      </c>
    </row>
    <row r="107859">
      <c r="A107859" s="1" t="n">
        <v>107857</v>
      </c>
      <c r="B107859" t="inlineStr">
        <is>
          <t>yuyin</t>
        </is>
      </c>
      <c r="C107859" t="n">
        <v>3</v>
      </c>
      <c r="D107859" t="inlineStr">
        <is>
          <t>{'baidu-yuyin-api', 'yuyin.js', 'baidu_yuyin'}</t>
        </is>
      </c>
    </row>
    <row r="107860">
      <c r="A107860" s="1" t="n">
        <v>107858</v>
      </c>
      <c r="B107860" t="inlineStr">
        <is>
          <t>bjcasign</t>
        </is>
      </c>
      <c r="C107860" t="n">
        <v>3</v>
      </c>
      <c r="D107860" t="inlineStr">
        <is>
          <t>{'cordova-plugin-bjcasign', 'bjcasign', 'cordova.plugin.bjcasign'}</t>
        </is>
      </c>
    </row>
    <row r="107861">
      <c r="A107861" s="1" t="n">
        <v>107859</v>
      </c>
      <c r="B107861" t="inlineStr">
        <is>
          <t>labsoft</t>
        </is>
      </c>
      <c r="C107861" t="n">
        <v>3</v>
      </c>
      <c r="D107861" t="inlineStr">
        <is>
          <t>{'@labsoft-2018~common-js', '@labsoft~common-labsoft-js', '@labsoft~common-js'}</t>
        </is>
      </c>
    </row>
    <row r="107862">
      <c r="A107862" s="1" t="n">
        <v>107860</v>
      </c>
      <c r="B107862" t="inlineStr">
        <is>
          <t>xqnode</t>
        </is>
      </c>
      <c r="C107862" t="n">
        <v>3</v>
      </c>
      <c r="D107862" t="inlineStr">
        <is>
          <t>{'xqnode-mongodb', 'xqnode-logger', 'xqnode'}</t>
        </is>
      </c>
    </row>
    <row r="107863">
      <c r="A107863" s="1" t="n">
        <v>107861</v>
      </c>
      <c r="B107863" t="inlineStr">
        <is>
          <t>vsucs4900</t>
        </is>
      </c>
      <c r="C107863" t="n">
        <v>3</v>
      </c>
      <c r="D107863" t="inlineStr">
        <is>
          <t>{'vsucs4900c', 'vsucs4900', 'vsucs4900b'}</t>
        </is>
      </c>
    </row>
    <row r="107864">
      <c r="A107864" s="1" t="n">
        <v>107862</v>
      </c>
      <c r="B107864" t="inlineStr">
        <is>
          <t>bdrc</t>
        </is>
      </c>
      <c r="C107864" t="n">
        <v>3</v>
      </c>
      <c r="D107864" t="inlineStr">
        <is>
          <t>{'bdrc-dbappparser', 'bdrc-volume-manifest-builder', 'bdrc-dbapps'}</t>
        </is>
      </c>
    </row>
    <row r="107865">
      <c r="A107865" s="1" t="n">
        <v>107863</v>
      </c>
      <c r="B107865" t="inlineStr">
        <is>
          <t>eirba</t>
        </is>
      </c>
      <c r="C107865" t="n">
        <v>3</v>
      </c>
      <c r="D107865" t="inlineStr">
        <is>
          <t>{'@eirba~ieee754', '@eirba~jest-ieee754', '@eirba~gameloop'}</t>
        </is>
      </c>
    </row>
    <row r="107866">
      <c r="A107866" s="1" t="n">
        <v>107864</v>
      </c>
      <c r="B107866" t="inlineStr">
        <is>
          <t>teacode</t>
        </is>
      </c>
      <c r="C107866" t="n">
        <v>3</v>
      </c>
      <c r="D107866" t="inlineStr">
        <is>
          <t>{'@teacode~react-admin-color-input', '@teacode~feathers-mongoose-teacode', 'eslint-config-teacode'}</t>
        </is>
      </c>
    </row>
    <row r="107867">
      <c r="A107867" s="1" t="n">
        <v>107865</v>
      </c>
      <c r="B107867" t="inlineStr">
        <is>
          <t>adblockdetect</t>
        </is>
      </c>
      <c r="C107867" t="n">
        <v>3</v>
      </c>
      <c r="D107867" t="inlineStr">
        <is>
          <t>{'adblockdetect', 'react-adblockdetect', '@dlab~adblockdetect'}</t>
        </is>
      </c>
    </row>
    <row r="107868">
      <c r="A107868" s="1" t="n">
        <v>107866</v>
      </c>
      <c r="B107868" t="inlineStr">
        <is>
          <t>powerschool</t>
        </is>
      </c>
      <c r="C107868" t="n">
        <v>3</v>
      </c>
      <c r="D107868" t="inlineStr">
        <is>
          <t>{'powerschool-api', 'powerschool-plugin-builder', 'powerschool'}</t>
        </is>
      </c>
    </row>
    <row r="107869">
      <c r="A107869" s="1" t="n">
        <v>107867</v>
      </c>
      <c r="B107869" t="inlineStr">
        <is>
          <t>ramenbox</t>
        </is>
      </c>
      <c r="C107869" t="n">
        <v>3</v>
      </c>
      <c r="D107869" t="inlineStr">
        <is>
          <t>{'@ordent~ramenbox', '@ordentco~ramenbox', '@ordentco~ramenbox-auth'}</t>
        </is>
      </c>
    </row>
    <row r="107870">
      <c r="A107870" s="1" t="n">
        <v>107868</v>
      </c>
      <c r="B107870" t="inlineStr">
        <is>
          <t>astunparse</t>
        </is>
      </c>
      <c r="C107870" t="n">
        <v>3</v>
      </c>
      <c r="D107870" t="inlineStr">
        <is>
          <t>{'py-backwards-astunparse', 'typed-astunparse', 'astunparse'}</t>
        </is>
      </c>
    </row>
    <row r="107871">
      <c r="A107871" s="1" t="n">
        <v>107869</v>
      </c>
      <c r="B107871" t="inlineStr">
        <is>
          <t>dcme</t>
        </is>
      </c>
      <c r="C107871" t="n">
        <v>3</v>
      </c>
      <c r="D107871" t="inlineStr">
        <is>
          <t>{'dcme-api', 'dcme-gatsby', 'dcme-style'}</t>
        </is>
      </c>
    </row>
    <row r="107872">
      <c r="A107872" s="1" t="n">
        <v>107870</v>
      </c>
      <c r="B107872" t="inlineStr">
        <is>
          <t>btcz</t>
        </is>
      </c>
      <c r="C107872" t="n">
        <v>3</v>
      </c>
      <c r="D107872" t="inlineStr">
        <is>
          <t>{'bitcore-wallet-client-btcz', 'bitcore-lib-btcz', 'bitcore-wallet-service-btcz'}</t>
        </is>
      </c>
    </row>
    <row r="107873">
      <c r="A107873" s="1" t="n">
        <v>107871</v>
      </c>
      <c r="B107873" t="inlineStr">
        <is>
          <t>ricerobotics</t>
        </is>
      </c>
      <c r="C107873" t="n">
        <v>3</v>
      </c>
      <c r="D107873" t="inlineStr">
        <is>
          <t>{'@ricerobotics~paddy', '@ricerobotics~mapbox-gl-draw', '@ricerobotics~geojsonhint'}</t>
        </is>
      </c>
    </row>
    <row r="107874">
      <c r="A107874" s="1" t="n">
        <v>107872</v>
      </c>
      <c r="B107874" t="inlineStr">
        <is>
          <t>bizic</t>
        </is>
      </c>
      <c r="C107874" t="n">
        <v>3</v>
      </c>
      <c r="D107874" t="inlineStr">
        <is>
          <t>{'bizic-vue', 'bizic-reactivity-vue', 'bizic'}</t>
        </is>
      </c>
    </row>
    <row r="107875">
      <c r="A107875" s="1" t="n">
        <v>107873</v>
      </c>
      <c r="B107875" t="inlineStr">
        <is>
          <t>stronggenius</t>
        </is>
      </c>
      <c r="C107875" t="n">
        <v>3</v>
      </c>
      <c r="D107875" t="inlineStr">
        <is>
          <t>{'stronggenius-pg-sugar', 'stronggenius-social-network', 'stronggenius-oauth2'}</t>
        </is>
      </c>
    </row>
    <row r="107876">
      <c r="A107876" s="1" t="n">
        <v>107874</v>
      </c>
      <c r="B107876" t="inlineStr">
        <is>
          <t>winkle</t>
        </is>
      </c>
      <c r="C107876" t="n">
        <v>3</v>
      </c>
      <c r="D107876" t="inlineStr">
        <is>
          <t>{'rip-van-winkle', 'jameswinkle', 'ibo-gitlab-jira-bullewinkle'}</t>
        </is>
      </c>
    </row>
    <row r="107877">
      <c r="A107877" s="1" t="n">
        <v>107875</v>
      </c>
      <c r="B107877" t="inlineStr">
        <is>
          <t>milesj</t>
        </is>
      </c>
      <c r="C107877" t="n">
        <v>3</v>
      </c>
      <c r="D107877" t="inlineStr">
        <is>
          <t>{'@milesj~build-tool-config', '@milesj~build-tool-runtime', '@milesj~build-tools'}</t>
        </is>
      </c>
    </row>
    <row r="107878">
      <c r="A107878" s="1" t="n">
        <v>107876</v>
      </c>
      <c r="B107878" t="inlineStr">
        <is>
          <t>exclusions</t>
        </is>
      </c>
      <c r="C107878" t="n">
        <v>3</v>
      </c>
      <c r="D107878" t="inlineStr">
        <is>
          <t>{'sort-with-exclusions', '@types~connect-history-api-fallback-exclusions', 'connect-history-api-fallback-exclusions'}</t>
        </is>
      </c>
    </row>
    <row r="107879">
      <c r="A107879" s="1" t="n">
        <v>107877</v>
      </c>
      <c r="B107879" t="inlineStr">
        <is>
          <t>cuneiform</t>
        </is>
      </c>
      <c r="C107879" t="n">
        <v>3</v>
      </c>
      <c r="D107879" t="inlineStr">
        <is>
          <t>{'@nymag~cuneiform-cmpt', '@andre_garvin~cuneiform', 'cuneiform'}</t>
        </is>
      </c>
    </row>
    <row r="107880">
      <c r="A107880" s="1" t="n">
        <v>107878</v>
      </c>
      <c r="B107880" t="inlineStr">
        <is>
          <t>webcomposer</t>
        </is>
      </c>
      <c r="C107880" t="n">
        <v>3</v>
      </c>
      <c r="D107880" t="inlineStr">
        <is>
          <t>{'generator-webcomposer-modules', 'generator-webcomposer-frontend', 'generator-webcomposer'}</t>
        </is>
      </c>
    </row>
    <row r="107881">
      <c r="A107881" s="1" t="n">
        <v>107879</v>
      </c>
      <c r="B107881" t="inlineStr">
        <is>
          <t>vqb</t>
        </is>
      </c>
      <c r="C107881" t="n">
        <v>3</v>
      </c>
      <c r="D107881" t="inlineStr">
        <is>
          <t>{'mb-vqb-core', 'mb-vqb', 'vqb'}</t>
        </is>
      </c>
    </row>
    <row r="107882">
      <c r="A107882" s="1" t="n">
        <v>107880</v>
      </c>
      <c r="B107882" t="inlineStr">
        <is>
          <t>pokecord</t>
        </is>
      </c>
      <c r="C107882" t="n">
        <v>3</v>
      </c>
      <c r="D107882" t="inlineStr">
        <is>
          <t>{'pokecord-bot', 'pokecord', '@pokecord~core'}</t>
        </is>
      </c>
    </row>
    <row r="107883">
      <c r="A107883" s="1" t="n">
        <v>107881</v>
      </c>
      <c r="B107883" t="inlineStr">
        <is>
          <t>tildah</t>
        </is>
      </c>
      <c r="C107883" t="n">
        <v>3</v>
      </c>
      <c r="D107883" t="inlineStr">
        <is>
          <t>{'generator-tildah', 'tildah-cli', 'tildah-jbh'}</t>
        </is>
      </c>
    </row>
    <row r="107884">
      <c r="A107884" s="1" t="n">
        <v>107882</v>
      </c>
      <c r="B107884" t="inlineStr">
        <is>
          <t>eip1559</t>
        </is>
      </c>
      <c r="C107884" t="n">
        <v>3</v>
      </c>
      <c r="D107884" t="inlineStr">
        <is>
          <t>{'eip1559-fee-suggestions-ethers', '@mohsen.mahmoodi~eip1559', 'eip1559'}</t>
        </is>
      </c>
    </row>
    <row r="107885">
      <c r="A107885" s="1" t="n">
        <v>107883</v>
      </c>
      <c r="B107885" t="inlineStr">
        <is>
          <t>maturana</t>
        </is>
      </c>
      <c r="C107885" t="n">
        <v>3</v>
      </c>
      <c r="D107885" t="inlineStr">
        <is>
          <t>{'@marcomaturana~express-decorators', '@marcomaturana~cpf', '@marcomaturana~cnpj'}</t>
        </is>
      </c>
    </row>
    <row r="107886">
      <c r="A107886" s="1" t="n">
        <v>107884</v>
      </c>
      <c r="B107886" t="inlineStr">
        <is>
          <t>marcomaturana</t>
        </is>
      </c>
      <c r="C107886" t="n">
        <v>3</v>
      </c>
      <c r="D107886" t="inlineStr">
        <is>
          <t>{'@marcomaturana~express-decorators', '@marcomaturana~cpf', '@marcomaturana~cnpj'}</t>
        </is>
      </c>
    </row>
    <row r="107887">
      <c r="A107887" s="1" t="n">
        <v>107885</v>
      </c>
      <c r="B107887" t="inlineStr">
        <is>
          <t>mparty</t>
        </is>
      </c>
      <c r="C107887" t="n">
        <v>3</v>
      </c>
      <c r="D107887" t="inlineStr">
        <is>
          <t>{'@tsrt~mparty', '@tsrt~mparty-express', '@tsrt~mparty-aws'}</t>
        </is>
      </c>
    </row>
    <row r="107888">
      <c r="A107888" s="1" t="n">
        <v>107886</v>
      </c>
      <c r="B107888" t="inlineStr">
        <is>
          <t>ricardomatias</t>
        </is>
      </c>
      <c r="C107888" t="n">
        <v>3</v>
      </c>
      <c r="D107888" t="inlineStr">
        <is>
          <t>{'@ricardomatias~roll', '@ricardomatias~ring', '@ricardomatias~latest-release'}</t>
        </is>
      </c>
    </row>
    <row r="107889">
      <c r="A107889" s="1" t="n">
        <v>107887</v>
      </c>
      <c r="B107889" t="inlineStr">
        <is>
          <t>lizhuowen</t>
        </is>
      </c>
      <c r="C107889" t="n">
        <v>3</v>
      </c>
      <c r="D107889" t="inlineStr">
        <is>
          <t>{'lizhuowen-1', 'lizhuowen-2', 'utils-lizhuowen'}</t>
        </is>
      </c>
    </row>
    <row r="107890">
      <c r="A107890" s="1" t="n">
        <v>107888</v>
      </c>
      <c r="B107890" t="inlineStr">
        <is>
          <t>centering</t>
        </is>
      </c>
      <c r="C107890" t="n">
        <v>3</v>
      </c>
      <c r="D107890" t="inlineStr">
        <is>
          <t>{'centering', 'steam-centering', 'tailwindcss-absolute-centering'}</t>
        </is>
      </c>
    </row>
    <row r="107891">
      <c r="A107891" s="1" t="n">
        <v>107889</v>
      </c>
      <c r="B107891" t="inlineStr">
        <is>
          <t>rgwch</t>
        </is>
      </c>
      <c r="C107891" t="n">
        <v>3</v>
      </c>
      <c r="D107891" t="inlineStr">
        <is>
          <t>{'@rgwch~samdastools', '@rgwch~normalize_mysqldb', '@rgwch~smartmonview'}</t>
        </is>
      </c>
    </row>
    <row r="107892">
      <c r="A107892" s="1" t="n">
        <v>107890</v>
      </c>
      <c r="B107892" t="inlineStr">
        <is>
          <t>wikify</t>
        </is>
      </c>
      <c r="C107892" t="n">
        <v>3</v>
      </c>
      <c r="D107892" t="inlineStr">
        <is>
          <t>{'wikify', 'gitbook-plugin-wikify', '@micimize~jupyterlab-wikify'}</t>
        </is>
      </c>
    </row>
    <row r="107893">
      <c r="A107893" s="1" t="n">
        <v>107891</v>
      </c>
      <c r="B107893" t="inlineStr">
        <is>
          <t>apiql</t>
        </is>
      </c>
      <c r="C107893" t="n">
        <v>3</v>
      </c>
      <c r="D107893" t="inlineStr">
        <is>
          <t>{'apiql', '@e-xisto~apiql', 'apiql-express'}</t>
        </is>
      </c>
    </row>
    <row r="107894">
      <c r="A107894" s="1" t="n">
        <v>107892</v>
      </c>
      <c r="B107894" t="inlineStr">
        <is>
          <t>averyanova</t>
        </is>
      </c>
      <c r="C107894" t="n">
        <v>3</v>
      </c>
      <c r="D107894" t="inlineStr">
        <is>
          <t>{'brain-games-averyanova_v3', 'brain-games-averyanova', 'brain-games-averyanova_v2'}</t>
        </is>
      </c>
    </row>
    <row r="107895">
      <c r="A107895" s="1" t="n">
        <v>107893</v>
      </c>
      <c r="B107895" t="inlineStr">
        <is>
          <t>jtml</t>
        </is>
      </c>
      <c r="C107895" t="n">
        <v>3</v>
      </c>
      <c r="D107895" t="inlineStr">
        <is>
          <t>{'jtml', '@mjstahl~jtml', '@github~jtml'}</t>
        </is>
      </c>
    </row>
    <row r="107896">
      <c r="A107896" s="1" t="n">
        <v>107894</v>
      </c>
      <c r="B107896" t="inlineStr">
        <is>
          <t>callables</t>
        </is>
      </c>
      <c r="C107896" t="n">
        <v>3</v>
      </c>
      <c r="D107896" t="inlineStr">
        <is>
          <t>{'async-await-callables', 'callables-rpc-views', '@rainbow-cloud-functions~callables'}</t>
        </is>
      </c>
    </row>
    <row r="107897">
      <c r="A107897" s="1" t="n">
        <v>107895</v>
      </c>
      <c r="B107897" t="inlineStr">
        <is>
          <t>sodexo</t>
        </is>
      </c>
      <c r="C107897" t="n">
        <v>3</v>
      </c>
      <c r="D107897" t="inlineStr">
        <is>
          <t>{'sodexo-api', 'sodexo', 'sodexo-cli'}</t>
        </is>
      </c>
    </row>
    <row r="107898">
      <c r="A107898" s="1" t="n">
        <v>107896</v>
      </c>
      <c r="B107898" t="inlineStr">
        <is>
          <t>saghen</t>
        </is>
      </c>
      <c r="C107898" t="n">
        <v>3</v>
      </c>
      <c r="D107898" t="inlineStr">
        <is>
          <t>{'@saghen~string-tracker', '@saghen~hermes', '@saghen~discord'}</t>
        </is>
      </c>
    </row>
    <row r="107899">
      <c r="A107899" s="1" t="n">
        <v>107897</v>
      </c>
      <c r="B107899" t="inlineStr">
        <is>
          <t>splan</t>
        </is>
      </c>
      <c r="C107899" t="n">
        <v>3</v>
      </c>
      <c r="D107899" t="inlineStr">
        <is>
          <t>{'splan_rpc', 'splan', 'splan-uam-vue'}</t>
        </is>
      </c>
    </row>
    <row r="107900">
      <c r="A107900" s="1" t="n">
        <v>107898</v>
      </c>
      <c r="B107900" t="inlineStr">
        <is>
          <t>dstruct</t>
        </is>
      </c>
      <c r="C107900" t="n">
        <v>3</v>
      </c>
      <c r="D107900" t="inlineStr">
        <is>
          <t>{'dstruct', '@yjc~dstruct', 'dstruct-geomap-lib'}</t>
        </is>
      </c>
    </row>
    <row r="107901">
      <c r="A107901" s="1" t="n">
        <v>107899</v>
      </c>
      <c r="B107901" t="inlineStr">
        <is>
          <t>cooliojazz</t>
        </is>
      </c>
      <c r="C107901" t="n">
        <v>3</v>
      </c>
      <c r="D107901" t="inlineStr">
        <is>
          <t>{'cooliojazz-screeps-backend', 'cooliojazz-screeps', 'cooliojazz-screeps-launcher'}</t>
        </is>
      </c>
    </row>
    <row r="107902">
      <c r="A107902" s="1" t="n">
        <v>107900</v>
      </c>
      <c r="B107902" t="inlineStr">
        <is>
          <t>daltontan</t>
        </is>
      </c>
      <c r="C107902" t="n">
        <v>3</v>
      </c>
      <c r="D107902" t="inlineStr">
        <is>
          <t>{'@daltontan~utils.css', '@daltontan~postcss-import-json', '@daltontan~postcss-spacing'}</t>
        </is>
      </c>
    </row>
    <row r="107903">
      <c r="A107903" s="1" t="n">
        <v>107901</v>
      </c>
      <c r="B107903" t="inlineStr">
        <is>
          <t>sarahjs</t>
        </is>
      </c>
      <c r="C107903" t="n">
        <v>3</v>
      </c>
      <c r="D107903" t="inlineStr">
        <is>
          <t>{'@sarahjs~core', '@sarahjs~memory', '@sarahjs~redis'}</t>
        </is>
      </c>
    </row>
    <row r="107904">
      <c r="A107904" s="1" t="n">
        <v>107902</v>
      </c>
      <c r="B107904" t="inlineStr">
        <is>
          <t>ubisend</t>
        </is>
      </c>
      <c r="C107904" t="n">
        <v>3</v>
      </c>
      <c r="D107904" t="inlineStr">
        <is>
          <t>{'@ubisend~ls-helper', '@ubisend~strings', '@ubisend~mount-page'}</t>
        </is>
      </c>
    </row>
    <row r="107905">
      <c r="A107905" s="1" t="n">
        <v>107903</v>
      </c>
      <c r="B107905" t="inlineStr">
        <is>
          <t>multirun</t>
        </is>
      </c>
      <c r="C107905" t="n">
        <v>3</v>
      </c>
      <c r="D107905" t="inlineStr">
        <is>
          <t>{'docker-multirun', 'multirun', 'discord.short-multirun'}</t>
        </is>
      </c>
    </row>
    <row r="107906">
      <c r="A107906" s="1" t="n">
        <v>107904</v>
      </c>
      <c r="B107906" t="inlineStr">
        <is>
          <t>externalsync</t>
        </is>
      </c>
      <c r="C107906" t="n">
        <v>3</v>
      </c>
      <c r="D107906" t="inlineStr">
        <is>
          <t>{'mkm-service-externalsync', 'mkm-actions-externalsync', 'mkm-module-externalsync'}</t>
        </is>
      </c>
    </row>
    <row r="107907">
      <c r="A107907" s="1" t="n">
        <v>107905</v>
      </c>
      <c r="B107907" t="inlineStr">
        <is>
          <t>busyjs</t>
        </is>
      </c>
      <c r="C107907" t="n">
        <v>3</v>
      </c>
      <c r="D107907" t="inlineStr">
        <is>
          <t>{'@sekhmetdev~busyjs', 'busyjs', '@busyorg~busyjs'}</t>
        </is>
      </c>
    </row>
    <row r="107908">
      <c r="A107908" s="1" t="n">
        <v>107906</v>
      </c>
      <c r="B107908" t="inlineStr">
        <is>
          <t>ipfsd</t>
        </is>
      </c>
      <c r="C107908" t="n">
        <v>3</v>
      </c>
      <c r="D107908" t="inlineStr">
        <is>
          <t>{'@haad~ipfsd-ctl', 'ipfsd-node', 'ipfsd-ctl'}</t>
        </is>
      </c>
    </row>
    <row r="107909">
      <c r="A107909" s="1" t="n">
        <v>107907</v>
      </c>
      <c r="B107909" t="inlineStr">
        <is>
          <t>surin</t>
        </is>
      </c>
      <c r="C107909" t="n">
        <v>3</v>
      </c>
      <c r="D107909" t="inlineStr">
        <is>
          <t>{'surin_php', 'surin', 'asurin-hospitalrun'}</t>
        </is>
      </c>
    </row>
    <row r="107910">
      <c r="A107910" s="1" t="n">
        <v>107908</v>
      </c>
      <c r="B107910" t="inlineStr">
        <is>
          <t>cooksmelon</t>
        </is>
      </c>
      <c r="C107910" t="n">
        <v>3</v>
      </c>
      <c r="D107910" t="inlineStr">
        <is>
          <t>{'@cooksmelon~ajax', '@cooksmelon~utils', '@cooksmelon~event'}</t>
        </is>
      </c>
    </row>
    <row r="107911">
      <c r="A107911" s="1" t="n">
        <v>107909</v>
      </c>
      <c r="B107911" t="inlineStr">
        <is>
          <t>hagamitu</t>
        </is>
      </c>
      <c r="C107911" t="n">
        <v>3</v>
      </c>
      <c r="D107911" t="inlineStr">
        <is>
          <t>{'hagamitu-common', '@hagamitu~core', '@hagamitu~ui-components'}</t>
        </is>
      </c>
    </row>
    <row r="107912">
      <c r="A107912" s="1" t="n">
        <v>107910</v>
      </c>
      <c r="B107912" t="inlineStr">
        <is>
          <t>rediff</t>
        </is>
      </c>
      <c r="C107912" t="n">
        <v>3</v>
      </c>
      <c r="D107912" t="inlineStr">
        <is>
          <t>{'rediff-viewer', 'rediff', 'grunt-incrediff'}</t>
        </is>
      </c>
    </row>
    <row r="107913">
      <c r="A107913" s="1" t="n">
        <v>107911</v>
      </c>
      <c r="B107913" t="inlineStr">
        <is>
          <t>hofs</t>
        </is>
      </c>
      <c r="C107913" t="n">
        <v>3</v>
      </c>
      <c r="D107913" t="inlineStr">
        <is>
          <t>{'ember-changeset-hofs', '@raywhite~asnyc-hofs', '@raywhite~async-hofs'}</t>
        </is>
      </c>
    </row>
    <row r="107914">
      <c r="A107914" s="1" t="n">
        <v>107912</v>
      </c>
      <c r="B107914" t="inlineStr">
        <is>
          <t>imageshop</t>
        </is>
      </c>
      <c r="C107914" t="n">
        <v>3</v>
      </c>
      <c r="D107914" t="inlineStr">
        <is>
          <t>{'@keyteq~sanity-plugin-asset-source-imageshop', 'imageshop', '@labs-tech~sanity-plugin-asset-source-imageshop'}</t>
        </is>
      </c>
    </row>
    <row r="107915">
      <c r="A107915" s="1" t="n">
        <v>107913</v>
      </c>
      <c r="B107915" t="inlineStr">
        <is>
          <t>fileindex</t>
        </is>
      </c>
      <c r="C107915" t="n">
        <v>3</v>
      </c>
      <c r="D107915" t="inlineStr">
        <is>
          <t>{'gulp-fileindex', 'broccoli-fileindex', 'grunt-fileindex'}</t>
        </is>
      </c>
    </row>
    <row r="107916">
      <c r="A107916" s="1" t="n">
        <v>107914</v>
      </c>
      <c r="B107916" t="inlineStr">
        <is>
          <t>giantbots</t>
        </is>
      </c>
      <c r="C107916" t="n">
        <v>3</v>
      </c>
      <c r="D107916" t="inlineStr">
        <is>
          <t>{'giantbots-web', 'giantbots-service', 'giantbots'}</t>
        </is>
      </c>
    </row>
    <row r="107917">
      <c r="A107917" s="1" t="n">
        <v>107915</v>
      </c>
      <c r="B107917" t="inlineStr">
        <is>
          <t>fragalysis</t>
        </is>
      </c>
      <c r="C107917" t="n">
        <v>3</v>
      </c>
      <c r="D107917" t="inlineStr">
        <is>
          <t>{'fragalysis-api', 'fragalysis', 'im-fragalysis'}</t>
        </is>
      </c>
    </row>
    <row r="107918">
      <c r="A107918" s="1" t="n">
        <v>107916</v>
      </c>
      <c r="B107918" t="inlineStr">
        <is>
          <t>lechi</t>
        </is>
      </c>
      <c r="C107918" t="n">
        <v>3</v>
      </c>
      <c r="D107918" t="inlineStr">
        <is>
          <t>{'lechi-toolss', 'lechi-tools', 'lechi-gengshuang-utils'}</t>
        </is>
      </c>
    </row>
    <row r="107919">
      <c r="A107919" s="1" t="n">
        <v>107917</v>
      </c>
      <c r="B107919" t="inlineStr">
        <is>
          <t>bscpm</t>
        </is>
      </c>
      <c r="C107919" t="n">
        <v>3</v>
      </c>
      <c r="D107919" t="inlineStr">
        <is>
          <t>{'bscpm', '@beisen~bscpm-next', '@beisen~bscpm'}</t>
        </is>
      </c>
    </row>
    <row r="107920">
      <c r="A107920" s="1" t="n">
        <v>107918</v>
      </c>
      <c r="B107920" t="inlineStr">
        <is>
          <t>faithful</t>
        </is>
      </c>
      <c r="C107920" t="n">
        <v>3</v>
      </c>
      <c r="D107920" t="inlineStr">
        <is>
          <t>{'faithful', 'faithful-exec', 'old-faithful-geyser'}</t>
        </is>
      </c>
    </row>
    <row r="107921">
      <c r="A107921" s="1" t="n">
        <v>107919</v>
      </c>
      <c r="B107921" t="inlineStr">
        <is>
          <t>evoluservices</t>
        </is>
      </c>
      <c r="C107921" t="n">
        <v>3</v>
      </c>
      <c r="D107921" t="inlineStr">
        <is>
          <t>{'@evoluservices~i18next-scanner-config', '@evoluservices~coge', '@evoluservices~prettier-config'}</t>
        </is>
      </c>
    </row>
    <row r="107922">
      <c r="A107922" s="1" t="n">
        <v>107920</v>
      </c>
      <c r="B107922" t="inlineStr">
        <is>
          <t>gsettings</t>
        </is>
      </c>
      <c r="C107922" t="n">
        <v>3</v>
      </c>
      <c r="D107922" t="inlineStr">
        <is>
          <t>{'node-gsettings-wrapper', 'node-gsettings', 'gnome-shell-gsettings'}</t>
        </is>
      </c>
    </row>
    <row r="107923">
      <c r="A107923" s="1" t="n">
        <v>107921</v>
      </c>
      <c r="B107923" t="inlineStr">
        <is>
          <t>maureen</t>
        </is>
      </c>
      <c r="C107923" t="n">
        <v>3</v>
      </c>
      <c r="D107923" t="inlineStr">
        <is>
          <t>{'maureenlc89', 'mylib-maureen', 'maureen1274'}</t>
        </is>
      </c>
    </row>
    <row r="107924">
      <c r="A107924" s="1" t="n">
        <v>107922</v>
      </c>
      <c r="B107924" t="inlineStr">
        <is>
          <t>masteranime</t>
        </is>
      </c>
      <c r="C107924" t="n">
        <v>3</v>
      </c>
      <c r="D107924" t="inlineStr">
        <is>
          <t>{'masteranime-api', 'masteranime-scrapper', 'masteranime-scraper'}</t>
        </is>
      </c>
    </row>
    <row r="107925">
      <c r="A107925" s="1" t="n">
        <v>107923</v>
      </c>
      <c r="B107925" t="inlineStr">
        <is>
          <t>stadtkatalog</t>
        </is>
      </c>
      <c r="C107925" t="n">
        <v>3</v>
      </c>
      <c r="D107925" t="inlineStr">
        <is>
          <t>{'@stadtkatalog~ogdwien-address-sanitizer', '@stadtkatalog~openinghours', '@stadtkatalog~stadtkatalog'}</t>
        </is>
      </c>
    </row>
    <row r="107926">
      <c r="A107926" s="1" t="n">
        <v>107924</v>
      </c>
      <c r="B107926" t="inlineStr">
        <is>
          <t>withimg</t>
        </is>
      </c>
      <c r="C107926" t="n">
        <v>3</v>
      </c>
      <c r="D107926" t="inlineStr">
        <is>
          <t>{'html-withimg-loader', 'inline-html-withimg-loader', 'cnc-html-withimg-loader'}</t>
        </is>
      </c>
    </row>
    <row r="107927">
      <c r="A107927" s="1" t="n">
        <v>107925</v>
      </c>
      <c r="B107927" t="inlineStr">
        <is>
          <t>mhao</t>
        </is>
      </c>
      <c r="C107927" t="n">
        <v>3</v>
      </c>
      <c r="D107927" t="inlineStr">
        <is>
          <t>{'@mhao~html-include-loader', '@mhao~util', '@mhao~gulp-url2relative'}</t>
        </is>
      </c>
    </row>
    <row r="107928">
      <c r="A107928" s="1" t="n">
        <v>107926</v>
      </c>
      <c r="B107928" t="inlineStr">
        <is>
          <t>gamequery</t>
        </is>
      </c>
      <c r="C107928" t="n">
        <v>3</v>
      </c>
      <c r="D107928" t="inlineStr">
        <is>
          <t>{'@ryancavanaugh~gamequery', '@types~gamequery', 'retyped-gamequery-tsd-ambient'}</t>
        </is>
      </c>
    </row>
    <row r="107929">
      <c r="A107929" s="1" t="n">
        <v>107927</v>
      </c>
      <c r="B107929" t="inlineStr">
        <is>
          <t>outflow</t>
        </is>
      </c>
      <c r="C107929" t="n">
        <v>3</v>
      </c>
      <c r="D107929" t="inlineStr">
        <is>
          <t>{'karma-outflow-preprocessor', 'jira-inflow-outflow-generator', 'outflow'}</t>
        </is>
      </c>
    </row>
    <row r="107930">
      <c r="A107930" s="1" t="n">
        <v>107928</v>
      </c>
      <c r="B107930" t="inlineStr">
        <is>
          <t>workbooks</t>
        </is>
      </c>
      <c r="C107930" t="n">
        <v>3</v>
      </c>
      <c r="D107930" t="inlineStr">
        <is>
          <t>{'@microsoft~connected-workbooks', 'pyworkbooks', '@datafire~azure_applicationinsights_workbooks_api'}</t>
        </is>
      </c>
    </row>
    <row r="107931">
      <c r="A107931" s="1" t="n">
        <v>107929</v>
      </c>
      <c r="B107931" t="inlineStr">
        <is>
          <t>eostitan</t>
        </is>
      </c>
      <c r="C107931" t="n">
        <v>3</v>
      </c>
      <c r="D107931" t="inlineStr">
        <is>
          <t>{'@eostitan~uxipc-client', '@eostitan~uxwallet-service', '@eostitan~eosio-signer'}</t>
        </is>
      </c>
    </row>
    <row r="107932">
      <c r="A107932" s="1" t="n">
        <v>107930</v>
      </c>
      <c r="B107932" t="inlineStr">
        <is>
          <t>ejsmin</t>
        </is>
      </c>
      <c r="C107932" t="n">
        <v>3</v>
      </c>
      <c r="D107932" t="inlineStr">
        <is>
          <t>{'grunt-ejsmin', 'gulp-ejsmin', 'ejsmin'}</t>
        </is>
      </c>
    </row>
    <row r="107933">
      <c r="A107933" s="1" t="n">
        <v>107931</v>
      </c>
      <c r="B107933" t="inlineStr">
        <is>
          <t>areto</t>
        </is>
      </c>
      <c r="C107933" t="n">
        <v>3</v>
      </c>
      <c r="D107933" t="inlineStr">
        <is>
          <t>{'areto', 'areto-meta', 'areto-ejs'}</t>
        </is>
      </c>
    </row>
    <row r="107934">
      <c r="A107934" s="1" t="n">
        <v>107932</v>
      </c>
      <c r="B107934" t="inlineStr">
        <is>
          <t>padilla</t>
        </is>
      </c>
      <c r="C107934" t="n">
        <v>3</v>
      </c>
      <c r="D107934" t="inlineStr">
        <is>
          <t>{'@carlos.padilla~either-class', '@carlos.padilla~either-factory', '@carlos.padilla~either-prototype'}</t>
        </is>
      </c>
    </row>
    <row r="107935">
      <c r="A107935" s="1" t="n">
        <v>107933</v>
      </c>
      <c r="B107935" t="inlineStr">
        <is>
          <t>spca</t>
        </is>
      </c>
      <c r="C107935" t="n">
        <v>3</v>
      </c>
      <c r="D107935" t="inlineStr">
        <is>
          <t>{'generator-spcaf', 'spca', 'fattest-cat-bcspca'}</t>
        </is>
      </c>
    </row>
    <row r="107936">
      <c r="A107936" s="1" t="n">
        <v>107934</v>
      </c>
      <c r="B107936" t="inlineStr">
        <is>
          <t>fulltextsearch</t>
        </is>
      </c>
      <c r="C107936" t="n">
        <v>3</v>
      </c>
      <c r="D107936" t="inlineStr">
        <is>
          <t>{'fulltextsearch', 'docsify-fulltextsearch', 'dexie-fulltextsearch'}</t>
        </is>
      </c>
    </row>
    <row r="107937">
      <c r="A107937" s="1" t="n">
        <v>107935</v>
      </c>
      <c r="B107937" t="inlineStr">
        <is>
          <t>viewlift</t>
        </is>
      </c>
      <c r="C107937" t="n">
        <v>3</v>
      </c>
      <c r="D107937" t="inlineStr">
        <is>
          <t>{'viewlift-node-utils', 'viewlift-response', 'viewlift-logger'}</t>
        </is>
      </c>
    </row>
    <row r="107938">
      <c r="A107938" s="1" t="n">
        <v>107936</v>
      </c>
      <c r="B107938" t="inlineStr">
        <is>
          <t>httpsig</t>
        </is>
      </c>
      <c r="C107938" t="n">
        <v>3</v>
      </c>
      <c r="D107938" t="inlineStr">
        <is>
          <t>{'httpsig-cffi', 'drf-httpsig', 'httpsig'}</t>
        </is>
      </c>
    </row>
    <row r="107939">
      <c r="A107939" s="1" t="n">
        <v>107937</v>
      </c>
      <c r="B107939" t="inlineStr">
        <is>
          <t>pngdefry</t>
        </is>
      </c>
      <c r="C107939" t="n">
        <v>3</v>
      </c>
      <c r="D107939" t="inlineStr">
        <is>
          <t>{'pngdefry', 'node-pngdefry', 'node-pngdefry-cn'}</t>
        </is>
      </c>
    </row>
    <row r="107940">
      <c r="A107940" s="1" t="n">
        <v>107938</v>
      </c>
      <c r="B107940" t="inlineStr">
        <is>
          <t>nasu</t>
        </is>
      </c>
      <c r="C107940" t="n">
        <v>3</v>
      </c>
      <c r="D107940" t="inlineStr">
        <is>
          <t>{'nasu', '@nasu~codes', '@japanese-monospaced-fonts~nasu-m'}</t>
        </is>
      </c>
    </row>
    <row r="107941">
      <c r="A107941" s="1" t="n">
        <v>107939</v>
      </c>
      <c r="B107941" t="inlineStr">
        <is>
          <t>etracker</t>
        </is>
      </c>
      <c r="C107941" t="n">
        <v>3</v>
      </c>
      <c r="D107941" t="inlineStr">
        <is>
          <t>{'etracker-tracklet', 'gatsby-plugin-etracker-analytics', 'etracker-coit'}</t>
        </is>
      </c>
    </row>
    <row r="107942">
      <c r="A107942" s="1" t="n">
        <v>107940</v>
      </c>
      <c r="B107942" t="inlineStr">
        <is>
          <t>zika</t>
        </is>
      </c>
      <c r="C107942" t="n">
        <v>3</v>
      </c>
      <c r="D107942" t="inlineStr">
        <is>
          <t>{'@perzikanz~my-test-package', 'mazika_reports_v2', '@izikaj~minimal-editor'}</t>
        </is>
      </c>
    </row>
    <row r="107943">
      <c r="A107943" s="1" t="n">
        <v>107941</v>
      </c>
      <c r="B107943" t="inlineStr">
        <is>
          <t>ladies</t>
        </is>
      </c>
      <c r="C107943" t="n">
        <v>3</v>
      </c>
      <c r="D107943" t="inlineStr">
        <is>
          <t>{'ladies', 'python-instagram-ladies', 'ladiesandgentlemanthisishassan'}</t>
        </is>
      </c>
    </row>
    <row r="107944">
      <c r="A107944" s="1" t="n">
        <v>107942</v>
      </c>
      <c r="B107944" t="inlineStr">
        <is>
          <t>nexpose</t>
        </is>
      </c>
      <c r="C107944" t="n">
        <v>3</v>
      </c>
      <c r="D107944" t="inlineStr">
        <is>
          <t>{'nexpose', 'nexpose-py', 'nexpose-rest'}</t>
        </is>
      </c>
    </row>
    <row r="107945">
      <c r="A107945" s="1" t="n">
        <v>107943</v>
      </c>
      <c r="B107945" t="inlineStr">
        <is>
          <t>liboo</t>
        </is>
      </c>
      <c r="C107945" t="n">
        <v>3</v>
      </c>
      <c r="D107945" t="inlineStr">
        <is>
          <t>{'lion-liboo-146', 'liboo-1804', 'liboo'}</t>
        </is>
      </c>
    </row>
    <row r="107946">
      <c r="A107946" s="1" t="n">
        <v>107944</v>
      </c>
      <c r="B107946" t="inlineStr">
        <is>
          <t>kaskadi</t>
        </is>
      </c>
      <c r="C107946" t="n">
        <v>3</v>
      </c>
      <c r="D107946" t="inlineStr">
        <is>
          <t>{'kaskadi-cli', 'express-kaskadi-verify', '@kaskadi~better-colors'}</t>
        </is>
      </c>
    </row>
    <row r="107947">
      <c r="A107947" s="1" t="n">
        <v>107945</v>
      </c>
      <c r="B107947" t="inlineStr">
        <is>
          <t>boomi</t>
        </is>
      </c>
      <c r="C107947" t="n">
        <v>3</v>
      </c>
      <c r="D107947" t="inlineStr">
        <is>
          <t>{'@boomi~react-login-form', 'boomi', '@boomi~react-file-upload'}</t>
        </is>
      </c>
    </row>
    <row r="107948">
      <c r="A107948" s="1" t="n">
        <v>107946</v>
      </c>
      <c r="B107948" t="inlineStr">
        <is>
          <t>drmzn</t>
        </is>
      </c>
      <c r="C107948" t="n">
        <v>3</v>
      </c>
      <c r="D107948" t="inlineStr">
        <is>
          <t>{'drmzn-redux', 'drmzn-mustache', 'drmzn-react'}</t>
        </is>
      </c>
    </row>
    <row r="107949">
      <c r="A107949" s="1" t="n">
        <v>107947</v>
      </c>
      <c r="B107949" t="inlineStr">
        <is>
          <t>vadersentiment</t>
        </is>
      </c>
      <c r="C107949" t="n">
        <v>3</v>
      </c>
      <c r="D107949" t="inlineStr">
        <is>
          <t>{'vadersentiment', 'vadersentiment-swedish', 'vadersentiment-fr'}</t>
        </is>
      </c>
    </row>
    <row r="107950">
      <c r="A107950" s="1" t="n">
        <v>107948</v>
      </c>
      <c r="B107950" t="inlineStr">
        <is>
          <t>postable</t>
        </is>
      </c>
      <c r="C107950" t="n">
        <v>3</v>
      </c>
      <c r="D107950" t="inlineStr">
        <is>
          <t>{'postable', 'worker-postable', '@socialize~postable'}</t>
        </is>
      </c>
    </row>
    <row r="107951">
      <c r="A107951" s="1" t="n">
        <v>107949</v>
      </c>
      <c r="B107951" t="inlineStr">
        <is>
          <t>tryck</t>
        </is>
      </c>
      <c r="C107951" t="n">
        <v>3</v>
      </c>
      <c r="D107951" t="inlineStr">
        <is>
          <t>{'@tryck~mypluralize', '@tryck~tiny', '@tryck~ng-zoom-img'}</t>
        </is>
      </c>
    </row>
    <row r="107952">
      <c r="A107952" s="1" t="n">
        <v>107950</v>
      </c>
      <c r="B107952" t="inlineStr">
        <is>
          <t>tration</t>
        </is>
      </c>
      <c r="C107952" t="n">
        <v>3</v>
      </c>
      <c r="D107952" t="inlineStr">
        <is>
          <t>{'infelktration', 'frameectration', 'hiworldgastration'}</t>
        </is>
      </c>
    </row>
    <row r="107953">
      <c r="A107953" s="1" t="n">
        <v>107951</v>
      </c>
      <c r="B107953" t="inlineStr">
        <is>
          <t>getkey</t>
        </is>
      </c>
      <c r="C107953" t="n">
        <v>3</v>
      </c>
      <c r="D107953" t="inlineStr">
        <is>
          <t>{'eslint-config-getkey', 'ykeykey-getkey', 'getkey'}</t>
        </is>
      </c>
    </row>
    <row r="107954">
      <c r="A107954" s="1" t="n">
        <v>107952</v>
      </c>
      <c r="B107954" t="inlineStr">
        <is>
          <t>gsearch</t>
        </is>
      </c>
      <c r="C107954" t="n">
        <v>3</v>
      </c>
      <c r="D107954" t="inlineStr">
        <is>
          <t>{'gsearch-node', 'gsearch-urls', 'gsearch'}</t>
        </is>
      </c>
    </row>
    <row r="107955">
      <c r="A107955" s="1" t="n">
        <v>107953</v>
      </c>
      <c r="B107955" t="inlineStr">
        <is>
          <t>worklife</t>
        </is>
      </c>
      <c r="C107955" t="n">
        <v>3</v>
      </c>
      <c r="D107955" t="inlineStr">
        <is>
          <t>{'worklife-webview', 'worklife-webview-ep', 'ep-worklife-webview-1'}</t>
        </is>
      </c>
    </row>
    <row r="107956">
      <c r="A107956" s="1" t="n">
        <v>107954</v>
      </c>
      <c r="B107956" t="inlineStr">
        <is>
          <t>drayton</t>
        </is>
      </c>
      <c r="C107956" t="n">
        <v>3</v>
      </c>
      <c r="D107956" t="inlineStr">
        <is>
          <t>{'@string-bean~drayton-wiser-client', '@string-bean~homebridge-drayton-wiser', 'python-draytonwiser-api'}</t>
        </is>
      </c>
    </row>
    <row r="107957">
      <c r="A107957" s="1" t="n">
        <v>107955</v>
      </c>
      <c r="B107957" t="inlineStr">
        <is>
          <t>thingspace</t>
        </is>
      </c>
      <c r="C107957" t="n">
        <v>3</v>
      </c>
      <c r="D107957" t="inlineStr">
        <is>
          <t>{'passport-thingspace', 'ng2-thingspace', 'thingspace-sdk'}</t>
        </is>
      </c>
    </row>
    <row r="107958">
      <c r="A107958" s="1" t="n">
        <v>107956</v>
      </c>
      <c r="B107958" t="inlineStr">
        <is>
          <t>waterworks</t>
        </is>
      </c>
      <c r="C107958" t="n">
        <v>3</v>
      </c>
      <c r="D107958" t="inlineStr">
        <is>
          <t>{'waterworks', 'filipizen-waterworks', 'hts-waterworks'}</t>
        </is>
      </c>
    </row>
    <row r="107959">
      <c r="A107959" s="1" t="n">
        <v>107957</v>
      </c>
      <c r="B107959" t="inlineStr">
        <is>
          <t>amodev</t>
        </is>
      </c>
      <c r="C107959" t="n">
        <v>3</v>
      </c>
      <c r="D107959" t="inlineStr">
        <is>
          <t>{'@amodev~widget', '@amodev~interfaces', 'amodev-log'}</t>
        </is>
      </c>
    </row>
    <row r="107960">
      <c r="A107960" s="1" t="n">
        <v>107958</v>
      </c>
      <c r="B107960" t="inlineStr">
        <is>
          <t>inappropriate</t>
        </is>
      </c>
      <c r="C107960" t="n">
        <v>3</v>
      </c>
      <c r="D107960" t="inlineStr">
        <is>
          <t>{'nodebb-plugin-inappropriate-words', 'textlint-rule-ja-no-inappropriate-words', 'inappropriate'}</t>
        </is>
      </c>
    </row>
    <row r="107961">
      <c r="A107961" s="1" t="n">
        <v>107959</v>
      </c>
      <c r="B107961" t="inlineStr">
        <is>
          <t>erickson</t>
        </is>
      </c>
      <c r="C107961" t="n">
        <v>3</v>
      </c>
      <c r="D107961" t="inlineStr">
        <is>
          <t>{'@kerickson~lotide', '@bobericksonjr89~drop-down', '@jessica-erickson~complete-me'}</t>
        </is>
      </c>
    </row>
    <row r="107962">
      <c r="A107962" s="1" t="n">
        <v>107960</v>
      </c>
      <c r="B107962" t="inlineStr">
        <is>
          <t>formbuild</t>
        </is>
      </c>
      <c r="C107962" t="n">
        <v>3</v>
      </c>
      <c r="D107962" t="inlineStr">
        <is>
          <t>{'react-formbuild-component', 'formbuild-vue', 'formbuild'}</t>
        </is>
      </c>
    </row>
    <row r="107963">
      <c r="A107963" s="1" t="n">
        <v>107961</v>
      </c>
      <c r="B107963" t="inlineStr">
        <is>
          <t>wixlabs</t>
        </is>
      </c>
      <c r="C107963" t="n">
        <v>3</v>
      </c>
      <c r="D107963" t="inlineStr">
        <is>
          <t>{'bi-logger-wixlabs-ugc', 'bi-logger-wixlabs-users', 'bi-logger-wixlabs-server'}</t>
        </is>
      </c>
    </row>
    <row r="107964">
      <c r="A107964" s="1" t="n">
        <v>107962</v>
      </c>
      <c r="B107964" t="inlineStr">
        <is>
          <t>efte</t>
        </is>
      </c>
      <c r="C107964" t="n">
        <v>3</v>
      </c>
      <c r="D107964" t="inlineStr">
        <is>
          <t>{'efte', 'efte-bundler', 'efte-unit'}</t>
        </is>
      </c>
    </row>
    <row r="107965">
      <c r="A107965" s="1" t="n">
        <v>107963</v>
      </c>
      <c r="B107965" t="inlineStr">
        <is>
          <t>zipit</t>
        </is>
      </c>
      <c r="C107965" t="n">
        <v>3</v>
      </c>
      <c r="D107965" t="inlineStr">
        <is>
          <t>{'zipit', 'craydent.zipit', 'ng4-zipit'}</t>
        </is>
      </c>
    </row>
    <row r="107966">
      <c r="A107966" s="1" t="n">
        <v>107964</v>
      </c>
      <c r="B107966" t="inlineStr">
        <is>
          <t>solsnap</t>
        </is>
      </c>
      <c r="C107966" t="n">
        <v>3</v>
      </c>
      <c r="D107966" t="inlineStr">
        <is>
          <t>{'@solana-tools~solsnap-adapter', '@solana-tools~solsnap-types', '@solana-tools~solsnap'}</t>
        </is>
      </c>
    </row>
    <row r="107967">
      <c r="A107967" s="1" t="n">
        <v>107965</v>
      </c>
      <c r="B107967" t="inlineStr">
        <is>
          <t>nevook</t>
        </is>
      </c>
      <c r="C107967" t="n">
        <v>3</v>
      </c>
      <c r="D107967" t="inlineStr">
        <is>
          <t>{'@josers~nevook-components', 'nevook-utils', '@nevook~nest-cqrs'}</t>
        </is>
      </c>
    </row>
    <row r="107968">
      <c r="A107968" s="1" t="n">
        <v>107966</v>
      </c>
      <c r="B107968" t="inlineStr">
        <is>
          <t>menuaim</t>
        </is>
      </c>
      <c r="C107968" t="n">
        <v>3</v>
      </c>
      <c r="D107968" t="inlineStr">
        <is>
          <t>{'retyped-jquery.menuaim-tsd-ambient', '@types~jquery.menuaim', '@ryancavanaugh~jquery.menuaim'}</t>
        </is>
      </c>
    </row>
    <row r="107969">
      <c r="A107969" s="1" t="n">
        <v>107967</v>
      </c>
      <c r="B107969" t="inlineStr">
        <is>
          <t>mittidesign</t>
        </is>
      </c>
      <c r="C107969" t="n">
        <v>3</v>
      </c>
      <c r="D107969" t="inlineStr">
        <is>
          <t>{'@mittidesign~controls', '@mittidesign~input', '@mittidesign~button'}</t>
        </is>
      </c>
    </row>
    <row r="107970">
      <c r="A107970" s="1" t="n">
        <v>107968</v>
      </c>
      <c r="B107970" t="inlineStr">
        <is>
          <t>submarino</t>
        </is>
      </c>
      <c r="C107970" t="n">
        <v>3</v>
      </c>
      <c r="D107970" t="inlineStr">
        <is>
          <t>{'submarino', 'scrap-submarino', 'submarino-scrap'}</t>
        </is>
      </c>
    </row>
    <row r="107971">
      <c r="A107971" s="1" t="n">
        <v>107969</v>
      </c>
      <c r="B107971" t="inlineStr">
        <is>
          <t>testzzzz</t>
        </is>
      </c>
      <c r="C107971" t="n">
        <v>3</v>
      </c>
      <c r="D107971" t="inlineStr">
        <is>
          <t>{'jupyter-legion-testzzzz', 'testzzzz', 'whistle.testzzzz'}</t>
        </is>
      </c>
    </row>
    <row r="107972">
      <c r="A107972" s="1" t="n">
        <v>107970</v>
      </c>
      <c r="B107972" t="inlineStr">
        <is>
          <t>suspended</t>
        </is>
      </c>
      <c r="C107972" t="n">
        <v>3</v>
      </c>
      <c r="D107972" t="inlineStr">
        <is>
          <t>{'suspended-list', 'react-suspended', 'suspended'}</t>
        </is>
      </c>
    </row>
    <row r="107973">
      <c r="A107973" s="1" t="n">
        <v>107971</v>
      </c>
      <c r="B107973" t="inlineStr">
        <is>
          <t>codesmiths</t>
        </is>
      </c>
      <c r="C107973" t="n">
        <v>3</v>
      </c>
      <c r="D107973" t="inlineStr">
        <is>
          <t>{'@codesmiths~test-package', '@codesmiths~event', '@codesmiths~mp-lib'}</t>
        </is>
      </c>
    </row>
    <row r="107974">
      <c r="A107974" s="1" t="n">
        <v>107972</v>
      </c>
      <c r="B107974" t="inlineStr">
        <is>
          <t>influencers</t>
        </is>
      </c>
      <c r="C107974" t="n">
        <v>3</v>
      </c>
      <c r="D107974" t="inlineStr">
        <is>
          <t>{'mw-influencers', 'influencers-models', 'influencers-service-bus'}</t>
        </is>
      </c>
    </row>
    <row r="107975">
      <c r="A107975" s="1" t="n">
        <v>107973</v>
      </c>
      <c r="B107975" t="inlineStr">
        <is>
          <t>stroked</t>
        </is>
      </c>
      <c r="C107975" t="n">
        <v>3</v>
      </c>
      <c r="D107975" t="inlineStr">
        <is>
          <t>{'@cstroked~shortcuts', 'stroked-text', 'on-stroked-gauge'}</t>
        </is>
      </c>
    </row>
    <row r="107976">
      <c r="A107976" s="1" t="n">
        <v>107974</v>
      </c>
      <c r="B107976" t="inlineStr">
        <is>
          <t>mapz</t>
        </is>
      </c>
      <c r="C107976" t="n">
        <v>3</v>
      </c>
      <c r="D107976" t="inlineStr">
        <is>
          <t>{'editor-x-for-mapz', 'heatmapz', 'mapz'}</t>
        </is>
      </c>
    </row>
    <row r="107977">
      <c r="A107977" s="1" t="n">
        <v>107975</v>
      </c>
      <c r="B107977" t="inlineStr">
        <is>
          <t>perron</t>
        </is>
      </c>
      <c r="C107977" t="n">
        <v>3</v>
      </c>
      <c r="D107977" t="inlineStr">
        <is>
          <t>{'perron', 'db-perrons', 'perron-utils'}</t>
        </is>
      </c>
    </row>
    <row r="107978">
      <c r="A107978" s="1" t="n">
        <v>107976</v>
      </c>
      <c r="B107978" t="inlineStr">
        <is>
          <t>cervello</t>
        </is>
      </c>
      <c r="C107978" t="n">
        <v>3</v>
      </c>
      <c r="D107978" t="inlineStr">
        <is>
          <t>{'cervello.js', 'cervello', '@etomsen~cervellone'}</t>
        </is>
      </c>
    </row>
    <row r="107979">
      <c r="A107979" s="1" t="n">
        <v>107977</v>
      </c>
      <c r="B107979" t="inlineStr">
        <is>
          <t>proximitybeacon</t>
        </is>
      </c>
      <c r="C107979" t="n">
        <v>3</v>
      </c>
      <c r="D107979" t="inlineStr">
        <is>
          <t>{'@types~gapi.client.proximitybeacon', '@datafire~google_proximitybeacon', '@datafire~google-proximitybeacon'}</t>
        </is>
      </c>
    </row>
    <row r="107980">
      <c r="A107980" s="1" t="n">
        <v>107978</v>
      </c>
      <c r="B107980" t="inlineStr">
        <is>
          <t>liteclient</t>
        </is>
      </c>
      <c r="C107980" t="n">
        <v>3</v>
      </c>
      <c r="D107980" t="inlineStr">
        <is>
          <t>{'cordova-skycoin-liteclient', 'cordova-amolecoin-liteclient', '@cryptoeconomicslab~tezos-liteclient-cli'}</t>
        </is>
      </c>
    </row>
    <row r="107981">
      <c r="A107981" s="1" t="n">
        <v>107979</v>
      </c>
      <c r="B107981" t="inlineStr">
        <is>
          <t>wwh</t>
        </is>
      </c>
      <c r="C107981" t="n">
        <v>3</v>
      </c>
      <c r="D107981" t="inlineStr">
        <is>
          <t>{'v-plugins-wwh', 'wwh-ui', 'onekswwh'}</t>
        </is>
      </c>
    </row>
    <row r="107982">
      <c r="A107982" s="1" t="n">
        <v>107980</v>
      </c>
      <c r="B107982" t="inlineStr">
        <is>
          <t>awsiot</t>
        </is>
      </c>
      <c r="C107982" t="n">
        <v>3</v>
      </c>
      <c r="D107982" t="inlineStr">
        <is>
          <t>{'awsiot', 'filament-sink-awsiot', 'homebridge-plugin-awsiot'}</t>
        </is>
      </c>
    </row>
    <row r="107983">
      <c r="A107983" s="1" t="n">
        <v>107981</v>
      </c>
      <c r="B107983" t="inlineStr">
        <is>
          <t>formgroup</t>
        </is>
      </c>
      <c r="C107983" t="n">
        <v>3</v>
      </c>
      <c r="D107983" t="inlineStr">
        <is>
          <t>{'@gemeente-denhaag~formgroup', 'react-formgroup', 'bootstrap-mithril-formgroup'}</t>
        </is>
      </c>
    </row>
    <row r="107984">
      <c r="A107984" s="1" t="n">
        <v>107982</v>
      </c>
      <c r="B107984" t="inlineStr">
        <is>
          <t>simplefont64</t>
        </is>
      </c>
      <c r="C107984" t="n">
        <v>3</v>
      </c>
      <c r="D107984" t="inlineStr">
        <is>
          <t>{'gulp-simplefont64', 'gulp-simplefont64-updated2', 'gulp-simplefont64-updated'}</t>
        </is>
      </c>
    </row>
    <row r="107985">
      <c r="A107985" s="1" t="n">
        <v>107983</v>
      </c>
      <c r="B107985" t="inlineStr">
        <is>
          <t>pdang</t>
        </is>
      </c>
      <c r="C107985" t="n">
        <v>3</v>
      </c>
      <c r="D107985" t="inlineStr">
        <is>
          <t>{'@pdang~geoext', '@pdang~extjs', '@pdang~openlayers'}</t>
        </is>
      </c>
    </row>
    <row r="107986">
      <c r="A107986" s="1" t="n">
        <v>107984</v>
      </c>
      <c r="B107986" t="inlineStr">
        <is>
          <t>geoext</t>
        </is>
      </c>
      <c r="C107986" t="n">
        <v>3</v>
      </c>
      <c r="D107986" t="inlineStr">
        <is>
          <t>{'@pdang~geoext', '@geoext~geoext', '@geoext~openlayers-legacy'}</t>
        </is>
      </c>
    </row>
    <row r="107987">
      <c r="A107987" s="1" t="n">
        <v>107985</v>
      </c>
      <c r="B107987" t="inlineStr">
        <is>
          <t>cc3</t>
        </is>
      </c>
      <c r="C107987" t="n">
        <v>3</v>
      </c>
      <c r="D107987" t="inlineStr">
        <is>
          <t>{'@n1cc3~redux-zero', 'cc3d-dreamland', 'cc3d-ext-helper'}</t>
        </is>
      </c>
    </row>
    <row r="107988">
      <c r="A107988" s="1" t="n">
        <v>107986</v>
      </c>
      <c r="B107988" t="inlineStr">
        <is>
          <t>bohendo</t>
        </is>
      </c>
      <c r="C107988" t="n">
        <v>3</v>
      </c>
      <c r="D107988" t="inlineStr">
        <is>
          <t>{'@bohendo~makerkeeper', '@bohendo~nats-messaging-client', '@bohendo~connext'}</t>
        </is>
      </c>
    </row>
    <row r="107989">
      <c r="A107989" s="1" t="n">
        <v>107987</v>
      </c>
      <c r="B107989" t="inlineStr">
        <is>
          <t>liquidcrypto</t>
        </is>
      </c>
      <c r="C107989" t="n">
        <v>3</v>
      </c>
      <c r="D107989" t="inlineStr">
        <is>
          <t>{'liquidcrypto-node', 'liquidcrypto-browser', 'liquidcrypto'}</t>
        </is>
      </c>
    </row>
    <row r="107990">
      <c r="A107990" s="1" t="n">
        <v>107988</v>
      </c>
      <c r="B107990" t="inlineStr">
        <is>
          <t>xcen</t>
        </is>
      </c>
      <c r="C107990" t="n">
        <v>3</v>
      </c>
      <c r="D107990" t="inlineStr">
        <is>
          <t>{'@xcentium~vue-color', 'xcenario', '@xcentium~xc-cli'}</t>
        </is>
      </c>
    </row>
    <row r="107991">
      <c r="A107991" s="1" t="n">
        <v>107989</v>
      </c>
      <c r="B107991" t="inlineStr">
        <is>
          <t>cuboid</t>
        </is>
      </c>
      <c r="C107991" t="n">
        <v>3</v>
      </c>
      <c r="D107991" t="inlineStr">
        <is>
          <t>{'perfect-cuboid', 'node-cuboids', 'cuboid'}</t>
        </is>
      </c>
    </row>
    <row r="107992">
      <c r="A107992" s="1" t="n">
        <v>107990</v>
      </c>
      <c r="B107992" t="inlineStr">
        <is>
          <t>saaf</t>
        </is>
      </c>
      <c r="C107992" t="n">
        <v>3</v>
      </c>
      <c r="D107992" t="inlineStr">
        <is>
          <t>{'@idigi~saaf-queue', 'saaf-common', 'woshishisaaf'}</t>
        </is>
      </c>
    </row>
    <row r="107993">
      <c r="A107993" s="1" t="n">
        <v>107991</v>
      </c>
      <c r="B107993" t="inlineStr">
        <is>
          <t>bscstation</t>
        </is>
      </c>
      <c r="C107993" t="n">
        <v>3</v>
      </c>
      <c r="D107993" t="inlineStr">
        <is>
          <t>{'@bscstation~uikit', '@bscstation~core', '@bscstation~sdk'}</t>
        </is>
      </c>
    </row>
    <row r="107994">
      <c r="A107994" s="1" t="n">
        <v>107992</v>
      </c>
      <c r="B107994" t="inlineStr">
        <is>
          <t>reanimator</t>
        </is>
      </c>
      <c r="C107994" t="n">
        <v>3</v>
      </c>
      <c r="D107994" t="inlineStr">
        <is>
          <t>{'reanimator', '@das.laboratory~reanimator', 'iobroker.reanimator'}</t>
        </is>
      </c>
    </row>
    <row r="107995">
      <c r="A107995" s="1" t="n">
        <v>107993</v>
      </c>
      <c r="B107995" t="inlineStr">
        <is>
          <t>andria</t>
        </is>
      </c>
      <c r="C107995" t="n">
        <v>3</v>
      </c>
      <c r="D107995" t="inlineStr">
        <is>
          <t>{'calculator-andriayogi', 'disandria', 'test-publishnpm-andriayogi'}</t>
        </is>
      </c>
    </row>
    <row r="107996">
      <c r="A107996" s="1" t="n">
        <v>107994</v>
      </c>
      <c r="B107996" t="inlineStr">
        <is>
          <t>pixture</t>
        </is>
      </c>
      <c r="C107996" t="n">
        <v>3</v>
      </c>
      <c r="D107996" t="inlineStr">
        <is>
          <t>{'@pixture~engine', '@pixture~dom', 'pixture'}</t>
        </is>
      </c>
    </row>
    <row r="107997">
      <c r="A107997" s="1" t="n">
        <v>107995</v>
      </c>
      <c r="B107997" t="inlineStr">
        <is>
          <t>whydoidoit</t>
        </is>
      </c>
      <c r="C107997" t="n">
        <v>3</v>
      </c>
      <c r="D107997" t="inlineStr">
        <is>
          <t>{'whydoidoit-bounce', 'whydoidoit-resolver', 'whydoidoit-sign'}</t>
        </is>
      </c>
    </row>
    <row r="107998">
      <c r="A107998" s="1" t="n">
        <v>107996</v>
      </c>
      <c r="B107998" t="inlineStr">
        <is>
          <t>xianyang</t>
        </is>
      </c>
      <c r="C107998" t="n">
        <v>3</v>
      </c>
      <c r="D107998" t="inlineStr">
        <is>
          <t>{'sale-client-xianyang', 'address-client-xianyang', 'system-client-xianyang'}</t>
        </is>
      </c>
    </row>
    <row r="107999">
      <c r="A107999" s="1" t="n">
        <v>107997</v>
      </c>
      <c r="B107999" t="inlineStr">
        <is>
          <t>nagaswap</t>
        </is>
      </c>
      <c r="C107999" t="n">
        <v>3</v>
      </c>
      <c r="D107999" t="inlineStr">
        <is>
          <t>{'@nagaswap~eslint-config-naga', '@nagaswap~uikit', 'nagaswap-sdk-v2'}</t>
        </is>
      </c>
    </row>
    <row r="108000">
      <c r="A108000" s="1" t="n">
        <v>107998</v>
      </c>
      <c r="B108000" t="inlineStr">
        <is>
          <t>gaas</t>
        </is>
      </c>
      <c r="C108000" t="n">
        <v>3</v>
      </c>
      <c r="D108000" t="inlineStr">
        <is>
          <t>{'gaas-cli', 'conmoasgaasfsf', 'gaas'}</t>
        </is>
      </c>
    </row>
    <row r="108001">
      <c r="A108001" s="1" t="n">
        <v>107999</v>
      </c>
      <c r="B108001" t="inlineStr">
        <is>
          <t>brunoc</t>
        </is>
      </c>
      <c r="C108001" t="n">
        <v>3</v>
      </c>
      <c r="D108001" t="inlineStr">
        <is>
          <t>{'@brunoc~ngx-viacep', '@brunoc~di', '@brunoc~ngx-simple-logger'}</t>
        </is>
      </c>
    </row>
    <row r="108002">
      <c r="A108002" s="1" t="n">
        <v>108000</v>
      </c>
      <c r="B108002" t="inlineStr">
        <is>
          <t>latexmk</t>
        </is>
      </c>
      <c r="C108002" t="n">
        <v>3</v>
      </c>
      <c r="D108002" t="inlineStr">
        <is>
          <t>{'node-latexmk', 'latexmk-py', 'latexmk-pipe'}</t>
        </is>
      </c>
    </row>
    <row r="108003">
      <c r="A108003" s="1" t="n">
        <v>108001</v>
      </c>
      <c r="B108003" t="inlineStr">
        <is>
          <t>kouki</t>
        </is>
      </c>
      <c r="C108003" t="n">
        <v>3</v>
      </c>
      <c r="D108003" t="inlineStr">
        <is>
          <t>{'@kouki-dan~react-shogi', '@kouki-dan~next-page-to-firebase-rewrite-rule', '@kouki-o~angular-custom-tour'}</t>
        </is>
      </c>
    </row>
    <row r="108004">
      <c r="A108004" s="1" t="n">
        <v>108002</v>
      </c>
      <c r="B108004" t="inlineStr">
        <is>
          <t>mindspore</t>
        </is>
      </c>
      <c r="C108004" t="n">
        <v>3</v>
      </c>
      <c r="D108004" t="inlineStr">
        <is>
          <t>{'mindspore-ascend', 'mindspore', 'mindspore-gpu'}</t>
        </is>
      </c>
    </row>
    <row r="108005">
      <c r="A108005" s="1" t="n">
        <v>108003</v>
      </c>
      <c r="B108005" t="inlineStr">
        <is>
          <t>crshnburn</t>
        </is>
      </c>
      <c r="C108005" t="n">
        <v>3</v>
      </c>
      <c r="D108005" t="inlineStr">
        <is>
          <t>{'@crshnburn~hexyz', 'crshnburn', '@crshnburn~judo'}</t>
        </is>
      </c>
    </row>
    <row r="108006">
      <c r="A108006" s="1" t="n">
        <v>108004</v>
      </c>
      <c r="B108006" t="inlineStr">
        <is>
          <t>pydevd</t>
        </is>
      </c>
      <c r="C108006" t="n">
        <v>3</v>
      </c>
      <c r="D108006" t="inlineStr">
        <is>
          <t>{'pydevd-odoo', 'pydevd', 'pydevd-pycharm'}</t>
        </is>
      </c>
    </row>
    <row r="108007">
      <c r="A108007" s="1" t="n">
        <v>108005</v>
      </c>
      <c r="B108007" t="inlineStr">
        <is>
          <t>chobitsu</t>
        </is>
      </c>
      <c r="C108007" t="n">
        <v>3</v>
      </c>
      <c r="D108007" t="inlineStr">
        <is>
          <t>{'@mnichangxin~chobitsu', '@ksky521~chobitsu', 'chobitsu'}</t>
        </is>
      </c>
    </row>
    <row r="108008">
      <c r="A108008" s="1" t="n">
        <v>108006</v>
      </c>
      <c r="B108008" t="inlineStr">
        <is>
          <t>blargbot</t>
        </is>
      </c>
      <c r="C108008" t="n">
        <v>3</v>
      </c>
      <c r="D108008" t="inlineStr">
        <is>
          <t>{'@blargbot~tslint-config-blargbot', '@blargbot~eslint-config-blargbot-vue', '@blargbot~eslint-config-blargbot'}</t>
        </is>
      </c>
    </row>
    <row r="108009">
      <c r="A108009" s="1" t="n">
        <v>108007</v>
      </c>
      <c r="B108009" t="inlineStr">
        <is>
          <t>mapscale</t>
        </is>
      </c>
      <c r="C108009" t="n">
        <v>3</v>
      </c>
      <c r="D108009" t="inlineStr">
        <is>
          <t>{'ol3-mapscale', 'ol-mapscale', 'geoc-mapscale'}</t>
        </is>
      </c>
    </row>
    <row r="108010">
      <c r="A108010" s="1" t="n">
        <v>108008</v>
      </c>
      <c r="B108010" t="inlineStr">
        <is>
          <t>backupnow</t>
        </is>
      </c>
      <c r="C108010" t="n">
        <v>3</v>
      </c>
      <c r="D108010" t="inlineStr">
        <is>
          <t>{'@backupnow~webif', '@backupnow~manager', '@backupnow~agent'}</t>
        </is>
      </c>
    </row>
    <row r="108011">
      <c r="A108011" s="1" t="n">
        <v>108009</v>
      </c>
      <c r="B108011" t="inlineStr">
        <is>
          <t>imaginea</t>
        </is>
      </c>
      <c r="C108011" t="n">
        <v>3</v>
      </c>
      <c r="D108011" t="inlineStr">
        <is>
          <t>{'react-native-windows-imaginea', 'imaginea-aepp-sdk', '@satya-imaginea~react-trello'}</t>
        </is>
      </c>
    </row>
    <row r="108012">
      <c r="A108012" s="1" t="n">
        <v>108010</v>
      </c>
      <c r="B108012" t="inlineStr">
        <is>
          <t>vendingapp</t>
        </is>
      </c>
      <c r="C108012" t="n">
        <v>3</v>
      </c>
      <c r="D108012" t="inlineStr">
        <is>
          <t>{'vendingapp-ui', 'vendingapp-server', 'vendingapp-server-dependencies'}</t>
        </is>
      </c>
    </row>
    <row r="108013">
      <c r="A108013" s="1" t="n">
        <v>108011</v>
      </c>
      <c r="B108013" t="inlineStr">
        <is>
          <t>xoshiro</t>
        </is>
      </c>
      <c r="C108013" t="n">
        <v>3</v>
      </c>
      <c r="D108013" t="inlineStr">
        <is>
          <t>{'xoshiro', 'prng-xoshiro', '@apocentre~xoshiro'}</t>
        </is>
      </c>
    </row>
    <row r="108014">
      <c r="A108014" s="1" t="n">
        <v>108012</v>
      </c>
      <c r="B108014" t="inlineStr">
        <is>
          <t>xair</t>
        </is>
      </c>
      <c r="C108014" t="n">
        <v>3</v>
      </c>
      <c r="D108014" t="inlineStr">
        <is>
          <t>{'xair', 'xair-geo', 'xair-css'}</t>
        </is>
      </c>
    </row>
    <row r="108015">
      <c r="A108015" s="1" t="n">
        <v>108013</v>
      </c>
      <c r="B108015" t="inlineStr">
        <is>
          <t>googlefinance</t>
        </is>
      </c>
      <c r="C108015" t="n">
        <v>3</v>
      </c>
      <c r="D108015" t="inlineStr">
        <is>
          <t>{'googlefinance-client', 'googlefinance', 'googlefinance-get'}</t>
        </is>
      </c>
    </row>
    <row r="108016">
      <c r="A108016" s="1" t="n">
        <v>108014</v>
      </c>
      <c r="B108016" t="inlineStr">
        <is>
          <t>droplp</t>
        </is>
      </c>
      <c r="C108016" t="n">
        <v>3</v>
      </c>
      <c r="D108016" t="inlineStr">
        <is>
          <t>{'multi-hashing-droplp', 'nomp-droplp', 'stratum-pool-droplp'}</t>
        </is>
      </c>
    </row>
    <row r="108017">
      <c r="A108017" s="1" t="n">
        <v>108015</v>
      </c>
      <c r="B108017" t="inlineStr">
        <is>
          <t>fosterate</t>
        </is>
      </c>
      <c r="C108017" t="n">
        <v>3</v>
      </c>
      <c r="D108017" t="inlineStr">
        <is>
          <t>{'fosterate-library', 'fosterate-ui', 'fosterate-ui-dev'}</t>
        </is>
      </c>
    </row>
    <row r="108018">
      <c r="A108018" s="1" t="n">
        <v>108016</v>
      </c>
      <c r="B108018" t="inlineStr">
        <is>
          <t>fathyb</t>
        </is>
      </c>
      <c r="C108018" t="n">
        <v>3</v>
      </c>
      <c r="D108018" t="inlineStr">
        <is>
          <t>{'protobufjs-fathyb', 'yarn-fathyb', 'fathyb-glslx-fork'}</t>
        </is>
      </c>
    </row>
    <row r="108019">
      <c r="A108019" s="1" t="n">
        <v>108017</v>
      </c>
      <c r="B108019" t="inlineStr">
        <is>
          <t>funcunit</t>
        </is>
      </c>
      <c r="C108019" t="n">
        <v>3</v>
      </c>
      <c r="D108019" t="inlineStr">
        <is>
          <t>{'funcunit', 'grunt-funcunit', 'funcunit-as-promised'}</t>
        </is>
      </c>
    </row>
    <row r="108020">
      <c r="A108020" s="1" t="n">
        <v>108018</v>
      </c>
      <c r="B108020" t="inlineStr">
        <is>
          <t>wioniqle</t>
        </is>
      </c>
      <c r="C108020" t="n">
        <v>3</v>
      </c>
      <c r="D108020" t="inlineStr">
        <is>
          <t>{'wioniqle.spam', 'wioniqle.antilink', 'wioniqle.antinew'}</t>
        </is>
      </c>
    </row>
    <row r="108021">
      <c r="A108021" s="1" t="n">
        <v>108019</v>
      </c>
      <c r="B108021" t="inlineStr">
        <is>
          <t>miniverse</t>
        </is>
      </c>
      <c r="C108021" t="n">
        <v>3</v>
      </c>
      <c r="D108021" t="inlineStr">
        <is>
          <t>{'react-miniverse', 'miniverse-infographic-dev', 'miniverse'}</t>
        </is>
      </c>
    </row>
    <row r="108022">
      <c r="A108022" s="1" t="n">
        <v>108020</v>
      </c>
      <c r="B108022" t="inlineStr">
        <is>
          <t>culi</t>
        </is>
      </c>
      <c r="C108022" t="n">
        <v>3</v>
      </c>
      <c r="D108022" t="inlineStr">
        <is>
          <t>{'apiculi', '@peculia~slim-table', 'pyculiarity'}</t>
        </is>
      </c>
    </row>
    <row r="108023">
      <c r="A108023" s="1" t="n">
        <v>108021</v>
      </c>
      <c r="B108023" t="inlineStr">
        <is>
          <t>stryve</t>
        </is>
      </c>
      <c r="C108023" t="n">
        <v>3</v>
      </c>
      <c r="D108023" t="inlineStr">
        <is>
          <t>{'eslint-config-stryve', 'stryve-api-client', 'stryve.io-client-api'}</t>
        </is>
      </c>
    </row>
    <row r="108024">
      <c r="A108024" s="1" t="n">
        <v>108022</v>
      </c>
      <c r="B108024" t="inlineStr">
        <is>
          <t>getweather</t>
        </is>
      </c>
      <c r="C108024" t="n">
        <v>3</v>
      </c>
      <c r="D108024" t="inlineStr">
        <is>
          <t>{'getweather', 'getweather-dp', 'getweather-mcuking'}</t>
        </is>
      </c>
    </row>
    <row r="108025">
      <c r="A108025" s="1" t="n">
        <v>108023</v>
      </c>
      <c r="B108025" t="inlineStr">
        <is>
          <t>lucashc</t>
        </is>
      </c>
      <c r="C108025" t="n">
        <v>3</v>
      </c>
      <c r="D108025" t="inlineStr">
        <is>
          <t>{'@lucashc~create-project', '@lucashc~mini-program-loader', '@lucashc~mini-program-webpack-plugin'}</t>
        </is>
      </c>
    </row>
    <row r="108026">
      <c r="A108026" s="1" t="n">
        <v>108024</v>
      </c>
      <c r="B108026" t="inlineStr">
        <is>
          <t>yararman</t>
        </is>
      </c>
      <c r="C108026" t="n">
        <v>3</v>
      </c>
      <c r="D108026" t="inlineStr">
        <is>
          <t>{'@yararman~math-utilities', '@yararman~node-mrcp', '@yararman~y2-cli'}</t>
        </is>
      </c>
    </row>
    <row r="108027">
      <c r="A108027" s="1" t="n">
        <v>108025</v>
      </c>
      <c r="B108027" t="inlineStr">
        <is>
          <t>maxminddb</t>
        </is>
      </c>
      <c r="C108027" t="n">
        <v>3</v>
      </c>
      <c r="D108027" t="inlineStr">
        <is>
          <t>{'types-maxminddb', 'maxminddb', 'maxminddb-geolite2'}</t>
        </is>
      </c>
    </row>
    <row r="108028">
      <c r="A108028" s="1" t="n">
        <v>108026</v>
      </c>
      <c r="B108028" t="inlineStr">
        <is>
          <t>libpcap</t>
        </is>
      </c>
      <c r="C108028" t="n">
        <v>3</v>
      </c>
      <c r="D108028" t="inlineStr">
        <is>
          <t>{'libpcapy', 'python-libpcap', 'libpcap'}</t>
        </is>
      </c>
    </row>
    <row r="108029">
      <c r="A108029" s="1" t="n">
        <v>108027</v>
      </c>
      <c r="B108029" t="inlineStr">
        <is>
          <t>netmap</t>
        </is>
      </c>
      <c r="C108029" t="n">
        <v>3</v>
      </c>
      <c r="D108029" t="inlineStr">
        <is>
          <t>{'netmap-userland', 'netmap', 'netmap.js'}</t>
        </is>
      </c>
    </row>
    <row r="108030">
      <c r="A108030" s="1" t="n">
        <v>108028</v>
      </c>
      <c r="B108030" t="inlineStr">
        <is>
          <t>tempicolabs</t>
        </is>
      </c>
      <c r="C108030" t="n">
        <v>3</v>
      </c>
      <c r="D108030" t="inlineStr">
        <is>
          <t>{'@tempicolabs~tmlabs', '@tempicolabs~sdk', '@tempicolabs~cli'}</t>
        </is>
      </c>
    </row>
    <row r="108031">
      <c r="A108031" s="1" t="n">
        <v>108029</v>
      </c>
      <c r="B108031" t="inlineStr">
        <is>
          <t>copytoclipboard</t>
        </is>
      </c>
      <c r="C108031" t="n">
        <v>3</v>
      </c>
      <c r="D108031" t="inlineStr">
        <is>
          <t>{'react-copytoclipboard', 'copytoclipboard-js', 'ng-copytoclipboard'}</t>
        </is>
      </c>
    </row>
    <row r="108032">
      <c r="A108032" s="1" t="n">
        <v>108030</v>
      </c>
      <c r="B108032" t="inlineStr">
        <is>
          <t>zimuzu</t>
        </is>
      </c>
      <c r="C108032" t="n">
        <v>3</v>
      </c>
      <c r="D108032" t="inlineStr">
        <is>
          <t>{'python-zimuzu', 'zimuzu-subdl', 'zimuzu'}</t>
        </is>
      </c>
    </row>
    <row r="108033">
      <c r="A108033" s="1" t="n">
        <v>108031</v>
      </c>
      <c r="B108033" t="inlineStr">
        <is>
          <t>terinou</t>
        </is>
      </c>
      <c r="C108033" t="n">
        <v>3</v>
      </c>
      <c r="D108033" t="inlineStr">
        <is>
          <t>{'@terinou~johninou', '@terinou~brain', '@terinou~connaissancesapi'}</t>
        </is>
      </c>
    </row>
    <row r="108034">
      <c r="A108034" s="1" t="n">
        <v>108032</v>
      </c>
      <c r="B108034" t="inlineStr">
        <is>
          <t>moche</t>
        </is>
      </c>
      <c r="C108034" t="n">
        <v>3</v>
      </c>
      <c r="D108034" t="inlineStr">
        <is>
          <t>{'@mochetts~vue-slideshow', '@salemoche~react-scripts', 'mochette'}</t>
        </is>
      </c>
    </row>
    <row r="108035">
      <c r="A108035" s="1" t="n">
        <v>108033</v>
      </c>
      <c r="B108035" t="inlineStr">
        <is>
          <t>jolobo</t>
        </is>
      </c>
      <c r="C108035" t="n">
        <v>3</v>
      </c>
      <c r="D108035" t="inlineStr">
        <is>
          <t>{'@jolobo~react-pedigree', '@jolobo~redux-reduction', '@jolobo~gleam'}</t>
        </is>
      </c>
    </row>
    <row r="108036">
      <c r="A108036" s="1" t="n">
        <v>108034</v>
      </c>
      <c r="B108036" t="inlineStr">
        <is>
          <t>sead</t>
        </is>
      </c>
      <c r="C108036" t="n">
        <v>3</v>
      </c>
      <c r="D108036" t="inlineStr">
        <is>
          <t>{'cbkfe-sead', 'sead-mobile', 'sead'}</t>
        </is>
      </c>
    </row>
    <row r="108037">
      <c r="A108037" s="1" t="n">
        <v>108035</v>
      </c>
      <c r="B108037" t="inlineStr">
        <is>
          <t>watering</t>
        </is>
      </c>
      <c r="C108037" t="n">
        <v>3</v>
      </c>
      <c r="D108037" t="inlineStr">
        <is>
          <t>{'@2smart~watering-schedule', 'watering', 'mpymodcore-watering'}</t>
        </is>
      </c>
    </row>
    <row r="108038">
      <c r="A108038" s="1" t="n">
        <v>108036</v>
      </c>
      <c r="B108038" t="inlineStr">
        <is>
          <t>treeish</t>
        </is>
      </c>
      <c r="C108038" t="n">
        <v>3</v>
      </c>
      <c r="D108038" t="inlineStr">
        <is>
          <t>{'angular-treeish', 'extract-git-treeish', 'treeish'}</t>
        </is>
      </c>
    </row>
    <row r="108039">
      <c r="A108039" s="1" t="n">
        <v>108037</v>
      </c>
      <c r="B108039" t="inlineStr">
        <is>
          <t>makestack</t>
        </is>
      </c>
      <c r="C108039" t="n">
        <v>3</v>
      </c>
      <c r="D108039" t="inlineStr">
        <is>
          <t>{'makestack-sdk', 'makestack-installer', 'makestack'}</t>
        </is>
      </c>
    </row>
    <row r="108040">
      <c r="A108040" s="1" t="n">
        <v>108038</v>
      </c>
      <c r="B108040" t="inlineStr">
        <is>
          <t>iandemed</t>
        </is>
      </c>
      <c r="C108040" t="n">
        <v>3</v>
      </c>
      <c r="D108040" t="inlineStr">
        <is>
          <t>{'iandemed-resume', 'iandemed-portfolio-styling', 'iandemed-test'}</t>
        </is>
      </c>
    </row>
    <row r="108041">
      <c r="A108041" s="1" t="n">
        <v>108039</v>
      </c>
      <c r="B108041" t="inlineStr">
        <is>
          <t>scanaround</t>
        </is>
      </c>
      <c r="C108041" t="n">
        <v>3</v>
      </c>
      <c r="D108041" t="inlineStr">
        <is>
          <t>{'scanaround-module', 'scanaround-helpers-module', 'scanaround-user-registration'}</t>
        </is>
      </c>
    </row>
    <row r="108042">
      <c r="A108042" s="1" t="n">
        <v>108040</v>
      </c>
      <c r="B108042" t="inlineStr">
        <is>
          <t>dmat</t>
        </is>
      </c>
      <c r="C108042" t="n">
        <v>3</v>
      </c>
      <c r="D108042" t="inlineStr">
        <is>
          <t>{'dmatis-npm-test', '@dmatis~hippocrates', 'dmat-table'}</t>
        </is>
      </c>
    </row>
    <row r="108043">
      <c r="A108043" s="1" t="n">
        <v>108041</v>
      </c>
      <c r="B108043" t="inlineStr">
        <is>
          <t>adjusting</t>
        </is>
      </c>
      <c r="C108043" t="n">
        <v>3</v>
      </c>
      <c r="D108043" t="inlineStr">
        <is>
          <t>{'node-red-contrib-self-adjusting-threshold', 'self-adjusting-interval', 'ux-adjusting-social-security'}</t>
        </is>
      </c>
    </row>
    <row r="108044">
      <c r="A108044" s="1" t="n">
        <v>108042</v>
      </c>
      <c r="B108044" t="inlineStr">
        <is>
          <t>bball</t>
        </is>
      </c>
      <c r="C108044" t="n">
        <v>3</v>
      </c>
      <c r="D108044" t="inlineStr">
        <is>
          <t>{'nba-bball', '@bball~button-creator', 'bball'}</t>
        </is>
      </c>
    </row>
    <row r="108045">
      <c r="A108045" s="1" t="n">
        <v>108043</v>
      </c>
      <c r="B108045" t="inlineStr">
        <is>
          <t>safs</t>
        </is>
      </c>
      <c r="C108045" t="n">
        <v>3</v>
      </c>
      <c r="D108045" t="inlineStr">
        <is>
          <t>{'safs', 'safs-io', '@safs.io~match'}</t>
        </is>
      </c>
    </row>
    <row r="108046">
      <c r="A108046" s="1" t="n">
        <v>108044</v>
      </c>
      <c r="B108046" t="inlineStr">
        <is>
          <t>testmo</t>
        </is>
      </c>
      <c r="C108046" t="n">
        <v>3</v>
      </c>
      <c r="D108046" t="inlineStr">
        <is>
          <t>{'testmo-cli', 'testmo', 'testmo-api'}</t>
        </is>
      </c>
    </row>
    <row r="108047">
      <c r="A108047" s="1" t="n">
        <v>108045</v>
      </c>
      <c r="B108047" t="inlineStr">
        <is>
          <t>devify</t>
        </is>
      </c>
      <c r="C108047" t="n">
        <v>3</v>
      </c>
      <c r="D108047" t="inlineStr">
        <is>
          <t>{'devify-server', 'devify', 'devify-cli'}</t>
        </is>
      </c>
    </row>
    <row r="108048">
      <c r="A108048" s="1" t="n">
        <v>108046</v>
      </c>
      <c r="B108048" t="inlineStr">
        <is>
          <t>tn1027</t>
        </is>
      </c>
      <c r="C108048" t="n">
        <v>3</v>
      </c>
      <c r="D108048" t="inlineStr">
        <is>
          <t>{'@tn1027~jspdf', '@tn1027~ngx-export-as', '@tn1027~html2pdf.js'}</t>
        </is>
      </c>
    </row>
    <row r="108049">
      <c r="A108049" s="1" t="n">
        <v>108047</v>
      </c>
      <c r="B108049" t="inlineStr">
        <is>
          <t>identic</t>
        </is>
      </c>
      <c r="C108049" t="n">
        <v>3</v>
      </c>
      <c r="D108049" t="inlineStr">
        <is>
          <t>{'identic-bounce', '@identic~strapi-plugin-users-permissions', 'ember-identic'}</t>
        </is>
      </c>
    </row>
    <row r="108050">
      <c r="A108050" s="1" t="n">
        <v>108048</v>
      </c>
      <c r="B108050" t="inlineStr">
        <is>
          <t>stonecutter</t>
        </is>
      </c>
      <c r="C108050" t="n">
        <v>3</v>
      </c>
      <c r="D108050" t="inlineStr">
        <is>
          <t>{'@types~react-stonecutter', 'stonecutter', 'react-stonecutter'}</t>
        </is>
      </c>
    </row>
    <row r="108051">
      <c r="A108051" s="1" t="n">
        <v>108049</v>
      </c>
      <c r="B108051" t="inlineStr">
        <is>
          <t>fluidify</t>
        </is>
      </c>
      <c r="C108051" t="n">
        <v>3</v>
      </c>
      <c r="D108051" t="inlineStr">
        <is>
          <t>{'fluidify-video', '@borisk47~tailwindcss-fluidify', 'fluidify'}</t>
        </is>
      </c>
    </row>
    <row r="108052">
      <c r="A108052" s="1" t="n">
        <v>108050</v>
      </c>
      <c r="B108052" t="inlineStr">
        <is>
          <t>cppyy</t>
        </is>
      </c>
      <c r="C108052" t="n">
        <v>3</v>
      </c>
      <c r="D108052" t="inlineStr">
        <is>
          <t>{'cppyy-backend', 'cppyy-cling', 'cppyy'}</t>
        </is>
      </c>
    </row>
    <row r="108053">
      <c r="A108053" s="1" t="n">
        <v>108051</v>
      </c>
      <c r="B108053" t="inlineStr">
        <is>
          <t>rfio</t>
        </is>
      </c>
      <c r="C108053" t="n">
        <v>3</v>
      </c>
      <c r="D108053" t="inlineStr">
        <is>
          <t>{'garfio', 'nirfiolo-ruby-formatter', 'garfio-pocket'}</t>
        </is>
      </c>
    </row>
    <row r="108054">
      <c r="A108054" s="1" t="n">
        <v>108052</v>
      </c>
      <c r="B108054" t="inlineStr">
        <is>
          <t>notifiers</t>
        </is>
      </c>
      <c r="C108054" t="n">
        <v>3</v>
      </c>
      <c r="D108054" t="inlineStr">
        <is>
          <t>{'@anabode~notifiers', 'notifiers', 'ix-notifiers'}</t>
        </is>
      </c>
    </row>
    <row r="108055">
      <c r="A108055" s="1" t="n">
        <v>108053</v>
      </c>
      <c r="B108055" t="inlineStr">
        <is>
          <t>pavel910</t>
        </is>
      </c>
      <c r="C108055" t="n">
        <v>3</v>
      </c>
      <c r="D108055" t="inlineStr">
        <is>
          <t>{'pavel910-strings', 'pavel910-test', '@pavel910~project-utils'}</t>
        </is>
      </c>
    </row>
    <row r="108056">
      <c r="A108056" s="1" t="n">
        <v>108054</v>
      </c>
      <c r="B108056" t="inlineStr">
        <is>
          <t>juniyadi</t>
        </is>
      </c>
      <c r="C108056" t="n">
        <v>3</v>
      </c>
      <c r="D108056" t="inlineStr">
        <is>
          <t>{'@juniyadi~ckeditor5-custom-build', '@juniyadi~ckeditor5-build-latex', '@juniyadi~vcmanager-virtualizor'}</t>
        </is>
      </c>
    </row>
    <row r="108057">
      <c r="A108057" s="1" t="n">
        <v>108055</v>
      </c>
      <c r="B108057" t="inlineStr">
        <is>
          <t>xre</t>
        </is>
      </c>
      <c r="C108057" t="n">
        <v>3</v>
      </c>
      <c r="D108057" t="inlineStr">
        <is>
          <t>{'xre-edit-template', 'js-xre', 'xre'}</t>
        </is>
      </c>
    </row>
    <row r="108058">
      <c r="A108058" s="1" t="n">
        <v>108056</v>
      </c>
      <c r="B108058" t="inlineStr">
        <is>
          <t>crypho</t>
        </is>
      </c>
      <c r="C108058" t="n">
        <v>3</v>
      </c>
      <c r="D108058" t="inlineStr">
        <is>
          <t>{'@crypho~react-native-secure-random', 'crypho-prettier', 'eslint-config-crypho'}</t>
        </is>
      </c>
    </row>
    <row r="108059">
      <c r="A108059" s="1" t="n">
        <v>108057</v>
      </c>
      <c r="B108059" t="inlineStr">
        <is>
          <t>bmzymtr</t>
        </is>
      </c>
      <c r="C108059" t="n">
        <v>3</v>
      </c>
      <c r="D108059" t="inlineStr">
        <is>
          <t>{'bmzymtr-library', 'bmzymtr-scheduler', 'bmzymtr-library-portal'}</t>
        </is>
      </c>
    </row>
    <row r="108060">
      <c r="A108060" s="1" t="n">
        <v>108058</v>
      </c>
      <c r="B108060" t="inlineStr">
        <is>
          <t>nativo</t>
        </is>
      </c>
      <c r="C108060" t="n">
        <v>3</v>
      </c>
      <c r="D108060" t="inlineStr">
        <is>
          <t>{'react-native-nativos', 'react-native-nativo-ads', 'nativo'}</t>
        </is>
      </c>
    </row>
    <row r="108061">
      <c r="A108061" s="1" t="n">
        <v>108059</v>
      </c>
      <c r="B108061" t="inlineStr">
        <is>
          <t>webhaus</t>
        </is>
      </c>
      <c r="C108061" t="n">
        <v>3</v>
      </c>
      <c r="D108061" t="inlineStr">
        <is>
          <t>{'webhaus-react-vimeo', 'webhaus-signature_pad', 'webhaus-ckeditor5-build-classic'}</t>
        </is>
      </c>
    </row>
    <row r="108062">
      <c r="A108062" s="1" t="n">
        <v>108060</v>
      </c>
      <c r="B108062" t="inlineStr">
        <is>
          <t>miroiu</t>
        </is>
      </c>
      <c r="C108062" t="n">
        <v>3</v>
      </c>
      <c r="D108062" t="inlineStr">
        <is>
          <t>{'@miroiu~use-debug-panel', '@miroiu~react-popover', '@miroiu~json-to-excel'}</t>
        </is>
      </c>
    </row>
    <row r="108063">
      <c r="A108063" s="1" t="n">
        <v>108061</v>
      </c>
      <c r="B108063" t="inlineStr">
        <is>
          <t>ifwis</t>
        </is>
      </c>
      <c r="C108063" t="n">
        <v>3</v>
      </c>
      <c r="D108063" t="inlineStr">
        <is>
          <t>{'@ifwis~ifwis-page', '@ifwis~ifwis-nav', '@ifwis~components'}</t>
        </is>
      </c>
    </row>
    <row r="108064">
      <c r="A108064" s="1" t="n">
        <v>108062</v>
      </c>
      <c r="B108064" t="inlineStr">
        <is>
          <t>reobservable</t>
        </is>
      </c>
      <c r="C108064" t="n">
        <v>3</v>
      </c>
      <c r="D108064" t="inlineStr">
        <is>
          <t>{'@reobservable~examples', 'reobservable', '@reobservable~core'}</t>
        </is>
      </c>
    </row>
    <row r="108065">
      <c r="A108065" s="1" t="n">
        <v>108063</v>
      </c>
      <c r="B108065" t="inlineStr">
        <is>
          <t>hstest</t>
        </is>
      </c>
      <c r="C108065" t="n">
        <v>3</v>
      </c>
      <c r="D108065" t="inlineStr">
        <is>
          <t>{'hstest', '@hstest~require-version', '@hstest~version'}</t>
        </is>
      </c>
    </row>
    <row r="108066">
      <c r="A108066" s="1" t="n">
        <v>108064</v>
      </c>
      <c r="B108066" t="inlineStr">
        <is>
          <t>indiebackend</t>
        </is>
      </c>
      <c r="C108066" t="n">
        <v>3</v>
      </c>
      <c r="D108066" t="inlineStr">
        <is>
          <t>{'@indiebackend~client-sdk', '@indiebackend~admin-sdk', '@indiebackend~functions-sdk'}</t>
        </is>
      </c>
    </row>
    <row r="108067">
      <c r="A108067" s="1" t="n">
        <v>108065</v>
      </c>
      <c r="B108067" t="inlineStr">
        <is>
          <t>axr</t>
        </is>
      </c>
      <c r="C108067" t="n">
        <v>3</v>
      </c>
      <c r="D108067" t="inlineStr">
        <is>
          <t>{'@acceleratxr~axr-compose', '@acceleratxr~axr-generator', 'axr'}</t>
        </is>
      </c>
    </row>
    <row r="108068">
      <c r="A108068" s="1" t="n">
        <v>108066</v>
      </c>
      <c r="B108068" t="inlineStr">
        <is>
          <t>jtpl</t>
        </is>
      </c>
      <c r="C108068" t="n">
        <v>3</v>
      </c>
      <c r="D108068" t="inlineStr">
        <is>
          <t>{'jtpl-loader', 'jtpl', 'jtpl-css-loader'}</t>
        </is>
      </c>
    </row>
    <row r="108069">
      <c r="A108069" s="1" t="n">
        <v>108067</v>
      </c>
      <c r="B108069" t="inlineStr">
        <is>
          <t>namsor</t>
        </is>
      </c>
      <c r="C108069" t="n">
        <v>3</v>
      </c>
      <c r="D108069" t="inlineStr">
        <is>
          <t>{'namsor-client', '@datafire~namsor', '@namsor~nam_sor_api_v2'}</t>
        </is>
      </c>
    </row>
    <row r="108070">
      <c r="A108070" s="1" t="n">
        <v>108068</v>
      </c>
      <c r="B108070" t="inlineStr">
        <is>
          <t>secom</t>
        </is>
      </c>
      <c r="C108070" t="n">
        <v>3</v>
      </c>
      <c r="D108070" t="inlineStr">
        <is>
          <t>{'ijnet_secom_api', 'secom', '@secomapp~polaris'}</t>
        </is>
      </c>
    </row>
    <row r="108071">
      <c r="A108071" s="1" t="n">
        <v>108069</v>
      </c>
      <c r="B108071" t="inlineStr">
        <is>
          <t>senka</t>
        </is>
      </c>
      <c r="C108071" t="n">
        <v>3</v>
      </c>
      <c r="D108071" t="inlineStr">
        <is>
          <t>{'poi-plugin-senka-viewer', 'poi-plugin-senka-calc', 'poi-plugin-mini-senka'}</t>
        </is>
      </c>
    </row>
    <row r="108072">
      <c r="A108072" s="1" t="n">
        <v>108070</v>
      </c>
      <c r="B108072" t="inlineStr">
        <is>
          <t>bbio</t>
        </is>
      </c>
      <c r="C108072" t="n">
        <v>3</v>
      </c>
      <c r="D108072" t="inlineStr">
        <is>
          <t>{'bbio', 'ti-bbio', 'adafruit-bbio'}</t>
        </is>
      </c>
    </row>
    <row r="108073">
      <c r="A108073" s="1" t="n">
        <v>108071</v>
      </c>
      <c r="B108073" t="inlineStr">
        <is>
          <t>popu</t>
        </is>
      </c>
      <c r="C108073" t="n">
        <v>3</v>
      </c>
      <c r="D108073" t="inlineStr">
        <is>
          <t>{'popui', 'populee-weixin-js-sdk', 'popurelate'}</t>
        </is>
      </c>
    </row>
    <row r="108074">
      <c r="A108074" s="1" t="n">
        <v>108072</v>
      </c>
      <c r="B108074" t="inlineStr">
        <is>
          <t>lavats</t>
        </is>
      </c>
      <c r="C108074" t="n">
        <v>3</v>
      </c>
      <c r="D108074" t="inlineStr">
        <is>
          <t>{'lavats-validate', 'lavats-wasm', 'lavats'}</t>
        </is>
      </c>
    </row>
    <row r="108075">
      <c r="A108075" s="1" t="n">
        <v>108073</v>
      </c>
      <c r="B108075" t="inlineStr">
        <is>
          <t>ayinla</t>
        </is>
      </c>
      <c r="C108075" t="n">
        <v>3</v>
      </c>
      <c r="D108075" t="inlineStr">
        <is>
          <t>{'@ayinla~utils', '@ayinla~betfair', '@ayinla~curl'}</t>
        </is>
      </c>
    </row>
    <row r="108076">
      <c r="A108076" s="1" t="n">
        <v>108074</v>
      </c>
      <c r="B108076" t="inlineStr">
        <is>
          <t>hardwire</t>
        </is>
      </c>
      <c r="C108076" t="n">
        <v>3</v>
      </c>
      <c r="D108076" t="inlineStr">
        <is>
          <t>{'hardwire-boilerplates', 'hardwire-cli', 'hardwire'}</t>
        </is>
      </c>
    </row>
    <row r="108077">
      <c r="A108077" s="1" t="n">
        <v>108075</v>
      </c>
      <c r="B108077" t="inlineStr">
        <is>
          <t>talaria</t>
        </is>
      </c>
      <c r="C108077" t="n">
        <v>3</v>
      </c>
      <c r="D108077" t="inlineStr">
        <is>
          <t>{'talaria', '@talaria~endoreic', 'talaria-mongodb'}</t>
        </is>
      </c>
    </row>
    <row r="108078">
      <c r="A108078" s="1" t="n">
        <v>108076</v>
      </c>
      <c r="B108078" t="inlineStr">
        <is>
          <t>adminlte2</t>
        </is>
      </c>
      <c r="C108078" t="n">
        <v>3</v>
      </c>
      <c r="D108078" t="inlineStr">
        <is>
          <t>{'django-adminlte2-templates', 'django-adminlte2', 'flask-adminlte2'}</t>
        </is>
      </c>
    </row>
    <row r="108079">
      <c r="A108079" s="1" t="n">
        <v>108077</v>
      </c>
      <c r="B108079" t="inlineStr">
        <is>
          <t>mean26</t>
        </is>
      </c>
      <c r="C108079" t="n">
        <v>3</v>
      </c>
      <c r="D108079" t="inlineStr">
        <is>
          <t>{'mean26febpack', 'mean26marchpackakshay', 'mean26marchpack'}</t>
        </is>
      </c>
    </row>
    <row r="108080">
      <c r="A108080" s="1" t="n">
        <v>108078</v>
      </c>
      <c r="B108080" t="inlineStr">
        <is>
          <t>marketplaces</t>
        </is>
      </c>
      <c r="C108080" t="n">
        <v>3</v>
      </c>
      <c r="D108080" t="inlineStr">
        <is>
          <t>{'marketplaces-sdk-soc2', 'soc2-marketplaces-sdk', '@scaleleap~amazon-marketplaces'}</t>
        </is>
      </c>
    </row>
    <row r="108081">
      <c r="A108081" s="1" t="n">
        <v>108079</v>
      </c>
      <c r="B108081" t="inlineStr">
        <is>
          <t>jsxtreme</t>
        </is>
      </c>
      <c r="C108081" t="n">
        <v>3</v>
      </c>
      <c r="D108081" t="inlineStr">
        <is>
          <t>{'@mapbox~jsxtreme-markdown-loader', '@mapbox~jsxtreme-markdown', '@mapbox~babel-plugin-transform-jsxtreme-markdown'}</t>
        </is>
      </c>
    </row>
    <row r="108082">
      <c r="A108082" s="1" t="n">
        <v>108080</v>
      </c>
      <c r="B108082" t="inlineStr">
        <is>
          <t>crpyto</t>
        </is>
      </c>
      <c r="C108082" t="n">
        <v>3</v>
      </c>
      <c r="D108082" t="inlineStr">
        <is>
          <t>{'crpyto-js', 'crpyto.random', 'crpyto'}</t>
        </is>
      </c>
    </row>
    <row r="108083">
      <c r="A108083" s="1" t="n">
        <v>108081</v>
      </c>
      <c r="B108083" t="inlineStr">
        <is>
          <t>ulisse</t>
        </is>
      </c>
      <c r="C108083" t="n">
        <v>3</v>
      </c>
      <c r="D108083" t="inlineStr">
        <is>
          <t>{'@ulissesferreira~moon', 'eslint-config-caonulisses', 'ulisse'}</t>
        </is>
      </c>
    </row>
    <row r="108084">
      <c r="A108084" s="1" t="n">
        <v>108082</v>
      </c>
      <c r="B108084" t="inlineStr">
        <is>
          <t>libotony</t>
        </is>
      </c>
      <c r="C108084" t="n">
        <v>3</v>
      </c>
      <c r="D108084" t="inlineStr">
        <is>
          <t>{'@libotony~sharp-cli', '@libotony~sharp', '@libotony~sharp-compile'}</t>
        </is>
      </c>
    </row>
    <row r="108085">
      <c r="A108085" s="1" t="n">
        <v>108083</v>
      </c>
      <c r="B108085" t="inlineStr">
        <is>
          <t>randomchar</t>
        </is>
      </c>
      <c r="C108085" t="n">
        <v>3</v>
      </c>
      <c r="D108085" t="inlineStr">
        <is>
          <t>{'@hexclane~randomchar', 'randomchar', 'generate-randomchar'}</t>
        </is>
      </c>
    </row>
    <row r="108086">
      <c r="A108086" s="1" t="n">
        <v>108084</v>
      </c>
      <c r="B108086" t="inlineStr">
        <is>
          <t>doozer</t>
        </is>
      </c>
      <c r="C108086" t="n">
        <v>3</v>
      </c>
      <c r="D108086" t="inlineStr">
        <is>
          <t>{'doozer-build', 'doozer', 'generator-doozer'}</t>
        </is>
      </c>
    </row>
    <row r="108087">
      <c r="A108087" s="1" t="n">
        <v>108085</v>
      </c>
      <c r="B108087" t="inlineStr">
        <is>
          <t>automacao</t>
        </is>
      </c>
      <c r="C108087" t="n">
        <v>3</v>
      </c>
      <c r="D108087" t="inlineStr">
        <is>
          <t>{'automacao-frontend', '@automacao.info~ai-blocklink', '@automacao.info~ai-block'}</t>
        </is>
      </c>
    </row>
    <row r="108088">
      <c r="A108088" s="1" t="n">
        <v>108086</v>
      </c>
      <c r="B108088" t="inlineStr">
        <is>
          <t>tuvo</t>
        </is>
      </c>
      <c r="C108088" t="n">
        <v>3</v>
      </c>
      <c r="D108088" t="inlineStr">
        <is>
          <t>{'cordova-plugin-captuvo-honeywell', 'cordova-plugin-honeywell-captuvo-sl62', 'cordova-plugin-honeywell-captuvo'}</t>
        </is>
      </c>
    </row>
    <row r="108089">
      <c r="A108089" s="1" t="n">
        <v>108087</v>
      </c>
      <c r="B108089" t="inlineStr">
        <is>
          <t>captuvo</t>
        </is>
      </c>
      <c r="C108089" t="n">
        <v>3</v>
      </c>
      <c r="D108089" t="inlineStr">
        <is>
          <t>{'cordova-plugin-captuvo-honeywell', 'cordova-plugin-honeywell-captuvo-sl62', 'cordova-plugin-honeywell-captuvo'}</t>
        </is>
      </c>
    </row>
    <row r="108090">
      <c r="A108090" s="1" t="n">
        <v>108088</v>
      </c>
      <c r="B108090" t="inlineStr">
        <is>
          <t>spust</t>
        </is>
      </c>
      <c r="C108090" t="n">
        <v>3</v>
      </c>
      <c r="D108090" t="inlineStr">
        <is>
          <t>{'spust', 'spust-koa', 'babel-preset-spust'}</t>
        </is>
      </c>
    </row>
    <row r="108091">
      <c r="A108091" s="1" t="n">
        <v>108089</v>
      </c>
      <c r="B108091" t="inlineStr">
        <is>
          <t>intercomjs</t>
        </is>
      </c>
      <c r="C108091" t="n">
        <v>3</v>
      </c>
      <c r="D108091" t="inlineStr">
        <is>
          <t>{'@ryancavanaugh~intercomjs', 'retyped-intercomjs-tsd-ambient', '@types~intercomjs'}</t>
        </is>
      </c>
    </row>
    <row r="108092">
      <c r="A108092" s="1" t="n">
        <v>108090</v>
      </c>
      <c r="B108092" t="inlineStr">
        <is>
          <t>openexa</t>
        </is>
      </c>
      <c r="C108092" t="n">
        <v>3</v>
      </c>
      <c r="D108092" t="inlineStr">
        <is>
          <t>{'@openexa~exa-grammar', '@openexa~exa-ast', '@openexa~exa-emulator'}</t>
        </is>
      </c>
    </row>
    <row r="108093">
      <c r="A108093" s="1" t="n">
        <v>108091</v>
      </c>
      <c r="B108093" t="inlineStr">
        <is>
          <t>bhushan</t>
        </is>
      </c>
      <c r="C108093" t="n">
        <v>3</v>
      </c>
      <c r="D108093" t="inlineStr">
        <is>
          <t>{'dummy_bhushan', 'ngbhushan', 'chaskarkulbhushan'}</t>
        </is>
      </c>
    </row>
    <row r="108094">
      <c r="A108094" s="1" t="n">
        <v>108092</v>
      </c>
      <c r="B108094" t="inlineStr">
        <is>
          <t>onscribe</t>
        </is>
      </c>
      <c r="C108094" t="n">
        <v>3</v>
      </c>
      <c r="D108094" t="inlineStr">
        <is>
          <t>{'onscribe-cli', 'passport-onscribe', 'onscribe'}</t>
        </is>
      </c>
    </row>
    <row r="108095">
      <c r="A108095" s="1" t="n">
        <v>108093</v>
      </c>
      <c r="B108095" t="inlineStr">
        <is>
          <t>lasotuvi</t>
        </is>
      </c>
      <c r="C108095" t="n">
        <v>3</v>
      </c>
      <c r="D108095" t="inlineStr">
        <is>
          <t>{'lasotuvi-django-me', 'lasotuvi', 'lasotuvi-django'}</t>
        </is>
      </c>
    </row>
    <row r="108096">
      <c r="A108096" s="1" t="n">
        <v>108094</v>
      </c>
      <c r="B108096" t="inlineStr">
        <is>
          <t>diri</t>
        </is>
      </c>
      <c r="C108096" t="n">
        <v>3</v>
      </c>
      <c r="D108096" t="inlineStr">
        <is>
          <t>{'diri', '@diri~frontendm', '@diri~frontendmexpo'}</t>
        </is>
      </c>
    </row>
    <row r="108097">
      <c r="A108097" s="1" t="n">
        <v>108095</v>
      </c>
      <c r="B108097" t="inlineStr">
        <is>
          <t>openstf</t>
        </is>
      </c>
      <c r="C108097" t="n">
        <v>3</v>
      </c>
      <c r="D108097" t="inlineStr">
        <is>
          <t>{'openstf', 'openstf-libs', '@datafire~openstf'}</t>
        </is>
      </c>
    </row>
    <row r="108098">
      <c r="A108098" s="1" t="n">
        <v>108096</v>
      </c>
      <c r="B108098" t="inlineStr">
        <is>
          <t>brost</t>
        </is>
      </c>
      <c r="C108098" t="n">
        <v>3</v>
      </c>
      <c r="D108098" t="inlineStr">
        <is>
          <t>{'@pbrost-gral~react-data-export', '@pedrobrost~tempa-xlsx', '@pbrost-gral~tempa-xlsx'}</t>
        </is>
      </c>
    </row>
    <row r="108099">
      <c r="A108099" s="1" t="n">
        <v>108097</v>
      </c>
      <c r="B108099" t="inlineStr">
        <is>
          <t>jivo</t>
        </is>
      </c>
      <c r="C108099" t="n">
        <v>3</v>
      </c>
      <c r="D108099" t="inlineStr">
        <is>
          <t>{'jivo-yml', 'jivo-chat-initializer', 'react-native-jivo'}</t>
        </is>
      </c>
    </row>
    <row r="108100">
      <c r="A108100" s="1" t="n">
        <v>108098</v>
      </c>
      <c r="B108100" t="inlineStr">
        <is>
          <t>vivitek</t>
        </is>
      </c>
      <c r="C108100" t="n">
        <v>3</v>
      </c>
      <c r="D108100" t="inlineStr">
        <is>
          <t>{'vivitek', '@vivitek~create-openvvrt', 'iobroker.vivitek'}</t>
        </is>
      </c>
    </row>
    <row r="108101">
      <c r="A108101" s="1" t="n">
        <v>108099</v>
      </c>
      <c r="B108101" t="inlineStr">
        <is>
          <t>presignedurl</t>
        </is>
      </c>
      <c r="C108101" t="n">
        <v>3</v>
      </c>
      <c r="D108101" t="inlineStr">
        <is>
          <t>{'@aws-js-sdk-v3-prerelease~middleware-rds-presignedurl', 'boto-s3-presignedurl', '@aws-sdk~middleware-rds-presignedurl'}</t>
        </is>
      </c>
    </row>
    <row r="108102">
      <c r="A108102" s="1" t="n">
        <v>108100</v>
      </c>
      <c r="B108102" t="inlineStr">
        <is>
          <t>kcso</t>
        </is>
      </c>
      <c r="C108102" t="n">
        <v>3</v>
      </c>
      <c r="D108102" t="inlineStr">
        <is>
          <t>{'kcso-foundation__amazing-time-picker', 'kcso-foundation__ngx-material-timepicker', 'kcso-foundation__msal-angular'}</t>
        </is>
      </c>
    </row>
    <row r="108103">
      <c r="A108103" s="1" t="n">
        <v>108101</v>
      </c>
      <c r="B108103" t="inlineStr">
        <is>
          <t>xinmei</t>
        </is>
      </c>
      <c r="C108103" t="n">
        <v>3</v>
      </c>
      <c r="D108103" t="inlineStr">
        <is>
          <t>{'xinmei-ui', 'xinmei', 'xinmei_uid'}</t>
        </is>
      </c>
    </row>
    <row r="108104">
      <c r="A108104" s="1" t="n">
        <v>108102</v>
      </c>
      <c r="B108104" t="inlineStr">
        <is>
          <t>yano</t>
        </is>
      </c>
      <c r="C108104" t="n">
        <v>3</v>
      </c>
      <c r="D108104" t="inlineStr">
        <is>
          <t>{'yano-js', '@yanotoma~strapi-provider-email-sendinblue', 'yano'}</t>
        </is>
      </c>
    </row>
    <row r="108105">
      <c r="A108105" s="1" t="n">
        <v>108103</v>
      </c>
      <c r="B108105" t="inlineStr">
        <is>
          <t>neurax</t>
        </is>
      </c>
      <c r="C108105" t="n">
        <v>3</v>
      </c>
      <c r="D108105" t="inlineStr">
        <is>
          <t>{'neurax', 'neurax-api', 'neurax-bin'}</t>
        </is>
      </c>
    </row>
    <row r="108106">
      <c r="A108106" s="1" t="n">
        <v>108104</v>
      </c>
      <c r="B108106" t="inlineStr">
        <is>
          <t>qcic</t>
        </is>
      </c>
      <c r="C108106" t="n">
        <v>3</v>
      </c>
      <c r="D108106" t="inlineStr">
        <is>
          <t>{'@daneroo~qcic-gql-client', '@daneroo~qcic-react', '@daneroo~qcic-apollo-client-setup'}</t>
        </is>
      </c>
    </row>
    <row r="108107">
      <c r="A108107" s="1" t="n">
        <v>108105</v>
      </c>
      <c r="B108107" t="inlineStr">
        <is>
          <t>hanzhi</t>
        </is>
      </c>
      <c r="C108107" t="n">
        <v>3</v>
      </c>
      <c r="D108107" t="inlineStr">
        <is>
          <t>{'hanzhi-ui', 'hanzhi-form-design', 'hanzhi-form'}</t>
        </is>
      </c>
    </row>
    <row r="108108">
      <c r="A108108" s="1" t="n">
        <v>108106</v>
      </c>
      <c r="B108108" t="inlineStr">
        <is>
          <t>auspicious</t>
        </is>
      </c>
      <c r="C108108" t="n">
        <v>3</v>
      </c>
      <c r="D108108" t="inlineStr">
        <is>
          <t>{'@auspicious~express-mvc', '@auspicious~react-vercode', '@auspicious~vue-vercode'}</t>
        </is>
      </c>
    </row>
    <row r="108109">
      <c r="A108109" s="1" t="n">
        <v>108107</v>
      </c>
      <c r="B108109" t="inlineStr">
        <is>
          <t>datacore</t>
        </is>
      </c>
      <c r="C108109" t="n">
        <v>3</v>
      </c>
      <c r="D108109" t="inlineStr">
        <is>
          <t>{'archdatacore', 'datacore-rabbitmq-adapter', 'datacore'}</t>
        </is>
      </c>
    </row>
    <row r="108110">
      <c r="A108110" s="1" t="n">
        <v>108108</v>
      </c>
      <c r="B108110" t="inlineStr">
        <is>
          <t>multisim</t>
        </is>
      </c>
      <c r="C108110" t="n">
        <v>3</v>
      </c>
      <c r="D108110" t="inlineStr">
        <is>
          <t>{'multisim', 'appium-multisim', 'appium-ios-driver-multisim'}</t>
        </is>
      </c>
    </row>
    <row r="108111">
      <c r="A108111" s="1" t="n">
        <v>108109</v>
      </c>
      <c r="B108111" t="inlineStr">
        <is>
          <t>roxas</t>
        </is>
      </c>
      <c r="C108111" t="n">
        <v>3</v>
      </c>
      <c r="D108111" t="inlineStr">
        <is>
          <t>{'sorarroxas', 'roxas-ui-test', 'roxas-ui'}</t>
        </is>
      </c>
    </row>
    <row r="108112">
      <c r="A108112" s="1" t="n">
        <v>108110</v>
      </c>
      <c r="B108112" t="inlineStr">
        <is>
          <t>obra</t>
        </is>
      </c>
      <c r="C108112" t="n">
        <v>3</v>
      </c>
      <c r="D108112" t="inlineStr">
        <is>
          <t>{'@obraia~async-storage', 'jonobral', 'audioobrabotka'}</t>
        </is>
      </c>
    </row>
    <row r="108113">
      <c r="A108113" s="1" t="n">
        <v>108111</v>
      </c>
      <c r="B108113" t="inlineStr">
        <is>
          <t>kanary</t>
        </is>
      </c>
      <c r="C108113" t="n">
        <v>3</v>
      </c>
      <c r="D108113" t="inlineStr">
        <is>
          <t>{'create-kanary', 'kanary', 'kanary-cli'}</t>
        </is>
      </c>
    </row>
    <row r="108114">
      <c r="A108114" s="1" t="n">
        <v>108112</v>
      </c>
      <c r="B108114" t="inlineStr">
        <is>
          <t>hellofunc</t>
        </is>
      </c>
      <c r="C108114" t="n">
        <v>3</v>
      </c>
      <c r="D108114" t="inlineStr">
        <is>
          <t>{'hellofunc-ts', 'hellofunc', 'hellofunc-js'}</t>
        </is>
      </c>
    </row>
    <row r="108115">
      <c r="A108115" s="1" t="n">
        <v>108113</v>
      </c>
      <c r="B108115" t="inlineStr">
        <is>
          <t>masep22</t>
        </is>
      </c>
      <c r="C108115" t="n">
        <v>3</v>
      </c>
      <c r="D108115" t="inlineStr">
        <is>
          <t>{'image-slider-tomasep22', 'tomasep22-dropdown-menu', 'mobile-nav-tomasep22'}</t>
        </is>
      </c>
    </row>
    <row r="108116">
      <c r="A108116" s="1" t="n">
        <v>108114</v>
      </c>
      <c r="B108116" t="inlineStr">
        <is>
          <t>tomasep22</t>
        </is>
      </c>
      <c r="C108116" t="n">
        <v>3</v>
      </c>
      <c r="D108116" t="inlineStr">
        <is>
          <t>{'image-slider-tomasep22', 'tomasep22-dropdown-menu', 'mobile-nav-tomasep22'}</t>
        </is>
      </c>
    </row>
    <row r="108117">
      <c r="A108117" s="1" t="n">
        <v>108115</v>
      </c>
      <c r="B108117" t="inlineStr">
        <is>
          <t>nfn</t>
        </is>
      </c>
      <c r="C108117" t="n">
        <v>3</v>
      </c>
      <c r="D108117" t="inlineStr">
        <is>
          <t>{'nfn-serial', 'nfn', 'nfn-spi'}</t>
        </is>
      </c>
    </row>
    <row r="108118">
      <c r="A108118" s="1" t="n">
        <v>108116</v>
      </c>
      <c r="B108118" t="inlineStr">
        <is>
          <t>smartpdf</t>
        </is>
      </c>
      <c r="C108118" t="n">
        <v>3</v>
      </c>
      <c r="D108118" t="inlineStr">
        <is>
          <t>{'@cruxcode~smartpdf', 'smartpdf', '@pushrocks~smartpdf'}</t>
        </is>
      </c>
    </row>
    <row r="108119">
      <c r="A108119" s="1" t="n">
        <v>108117</v>
      </c>
      <c r="B108119" t="inlineStr">
        <is>
          <t>dencey</t>
        </is>
      </c>
      <c r="C108119" t="n">
        <v>3</v>
      </c>
      <c r="D108119" t="inlineStr">
        <is>
          <t>{'dencey-icon-test-react', 'dencey-npm-demo', 'dencey-icon-test'}</t>
        </is>
      </c>
    </row>
    <row r="108120">
      <c r="A108120" s="1" t="n">
        <v>108118</v>
      </c>
      <c r="B108120" t="inlineStr">
        <is>
          <t>artix</t>
        </is>
      </c>
      <c r="C108120" t="n">
        <v>3</v>
      </c>
      <c r="D108120" t="inlineStr">
        <is>
          <t>{'artixtractor', 'artixtract', '@seartix~dblayer'}</t>
        </is>
      </c>
    </row>
    <row r="108121">
      <c r="A108121" s="1" t="n">
        <v>108119</v>
      </c>
      <c r="B108121" t="inlineStr">
        <is>
          <t>hsb9291</t>
        </is>
      </c>
      <c r="C108121" t="n">
        <v>3</v>
      </c>
      <c r="D108121" t="inlineStr">
        <is>
          <t>{'@hsb9291~hsb-reverse-string', '@hsb9291~capitalize', '@hsb9291~reverse-sentence'}</t>
        </is>
      </c>
    </row>
    <row r="108122">
      <c r="A108122" s="1" t="n">
        <v>108120</v>
      </c>
      <c r="B108122" t="inlineStr">
        <is>
          <t>quiqupltd</t>
        </is>
      </c>
      <c r="C108122" t="n">
        <v>3</v>
      </c>
      <c r="D108122" t="inlineStr">
        <is>
          <t>{'@quiqupltd~react-time-provider', '@quiqupltd~manual-trigger-link', '@quiqupltd~event-sourcing-nestjs'}</t>
        </is>
      </c>
    </row>
    <row r="108123">
      <c r="A108123" s="1" t="n">
        <v>108121</v>
      </c>
      <c r="B108123" t="inlineStr">
        <is>
          <t>dsystem</t>
        </is>
      </c>
      <c r="C108123" t="n">
        <v>3</v>
      </c>
      <c r="D108123" t="inlineStr">
        <is>
          <t>{'@dsystem~post', '@dsystem~list', '@dsystem~button'}</t>
        </is>
      </c>
    </row>
    <row r="108124">
      <c r="A108124" s="1" t="n">
        <v>108122</v>
      </c>
      <c r="B108124" t="inlineStr">
        <is>
          <t>wxyswap</t>
        </is>
      </c>
      <c r="C108124" t="n">
        <v>3</v>
      </c>
      <c r="D108124" t="inlineStr">
        <is>
          <t>{'@wxyswap~sdk', 'wxyswap-sdk', '@wxyswap~abel-sdk'}</t>
        </is>
      </c>
    </row>
    <row r="108125">
      <c r="A108125" s="1" t="n">
        <v>108123</v>
      </c>
      <c r="B108125" t="inlineStr">
        <is>
          <t>neka</t>
        </is>
      </c>
      <c r="C108125" t="n">
        <v>3</v>
      </c>
      <c r="D108125" t="inlineStr">
        <is>
          <t>{'com.neka.cordova.inappbrowser', 'neka-confirm-plugin', 'neka-date-lib'}</t>
        </is>
      </c>
    </row>
    <row r="108126">
      <c r="A108126" s="1" t="n">
        <v>108124</v>
      </c>
      <c r="B108126" t="inlineStr">
        <is>
          <t>spangle</t>
        </is>
      </c>
      <c r="C108126" t="n">
        <v>3</v>
      </c>
      <c r="D108126" t="inlineStr">
        <is>
          <t>{'spangle-lite', 'spangle', 'spangle-ts'}</t>
        </is>
      </c>
    </row>
    <row r="108127">
      <c r="A108127" s="1" t="n">
        <v>108125</v>
      </c>
      <c r="B108127" t="inlineStr">
        <is>
          <t>authoritah</t>
        </is>
      </c>
      <c r="C108127" t="n">
        <v>3</v>
      </c>
      <c r="D108127" t="inlineStr">
        <is>
          <t>{'authoritah-js', 'cb-authoritah', 'authoritah'}</t>
        </is>
      </c>
    </row>
    <row r="108128">
      <c r="A108128" s="1" t="n">
        <v>108126</v>
      </c>
      <c r="B108128" t="inlineStr">
        <is>
          <t>area51</t>
        </is>
      </c>
      <c r="C108128" t="n">
        <v>3</v>
      </c>
      <c r="D108128" t="inlineStr">
        <is>
          <t>{'react-area51', 'magnolia-react-area51', 'area51'}</t>
        </is>
      </c>
    </row>
    <row r="108129">
      <c r="A108129" s="1" t="n">
        <v>108127</v>
      </c>
      <c r="B108129" t="inlineStr">
        <is>
          <t>davidthjones</t>
        </is>
      </c>
      <c r="C108129" t="n">
        <v>3</v>
      </c>
      <c r="D108129" t="inlineStr">
        <is>
          <t>{'@davidthjones~eslint-config', '@davidthjones~create-next-app', '@davidthjones~prettier-config'}</t>
        </is>
      </c>
    </row>
    <row r="108130">
      <c r="A108130" s="1" t="n">
        <v>108128</v>
      </c>
      <c r="B108130" t="inlineStr">
        <is>
          <t>ovn</t>
        </is>
      </c>
      <c r="C108130" t="n">
        <v>3</v>
      </c>
      <c r="D108130" t="inlineStr">
        <is>
          <t>{'ovn-octavia-provider', 'octavia-ovn-provider', 'networking-ovn'}</t>
        </is>
      </c>
    </row>
    <row r="108131">
      <c r="A108131" s="1" t="n">
        <v>108129</v>
      </c>
      <c r="B108131" t="inlineStr">
        <is>
          <t>tokilabs</t>
        </is>
      </c>
      <c r="C108131" t="n">
        <v>3</v>
      </c>
      <c r="D108131" t="inlineStr">
        <is>
          <t>{'@tokilabs~tractor', '@tokilabs~lang', '@tokilabs~nestjs-event-sourcing'}</t>
        </is>
      </c>
    </row>
    <row r="108132">
      <c r="A108132" s="1" t="n">
        <v>108130</v>
      </c>
      <c r="B108132" t="inlineStr">
        <is>
          <t>zwg</t>
        </is>
      </c>
      <c r="C108132" t="n">
        <v>3</v>
      </c>
      <c r="D108132" t="inlineStr">
        <is>
          <t>{'zk_one_zwg', '@zwg~adm-zip', 'zwg-gulp-pages'}</t>
        </is>
      </c>
    </row>
    <row r="108133">
      <c r="A108133" s="1" t="n">
        <v>108131</v>
      </c>
      <c r="B108133" t="inlineStr">
        <is>
          <t>sishiswap</t>
        </is>
      </c>
      <c r="C108133" t="n">
        <v>3</v>
      </c>
      <c r="D108133" t="inlineStr">
        <is>
          <t>{'sishiswap-v1-core', 'sishiswap-sdk', 'sishiswap-core'}</t>
        </is>
      </c>
    </row>
    <row r="108134">
      <c r="A108134" s="1" t="n">
        <v>108132</v>
      </c>
      <c r="B108134" t="inlineStr">
        <is>
          <t>woyoutlz</t>
        </is>
      </c>
      <c r="C108134" t="n">
        <v>3</v>
      </c>
      <c r="D108134" t="inlineStr">
        <is>
          <t>{'@woyoutlz~words', '@woyoutlz~cybexjs', '@woyoutlz~hello-wasm'}</t>
        </is>
      </c>
    </row>
    <row r="108135">
      <c r="A108135" s="1" t="n">
        <v>108133</v>
      </c>
      <c r="B108135" t="inlineStr">
        <is>
          <t>cybexjs</t>
        </is>
      </c>
      <c r="C108135" t="n">
        <v>3</v>
      </c>
      <c r="D108135" t="inlineStr">
        <is>
          <t>{'cybexjs', 'cybexjs-ws', '@woyoutlz~cybexjs'}</t>
        </is>
      </c>
    </row>
    <row r="108136">
      <c r="A108136" s="1" t="n">
        <v>108134</v>
      </c>
      <c r="B108136" t="inlineStr">
        <is>
          <t>velusgautam</t>
        </is>
      </c>
      <c r="C108136" t="n">
        <v>3</v>
      </c>
      <c r="D108136" t="inlineStr">
        <is>
          <t>{'@velusgautam~react-virtualized', '@velusgautam~reuse', '@velusgautam~react-lottie'}</t>
        </is>
      </c>
    </row>
    <row r="108137">
      <c r="A108137" s="1" t="n">
        <v>108135</v>
      </c>
      <c r="B108137" t="inlineStr">
        <is>
          <t>spho</t>
        </is>
      </c>
      <c r="C108137" t="n">
        <v>3</v>
      </c>
      <c r="D108137" t="inlineStr">
        <is>
          <t>{'@ismailman~simple-react-spho', '@ismailman~react-spho', 'use-spho'}</t>
        </is>
      </c>
    </row>
    <row r="108138">
      <c r="A108138" s="1" t="n">
        <v>108136</v>
      </c>
      <c r="B108138" t="inlineStr">
        <is>
          <t>animore</t>
        </is>
      </c>
      <c r="C108138" t="n">
        <v>3</v>
      </c>
      <c r="D108138" t="inlineStr">
        <is>
          <t>{'animore', 'generator-animore', 'riot-animore'}</t>
        </is>
      </c>
    </row>
    <row r="108139">
      <c r="A108139" s="1" t="n">
        <v>108137</v>
      </c>
      <c r="B108139" t="inlineStr">
        <is>
          <t>mcommon</t>
        </is>
      </c>
      <c r="C108139" t="n">
        <v>3</v>
      </c>
      <c r="D108139" t="inlineStr">
        <is>
          <t>{'mcommon', '@zhouhk~mcommon', '@hanyk~mcommon'}</t>
        </is>
      </c>
    </row>
    <row r="108140">
      <c r="A108140" s="1" t="n">
        <v>108138</v>
      </c>
      <c r="B108140" t="inlineStr">
        <is>
          <t>jaber</t>
        </is>
      </c>
      <c r="C108140" t="n">
        <v>3</v>
      </c>
      <c r="D108140" t="inlineStr">
        <is>
          <t>{'@3imed-jaberi~card', '@3imed-jaberi~deepfreeze', 'hjaber-frame-print'}</t>
        </is>
      </c>
    </row>
    <row r="108141">
      <c r="A108141" s="1" t="n">
        <v>108139</v>
      </c>
      <c r="B108141" t="inlineStr">
        <is>
          <t>eux86</t>
        </is>
      </c>
      <c r="C108141" t="n">
        <v>3</v>
      </c>
      <c r="D108141" t="inlineStr">
        <is>
          <t>{'@eux86~react-dynamic-forms', 'eux86-react-slideshow', '@eux86~dynamic-forms'}</t>
        </is>
      </c>
    </row>
    <row r="108142">
      <c r="A108142" s="1" t="n">
        <v>108140</v>
      </c>
      <c r="B108142" t="inlineStr">
        <is>
          <t>hai5</t>
        </is>
      </c>
      <c r="C108142" t="n">
        <v>3</v>
      </c>
      <c r="D108142" t="inlineStr">
        <is>
          <t>{'@hai5~react-native-onesignal', '@hai5~detox-ic', '@hai5~react-navigation'}</t>
        </is>
      </c>
    </row>
    <row r="108143">
      <c r="A108143" s="1" t="n">
        <v>108141</v>
      </c>
      <c r="B108143" t="inlineStr">
        <is>
          <t>pullman</t>
        </is>
      </c>
      <c r="C108143" t="n">
        <v>3</v>
      </c>
      <c r="D108143" t="inlineStr">
        <is>
          <t>{'pullman', '@sampullman~vue3-fetch-api', '@sampullman~fetch-api'}</t>
        </is>
      </c>
    </row>
    <row r="108144">
      <c r="A108144" s="1" t="n">
        <v>108142</v>
      </c>
      <c r="B108144" t="inlineStr">
        <is>
          <t>elza</t>
        </is>
      </c>
      <c r="C108144" t="n">
        <v>3</v>
      </c>
      <c r="D108144" t="inlineStr">
        <is>
          <t>{'elza-core', '@lanuvelza~lotide', 'elza-react'}</t>
        </is>
      </c>
    </row>
    <row r="108145">
      <c r="A108145" s="1" t="n">
        <v>108143</v>
      </c>
      <c r="B108145" t="inlineStr">
        <is>
          <t>hammerstrike</t>
        </is>
      </c>
      <c r="C108145" t="n">
        <v>3</v>
      </c>
      <c r="D108145" t="inlineStr">
        <is>
          <t>{'@lcu-hammerstrike~lcu-hammerstrike-common', '@lcu-hammerstrike~lcu-hammerstrike-lcu', '@lcu-hammerstrike~lcu-hammerstrike-demo'}</t>
        </is>
      </c>
    </row>
    <row r="108146">
      <c r="A108146" s="1" t="n">
        <v>108144</v>
      </c>
      <c r="B108146" t="inlineStr">
        <is>
          <t>migre</t>
        </is>
      </c>
      <c r="C108146" t="n">
        <v>3</v>
      </c>
      <c r="D108146" t="inlineStr">
        <is>
          <t>{'migre.sh', 'migre-me-url', 'migre-me'}</t>
        </is>
      </c>
    </row>
    <row r="108147">
      <c r="A108147" s="1" t="n">
        <v>108145</v>
      </c>
      <c r="B108147" t="inlineStr">
        <is>
          <t>abhaykumar01234</t>
        </is>
      </c>
      <c r="C108147" t="n">
        <v>3</v>
      </c>
      <c r="D108147" t="inlineStr">
        <is>
          <t>{'@abhaykumar01234~vp_test', '@abhaykumar01234~vendor-portal', '@abhaykumar01234~shadowizard'}</t>
        </is>
      </c>
    </row>
    <row r="108148">
      <c r="A108148" s="1" t="n">
        <v>108146</v>
      </c>
      <c r="B108148" t="inlineStr">
        <is>
          <t>itano</t>
        </is>
      </c>
      <c r="C108148" t="n">
        <v>3</v>
      </c>
      <c r="D108148" t="inlineStr">
        <is>
          <t>{'@gravitano~vue-date-range-picker', '@gravitano~vue-auth', '@gravitano~vue2-google-maps'}</t>
        </is>
      </c>
    </row>
    <row r="108149">
      <c r="A108149" s="1" t="n">
        <v>108147</v>
      </c>
      <c r="B108149" t="inlineStr">
        <is>
          <t>gravitano</t>
        </is>
      </c>
      <c r="C108149" t="n">
        <v>3</v>
      </c>
      <c r="D108149" t="inlineStr">
        <is>
          <t>{'@gravitano~vue-date-range-picker', '@gravitano~vue-auth', '@gravitano~vue2-google-maps'}</t>
        </is>
      </c>
    </row>
    <row r="108150">
      <c r="A108150" s="1" t="n">
        <v>108148</v>
      </c>
      <c r="B108150" t="inlineStr">
        <is>
          <t>canos</t>
        </is>
      </c>
      <c r="C108150" t="n">
        <v>3</v>
      </c>
      <c r="D108150" t="inlineStr">
        <is>
          <t>{'angularjs-canos-ace', 'angularjs-canos', 'angular-canos'}</t>
        </is>
      </c>
    </row>
    <row r="108151">
      <c r="A108151" s="1" t="n">
        <v>108149</v>
      </c>
      <c r="B108151" t="inlineStr">
        <is>
          <t>tcel</t>
        </is>
      </c>
      <c r="C108151" t="n">
        <v>3</v>
      </c>
      <c r="D108151" t="inlineStr">
        <is>
          <t>{'sync-wechat-xcx-tcel', 'eslint-config-tcel', 'static-publish-tcel'}</t>
        </is>
      </c>
    </row>
    <row r="108152">
      <c r="A108152" s="1" t="n">
        <v>108150</v>
      </c>
      <c r="B108152" t="inlineStr">
        <is>
          <t>jdf221</t>
        </is>
      </c>
      <c r="C108152" t="n">
        <v>3</v>
      </c>
      <c r="D108152" t="inlineStr">
        <is>
          <t>{'@jdf221~eslint-config-typescript', '@jdf221~eslint-config-basic', '@jdf221~eslint-config-vue'}</t>
        </is>
      </c>
    </row>
    <row r="108153">
      <c r="A108153" s="1" t="n">
        <v>108151</v>
      </c>
      <c r="B108153" t="inlineStr">
        <is>
          <t>coreio</t>
        </is>
      </c>
      <c r="C108153" t="n">
        <v>3</v>
      </c>
      <c r="D108153" t="inlineStr">
        <is>
          <t>{'coreio', 'coreio-mongodb', 'coreio-service-test'}</t>
        </is>
      </c>
    </row>
    <row r="108154">
      <c r="A108154" s="1" t="n">
        <v>108152</v>
      </c>
      <c r="B108154" t="inlineStr">
        <is>
          <t>microsoftteams</t>
        </is>
      </c>
      <c r="C108154" t="n">
        <v>3</v>
      </c>
      <c r="D108154" t="inlineStr">
        <is>
          <t>{'@azure~connectors-microsoftteams', '@types~microsoftteams', 'hubot-microsoftteams'}</t>
        </is>
      </c>
    </row>
    <row r="108155">
      <c r="A108155" s="1" t="n">
        <v>108153</v>
      </c>
      <c r="B108155" t="inlineStr">
        <is>
          <t>mooda</t>
        </is>
      </c>
      <c r="C108155" t="n">
        <v>3</v>
      </c>
      <c r="D108155" t="inlineStr">
        <is>
          <t>{'mooda', 'mooda-gui', 'mooda-dna'}</t>
        </is>
      </c>
    </row>
    <row r="108156">
      <c r="A108156" s="1" t="n">
        <v>108154</v>
      </c>
      <c r="B108156" t="inlineStr">
        <is>
          <t>varunkumarck</t>
        </is>
      </c>
      <c r="C108156" t="n">
        <v>3</v>
      </c>
      <c r="D108156" t="inlineStr">
        <is>
          <t>{'@varunkumarck~asip', '@varunkumarck~jssip2', '@varunkumarck~jssip'}</t>
        </is>
      </c>
    </row>
    <row r="108157">
      <c r="A108157" s="1" t="n">
        <v>108155</v>
      </c>
      <c r="B108157" t="inlineStr">
        <is>
          <t>uplan</t>
        </is>
      </c>
      <c r="C108157" t="n">
        <v>3</v>
      </c>
      <c r="D108157" t="inlineStr">
        <is>
          <t>{'uplan-text', 'uplan', 'duckietown-uplan'}</t>
        </is>
      </c>
    </row>
    <row r="108158">
      <c r="A108158" s="1" t="n">
        <v>108156</v>
      </c>
      <c r="B108158" t="inlineStr">
        <is>
          <t>sibley</t>
        </is>
      </c>
      <c r="C108158" t="n">
        <v>3</v>
      </c>
      <c r="D108158" t="inlineStr">
        <is>
          <t>{'@sibley~myuw-paper-styles', '@sibley~myuw-app-bar', '@sibley~app-component'}</t>
        </is>
      </c>
    </row>
    <row r="108159">
      <c r="A108159" s="1" t="n">
        <v>108157</v>
      </c>
      <c r="B108159" t="inlineStr">
        <is>
          <t>clearbladejs</t>
        </is>
      </c>
      <c r="C108159" t="n">
        <v>3</v>
      </c>
      <c r="D108159" t="inlineStr">
        <is>
          <t>{'@types~clearbladejs-client', '@types~clearbladejs-server', '@types~clearbladejs-node'}</t>
        </is>
      </c>
    </row>
    <row r="108160">
      <c r="A108160" s="1" t="n">
        <v>108158</v>
      </c>
      <c r="B108160" t="inlineStr">
        <is>
          <t>gitsy</t>
        </is>
      </c>
      <c r="C108160" t="n">
        <v>3</v>
      </c>
      <c r="D108160" t="inlineStr">
        <is>
          <t>{'gitsy', '@rocket.chat~hubot-gitsy', 'hubot-gitsy'}</t>
        </is>
      </c>
    </row>
    <row r="108161">
      <c r="A108161" s="1" t="n">
        <v>108159</v>
      </c>
      <c r="B108161" t="inlineStr">
        <is>
          <t>senzil</t>
        </is>
      </c>
      <c r="C108161" t="n">
        <v>3</v>
      </c>
      <c r="D108161" t="inlineStr">
        <is>
          <t>{'@senzil~angular-datetime-range', '@senzil~desktop-screenshot', '@senzil~cec-monitor'}</t>
        </is>
      </c>
    </row>
    <row r="108162">
      <c r="A108162" s="1" t="n">
        <v>108160</v>
      </c>
      <c r="B108162" t="inlineStr">
        <is>
          <t>hammerpack</t>
        </is>
      </c>
      <c r="C108162" t="n">
        <v>3</v>
      </c>
      <c r="D108162" t="inlineStr">
        <is>
          <t>{'skeletos-react-express-hammerpack', 'hammerpack', 'skeletos-hammerpack'}</t>
        </is>
      </c>
    </row>
    <row r="108163">
      <c r="A108163" s="1" t="n">
        <v>108161</v>
      </c>
      <c r="B108163" t="inlineStr">
        <is>
          <t>pmta</t>
        </is>
      </c>
      <c r="C108163" t="n">
        <v>3</v>
      </c>
      <c r="D108163" t="inlineStr">
        <is>
          <t>{'node-pmta', 'pmta', 'nodemailer-for-pmta'}</t>
        </is>
      </c>
    </row>
    <row r="108164">
      <c r="A108164" s="1" t="n">
        <v>108162</v>
      </c>
      <c r="B108164" t="inlineStr">
        <is>
          <t>vprok</t>
        </is>
      </c>
      <c r="C108164" t="n">
        <v>3</v>
      </c>
      <c r="D108164" t="inlineStr">
        <is>
          <t>{'@vprok~vp-demo7', '@vprok~debug-reset-webinar', '@vprok~debug-reset'}</t>
        </is>
      </c>
    </row>
    <row r="108165">
      <c r="A108165" s="1" t="n">
        <v>108163</v>
      </c>
      <c r="B108165" t="inlineStr">
        <is>
          <t>pdfmark</t>
        </is>
      </c>
      <c r="C108165" t="n">
        <v>3</v>
      </c>
      <c r="D108165" t="inlineStr">
        <is>
          <t>{'djvused2pdfmark', 'pdfmark.js', 'pdfmark-for-chinese'}</t>
        </is>
      </c>
    </row>
    <row r="108166">
      <c r="A108166" s="1" t="n">
        <v>108164</v>
      </c>
      <c r="B108166" t="inlineStr">
        <is>
          <t>erizabesu</t>
        </is>
      </c>
      <c r="C108166" t="n">
        <v>3</v>
      </c>
      <c r="D108166" t="inlineStr">
        <is>
          <t>{'erizabesu-arrows', 'erizabesu-indicators', 'erizabesu'}</t>
        </is>
      </c>
    </row>
    <row r="108167">
      <c r="A108167" s="1" t="n">
        <v>108165</v>
      </c>
      <c r="B108167" t="inlineStr">
        <is>
          <t>djorellanab</t>
        </is>
      </c>
      <c r="C108167" t="n">
        <v>3</v>
      </c>
      <c r="D108167" t="inlineStr">
        <is>
          <t>{'@djorellanab~n8-configuration', '@djorellanab~n8-orm', '@djorellanab~tmp2'}</t>
        </is>
      </c>
    </row>
    <row r="108168">
      <c r="A108168" s="1" t="n">
        <v>108166</v>
      </c>
      <c r="B108168" t="inlineStr">
        <is>
          <t>ifast</t>
        </is>
      </c>
      <c r="C108168" t="n">
        <v>3</v>
      </c>
      <c r="D108168" t="inlineStr">
        <is>
          <t>{'ifast', 'ifast-cli', 'ifast-commons-datetime'}</t>
        </is>
      </c>
    </row>
    <row r="108169">
      <c r="A108169" s="1" t="n">
        <v>108167</v>
      </c>
      <c r="B108169" t="inlineStr">
        <is>
          <t>lildiary</t>
        </is>
      </c>
      <c r="C108169" t="n">
        <v>3</v>
      </c>
      <c r="D108169" t="inlineStr">
        <is>
          <t>{'@lildiary~svg-to-img', '@lildiary~vk-bot', '@lildiary~mongo-logger'}</t>
        </is>
      </c>
    </row>
    <row r="108170">
      <c r="A108170" s="1" t="n">
        <v>108168</v>
      </c>
      <c r="B108170" t="inlineStr">
        <is>
          <t>baos</t>
        </is>
      </c>
      <c r="C108170" t="n">
        <v>3</v>
      </c>
      <c r="D108170" t="inlineStr">
        <is>
          <t>{'baos', 'baos-zk1', 'knx-dpts-baos'}</t>
        </is>
      </c>
    </row>
    <row r="108171">
      <c r="A108171" s="1" t="n">
        <v>108169</v>
      </c>
      <c r="B108171" t="inlineStr">
        <is>
          <t>owlmeans</t>
        </is>
      </c>
      <c r="C108171" t="n">
        <v>3</v>
      </c>
      <c r="D108171" t="inlineStr">
        <is>
          <t>{'@owlmeans~regov-ssi-core', '@owlmeans~regov-ssi-did', '@owlmeans~regov-ssi-common'}</t>
        </is>
      </c>
    </row>
    <row r="108172">
      <c r="A108172" s="1" t="n">
        <v>108170</v>
      </c>
      <c r="B108172" t="inlineStr">
        <is>
          <t>regov</t>
        </is>
      </c>
      <c r="C108172" t="n">
        <v>3</v>
      </c>
      <c r="D108172" t="inlineStr">
        <is>
          <t>{'@owlmeans~regov-ssi-core', '@owlmeans~regov-ssi-did', '@owlmeans~regov-ssi-common'}</t>
        </is>
      </c>
    </row>
    <row r="108173">
      <c r="A108173" s="1" t="n">
        <v>108171</v>
      </c>
      <c r="B108173" t="inlineStr">
        <is>
          <t>openmm</t>
        </is>
      </c>
      <c r="C108173" t="n">
        <v>3</v>
      </c>
      <c r="D108173" t="inlineStr">
        <is>
          <t>{'openmm', 'openmm-systems', 'openmm-transformer'}</t>
        </is>
      </c>
    </row>
    <row r="108174">
      <c r="A108174" s="1" t="n">
        <v>108172</v>
      </c>
      <c r="B108174" t="inlineStr">
        <is>
          <t>reflektive</t>
        </is>
      </c>
      <c r="C108174" t="n">
        <v>3</v>
      </c>
      <c r="D108174" t="inlineStr">
        <is>
          <t>{'eslint-plugin-reflektive-trans', 'reflektive-jquery-sortable', 'eslint-config-reflektive'}</t>
        </is>
      </c>
    </row>
    <row r="108175">
      <c r="A108175" s="1" t="n">
        <v>108173</v>
      </c>
      <c r="B108175" t="inlineStr">
        <is>
          <t>nierococ</t>
        </is>
      </c>
      <c r="C108175" t="n">
        <v>3</v>
      </c>
      <c r="D108175" t="inlineStr">
        <is>
          <t>{'@nierococ~tailwind-extension', '@nierococ~atoms', 'design-system-sample-app-nierococ'}</t>
        </is>
      </c>
    </row>
    <row r="108176">
      <c r="A108176" s="1" t="n">
        <v>108174</v>
      </c>
      <c r="B108176" t="inlineStr">
        <is>
          <t>ksb</t>
        </is>
      </c>
      <c r="C108176" t="n">
        <v>3</v>
      </c>
      <c r="D108176" t="inlineStr">
        <is>
          <t>{'ksb-format', 'test-npm-publish-mrksbnch', 'ksb-distributions'}</t>
        </is>
      </c>
    </row>
    <row r="108177">
      <c r="A108177" s="1" t="n">
        <v>108175</v>
      </c>
      <c r="B108177" t="inlineStr">
        <is>
          <t>iioioo</t>
        </is>
      </c>
      <c r="C108177" t="n">
        <v>3</v>
      </c>
      <c r="D108177" t="inlineStr">
        <is>
          <t>{'@iioioo~stream', '@iioioo~xio-utils', '@iioioo~viz'}</t>
        </is>
      </c>
    </row>
    <row r="108178">
      <c r="A108178" s="1" t="n">
        <v>108176</v>
      </c>
      <c r="B108178" t="inlineStr">
        <is>
          <t>snapjs</t>
        </is>
      </c>
      <c r="C108178" t="n">
        <v>3</v>
      </c>
      <c r="D108178" t="inlineStr">
        <is>
          <t>{'@snapmobile~snapjs-admin', 'snapjs', 'snapjs-admin'}</t>
        </is>
      </c>
    </row>
    <row r="108179">
      <c r="A108179" s="1" t="n">
        <v>108177</v>
      </c>
      <c r="B108179" t="inlineStr">
        <is>
          <t>jdlx</t>
        </is>
      </c>
      <c r="C108179" t="n">
        <v>3</v>
      </c>
      <c r="D108179" t="inlineStr">
        <is>
          <t>{'jdlx-scraper', 'jdlx-parser', 'jdlx-cli'}</t>
        </is>
      </c>
    </row>
    <row r="108180">
      <c r="A108180" s="1" t="n">
        <v>108178</v>
      </c>
      <c r="B108180" t="inlineStr">
        <is>
          <t>lanaco</t>
        </is>
      </c>
      <c r="C108180" t="n">
        <v>3</v>
      </c>
      <c r="D108180" t="inlineStr">
        <is>
          <t>{'ncts5-lanaco-shared', '@lanaco~lanaco-react-library', '@lanaco~lnc-react-ui'}</t>
        </is>
      </c>
    </row>
    <row r="108181">
      <c r="A108181" s="1" t="n">
        <v>108179</v>
      </c>
      <c r="B108181" t="inlineStr">
        <is>
          <t>alamansky</t>
        </is>
      </c>
      <c r="C108181" t="n">
        <v>3</v>
      </c>
      <c r="D108181" t="inlineStr">
        <is>
          <t>{'@alamansky~extropy', '@alamansky~storybook', '@alamansky~logathon'}</t>
        </is>
      </c>
    </row>
    <row r="108182">
      <c r="A108182" s="1" t="n">
        <v>108180</v>
      </c>
      <c r="B108182" t="inlineStr">
        <is>
          <t>conts</t>
        </is>
      </c>
      <c r="C108182" t="n">
        <v>3</v>
      </c>
      <c r="D108182" t="inlineStr">
        <is>
          <t>{'mofron-tmpl-centerconts', 'mofron-tmpl-simpleconts', 'mofron-comp-fdconts'}</t>
        </is>
      </c>
    </row>
    <row r="108183">
      <c r="A108183" s="1" t="n">
        <v>108181</v>
      </c>
      <c r="B108183" t="inlineStr">
        <is>
          <t>ampy</t>
        </is>
      </c>
      <c r="C108183" t="n">
        <v>3</v>
      </c>
      <c r="D108183" t="inlineStr">
        <is>
          <t>{'adafruit-ampy', 'wonderbits-ampy', 'ampy'}</t>
        </is>
      </c>
    </row>
    <row r="108184">
      <c r="A108184" s="1" t="n">
        <v>108182</v>
      </c>
      <c r="B108184" t="inlineStr">
        <is>
          <t>acmecryptocorp</t>
        </is>
      </c>
      <c r="C108184" t="n">
        <v>3</v>
      </c>
      <c r="D108184" t="inlineStr">
        <is>
          <t>{'@acmecryptocorp~prettier-config', '@acmecryptocorp~eslint-plugin', '@acmecryptocorp~eslint-config'}</t>
        </is>
      </c>
    </row>
    <row r="108185">
      <c r="A108185" s="1" t="n">
        <v>108183</v>
      </c>
      <c r="B108185" t="inlineStr">
        <is>
          <t>batchdb</t>
        </is>
      </c>
      <c r="C108185" t="n">
        <v>3</v>
      </c>
      <c r="D108185" t="inlineStr">
        <is>
          <t>{'batchdb-web-api', 'batchdb-shell', 'batchdb'}</t>
        </is>
      </c>
    </row>
    <row r="108186">
      <c r="A108186" s="1" t="n">
        <v>108184</v>
      </c>
      <c r="B108186" t="inlineStr">
        <is>
          <t>oriole</t>
        </is>
      </c>
      <c r="C108186" t="n">
        <v>3</v>
      </c>
      <c r="D108186" t="inlineStr">
        <is>
          <t>{'oriole', 'oriole-client', '@iqz~oriole'}</t>
        </is>
      </c>
    </row>
    <row r="108187">
      <c r="A108187" s="1" t="n">
        <v>108185</v>
      </c>
      <c r="B108187" t="inlineStr">
        <is>
          <t>aibcore</t>
        </is>
      </c>
      <c r="C108187" t="n">
        <v>3</v>
      </c>
      <c r="D108187" t="inlineStr">
        <is>
          <t>{'aibcore-mnemonic', 'aibcore-lib', 'aibcore-wallet-client'}</t>
        </is>
      </c>
    </row>
    <row r="108188">
      <c r="A108188" s="1" t="n">
        <v>108186</v>
      </c>
      <c r="B108188" t="inlineStr">
        <is>
          <t>blockcity</t>
        </is>
      </c>
      <c r="C108188" t="n">
        <v>3</v>
      </c>
      <c r="D108188" t="inlineStr">
        <is>
          <t>{'blockcity-js-sdk', 'blockcity-wept', 'blockcity-weweb'}</t>
        </is>
      </c>
    </row>
    <row r="108189">
      <c r="A108189" s="1" t="n">
        <v>108187</v>
      </c>
      <c r="B108189" t="inlineStr">
        <is>
          <t>ayoung4</t>
        </is>
      </c>
      <c r="C108189" t="n">
        <v>3</v>
      </c>
      <c r="D108189" t="inlineStr">
        <is>
          <t>{'@ayoung4~fp-react', '@ayoung4~expo', 'test-mod-ayoung4'}</t>
        </is>
      </c>
    </row>
    <row r="108190">
      <c r="A108190" s="1" t="n">
        <v>108188</v>
      </c>
      <c r="B108190" t="inlineStr">
        <is>
          <t>seldom</t>
        </is>
      </c>
      <c r="C108190" t="n">
        <v>3</v>
      </c>
      <c r="D108190" t="inlineStr">
        <is>
          <t>{'seldom', 'seldom.js', 'seldom-react-scripts'}</t>
        </is>
      </c>
    </row>
    <row r="108191">
      <c r="A108191" s="1" t="n">
        <v>108189</v>
      </c>
      <c r="B108191" t="inlineStr">
        <is>
          <t>hwjfqr</t>
        </is>
      </c>
      <c r="C108191" t="n">
        <v>3</v>
      </c>
      <c r="D108191" t="inlineStr">
        <is>
          <t>{'generator-hwjfqr-vue-cli', 'hwjfqr-gulp-cli', 'npm-test-hwjfqr'}</t>
        </is>
      </c>
    </row>
    <row r="108192">
      <c r="A108192" s="1" t="n">
        <v>108190</v>
      </c>
      <c r="B108192" t="inlineStr">
        <is>
          <t>transasia</t>
        </is>
      </c>
      <c r="C108192" t="n">
        <v>3</v>
      </c>
      <c r="D108192" t="inlineStr">
        <is>
          <t>{'jhipster-transasia-client', 'generator-transasia', 'generator-jhipster-transasia'}</t>
        </is>
      </c>
    </row>
    <row r="108193">
      <c r="A108193" s="1" t="n">
        <v>108191</v>
      </c>
      <c r="B108193" t="inlineStr">
        <is>
          <t>bip174</t>
        </is>
      </c>
      <c r="C108193" t="n">
        <v>3</v>
      </c>
      <c r="D108193" t="inlineStr">
        <is>
          <t>{'bip174-liquid', '@asoltys~bip174', 'bip174'}</t>
        </is>
      </c>
    </row>
    <row r="108194">
      <c r="A108194" s="1" t="n">
        <v>108192</v>
      </c>
      <c r="B108194" t="inlineStr">
        <is>
          <t>octoparse</t>
        </is>
      </c>
      <c r="C108194" t="n">
        <v>3</v>
      </c>
      <c r="D108194" t="inlineStr">
        <is>
          <t>{'octoparse-python', 'octoparse', 'octoparse-nanachi'}</t>
        </is>
      </c>
    </row>
    <row r="108195">
      <c r="A108195" s="1" t="n">
        <v>108193</v>
      </c>
      <c r="B108195" t="inlineStr">
        <is>
          <t>loginnhomh</t>
        </is>
      </c>
      <c r="C108195" t="n">
        <v>3</v>
      </c>
      <c r="D108195" t="inlineStr">
        <is>
          <t>{'loginnhomh', 'loginnhomh_v1', 'loginnhomh.1'}</t>
        </is>
      </c>
    </row>
    <row r="108196">
      <c r="A108196" s="1" t="n">
        <v>108194</v>
      </c>
      <c r="B108196" t="inlineStr">
        <is>
          <t>newsalaar</t>
        </is>
      </c>
      <c r="C108196" t="n">
        <v>3</v>
      </c>
      <c r="D108196" t="inlineStr">
        <is>
          <t>{'hello_from_newsalaar', 'package_from_newsalaar', 'small_project_newsalaar'}</t>
        </is>
      </c>
    </row>
    <row r="108197">
      <c r="A108197" s="1" t="n">
        <v>108195</v>
      </c>
      <c r="B108197" t="inlineStr">
        <is>
          <t>symagic</t>
        </is>
      </c>
      <c r="C108197" t="n">
        <v>3</v>
      </c>
      <c r="D108197" t="inlineStr">
        <is>
          <t>{'symagic-dependency-c', 'symagic-dependency-a', 'symagic-dependency-b'}</t>
        </is>
      </c>
    </row>
    <row r="108198">
      <c r="A108198" s="1" t="n">
        <v>108196</v>
      </c>
      <c r="B108198" t="inlineStr">
        <is>
          <t>bimswap</t>
        </is>
      </c>
      <c r="C108198" t="n">
        <v>3</v>
      </c>
      <c r="D108198" t="inlineStr">
        <is>
          <t>{'bimswap-sdk', '@bimswap~bim-swap-core', '@bimswap~sdk-v2'}</t>
        </is>
      </c>
    </row>
    <row r="108199">
      <c r="A108199" s="1" t="n">
        <v>108197</v>
      </c>
      <c r="B108199" t="inlineStr">
        <is>
          <t>latt</t>
        </is>
      </c>
      <c r="C108199" t="n">
        <v>3</v>
      </c>
      <c r="D108199" t="inlineStr">
        <is>
          <t>{'testfordadcartislatt', 'latt', 'lattswap'}</t>
        </is>
      </c>
    </row>
    <row r="108200">
      <c r="A108200" s="1" t="n">
        <v>108198</v>
      </c>
      <c r="B108200" t="inlineStr">
        <is>
          <t>lindsay</t>
        </is>
      </c>
      <c r="C108200" t="n">
        <v>3</v>
      </c>
      <c r="D108200" t="inlineStr">
        <is>
          <t>{'devcamp-js-footer-lindsay', '@lindsaywparker~complete-me', 'lindsayurchyk-resume'}</t>
        </is>
      </c>
    </row>
    <row r="108201">
      <c r="A108201" s="1" t="n">
        <v>108199</v>
      </c>
      <c r="B108201" t="inlineStr">
        <is>
          <t>notifier2</t>
        </is>
      </c>
      <c r="C108201" t="n">
        <v>3</v>
      </c>
      <c r="D108201" t="inlineStr">
        <is>
          <t>{'mail-notifier2', 'hubot-github-repo-event-notifier2', 'update-notifier2'}</t>
        </is>
      </c>
    </row>
    <row r="108202">
      <c r="A108202" s="1" t="n">
        <v>108200</v>
      </c>
      <c r="B108202" t="inlineStr">
        <is>
          <t>typepool</t>
        </is>
      </c>
      <c r="C108202" t="n">
        <v>3</v>
      </c>
      <c r="D108202" t="inlineStr">
        <is>
          <t>{'typepool', '@coupler~mid-typepool', '@coupler~typepool'}</t>
        </is>
      </c>
    </row>
    <row r="108203">
      <c r="A108203" s="1" t="n">
        <v>108201</v>
      </c>
      <c r="B108203" t="inlineStr">
        <is>
          <t>priceline</t>
        </is>
      </c>
      <c r="C108203" t="n">
        <v>3</v>
      </c>
      <c r="D108203" t="inlineStr">
        <is>
          <t>{'react-escalade-priceline', 'priceline', 'priceline-eslint-config'}</t>
        </is>
      </c>
    </row>
    <row r="108204">
      <c r="A108204" s="1" t="n">
        <v>108202</v>
      </c>
      <c r="B108204" t="inlineStr">
        <is>
          <t>resketch</t>
        </is>
      </c>
      <c r="C108204" t="n">
        <v>3</v>
      </c>
      <c r="D108204" t="inlineStr">
        <is>
          <t>{'resketch', '@resketch~css', '@resketch~react'}</t>
        </is>
      </c>
    </row>
    <row r="108205">
      <c r="A108205" s="1" t="n">
        <v>108203</v>
      </c>
      <c r="B108205" t="inlineStr">
        <is>
          <t>hrl</t>
        </is>
      </c>
      <c r="C108205" t="n">
        <v>3</v>
      </c>
      <c r="D108205" t="inlineStr">
        <is>
          <t>{'ahrl-ui', 'hrl-pybullet-envs', 'hrl'}</t>
        </is>
      </c>
    </row>
    <row r="108206">
      <c r="A108206" s="1" t="n">
        <v>108204</v>
      </c>
      <c r="B108206" t="inlineStr">
        <is>
          <t>headlessmedia</t>
        </is>
      </c>
      <c r="C108206" t="n">
        <v>3</v>
      </c>
      <c r="D108206" t="inlineStr">
        <is>
          <t>{'headlessmedia-react', 'headlessmedia-vue', 'headlessmedia-preact'}</t>
        </is>
      </c>
    </row>
    <row r="108207">
      <c r="A108207" s="1" t="n">
        <v>108205</v>
      </c>
      <c r="B108207" t="inlineStr">
        <is>
          <t>yware</t>
        </is>
      </c>
      <c r="C108207" t="n">
        <v>3</v>
      </c>
      <c r="D108207" t="inlineStr">
        <is>
          <t>{'izyware-sqlconsole-rekey', 'dogstatsyware', 'izyware-dataconsole-elasticsearch'}</t>
        </is>
      </c>
    </row>
    <row r="108208">
      <c r="A108208" s="1" t="n">
        <v>108206</v>
      </c>
      <c r="B108208" t="inlineStr">
        <is>
          <t>traduction</t>
        </is>
      </c>
      <c r="C108208" t="n">
        <v>3</v>
      </c>
      <c r="D108208" t="inlineStr">
        <is>
          <t>{'traduction-library', '@houdoku~extension-quegnatraductionteam', 'wannantraduction'}</t>
        </is>
      </c>
    </row>
    <row r="108209">
      <c r="A108209" s="1" t="n">
        <v>108207</v>
      </c>
      <c r="B108209" t="inlineStr">
        <is>
          <t>nqn</t>
        </is>
      </c>
      <c r="C108209" t="n">
        <v>3</v>
      </c>
      <c r="D108209" t="inlineStr">
        <is>
          <t>{'nqn', 'infi-dtypes-nqn', 'traductor_nqn'}</t>
        </is>
      </c>
    </row>
    <row r="108210">
      <c r="A108210" s="1" t="n">
        <v>108208</v>
      </c>
      <c r="B108210" t="inlineStr">
        <is>
          <t>bogomolov</t>
        </is>
      </c>
      <c r="C108210" t="n">
        <v>3</v>
      </c>
      <c r="D108210" t="inlineStr">
        <is>
          <t>{'ybogomolov-react-infinite-calendar', 'bogomolov', '@bogomolov.tech~scrapper'}</t>
        </is>
      </c>
    </row>
    <row r="108211">
      <c r="A108211" s="1" t="n">
        <v>108209</v>
      </c>
      <c r="B108211" t="inlineStr">
        <is>
          <t>guazu</t>
        </is>
      </c>
      <c r="C108211" t="n">
        <v>3</v>
      </c>
      <c r="D108211" t="inlineStr">
        <is>
          <t>{'com.guazu.lib-tess-dot-net', 'com.guazu.drawers-copados', 'com.guazu.nanoweb'}</t>
        </is>
      </c>
    </row>
    <row r="108212">
      <c r="A108212" s="1" t="n">
        <v>108210</v>
      </c>
      <c r="B108212" t="inlineStr">
        <is>
          <t>zumba</t>
        </is>
      </c>
      <c r="C108212" t="n">
        <v>3</v>
      </c>
      <c r="D108212" t="inlineStr">
        <is>
          <t>{'alonsozumbado_math_example', 'zumbadancer', 'zumba'}</t>
        </is>
      </c>
    </row>
    <row r="108213">
      <c r="A108213" s="1" t="n">
        <v>108211</v>
      </c>
      <c r="B108213" t="inlineStr">
        <is>
          <t>shahin</t>
        </is>
      </c>
      <c r="C108213" t="n">
        <v>3</v>
      </c>
      <c r="D108213" t="inlineStr">
        <is>
          <t>{'@shahinrostami~theme-purple-please', 'shahin-jspack-hello-world', '@shahingh~common'}</t>
        </is>
      </c>
    </row>
    <row r="108214">
      <c r="A108214" s="1" t="n">
        <v>108212</v>
      </c>
      <c r="B108214" t="inlineStr">
        <is>
          <t>shivalishrivastava</t>
        </is>
      </c>
      <c r="C108214" t="n">
        <v>3</v>
      </c>
      <c r="D108214" t="inlineStr">
        <is>
          <t>{'@shivalishrivastava~npmcommands_new', '@shivalishrivastava~npm_commands', '@shivalishrivastava~new_npm_commands'}</t>
        </is>
      </c>
    </row>
    <row r="108215">
      <c r="A108215" s="1" t="n">
        <v>108213</v>
      </c>
      <c r="B108215" t="inlineStr">
        <is>
          <t>periodictable</t>
        </is>
      </c>
      <c r="C108215" t="n">
        <v>3</v>
      </c>
      <c r="D108215" t="inlineStr">
        <is>
          <t>{'@osscar~widget-periodictable', 'periodictable', 'widget-periodictable'}</t>
        </is>
      </c>
    </row>
    <row r="108216">
      <c r="A108216" s="1" t="n">
        <v>108214</v>
      </c>
      <c r="B108216" t="inlineStr">
        <is>
          <t>polen</t>
        </is>
      </c>
      <c r="C108216" t="n">
        <v>3</v>
      </c>
      <c r="D108216" t="inlineStr">
        <is>
          <t>{'nordpolen-ui', 'polencharitydonationapi', 'polendina'}</t>
        </is>
      </c>
    </row>
    <row r="108217">
      <c r="A108217" s="1" t="n">
        <v>108215</v>
      </c>
      <c r="B108217" t="inlineStr">
        <is>
          <t>hivescript</t>
        </is>
      </c>
      <c r="C108217" t="n">
        <v>3</v>
      </c>
      <c r="D108217" t="inlineStr">
        <is>
          <t>{'@hivechain~hivescript', '@hiveio~hivescript', 'hivescript'}</t>
        </is>
      </c>
    </row>
    <row r="108218">
      <c r="A108218" s="1" t="n">
        <v>108216</v>
      </c>
      <c r="B108218" t="inlineStr">
        <is>
          <t>praful</t>
        </is>
      </c>
      <c r="C108218" t="n">
        <v>3</v>
      </c>
      <c r="D108218" t="inlineStr">
        <is>
          <t>{'shadowizardpraful', '@prafulc~login-pad', 'mymodulepraful'}</t>
        </is>
      </c>
    </row>
    <row r="108219">
      <c r="A108219" s="1" t="n">
        <v>108217</v>
      </c>
      <c r="B108219" t="inlineStr">
        <is>
          <t>walkway</t>
        </is>
      </c>
      <c r="C108219" t="n">
        <v>3</v>
      </c>
      <c r="D108219" t="inlineStr">
        <is>
          <t>{'walkway.js', 'react-walkway', 'walkway'}</t>
        </is>
      </c>
    </row>
    <row r="108220">
      <c r="A108220" s="1" t="n">
        <v>108218</v>
      </c>
      <c r="B108220" t="inlineStr">
        <is>
          <t>frogebot</t>
        </is>
      </c>
      <c r="C108220" t="n">
        <v>3</v>
      </c>
      <c r="D108220" t="inlineStr">
        <is>
          <t>{'@frogebot~image', '@frogebot~music', '@frogebot~canvas'}</t>
        </is>
      </c>
    </row>
    <row r="108221">
      <c r="A108221" s="1" t="n">
        <v>108219</v>
      </c>
      <c r="B108221" t="inlineStr">
        <is>
          <t>funx</t>
        </is>
      </c>
      <c r="C108221" t="n">
        <v>3</v>
      </c>
      <c r="D108221" t="inlineStr">
        <is>
          <t>{'funx-theme', 'funx-js', 'funx'}</t>
        </is>
      </c>
    </row>
    <row r="108222">
      <c r="A108222" s="1" t="n">
        <v>108220</v>
      </c>
      <c r="B108222" t="inlineStr">
        <is>
          <t>domtronn</t>
        </is>
      </c>
      <c r="C108222" t="n">
        <v>3</v>
      </c>
      <c r="D108222" t="inlineStr">
        <is>
          <t>{'@domtronn~babel-core', '@domtronn~eslint', '@domtronn~eslint-core'}</t>
        </is>
      </c>
    </row>
    <row r="108223">
      <c r="A108223" s="1" t="n">
        <v>108221</v>
      </c>
      <c r="B108223" t="inlineStr">
        <is>
          <t>liusisi</t>
        </is>
      </c>
      <c r="C108223" t="n">
        <v>3</v>
      </c>
      <c r="D108223" t="inlineStr">
        <is>
          <t>{'anydoor-liusisi', 'anywhere-liusisi', 'library-liusisi'}</t>
        </is>
      </c>
    </row>
    <row r="108224">
      <c r="A108224" s="1" t="n">
        <v>108222</v>
      </c>
      <c r="B108224" t="inlineStr">
        <is>
          <t>factorize</t>
        </is>
      </c>
      <c r="C108224" t="n">
        <v>3</v>
      </c>
      <c r="D108224" t="inlineStr">
        <is>
          <t>{'factorize.js', 'factorize', 'wheel-factorize'}</t>
        </is>
      </c>
    </row>
    <row r="108225">
      <c r="A108225" s="1" t="n">
        <v>108223</v>
      </c>
      <c r="B108225" t="inlineStr">
        <is>
          <t>onmd</t>
        </is>
      </c>
      <c r="C108225" t="n">
        <v>3</v>
      </c>
      <c r="D108225" t="inlineStr">
        <is>
          <t>{'onmd-scdl', 'onmd-daenerys', 'onmd-sic'}</t>
        </is>
      </c>
    </row>
    <row r="108226">
      <c r="A108226" s="1" t="n">
        <v>108224</v>
      </c>
      <c r="B108226" t="inlineStr">
        <is>
          <t>damiansf</t>
        </is>
      </c>
      <c r="C108226" t="n">
        <v>3</v>
      </c>
      <c r="D108226" t="inlineStr">
        <is>
          <t>{'react-native-ble-damiansf', 'react-native-test-library-two-way-comm-damiansf', 'react-native-test-library-damiansf'}</t>
        </is>
      </c>
    </row>
    <row r="108227">
      <c r="A108227" s="1" t="n">
        <v>108225</v>
      </c>
      <c r="B108227" t="inlineStr">
        <is>
          <t>segun</t>
        </is>
      </c>
      <c r="C108227" t="n">
        <v>3</v>
      </c>
      <c r="D108227" t="inlineStr">
        <is>
          <t>{'wealsegun-frame-print', 'segunmod', 'resume-segun'}</t>
        </is>
      </c>
    </row>
    <row r="108228">
      <c r="A108228" s="1" t="n">
        <v>108226</v>
      </c>
      <c r="B108228" t="inlineStr">
        <is>
          <t>rohlf</t>
        </is>
      </c>
      <c r="C108228" t="n">
        <v>3</v>
      </c>
      <c r="D108228" t="inlineStr">
        <is>
          <t>{'@qrohlf~pr-blaster', '@qrohlf~smart-date', '@qrohlf~bones'}</t>
        </is>
      </c>
    </row>
    <row r="108229">
      <c r="A108229" s="1" t="n">
        <v>108227</v>
      </c>
      <c r="B108229" t="inlineStr">
        <is>
          <t>qrohlf</t>
        </is>
      </c>
      <c r="C108229" t="n">
        <v>3</v>
      </c>
      <c r="D108229" t="inlineStr">
        <is>
          <t>{'@qrohlf~pr-blaster', '@qrohlf~smart-date', '@qrohlf~bones'}</t>
        </is>
      </c>
    </row>
    <row r="108230">
      <c r="A108230" s="1" t="n">
        <v>108228</v>
      </c>
      <c r="B108230" t="inlineStr">
        <is>
          <t>nsib</t>
        </is>
      </c>
      <c r="C108230" t="n">
        <v>3</v>
      </c>
      <c r="D108230" t="inlineStr">
        <is>
          <t>{'@nsib~react-utils', '@nsib~js-utils', '@nsib~lamp'}</t>
        </is>
      </c>
    </row>
    <row r="108231">
      <c r="A108231" s="1" t="n">
        <v>108229</v>
      </c>
      <c r="B108231" t="inlineStr">
        <is>
          <t>vrex</t>
        </is>
      </c>
      <c r="C108231" t="n">
        <v>3</v>
      </c>
      <c r="D108231" t="inlineStr">
        <is>
          <t>{'vrex-code', 'vrex-color', 'vrex-react'}</t>
        </is>
      </c>
    </row>
    <row r="108232">
      <c r="A108232" s="1" t="n">
        <v>108230</v>
      </c>
      <c r="B108232" t="inlineStr">
        <is>
          <t>qode</t>
        </is>
      </c>
      <c r="C108232" t="n">
        <v>3</v>
      </c>
      <c r="D108232" t="inlineStr">
        <is>
          <t>{'qode', 'qode-creative-starter-kit', '@nodegui~qode'}</t>
        </is>
      </c>
    </row>
    <row r="108233">
      <c r="A108233" s="1" t="n">
        <v>108231</v>
      </c>
      <c r="B108233" t="inlineStr">
        <is>
          <t>mediasmart</t>
        </is>
      </c>
      <c r="C108233" t="n">
        <v>3</v>
      </c>
      <c r="D108233" t="inlineStr">
        <is>
          <t>{'mediasmart-util', 'eslint-config-mediasmart', 'mediasmart-form'}</t>
        </is>
      </c>
    </row>
    <row r="108234">
      <c r="A108234" s="1" t="n">
        <v>108232</v>
      </c>
      <c r="B108234" t="inlineStr">
        <is>
          <t>domix</t>
        </is>
      </c>
      <c r="C108234" t="n">
        <v>3</v>
      </c>
      <c r="D108234" t="inlineStr">
        <is>
          <t>{'eslint-config-domix', 'stylelint-config-domix', 'domix'}</t>
        </is>
      </c>
    </row>
    <row r="108235">
      <c r="A108235" s="1" t="n">
        <v>108233</v>
      </c>
      <c r="B108235" t="inlineStr">
        <is>
          <t>penx</t>
        </is>
      </c>
      <c r="C108235" t="n">
        <v>3</v>
      </c>
      <c r="D108235" t="inlineStr">
        <is>
          <t>{'@penx~modular-subroute-example', '@penx~component-image', '@penx~govuk-frontend'}</t>
        </is>
      </c>
    </row>
    <row r="108236">
      <c r="A108236" s="1" t="n">
        <v>108234</v>
      </c>
      <c r="B108236" t="inlineStr">
        <is>
          <t>qsh</t>
        </is>
      </c>
      <c r="C108236" t="n">
        <v>3</v>
      </c>
      <c r="D108236" t="inlineStr">
        <is>
          <t>{'qsh-resource', '@splatterxl~qsh', 'qsh'}</t>
        </is>
      </c>
    </row>
    <row r="108237">
      <c r="A108237" s="1" t="n">
        <v>108235</v>
      </c>
      <c r="B108237" t="inlineStr">
        <is>
          <t>geoexplorer</t>
        </is>
      </c>
      <c r="C108237" t="n">
        <v>3</v>
      </c>
      <c r="D108237" t="inlineStr">
        <is>
          <t>{'django-geoexplorer-worldmap', '@geoladris~geoexplorer-reader', 'django-geoexplorer'}</t>
        </is>
      </c>
    </row>
    <row r="108238">
      <c r="A108238" s="1" t="n">
        <v>108236</v>
      </c>
      <c r="B108238" t="inlineStr">
        <is>
          <t>lineus</t>
        </is>
      </c>
      <c r="C108238" t="n">
        <v>3</v>
      </c>
      <c r="D108238" t="inlineStr">
        <is>
          <t>{'lineus-disc-model', 'lineus-mongoose-wrapper', 'lineus-utils'}</t>
        </is>
      </c>
    </row>
    <row r="108239">
      <c r="A108239" s="1" t="n">
        <v>108237</v>
      </c>
      <c r="B108239" t="inlineStr">
        <is>
          <t>gedu</t>
        </is>
      </c>
      <c r="C108239" t="n">
        <v>3</v>
      </c>
      <c r="D108239" t="inlineStr">
        <is>
          <t>{'gedu-ui', 'gedu-ui2', 'gedu-api-service'}</t>
        </is>
      </c>
    </row>
    <row r="108240">
      <c r="A108240" s="1" t="n">
        <v>108238</v>
      </c>
      <c r="B108240" t="inlineStr">
        <is>
          <t>discv5</t>
        </is>
      </c>
      <c r="C108240" t="n">
        <v>3</v>
      </c>
      <c r="D108240" t="inlineStr">
        <is>
          <t>{'@chainsafe~discv5-cli', '@chainsafe~discv5', '@gxchain2~discv5'}</t>
        </is>
      </c>
    </row>
    <row r="108241">
      <c r="A108241" s="1" t="n">
        <v>108239</v>
      </c>
      <c r="B108241" t="inlineStr">
        <is>
          <t>dports</t>
        </is>
      </c>
      <c r="C108241" t="n">
        <v>3</v>
      </c>
      <c r="D108241" t="inlineStr">
        <is>
          <t>{'angular-formio-adports', 'angular-formio-master-adports', 'formio-adports'}</t>
        </is>
      </c>
    </row>
    <row r="108242">
      <c r="A108242" s="1" t="n">
        <v>108240</v>
      </c>
      <c r="B108242" t="inlineStr">
        <is>
          <t>adports</t>
        </is>
      </c>
      <c r="C108242" t="n">
        <v>3</v>
      </c>
      <c r="D108242" t="inlineStr">
        <is>
          <t>{'angular-formio-adports', 'angular-formio-master-adports', 'formio-adports'}</t>
        </is>
      </c>
    </row>
    <row r="108243">
      <c r="A108243" s="1" t="n">
        <v>108241</v>
      </c>
      <c r="B108243" t="inlineStr">
        <is>
          <t>xiaozhistar</t>
        </is>
      </c>
      <c r="C108243" t="n">
        <v>3</v>
      </c>
      <c r="D108243" t="inlineStr">
        <is>
          <t>{'@xiaozhistar~slate-md-serializer', '@xiaozhistar~react-json-editor-ajrm', '@xiaozhistar~slate-react'}</t>
        </is>
      </c>
    </row>
    <row r="108244">
      <c r="A108244" s="1" t="n">
        <v>108242</v>
      </c>
      <c r="B108244" t="inlineStr">
        <is>
          <t>ch01</t>
        </is>
      </c>
      <c r="C108244" t="n">
        <v>3</v>
      </c>
      <c r="D108244" t="inlineStr">
        <is>
          <t>{'dfp_ch01', 'ch01', 'hubot-factoids-3ch01c'}</t>
        </is>
      </c>
    </row>
    <row r="108245">
      <c r="A108245" s="1" t="n">
        <v>108243</v>
      </c>
      <c r="B108245" t="inlineStr">
        <is>
          <t>snoringarvind</t>
        </is>
      </c>
      <c r="C108245" t="n">
        <v>3</v>
      </c>
      <c r="D108245" t="inlineStr">
        <is>
          <t>{'@snoringarvind~lol-app', '@snoringarvind~pagination', '@snoringarvind~angular-pagination'}</t>
        </is>
      </c>
    </row>
    <row r="108246">
      <c r="A108246" s="1" t="n">
        <v>108244</v>
      </c>
      <c r="B108246" t="inlineStr">
        <is>
          <t>demyz</t>
        </is>
      </c>
      <c r="C108246" t="n">
        <v>3</v>
      </c>
      <c r="D108246" t="inlineStr">
        <is>
          <t>{'@demyz~google-payments', '@demyz~checkout-utils', '@demyz~ik-uikit'}</t>
        </is>
      </c>
    </row>
    <row r="108247">
      <c r="A108247" s="1" t="n">
        <v>108245</v>
      </c>
      <c r="B108247" t="inlineStr">
        <is>
          <t>falleson</t>
        </is>
      </c>
      <c r="C108247" t="n">
        <v>3</v>
      </c>
      <c r="D108247" t="inlineStr">
        <is>
          <t>{'falleson-boom', 'falleson-hoek', 'falleson-hapi'}</t>
        </is>
      </c>
    </row>
    <row r="108248">
      <c r="A108248" s="1" t="n">
        <v>108246</v>
      </c>
      <c r="B108248" t="inlineStr">
        <is>
          <t>hmctsroles</t>
        </is>
      </c>
      <c r="C108248" t="n">
        <v>3</v>
      </c>
      <c r="D108248" t="inlineStr">
        <is>
          <t>{'@hmcts~hmctsroles-lib', 'hmctsroles-lib', 'hmctsroles-lib-app'}</t>
        </is>
      </c>
    </row>
    <row r="108249">
      <c r="A108249" s="1" t="n">
        <v>108247</v>
      </c>
      <c r="B108249" t="inlineStr">
        <is>
          <t>electerious</t>
        </is>
      </c>
      <c r="C108249" t="n">
        <v>3</v>
      </c>
      <c r="D108249" t="inlineStr">
        <is>
          <t>{'@electerious~eslint-config', '@electerious~modulizer', '@electerious~basictasks'}</t>
        </is>
      </c>
    </row>
    <row r="108250">
      <c r="A108250" s="1" t="n">
        <v>108248</v>
      </c>
      <c r="B108250" t="inlineStr">
        <is>
          <t>testapps</t>
        </is>
      </c>
      <c r="C108250" t="n">
        <v>3</v>
      </c>
      <c r="D108250" t="inlineStr">
        <is>
          <t>{'montague-testapps', 'wix-protos-greyhound-greyhound-testapps', 'greyhound-testapps'}</t>
        </is>
      </c>
    </row>
    <row r="108251">
      <c r="A108251" s="1" t="n">
        <v>108249</v>
      </c>
      <c r="B108251" t="inlineStr">
        <is>
          <t>aibee</t>
        </is>
      </c>
      <c r="C108251" t="n">
        <v>3</v>
      </c>
      <c r="D108251" t="inlineStr">
        <is>
          <t>{'@aibee~gltf-viewer', '@aibee~vr-workshop-devkit', '@aibee~vr-label-tool'}</t>
        </is>
      </c>
    </row>
    <row r="108252">
      <c r="A108252" s="1" t="n">
        <v>108250</v>
      </c>
      <c r="B108252" t="inlineStr">
        <is>
          <t>lotin</t>
        </is>
      </c>
      <c r="C108252" t="n">
        <v>3</v>
      </c>
      <c r="D108252" t="inlineStr">
        <is>
          <t>{'lotin-kiril-transliterator-fulfil', 'lotin-kirill-tarjimon', 'lotin-kirill'}</t>
        </is>
      </c>
    </row>
    <row r="108253">
      <c r="A108253" s="1" t="n">
        <v>108251</v>
      </c>
      <c r="B108253" t="inlineStr">
        <is>
          <t>iaudio</t>
        </is>
      </c>
      <c r="C108253" t="n">
        <v>3</v>
      </c>
      <c r="D108253" t="inlineStr">
        <is>
          <t>{'scooper-aiaudio', 'iaudio', 'arconaiaudio'}</t>
        </is>
      </c>
    </row>
    <row r="108254">
      <c r="A108254" s="1" t="n">
        <v>108252</v>
      </c>
      <c r="B108254" t="inlineStr">
        <is>
          <t>gamejs</t>
        </is>
      </c>
      <c r="C108254" t="n">
        <v>3</v>
      </c>
      <c r="D108254" t="inlineStr">
        <is>
          <t>{'gamejs', 'offline_gamejs', 'gamejs-lib'}</t>
        </is>
      </c>
    </row>
    <row r="108255">
      <c r="A108255" s="1" t="n">
        <v>108253</v>
      </c>
      <c r="B108255" t="inlineStr">
        <is>
          <t>bcbp</t>
        </is>
      </c>
      <c r="C108255" t="n">
        <v>3</v>
      </c>
      <c r="D108255" t="inlineStr">
        <is>
          <t>{'node-red-contrib-iata-bcbp', 'bcbp', 'bcbp-parser'}</t>
        </is>
      </c>
    </row>
    <row r="108256">
      <c r="A108256" s="1" t="n">
        <v>108254</v>
      </c>
      <c r="B108256" t="inlineStr">
        <is>
          <t>alty</t>
        </is>
      </c>
      <c r="C108256" t="n">
        <v>3</v>
      </c>
      <c r="D108256" t="inlineStr">
        <is>
          <t>{'turkcealtyazi', 'discord-bot-altyapi', 'turkce-altyazi'}</t>
        </is>
      </c>
    </row>
    <row r="108257">
      <c r="A108257" s="1" t="n">
        <v>108255</v>
      </c>
      <c r="B108257" t="inlineStr">
        <is>
          <t>flist</t>
        </is>
      </c>
      <c r="C108257" t="n">
        <v>3</v>
      </c>
      <c r="D108257" t="inlineStr">
        <is>
          <t>{'flist', 'flist-api', 'react-native-selectable-flist'}</t>
        </is>
      </c>
    </row>
    <row r="108258">
      <c r="A108258" s="1" t="n">
        <v>108256</v>
      </c>
      <c r="B108258" t="inlineStr">
        <is>
          <t>loopis</t>
        </is>
      </c>
      <c r="C108258" t="n">
        <v>3</v>
      </c>
      <c r="D108258" t="inlineStr">
        <is>
          <t>{'loopis-react', 'cra-template-loopis-project', 'loopis-conventions'}</t>
        </is>
      </c>
    </row>
    <row r="108259">
      <c r="A108259" s="1" t="n">
        <v>108257</v>
      </c>
      <c r="B108259" t="inlineStr">
        <is>
          <t>tradenity</t>
        </is>
      </c>
      <c r="C108259" t="n">
        <v>3</v>
      </c>
      <c r="D108259" t="inlineStr">
        <is>
          <t>{'tradenity-flask-ext', 'tradenity', 'tradenity-django-ext'}</t>
        </is>
      </c>
    </row>
    <row r="108260">
      <c r="A108260" s="1" t="n">
        <v>108258</v>
      </c>
      <c r="B108260" t="inlineStr">
        <is>
          <t>migg</t>
        </is>
      </c>
      <c r="C108260" t="n">
        <v>3</v>
      </c>
      <c r="D108260" t="inlineStr">
        <is>
          <t>{'migg-sqlsvc', 'migg-viewsvc', 'migg-sessionsvc'}</t>
        </is>
      </c>
    </row>
    <row r="108261">
      <c r="A108261" s="1" t="n">
        <v>108259</v>
      </c>
      <c r="B108261" t="inlineStr">
        <is>
          <t>asynchrony</t>
        </is>
      </c>
      <c r="C108261" t="n">
        <v>3</v>
      </c>
      <c r="D108261" t="inlineStr">
        <is>
          <t>{'asynchrony-di', '@asynchrony~toq', 'asynchrony'}</t>
        </is>
      </c>
    </row>
    <row r="108262">
      <c r="A108262" s="1" t="n">
        <v>108260</v>
      </c>
      <c r="B108262" t="inlineStr">
        <is>
          <t>randomart</t>
        </is>
      </c>
      <c r="C108262" t="n">
        <v>3</v>
      </c>
      <c r="D108262" t="inlineStr">
        <is>
          <t>{'randomart', 'ssh-randomart', 'randomart-js'}</t>
        </is>
      </c>
    </row>
    <row r="108263">
      <c r="A108263" s="1" t="n">
        <v>108261</v>
      </c>
      <c r="B108263" t="inlineStr">
        <is>
          <t>sceptre</t>
        </is>
      </c>
      <c r="C108263" t="n">
        <v>3</v>
      </c>
      <c r="D108263" t="inlineStr">
        <is>
          <t>{'sceptre-s3-packager', 'sceptre', 'sceptre-cmd-resolver'}</t>
        </is>
      </c>
    </row>
    <row r="108264">
      <c r="A108264" s="1" t="n">
        <v>108262</v>
      </c>
      <c r="B108264" t="inlineStr">
        <is>
          <t>zsea</t>
        </is>
      </c>
      <c r="C108264" t="n">
        <v>3</v>
      </c>
      <c r="D108264" t="inlineStr">
        <is>
          <t>{'zsea-mysql', 'grunt-zsea-hashmap', 'zsea-king-table'}</t>
        </is>
      </c>
    </row>
    <row r="108265">
      <c r="A108265" s="1" t="n">
        <v>108263</v>
      </c>
      <c r="B108265" t="inlineStr">
        <is>
          <t>reqd</t>
        </is>
      </c>
      <c r="C108265" t="n">
        <v>3</v>
      </c>
      <c r="D108265" t="inlineStr">
        <is>
          <t>{'reqdres', 'reqd', 'test-abc-qwerreqd'}</t>
        </is>
      </c>
    </row>
    <row r="108266">
      <c r="A108266" s="1" t="n">
        <v>108264</v>
      </c>
      <c r="B108266" t="inlineStr">
        <is>
          <t>mudb</t>
        </is>
      </c>
      <c r="C108266" t="n">
        <v>3</v>
      </c>
      <c r="D108266" t="inlineStr">
        <is>
          <t>{'@youmukonpaku~mudb', 'mudb-nodejavascript-driver', 'mudb'}</t>
        </is>
      </c>
    </row>
    <row r="108267">
      <c r="A108267" s="1" t="n">
        <v>108265</v>
      </c>
      <c r="B108267" t="inlineStr">
        <is>
          <t>verifiedly</t>
        </is>
      </c>
      <c r="C108267" t="n">
        <v>3</v>
      </c>
      <c r="D108267" t="inlineStr">
        <is>
          <t>{'verifiedly', 'verifiedly-kyc-widget', 'verifiedly-kyb-widget'}</t>
        </is>
      </c>
    </row>
    <row r="108268">
      <c r="A108268" s="1" t="n">
        <v>108266</v>
      </c>
      <c r="B108268" t="inlineStr">
        <is>
          <t>datarobot</t>
        </is>
      </c>
      <c r="C108268" t="n">
        <v>3</v>
      </c>
      <c r="D108268" t="inlineStr">
        <is>
          <t>{'datarobot-ai', 'datarobot', 'datarobot-drum'}</t>
        </is>
      </c>
    </row>
    <row r="108269">
      <c r="A108269" s="1" t="n">
        <v>108267</v>
      </c>
      <c r="B108269" t="inlineStr">
        <is>
          <t>kirichenko</t>
        </is>
      </c>
      <c r="C108269" t="n">
        <v>3</v>
      </c>
      <c r="D108269" t="inlineStr">
        <is>
          <t>{'nikolay-kirichenko-module-override-plugin', 'nikolay-kirichenko-nikolay-verifone', 'nikolay-kirichenko-custom-footer'}</t>
        </is>
      </c>
    </row>
    <row r="108270">
      <c r="A108270" s="1" t="n">
        <v>108268</v>
      </c>
      <c r="B108270" t="inlineStr">
        <is>
          <t>microbundled</t>
        </is>
      </c>
      <c r="C108270" t="n">
        <v>3</v>
      </c>
      <c r="D108270" t="inlineStr">
        <is>
          <t>{'archiver-microbundled', 'which-microbundled', 'glob-microbundled'}</t>
        </is>
      </c>
    </row>
    <row r="108271">
      <c r="A108271" s="1" t="n">
        <v>108269</v>
      </c>
      <c r="B108271" t="inlineStr">
        <is>
          <t>wynn721</t>
        </is>
      </c>
      <c r="C108271" t="n">
        <v>3</v>
      </c>
      <c r="D108271" t="inlineStr">
        <is>
          <t>{'@wynn721~util', '@wynn721~vue-components', '@wynn721~cli'}</t>
        </is>
      </c>
    </row>
    <row r="108272">
      <c r="A108272" s="1" t="n">
        <v>108270</v>
      </c>
      <c r="B108272" t="inlineStr">
        <is>
          <t>codedreams</t>
        </is>
      </c>
      <c r="C108272" t="n">
        <v>3</v>
      </c>
      <c r="D108272" t="inlineStr">
        <is>
          <t>{'@codedreams~helpers', '@codedreams~react-elements', '@codedreams~validations'}</t>
        </is>
      </c>
    </row>
    <row r="108273">
      <c r="A108273" s="1" t="n">
        <v>108271</v>
      </c>
      <c r="B108273" t="inlineStr">
        <is>
          <t>proxyjs</t>
        </is>
      </c>
      <c r="C108273" t="n">
        <v>3</v>
      </c>
      <c r="D108273" t="inlineStr">
        <is>
          <t>{'node-proxyjs', 'dts-bundle-proxyjs', 'proxyjs-tool'}</t>
        </is>
      </c>
    </row>
    <row r="108274">
      <c r="A108274" s="1" t="n">
        <v>108272</v>
      </c>
      <c r="B108274" t="inlineStr">
        <is>
          <t>hashtagify</t>
        </is>
      </c>
      <c r="C108274" t="n">
        <v>3</v>
      </c>
      <c r="D108274" t="inlineStr">
        <is>
          <t>{'node-hashtagify', 'angular-hashtagify', 'hashtagify'}</t>
        </is>
      </c>
    </row>
    <row r="108275">
      <c r="A108275" s="1" t="n">
        <v>108273</v>
      </c>
      <c r="B108275" t="inlineStr">
        <is>
          <t>eldritch</t>
        </is>
      </c>
      <c r="C108275" t="n">
        <v>3</v>
      </c>
      <c r="D108275" t="inlineStr">
        <is>
          <t>{'@istar-eldritch~hapi-redis', '@istar-eldritch~utils', 'eldritch'}</t>
        </is>
      </c>
    </row>
    <row r="108276">
      <c r="A108276" s="1" t="n">
        <v>108274</v>
      </c>
      <c r="B108276" t="inlineStr">
        <is>
          <t>cssmyicons</t>
        </is>
      </c>
      <c r="C108276" t="n">
        <v>3</v>
      </c>
      <c r="D108276" t="inlineStr">
        <is>
          <t>{'gulp-cssmyicons', 'broccoli-cssmyicons', 'grunt-cssmyicons'}</t>
        </is>
      </c>
    </row>
    <row r="108277">
      <c r="A108277" s="1" t="n">
        <v>108275</v>
      </c>
      <c r="B108277" t="inlineStr">
        <is>
          <t>tunoltd</t>
        </is>
      </c>
      <c r="C108277" t="n">
        <v>3</v>
      </c>
      <c r="D108277" t="inlineStr">
        <is>
          <t>{'@tunoltd~draft-js-mention-plugin', '@tunoltd~draft-js-emoji-plugin', '@tunoltd~emoji-mart'}</t>
        </is>
      </c>
    </row>
    <row r="108278">
      <c r="A108278" s="1" t="n">
        <v>108276</v>
      </c>
      <c r="B108278" t="inlineStr">
        <is>
          <t>saan</t>
        </is>
      </c>
      <c r="C108278" t="n">
        <v>3</v>
      </c>
      <c r="D108278" t="inlineStr">
        <is>
          <t>{'@m.hassaankhalid~hassaan', 'shakti_saan_sai755', 'sirhassaan-cli'}</t>
        </is>
      </c>
    </row>
    <row r="108279">
      <c r="A108279" s="1" t="n">
        <v>108277</v>
      </c>
      <c r="B108279" t="inlineStr">
        <is>
          <t>foundernest</t>
        </is>
      </c>
      <c r="C108279" t="n">
        <v>3</v>
      </c>
      <c r="D108279" t="inlineStr">
        <is>
          <t>{'@foundernest~react-promise-components', '@foundernest~namecase', '@foundernest~react-modal-promise'}</t>
        </is>
      </c>
    </row>
    <row r="108280">
      <c r="A108280" s="1" t="n">
        <v>108278</v>
      </c>
      <c r="B108280" t="inlineStr">
        <is>
          <t>teamtv</t>
        </is>
      </c>
      <c r="C108280" t="n">
        <v>3</v>
      </c>
      <c r="D108280" t="inlineStr">
        <is>
          <t>{'@teamtv~eventstream-client-react', '@teamtv~component-library', '@teamtv~eventstream-client'}</t>
        </is>
      </c>
    </row>
    <row r="108281">
      <c r="A108281" s="1" t="n">
        <v>108279</v>
      </c>
      <c r="B108281" t="inlineStr">
        <is>
          <t>hardfork</t>
        </is>
      </c>
      <c r="C108281" t="n">
        <v>3</v>
      </c>
      <c r="D108281" t="inlineStr">
        <is>
          <t>{'@hardfork~trezor-wallet-provider', 'kovan-hardfork-whitelist', '@hardfork~truffle-hdwallet-provider'}</t>
        </is>
      </c>
    </row>
    <row r="108282">
      <c r="A108282" s="1" t="n">
        <v>108280</v>
      </c>
      <c r="B108282" t="inlineStr">
        <is>
          <t>kso</t>
        </is>
      </c>
      <c r="C108282" t="n">
        <v>3</v>
      </c>
      <c r="D108282" t="inlineStr">
        <is>
          <t>{'vkbeautify4kso', 'kso-util', '@fte10kso~react-scripts'}</t>
        </is>
      </c>
    </row>
    <row r="108283">
      <c r="A108283" s="1" t="n">
        <v>108281</v>
      </c>
      <c r="B108283" t="inlineStr">
        <is>
          <t>tassel</t>
        </is>
      </c>
      <c r="C108283" t="n">
        <v>3</v>
      </c>
      <c r="D108283" t="inlineStr">
        <is>
          <t>{'tassel', 'tassel-ui-components', 'vuepress-theme-tassel'}</t>
        </is>
      </c>
    </row>
    <row r="108284">
      <c r="A108284" s="1" t="n">
        <v>108282</v>
      </c>
      <c r="B108284" t="inlineStr">
        <is>
          <t>erbium</t>
        </is>
      </c>
      <c r="C108284" t="n">
        <v>3</v>
      </c>
      <c r="D108284" t="inlineStr">
        <is>
          <t>{'proverbium', 'node-erbium', 'erbium'}</t>
        </is>
      </c>
    </row>
    <row r="108285">
      <c r="A108285" s="1" t="n">
        <v>108283</v>
      </c>
      <c r="B108285" t="inlineStr">
        <is>
          <t>debundle</t>
        </is>
      </c>
      <c r="C108285" t="n">
        <v>3</v>
      </c>
      <c r="D108285" t="inlineStr">
        <is>
          <t>{'rn-debundle', '@hectorqin~debundle', 'debundle'}</t>
        </is>
      </c>
    </row>
    <row r="108286">
      <c r="A108286" s="1" t="n">
        <v>108284</v>
      </c>
      <c r="B108286" t="inlineStr">
        <is>
          <t>qxw</t>
        </is>
      </c>
      <c r="C108286" t="n">
        <v>3</v>
      </c>
      <c r="D108286" t="inlineStr">
        <is>
          <t>{'qxwz', 'qxwen-easy-code', 'qxwen-lerna-module2'}</t>
        </is>
      </c>
    </row>
    <row r="108287">
      <c r="A108287" s="1" t="n">
        <v>108285</v>
      </c>
      <c r="B108287" t="inlineStr">
        <is>
          <t>wgz</t>
        </is>
      </c>
      <c r="C108287" t="n">
        <v>3</v>
      </c>
      <c r="D108287" t="inlineStr">
        <is>
          <t>{'wgz-cli', 'wgz', 'wg-materials-wgz'}</t>
        </is>
      </c>
    </row>
    <row r="108288">
      <c r="A108288" s="1" t="n">
        <v>108286</v>
      </c>
      <c r="B108288" t="inlineStr">
        <is>
          <t>goc</t>
        </is>
      </c>
      <c r="C108288" t="n">
        <v>3</v>
      </c>
      <c r="D108288" t="inlineStr">
        <is>
          <t>{'@geneontology~wc-goc-paginator', 'goc', 'eosjs-classic-goc'}</t>
        </is>
      </c>
    </row>
    <row r="108289">
      <c r="A108289" s="1" t="n">
        <v>108287</v>
      </c>
      <c r="B108289" t="inlineStr">
        <is>
          <t>lias</t>
        </is>
      </c>
      <c r="C108289" t="n">
        <v>3</v>
      </c>
      <c r="D108289" t="inlineStr">
        <is>
          <t>{'lias', 'lias-ui', 'liasis'}</t>
        </is>
      </c>
    </row>
    <row r="108290">
      <c r="A108290" s="1" t="n">
        <v>108288</v>
      </c>
      <c r="B108290" t="inlineStr">
        <is>
          <t>ioriver</t>
        </is>
      </c>
      <c r="C108290" t="n">
        <v>3</v>
      </c>
      <c r="D108290" t="inlineStr">
        <is>
          <t>{'ioriver-hue', 'ioriver-telldus', 'ioriver'}</t>
        </is>
      </c>
    </row>
    <row r="108291">
      <c r="A108291" s="1" t="n">
        <v>108289</v>
      </c>
      <c r="B108291" t="inlineStr">
        <is>
          <t>returning</t>
        </is>
      </c>
      <c r="C108291" t="n">
        <v>3</v>
      </c>
      <c r="D108291" t="inlineStr">
        <is>
          <t>{'django-pg-returning', 'esqlate-promise-returning-function-to-generator', 'bookshelf-returning'}</t>
        </is>
      </c>
    </row>
    <row r="108292">
      <c r="A108292" s="1" t="n">
        <v>108290</v>
      </c>
      <c r="B108292" t="inlineStr">
        <is>
          <t>medoc</t>
        </is>
      </c>
      <c r="C108292" t="n">
        <v>3</v>
      </c>
      <c r="D108292" t="inlineStr">
        <is>
          <t>{'@albinmedoc~svelte-form', 'medoc', '@albinmedoc~svelte-googlemaps'}</t>
        </is>
      </c>
    </row>
    <row r="108293">
      <c r="A108293" s="1" t="n">
        <v>108291</v>
      </c>
      <c r="B108293" t="inlineStr">
        <is>
          <t>plugina</t>
        </is>
      </c>
      <c r="C108293" t="n">
        <v>3</v>
      </c>
      <c r="D108293" t="inlineStr">
        <is>
          <t>{'cjd-rn-printer-plugina', 'test-plugina', 'plugina'}</t>
        </is>
      </c>
    </row>
    <row r="108294">
      <c r="A108294" s="1" t="n">
        <v>108292</v>
      </c>
      <c r="B108294" t="inlineStr">
        <is>
          <t>soms</t>
        </is>
      </c>
      <c r="C108294" t="n">
        <v>3</v>
      </c>
      <c r="D108294" t="inlineStr">
        <is>
          <t>{'soms', 'somsadminui', 'somsadminlist'}</t>
        </is>
      </c>
    </row>
    <row r="108295">
      <c r="A108295" s="1" t="n">
        <v>108293</v>
      </c>
      <c r="B108295" t="inlineStr">
        <is>
          <t>pymata</t>
        </is>
      </c>
      <c r="C108295" t="n">
        <v>3</v>
      </c>
      <c r="D108295" t="inlineStr">
        <is>
          <t>{'pymata', 'pymata-express', 'pymata-aio'}</t>
        </is>
      </c>
    </row>
    <row r="108296">
      <c r="A108296" s="1" t="n">
        <v>108294</v>
      </c>
      <c r="B108296" t="inlineStr">
        <is>
          <t>flowxo</t>
        </is>
      </c>
      <c r="C108296" t="n">
        <v>3</v>
      </c>
      <c r="D108296" t="inlineStr">
        <is>
          <t>{'flowxo-sdk', 'generator-flowxo', 'flowxo-utils'}</t>
        </is>
      </c>
    </row>
    <row r="108297">
      <c r="A108297" s="1" t="n">
        <v>108295</v>
      </c>
      <c r="B108297" t="inlineStr">
        <is>
          <t>ffv</t>
        </is>
      </c>
      <c r="C108297" t="n">
        <v>3</v>
      </c>
      <c r="D108297" t="inlineStr">
        <is>
          <t>{'ffv-validator', 'ffvcreator', 'ffv'}</t>
        </is>
      </c>
    </row>
    <row r="108298">
      <c r="A108298" s="1" t="n">
        <v>108296</v>
      </c>
      <c r="B108298" t="inlineStr">
        <is>
          <t>kessel</t>
        </is>
      </c>
      <c r="C108298" t="n">
        <v>3</v>
      </c>
      <c r="D108298" t="inlineStr">
        <is>
          <t>{'generator-kesselblech-fe', 'kessel-run', 'kessel'}</t>
        </is>
      </c>
    </row>
    <row r="108299">
      <c r="A108299" s="1" t="n">
        <v>108297</v>
      </c>
      <c r="B108299" t="inlineStr">
        <is>
          <t>lyricist</t>
        </is>
      </c>
      <c r="C108299" t="n">
        <v>3</v>
      </c>
      <c r="D108299" t="inlineStr">
        <is>
          <t>{'@noise-machines~lyricist', 'lyricist', '@types~lyricist'}</t>
        </is>
      </c>
    </row>
    <row r="108300">
      <c r="A108300" s="1" t="n">
        <v>108298</v>
      </c>
      <c r="B108300" t="inlineStr">
        <is>
          <t>releaseit</t>
        </is>
      </c>
      <c r="C108300" t="n">
        <v>3</v>
      </c>
      <c r="D108300" t="inlineStr">
        <is>
          <t>{'releaseit-ckeditor5-custom-build', '@releaseit~ckeditor5-custom-build', '@markov00~test-releaseit'}</t>
        </is>
      </c>
    </row>
    <row r="108301">
      <c r="A108301" s="1" t="n">
        <v>108299</v>
      </c>
      <c r="B108301" t="inlineStr">
        <is>
          <t>vitalsource</t>
        </is>
      </c>
      <c r="C108301" t="n">
        <v>3</v>
      </c>
      <c r="D108301" t="inlineStr">
        <is>
          <t>{'vitalsource-api', '@vitalsource~vstui', '@vitalsource~vstui-icons'}</t>
        </is>
      </c>
    </row>
    <row r="108302">
      <c r="A108302" s="1" t="n">
        <v>108300</v>
      </c>
      <c r="B108302" t="inlineStr">
        <is>
          <t>intknwn</t>
        </is>
      </c>
      <c r="C108302" t="n">
        <v>3</v>
      </c>
      <c r="D108302" t="inlineStr">
        <is>
          <t>{'page-loader-by-intknwn', 'brain-games-by-intknwn', 'gendiff-by-intknwn'}</t>
        </is>
      </c>
    </row>
    <row r="108303">
      <c r="A108303" s="1" t="n">
        <v>108301</v>
      </c>
      <c r="B108303" t="inlineStr">
        <is>
          <t>pokky</t>
        </is>
      </c>
      <c r="C108303" t="n">
        <v>3</v>
      </c>
      <c r="D108303" t="inlineStr">
        <is>
          <t>{'fusionware-pokky', 'node-fusionware-pokky', 'node-pokky'}</t>
        </is>
      </c>
    </row>
    <row r="108304">
      <c r="A108304" s="1" t="n">
        <v>108302</v>
      </c>
      <c r="B108304" t="inlineStr">
        <is>
          <t>kykungz</t>
        </is>
      </c>
      <c r="C108304" t="n">
        <v>3</v>
      </c>
      <c r="D108304" t="inlineStr">
        <is>
          <t>{'@kykungz~swagger-to-ts', '@kykungz~vercel-env', '@kykungz~itermy'}</t>
        </is>
      </c>
    </row>
    <row r="108305">
      <c r="A108305" s="1" t="n">
        <v>108303</v>
      </c>
      <c r="B108305" t="inlineStr">
        <is>
          <t>aquabat</t>
        </is>
      </c>
      <c r="C108305" t="n">
        <v>3</v>
      </c>
      <c r="D108305" t="inlineStr">
        <is>
          <t>{'@aquabat~prerelease-only', '@aquabat~issue-12', '@aquabat~issue-19'}</t>
        </is>
      </c>
    </row>
    <row r="108306">
      <c r="A108306" s="1" t="n">
        <v>108304</v>
      </c>
      <c r="B108306" t="inlineStr">
        <is>
          <t>moxtraplugin</t>
        </is>
      </c>
      <c r="C108306" t="n">
        <v>3</v>
      </c>
      <c r="D108306" t="inlineStr">
        <is>
          <t>{'moxtraplugin-cordova', 'MoxtraPlugin_1.1', 'MoxtraPlugin_1.2.1'}</t>
        </is>
      </c>
    </row>
    <row r="108307">
      <c r="A108307" s="1" t="n">
        <v>108305</v>
      </c>
      <c r="B108307" t="inlineStr">
        <is>
          <t>zeroframe</t>
        </is>
      </c>
      <c r="C108307" t="n">
        <v>3</v>
      </c>
      <c r="D108307" t="inlineStr">
        <is>
          <t>{'vue-router-zeroframe', 'zeroframe-ws-client', 'zeroframe'}</t>
        </is>
      </c>
    </row>
    <row r="108308">
      <c r="A108308" s="1" t="n">
        <v>108306</v>
      </c>
      <c r="B108308" t="inlineStr">
        <is>
          <t>displayed</t>
        </is>
      </c>
      <c r="C108308" t="n">
        <v>3</v>
      </c>
      <c r="D108308" t="inlineStr">
        <is>
          <t>{'odoo11-addon-website-sale-product-reference-displayed', 'bv-ui-pixels-displayed', 'odoo12-addon-website-sale-product-reference-displayed'}</t>
        </is>
      </c>
    </row>
    <row r="108309">
      <c r="A108309" s="1" t="n">
        <v>108307</v>
      </c>
      <c r="B108309" t="inlineStr">
        <is>
          <t>kt3</t>
        </is>
      </c>
      <c r="C108309" t="n">
        <v>3</v>
      </c>
      <c r="D108309" t="inlineStr">
        <is>
          <t>{'@kt3k~conditional-exports-example', '@kt3k~puncher', '@kt3k~proto-polyfill'}</t>
        </is>
      </c>
    </row>
    <row r="108310">
      <c r="A108310" s="1" t="n">
        <v>108308</v>
      </c>
      <c r="B108310" t="inlineStr">
        <is>
          <t>hrpc</t>
        </is>
      </c>
      <c r="C108310" t="n">
        <v>3</v>
      </c>
      <c r="D108310" t="inlineStr">
        <is>
          <t>{'hrpc-runtime', 'weirb-hrpc-client', 'hrpc'}</t>
        </is>
      </c>
    </row>
    <row r="108311">
      <c r="A108311" s="1" t="n">
        <v>108309</v>
      </c>
      <c r="B108311" t="inlineStr">
        <is>
          <t>appetit</t>
        </is>
      </c>
      <c r="C108311" t="n">
        <v>3</v>
      </c>
      <c r="D108311" t="inlineStr">
        <is>
          <t>{'@bondappetit~networks', '@bondappetit~docs', 'appetit-core'}</t>
        </is>
      </c>
    </row>
    <row r="108312">
      <c r="A108312" s="1" t="n">
        <v>108310</v>
      </c>
      <c r="B108312" t="inlineStr">
        <is>
          <t>recorded</t>
        </is>
      </c>
      <c r="C108312" t="n">
        <v>3</v>
      </c>
      <c r="D108312" t="inlineStr">
        <is>
          <t>{'ember-recorded-history', 'recorded', '@azure~connectors-recordedfuture'}</t>
        </is>
      </c>
    </row>
    <row r="108313">
      <c r="A108313" s="1" t="n">
        <v>108311</v>
      </c>
      <c r="B108313" t="inlineStr">
        <is>
          <t>matiz</t>
        </is>
      </c>
      <c r="C108313" t="n">
        <v>3</v>
      </c>
      <c r="D108313" t="inlineStr">
        <is>
          <t>{'sass-thematize', 'frenchleffflemmatizer', '@jesusmatiz~reportlog'}</t>
        </is>
      </c>
    </row>
    <row r="108314">
      <c r="A108314" s="1" t="n">
        <v>108312</v>
      </c>
      <c r="B108314" t="inlineStr">
        <is>
          <t>jsnetworkx</t>
        </is>
      </c>
      <c r="C108314" t="n">
        <v>3</v>
      </c>
      <c r="D108314" t="inlineStr">
        <is>
          <t>{'@njzjz~jsnetworkx', 'jsnetworkx', 'lonyele-jsnetworkx'}</t>
        </is>
      </c>
    </row>
    <row r="108315">
      <c r="A108315" s="1" t="n">
        <v>108313</v>
      </c>
      <c r="B108315" t="inlineStr">
        <is>
          <t>sequana</t>
        </is>
      </c>
      <c r="C108315" t="n">
        <v>3</v>
      </c>
      <c r="D108315" t="inlineStr">
        <is>
          <t>{'sequana-coverage', 'sequana', 'sequana-variant-calling'}</t>
        </is>
      </c>
    </row>
    <row r="108316">
      <c r="A108316" s="1" t="n">
        <v>108314</v>
      </c>
      <c r="B108316" t="inlineStr">
        <is>
          <t>testab</t>
        </is>
      </c>
      <c r="C108316" t="n">
        <v>3</v>
      </c>
      <c r="D108316" t="inlineStr">
        <is>
          <t>{'connect-testab', 'react-native-testab', 'testab-dj'}</t>
        </is>
      </c>
    </row>
    <row r="108317">
      <c r="A108317" s="1" t="n">
        <v>108315</v>
      </c>
      <c r="B108317" t="inlineStr">
        <is>
          <t>mcoms</t>
        </is>
      </c>
      <c r="C108317" t="n">
        <v>3</v>
      </c>
      <c r="D108317" t="inlineStr">
        <is>
          <t>{'mcoms-workspace-ui', 'mcoms-sumcs-ui', 'mcoms-kfzx-ui'}</t>
        </is>
      </c>
    </row>
    <row r="108318">
      <c r="A108318" s="1" t="n">
        <v>108316</v>
      </c>
      <c r="B108318" t="inlineStr">
        <is>
          <t>entanglement</t>
        </is>
      </c>
      <c r="C108318" t="n">
        <v>3</v>
      </c>
      <c r="D108318" t="inlineStr">
        <is>
          <t>{'react-entanglement-web-storage-adapter', 'react-entanglement', 'object-entanglement'}</t>
        </is>
      </c>
    </row>
    <row r="108319">
      <c r="A108319" s="1" t="n">
        <v>108317</v>
      </c>
      <c r="B108319" t="inlineStr">
        <is>
          <t>uuau99999</t>
        </is>
      </c>
      <c r="C108319" t="n">
        <v>3</v>
      </c>
      <c r="D108319" t="inlineStr">
        <is>
          <t>{'@uuau99999~react-native-icon-badge', '@uuau99999~react-native-keyboard', '@uuau99999~react-native-toast'}</t>
        </is>
      </c>
    </row>
    <row r="108320">
      <c r="A108320" s="1" t="n">
        <v>108318</v>
      </c>
      <c r="B108320" t="inlineStr">
        <is>
          <t>ozw</t>
        </is>
      </c>
      <c r="C108320" t="n">
        <v>3</v>
      </c>
      <c r="D108320" t="inlineStr">
        <is>
          <t>{'ozw-command-classes', 'jsupm_ozw', 'ozw-cli'}</t>
        </is>
      </c>
    </row>
    <row r="108321">
      <c r="A108321" s="1" t="n">
        <v>108319</v>
      </c>
      <c r="B108321" t="inlineStr">
        <is>
          <t>aflon</t>
        </is>
      </c>
      <c r="C108321" t="n">
        <v>3</v>
      </c>
      <c r="D108321" t="inlineStr">
        <is>
          <t>{'aflon-studio', 'aflon', 'aflon-bootstrap'}</t>
        </is>
      </c>
    </row>
    <row r="108322">
      <c r="A108322" s="1" t="n">
        <v>108320</v>
      </c>
      <c r="B108322" t="inlineStr">
        <is>
          <t>korabi20</t>
        </is>
      </c>
      <c r="C108322" t="n">
        <v>3</v>
      </c>
      <c r="D108322" t="inlineStr">
        <is>
          <t>{'korabi20-useful-tools', '@korabi20~math-functions', 'discordjs-shortcuts-korabi20'}</t>
        </is>
      </c>
    </row>
    <row r="108323">
      <c r="A108323" s="1" t="n">
        <v>108321</v>
      </c>
      <c r="B108323" t="inlineStr">
        <is>
          <t>hinsxd</t>
        </is>
      </c>
      <c r="C108323" t="n">
        <v>3</v>
      </c>
      <c r="D108323" t="inlineStr">
        <is>
          <t>{'hinsxd-custom-react-scripts', '@hinsxd~react-scripts', '@hinsxd~use-select-list'}</t>
        </is>
      </c>
    </row>
    <row r="108324">
      <c r="A108324" s="1" t="n">
        <v>108322</v>
      </c>
      <c r="B108324" t="inlineStr">
        <is>
          <t>jvi</t>
        </is>
      </c>
      <c r="C108324" t="n">
        <v>3</v>
      </c>
      <c r="D108324" t="inlineStr">
        <is>
          <t>{'@components-studio~jvignolles.angular-kq28iwrj', 'jvi', 'typescript-library-test-jc-jvi'}</t>
        </is>
      </c>
    </row>
    <row r="108325">
      <c r="A108325" s="1" t="n">
        <v>108323</v>
      </c>
      <c r="B108325" t="inlineStr">
        <is>
          <t>baga</t>
        </is>
      </c>
      <c r="C108325" t="n">
        <v>3</v>
      </c>
      <c r="D108325" t="inlineStr">
        <is>
          <t>{'npm-example-baga', '@1baga~tiny', 'baga'}</t>
        </is>
      </c>
    </row>
    <row r="108326">
      <c r="A108326" s="1" t="n">
        <v>108324</v>
      </c>
      <c r="B108326" t="inlineStr">
        <is>
          <t>jsoncv</t>
        </is>
      </c>
      <c r="C108326" t="n">
        <v>3</v>
      </c>
      <c r="D108326" t="inlineStr">
        <is>
          <t>{'@jsoncv~cli', '@jsoncv~core', '@jsoncv~schema'}</t>
        </is>
      </c>
    </row>
    <row r="108327">
      <c r="A108327" s="1" t="n">
        <v>108325</v>
      </c>
      <c r="B108327" t="inlineStr">
        <is>
          <t>minlamp</t>
        </is>
      </c>
      <c r="C108327" t="n">
        <v>3</v>
      </c>
      <c r="D108327" t="inlineStr">
        <is>
          <t>{'@minlamp~validate-field-decorator', '@minlamp~util', '@minlamp~local-store'}</t>
        </is>
      </c>
    </row>
    <row r="108328">
      <c r="A108328" s="1" t="n">
        <v>108326</v>
      </c>
      <c r="B108328" t="inlineStr">
        <is>
          <t>tortilla</t>
        </is>
      </c>
      <c r="C108328" t="n">
        <v>3</v>
      </c>
      <c r="D108328" t="inlineStr">
        <is>
          <t>{'tortilla', 'gc-tortilla', 'tortilla-api'}</t>
        </is>
      </c>
    </row>
    <row r="108329">
      <c r="A108329" s="1" t="n">
        <v>108327</v>
      </c>
      <c r="B108329" t="inlineStr">
        <is>
          <t>shofol</t>
        </is>
      </c>
      <c r="C108329" t="n">
        <v>3</v>
      </c>
      <c r="D108329" t="inlineStr">
        <is>
          <t>{'@shofol~uikit', '@shofol~panuikit', '@shofol~gameswapuikit'}</t>
        </is>
      </c>
    </row>
    <row r="108330">
      <c r="A108330" s="1" t="n">
        <v>108328</v>
      </c>
      <c r="B108330" t="inlineStr">
        <is>
          <t>doduo</t>
        </is>
      </c>
      <c r="C108330" t="n">
        <v>3</v>
      </c>
      <c r="D108330" t="inlineStr">
        <is>
          <t>{'@doduo~generator-react', '@doduo~generator-base', '@doduo~cli'}</t>
        </is>
      </c>
    </row>
    <row r="108331">
      <c r="A108331" s="1" t="n">
        <v>108329</v>
      </c>
      <c r="B108331" t="inlineStr">
        <is>
          <t>pmj</t>
        </is>
      </c>
      <c r="C108331" t="n">
        <v>3</v>
      </c>
      <c r="D108331" t="inlineStr">
        <is>
          <t>{'pmj-auto-color', 'pmj-view', 'pmj-jquery'}</t>
        </is>
      </c>
    </row>
    <row r="108332">
      <c r="A108332" s="1" t="n">
        <v>108330</v>
      </c>
      <c r="B108332" t="inlineStr">
        <is>
          <t>xcomponents</t>
        </is>
      </c>
      <c r="C108332" t="n">
        <v>3</v>
      </c>
      <c r="D108332" t="inlineStr">
        <is>
          <t>{'@caoxp~xcomponents', 'zhq-xcomponents', '@xcomponents~storage'}</t>
        </is>
      </c>
    </row>
    <row r="108333">
      <c r="A108333" s="1" t="n">
        <v>108331</v>
      </c>
      <c r="B108333" t="inlineStr">
        <is>
          <t>luuxis</t>
        </is>
      </c>
      <c r="C108333" t="n">
        <v>3</v>
      </c>
      <c r="D108333" t="inlineStr">
        <is>
          <t>{'emc-core-luuxis', 'nwjs-builder-luuxis', 'nw-autoupdater-luuxis'}</t>
        </is>
      </c>
    </row>
    <row r="108334">
      <c r="A108334" s="1" t="n">
        <v>108332</v>
      </c>
      <c r="B108334" t="inlineStr">
        <is>
          <t>threestrap</t>
        </is>
      </c>
      <c r="C108334" t="n">
        <v>3</v>
      </c>
      <c r="D108334" t="inlineStr">
        <is>
          <t>{'threestrap', '@math3d~threestrap', '@gerhobbelt~threestrap'}</t>
        </is>
      </c>
    </row>
    <row r="108335">
      <c r="A108335" s="1" t="n">
        <v>108333</v>
      </c>
      <c r="B108335" t="inlineStr">
        <is>
          <t>kegmeter</t>
        </is>
      </c>
      <c r="C108335" t="n">
        <v>3</v>
      </c>
      <c r="D108335" t="inlineStr">
        <is>
          <t>{'kegmeter-app', 'kegmeter-web', 'kegmeter-common'}</t>
        </is>
      </c>
    </row>
    <row r="108336">
      <c r="A108336" s="1" t="n">
        <v>108334</v>
      </c>
      <c r="B108336" t="inlineStr">
        <is>
          <t>konata9</t>
        </is>
      </c>
      <c r="C108336" t="n">
        <v>3</v>
      </c>
      <c r="D108336" t="inlineStr">
        <is>
          <t>{'@konata9~typecheck.js', '@konata9~milk-shake', '@konata9~storage.js'}</t>
        </is>
      </c>
    </row>
    <row r="108337">
      <c r="A108337" s="1" t="n">
        <v>108335</v>
      </c>
      <c r="B108337" t="inlineStr">
        <is>
          <t>ry19</t>
        </is>
      </c>
      <c r="C108337" t="n">
        <v>3</v>
      </c>
      <c r="D108337" t="inlineStr">
        <is>
          <t>{'@baidu-light~ww-test-ry19', '@baidu-light~www-test-ry19', '@baidu-light~ww-test-ry19-vue'}</t>
        </is>
      </c>
    </row>
    <row r="108338">
      <c r="A108338" s="1" t="n">
        <v>108336</v>
      </c>
      <c r="B108338" t="inlineStr">
        <is>
          <t>hoverscroll</t>
        </is>
      </c>
      <c r="C108338" t="n">
        <v>3</v>
      </c>
      <c r="D108338" t="inlineStr">
        <is>
          <t>{'ngx-hoverscroll', '@arroyo~ngx-hoverscroll', 'ng-hoverscroll'}</t>
        </is>
      </c>
    </row>
    <row r="108339">
      <c r="A108339" s="1" t="n">
        <v>108337</v>
      </c>
      <c r="B108339" t="inlineStr">
        <is>
          <t>seldo</t>
        </is>
      </c>
      <c r="C108339" t="n">
        <v>3</v>
      </c>
      <c r="D108339" t="inlineStr">
        <is>
          <t>{'@seldo~test-registry2', 'gatsby-plugin-netlify-functions-seldo', '@seldo~install-me'}</t>
        </is>
      </c>
    </row>
    <row r="108340">
      <c r="A108340" s="1" t="n">
        <v>108338</v>
      </c>
      <c r="B108340" t="inlineStr">
        <is>
          <t>ludum</t>
        </is>
      </c>
      <c r="C108340" t="n">
        <v>3</v>
      </c>
      <c r="D108340" t="inlineStr">
        <is>
          <t>{'@ludum-dare-badges~react', 'aucguy-ludum-dare-base', 'react-ludum-dare'}</t>
        </is>
      </c>
    </row>
    <row r="108341">
      <c r="A108341" s="1" t="n">
        <v>108339</v>
      </c>
      <c r="B108341" t="inlineStr">
        <is>
          <t>fizker</t>
        </is>
      </c>
      <c r="C108341" t="n">
        <v>3</v>
      </c>
      <c r="D108341" t="inlineStr">
        <is>
          <t>{'@fizker~fix-lockfile', '@fizker~serve-prepare', '@fizker~serve'}</t>
        </is>
      </c>
    </row>
    <row r="108342">
      <c r="A108342" s="1" t="n">
        <v>108340</v>
      </c>
      <c r="B108342" t="inlineStr">
        <is>
          <t>chapeau</t>
        </is>
      </c>
      <c r="C108342" t="n">
        <v>3</v>
      </c>
      <c r="D108342" t="inlineStr">
        <is>
          <t>{'@chapeaux~cpx-keycloak', '@chapeaux~cpx-user', 'chapeau'}</t>
        </is>
      </c>
    </row>
    <row r="108343">
      <c r="A108343" s="1" t="n">
        <v>108341</v>
      </c>
      <c r="B108343" t="inlineStr">
        <is>
          <t>houss</t>
        </is>
      </c>
      <c r="C108343" t="n">
        <v>3</v>
      </c>
      <c r="D108343" t="inlineStr">
        <is>
          <t>{'@houssgtickets~common', 'houssamdev-dd', 'lodown-joeydelahoussaye'}</t>
        </is>
      </c>
    </row>
    <row r="108344">
      <c r="A108344" s="1" t="n">
        <v>108342</v>
      </c>
      <c r="B108344" t="inlineStr">
        <is>
          <t>dialogues</t>
        </is>
      </c>
      <c r="C108344" t="n">
        <v>3</v>
      </c>
      <c r="D108344" t="inlineStr">
        <is>
          <t>{'craftyjs-dialogues', 'react-native-alert-dialogues', '@vivel~dialogues'}</t>
        </is>
      </c>
    </row>
    <row r="108345">
      <c r="A108345" s="1" t="n">
        <v>108343</v>
      </c>
      <c r="B108345" t="inlineStr">
        <is>
          <t>nnanh3</t>
        </is>
      </c>
      <c r="C108345" t="n">
        <v>3</v>
      </c>
      <c r="D108345" t="inlineStr">
        <is>
          <t>{'ckeditor5-build-classic-plugin-math-type-nnanh3-misa', 'nnanh3-msal-browser', 'ckeditor5-build-classic-custom-nnanh3-misa'}</t>
        </is>
      </c>
    </row>
    <row r="108346">
      <c r="A108346" s="1" t="n">
        <v>108344</v>
      </c>
      <c r="B108346" t="inlineStr">
        <is>
          <t>moui</t>
        </is>
      </c>
      <c r="C108346" t="n">
        <v>3</v>
      </c>
      <c r="D108346" t="inlineStr">
        <is>
          <t>{'moui', 'ccui2moui', 'moui-test'}</t>
        </is>
      </c>
    </row>
    <row r="108347">
      <c r="A108347" s="1" t="n">
        <v>108345</v>
      </c>
      <c r="B108347" t="inlineStr">
        <is>
          <t>uin</t>
        </is>
      </c>
      <c r="C108347" t="n">
        <v>3</v>
      </c>
      <c r="D108347" t="inlineStr">
        <is>
          <t>{'uin-control-digit-calculator', 'uinsport', 'uin'}</t>
        </is>
      </c>
    </row>
    <row r="108348">
      <c r="A108348" s="1" t="n">
        <v>108346</v>
      </c>
      <c r="B108348" t="inlineStr">
        <is>
          <t>pleasewait</t>
        </is>
      </c>
      <c r="C108348" t="n">
        <v>3</v>
      </c>
      <c r="D108348" t="inlineStr">
        <is>
          <t>{'@danadaners~pleasewait', 'redux-pleasewait', 'rn.pleasewait'}</t>
        </is>
      </c>
    </row>
    <row r="108349">
      <c r="A108349" s="1" t="n">
        <v>108347</v>
      </c>
      <c r="B108349" t="inlineStr">
        <is>
          <t>trdaya</t>
        </is>
      </c>
      <c r="C108349" t="n">
        <v>3</v>
      </c>
      <c r="D108349" t="inlineStr">
        <is>
          <t>{'@trdaya~uikit', '@trdaya~enigma.js', '@trdaya~qdt-components'}</t>
        </is>
      </c>
    </row>
    <row r="108350">
      <c r="A108350" s="1" t="n">
        <v>108348</v>
      </c>
      <c r="B108350" t="inlineStr">
        <is>
          <t>kegovc</t>
        </is>
      </c>
      <c r="C108350" t="n">
        <v>3</v>
      </c>
      <c r="D108350" t="inlineStr">
        <is>
          <t>{'@kegovc~schema2mongoose', '@kegovc~platzimediaplayer', '@kegovc~schema2joi'}</t>
        </is>
      </c>
    </row>
    <row r="108351">
      <c r="A108351" s="1" t="n">
        <v>108349</v>
      </c>
      <c r="B108351" t="inlineStr">
        <is>
          <t>nort</t>
        </is>
      </c>
      <c r="C108351" t="n">
        <v>3</v>
      </c>
      <c r="D108351" t="inlineStr">
        <is>
          <t>{'nortrom', 'norta', 'gnorti'}</t>
        </is>
      </c>
    </row>
    <row r="108352">
      <c r="A108352" s="1" t="n">
        <v>108350</v>
      </c>
      <c r="B108352" t="inlineStr">
        <is>
          <t>aioamqp</t>
        </is>
      </c>
      <c r="C108352" t="n">
        <v>3</v>
      </c>
      <c r="D108352" t="inlineStr">
        <is>
          <t>{'aioamqp-consumer-best', 'aioamqp', 'aioamqp-consumer'}</t>
        </is>
      </c>
    </row>
    <row r="108353">
      <c r="A108353" s="1" t="n">
        <v>108351</v>
      </c>
      <c r="B108353" t="inlineStr">
        <is>
          <t>cathedra</t>
        </is>
      </c>
      <c r="C108353" t="n">
        <v>3</v>
      </c>
      <c r="D108353" t="inlineStr">
        <is>
          <t>{'cathedra-cli', 'cathedra-default-presenter', 'cathedra'}</t>
        </is>
      </c>
    </row>
    <row r="108354">
      <c r="A108354" s="1" t="n">
        <v>108352</v>
      </c>
      <c r="B108354" t="inlineStr">
        <is>
          <t>summery</t>
        </is>
      </c>
      <c r="C108354" t="n">
        <v>3</v>
      </c>
      <c r="D108354" t="inlineStr">
        <is>
          <t>{'summery', 'summery-cli', '@summery~application'}</t>
        </is>
      </c>
    </row>
    <row r="108355">
      <c r="A108355" s="1" t="n">
        <v>108353</v>
      </c>
      <c r="B108355" t="inlineStr">
        <is>
          <t>yunsou</t>
        </is>
      </c>
      <c r="C108355" t="n">
        <v>3</v>
      </c>
      <c r="D108355" t="inlineStr">
        <is>
          <t>{'tencentcloud-sdk-nodejs-yunsou', 'tencentcloud-sdk-python-yunsou', '@tencentcloud-sdk~yunsou'}</t>
        </is>
      </c>
    </row>
    <row r="108356">
      <c r="A108356" s="1" t="n">
        <v>108354</v>
      </c>
      <c r="B108356" t="inlineStr">
        <is>
          <t>accordant</t>
        </is>
      </c>
      <c r="C108356" t="n">
        <v>3</v>
      </c>
      <c r="D108356" t="inlineStr">
        <is>
          <t>{'@accordant~components', '@accordant~adobe-components', '@accordant~serverless'}</t>
        </is>
      </c>
    </row>
    <row r="108357">
      <c r="A108357" s="1" t="n">
        <v>108355</v>
      </c>
      <c r="B108357" t="inlineStr">
        <is>
          <t>mvj</t>
        </is>
      </c>
      <c r="C108357" t="n">
        <v>3</v>
      </c>
      <c r="D108357" t="inlineStr">
        <is>
          <t>{'tencentcloud-sdk-nodejs-mvj', 'tencentcloud-sdk-python-mvj', '@tencentcloud-sdk~mvj'}</t>
        </is>
      </c>
    </row>
    <row r="108358">
      <c r="A108358" s="1" t="n">
        <v>108356</v>
      </c>
      <c r="B108358" t="inlineStr">
        <is>
          <t>globefish</t>
        </is>
      </c>
      <c r="C108358" t="n">
        <v>3</v>
      </c>
      <c r="D108358" t="inlineStr">
        <is>
          <t>{'@globefish~utils', '@globefish~utility', '@globefish~json-diff'}</t>
        </is>
      </c>
    </row>
    <row r="108359">
      <c r="A108359" s="1" t="n">
        <v>108357</v>
      </c>
      <c r="B108359" t="inlineStr">
        <is>
          <t>topplus</t>
        </is>
      </c>
      <c r="C108359" t="n">
        <v>3</v>
      </c>
      <c r="D108359" t="inlineStr">
        <is>
          <t>{'topplus-cli', 'topplus-test-desc', 'topplus-box'}</t>
        </is>
      </c>
    </row>
    <row r="108360">
      <c r="A108360" s="1" t="n">
        <v>108358</v>
      </c>
      <c r="B108360" t="inlineStr">
        <is>
          <t>suncity</t>
        </is>
      </c>
      <c r="C108360" t="n">
        <v>3</v>
      </c>
      <c r="D108360" t="inlineStr">
        <is>
          <t>{'suncity-group-editor', 'suncity-admin', 'suncity-hoiana-editor'}</t>
        </is>
      </c>
    </row>
    <row r="108361">
      <c r="A108361" s="1" t="n">
        <v>108359</v>
      </c>
      <c r="B108361" t="inlineStr">
        <is>
          <t>affixed</t>
        </is>
      </c>
      <c r="C108361" t="n">
        <v>3</v>
      </c>
      <c r="D108361" t="inlineStr">
        <is>
          <t>{'react-affixed', 'affixed', 'react-float-affixed'}</t>
        </is>
      </c>
    </row>
    <row r="108362">
      <c r="A108362" s="1" t="n">
        <v>108360</v>
      </c>
      <c r="B108362" t="inlineStr">
        <is>
          <t>picon</t>
        </is>
      </c>
      <c r="C108362" t="n">
        <v>3</v>
      </c>
      <c r="D108362" t="inlineStr">
        <is>
          <t>{'picon', 'picongzhi_node_test', '@picon~core'}</t>
        </is>
      </c>
    </row>
    <row r="108363">
      <c r="A108363" s="1" t="n">
        <v>108361</v>
      </c>
      <c r="B108363" t="inlineStr">
        <is>
          <t>perfectionist</t>
        </is>
      </c>
      <c r="C108363" t="n">
        <v>3</v>
      </c>
      <c r="D108363" t="inlineStr">
        <is>
          <t>{'postcss-perfectionist', 'perfectionist', 'style-perfectionist'}</t>
        </is>
      </c>
    </row>
    <row r="108364">
      <c r="A108364" s="1" t="n">
        <v>108362</v>
      </c>
      <c r="B108364" t="inlineStr">
        <is>
          <t>uprocess</t>
        </is>
      </c>
      <c r="C108364" t="n">
        <v>3</v>
      </c>
      <c r="D108364" t="inlineStr">
        <is>
          <t>{'labsmith-uprocess-x64', 'labsmith-uprocess', 'uprocess'}</t>
        </is>
      </c>
    </row>
    <row r="108365">
      <c r="A108365" s="1" t="n">
        <v>108363</v>
      </c>
      <c r="B108365" t="inlineStr">
        <is>
          <t>vaki</t>
        </is>
      </c>
      <c r="C108365" t="n">
        <v>3</v>
      </c>
      <c r="D108365" t="inlineStr">
        <is>
          <t>{'vaki', 'vaki-epayco-node', '@vaki~base-proj'}</t>
        </is>
      </c>
    </row>
    <row r="108366">
      <c r="A108366" s="1" t="n">
        <v>108364</v>
      </c>
      <c r="B108366" t="inlineStr">
        <is>
          <t>shortcutboy</t>
        </is>
      </c>
      <c r="C108366" t="n">
        <v>3</v>
      </c>
      <c r="D108366" t="inlineStr">
        <is>
          <t>{'shortcutboy-react-scripts', 'cra-template-shortcutboy', 'cra-template-shortcutboy-pwa'}</t>
        </is>
      </c>
    </row>
    <row r="108367">
      <c r="A108367" s="1" t="n">
        <v>108365</v>
      </c>
      <c r="B108367" t="inlineStr">
        <is>
          <t>vmatskiv</t>
        </is>
      </c>
      <c r="C108367" t="n">
        <v>3</v>
      </c>
      <c r="D108367" t="inlineStr">
        <is>
          <t>{'freshchat-vmatskiv-fork', 'cordova-plugin-freshchat-vmatskiv-fork', 'cordova-plugin-x-socialsharing-vmatskiv-fork'}</t>
        </is>
      </c>
    </row>
    <row r="108368">
      <c r="A108368" s="1" t="n">
        <v>108366</v>
      </c>
      <c r="B108368" t="inlineStr">
        <is>
          <t>muscles</t>
        </is>
      </c>
      <c r="C108368" t="n">
        <v>3</v>
      </c>
      <c r="D108368" t="inlineStr">
        <is>
          <t>{'muscles', '@datagica~parse-muscles', 'musclescss'}</t>
        </is>
      </c>
    </row>
    <row r="108369">
      <c r="A108369" s="1" t="n">
        <v>108367</v>
      </c>
      <c r="B108369" t="inlineStr">
        <is>
          <t>weatherapp</t>
        </is>
      </c>
      <c r="C108369" t="n">
        <v>3</v>
      </c>
      <c r="D108369" t="inlineStr">
        <is>
          <t>{'weatherapp', 'weatherapp.stetsonwood', 'weatherapp_erik'}</t>
        </is>
      </c>
    </row>
    <row r="108370">
      <c r="A108370" s="1" t="n">
        <v>108368</v>
      </c>
      <c r="B108370" t="inlineStr">
        <is>
          <t>aje</t>
        </is>
      </c>
      <c r="C108370" t="n">
        <v>3</v>
      </c>
      <c r="D108370" t="inlineStr">
        <is>
          <t>{'cordova-plugin-aje-test', 'aje-assets', 'mypackaje'}</t>
        </is>
      </c>
    </row>
    <row r="108371">
      <c r="A108371" s="1" t="n">
        <v>108369</v>
      </c>
      <c r="B108371" t="inlineStr">
        <is>
          <t>inbot</t>
        </is>
      </c>
      <c r="C108371" t="n">
        <v>3</v>
      </c>
      <c r="D108371" t="inlineStr">
        <is>
          <t>{'inbot', 'inbot-common', 'inbot-auth'}</t>
        </is>
      </c>
    </row>
    <row r="108372">
      <c r="A108372" s="1" t="n">
        <v>108370</v>
      </c>
      <c r="B108372" t="inlineStr">
        <is>
          <t>candywings</t>
        </is>
      </c>
      <c r="C108372" t="n">
        <v>3</v>
      </c>
      <c r="D108372" t="inlineStr">
        <is>
          <t>{'@candywings~phaser3-i18n-plugin', '@candywings~cordova-plugin-firebase-cw', '@candywings~pure-mvc'}</t>
        </is>
      </c>
    </row>
    <row r="108373">
      <c r="A108373" s="1" t="n">
        <v>108371</v>
      </c>
      <c r="B108373" t="inlineStr">
        <is>
          <t>oang</t>
        </is>
      </c>
      <c r="C108373" t="n">
        <v>3</v>
      </c>
      <c r="D108373" t="inlineStr">
        <is>
          <t>{'oang-material', '@cblx.br~oang', '@cblx.br~oang-material'}</t>
        </is>
      </c>
    </row>
    <row r="108374">
      <c r="A108374" s="1" t="n">
        <v>108372</v>
      </c>
      <c r="B108374" t="inlineStr">
        <is>
          <t>hxm</t>
        </is>
      </c>
      <c r="C108374" t="n">
        <v>3</v>
      </c>
      <c r="D108374" t="inlineStr">
        <is>
          <t>{'track-proxy-hxm', 'hxm-compress-img', 'hxm'}</t>
        </is>
      </c>
    </row>
    <row r="108375">
      <c r="A108375" s="1" t="n">
        <v>108373</v>
      </c>
      <c r="B108375" t="inlineStr">
        <is>
          <t>luojing</t>
        </is>
      </c>
      <c r="C108375" t="n">
        <v>3</v>
      </c>
      <c r="D108375" t="inlineStr">
        <is>
          <t>{'trans_luojing', 'cpus_luojing', 'luojing'}</t>
        </is>
      </c>
    </row>
    <row r="108376">
      <c r="A108376" s="1" t="n">
        <v>108374</v>
      </c>
      <c r="B108376" t="inlineStr">
        <is>
          <t>fdefelici</t>
        </is>
      </c>
      <c r="C108376" t="n">
        <v>3</v>
      </c>
      <c r="D108376" t="inlineStr">
        <is>
          <t>{'@fdefelici~react-bootstrap-combobox', '@fdefelici~hello-npm', '@fdefelici~re-boot-select'}</t>
        </is>
      </c>
    </row>
    <row r="108377">
      <c r="A108377" s="1" t="n">
        <v>108375</v>
      </c>
      <c r="B108377" t="inlineStr">
        <is>
          <t>mojoboss</t>
        </is>
      </c>
      <c r="C108377" t="n">
        <v>3</v>
      </c>
      <c r="D108377" t="inlineStr">
        <is>
          <t>{'@mojoboss~user_agent_request_header_parser_api', 'mojoboss', '@mojoboss~timeapi'}</t>
        </is>
      </c>
    </row>
    <row r="108378">
      <c r="A108378" s="1" t="n">
        <v>108376</v>
      </c>
      <c r="B108378" t="inlineStr">
        <is>
          <t>albuquerque</t>
        </is>
      </c>
      <c r="C108378" t="n">
        <v>3</v>
      </c>
      <c r="D108378" t="inlineStr">
        <is>
          <t>{'@galbuquerquebr~galbuquerque', 'is-albuquerque', 'albuquerque'}</t>
        </is>
      </c>
    </row>
    <row r="108379">
      <c r="A108379" s="1" t="n">
        <v>108377</v>
      </c>
      <c r="B108379" t="inlineStr">
        <is>
          <t>xcorr</t>
        </is>
      </c>
      <c r="C108379" t="n">
        <v>3</v>
      </c>
      <c r="D108379" t="inlineStr">
        <is>
          <t>{'cs-xcorr', 'abr-xcorr', 'ngx-xcorr'}</t>
        </is>
      </c>
    </row>
    <row r="108380">
      <c r="A108380" s="1" t="n">
        <v>108378</v>
      </c>
      <c r="B108380" t="inlineStr">
        <is>
          <t>rbt200</t>
        </is>
      </c>
      <c r="C108380" t="n">
        <v>3</v>
      </c>
      <c r="D108380" t="inlineStr">
        <is>
          <t>{'gendiff-rbt200', 'bg-rbt200', 'brain-games-rbt200'}</t>
        </is>
      </c>
    </row>
    <row r="108381">
      <c r="A108381" s="1" t="n">
        <v>108379</v>
      </c>
      <c r="B108381" t="inlineStr">
        <is>
          <t>serverpush</t>
        </is>
      </c>
      <c r="C108381" t="n">
        <v>3</v>
      </c>
      <c r="D108381" t="inlineStr">
        <is>
          <t>{'django-serverpush', 'http2-serverpush-proxy', 'serverpush-linker'}</t>
        </is>
      </c>
    </row>
    <row r="108382">
      <c r="A108382" s="1" t="n">
        <v>108380</v>
      </c>
      <c r="B108382" t="inlineStr">
        <is>
          <t>senseye</t>
        </is>
      </c>
      <c r="C108382" t="n">
        <v>3</v>
      </c>
      <c r="D108382" t="inlineStr">
        <is>
          <t>{'@senseyeinc~senseye-frontend-library', 'senseye-api-client', '@senseyeinc~react-native-senseye-sdk'}</t>
        </is>
      </c>
    </row>
    <row r="108383">
      <c r="A108383" s="1" t="n">
        <v>108381</v>
      </c>
      <c r="B108383" t="inlineStr">
        <is>
          <t>subimage</t>
        </is>
      </c>
      <c r="C108383" t="n">
        <v>3</v>
      </c>
      <c r="D108383" t="inlineStr">
        <is>
          <t>{'subimagecheck', 'matches-subimage', '@ineentho~subimage'}</t>
        </is>
      </c>
    </row>
    <row r="108384">
      <c r="A108384" s="1" t="n">
        <v>108382</v>
      </c>
      <c r="B108384" t="inlineStr">
        <is>
          <t>watergate</t>
        </is>
      </c>
      <c r="C108384" t="n">
        <v>3</v>
      </c>
      <c r="D108384" t="inlineStr">
        <is>
          <t>{'watergate', 'watergate-graphql', 'react-watergate'}</t>
        </is>
      </c>
    </row>
    <row r="108385">
      <c r="A108385" s="1" t="n">
        <v>108383</v>
      </c>
      <c r="B108385" t="inlineStr">
        <is>
          <t>pyvisa</t>
        </is>
      </c>
      <c r="C108385" t="n">
        <v>3</v>
      </c>
      <c r="D108385" t="inlineStr">
        <is>
          <t>{'pyvisa', 'pyvisa-py', 'pyvisa-sim'}</t>
        </is>
      </c>
    </row>
    <row r="108386">
      <c r="A108386" s="1" t="n">
        <v>108384</v>
      </c>
      <c r="B108386" t="inlineStr">
        <is>
          <t>tagbox</t>
        </is>
      </c>
      <c r="C108386" t="n">
        <v>3</v>
      </c>
      <c r="D108386" t="inlineStr">
        <is>
          <t>{'@sedeh~tagbox', 'typeahead-tagbox', 'tagbox'}</t>
        </is>
      </c>
    </row>
    <row r="108387">
      <c r="A108387" s="1" t="n">
        <v>108385</v>
      </c>
      <c r="B108387" t="inlineStr">
        <is>
          <t>tripkit</t>
        </is>
      </c>
      <c r="C108387" t="n">
        <v>3</v>
      </c>
      <c r="D108387" t="inlineStr">
        <is>
          <t>{'tripkit-react', 'itinerum-tripkit', 'tripkit-leaflet'}</t>
        </is>
      </c>
    </row>
    <row r="108388">
      <c r="A108388" s="1" t="n">
        <v>108386</v>
      </c>
      <c r="B108388" t="inlineStr">
        <is>
          <t>angora</t>
        </is>
      </c>
      <c r="C108388" t="n">
        <v>3</v>
      </c>
      <c r="D108388" t="inlineStr">
        <is>
          <t>{'angora', '@angoralabs~angora-react-native', '@angoralabs~angora-js'}</t>
        </is>
      </c>
    </row>
    <row r="108389">
      <c r="A108389" s="1" t="n">
        <v>108387</v>
      </c>
      <c r="B108389" t="inlineStr">
        <is>
          <t>textblob</t>
        </is>
      </c>
      <c r="C108389" t="n">
        <v>3</v>
      </c>
      <c r="D108389" t="inlineStr">
        <is>
          <t>{'textblob-de', 'textblob-fr', 'textblob'}</t>
        </is>
      </c>
    </row>
    <row r="108390">
      <c r="A108390" s="1" t="n">
        <v>108388</v>
      </c>
      <c r="B108390" t="inlineStr">
        <is>
          <t>traumd</t>
        </is>
      </c>
      <c r="C108390" t="n">
        <v>3</v>
      </c>
      <c r="D108390" t="inlineStr">
        <is>
          <t>{'@traumd~liveapp', '@traumd~friday', '@traumd~bkahtcpclient'}</t>
        </is>
      </c>
    </row>
    <row r="108391">
      <c r="A108391" s="1" t="n">
        <v>108389</v>
      </c>
      <c r="B108391" t="inlineStr">
        <is>
          <t>sumpack</t>
        </is>
      </c>
      <c r="C108391" t="n">
        <v>3</v>
      </c>
      <c r="D108391" t="inlineStr">
        <is>
          <t>{'lxx-sumpack', 'sumpack-albertopl19', 'sumpack'}</t>
        </is>
      </c>
    </row>
    <row r="108392">
      <c r="A108392" s="1" t="n">
        <v>108390</v>
      </c>
      <c r="B108392" t="inlineStr">
        <is>
          <t>noblify</t>
        </is>
      </c>
      <c r="C108392" t="n">
        <v>3</v>
      </c>
      <c r="D108392" t="inlineStr">
        <is>
          <t>{'@noblify~use-fetch', '@noblify~helpers', '@noblify~components'}</t>
        </is>
      </c>
    </row>
    <row r="108393">
      <c r="A108393" s="1" t="n">
        <v>108391</v>
      </c>
      <c r="B108393" t="inlineStr">
        <is>
          <t>qimpl</t>
        </is>
      </c>
      <c r="C108393" t="n">
        <v>3</v>
      </c>
      <c r="D108393" t="inlineStr">
        <is>
          <t>{'@qimpl~eslint-config', '@qimpl~stylelint-config', '@qimpl~components-library'}</t>
        </is>
      </c>
    </row>
    <row r="108394">
      <c r="A108394" s="1" t="n">
        <v>108392</v>
      </c>
      <c r="B108394" t="inlineStr">
        <is>
          <t>uft</t>
        </is>
      </c>
      <c r="C108394" t="n">
        <v>3</v>
      </c>
      <c r="D108394" t="inlineStr">
        <is>
          <t>{'leanft.sdk.apitesting.uft', 'njs-isuftin-example-package', 'uftlib'}</t>
        </is>
      </c>
    </row>
    <row r="108395">
      <c r="A108395" s="1" t="n">
        <v>108393</v>
      </c>
      <c r="B108395" t="inlineStr">
        <is>
          <t>boyscout</t>
        </is>
      </c>
      <c r="C108395" t="n">
        <v>3</v>
      </c>
      <c r="D108395" t="inlineStr">
        <is>
          <t>{'boyscout', 'eslint-boyscout', 'eslint-plugin-boyscout'}</t>
        </is>
      </c>
    </row>
    <row r="108396">
      <c r="A108396" s="1" t="n">
        <v>108394</v>
      </c>
      <c r="B108396" t="inlineStr">
        <is>
          <t>tevhooks</t>
        </is>
      </c>
      <c r="C108396" t="n">
        <v>3</v>
      </c>
      <c r="D108396" t="inlineStr">
        <is>
          <t>{'@tevhooks~use-media-query', '@tevhooks~useform', '@tevhooks~use-debounce'}</t>
        </is>
      </c>
    </row>
    <row r="108397">
      <c r="A108397" s="1" t="n">
        <v>108395</v>
      </c>
      <c r="B108397" t="inlineStr">
        <is>
          <t>apitax</t>
        </is>
      </c>
      <c r="C108397" t="n">
        <v>3</v>
      </c>
      <c r="D108397" t="inlineStr">
        <is>
          <t>{'@apitax~api-client', '@apitax~dashboard', '@apitax~api'}</t>
        </is>
      </c>
    </row>
    <row r="108398">
      <c r="A108398" s="1" t="n">
        <v>108396</v>
      </c>
      <c r="B108398" t="inlineStr">
        <is>
          <t>iptech</t>
        </is>
      </c>
      <c r="C108398" t="n">
        <v>3</v>
      </c>
      <c r="D108398" t="inlineStr">
        <is>
          <t>{'com.iptech.coroutines', 'com.iptech.nsubstitute', 'com.iptech.coroutines.examples'}</t>
        </is>
      </c>
    </row>
    <row r="108399">
      <c r="A108399" s="1" t="n">
        <v>108397</v>
      </c>
      <c r="B108399" t="inlineStr">
        <is>
          <t>jackerwang</t>
        </is>
      </c>
      <c r="C108399" t="n">
        <v>3</v>
      </c>
      <c r="D108399" t="inlineStr">
        <is>
          <t>{'@jackerwang~tools', '@jackerwang~xzg1', '@jackerwang~xzgui'}</t>
        </is>
      </c>
    </row>
    <row r="108400">
      <c r="A108400" s="1" t="n">
        <v>108398</v>
      </c>
      <c r="B108400" t="inlineStr">
        <is>
          <t>weatherapplication</t>
        </is>
      </c>
      <c r="C108400" t="n">
        <v>3</v>
      </c>
      <c r="D108400" t="inlineStr">
        <is>
          <t>{'weatherapplication', 'weatherapplication-rajat', 'weatherapplication-arorarajat084'}</t>
        </is>
      </c>
    </row>
    <row r="108401">
      <c r="A108401" s="1" t="n">
        <v>108399</v>
      </c>
      <c r="B108401" t="inlineStr">
        <is>
          <t>xportal</t>
        </is>
      </c>
      <c r="C108401" t="n">
        <v>3</v>
      </c>
      <c r="D108401" t="inlineStr">
        <is>
          <t>{'xportal-pc', '@xportal~frame', 'xportal'}</t>
        </is>
      </c>
    </row>
    <row r="108402">
      <c r="A108402" s="1" t="n">
        <v>108400</v>
      </c>
      <c r="B108402" t="inlineStr">
        <is>
          <t>aquarela</t>
        </is>
      </c>
      <c r="C108402" t="n">
        <v>3</v>
      </c>
      <c r="D108402" t="inlineStr">
        <is>
          <t>{'@aquarela~jwt-signer', '@aquarela~cpf', '@aquarela~hmac-signer'}</t>
        </is>
      </c>
    </row>
    <row r="108403">
      <c r="A108403" s="1" t="n">
        <v>108401</v>
      </c>
      <c r="B108403" t="inlineStr">
        <is>
          <t>memosa</t>
        </is>
      </c>
      <c r="C108403" t="n">
        <v>3</v>
      </c>
      <c r="D108403" t="inlineStr">
        <is>
          <t>{'babel-preset-memosa', 'jsdoc-memosa', 'eslint-config-memosa'}</t>
        </is>
      </c>
    </row>
    <row r="108404">
      <c r="A108404" s="1" t="n">
        <v>108402</v>
      </c>
      <c r="B108404" t="inlineStr">
        <is>
          <t>dbxd</t>
        </is>
      </c>
      <c r="C108404" t="n">
        <v>3</v>
      </c>
      <c r="D108404" t="inlineStr">
        <is>
          <t>{'eslint-dbxd', '@anibaldbxd~eslint-config-dbxd', 'eslint-config-dbxd'}</t>
        </is>
      </c>
    </row>
    <row r="108405">
      <c r="A108405" s="1" t="n">
        <v>108403</v>
      </c>
      <c r="B108405" t="inlineStr">
        <is>
          <t>eames</t>
        </is>
      </c>
      <c r="C108405" t="n">
        <v>3</v>
      </c>
      <c r="D108405" t="inlineStr">
        <is>
          <t>{'eames', '@amapili~eames', 'joe-eames-npm-playbook'}</t>
        </is>
      </c>
    </row>
    <row r="108406">
      <c r="A108406" s="1" t="n">
        <v>108404</v>
      </c>
      <c r="B108406" t="inlineStr">
        <is>
          <t>byq</t>
        </is>
      </c>
      <c r="C108406" t="n">
        <v>3</v>
      </c>
      <c r="D108406" t="inlineStr">
        <is>
          <t>{'byq', 'nester-byq', 'npmupload-test-byq'}</t>
        </is>
      </c>
    </row>
    <row r="108407">
      <c r="A108407" s="1" t="n">
        <v>108405</v>
      </c>
      <c r="B108407" t="inlineStr">
        <is>
          <t>menuet</t>
        </is>
      </c>
      <c r="C108407" t="n">
        <v>3</v>
      </c>
      <c r="D108407" t="inlineStr">
        <is>
          <t>{'menuet-client', 'menuet-server', 'menuet'}</t>
        </is>
      </c>
    </row>
    <row r="108408">
      <c r="A108408" s="1" t="n">
        <v>108406</v>
      </c>
      <c r="B108408" t="inlineStr">
        <is>
          <t>transcharts</t>
        </is>
      </c>
      <c r="C108408" t="n">
        <v>3</v>
      </c>
      <c r="D108408" t="inlineStr">
        <is>
          <t>{'@ichef~transcharts-graph', '@ichef~transcharts-chart', '@ichef~transcharts-animation'}</t>
        </is>
      </c>
    </row>
    <row r="108409">
      <c r="A108409" s="1" t="n">
        <v>108407</v>
      </c>
      <c r="B108409" t="inlineStr">
        <is>
          <t>mikestopcontinues</t>
        </is>
      </c>
      <c r="C108409" t="n">
        <v>3</v>
      </c>
      <c r="D108409" t="inlineStr">
        <is>
          <t>{'@mikestopcontinues~babel-config-contour', '@mikestopcontinues~eslint-config-contour', '@mikestopcontinues~stylelint-config-contour'}</t>
        </is>
      </c>
    </row>
    <row r="108410">
      <c r="A108410" s="1" t="n">
        <v>108408</v>
      </c>
      <c r="B108410" t="inlineStr">
        <is>
          <t>adaboost</t>
        </is>
      </c>
      <c r="C108410" t="n">
        <v>3</v>
      </c>
      <c r="D108410" t="inlineStr">
        <is>
          <t>{'myadaboost', 'adaboost', 'adaboost-model'}</t>
        </is>
      </c>
    </row>
    <row r="108411">
      <c r="A108411" s="1" t="n">
        <v>108409</v>
      </c>
      <c r="B108411" t="inlineStr">
        <is>
          <t>mangopay2</t>
        </is>
      </c>
      <c r="C108411" t="n">
        <v>3</v>
      </c>
      <c r="D108411" t="inlineStr">
        <is>
          <t>{'mangopay2-nodejs-sdk-testing', 'mangopay2-nodejs-sdk', '@types~mangopay2-nodejs-sdk'}</t>
        </is>
      </c>
    </row>
    <row r="108412">
      <c r="A108412" s="1" t="n">
        <v>108410</v>
      </c>
      <c r="B108412" t="inlineStr">
        <is>
          <t>snce</t>
        </is>
      </c>
      <c r="C108412" t="n">
        <v>3</v>
      </c>
      <c r="D108412" t="inlineStr">
        <is>
          <t>{'snce-frontend-utils', 'snce-aws-utils', 'snce-aws-uploader'}</t>
        </is>
      </c>
    </row>
    <row r="108413">
      <c r="A108413" s="1" t="n">
        <v>108411</v>
      </c>
      <c r="B108413" t="inlineStr">
        <is>
          <t>anex</t>
        </is>
      </c>
      <c r="C108413" t="n">
        <v>3</v>
      </c>
      <c r="D108413" t="inlineStr">
        <is>
          <t>{'anex-cli', 'anex', 'generator-anex'}</t>
        </is>
      </c>
    </row>
    <row r="108414">
      <c r="A108414" s="1" t="n">
        <v>108412</v>
      </c>
      <c r="B108414" t="inlineStr">
        <is>
          <t>nebra</t>
        </is>
      </c>
      <c r="C108414" t="n">
        <v>3</v>
      </c>
      <c r="D108414" t="inlineStr">
        <is>
          <t>{'@nebra~nebra-core', '@nebra~nebra-lib', 'nebra-logger'}</t>
        </is>
      </c>
    </row>
    <row r="108415">
      <c r="A108415" s="1" t="n">
        <v>108413</v>
      </c>
      <c r="B108415" t="inlineStr">
        <is>
          <t>otf2</t>
        </is>
      </c>
      <c r="C108415" t="n">
        <v>3</v>
      </c>
      <c r="D108415" t="inlineStr">
        <is>
          <t>{'otf2svg', 'otf2ttf', 'gulp-otf2ttf'}</t>
        </is>
      </c>
    </row>
    <row r="108416">
      <c r="A108416" s="1" t="n">
        <v>108414</v>
      </c>
      <c r="B108416" t="inlineStr">
        <is>
          <t>livros</t>
        </is>
      </c>
      <c r="C108416" t="n">
        <v>3</v>
      </c>
      <c r="D108416" t="inlineStr">
        <is>
          <t>{'@taglivros~eslint-config-tag', '@taglivros~mongodb-api', '@taglivros~tag-hooks'}</t>
        </is>
      </c>
    </row>
    <row r="108417">
      <c r="A108417" s="1" t="n">
        <v>108415</v>
      </c>
      <c r="B108417" t="inlineStr">
        <is>
          <t>taglivros</t>
        </is>
      </c>
      <c r="C108417" t="n">
        <v>3</v>
      </c>
      <c r="D108417" t="inlineStr">
        <is>
          <t>{'@taglivros~eslint-config-tag', '@taglivros~mongodb-api', '@taglivros~tag-hooks'}</t>
        </is>
      </c>
    </row>
    <row r="108418">
      <c r="A108418" s="1" t="n">
        <v>108416</v>
      </c>
      <c r="B108418" t="inlineStr">
        <is>
          <t>roomjs</t>
        </is>
      </c>
      <c r="C108418" t="n">
        <v>3</v>
      </c>
      <c r="D108418" t="inlineStr">
        <is>
          <t>{'@roomjs~eslint-config-ts', 'roomjs', '@roomjs~vue-shop-item'}</t>
        </is>
      </c>
    </row>
    <row r="108419">
      <c r="A108419" s="1" t="n">
        <v>108417</v>
      </c>
      <c r="B108419" t="inlineStr">
        <is>
          <t>gislik</t>
        </is>
      </c>
      <c r="C108419" t="n">
        <v>3</v>
      </c>
      <c r="D108419" t="inlineStr">
        <is>
          <t>{'@gislik~ganache-core', '@gislik~ganache-cli', '@gislik~web3-provider-engine'}</t>
        </is>
      </c>
    </row>
    <row r="108420">
      <c r="A108420" s="1" t="n">
        <v>108418</v>
      </c>
      <c r="B108420" t="inlineStr">
        <is>
          <t>tspackage</t>
        </is>
      </c>
      <c r="C108420" t="n">
        <v>3</v>
      </c>
      <c r="D108420" t="inlineStr">
        <is>
          <t>{'tspackage', '@andrequintero~tspackage', 'tspackage-stream'}</t>
        </is>
      </c>
    </row>
    <row r="108421">
      <c r="A108421" s="1" t="n">
        <v>108419</v>
      </c>
      <c r="B108421" t="inlineStr">
        <is>
          <t>sflib</t>
        </is>
      </c>
      <c r="C108421" t="n">
        <v>3</v>
      </c>
      <c r="D108421" t="inlineStr">
        <is>
          <t>{'sflib', '@wacoq~snu-sflib', '@jscoq~snu-sflib'}</t>
        </is>
      </c>
    </row>
    <row r="108422">
      <c r="A108422" s="1" t="n">
        <v>108420</v>
      </c>
      <c r="B108422" t="inlineStr">
        <is>
          <t>nodedemo1</t>
        </is>
      </c>
      <c r="C108422" t="n">
        <v>3</v>
      </c>
      <c r="D108422" t="inlineStr">
        <is>
          <t>{'zz-nodedemo1', 'sagar-nodedemo1', 'nodedemo1'}</t>
        </is>
      </c>
    </row>
    <row r="108423">
      <c r="A108423" s="1" t="n">
        <v>108421</v>
      </c>
      <c r="B108423" t="inlineStr">
        <is>
          <t>yeom</t>
        </is>
      </c>
      <c r="C108423" t="n">
        <v>3</v>
      </c>
      <c r="D108423" t="inlineStr">
        <is>
          <t>{'generator-yeomas', 'yeominji-math', 'generator-yeomify-landing'}</t>
        </is>
      </c>
    </row>
    <row r="108424">
      <c r="A108424" s="1" t="n">
        <v>108422</v>
      </c>
      <c r="B108424" t="inlineStr">
        <is>
          <t>loop54</t>
        </is>
      </c>
      <c r="C108424" t="n">
        <v>3</v>
      </c>
      <c r="D108424" t="inlineStr">
        <is>
          <t>{'loop54-js-demo', 'loop54-js-lib', 'loop54-js-connector'}</t>
        </is>
      </c>
    </row>
    <row r="108425">
      <c r="A108425" s="1" t="n">
        <v>108423</v>
      </c>
      <c r="B108425" t="inlineStr">
        <is>
          <t>luau</t>
        </is>
      </c>
      <c r="C108425" t="n">
        <v>3</v>
      </c>
      <c r="D108425" t="inlineStr">
        <is>
          <t>{'luau', '@gliluaume~geometry', '@gliluaume~deco-router'}</t>
        </is>
      </c>
    </row>
    <row r="108426">
      <c r="A108426" s="1" t="n">
        <v>108424</v>
      </c>
      <c r="B108426" t="inlineStr">
        <is>
          <t>gurhan</t>
        </is>
      </c>
      <c r="C108426" t="n">
        <v>3</v>
      </c>
      <c r="D108426" t="inlineStr">
        <is>
          <t>{'vue-tags-gurhan', 'vue-tags-gurhan-arslan', 'test-gurhan-arslan'}</t>
        </is>
      </c>
    </row>
    <row r="108427">
      <c r="A108427" s="1" t="n">
        <v>108425</v>
      </c>
      <c r="B108427" t="inlineStr">
        <is>
          <t>tislib</t>
        </is>
      </c>
      <c r="C108427" t="n">
        <v>3</v>
      </c>
      <c r="D108427" t="inlineStr">
        <is>
          <t>{'@tislib~ui-expose-tool', '@tislib~ui-expose-angular-lib', '@tislib~ui-expose-core'}</t>
        </is>
      </c>
    </row>
    <row r="108428">
      <c r="A108428" s="1" t="n">
        <v>108426</v>
      </c>
      <c r="B108428" t="inlineStr">
        <is>
          <t>jserrormonitor</t>
        </is>
      </c>
      <c r="C108428" t="n">
        <v>3</v>
      </c>
      <c r="D108428" t="inlineStr">
        <is>
          <t>{'fis-preprocessor-jserrormonitor', 'JSErrorMonitor', 'JSErrorMonitor-server'}</t>
        </is>
      </c>
    </row>
    <row r="108429">
      <c r="A108429" s="1" t="n">
        <v>108427</v>
      </c>
      <c r="B108429" t="inlineStr">
        <is>
          <t>retry2</t>
        </is>
      </c>
      <c r="C108429" t="n">
        <v>3</v>
      </c>
      <c r="D108429" t="inlineStr">
        <is>
          <t>{'promise-retry2', 'superagent-retry2', 'retry2'}</t>
        </is>
      </c>
    </row>
    <row r="108430">
      <c r="A108430" s="1" t="n">
        <v>108428</v>
      </c>
      <c r="B108430" t="inlineStr">
        <is>
          <t>aptables</t>
        </is>
      </c>
      <c r="C108430" t="n">
        <v>3</v>
      </c>
      <c r="D108430" t="inlineStr">
        <is>
          <t>{'aptables-mg-broker-task', 'aptables-mg-log', 'aptables'}</t>
        </is>
      </c>
    </row>
    <row r="108431">
      <c r="A108431" s="1" t="n">
        <v>108429</v>
      </c>
      <c r="B108431" t="inlineStr">
        <is>
          <t>czf</t>
        </is>
      </c>
      <c r="C108431" t="n">
        <v>3</v>
      </c>
      <c r="D108431" t="inlineStr">
        <is>
          <t>{'@czfshine~add', 'czf-test', 'czf-vue-cli'}</t>
        </is>
      </c>
    </row>
    <row r="108432">
      <c r="A108432" s="1" t="n">
        <v>108430</v>
      </c>
      <c r="B108432" t="inlineStr">
        <is>
          <t>fek</t>
        </is>
      </c>
      <c r="C108432" t="n">
        <v>3</v>
      </c>
      <c r="D108432" t="inlineStr">
        <is>
          <t>{'@mefekaskaya~hello-wasm', 'fek', 'musfek'}</t>
        </is>
      </c>
    </row>
    <row r="108433">
      <c r="A108433" s="1" t="n">
        <v>108431</v>
      </c>
      <c r="B108433" t="inlineStr">
        <is>
          <t>autosuggestions</t>
        </is>
      </c>
      <c r="C108433" t="n">
        <v>3</v>
      </c>
      <c r="D108433" t="inlineStr">
        <is>
          <t>{'techforce-botframework-webchat-autosuggestions', 'react-autosuggestions', 'alfred-autosuggestions'}</t>
        </is>
      </c>
    </row>
    <row r="108434">
      <c r="A108434" s="1" t="n">
        <v>108432</v>
      </c>
      <c r="B108434" t="inlineStr">
        <is>
          <t>ecad</t>
        </is>
      </c>
      <c r="C108434" t="n">
        <v>3</v>
      </c>
      <c r="D108434" t="inlineStr">
        <is>
          <t>{'@ecadlabs~angular-auth', '@ecadlabs~tezos-parser', 'ecad'}</t>
        </is>
      </c>
    </row>
    <row r="108435">
      <c r="A108435" s="1" t="n">
        <v>108433</v>
      </c>
      <c r="B108435" t="inlineStr">
        <is>
          <t>kabin</t>
        </is>
      </c>
      <c r="C108435" t="n">
        <v>3</v>
      </c>
      <c r="D108435" t="inlineStr">
        <is>
          <t>{'jabkabin', 'burgeon-components-kabin', 'kabin'}</t>
        </is>
      </c>
    </row>
    <row r="108436">
      <c r="A108436" s="1" t="n">
        <v>108434</v>
      </c>
      <c r="B108436" t="inlineStr">
        <is>
          <t>canuse</t>
        </is>
      </c>
      <c r="C108436" t="n">
        <v>3</v>
      </c>
      <c r="D108436" t="inlineStr">
        <is>
          <t>{'canuse-web-library', 'canuse-ui', 'canuse-pc'}</t>
        </is>
      </c>
    </row>
    <row r="108437">
      <c r="A108437" s="1" t="n">
        <v>108435</v>
      </c>
      <c r="B108437" t="inlineStr">
        <is>
          <t>xosoft</t>
        </is>
      </c>
      <c r="C108437" t="n">
        <v>3</v>
      </c>
      <c r="D108437" t="inlineStr">
        <is>
          <t>{'exosoft', 'exosoftmodel', 'nixosoft-awesome-services'}</t>
        </is>
      </c>
    </row>
    <row r="108438">
      <c r="A108438" s="1" t="n">
        <v>108436</v>
      </c>
      <c r="B108438" t="inlineStr">
        <is>
          <t>wuzhi</t>
        </is>
      </c>
      <c r="C108438" t="n">
        <v>3</v>
      </c>
      <c r="D108438" t="inlineStr">
        <is>
          <t>{'wuzhi-vue-router', 'wuzhi-vue-components', 'wuzhi-vuetify-directives'}</t>
        </is>
      </c>
    </row>
    <row r="108439">
      <c r="A108439" s="1" t="n">
        <v>108437</v>
      </c>
      <c r="B108439" t="inlineStr">
        <is>
          <t>stormlibrary</t>
        </is>
      </c>
      <c r="C108439" t="n">
        <v>3</v>
      </c>
      <c r="D108439" t="inlineStr">
        <is>
          <t>{'@stormstreaming~stormlibrary', 'stormlibrary', '@stormstreaming~stormlibrary-types'}</t>
        </is>
      </c>
    </row>
    <row r="108440">
      <c r="A108440" s="1" t="n">
        <v>108438</v>
      </c>
      <c r="B108440" t="inlineStr">
        <is>
          <t>leftmenu</t>
        </is>
      </c>
      <c r="C108440" t="n">
        <v>3</v>
      </c>
      <c r="D108440" t="inlineStr">
        <is>
          <t>{'ttce-useradmin-leftmenu', 'hcw-compoents-leftmenu', 'flag-ui-leftmenu'}</t>
        </is>
      </c>
    </row>
    <row r="108441">
      <c r="A108441" s="1" t="n">
        <v>108439</v>
      </c>
      <c r="B108441" t="inlineStr">
        <is>
          <t>mrjs</t>
        </is>
      </c>
      <c r="C108441" t="n">
        <v>3</v>
      </c>
      <c r="D108441" t="inlineStr">
        <is>
          <t>{'@mrjs~babel-plugin-sresolver', '@mrjs~pkgsolver', 'mrjs'}</t>
        </is>
      </c>
    </row>
    <row r="108442">
      <c r="A108442" s="1" t="n">
        <v>108440</v>
      </c>
      <c r="B108442" t="inlineStr">
        <is>
          <t>okb</t>
        </is>
      </c>
      <c r="C108442" t="n">
        <v>3</v>
      </c>
      <c r="D108442" t="inlineStr">
        <is>
          <t>{'superagent-mock-okb', 'okb_components', 'okb'}</t>
        </is>
      </c>
    </row>
    <row r="108443">
      <c r="A108443" s="1" t="n">
        <v>108441</v>
      </c>
      <c r="B108443" t="inlineStr">
        <is>
          <t>bbui</t>
        </is>
      </c>
      <c r="C108443" t="n">
        <v>3</v>
      </c>
      <c r="D108443" t="inlineStr">
        <is>
          <t>{'@budibase~bbui', '@opera_build~bbui', 'bbui-test'}</t>
        </is>
      </c>
    </row>
    <row r="108444">
      <c r="A108444" s="1" t="n">
        <v>108442</v>
      </c>
      <c r="B108444" t="inlineStr">
        <is>
          <t>kroton</t>
        </is>
      </c>
      <c r="C108444" t="n">
        <v>3</v>
      </c>
      <c r="D108444" t="inlineStr">
        <is>
          <t>{'kroton-shaper', 'kroton', 'kroton-tosvg'}</t>
        </is>
      </c>
    </row>
    <row r="108445">
      <c r="A108445" s="1" t="n">
        <v>108443</v>
      </c>
      <c r="B108445" t="inlineStr">
        <is>
          <t>katerberg</t>
        </is>
      </c>
      <c r="C108445" t="n">
        <v>3</v>
      </c>
      <c r="D108445" t="inlineStr">
        <is>
          <t>{'@katerberg~nyc', '@katerberg~istanbul-lib-instrument', '@katerberg~cors-anywhere'}</t>
        </is>
      </c>
    </row>
    <row r="108446">
      <c r="A108446" s="1" t="n">
        <v>108444</v>
      </c>
      <c r="B108446" t="inlineStr">
        <is>
          <t>tego</t>
        </is>
      </c>
      <c r="C108446" t="n">
        <v>3</v>
      </c>
      <c r="D108446" t="inlineStr">
        <is>
          <t>{'@fontsource~new-tegomin', '@tegola~vue-popup', '@expo-google-fonts~new-tegomin'}</t>
        </is>
      </c>
    </row>
    <row r="108447">
      <c r="A108447" s="1" t="n">
        <v>108445</v>
      </c>
      <c r="B108447" t="inlineStr">
        <is>
          <t>asses</t>
        </is>
      </c>
      <c r="C108447" t="n">
        <v>3</v>
      </c>
      <c r="D108447" t="inlineStr">
        <is>
          <t>{'homebridge-fan_assesary', 'asses-lst', 'redditasses'}</t>
        </is>
      </c>
    </row>
    <row r="108448">
      <c r="A108448" s="1" t="n">
        <v>108446</v>
      </c>
      <c r="B108448" t="inlineStr">
        <is>
          <t>buyers</t>
        </is>
      </c>
      <c r="C108448" t="n">
        <v>3</v>
      </c>
      <c r="D108448" t="inlineStr">
        <is>
          <t>{'buyers', 'react-native-template-free-buyers-template-modelo-1', 'react-native-template-freebuyers-modelo-1'}</t>
        </is>
      </c>
    </row>
    <row r="108449">
      <c r="A108449" s="1" t="n">
        <v>108447</v>
      </c>
      <c r="B108449" t="inlineStr">
        <is>
          <t>stos</t>
        </is>
      </c>
      <c r="C108449" t="n">
        <v>3</v>
      </c>
      <c r="D108449" t="inlineStr">
        <is>
          <t>{'lion-lib-tostos', 'stos', 'nostos'}</t>
        </is>
      </c>
    </row>
    <row r="108450">
      <c r="A108450" s="1" t="n">
        <v>108448</v>
      </c>
      <c r="B108450" t="inlineStr">
        <is>
          <t>rtcomm</t>
        </is>
      </c>
      <c r="C108450" t="n">
        <v>3</v>
      </c>
      <c r="D108450" t="inlineStr">
        <is>
          <t>{'node-red-contrib-rtcomm', 'rtcomm', 'rtcomm-red'}</t>
        </is>
      </c>
    </row>
    <row r="108451">
      <c r="A108451" s="1" t="n">
        <v>108449</v>
      </c>
      <c r="B108451" t="inlineStr">
        <is>
          <t>kingman</t>
        </is>
      </c>
      <c r="C108451" t="n">
        <v>3</v>
      </c>
      <c r="D108451" t="inlineStr">
        <is>
          <t>{'kingman', 'kingman-nuke', '@spencerkingman~utils'}</t>
        </is>
      </c>
    </row>
    <row r="108452">
      <c r="A108452" s="1" t="n">
        <v>108450</v>
      </c>
      <c r="B108452" t="inlineStr">
        <is>
          <t>zalishchuk</t>
        </is>
      </c>
      <c r="C108452" t="n">
        <v>3</v>
      </c>
      <c r="D108452" t="inlineStr">
        <is>
          <t>{'@zalishchuk~react-form', 'eslint-config-zalishchuk', '@zalishchuk~create-react-component'}</t>
        </is>
      </c>
    </row>
    <row r="108453">
      <c r="A108453" s="1" t="n">
        <v>108451</v>
      </c>
      <c r="B108453" t="inlineStr">
        <is>
          <t>gronk</t>
        </is>
      </c>
      <c r="C108453" t="n">
        <v>3</v>
      </c>
      <c r="D108453" t="inlineStr">
        <is>
          <t>{'generator-gronk', '@agronkabashi~eslint-config', 'gronk'}</t>
        </is>
      </c>
    </row>
    <row r="108454">
      <c r="A108454" s="1" t="n">
        <v>108452</v>
      </c>
      <c r="B108454" t="inlineStr">
        <is>
          <t>pystat</t>
        </is>
      </c>
      <c r="C108454" t="n">
        <v>3</v>
      </c>
      <c r="D108454" t="inlineStr">
        <is>
          <t>{'pystat', 'nous-pystat', 'pystat-distributions'}</t>
        </is>
      </c>
    </row>
    <row r="108455">
      <c r="A108455" s="1" t="n">
        <v>108453</v>
      </c>
      <c r="B108455" t="inlineStr">
        <is>
          <t>ivarsbariss</t>
        </is>
      </c>
      <c r="C108455" t="n">
        <v>3</v>
      </c>
      <c r="D108455" t="inlineStr">
        <is>
          <t>{'@ivarsbariss~a', '@ivarsbariss~c', '@ivarsbariss~b'}</t>
        </is>
      </c>
    </row>
    <row r="108456">
      <c r="A108456" s="1" t="n">
        <v>108454</v>
      </c>
      <c r="B108456" t="inlineStr">
        <is>
          <t>intermediator</t>
        </is>
      </c>
      <c r="C108456" t="n">
        <v>3</v>
      </c>
      <c r="D108456" t="inlineStr">
        <is>
          <t>{'sqs-pipeline-lambda-intermediator', 'kafka-pipeline-lambda-intermediator', 'sqs-pipeline-lamda-intermediator'}</t>
        </is>
      </c>
    </row>
    <row r="108457">
      <c r="A108457" s="1" t="n">
        <v>108455</v>
      </c>
      <c r="B108457" t="inlineStr">
        <is>
          <t>dutier</t>
        </is>
      </c>
      <c r="C108457" t="n">
        <v>3</v>
      </c>
      <c r="D108457" t="inlineStr">
        <is>
          <t>{'react-dutier', 'dutier-logger', 'dutier'}</t>
        </is>
      </c>
    </row>
    <row r="108458">
      <c r="A108458" s="1" t="n">
        <v>108456</v>
      </c>
      <c r="B108458" t="inlineStr">
        <is>
          <t>ominestre</t>
        </is>
      </c>
      <c r="C108458" t="n">
        <v>3</v>
      </c>
      <c r="D108458" t="inlineStr">
        <is>
          <t>{'@ominestre~zugzug', '@ominestre~config-reader', '@ominestre~rummerf'}</t>
        </is>
      </c>
    </row>
    <row r="108459">
      <c r="A108459" s="1" t="n">
        <v>108457</v>
      </c>
      <c r="B108459" t="inlineStr">
        <is>
          <t>hawker</t>
        </is>
      </c>
      <c r="C108459" t="n">
        <v>3</v>
      </c>
      <c r="D108459" t="inlineStr">
        <is>
          <t>{'hawker', 'hawkerquest', 'jordan-hawker'}</t>
        </is>
      </c>
    </row>
    <row r="108460">
      <c r="A108460" s="1" t="n">
        <v>108458</v>
      </c>
      <c r="B108460" t="inlineStr">
        <is>
          <t>fragen</t>
        </is>
      </c>
      <c r="C108460" t="n">
        <v>3</v>
      </c>
      <c r="D108460" t="inlineStr">
        <is>
          <t>{'@infragen~util-send-inputs-to-cli', '@infragen~util-test-cli', '@infragen~util-exec-bash-command'}</t>
        </is>
      </c>
    </row>
    <row r="108461">
      <c r="A108461" s="1" t="n">
        <v>108459</v>
      </c>
      <c r="B108461" t="inlineStr">
        <is>
          <t>infragen</t>
        </is>
      </c>
      <c r="C108461" t="n">
        <v>3</v>
      </c>
      <c r="D108461" t="inlineStr">
        <is>
          <t>{'@infragen~util-send-inputs-to-cli', '@infragen~util-test-cli', '@infragen~util-exec-bash-command'}</t>
        </is>
      </c>
    </row>
    <row r="108462">
      <c r="A108462" s="1" t="n">
        <v>108460</v>
      </c>
      <c r="B108462" t="inlineStr">
        <is>
          <t>shawn280</t>
        </is>
      </c>
      <c r="C108462" t="n">
        <v>3</v>
      </c>
      <c r="D108462" t="inlineStr">
        <is>
          <t>{'@shawn280~ly-cli', '@shawn280~phantomjs', '@shawn280~hijs'}</t>
        </is>
      </c>
    </row>
    <row r="108463">
      <c r="A108463" s="1" t="n">
        <v>108461</v>
      </c>
      <c r="B108463" t="inlineStr">
        <is>
          <t>mconfigform</t>
        </is>
      </c>
      <c r="C108463" t="n">
        <v>3</v>
      </c>
      <c r="D108463" t="inlineStr">
        <is>
          <t>{'mconfigform-nc', 'mconfigform', 'mconfigform-test'}</t>
        </is>
      </c>
    </row>
    <row r="108464">
      <c r="A108464" s="1" t="n">
        <v>108462</v>
      </c>
      <c r="B108464" t="inlineStr">
        <is>
          <t>nodepub</t>
        </is>
      </c>
      <c r="C108464" t="n">
        <v>3</v>
      </c>
      <c r="D108464" t="inlineStr">
        <is>
          <t>{'nodepub-by-tobi-hoke', 'nodepub', '@jackymancs4~nodepub'}</t>
        </is>
      </c>
    </row>
    <row r="108465">
      <c r="A108465" s="1" t="n">
        <v>108463</v>
      </c>
      <c r="B108465" t="inlineStr">
        <is>
          <t>subscribeto</t>
        </is>
      </c>
      <c r="C108465" t="n">
        <v>3</v>
      </c>
      <c r="D108465" t="inlineStr">
        <is>
          <t>{'@subscribeto~ts-api', '@subscribeto~ts-api-node', '@subscribeto~ts-api-browser'}</t>
        </is>
      </c>
    </row>
    <row r="108466">
      <c r="A108466" s="1" t="n">
        <v>108464</v>
      </c>
      <c r="B108466" t="inlineStr">
        <is>
          <t>revane</t>
        </is>
      </c>
      <c r="C108466" t="n">
        <v>3</v>
      </c>
      <c r="D108466" t="inlineStr">
        <is>
          <t>{'revane-fastify', 'revane', 'revane-ioc'}</t>
        </is>
      </c>
    </row>
    <row r="108467">
      <c r="A108467" s="1" t="n">
        <v>108465</v>
      </c>
      <c r="B108467" t="inlineStr">
        <is>
          <t>stratton</t>
        </is>
      </c>
      <c r="C108467" t="n">
        <v>3</v>
      </c>
      <c r="D108467" t="inlineStr">
        <is>
          <t>{'@estrattonbailey~scratch', 'stratton', '@estrattonbailey~frame'}</t>
        </is>
      </c>
    </row>
    <row r="108468">
      <c r="A108468" s="1" t="n">
        <v>108466</v>
      </c>
      <c r="B108468" t="inlineStr">
        <is>
          <t>ryy</t>
        </is>
      </c>
      <c r="C108468" t="n">
        <v>3</v>
      </c>
      <c r="D108468" t="inlineStr">
        <is>
          <t>{'xcx-ryy-api', 'num-ryy-demo', 'ryy'}</t>
        </is>
      </c>
    </row>
    <row r="108469">
      <c r="A108469" s="1" t="n">
        <v>108467</v>
      </c>
      <c r="B108469" t="inlineStr">
        <is>
          <t>chaty</t>
        </is>
      </c>
      <c r="C108469" t="n">
        <v>3</v>
      </c>
      <c r="D108469" t="inlineStr">
        <is>
          <t>{'chaty', 'generator-chaty-frontend', 'chaty-style'}</t>
        </is>
      </c>
    </row>
    <row r="108470">
      <c r="A108470" s="1" t="n">
        <v>108468</v>
      </c>
      <c r="B108470" t="inlineStr">
        <is>
          <t>huange</t>
        </is>
      </c>
      <c r="C108470" t="n">
        <v>3</v>
      </c>
      <c r="D108470" t="inlineStr">
        <is>
          <t>{'@huange~core', 'huange', '@huange~lint'}</t>
        </is>
      </c>
    </row>
    <row r="108471">
      <c r="A108471" s="1" t="n">
        <v>108469</v>
      </c>
      <c r="B108471" t="inlineStr">
        <is>
          <t>qmlive</t>
        </is>
      </c>
      <c r="C108471" t="n">
        <v>3</v>
      </c>
      <c r="D108471" t="inlineStr">
        <is>
          <t>{'qmlive-nunjucks-ext', 'qmlive-view-nunjucks', 'qmlive-fis-resource'}</t>
        </is>
      </c>
    </row>
    <row r="108472">
      <c r="A108472" s="1" t="n">
        <v>108470</v>
      </c>
      <c r="B108472" t="inlineStr">
        <is>
          <t>funnelback</t>
        </is>
      </c>
      <c r="C108472" t="n">
        <v>3</v>
      </c>
      <c r="D108472" t="inlineStr">
        <is>
          <t>{'vue-funnelback-component', '@funnelback~ng-sds', '@squiz~dxp-plugin-funnelback'}</t>
        </is>
      </c>
    </row>
    <row r="108473">
      <c r="A108473" s="1" t="n">
        <v>108471</v>
      </c>
      <c r="B108473" t="inlineStr">
        <is>
          <t>cylynx</t>
        </is>
      </c>
      <c r="C108473" t="n">
        <v>3</v>
      </c>
      <c r="D108473" t="inlineStr">
        <is>
          <t>{'@cylynx~graphin', '@cylynx~motif', '@cylynx~pymotif'}</t>
        </is>
      </c>
    </row>
    <row r="108474">
      <c r="A108474" s="1" t="n">
        <v>108472</v>
      </c>
      <c r="B108474" t="inlineStr">
        <is>
          <t>pantoja</t>
        </is>
      </c>
      <c r="C108474" t="n">
        <v>3</v>
      </c>
      <c r="D108474" t="inlineStr">
        <is>
          <t>{'pantoja-cli', 'menu-usuario-pantoja', 'primer-npm-andres-pantoja'}</t>
        </is>
      </c>
    </row>
    <row r="108475">
      <c r="A108475" s="1" t="n">
        <v>108473</v>
      </c>
      <c r="B108475" t="inlineStr">
        <is>
          <t>tslibrary</t>
        </is>
      </c>
      <c r="C108475" t="n">
        <v>3</v>
      </c>
      <c r="D108475" t="inlineStr">
        <is>
          <t>{'d365-tslibrary', 'vue2tslibrary', 'tslibrary-demo'}</t>
        </is>
      </c>
    </row>
    <row r="108476">
      <c r="A108476" s="1" t="n">
        <v>108474</v>
      </c>
      <c r="B108476" t="inlineStr">
        <is>
          <t>codastic</t>
        </is>
      </c>
      <c r="C108476" t="n">
        <v>3</v>
      </c>
      <c r="D108476" t="inlineStr">
        <is>
          <t>{'@codastic~release', 'codastic-release', '@codastic~react-positioning-portal'}</t>
        </is>
      </c>
    </row>
    <row r="108477">
      <c r="A108477" s="1" t="n">
        <v>108475</v>
      </c>
      <c r="B108477" t="inlineStr">
        <is>
          <t>jessai</t>
        </is>
      </c>
      <c r="C108477" t="n">
        <v>3</v>
      </c>
      <c r="D108477" t="inlineStr">
        <is>
          <t>{'@jessai~webgl-2', '@jessai~my-hello', '@jessai~hello-wasm'}</t>
        </is>
      </c>
    </row>
    <row r="108478">
      <c r="A108478" s="1" t="n">
        <v>108476</v>
      </c>
      <c r="B108478" t="inlineStr">
        <is>
          <t>yuyy</t>
        </is>
      </c>
      <c r="C108478" t="n">
        <v>3</v>
      </c>
      <c r="D108478" t="inlineStr">
        <is>
          <t>{'yuyy-zch', 'yuyy-test-pkg', 'yuyy-test-module'}</t>
        </is>
      </c>
    </row>
    <row r="108479">
      <c r="A108479" s="1" t="n">
        <v>108477</v>
      </c>
      <c r="B108479" t="inlineStr">
        <is>
          <t>edgartf3</t>
        </is>
      </c>
      <c r="C108479" t="n">
        <v>3</v>
      </c>
      <c r="D108479" t="inlineStr">
        <is>
          <t>{'edgartf3.angular.usernotification', 'edgartf3.angular.shared', 'edgartf3.angular.crud'}</t>
        </is>
      </c>
    </row>
    <row r="108480">
      <c r="A108480" s="1" t="n">
        <v>108478</v>
      </c>
      <c r="B108480" t="inlineStr">
        <is>
          <t>larvitbase</t>
        </is>
      </c>
      <c r="C108480" t="n">
        <v>3</v>
      </c>
      <c r="D108480" t="inlineStr">
        <is>
          <t>{'larvitbase-www', 'larvitbase-api', 'larvitbase'}</t>
        </is>
      </c>
    </row>
    <row r="108481">
      <c r="A108481" s="1" t="n">
        <v>108479</v>
      </c>
      <c r="B108481" t="inlineStr">
        <is>
          <t>hacktiv</t>
        </is>
      </c>
      <c r="C108481" t="n">
        <v>3</v>
      </c>
      <c r="D108481" t="inlineStr">
        <is>
          <t>{'hacktiv-footer', 'hacktiv', 'vue-hacktiv-footer'}</t>
        </is>
      </c>
    </row>
    <row r="108482">
      <c r="A108482" s="1" t="n">
        <v>108480</v>
      </c>
      <c r="B108482" t="inlineStr">
        <is>
          <t>donationalerts</t>
        </is>
      </c>
      <c r="C108482" t="n">
        <v>3</v>
      </c>
      <c r="D108482" t="inlineStr">
        <is>
          <t>{'donationalerts-api', 'passport-donationalerts', 'donationalerts'}</t>
        </is>
      </c>
    </row>
    <row r="108483">
      <c r="A108483" s="1" t="n">
        <v>108481</v>
      </c>
      <c r="B108483" t="inlineStr">
        <is>
          <t>dxa</t>
        </is>
      </c>
      <c r="C108483" t="n">
        <v>3</v>
      </c>
      <c r="D108483" t="inlineStr">
        <is>
          <t>{'@dxa~dxa-ng-core-theme', 'dxa-js', 'dxa'}</t>
        </is>
      </c>
    </row>
    <row r="108484">
      <c r="A108484" s="1" t="n">
        <v>108482</v>
      </c>
      <c r="B108484" t="inlineStr">
        <is>
          <t>dolny</t>
        </is>
      </c>
      <c r="C108484" t="n">
        <v>3</v>
      </c>
      <c r="D108484" t="inlineStr">
        <is>
          <t>{'f2c_renatonadolny', 'ember-cli-fill-murray-dstodolny', '@cnadolny~component-library'}</t>
        </is>
      </c>
    </row>
    <row r="108485">
      <c r="A108485" s="1" t="n">
        <v>108483</v>
      </c>
      <c r="B108485" t="inlineStr">
        <is>
          <t>dewnr</t>
        </is>
      </c>
      <c r="C108485" t="n">
        <v>3</v>
      </c>
      <c r="D108485" t="inlineStr">
        <is>
          <t>{'dewnr-parks-group', 'dewnr-series-three', 'dewnr-bedrock'}</t>
        </is>
      </c>
    </row>
    <row r="108486">
      <c r="A108486" s="1" t="n">
        <v>108484</v>
      </c>
      <c r="B108486" t="inlineStr">
        <is>
          <t>fogs</t>
        </is>
      </c>
      <c r="C108486" t="n">
        <v>3</v>
      </c>
      <c r="D108486" t="inlineStr">
        <is>
          <t>{'gulp-jfogs', 'fis_jfogs.js', 'jfogs'}</t>
        </is>
      </c>
    </row>
    <row r="108487">
      <c r="A108487" s="1" t="n">
        <v>108485</v>
      </c>
      <c r="B108487" t="inlineStr">
        <is>
          <t>jfogs</t>
        </is>
      </c>
      <c r="C108487" t="n">
        <v>3</v>
      </c>
      <c r="D108487" t="inlineStr">
        <is>
          <t>{'gulp-jfogs', 'fis_jfogs.js', 'jfogs'}</t>
        </is>
      </c>
    </row>
    <row r="108488">
      <c r="A108488" s="1" t="n">
        <v>108486</v>
      </c>
      <c r="B108488" t="inlineStr">
        <is>
          <t>factro</t>
        </is>
      </c>
      <c r="C108488" t="n">
        <v>3</v>
      </c>
      <c r="D108488" t="inlineStr">
        <is>
          <t>{'@factro~dnd-core', '@factro~react-dnd', '@factro~react-dnd-touch-backend'}</t>
        </is>
      </c>
    </row>
    <row r="108489">
      <c r="A108489" s="1" t="n">
        <v>108487</v>
      </c>
      <c r="B108489" t="inlineStr">
        <is>
          <t>wecreate</t>
        </is>
      </c>
      <c r="C108489" t="n">
        <v>3</v>
      </c>
      <c r="D108489" t="inlineStr">
        <is>
          <t>{'@wecreate~ui-kit', '@wecreate~scss-kit', 'wecreate'}</t>
        </is>
      </c>
    </row>
    <row r="108490">
      <c r="A108490" s="1" t="n">
        <v>108488</v>
      </c>
      <c r="B108490" t="inlineStr">
        <is>
          <t>unikat</t>
        </is>
      </c>
      <c r="C108490" t="n">
        <v>3</v>
      </c>
      <c r="D108490" t="inlineStr">
        <is>
          <t>{'komunikator_sip', 'komunikator_sip_server', '@unikat~graphqlclient'}</t>
        </is>
      </c>
    </row>
    <row r="108491">
      <c r="A108491" s="1" t="n">
        <v>108489</v>
      </c>
      <c r="B108491" t="inlineStr">
        <is>
          <t>sunpy</t>
        </is>
      </c>
      <c r="C108491" t="n">
        <v>3</v>
      </c>
      <c r="D108491" t="inlineStr">
        <is>
          <t>{'sunpy-sphinx-theme', 'sunpy-soar', 'sunpy'}</t>
        </is>
      </c>
    </row>
    <row r="108492">
      <c r="A108492" s="1" t="n">
        <v>108490</v>
      </c>
      <c r="B108492" t="inlineStr">
        <is>
          <t>pella</t>
        </is>
      </c>
      <c r="C108492" t="n">
        <v>3</v>
      </c>
      <c r="D108492" t="inlineStr">
        <is>
          <t>{'pella', 'pellatonr', 'apella'}</t>
        </is>
      </c>
    </row>
    <row r="108493">
      <c r="A108493" s="1" t="n">
        <v>108491</v>
      </c>
      <c r="B108493" t="inlineStr">
        <is>
          <t>kalamata</t>
        </is>
      </c>
      <c r="C108493" t="n">
        <v>3</v>
      </c>
      <c r="D108493" t="inlineStr">
        <is>
          <t>{'kalamata', '@haripriya.kalamata~tiny', '@haripriya.kalamata~loginscreen'}</t>
        </is>
      </c>
    </row>
    <row r="108494">
      <c r="A108494" s="1" t="n">
        <v>108492</v>
      </c>
      <c r="B108494" t="inlineStr">
        <is>
          <t>loginscreen</t>
        </is>
      </c>
      <c r="C108494" t="n">
        <v>3</v>
      </c>
      <c r="D108494" t="inlineStr">
        <is>
          <t>{'paper-loginscreen', 'loginscreen', '@haripriya.kalamata~loginscreen'}</t>
        </is>
      </c>
    </row>
    <row r="108495">
      <c r="A108495" s="1" t="n">
        <v>108493</v>
      </c>
      <c r="B108495" t="inlineStr">
        <is>
          <t>choma</t>
        </is>
      </c>
      <c r="C108495" t="n">
        <v>3</v>
      </c>
      <c r="D108495" t="inlineStr">
        <is>
          <t>{'ember-cli-fill-murray-choma', 'choma', '0213_choma-utils'}</t>
        </is>
      </c>
    </row>
    <row r="108496">
      <c r="A108496" s="1" t="n">
        <v>108494</v>
      </c>
      <c r="B108496" t="inlineStr">
        <is>
          <t>mafin</t>
        </is>
      </c>
      <c r="C108496" t="n">
        <v>3</v>
      </c>
      <c r="D108496" t="inlineStr">
        <is>
          <t>{'mafin-npm', 'mafin', 'mafin-repos'}</t>
        </is>
      </c>
    </row>
    <row r="108497">
      <c r="A108497" s="1" t="n">
        <v>108495</v>
      </c>
      <c r="B108497" t="inlineStr">
        <is>
          <t>leee</t>
        </is>
      </c>
      <c r="C108497" t="n">
        <v>3</v>
      </c>
      <c r="D108497" t="inlineStr">
        <is>
          <t>{'@hi_leee~nocodejp-cli', 'my-npm-test-leee', 'leee-cli'}</t>
        </is>
      </c>
    </row>
    <row r="108498">
      <c r="A108498" s="1" t="n">
        <v>108496</v>
      </c>
      <c r="B108498" t="inlineStr">
        <is>
          <t>nicholasmurray</t>
        </is>
      </c>
      <c r="C108498" t="n">
        <v>3</v>
      </c>
      <c r="D108498" t="inlineStr">
        <is>
          <t>{'@nicholasmurray~component-library-public', '@nicholasmurray~component-library-v2', '@nicholasmurray~component-library'}</t>
        </is>
      </c>
    </row>
    <row r="108499">
      <c r="A108499" s="1" t="n">
        <v>108497</v>
      </c>
      <c r="B108499" t="inlineStr">
        <is>
          <t>imvc</t>
        </is>
      </c>
      <c r="C108499" t="n">
        <v>3</v>
      </c>
      <c r="D108499" t="inlineStr">
        <is>
          <t>{'imvc-doc', 'react-imvc', 'imvc-auto-lang'}</t>
        </is>
      </c>
    </row>
    <row r="108500">
      <c r="A108500" s="1" t="n">
        <v>108498</v>
      </c>
      <c r="B108500" t="inlineStr">
        <is>
          <t>unicode2</t>
        </is>
      </c>
      <c r="C108500" t="n">
        <v>3</v>
      </c>
      <c r="D108500" t="inlineStr">
        <is>
          <t>{'unicode2utf8', 'unicode2latex', 'unicode2string'}</t>
        </is>
      </c>
    </row>
    <row r="108501">
      <c r="A108501" s="1" t="n">
        <v>108499</v>
      </c>
      <c r="B108501" t="inlineStr">
        <is>
          <t>pbar</t>
        </is>
      </c>
      <c r="C108501" t="n">
        <v>3</v>
      </c>
      <c r="D108501" t="inlineStr">
        <is>
          <t>{'atpbar', 'axios-pbar', 'pbar'}</t>
        </is>
      </c>
    </row>
    <row r="108502">
      <c r="A108502" s="1" t="n">
        <v>108500</v>
      </c>
      <c r="B108502" t="inlineStr">
        <is>
          <t>convexpress</t>
        </is>
      </c>
      <c r="C108502" t="n">
        <v>3</v>
      </c>
      <c r="D108502" t="inlineStr">
        <is>
          <t>{'convexpress', 'lk-collection-convexpress', 'lk-users-convexpress'}</t>
        </is>
      </c>
    </row>
    <row r="108503">
      <c r="A108503" s="1" t="n">
        <v>108501</v>
      </c>
      <c r="B108503" t="inlineStr">
        <is>
          <t>esferasoft</t>
        </is>
      </c>
      <c r="C108503" t="n">
        <v>3</v>
      </c>
      <c r="D108503" t="inlineStr">
        <is>
          <t>{'esferasoft-console', 'esferasoft', 'esferasoft-package-2'}</t>
        </is>
      </c>
    </row>
    <row r="108504">
      <c r="A108504" s="1" t="n">
        <v>108502</v>
      </c>
      <c r="B108504" t="inlineStr">
        <is>
          <t>nodesafe</t>
        </is>
      </c>
      <c r="C108504" t="n">
        <v>3</v>
      </c>
      <c r="D108504" t="inlineStr">
        <is>
          <t>{'nodesafe', 'nodesafe-leaflet', 'nodesafe-leaflet-geojson-cluster'}</t>
        </is>
      </c>
    </row>
    <row r="108505">
      <c r="A108505" s="1" t="n">
        <v>108503</v>
      </c>
      <c r="B108505" t="inlineStr">
        <is>
          <t>sadik</t>
        </is>
      </c>
      <c r="C108505" t="n">
        <v>3</v>
      </c>
      <c r="D108505" t="inlineStr">
        <is>
          <t>{'loggerbysadik', 'databaseconnection_by_sadik', '@mahmad_sadik~weatherinfo'}</t>
        </is>
      </c>
    </row>
    <row r="108506">
      <c r="A108506" s="1" t="n">
        <v>108504</v>
      </c>
      <c r="B108506" t="inlineStr">
        <is>
          <t>istate</t>
        </is>
      </c>
      <c r="C108506" t="n">
        <v>3</v>
      </c>
      <c r="D108506" t="inlineStr">
        <is>
          <t>{'vue-istate', 'react-istate', 'istate'}</t>
        </is>
      </c>
    </row>
    <row r="108507">
      <c r="A108507" s="1" t="n">
        <v>108505</v>
      </c>
      <c r="B108507" t="inlineStr">
        <is>
          <t>flowtag</t>
        </is>
      </c>
      <c r="C108507" t="n">
        <v>3</v>
      </c>
      <c r="D108507" t="inlineStr">
        <is>
          <t>{'flowtag-render', 'flowtag-ci', '@foqum~flowtag-render'}</t>
        </is>
      </c>
    </row>
    <row r="108508">
      <c r="A108508" s="1" t="n">
        <v>108506</v>
      </c>
      <c r="B108508" t="inlineStr">
        <is>
          <t>disto</t>
        </is>
      </c>
      <c r="C108508" t="n">
        <v>3</v>
      </c>
      <c r="D108508" t="inlineStr">
        <is>
          <t>{'disto-hot-loader', 'disto', 'hello-disto-for-testo'}</t>
        </is>
      </c>
    </row>
    <row r="108509">
      <c r="A108509" s="1" t="n">
        <v>108507</v>
      </c>
      <c r="B108509" t="inlineStr">
        <is>
          <t>dntlab</t>
        </is>
      </c>
      <c r="C108509" t="n">
        <v>3</v>
      </c>
      <c r="D108509" t="inlineStr">
        <is>
          <t>{'@dntlab~dntl-filemanager', '@dntlab~share-files-dialog', '@dntlab~swagger-dean'}</t>
        </is>
      </c>
    </row>
    <row r="108510">
      <c r="A108510" s="1" t="n">
        <v>108508</v>
      </c>
      <c r="B108510" t="inlineStr">
        <is>
          <t>sudobee</t>
        </is>
      </c>
      <c r="C108510" t="n">
        <v>3</v>
      </c>
      <c r="D108510" t="inlineStr">
        <is>
          <t>{'@sudobee~settings-view', '@sudobee~stencil-router', '@sudobee~gallery'}</t>
        </is>
      </c>
    </row>
    <row r="108511">
      <c r="A108511" s="1" t="n">
        <v>108509</v>
      </c>
      <c r="B108511" t="inlineStr">
        <is>
          <t>cidrfid</t>
        </is>
      </c>
      <c r="C108511" t="n">
        <v>3</v>
      </c>
      <c r="D108511" t="inlineStr">
        <is>
          <t>{'@captureid~capacitor--cidrfid', 'capacitor-cidrfid', '@captureid~capacitor-cidrfid'}</t>
        </is>
      </c>
    </row>
    <row r="108512">
      <c r="A108512" s="1" t="n">
        <v>108510</v>
      </c>
      <c r="B108512" t="inlineStr">
        <is>
          <t>elektra</t>
        </is>
      </c>
      <c r="C108512" t="n">
        <v>3</v>
      </c>
      <c r="D108512" t="inlineStr">
        <is>
          <t>{'elektra', '@motork~elektra-assets', 'elektra-iconos'}</t>
        </is>
      </c>
    </row>
    <row r="108513">
      <c r="A108513" s="1" t="n">
        <v>108511</v>
      </c>
      <c r="B108513" t="inlineStr">
        <is>
          <t>gridly</t>
        </is>
      </c>
      <c r="C108513" t="n">
        <v>3</v>
      </c>
      <c r="D108513" t="inlineStr">
        <is>
          <t>{'jquery.gridly', 'gridly-cli', 'gridly'}</t>
        </is>
      </c>
    </row>
    <row r="108514">
      <c r="A108514" s="1" t="n">
        <v>108512</v>
      </c>
      <c r="B108514" t="inlineStr">
        <is>
          <t>keylight</t>
        </is>
      </c>
      <c r="C108514" t="n">
        <v>3</v>
      </c>
      <c r="D108514" t="inlineStr">
        <is>
          <t>{'@keylight~zuora-client-ts', 'keylight-cove', 'keylight'}</t>
        </is>
      </c>
    </row>
    <row r="108515">
      <c r="A108515" s="1" t="n">
        <v>108513</v>
      </c>
      <c r="B108515" t="inlineStr">
        <is>
          <t>refinements</t>
        </is>
      </c>
      <c r="C108515" t="n">
        <v>3</v>
      </c>
      <c r="D108515" t="inlineStr">
        <is>
          <t>{'refinements', 'openapi-refinements', '@normed~refinements'}</t>
        </is>
      </c>
    </row>
    <row r="108516">
      <c r="A108516" s="1" t="n">
        <v>108514</v>
      </c>
      <c r="B108516" t="inlineStr">
        <is>
          <t>pullr</t>
        </is>
      </c>
      <c r="C108516" t="n">
        <v>3</v>
      </c>
      <c r="D108516" t="inlineStr">
        <is>
          <t>{'pullr', 'pullr-mpsmith', 'bitbucket-pullr'}</t>
        </is>
      </c>
    </row>
    <row r="108517">
      <c r="A108517" s="1" t="n">
        <v>108515</v>
      </c>
      <c r="B108517" t="inlineStr">
        <is>
          <t>muzika</t>
        </is>
      </c>
      <c r="C108517" t="n">
        <v>3</v>
      </c>
      <c r="D108517" t="inlineStr">
        <is>
          <t>{'@muzika~core', 'muzika', 'node-muzika'}</t>
        </is>
      </c>
    </row>
    <row r="108518">
      <c r="A108518" s="1" t="n">
        <v>108516</v>
      </c>
      <c r="B108518" t="inlineStr">
        <is>
          <t>tradedesk</t>
        </is>
      </c>
      <c r="C108518" t="n">
        <v>3</v>
      </c>
      <c r="D108518" t="inlineStr">
        <is>
          <t>{'node-tradedesk', '@goodwaygroup~lib-tradedesk', 'gunner-tradedesk'}</t>
        </is>
      </c>
    </row>
    <row r="108519">
      <c r="A108519" s="1" t="n">
        <v>108517</v>
      </c>
      <c r="B108519" t="inlineStr">
        <is>
          <t>lirunhui</t>
        </is>
      </c>
      <c r="C108519" t="n">
        <v>3</v>
      </c>
      <c r="D108519" t="inlineStr">
        <is>
          <t>{'ux-treeselect-lirunhui', 'ux-checkbox-lirunhui', 'ux-cascader-lirunhui'}</t>
        </is>
      </c>
    </row>
    <row r="108520">
      <c r="A108520" s="1" t="n">
        <v>108518</v>
      </c>
      <c r="B108520" t="inlineStr">
        <is>
          <t>ftrack</t>
        </is>
      </c>
      <c r="C108520" t="n">
        <v>3</v>
      </c>
      <c r="D108520" t="inlineStr">
        <is>
          <t>{'@ftrack~react-toolbox', '@ftrack~browserslist-config', '@ftrack~api'}</t>
        </is>
      </c>
    </row>
    <row r="108521">
      <c r="A108521" s="1" t="n">
        <v>108519</v>
      </c>
      <c r="B108521" t="inlineStr">
        <is>
          <t>protocore</t>
        </is>
      </c>
      <c r="C108521" t="n">
        <v>3</v>
      </c>
      <c r="D108521" t="inlineStr">
        <is>
          <t>{'protocore', 'protocore-cli', 'generator-protocore'}</t>
        </is>
      </c>
    </row>
    <row r="108522">
      <c r="A108522" s="1" t="n">
        <v>108520</v>
      </c>
      <c r="B108522" t="inlineStr">
        <is>
          <t>scrollpage</t>
        </is>
      </c>
      <c r="C108522" t="n">
        <v>3</v>
      </c>
      <c r="D108522" t="inlineStr">
        <is>
          <t>{'scrollpage-react', 'react-scrollpage', 'vue-scrollpage'}</t>
        </is>
      </c>
    </row>
    <row r="108523">
      <c r="A108523" s="1" t="n">
        <v>108521</v>
      </c>
      <c r="B108523" t="inlineStr">
        <is>
          <t>hodo</t>
        </is>
      </c>
      <c r="C108523" t="n">
        <v>3</v>
      </c>
      <c r="D108523" t="inlineStr">
        <is>
          <t>{'hodo', 'hodo-ui', 'naruhodo'}</t>
        </is>
      </c>
    </row>
    <row r="108524">
      <c r="A108524" s="1" t="n">
        <v>108522</v>
      </c>
      <c r="B108524" t="inlineStr">
        <is>
          <t>globalizer</t>
        </is>
      </c>
      <c r="C108524" t="n">
        <v>3</v>
      </c>
      <c r="D108524" t="inlineStr">
        <is>
          <t>{'gulp-svg-globalizer', 'globalizer', 'grunt-ts-globalizer'}</t>
        </is>
      </c>
    </row>
    <row r="108525">
      <c r="A108525" s="1" t="n">
        <v>108523</v>
      </c>
      <c r="B108525" t="inlineStr">
        <is>
          <t>mintbase</t>
        </is>
      </c>
      <c r="C108525" t="n">
        <v>3</v>
      </c>
      <c r="D108525" t="inlineStr">
        <is>
          <t>{'mintbase', 'mintbase-bridge', 'mintbase-market'}</t>
        </is>
      </c>
    </row>
    <row r="108526">
      <c r="A108526" s="1" t="n">
        <v>108524</v>
      </c>
      <c r="B108526" t="inlineStr">
        <is>
          <t>encodeas</t>
        </is>
      </c>
      <c r="C108526" t="n">
        <v>3</v>
      </c>
      <c r="D108526" t="inlineStr">
        <is>
          <t>{'@encodeas~custom-react-datepicker', '@encodeas~custom-time-picker', '@encodeas~encode-rich-text'}</t>
        </is>
      </c>
    </row>
    <row r="108527">
      <c r="A108527" s="1" t="n">
        <v>108525</v>
      </c>
      <c r="B108527" t="inlineStr">
        <is>
          <t>reforge</t>
        </is>
      </c>
      <c r="C108527" t="n">
        <v>3</v>
      </c>
      <c r="D108527" t="inlineStr">
        <is>
          <t>{'reforge', 'eslint-config-reforge', 'reforge-cli'}</t>
        </is>
      </c>
    </row>
    <row r="108528">
      <c r="A108528" s="1" t="n">
        <v>108526</v>
      </c>
      <c r="B108528" t="inlineStr">
        <is>
          <t>maltego</t>
        </is>
      </c>
      <c r="C108528" t="n">
        <v>3</v>
      </c>
      <c r="D108528" t="inlineStr">
        <is>
          <t>{'maltego-trx', 'misp-maltego', 'maltego-tools'}</t>
        </is>
      </c>
    </row>
    <row r="108529">
      <c r="A108529" s="1" t="n">
        <v>108527</v>
      </c>
      <c r="B108529" t="inlineStr">
        <is>
          <t>easygit</t>
        </is>
      </c>
      <c r="C108529" t="n">
        <v>3</v>
      </c>
      <c r="D108529" t="inlineStr">
        <is>
          <t>{'easygit', 'jupyterlab-easygit', 'grunt-easygit'}</t>
        </is>
      </c>
    </row>
    <row r="108530">
      <c r="A108530" s="1" t="n">
        <v>108528</v>
      </c>
      <c r="B108530" t="inlineStr">
        <is>
          <t>luxor</t>
        </is>
      </c>
      <c r="C108530" t="n">
        <v>3</v>
      </c>
      <c r="D108530" t="inlineStr">
        <is>
          <t>{'homebridge-luxor', 'luxor', 'luxor-component-library'}</t>
        </is>
      </c>
    </row>
    <row r="108531">
      <c r="A108531" s="1" t="n">
        <v>108529</v>
      </c>
      <c r="B108531" t="inlineStr">
        <is>
          <t>imoji</t>
        </is>
      </c>
      <c r="C108531" t="n">
        <v>3</v>
      </c>
      <c r="D108531" t="inlineStr">
        <is>
          <t>{'imoji-editor', 'imoji', 'imoji-node'}</t>
        </is>
      </c>
    </row>
    <row r="108532">
      <c r="A108532" s="1" t="n">
        <v>108530</v>
      </c>
      <c r="B108532" t="inlineStr">
        <is>
          <t>azuredatastudio</t>
        </is>
      </c>
      <c r="C108532" t="n">
        <v>3</v>
      </c>
      <c r="D108532" t="inlineStr">
        <is>
          <t>{'generator-azuredatastudio', 'azuredatastudio-dmpwrapper', 'azuredatastudio-postgresql'}</t>
        </is>
      </c>
    </row>
    <row r="108533">
      <c r="A108533" s="1" t="n">
        <v>108531</v>
      </c>
      <c r="B108533" t="inlineStr">
        <is>
          <t>synched</t>
        </is>
      </c>
      <c r="C108533" t="n">
        <v>3</v>
      </c>
      <c r="D108533" t="inlineStr">
        <is>
          <t>{'synched-sftp-upload', 'synched-components', 'synchedstorage'}</t>
        </is>
      </c>
    </row>
    <row r="108534">
      <c r="A108534" s="1" t="n">
        <v>108532</v>
      </c>
      <c r="B108534" t="inlineStr">
        <is>
          <t>noginx</t>
        </is>
      </c>
      <c r="C108534" t="n">
        <v>3</v>
      </c>
      <c r="D108534" t="inlineStr">
        <is>
          <t>{'noginx', 'node-noginx', 'express-noginx'}</t>
        </is>
      </c>
    </row>
    <row r="108535">
      <c r="A108535" s="1" t="n">
        <v>108533</v>
      </c>
      <c r="B108535" t="inlineStr">
        <is>
          <t>samus</t>
        </is>
      </c>
      <c r="C108535" t="n">
        <v>3</v>
      </c>
      <c r="D108535" t="inlineStr">
        <is>
          <t>{'samushi-node-starter', 'samushi-global-settings', 'samus'}</t>
        </is>
      </c>
    </row>
    <row r="108536">
      <c r="A108536" s="1" t="n">
        <v>108534</v>
      </c>
      <c r="B108536" t="inlineStr">
        <is>
          <t>eventschemas</t>
        </is>
      </c>
      <c r="C108536" t="n">
        <v>3</v>
      </c>
      <c r="D108536" t="inlineStr">
        <is>
          <t>{'aws-cdk-aws-eventschemas', '@aws-cdk~aws-eventschemas', '@shooothub~eventschemas'}</t>
        </is>
      </c>
    </row>
    <row r="108537">
      <c r="A108537" s="1" t="n">
        <v>108535</v>
      </c>
      <c r="B108537" t="inlineStr">
        <is>
          <t>simplesense</t>
        </is>
      </c>
      <c r="C108537" t="n">
        <v>3</v>
      </c>
      <c r="D108537" t="inlineStr">
        <is>
          <t>{'eslint-config-simplesense', 'simplesense', 'eslint-plugin-simplesense'}</t>
        </is>
      </c>
    </row>
    <row r="108538">
      <c r="A108538" s="1" t="n">
        <v>108536</v>
      </c>
      <c r="B108538" t="inlineStr">
        <is>
          <t>mattiasbuelens</t>
        </is>
      </c>
      <c r="C108538" t="n">
        <v>3</v>
      </c>
      <c r="D108538" t="inlineStr">
        <is>
          <t>{'@mattiasbuelens~stable', '@mattiasbuelens~web-streams-adapter', '@mattiasbuelens~web-streams-polyfill'}</t>
        </is>
      </c>
    </row>
    <row r="108539">
      <c r="A108539" s="1" t="n">
        <v>108537</v>
      </c>
      <c r="B108539" t="inlineStr">
        <is>
          <t>adexchangeseller</t>
        </is>
      </c>
      <c r="C108539" t="n">
        <v>3</v>
      </c>
      <c r="D108539" t="inlineStr">
        <is>
          <t>{'@datafire~google_adexchangeseller', '@types~gapi.client.adexchangeseller', '@datafire~google-adexchangeseller'}</t>
        </is>
      </c>
    </row>
    <row r="108540">
      <c r="A108540" s="1" t="n">
        <v>108538</v>
      </c>
      <c r="B108540" t="inlineStr">
        <is>
          <t>jzx</t>
        </is>
      </c>
      <c r="C108540" t="n">
        <v>3</v>
      </c>
      <c r="D108540" t="inlineStr">
        <is>
          <t>{'jzx-deom', 'log-jzx', 'test-zfpx-jzx'}</t>
        </is>
      </c>
    </row>
    <row r="108541">
      <c r="A108541" s="1" t="n">
        <v>108539</v>
      </c>
      <c r="B108541" t="inlineStr">
        <is>
          <t>pluggablemaps</t>
        </is>
      </c>
      <c r="C108541" t="n">
        <v>3</v>
      </c>
      <c r="D108541" t="inlineStr">
        <is>
          <t>{'latimes-pluggablemaps-uscounties', 'latimes-pluggablemaps-lametrorail', 'latimes-pluggablemaps-usstates'}</t>
        </is>
      </c>
    </row>
    <row r="108542">
      <c r="A108542" s="1" t="n">
        <v>108540</v>
      </c>
      <c r="B108542" t="inlineStr">
        <is>
          <t>logvar</t>
        </is>
      </c>
      <c r="C108542" t="n">
        <v>3</v>
      </c>
      <c r="D108542" t="inlineStr">
        <is>
          <t>{'@ancjf~logvar', '@nzambello~logvar', '@djwashburn~logvar'}</t>
        </is>
      </c>
    </row>
    <row r="108543">
      <c r="A108543" s="1" t="n">
        <v>108541</v>
      </c>
      <c r="B108543" t="inlineStr">
        <is>
          <t>msaview</t>
        </is>
      </c>
      <c r="C108543" t="n">
        <v>3</v>
      </c>
      <c r="D108543" t="inlineStr">
        <is>
          <t>{'msaview', 'react-msaview', 'jbrowse-plugin-msaview'}</t>
        </is>
      </c>
    </row>
    <row r="108544">
      <c r="A108544" s="1" t="n">
        <v>108542</v>
      </c>
      <c r="B108544" t="inlineStr">
        <is>
          <t>carmelo</t>
        </is>
      </c>
      <c r="C108544" t="n">
        <v>3</v>
      </c>
      <c r="D108544" t="inlineStr">
        <is>
          <t>{'testcarmelo', 'carmelo-gantt-core', 'carmelo'}</t>
        </is>
      </c>
    </row>
    <row r="108545">
      <c r="A108545" s="1" t="n">
        <v>108543</v>
      </c>
      <c r="B108545" t="inlineStr">
        <is>
          <t>cptpl</t>
        </is>
      </c>
      <c r="C108545" t="n">
        <v>3</v>
      </c>
      <c r="D108545" t="inlineStr">
        <is>
          <t>{'grunt-cptpl', 'fis3-parser-cmd-cptpl', 'grunt-cptpl-underscore'}</t>
        </is>
      </c>
    </row>
    <row r="108546">
      <c r="A108546" s="1" t="n">
        <v>108544</v>
      </c>
      <c r="B108546" t="inlineStr">
        <is>
          <t>disconnected</t>
        </is>
      </c>
      <c r="C108546" t="n">
        <v>3</v>
      </c>
      <c r="D108546" t="inlineStr">
        <is>
          <t>{'disconnected_test_module', 'geojson-id-disconnected-networks', 'disconnected'}</t>
        </is>
      </c>
    </row>
    <row r="108547">
      <c r="A108547" s="1" t="n">
        <v>108545</v>
      </c>
      <c r="B108547" t="inlineStr">
        <is>
          <t>primeui</t>
        </is>
      </c>
      <c r="C108547" t="n">
        <v>3</v>
      </c>
      <c r="D108547" t="inlineStr">
        <is>
          <t>{'primeui-bootstrap', 'ionic-gulp-primeui-copy', 'primeui'}</t>
        </is>
      </c>
    </row>
    <row r="108548">
      <c r="A108548" s="1" t="n">
        <v>108546</v>
      </c>
      <c r="B108548" t="inlineStr">
        <is>
          <t>ravioli</t>
        </is>
      </c>
      <c r="C108548" t="n">
        <v>3</v>
      </c>
      <c r="D108548" t="inlineStr">
        <is>
          <t>{'ravioli', '@raviolin~rpc', '@warfog~ravioli'}</t>
        </is>
      </c>
    </row>
    <row r="108549">
      <c r="A108549" s="1" t="n">
        <v>108547</v>
      </c>
      <c r="B108549" t="inlineStr">
        <is>
          <t>getscript</t>
        </is>
      </c>
      <c r="C108549" t="n">
        <v>3</v>
      </c>
      <c r="D108549" t="inlineStr">
        <is>
          <t>{'getscript', '@koding~getscript', 'getscript-promise'}</t>
        </is>
      </c>
    </row>
    <row r="108550">
      <c r="A108550" s="1" t="n">
        <v>108548</v>
      </c>
      <c r="B108550" t="inlineStr">
        <is>
          <t>gumbee</t>
        </is>
      </c>
      <c r="C108550" t="n">
        <v>3</v>
      </c>
      <c r="D108550" t="inlineStr">
        <is>
          <t>{'@gumbee~react-firebase-hooks', '@gumbee~react-responsive-carousel', '@gumbee~next-firebase-auth'}</t>
        </is>
      </c>
    </row>
    <row r="108551">
      <c r="A108551" s="1" t="n">
        <v>108549</v>
      </c>
      <c r="B108551" t="inlineStr">
        <is>
          <t>volumegraphics</t>
        </is>
      </c>
      <c r="C108551" t="n">
        <v>3</v>
      </c>
      <c r="D108551" t="inlineStr">
        <is>
          <t>{'@volumegraphics~license-info-printer', '@volumegraphics~license-info-printer-example', '@volumegraphics~license-info-collector'}</t>
        </is>
      </c>
    </row>
    <row r="108552">
      <c r="A108552" s="1" t="n">
        <v>108550</v>
      </c>
      <c r="B108552" t="inlineStr">
        <is>
          <t>intellocator</t>
        </is>
      </c>
      <c r="C108552" t="n">
        <v>3</v>
      </c>
      <c r="D108552" t="inlineStr">
        <is>
          <t>{'@intellocator~devkit', '@intellocator~cli', '@intellocator~core'}</t>
        </is>
      </c>
    </row>
    <row r="108553">
      <c r="A108553" s="1" t="n">
        <v>108551</v>
      </c>
      <c r="B108553" t="inlineStr">
        <is>
          <t>utterson</t>
        </is>
      </c>
      <c r="C108553" t="n">
        <v>3</v>
      </c>
      <c r="D108553" t="inlineStr">
        <is>
          <t>{'utterson-publish', 'utterson-generator', 'utterson'}</t>
        </is>
      </c>
    </row>
    <row r="108554">
      <c r="A108554" s="1" t="n">
        <v>108552</v>
      </c>
      <c r="B108554" t="inlineStr">
        <is>
          <t>souper</t>
        </is>
      </c>
      <c r="C108554" t="n">
        <v>3</v>
      </c>
      <c r="D108554" t="inlineStr">
        <is>
          <t>{'newsouper', 'stonesouper', 'souper-plone'}</t>
        </is>
      </c>
    </row>
    <row r="108555">
      <c r="A108555" s="1" t="n">
        <v>108553</v>
      </c>
      <c r="B108555" t="inlineStr">
        <is>
          <t>kb4</t>
        </is>
      </c>
      <c r="C108555" t="n">
        <v>3</v>
      </c>
      <c r="D108555" t="inlineStr">
        <is>
          <t>{'kb4api', 'kb4it', 'kb4-py'}</t>
        </is>
      </c>
    </row>
    <row r="108556">
      <c r="A108556" s="1" t="n">
        <v>108554</v>
      </c>
      <c r="B108556" t="inlineStr">
        <is>
          <t>farishan</t>
        </is>
      </c>
      <c r="C108556" t="n">
        <v>3</v>
      </c>
      <c r="D108556" t="inlineStr">
        <is>
          <t>{'@farishan~router', '@farishan~player', '@farishan~script-loader'}</t>
        </is>
      </c>
    </row>
    <row r="108557">
      <c r="A108557" s="1" t="n">
        <v>108555</v>
      </c>
      <c r="B108557" t="inlineStr">
        <is>
          <t>featurestore</t>
        </is>
      </c>
      <c r="C108557" t="n">
        <v>3</v>
      </c>
      <c r="D108557" t="inlineStr">
        <is>
          <t>{'mypy-boto3-sagemaker-featurestore-runtime', '@datafire~amazonaws_sagemaker_featurestore_runtime', '@aws-sdk~client-sagemaker-featurestore-runtime'}</t>
        </is>
      </c>
    </row>
    <row r="108558">
      <c r="A108558" s="1" t="n">
        <v>108556</v>
      </c>
      <c r="B108558" t="inlineStr">
        <is>
          <t>hxw</t>
        </is>
      </c>
      <c r="C108558" t="n">
        <v>3</v>
      </c>
      <c r="D108558" t="inlineStr">
        <is>
          <t>{'generator-hxw-angular', 'hxwj', 'hxw-fct'}</t>
        </is>
      </c>
    </row>
    <row r="108559">
      <c r="A108559" s="1" t="n">
        <v>108557</v>
      </c>
      <c r="B108559" t="inlineStr">
        <is>
          <t>ibmresearch</t>
        </is>
      </c>
      <c r="C108559" t="n">
        <v>3</v>
      </c>
      <c r="D108559" t="inlineStr">
        <is>
          <t>{'loopback-ibmresearch-mixin', 'eslint-config-ibmresearch', 'stylelint-config-ibmresearch'}</t>
        </is>
      </c>
    </row>
    <row r="108560">
      <c r="A108560" s="1" t="n">
        <v>108558</v>
      </c>
      <c r="B108560" t="inlineStr">
        <is>
          <t>es2049</t>
        </is>
      </c>
      <c r="C108560" t="n">
        <v>3</v>
      </c>
      <c r="D108560" t="inlineStr">
        <is>
          <t>{'es2049scripts', 'babel-preset-es2049', 'es2049package'}</t>
        </is>
      </c>
    </row>
    <row r="108561">
      <c r="A108561" s="1" t="n">
        <v>108559</v>
      </c>
      <c r="B108561" t="inlineStr">
        <is>
          <t>iplat4</t>
        </is>
      </c>
      <c r="C108561" t="n">
        <v>3</v>
      </c>
      <c r="D108561" t="inlineStr">
        <is>
          <t>{'ngx-iplat4c', 'iplat4clib-demo', 'iplat4c-shared'}</t>
        </is>
      </c>
    </row>
    <row r="108562">
      <c r="A108562" s="1" t="n">
        <v>108560</v>
      </c>
      <c r="B108562" t="inlineStr">
        <is>
          <t>gifski</t>
        </is>
      </c>
      <c r="C108562" t="n">
        <v>3</v>
      </c>
      <c r="D108562" t="inlineStr">
        <is>
          <t>{'@sachk~gifski-wasm', 'gifski', 'kap-gifski'}</t>
        </is>
      </c>
    </row>
    <row r="108563">
      <c r="A108563" s="1" t="n">
        <v>108561</v>
      </c>
      <c r="B108563" t="inlineStr">
        <is>
          <t>lifestream</t>
        </is>
      </c>
      <c r="C108563" t="n">
        <v>3</v>
      </c>
      <c r="D108563" t="inlineStr">
        <is>
          <t>{'jquery-lifestream', 'promised-lifestream', 'lifestream'}</t>
        </is>
      </c>
    </row>
    <row r="108564">
      <c r="A108564" s="1" t="n">
        <v>108562</v>
      </c>
      <c r="B108564" t="inlineStr">
        <is>
          <t>tidt</t>
        </is>
      </c>
      <c r="C108564" t="n">
        <v>3</v>
      </c>
      <c r="D108564" t="inlineStr">
        <is>
          <t>{'gulp-tidt', 'gulp-tidt-uxun', 'gulp-tifa-tidt'}</t>
        </is>
      </c>
    </row>
    <row r="108565">
      <c r="A108565" s="1" t="n">
        <v>108563</v>
      </c>
      <c r="B108565" t="inlineStr">
        <is>
          <t>preons</t>
        </is>
      </c>
      <c r="C108565" t="n">
        <v>3</v>
      </c>
      <c r="D108565" t="inlineStr">
        <is>
          <t>{'preons-webpack-loader', 'preons-laravel-mix', 'preons'}</t>
        </is>
      </c>
    </row>
    <row r="108566">
      <c r="A108566" s="1" t="n">
        <v>108564</v>
      </c>
      <c r="B108566" t="inlineStr">
        <is>
          <t>veloce</t>
        </is>
      </c>
      <c r="C108566" t="n">
        <v>3</v>
      </c>
      <c r="D108566" t="inlineStr">
        <is>
          <t>{'veloce', 'veloce-sfdx', 'carro-veloce'}</t>
        </is>
      </c>
    </row>
    <row r="108567">
      <c r="A108567" s="1" t="n">
        <v>108565</v>
      </c>
      <c r="B108567" t="inlineStr">
        <is>
          <t>expokit</t>
        </is>
      </c>
      <c r="C108567" t="n">
        <v>3</v>
      </c>
      <c r="D108567" t="inlineStr">
        <is>
          <t>{'@breezetechnology~expokit', 'react-native-razorpay-expokit', 'expokit'}</t>
        </is>
      </c>
    </row>
    <row r="108568">
      <c r="A108568" s="1" t="n">
        <v>108566</v>
      </c>
      <c r="B108568" t="inlineStr">
        <is>
          <t>feanaro</t>
        </is>
      </c>
      <c r="C108568" t="n">
        <v>3</v>
      </c>
      <c r="D108568" t="inlineStr">
        <is>
          <t>{'feanaro_toolbox', 'utils_feanaro_react', 'feanaro_react'}</t>
        </is>
      </c>
    </row>
    <row r="108569">
      <c r="A108569" s="1" t="n">
        <v>108567</v>
      </c>
      <c r="B108569" t="inlineStr">
        <is>
          <t>viewify</t>
        </is>
      </c>
      <c r="C108569" t="n">
        <v>3</v>
      </c>
      <c r="D108569" t="inlineStr">
        <is>
          <t>{'viewify', 'sails-viewify', 'xgraph-viewify'}</t>
        </is>
      </c>
    </row>
    <row r="108570">
      <c r="A108570" s="1" t="n">
        <v>108568</v>
      </c>
      <c r="B108570" t="inlineStr">
        <is>
          <t>protocal</t>
        </is>
      </c>
      <c r="C108570" t="n">
        <v>3</v>
      </c>
      <c r="D108570" t="inlineStr">
        <is>
          <t>{'lm-protocal', 'react-native-protocal-view', 'hessian-protocal'}</t>
        </is>
      </c>
    </row>
    <row r="108571">
      <c r="A108571" s="1" t="n">
        <v>108569</v>
      </c>
      <c r="B108571" t="inlineStr">
        <is>
          <t>speechrecognizer</t>
        </is>
      </c>
      <c r="C108571" t="n">
        <v>3</v>
      </c>
      <c r="D108571" t="inlineStr">
        <is>
          <t>{'speechrecognizer', 'react-native-xunfei-speechrecognizer', 'com.ebest.speechrecognizer'}</t>
        </is>
      </c>
    </row>
    <row r="108572">
      <c r="A108572" s="1" t="n">
        <v>108570</v>
      </c>
      <c r="B108572" t="inlineStr">
        <is>
          <t>zoib</t>
        </is>
      </c>
      <c r="C108572" t="n">
        <v>3</v>
      </c>
      <c r="D108572" t="inlineStr">
        <is>
          <t>{'zoib', 'node-red-node-zoib', 'passport-zoib'}</t>
        </is>
      </c>
    </row>
    <row r="108573">
      <c r="A108573" s="1" t="n">
        <v>108571</v>
      </c>
      <c r="B108573" t="inlineStr">
        <is>
          <t>nabx</t>
        </is>
      </c>
      <c r="C108573" t="n">
        <v>3</v>
      </c>
      <c r="D108573" t="inlineStr">
        <is>
          <t>{'@nabx~elements', '@nabx~core', '@nabx~commons'}</t>
        </is>
      </c>
    </row>
    <row r="108574">
      <c r="A108574" s="1" t="n">
        <v>108572</v>
      </c>
      <c r="B108574" t="inlineStr">
        <is>
          <t>sensorinc</t>
        </is>
      </c>
      <c r="C108574" t="n">
        <v>3</v>
      </c>
      <c r="D108574" t="inlineStr">
        <is>
          <t>{'@sensorinc~sensorinc', '@sensorinc~storage-lambda', '@sensorinc~sensorinc-runtime'}</t>
        </is>
      </c>
    </row>
    <row r="108575">
      <c r="A108575" s="1" t="n">
        <v>108573</v>
      </c>
      <c r="B108575" t="inlineStr">
        <is>
          <t>chenl</t>
        </is>
      </c>
      <c r="C108575" t="n">
        <v>3</v>
      </c>
      <c r="D108575" t="inlineStr">
        <is>
          <t>{'chenl-cli', 'chenl-normal-gallery', 'chenl_simple-gallery'}</t>
        </is>
      </c>
    </row>
    <row r="108576">
      <c r="A108576" s="1" t="n">
        <v>108574</v>
      </c>
      <c r="B108576" t="inlineStr">
        <is>
          <t>anhu</t>
        </is>
      </c>
      <c r="C108576" t="n">
        <v>3</v>
      </c>
      <c r="D108576" t="inlineStr">
        <is>
          <t>{'nanhu', 'chenyanhuccc', '@huisaanhuis~hah-assets'}</t>
        </is>
      </c>
    </row>
    <row r="108577">
      <c r="A108577" s="1" t="n">
        <v>108575</v>
      </c>
      <c r="B108577" t="inlineStr">
        <is>
          <t>goquo</t>
        </is>
      </c>
      <c r="C108577" t="n">
        <v>3</v>
      </c>
      <c r="D108577" t="inlineStr">
        <is>
          <t>{'goquo-components', 'goquo-mysql', 'goquo-slidershow'}</t>
        </is>
      </c>
    </row>
    <row r="108578">
      <c r="A108578" s="1" t="n">
        <v>108576</v>
      </c>
      <c r="B108578" t="inlineStr">
        <is>
          <t>xzm</t>
        </is>
      </c>
      <c r="C108578" t="n">
        <v>3</v>
      </c>
      <c r="D108578" t="inlineStr">
        <is>
          <t>{'v-lam-plugin-xzm_85', 'xzm-cli', 'vue-framework-xzm'}</t>
        </is>
      </c>
    </row>
    <row r="108579">
      <c r="A108579" s="1" t="n">
        <v>108577</v>
      </c>
      <c r="B108579" t="inlineStr">
        <is>
          <t>owen05</t>
        </is>
      </c>
      <c r="C108579" t="n">
        <v>3</v>
      </c>
      <c r="D108579" t="inlineStr">
        <is>
          <t>{'@owen05~dodo-sdk', '@owen05~dodo-sdk-v2', '@owen05~dodo-sdk-v2-beta'}</t>
        </is>
      </c>
    </row>
    <row r="108580">
      <c r="A108580" s="1" t="n">
        <v>108578</v>
      </c>
      <c r="B108580" t="inlineStr">
        <is>
          <t>dyang</t>
        </is>
      </c>
      <c r="C108580" t="n">
        <v>3</v>
      </c>
      <c r="D108580" t="inlineStr">
        <is>
          <t>{'6dyang-validate', 'dyang-import-loader', 'dyang-cli'}</t>
        </is>
      </c>
    </row>
    <row r="108581">
      <c r="A108581" s="1" t="n">
        <v>108579</v>
      </c>
      <c r="B108581" t="inlineStr">
        <is>
          <t>bpmnjs</t>
        </is>
      </c>
      <c r="C108581" t="n">
        <v>3</v>
      </c>
      <c r="D108581" t="inlineStr">
        <is>
          <t>{'vue-bpmnjs-template', 'bpmnjs-guideline-check', 'vue-bpmnjs'}</t>
        </is>
      </c>
    </row>
    <row r="108582">
      <c r="A108582" s="1" t="n">
        <v>108580</v>
      </c>
      <c r="B108582" t="inlineStr">
        <is>
          <t>cortezaproject</t>
        </is>
      </c>
      <c r="C108582" t="n">
        <v>3</v>
      </c>
      <c r="D108582" t="inlineStr">
        <is>
          <t>{'@cortezaproject~corteza-js', '@cortezaproject~corteza-ext-renderer', '@cortezaproject~corteza-vue'}</t>
        </is>
      </c>
    </row>
    <row r="108583">
      <c r="A108583" s="1" t="n">
        <v>108581</v>
      </c>
      <c r="B108583" t="inlineStr">
        <is>
          <t>corteza</t>
        </is>
      </c>
      <c r="C108583" t="n">
        <v>3</v>
      </c>
      <c r="D108583" t="inlineStr">
        <is>
          <t>{'@cortezaproject~corteza-js', '@cortezaproject~corteza-ext-renderer', '@cortezaproject~corteza-vue'}</t>
        </is>
      </c>
    </row>
    <row r="108584">
      <c r="A108584" s="1" t="n">
        <v>108582</v>
      </c>
      <c r="B108584" t="inlineStr">
        <is>
          <t>xzc</t>
        </is>
      </c>
      <c r="C108584" t="n">
        <v>3</v>
      </c>
      <c r="D108584" t="inlineStr">
        <is>
          <t>{'pdfjs-dist-xzc', 'xzc-tools', 'xzc-demo'}</t>
        </is>
      </c>
    </row>
    <row r="108585">
      <c r="A108585" s="1" t="n">
        <v>108583</v>
      </c>
      <c r="B108585" t="inlineStr">
        <is>
          <t>mypridelife</t>
        </is>
      </c>
      <c r="C108585" t="n">
        <v>3</v>
      </c>
      <c r="D108585" t="inlineStr">
        <is>
          <t>{'@mypridelife~say-hello', '@mypridelife~sui-button', 'mypridelife'}</t>
        </is>
      </c>
    </row>
    <row r="108586">
      <c r="A108586" s="1" t="n">
        <v>108584</v>
      </c>
      <c r="B108586" t="inlineStr">
        <is>
          <t>iptoasn</t>
        </is>
      </c>
      <c r="C108586" t="n">
        <v>3</v>
      </c>
      <c r="D108586" t="inlineStr">
        <is>
          <t>{'@ip-location-db~iptoasn-country', 'iptoasn', 'iptoasn-client'}</t>
        </is>
      </c>
    </row>
    <row r="108587">
      <c r="A108587" s="1" t="n">
        <v>108585</v>
      </c>
      <c r="B108587" t="inlineStr">
        <is>
          <t>parlem</t>
        </is>
      </c>
      <c r="C108587" t="n">
        <v>3</v>
      </c>
      <c r="D108587" t="inlineStr">
        <is>
          <t>{'parlem-core-models', 'parlem-base-providers-api', 'parlem-base-api-framework'}</t>
        </is>
      </c>
    </row>
    <row r="108588">
      <c r="A108588" s="1" t="n">
        <v>108586</v>
      </c>
      <c r="B108588" t="inlineStr">
        <is>
          <t>ragent</t>
        </is>
      </c>
      <c r="C108588" t="n">
        <v>3</v>
      </c>
      <c r="D108588" t="inlineStr">
        <is>
          <t>{'ragent-pool', '@ragent~cross-types', '@ragent~throttle'}</t>
        </is>
      </c>
    </row>
    <row r="108589">
      <c r="A108589" s="1" t="n">
        <v>108587</v>
      </c>
      <c r="B108589" t="inlineStr">
        <is>
          <t>ninemilli</t>
        </is>
      </c>
      <c r="C108589" t="n">
        <v>3</v>
      </c>
      <c r="D108589" t="inlineStr">
        <is>
          <t>{'ninemilli-hello-package', 'ninemilli-quill-image-resize-module', '@ninemilli.song~ip-cli'}</t>
        </is>
      </c>
    </row>
    <row r="108590">
      <c r="A108590" s="1" t="n">
        <v>108588</v>
      </c>
      <c r="B108590" t="inlineStr">
        <is>
          <t>hihub</t>
        </is>
      </c>
      <c r="C108590" t="n">
        <v>3</v>
      </c>
      <c r="D108590" t="inlineStr">
        <is>
          <t>{'hihub-orgstructure2', 'vue-hihub-departments', 'hihub-orgstructure'}</t>
        </is>
      </c>
    </row>
    <row r="108591">
      <c r="A108591" s="1" t="n">
        <v>108589</v>
      </c>
      <c r="B108591" t="inlineStr">
        <is>
          <t>resizesensor</t>
        </is>
      </c>
      <c r="C108591" t="n">
        <v>3</v>
      </c>
      <c r="D108591" t="inlineStr">
        <is>
          <t>{'procurios.resizesensor', '@types~procurios.resizesensor', 'vue-resizesensor'}</t>
        </is>
      </c>
    </row>
    <row r="108592">
      <c r="A108592" s="1" t="n">
        <v>108590</v>
      </c>
      <c r="B108592" t="inlineStr">
        <is>
          <t>dlls</t>
        </is>
      </c>
      <c r="C108592" t="n">
        <v>3</v>
      </c>
      <c r="D108592" t="inlineStr">
        <is>
          <t>{'dotnetadddlls', 'react-coparenter-dlls', 'webpack-get-dlls'}</t>
        </is>
      </c>
    </row>
    <row r="108593">
      <c r="A108593" s="1" t="n">
        <v>108591</v>
      </c>
      <c r="B108593" t="inlineStr">
        <is>
          <t>siptrunk</t>
        </is>
      </c>
      <c r="C108593" t="n">
        <v>3</v>
      </c>
      <c r="D108593" t="inlineStr">
        <is>
          <t>{'@ovh-kimsufi~pack-siptrunk', '@ovh-soyoustart~pack-siptrunk', '@ovh-api~pack-siptrunk'}</t>
        </is>
      </c>
    </row>
    <row r="108594">
      <c r="A108594" s="1" t="n">
        <v>108592</v>
      </c>
      <c r="B108594" t="inlineStr">
        <is>
          <t>donghakang</t>
        </is>
      </c>
      <c r="C108594" t="n">
        <v>3</v>
      </c>
      <c r="D108594" t="inlineStr">
        <is>
          <t>{'@donghakang~cornerstone-tools', '@donghakang~react-vtkjs-viewport', '@donghakang~react-cornerstone-viewport'}</t>
        </is>
      </c>
    </row>
    <row r="108595">
      <c r="A108595" s="1" t="n">
        <v>108593</v>
      </c>
      <c r="B108595" t="inlineStr">
        <is>
          <t>najd</t>
        </is>
      </c>
      <c r="C108595" t="n">
        <v>3</v>
      </c>
      <c r="D108595" t="inlineStr">
        <is>
          <t>{'najdisi-sms', 'najdisi-sms-api', 'blognajd'}</t>
        </is>
      </c>
    </row>
    <row r="108596">
      <c r="A108596" s="1" t="n">
        <v>108594</v>
      </c>
      <c r="B108596" t="inlineStr">
        <is>
          <t>lalla</t>
        </is>
      </c>
      <c r="C108596" t="n">
        <v>3</v>
      </c>
      <c r="D108596" t="inlineStr">
        <is>
          <t>{'lalalla', 'npm-demo-lalalla', 'lalalalla'}</t>
        </is>
      </c>
    </row>
    <row r="108597">
      <c r="A108597" s="1" t="n">
        <v>108595</v>
      </c>
      <c r="B108597" t="inlineStr">
        <is>
          <t>goson</t>
        </is>
      </c>
      <c r="C108597" t="n">
        <v>3</v>
      </c>
      <c r="D108597" t="inlineStr">
        <is>
          <t>{'@goson~react-antd-mobile', '@goson~react-cdk', '@goson~create-context'}</t>
        </is>
      </c>
    </row>
    <row r="108598">
      <c r="A108598" s="1" t="n">
        <v>108596</v>
      </c>
      <c r="B108598" t="inlineStr">
        <is>
          <t>dinomite</t>
        </is>
      </c>
      <c r="C108598" t="n">
        <v>3</v>
      </c>
      <c r="D108598" t="inlineStr">
        <is>
          <t>{'@dinomite-studios~unity-project-version', '@dinomite-studios~unity-azure-pipelines-tasks-lib', '@dinomite-studios~unity-utilities'}</t>
        </is>
      </c>
    </row>
    <row r="108599">
      <c r="A108599" s="1" t="n">
        <v>108597</v>
      </c>
      <c r="B108599" t="inlineStr">
        <is>
          <t>srb2</t>
        </is>
      </c>
      <c r="C108599" t="n">
        <v>3</v>
      </c>
      <c r="D108599" t="inlineStr">
        <is>
          <t>{'srb2kart-skin-lister', '@lapideofficial~srb2js', 'srb2kartinfoparse'}</t>
        </is>
      </c>
    </row>
    <row r="108600">
      <c r="A108600" s="1" t="n">
        <v>108598</v>
      </c>
      <c r="B108600" t="inlineStr">
        <is>
          <t>missinglink</t>
        </is>
      </c>
      <c r="C108600" t="n">
        <v>3</v>
      </c>
      <c r="D108600" t="inlineStr">
        <is>
          <t>{'missinglink', 'missinglink-sdk', 'missinglink-kernel'}</t>
        </is>
      </c>
    </row>
    <row r="108601">
      <c r="A108601" s="1" t="n">
        <v>108599</v>
      </c>
      <c r="B108601" t="inlineStr">
        <is>
          <t>ny09</t>
        </is>
      </c>
      <c r="C108601" t="n">
        <v>3</v>
      </c>
      <c r="D108601" t="inlineStr">
        <is>
          <t>{'@tony09uk~helloworld', 'tony09uk-mat-phone-code-validator', '@tony09uk~hello-world2'}</t>
        </is>
      </c>
    </row>
    <row r="108602">
      <c r="A108602" s="1" t="n">
        <v>108600</v>
      </c>
      <c r="B108602" t="inlineStr">
        <is>
          <t>tony09</t>
        </is>
      </c>
      <c r="C108602" t="n">
        <v>3</v>
      </c>
      <c r="D108602" t="inlineStr">
        <is>
          <t>{'@tony09uk~helloworld', 'tony09uk-mat-phone-code-validator', '@tony09uk~hello-world2'}</t>
        </is>
      </c>
    </row>
    <row r="108603">
      <c r="A108603" s="1" t="n">
        <v>108601</v>
      </c>
      <c r="B108603" t="inlineStr">
        <is>
          <t>svimg</t>
        </is>
      </c>
      <c r="C108603" t="n">
        <v>3</v>
      </c>
      <c r="D108603" t="inlineStr">
        <is>
          <t>{'rollup-plugin-markdown-svimg', 'svimg', 'rehype-svimg'}</t>
        </is>
      </c>
    </row>
    <row r="108604">
      <c r="A108604" s="1" t="n">
        <v>108602</v>
      </c>
      <c r="B108604" t="inlineStr">
        <is>
          <t>yamaguchi</t>
        </is>
      </c>
      <c r="C108604" t="n">
        <v>3</v>
      </c>
      <c r="D108604" t="inlineStr">
        <is>
          <t>{'@w2-yamaguchi~gatsby-plugin-google-adsense', 'yamaguchi_ckeditor-custom', '@w2-yamaguchi~npm-test-pkg'}</t>
        </is>
      </c>
    </row>
    <row r="108605">
      <c r="A108605" s="1" t="n">
        <v>108603</v>
      </c>
      <c r="B108605" t="inlineStr">
        <is>
          <t>jdoe</t>
        </is>
      </c>
      <c r="C108605" t="n">
        <v>3</v>
      </c>
      <c r="D108605" t="inlineStr">
        <is>
          <t>{'@marscollective~gatsby-theme-jdoe', 'jdoe-internetarchive-api', 'jdoe-yt-downloader'}</t>
        </is>
      </c>
    </row>
    <row r="108606">
      <c r="A108606" s="1" t="n">
        <v>108604</v>
      </c>
      <c r="B108606" t="inlineStr">
        <is>
          <t>intere</t>
        </is>
      </c>
      <c r="C108606" t="n">
        <v>3</v>
      </c>
      <c r="D108606" t="inlineStr">
        <is>
          <t>{'intereact', 'intereactive', '@intereact~ripple'}</t>
        </is>
      </c>
    </row>
    <row r="108607">
      <c r="A108607" s="1" t="n">
        <v>108605</v>
      </c>
      <c r="B108607" t="inlineStr">
        <is>
          <t>cloudmanage</t>
        </is>
      </c>
      <c r="C108607" t="n">
        <v>3</v>
      </c>
      <c r="D108607" t="inlineStr">
        <is>
          <t>{'cloudmanage-ui', 'cloudmanage', 'cloudmanage-common-component'}</t>
        </is>
      </c>
    </row>
    <row r="108608">
      <c r="A108608" s="1" t="n">
        <v>108606</v>
      </c>
      <c r="B108608" t="inlineStr">
        <is>
          <t>expresscheckout</t>
        </is>
      </c>
      <c r="C108608" t="n">
        <v>3</v>
      </c>
      <c r="D108608" t="inlineStr">
        <is>
          <t>{'ExpressCheckout', 'expresscheckout-nodejs-sdk', 'expresscheckout'}</t>
        </is>
      </c>
    </row>
    <row r="108609">
      <c r="A108609" s="1" t="n">
        <v>108607</v>
      </c>
      <c r="B108609" t="inlineStr">
        <is>
          <t>githubts</t>
        </is>
      </c>
      <c r="C108609" t="n">
        <v>3</v>
      </c>
      <c r="D108609" t="inlineStr">
        <is>
          <t>{'@githubts~github-trending', '@githubts~github-languages', '@githubts~github-contributions'}</t>
        </is>
      </c>
    </row>
    <row r="108610">
      <c r="A108610" s="1" t="n">
        <v>108608</v>
      </c>
      <c r="B108610" t="inlineStr">
        <is>
          <t>nmax</t>
        </is>
      </c>
      <c r="C108610" t="n">
        <v>3</v>
      </c>
      <c r="D108610" t="inlineStr">
        <is>
          <t>{'nmaxmin', '@stdlib~stats-base-dnanmax', '@stdlib~stats-base-dnanmaxabs'}</t>
        </is>
      </c>
    </row>
    <row r="108611">
      <c r="A108611" s="1" t="n">
        <v>108609</v>
      </c>
      <c r="B108611" t="inlineStr">
        <is>
          <t>musicode</t>
        </is>
      </c>
      <c r="C108611" t="n">
        <v>3</v>
      </c>
      <c r="D108611" t="inlineStr">
        <is>
          <t>{'musicode', '@musicode~egg-rate-limiter', '@musicode~pattern-parser'}</t>
        </is>
      </c>
    </row>
    <row r="108612">
      <c r="A108612" s="1" t="n">
        <v>108610</v>
      </c>
      <c r="B108612" t="inlineStr">
        <is>
          <t>nextcaller</t>
        </is>
      </c>
      <c r="C108612" t="n">
        <v>3</v>
      </c>
      <c r="D108612" t="inlineStr">
        <is>
          <t>{'flask-nextcaller', '@datafire~nextcaller', 'nextcaller-nodejs-api'}</t>
        </is>
      </c>
    </row>
    <row r="108613">
      <c r="A108613" s="1" t="n">
        <v>108611</v>
      </c>
      <c r="B108613" t="inlineStr">
        <is>
          <t>czu</t>
        </is>
      </c>
      <c r="C108613" t="n">
        <v>3</v>
      </c>
      <c r="D108613" t="inlineStr">
        <is>
          <t>{'czu-html5-2019', 'czu-api', 'czu-cli'}</t>
        </is>
      </c>
    </row>
    <row r="108614">
      <c r="A108614" s="1" t="n">
        <v>108612</v>
      </c>
      <c r="B108614" t="inlineStr">
        <is>
          <t>boilderplate</t>
        </is>
      </c>
      <c r="C108614" t="n">
        <v>3</v>
      </c>
      <c r="D108614" t="inlineStr">
        <is>
          <t>{'react-boilderplate', 'js-client-boilderplate-nahid', 'babel-webpack-vuejs-sqljs-boilderplate'}</t>
        </is>
      </c>
    </row>
    <row r="108615">
      <c r="A108615" s="1" t="n">
        <v>108613</v>
      </c>
      <c r="B108615" t="inlineStr">
        <is>
          <t>examiner</t>
        </is>
      </c>
      <c r="C108615" t="n">
        <v>3</v>
      </c>
      <c r="D108615" t="inlineStr">
        <is>
          <t>{'test-examiner', 'examiner', 'node-config-examiner'}</t>
        </is>
      </c>
    </row>
    <row r="108616">
      <c r="A108616" s="1" t="n">
        <v>108614</v>
      </c>
      <c r="B108616" t="inlineStr">
        <is>
          <t>caravel</t>
        </is>
      </c>
      <c r="C108616" t="n">
        <v>3</v>
      </c>
      <c r="D108616" t="inlineStr">
        <is>
          <t>{'@ghivert~caravel', '@wolfox~caravel', 'caravel'}</t>
        </is>
      </c>
    </row>
    <row r="108617">
      <c r="A108617" s="1" t="n">
        <v>108615</v>
      </c>
      <c r="B108617" t="inlineStr">
        <is>
          <t>scloud</t>
        </is>
      </c>
      <c r="C108617" t="n">
        <v>3</v>
      </c>
      <c r="D108617" t="inlineStr">
        <is>
          <t>{'scloud', 'scloud-cli', 'aws-scloud'}</t>
        </is>
      </c>
    </row>
    <row r="108618">
      <c r="A108618" s="1" t="n">
        <v>108616</v>
      </c>
      <c r="B108618" t="inlineStr">
        <is>
          <t>createindex</t>
        </is>
      </c>
      <c r="C108618" t="n">
        <v>3</v>
      </c>
      <c r="D108618" t="inlineStr">
        <is>
          <t>{'@sql-extra~createindex', 'craydent.createindex', 'sails-hook-mongo-createindex'}</t>
        </is>
      </c>
    </row>
    <row r="108619">
      <c r="A108619" s="1" t="n">
        <v>108617</v>
      </c>
      <c r="B108619" t="inlineStr">
        <is>
          <t>maskin</t>
        </is>
      </c>
      <c r="C108619" t="n">
        <v>3</v>
      </c>
      <c r="D108619" t="inlineStr">
        <is>
          <t>{'@maskin~react', 'maskin', '@maskin~core'}</t>
        </is>
      </c>
    </row>
    <row r="108620">
      <c r="A108620" s="1" t="n">
        <v>108618</v>
      </c>
      <c r="B108620" t="inlineStr">
        <is>
          <t>lindo</t>
        </is>
      </c>
      <c r="C108620" t="n">
        <v>3</v>
      </c>
      <c r="D108620" t="inlineStr">
        <is>
          <t>{'meu-pacote-lindo', 'joao-vinezof-lindo', 'lindo-deploy'}</t>
        </is>
      </c>
    </row>
    <row r="108621">
      <c r="A108621" s="1" t="n">
        <v>108619</v>
      </c>
      <c r="B108621" t="inlineStr">
        <is>
          <t>idatascanner</t>
        </is>
      </c>
      <c r="C108621" t="n">
        <v>3</v>
      </c>
      <c r="D108621" t="inlineStr">
        <is>
          <t>{'idatascanner-lgr', 'idatascanner-jjn', 'idatascanner'}</t>
        </is>
      </c>
    </row>
    <row r="108622">
      <c r="A108622" s="1" t="n">
        <v>108620</v>
      </c>
      <c r="B108622" t="inlineStr">
        <is>
          <t>sniddl</t>
        </is>
      </c>
      <c r="C108622" t="n">
        <v>3</v>
      </c>
      <c r="D108622" t="inlineStr">
        <is>
          <t>{'sniddl-popup', 'sniddl-spa', 'sniddl-ajax'}</t>
        </is>
      </c>
    </row>
    <row r="108623">
      <c r="A108623" s="1" t="n">
        <v>108621</v>
      </c>
      <c r="B108623" t="inlineStr">
        <is>
          <t>denom</t>
        </is>
      </c>
      <c r="C108623" t="n">
        <v>3</v>
      </c>
      <c r="D108623" t="inlineStr">
        <is>
          <t>{'@denommus~react-react', 'denomon', 'denom'}</t>
        </is>
      </c>
    </row>
    <row r="108624">
      <c r="A108624" s="1" t="n">
        <v>108622</v>
      </c>
      <c r="B108624" t="inlineStr">
        <is>
          <t>creatshare</t>
        </is>
      </c>
      <c r="C108624" t="n">
        <v>3</v>
      </c>
      <c r="D108624" t="inlineStr">
        <is>
          <t>{'fate-creatshare', 'creatshare-app-init', 'creatshare-project-quick-init'}</t>
        </is>
      </c>
    </row>
    <row r="108625">
      <c r="A108625" s="1" t="n">
        <v>108623</v>
      </c>
      <c r="B108625" t="inlineStr">
        <is>
          <t>mhacwifi1</t>
        </is>
      </c>
      <c r="C108625" t="n">
        <v>3</v>
      </c>
      <c r="D108625" t="inlineStr">
        <is>
          <t>{'homebridge-mhacwifi1', 'homebridge-mhacwifi1-v2', 'homebridge-mhacwifi1-lan'}</t>
        </is>
      </c>
    </row>
    <row r="108626">
      <c r="A108626" s="1" t="n">
        <v>108624</v>
      </c>
      <c r="B108626" t="inlineStr">
        <is>
          <t>magicmark</t>
        </is>
      </c>
      <c r="C108626" t="n">
        <v>3</v>
      </c>
      <c r="D108626" t="inlineStr">
        <is>
          <t>{'@magicmark~format-graphql', '@magicmark~happynode', '@magicmark~cf-merge'}</t>
        </is>
      </c>
    </row>
    <row r="108627">
      <c r="A108627" s="1" t="n">
        <v>108625</v>
      </c>
      <c r="B108627" t="inlineStr">
        <is>
          <t>bitd</t>
        </is>
      </c>
      <c r="C108627" t="n">
        <v>3</v>
      </c>
      <c r="D108627" t="inlineStr">
        <is>
          <t>{'dvt-bitd', 'bitd', 'fountainhead-bitd'}</t>
        </is>
      </c>
    </row>
    <row r="108628">
      <c r="A108628" s="1" t="n">
        <v>108626</v>
      </c>
      <c r="B108628" t="inlineStr">
        <is>
          <t>localgov</t>
        </is>
      </c>
      <c r="C108628" t="n">
        <v>3</v>
      </c>
      <c r="D108628" t="inlineStr">
        <is>
          <t>{'grunt-localgov-drupal-project', 'generator-localgov-drupal', 'grunt-localgov-drupal'}</t>
        </is>
      </c>
    </row>
    <row r="108629">
      <c r="A108629" s="1" t="n">
        <v>108627</v>
      </c>
      <c r="B108629" t="inlineStr">
        <is>
          <t>calebcwells</t>
        </is>
      </c>
      <c r="C108629" t="n">
        <v>3</v>
      </c>
      <c r="D108629" t="inlineStr">
        <is>
          <t>{'@calebcwells~vue-component-package', '@calebcwells~caleb-packages', '@calebcwells~v-switch'}</t>
        </is>
      </c>
    </row>
    <row r="108630">
      <c r="A108630" s="1" t="n">
        <v>108628</v>
      </c>
      <c r="B108630" t="inlineStr">
        <is>
          <t>baukasten</t>
        </is>
      </c>
      <c r="C108630" t="n">
        <v>3</v>
      </c>
      <c r="D108630" t="inlineStr">
        <is>
          <t>{'baukasten-grid', 'tailwindcss-baukasten-modularscale', 'generator-baukasten'}</t>
        </is>
      </c>
    </row>
    <row r="108631">
      <c r="A108631" s="1" t="n">
        <v>108629</v>
      </c>
      <c r="B108631" t="inlineStr">
        <is>
          <t>shsc</t>
        </is>
      </c>
      <c r="C108631" t="n">
        <v>3</v>
      </c>
      <c r="D108631" t="inlineStr">
        <is>
          <t>{'test-shsc', 'react-native-shsc-soda-update', 'shsc-soda'}</t>
        </is>
      </c>
    </row>
    <row r="108632">
      <c r="A108632" s="1" t="n">
        <v>108630</v>
      </c>
      <c r="B108632" t="inlineStr">
        <is>
          <t>formcarry</t>
        </is>
      </c>
      <c r="C108632" t="n">
        <v>3</v>
      </c>
      <c r="D108632" t="inlineStr">
        <is>
          <t>{'formcarry', '@formcarry~react', 'formcarry-cli'}</t>
        </is>
      </c>
    </row>
    <row r="108633">
      <c r="A108633" s="1" t="n">
        <v>108631</v>
      </c>
      <c r="B108633" t="inlineStr">
        <is>
          <t>pyparsing</t>
        </is>
      </c>
      <c r="C108633" t="n">
        <v>3</v>
      </c>
      <c r="D108633" t="inlineStr">
        <is>
          <t>{'cpyparsing', 'pyparsing', 'pyparsing-highlighting'}</t>
        </is>
      </c>
    </row>
    <row r="108634">
      <c r="A108634" s="1" t="n">
        <v>108632</v>
      </c>
      <c r="B108634" t="inlineStr">
        <is>
          <t>pcan</t>
        </is>
      </c>
      <c r="C108634" t="n">
        <v>3</v>
      </c>
      <c r="D108634" t="inlineStr">
        <is>
          <t>{'@csllc~cs-pcan-usb', '@passoa~pcan', '@pcan~leveldb-viewer'}</t>
        </is>
      </c>
    </row>
    <row r="108635">
      <c r="A108635" s="1" t="n">
        <v>108633</v>
      </c>
      <c r="B108635" t="inlineStr">
        <is>
          <t>casefu</t>
        </is>
      </c>
      <c r="C108635" t="n">
        <v>3</v>
      </c>
      <c r="D108635" t="inlineStr">
        <is>
          <t>{'casefu-generator', 'casefu-cli', 'casefu-converter'}</t>
        </is>
      </c>
    </row>
    <row r="108636">
      <c r="A108636" s="1" t="n">
        <v>108634</v>
      </c>
      <c r="B108636" t="inlineStr">
        <is>
          <t>brightpearl</t>
        </is>
      </c>
      <c r="C108636" t="n">
        <v>3</v>
      </c>
      <c r="D108636" t="inlineStr">
        <is>
          <t>{'brightpearl-client', 'brightpearl', 'medusa-plugin-brightpearl'}</t>
        </is>
      </c>
    </row>
    <row r="108637">
      <c r="A108637" s="1" t="n">
        <v>108635</v>
      </c>
      <c r="B108637" t="inlineStr">
        <is>
          <t>adtech</t>
        </is>
      </c>
      <c r="C108637" t="n">
        <v>3</v>
      </c>
      <c r="D108637" t="inlineStr">
        <is>
          <t>{'adtech-manager', 'react-native-adtech', 'pgadtech'}</t>
        </is>
      </c>
    </row>
    <row r="108638">
      <c r="A108638" s="1" t="n">
        <v>108636</v>
      </c>
      <c r="B108638" t="inlineStr">
        <is>
          <t>dpdpdp</t>
        </is>
      </c>
      <c r="C108638" t="n">
        <v>3</v>
      </c>
      <c r="D108638" t="inlineStr">
        <is>
          <t>{'@dpdpdp~core', '@dpdpdp~sdk', '@dpdpdp~jest-preset'}</t>
        </is>
      </c>
    </row>
    <row r="108639">
      <c r="A108639" s="1" t="n">
        <v>108637</v>
      </c>
      <c r="B108639" t="inlineStr">
        <is>
          <t>pagehdr</t>
        </is>
      </c>
      <c r="C108639" t="n">
        <v>3</v>
      </c>
      <c r="D108639" t="inlineStr">
        <is>
          <t>{'mof-parts-pagehdr', 'mofron-parts-pagehdr', 'mofron-comp-pagehdr'}</t>
        </is>
      </c>
    </row>
    <row r="108640">
      <c r="A108640" s="1" t="n">
        <v>108638</v>
      </c>
      <c r="B108640" t="inlineStr">
        <is>
          <t>linearprogressbar</t>
        </is>
      </c>
      <c r="C108640" t="n">
        <v>3</v>
      </c>
      <c r="D108640" t="inlineStr">
        <is>
          <t>{'nativescript-linearprogressbar-elica', 'nativescript-linearprogressbar', 'nativescript-linearprogressbar-swift-3.2'}</t>
        </is>
      </c>
    </row>
    <row r="108641">
      <c r="A108641" s="1" t="n">
        <v>108639</v>
      </c>
      <c r="B108641" t="inlineStr">
        <is>
          <t>consuo</t>
        </is>
      </c>
      <c r="C108641" t="n">
        <v>3</v>
      </c>
      <c r="D108641" t="inlineStr">
        <is>
          <t>{'@consuo~web-component-up-next', '@consuo~web-component-epg', '@consuo~react-up-next'}</t>
        </is>
      </c>
    </row>
    <row r="108642">
      <c r="A108642" s="1" t="n">
        <v>108640</v>
      </c>
      <c r="B108642" t="inlineStr">
        <is>
          <t>bugfree</t>
        </is>
      </c>
      <c r="C108642" t="n">
        <v>3</v>
      </c>
      <c r="D108642" t="inlineStr">
        <is>
          <t>{'jsonp-bugfree', 'grunt-bugfree', 'bugfree'}</t>
        </is>
      </c>
    </row>
    <row r="108643">
      <c r="A108643" s="1" t="n">
        <v>108641</v>
      </c>
      <c r="B108643" t="inlineStr">
        <is>
          <t>linkyjs</t>
        </is>
      </c>
      <c r="C108643" t="n">
        <v>3</v>
      </c>
      <c r="D108643" t="inlineStr">
        <is>
          <t>{'@linkyjs~cli', '@linkyjs~create-linky', '@linkyjs~core'}</t>
        </is>
      </c>
    </row>
    <row r="108644">
      <c r="A108644" s="1" t="n">
        <v>108642</v>
      </c>
      <c r="B108644" t="inlineStr">
        <is>
          <t>traitlets</t>
        </is>
      </c>
      <c r="C108644" t="n">
        <v>3</v>
      </c>
      <c r="D108644" t="inlineStr">
        <is>
          <t>{'traitlets', 'traitlets-paths', 'traitlets-pcse'}</t>
        </is>
      </c>
    </row>
    <row r="108645">
      <c r="A108645" s="1" t="n">
        <v>108643</v>
      </c>
      <c r="B108645" t="inlineStr">
        <is>
          <t>ahumada</t>
        </is>
      </c>
      <c r="C108645" t="n">
        <v>3</v>
      </c>
      <c r="D108645" t="inlineStr">
        <is>
          <t>{'tecsup-2017-tarea-titoahumada', 'tecsup-2017-titoahumada', 'tecsup-2017-rutas-titoahumada'}</t>
        </is>
      </c>
    </row>
    <row r="108646">
      <c r="A108646" s="1" t="n">
        <v>108644</v>
      </c>
      <c r="B108646" t="inlineStr">
        <is>
          <t>titoahumada</t>
        </is>
      </c>
      <c r="C108646" t="n">
        <v>3</v>
      </c>
      <c r="D108646" t="inlineStr">
        <is>
          <t>{'tecsup-2017-tarea-titoahumada', 'tecsup-2017-titoahumada', 'tecsup-2017-rutas-titoahumada'}</t>
        </is>
      </c>
    </row>
    <row r="108647">
      <c r="A108647" s="1" t="n">
        <v>108645</v>
      </c>
      <c r="B108647" t="inlineStr">
        <is>
          <t>minsh</t>
        </is>
      </c>
      <c r="C108647" t="n">
        <v>3</v>
      </c>
      <c r="D108647" t="inlineStr">
        <is>
          <t>{'minsh-api-client', 'hexo-minsh-youtube', 'hexo-minsh-img'}</t>
        </is>
      </c>
    </row>
    <row r="108648">
      <c r="A108648" s="1" t="n">
        <v>108646</v>
      </c>
      <c r="B108648" t="inlineStr">
        <is>
          <t>forkliftjs</t>
        </is>
      </c>
      <c r="C108648" t="n">
        <v>3</v>
      </c>
      <c r="D108648" t="inlineStr">
        <is>
          <t>{'forkliftjs', 'eslint-config-forkliftjs', 'forkliftjs-cli'}</t>
        </is>
      </c>
    </row>
    <row r="108649">
      <c r="A108649" s="1" t="n">
        <v>108647</v>
      </c>
      <c r="B108649" t="inlineStr">
        <is>
          <t>unicornsjs</t>
        </is>
      </c>
      <c r="C108649" t="n">
        <v>3</v>
      </c>
      <c r="D108649" t="inlineStr">
        <is>
          <t>{'@unicornsjs~material-design-angular', '@unicornsjs~cli', '@unicornsjs~framework'}</t>
        </is>
      </c>
    </row>
    <row r="108650">
      <c r="A108650" s="1" t="n">
        <v>108648</v>
      </c>
      <c r="B108650" t="inlineStr">
        <is>
          <t>ryanous</t>
        </is>
      </c>
      <c r="C108650" t="n">
        <v>3</v>
      </c>
      <c r="D108650" t="inlineStr">
        <is>
          <t>{'@ryanous~native', '@ryanous~core', '@ryanous~types'}</t>
        </is>
      </c>
    </row>
    <row r="108651">
      <c r="A108651" s="1" t="n">
        <v>108649</v>
      </c>
      <c r="B108651" t="inlineStr">
        <is>
          <t>cloudprofiler</t>
        </is>
      </c>
      <c r="C108651" t="n">
        <v>3</v>
      </c>
      <c r="D108651" t="inlineStr">
        <is>
          <t>{'@datafire~google_cloudprofiler', '@types~gapi.client.cloudprofiler', '@maxim_mazurok~gapi.client.cloudprofiler'}</t>
        </is>
      </c>
    </row>
    <row r="108652">
      <c r="A108652" s="1" t="n">
        <v>108650</v>
      </c>
      <c r="B108652" t="inlineStr">
        <is>
          <t>vrtigo</t>
        </is>
      </c>
      <c r="C108652" t="n">
        <v>3</v>
      </c>
      <c r="D108652" t="inlineStr">
        <is>
          <t>{'vrtigo-reactvr', 'vrtigo-aframe', 'vrtigo-analytics'}</t>
        </is>
      </c>
    </row>
    <row r="108653">
      <c r="A108653" s="1" t="n">
        <v>108651</v>
      </c>
      <c r="B108653" t="inlineStr">
        <is>
          <t>zilingo</t>
        </is>
      </c>
      <c r="C108653" t="n">
        <v>3</v>
      </c>
      <c r="D108653" t="inlineStr">
        <is>
          <t>{'zilingo-airflow-utils-test', 'zilingo-ui-library', 'zilingo-recomm-utils'}</t>
        </is>
      </c>
    </row>
    <row r="108654">
      <c r="A108654" s="1" t="n">
        <v>108652</v>
      </c>
      <c r="B108654" t="inlineStr">
        <is>
          <t>pyinstrument</t>
        </is>
      </c>
      <c r="C108654" t="n">
        <v>3</v>
      </c>
      <c r="D108654" t="inlineStr">
        <is>
          <t>{'pyinstrument-patch', 'pyinstrument-cext', 'pyinstrument'}</t>
        </is>
      </c>
    </row>
    <row r="108655">
      <c r="A108655" s="1" t="n">
        <v>108653</v>
      </c>
      <c r="B108655" t="inlineStr">
        <is>
          <t>antp</t>
        </is>
      </c>
      <c r="C108655" t="n">
        <v>3</v>
      </c>
      <c r="D108655" t="inlineStr">
        <is>
          <t>{'antp-template-cli', 'antp-cli', 'antp'}</t>
        </is>
      </c>
    </row>
    <row r="108656">
      <c r="A108656" s="1" t="n">
        <v>108654</v>
      </c>
      <c r="B108656" t="inlineStr">
        <is>
          <t>pice</t>
        </is>
      </c>
      <c r="C108656" t="n">
        <v>3</v>
      </c>
      <c r="D108656" t="inlineStr">
        <is>
          <t>{'onepice', '@perymimon~pice-of-code', 'pice-of-code'}</t>
        </is>
      </c>
    </row>
    <row r="108657">
      <c r="A108657" s="1" t="n">
        <v>108655</v>
      </c>
      <c r="B108657" t="inlineStr">
        <is>
          <t>jscade</t>
        </is>
      </c>
      <c r="C108657" t="n">
        <v>3</v>
      </c>
      <c r="D108657" t="inlineStr">
        <is>
          <t>{'jscade-cli', 'jscade-ide', 'jscade'}</t>
        </is>
      </c>
    </row>
    <row r="108658">
      <c r="A108658" s="1" t="n">
        <v>108656</v>
      </c>
      <c r="B108658" t="inlineStr">
        <is>
          <t>nuer</t>
        </is>
      </c>
      <c r="C108658" t="n">
        <v>3</v>
      </c>
      <c r="D108658" t="inlineStr">
        <is>
          <t>{'fis-parser-nuer-less', 'fis-nuer', 'nuer'}</t>
        </is>
      </c>
    </row>
    <row r="108659">
      <c r="A108659" s="1" t="n">
        <v>108657</v>
      </c>
      <c r="B108659" t="inlineStr">
        <is>
          <t>concil</t>
        </is>
      </c>
      <c r="C108659" t="n">
        <v>3</v>
      </c>
      <c r="D108659" t="inlineStr">
        <is>
          <t>{'concil-storybook', 'concil-authenticator', 'concilcalendar'}</t>
        </is>
      </c>
    </row>
    <row r="108660">
      <c r="A108660" s="1" t="n">
        <v>108658</v>
      </c>
      <c r="B108660" t="inlineStr">
        <is>
          <t>riche</t>
        </is>
      </c>
      <c r="C108660" t="n">
        <v>3</v>
      </c>
      <c r="D108660" t="inlineStr">
        <is>
          <t>{'richebuttonlibrary', '@richeterre~apollo-upload-client', '@g.vocale~gatsby-theme-memoriestoriche'}</t>
        </is>
      </c>
    </row>
    <row r="108661">
      <c r="A108661" s="1" t="n">
        <v>108659</v>
      </c>
      <c r="B108661" t="inlineStr">
        <is>
          <t>usestrict</t>
        </is>
      </c>
      <c r="C108661" t="n">
        <v>3</v>
      </c>
      <c r="D108661" t="inlineStr">
        <is>
          <t>{'@usestrict~wsproxy', 'grunt-remove-usestrict', '@chickendinosaur~gulp-prefixer-usestrict'}</t>
        </is>
      </c>
    </row>
    <row r="108662">
      <c r="A108662" s="1" t="n">
        <v>108660</v>
      </c>
      <c r="B108662" t="inlineStr">
        <is>
          <t>specifics</t>
        </is>
      </c>
      <c r="C108662" t="n">
        <v>3</v>
      </c>
      <c r="D108662" t="inlineStr">
        <is>
          <t>{'rn-open-especifics-settings', 'font-service-specifics', 'react-native-open-especifics-settings'}</t>
        </is>
      </c>
    </row>
    <row r="108663">
      <c r="A108663" s="1" t="n">
        <v>108661</v>
      </c>
      <c r="B108663" t="inlineStr">
        <is>
          <t>denodify</t>
        </is>
      </c>
      <c r="C108663" t="n">
        <v>3</v>
      </c>
      <c r="D108663" t="inlineStr">
        <is>
          <t>{'lie-denodify', 'denodify-core', 'denodify'}</t>
        </is>
      </c>
    </row>
    <row r="108664">
      <c r="A108664" s="1" t="n">
        <v>108662</v>
      </c>
      <c r="B108664" t="inlineStr">
        <is>
          <t>fanqier</t>
        </is>
      </c>
      <c r="C108664" t="n">
        <v>3</v>
      </c>
      <c r="D108664" t="inlineStr">
        <is>
          <t>{'fanqier-dingtalk', 'fanqier-wxredpack-new', 'fanqier-wxredpack'}</t>
        </is>
      </c>
    </row>
    <row r="108665">
      <c r="A108665" s="1" t="n">
        <v>108663</v>
      </c>
      <c r="B108665" t="inlineStr">
        <is>
          <t>ngupload</t>
        </is>
      </c>
      <c r="C108665" t="n">
        <v>3</v>
      </c>
      <c r="D108665" t="inlineStr">
        <is>
          <t>{'ngUpload', 'js-ngupload', 'ngUpload-forked'}</t>
        </is>
      </c>
    </row>
    <row r="108666">
      <c r="A108666" s="1" t="n">
        <v>108664</v>
      </c>
      <c r="B108666" t="inlineStr">
        <is>
          <t>ticketbash</t>
        </is>
      </c>
      <c r="C108666" t="n">
        <v>3</v>
      </c>
      <c r="D108666" t="inlineStr">
        <is>
          <t>{'ticketbash-cli', 'ticketbash', 'ticketbash-demo'}</t>
        </is>
      </c>
    </row>
    <row r="108667">
      <c r="A108667" s="1" t="n">
        <v>108665</v>
      </c>
      <c r="B108667" t="inlineStr">
        <is>
          <t>uizaio</t>
        </is>
      </c>
      <c r="C108667" t="n">
        <v>3</v>
      </c>
      <c r="D108667" t="inlineStr">
        <is>
          <t>{'@uizaio~playerjs', '@uizaio~hlsjs', '@uizaio~node-kafka-client'}</t>
        </is>
      </c>
    </row>
    <row r="108668">
      <c r="A108668" s="1" t="n">
        <v>108666</v>
      </c>
      <c r="B108668" t="inlineStr">
        <is>
          <t>handstudio</t>
        </is>
      </c>
      <c r="C108668" t="n">
        <v>3</v>
      </c>
      <c r="D108668" t="inlineStr">
        <is>
          <t>{'@handstudio~hce-component-utils', '@handstudio~hce-component-schema', '@handstudio~envman'}</t>
        </is>
      </c>
    </row>
    <row r="108669">
      <c r="A108669" s="1" t="n">
        <v>108667</v>
      </c>
      <c r="B108669" t="inlineStr">
        <is>
          <t>rpxtorem</t>
        </is>
      </c>
      <c r="C108669" t="n">
        <v>3</v>
      </c>
      <c r="D108669" t="inlineStr">
        <is>
          <t>{'rpxtorem-loader', 'postcss-rpxtorem', 'postcss-rpxtorem-p'}</t>
        </is>
      </c>
    </row>
    <row r="108670">
      <c r="A108670" s="1" t="n">
        <v>108668</v>
      </c>
      <c r="B108670" t="inlineStr">
        <is>
          <t>polanski</t>
        </is>
      </c>
      <c r="C108670" t="n">
        <v>3</v>
      </c>
      <c r="D108670" t="inlineStr">
        <is>
          <t>{'@breno.polanski~dracula-theme-ark-wallet', '@breno.polanski~brazilian-portuguese-language-plugin', '@breno.polanski~animal-avatars-ark-wallet'}</t>
        </is>
      </c>
    </row>
    <row r="108671">
      <c r="A108671" s="1" t="n">
        <v>108669</v>
      </c>
      <c r="B108671" t="inlineStr">
        <is>
          <t>eprint</t>
        </is>
      </c>
      <c r="C108671" t="n">
        <v>3</v>
      </c>
      <c r="D108671" t="inlineStr">
        <is>
          <t>{'mipigeprint', 'ember-fingeprint-translations', 'eprint'}</t>
        </is>
      </c>
    </row>
    <row r="108672">
      <c r="A108672" s="1" t="n">
        <v>108670</v>
      </c>
      <c r="B108672" t="inlineStr">
        <is>
          <t>scheming</t>
        </is>
      </c>
      <c r="C108672" t="n">
        <v>3</v>
      </c>
      <c r="D108672" t="inlineStr">
        <is>
          <t>{'@onlinewebnovel~ultimateschemingsystem', 'json-scheming', 'scheming'}</t>
        </is>
      </c>
    </row>
    <row r="108673">
      <c r="A108673" s="1" t="n">
        <v>108671</v>
      </c>
      <c r="B108673" t="inlineStr">
        <is>
          <t>tramite</t>
        </is>
      </c>
      <c r="C108673" t="n">
        <v>3</v>
      </c>
      <c r="D108673" t="inlineStr">
        <is>
          <t>{'TramiteDocumentarioFront', 'lib-tramites', 'create-tramite'}</t>
        </is>
      </c>
    </row>
    <row r="108674">
      <c r="A108674" s="1" t="n">
        <v>108672</v>
      </c>
      <c r="B108674" t="inlineStr">
        <is>
          <t>fareed</t>
        </is>
      </c>
      <c r="C108674" t="n">
        <v>3</v>
      </c>
      <c r="D108674" t="inlineStr">
        <is>
          <t>{'fareeda-library', 'fareedareact-library', 'fareeda-component-library'}</t>
        </is>
      </c>
    </row>
    <row r="108675">
      <c r="A108675" s="1" t="n">
        <v>108673</v>
      </c>
      <c r="B108675" t="inlineStr">
        <is>
          <t>sun2</t>
        </is>
      </c>
      <c r="C108675" t="n">
        <v>3</v>
      </c>
      <c r="D108675" t="inlineStr">
        <is>
          <t>{'sun2java', 'gitbook-plugin-sun2', 'sun2'}</t>
        </is>
      </c>
    </row>
    <row r="108676">
      <c r="A108676" s="1" t="n">
        <v>108674</v>
      </c>
      <c r="B108676" t="inlineStr">
        <is>
          <t>jondpenton</t>
        </is>
      </c>
      <c r="C108676" t="n">
        <v>3</v>
      </c>
      <c r="D108676" t="inlineStr">
        <is>
          <t>{'@jondpenton~pivotal-story-branch', '@jondpenton~decision-table', '@jondpenton~decision-tables'}</t>
        </is>
      </c>
    </row>
    <row r="108677">
      <c r="A108677" s="1" t="n">
        <v>108675</v>
      </c>
      <c r="B108677" t="inlineStr">
        <is>
          <t>linlin</t>
        </is>
      </c>
      <c r="C108677" t="n">
        <v>3</v>
      </c>
      <c r="D108677" t="inlineStr">
        <is>
          <t>{'linlin', 'linlin-common', 'test_linlin_publishdemo'}</t>
        </is>
      </c>
    </row>
    <row r="108678">
      <c r="A108678" s="1" t="n">
        <v>108676</v>
      </c>
      <c r="B108678" t="inlineStr">
        <is>
          <t>sysl</t>
        </is>
      </c>
      <c r="C108678" t="n">
        <v>3</v>
      </c>
      <c r="D108678" t="inlineStr">
        <is>
          <t>{'sysl', 'sysl-proto', 'sysl-parser'}</t>
        </is>
      </c>
    </row>
    <row r="108679">
      <c r="A108679" s="1" t="n">
        <v>108677</v>
      </c>
      <c r="B108679" t="inlineStr">
        <is>
          <t>litigate</t>
        </is>
      </c>
      <c r="C108679" t="n">
        <v>3</v>
      </c>
      <c r="D108679" t="inlineStr">
        <is>
          <t>{'litigate-angular-theme-my', 'anna-litigate', 'ray-litigate'}</t>
        </is>
      </c>
    </row>
    <row r="108680">
      <c r="A108680" s="1" t="n">
        <v>108678</v>
      </c>
      <c r="B108680" t="inlineStr">
        <is>
          <t>buchanan</t>
        </is>
      </c>
      <c r="C108680" t="n">
        <v>3</v>
      </c>
      <c r="D108680" t="inlineStr">
        <is>
          <t>{'@ksakira10~eslint-config-jonnybuchanan', 'eslint-config-jonnybuchanan', 'jbuchanan-frame-prinnt'}</t>
        </is>
      </c>
    </row>
    <row r="108681">
      <c r="A108681" s="1" t="n">
        <v>108679</v>
      </c>
      <c r="B108681" t="inlineStr">
        <is>
          <t>droi</t>
        </is>
      </c>
      <c r="C108681" t="n">
        <v>3</v>
      </c>
      <c r="D108681" t="inlineStr">
        <is>
          <t>{'droi-hass-ui', 'react-native-droi-sdk', 'droi-vue-loader'}</t>
        </is>
      </c>
    </row>
    <row r="108682">
      <c r="A108682" s="1" t="n">
        <v>108680</v>
      </c>
      <c r="B108682" t="inlineStr">
        <is>
          <t>nason</t>
        </is>
      </c>
      <c r="C108682" t="n">
        <v>3</v>
      </c>
      <c r="D108682" t="inlineStr">
        <is>
          <t>{'nasonlines', 'nason', 'serverless-aws-alias-nason'}</t>
        </is>
      </c>
    </row>
    <row r="108683">
      <c r="A108683" s="1" t="n">
        <v>108681</v>
      </c>
      <c r="B108683" t="inlineStr">
        <is>
          <t>kummer</t>
        </is>
      </c>
      <c r="C108683" t="n">
        <v>3</v>
      </c>
      <c r="D108683" t="inlineStr">
        <is>
          <t>{'@pkkummermo~pkk-scripts', '@pkkummermo~hoopla-cli', '@lkummer~break'}</t>
        </is>
      </c>
    </row>
    <row r="108684">
      <c r="A108684" s="1" t="n">
        <v>108682</v>
      </c>
      <c r="B108684" t="inlineStr">
        <is>
          <t>pkk</t>
        </is>
      </c>
      <c r="C108684" t="n">
        <v>3</v>
      </c>
      <c r="D108684" t="inlineStr">
        <is>
          <t>{'@pkkummermo~pkk-scripts', 'leaflet-pkk', 'pkk'}</t>
        </is>
      </c>
    </row>
    <row r="108685">
      <c r="A108685" s="1" t="n">
        <v>108683</v>
      </c>
      <c r="B108685" t="inlineStr">
        <is>
          <t>appheader</t>
        </is>
      </c>
      <c r="C108685" t="n">
        <v>3</v>
      </c>
      <c r="D108685" t="inlineStr">
        <is>
          <t>{'@mmatczak~appheader', 'mofron-comp-appheader', 'zhihu-appheader'}</t>
        </is>
      </c>
    </row>
    <row r="108686">
      <c r="A108686" s="1" t="n">
        <v>108684</v>
      </c>
      <c r="B108686" t="inlineStr">
        <is>
          <t>tcerj</t>
        </is>
      </c>
      <c r="C108686" t="n">
        <v>3</v>
      </c>
      <c r="D108686" t="inlineStr">
        <is>
          <t>{'ngx-tcerj-services', 'ngx-tcerj', 'ngx-tcerj-app'}</t>
        </is>
      </c>
    </row>
    <row r="108687">
      <c r="A108687" s="1" t="n">
        <v>108685</v>
      </c>
      <c r="B108687" t="inlineStr">
        <is>
          <t>whastings</t>
        </is>
      </c>
      <c r="C108687" t="n">
        <v>3</v>
      </c>
      <c r="D108687" t="inlineStr">
        <is>
          <t>{'@whastings~eslint-config-whastings', '@whastings~css_utils', '@whastings~js_utils'}</t>
        </is>
      </c>
    </row>
    <row r="108688">
      <c r="A108688" s="1" t="n">
        <v>108686</v>
      </c>
      <c r="B108688" t="inlineStr">
        <is>
          <t>plinth</t>
        </is>
      </c>
      <c r="C108688" t="n">
        <v>3</v>
      </c>
      <c r="D108688" t="inlineStr">
        <is>
          <t>{'csci-fourthplinth', 'plinth', '@plinthify-ticketing~common'}</t>
        </is>
      </c>
    </row>
    <row r="108689">
      <c r="A108689" s="1" t="n">
        <v>108687</v>
      </c>
      <c r="B108689" t="inlineStr">
        <is>
          <t>rnav</t>
        </is>
      </c>
      <c r="C108689" t="n">
        <v>3</v>
      </c>
      <c r="D108689" t="inlineStr">
        <is>
          <t>{'arnavmq', '@quadrabee~arnavon', '@arnavcoder~google-home-module'}</t>
        </is>
      </c>
    </row>
    <row r="108690">
      <c r="A108690" s="1" t="n">
        <v>108688</v>
      </c>
      <c r="B108690" t="inlineStr">
        <is>
          <t>perfetto</t>
        </is>
      </c>
      <c r="C108690" t="n">
        <v>3</v>
      </c>
      <c r="D108690" t="inlineStr">
        <is>
          <t>{'perfetto-ui', '@pinpoint-apm~perfetto-ui', 'perfetto-ui-test'}</t>
        </is>
      </c>
    </row>
    <row r="108691">
      <c r="A108691" s="1" t="n">
        <v>108689</v>
      </c>
      <c r="B108691" t="inlineStr">
        <is>
          <t>piratebay</t>
        </is>
      </c>
      <c r="C108691" t="n">
        <v>3</v>
      </c>
      <c r="D108691" t="inlineStr">
        <is>
          <t>{'piratebay-search', 'piratebay-scraper', 'piratebay'}</t>
        </is>
      </c>
    </row>
    <row r="108692">
      <c r="A108692" s="1" t="n">
        <v>108690</v>
      </c>
      <c r="B108692" t="inlineStr">
        <is>
          <t>tinyspa</t>
        </is>
      </c>
      <c r="C108692" t="n">
        <v>3</v>
      </c>
      <c r="D108692" t="inlineStr">
        <is>
          <t>{'@tinyspa~core', 'generator-tinyspa', '@tinyspa~scripts'}</t>
        </is>
      </c>
    </row>
    <row r="108693">
      <c r="A108693" s="1" t="n">
        <v>108691</v>
      </c>
      <c r="B108693" t="inlineStr">
        <is>
          <t>bptk</t>
        </is>
      </c>
      <c r="C108693" t="n">
        <v>3</v>
      </c>
      <c r="D108693" t="inlineStr">
        <is>
          <t>{'bptk-py', '@transentis~bptk-connector', '@transentis~bptk-widgets'}</t>
        </is>
      </c>
    </row>
    <row r="108694">
      <c r="A108694" s="1" t="n">
        <v>108692</v>
      </c>
      <c r="B108694" t="inlineStr">
        <is>
          <t>mark3</t>
        </is>
      </c>
      <c r="C108694" t="n">
        <v>3</v>
      </c>
      <c r="D108694" t="inlineStr">
        <is>
          <t>{'mark3apps-w3ts', 'vx-teste-mark3', 'iron-man-mark3'}</t>
        </is>
      </c>
    </row>
    <row r="108695">
      <c r="A108695" s="1" t="n">
        <v>108693</v>
      </c>
      <c r="B108695" t="inlineStr">
        <is>
          <t>cf84</t>
        </is>
      </c>
      <c r="C108695" t="n">
        <v>3</v>
      </c>
      <c r="D108695" t="inlineStr">
        <is>
          <t>{'01d61084-d29e-11e9-96d1-7c5cf84ffe8e', '@wtcbkjbuzrbl~a55f6308799cfea420bb57ccad9199d2c96f975e8cf84ec0cc57e09f0', 'e5fda7ba-d2a1-11e9-96d1-7c5cf84ffe8e'}</t>
        </is>
      </c>
    </row>
    <row r="108696">
      <c r="A108696" s="1" t="n">
        <v>108694</v>
      </c>
      <c r="B108696" t="inlineStr">
        <is>
          <t>unidiff</t>
        </is>
      </c>
      <c r="C108696" t="n">
        <v>3</v>
      </c>
      <c r="D108696" t="inlineStr">
        <is>
          <t>{'@ahmadnassri~terraform-unidiff', 'unidiff', 'unidiff-bundle'}</t>
        </is>
      </c>
    </row>
    <row r="108697">
      <c r="A108697" s="1" t="n">
        <v>108695</v>
      </c>
      <c r="B108697" t="inlineStr">
        <is>
          <t>artipub</t>
        </is>
      </c>
      <c r="C108697" t="n">
        <v>3</v>
      </c>
      <c r="D108697" t="inlineStr">
        <is>
          <t>{'artipub-frontend', 'artipub', 'artipub-backend'}</t>
        </is>
      </c>
    </row>
    <row r="108698">
      <c r="A108698" s="1" t="n">
        <v>108696</v>
      </c>
      <c r="B108698" t="inlineStr">
        <is>
          <t>siriusrtc</t>
        </is>
      </c>
      <c r="C108698" t="n">
        <v>3</v>
      </c>
      <c r="D108698" t="inlineStr">
        <is>
          <t>{'siriusrtc-api', 'siriusrtc-player-demo', 'siriusrtc-api2'}</t>
        </is>
      </c>
    </row>
    <row r="108699">
      <c r="A108699" s="1" t="n">
        <v>108697</v>
      </c>
      <c r="B108699" t="inlineStr">
        <is>
          <t>sensorskit</t>
        </is>
      </c>
      <c r="C108699" t="n">
        <v>3</v>
      </c>
      <c r="D108699" t="inlineStr">
        <is>
          <t>{'@sensorskit~vue-on-modify', '@sensorskit~vue-on-delete', '@sensorskit~vue-input-binding'}</t>
        </is>
      </c>
    </row>
    <row r="108700">
      <c r="A108700" s="1" t="n">
        <v>108698</v>
      </c>
      <c r="B108700" t="inlineStr">
        <is>
          <t>httppromise</t>
        </is>
      </c>
      <c r="C108700" t="n">
        <v>3</v>
      </c>
      <c r="D108700" t="inlineStr">
        <is>
          <t>{'@quenty~httppromise', 'httppromise', '@mregydev~httppromise'}</t>
        </is>
      </c>
    </row>
    <row r="108701">
      <c r="A108701" s="1" t="n">
        <v>108699</v>
      </c>
      <c r="B108701" t="inlineStr">
        <is>
          <t>zootakuxy</t>
        </is>
      </c>
      <c r="C108701" t="n">
        <v>3</v>
      </c>
      <c r="D108701" t="inlineStr">
        <is>
          <t>{'zootakuxy-lib-postgres', 'zootakuxy-lib-util', 'zootakuxy-lib-socket.io-extends'}</t>
        </is>
      </c>
    </row>
    <row r="108702">
      <c r="A108702" s="1" t="n">
        <v>108700</v>
      </c>
      <c r="B108702" t="inlineStr">
        <is>
          <t>akasuv</t>
        </is>
      </c>
      <c r="C108702" t="n">
        <v>3</v>
      </c>
      <c r="D108702" t="inlineStr">
        <is>
          <t>{'@akasuv~devkit', '@akasuv~akuma', '@akasuv~locus'}</t>
        </is>
      </c>
    </row>
    <row r="108703">
      <c r="A108703" s="1" t="n">
        <v>108701</v>
      </c>
      <c r="B108703" t="inlineStr">
        <is>
          <t>alu0100813272</t>
        </is>
      </c>
      <c r="C108703" t="n">
        <v>3</v>
      </c>
      <c r="D108703" t="inlineStr">
        <is>
          <t>{'@alu0100813272~ull-shape-jairo', '@alu0100813272~ull-shape-triangle-jairo', '@alu0100813272~prueba'}</t>
        </is>
      </c>
    </row>
    <row r="108704">
      <c r="A108704" s="1" t="n">
        <v>108702</v>
      </c>
      <c r="B108704" t="inlineStr">
        <is>
          <t>simplequery</t>
        </is>
      </c>
      <c r="C108704" t="n">
        <v>3</v>
      </c>
      <c r="D108704" t="inlineStr">
        <is>
          <t>{'@corpsmap~simplequery', 'simplequery', 'cargo-simplequery'}</t>
        </is>
      </c>
    </row>
    <row r="108705">
      <c r="A108705" s="1" t="n">
        <v>108703</v>
      </c>
      <c r="B108705" t="inlineStr">
        <is>
          <t>dring</t>
        </is>
      </c>
      <c r="C108705" t="n">
        <v>3</v>
      </c>
      <c r="D108705" t="inlineStr">
        <is>
          <t>{'@dringtech~generator-node', '@dringtech~openapi-validator', '@dringtech~openapi-stubber'}</t>
        </is>
      </c>
    </row>
    <row r="108706">
      <c r="A108706" s="1" t="n">
        <v>108704</v>
      </c>
      <c r="B108706" t="inlineStr">
        <is>
          <t>dringtech</t>
        </is>
      </c>
      <c r="C108706" t="n">
        <v>3</v>
      </c>
      <c r="D108706" t="inlineStr">
        <is>
          <t>{'@dringtech~generator-node', '@dringtech~openapi-validator', '@dringtech~openapi-stubber'}</t>
        </is>
      </c>
    </row>
    <row r="108707">
      <c r="A108707" s="1" t="n">
        <v>108705</v>
      </c>
      <c r="B108707" t="inlineStr">
        <is>
          <t>domainservices</t>
        </is>
      </c>
      <c r="C108707" t="n">
        <v>3</v>
      </c>
      <c r="D108707" t="inlineStr">
        <is>
          <t>{'azure-arm-domainservices', '@azure~arm-domainservices', '@datafire~azure_domainservices'}</t>
        </is>
      </c>
    </row>
    <row r="108708">
      <c r="A108708" s="1" t="n">
        <v>108706</v>
      </c>
      <c r="B108708" t="inlineStr">
        <is>
          <t>arn4</t>
        </is>
      </c>
      <c r="C108708" t="n">
        <v>3</v>
      </c>
      <c r="D108708" t="inlineStr">
        <is>
          <t>{'@arn4v~onetab2sqlite', '@arn4v~feed-finder', '@arn4v~edn2json'}</t>
        </is>
      </c>
    </row>
    <row r="108709">
      <c r="A108709" s="1" t="n">
        <v>108707</v>
      </c>
      <c r="B108709" t="inlineStr">
        <is>
          <t>lison</t>
        </is>
      </c>
      <c r="C108709" t="n">
        <v>3</v>
      </c>
      <c r="D108709" t="inlineStr">
        <is>
          <t>{'node-sprite-generator-lison', 'html-parser-react-lison', 'lison-charts'}</t>
        </is>
      </c>
    </row>
    <row r="108710">
      <c r="A108710" s="1" t="n">
        <v>108708</v>
      </c>
      <c r="B108710" t="inlineStr">
        <is>
          <t>formattingutils</t>
        </is>
      </c>
      <c r="C108710" t="n">
        <v>3</v>
      </c>
      <c r="D108710" t="inlineStr">
        <is>
          <t>{'zebrabi-visuals-utils-formattingutils', 'powerbi-visuals-utils-formattingutils', 'nodemodules_formattingutils'}</t>
        </is>
      </c>
    </row>
    <row r="108711">
      <c r="A108711" s="1" t="n">
        <v>108709</v>
      </c>
      <c r="B108711" t="inlineStr">
        <is>
          <t>sourabh</t>
        </is>
      </c>
      <c r="C108711" t="n">
        <v>3</v>
      </c>
      <c r="D108711" t="inlineStr">
        <is>
          <t>{'sourabh_github', 'npm-sourabh', '@sourabh.siddhu~stencil'}</t>
        </is>
      </c>
    </row>
    <row r="108712">
      <c r="A108712" s="1" t="n">
        <v>108710</v>
      </c>
      <c r="B108712" t="inlineStr">
        <is>
          <t>niemen</t>
        </is>
      </c>
      <c r="C108712" t="n">
        <v>3</v>
      </c>
      <c r="D108712" t="inlineStr">
        <is>
          <t>{'@niemen~graphql-nats-streaming-subscriptions', '@niemen~react-oidc-core', '@niemen~react-oidc-context'}</t>
        </is>
      </c>
    </row>
    <row r="108713">
      <c r="A108713" s="1" t="n">
        <v>108711</v>
      </c>
      <c r="B108713" t="inlineStr">
        <is>
          <t>weifund</t>
        </is>
      </c>
      <c r="C108713" t="n">
        <v>3</v>
      </c>
      <c r="D108713" t="inlineStr">
        <is>
          <t>{'weifund-contracts', 'weifund-util', 'weifund-lib'}</t>
        </is>
      </c>
    </row>
    <row r="108714">
      <c r="A108714" s="1" t="n">
        <v>108712</v>
      </c>
      <c r="B108714" t="inlineStr">
        <is>
          <t>neron</t>
        </is>
      </c>
      <c r="C108714" t="n">
        <v>3</v>
      </c>
      <c r="D108714" t="inlineStr">
        <is>
          <t>{'neron', '@hudoro~neron', 'aneron'}</t>
        </is>
      </c>
    </row>
    <row r="108715">
      <c r="A108715" s="1" t="n">
        <v>108713</v>
      </c>
      <c r="B108715" t="inlineStr">
        <is>
          <t>hjuma</t>
        </is>
      </c>
      <c r="C108715" t="n">
        <v>3</v>
      </c>
      <c r="D108715" t="inlineStr">
        <is>
          <t>{'hjuma-cards-react', 'hjuma-card-react', 'hjuma-cards'}</t>
        </is>
      </c>
    </row>
    <row r="108716">
      <c r="A108716" s="1" t="n">
        <v>108714</v>
      </c>
      <c r="B108716" t="inlineStr">
        <is>
          <t>glitr</t>
        </is>
      </c>
      <c r="C108716" t="n">
        <v>3</v>
      </c>
      <c r="D108716" t="inlineStr">
        <is>
          <t>{'glitr-router-client', 'glitr-router', 'glitr-server'}</t>
        </is>
      </c>
    </row>
    <row r="108717">
      <c r="A108717" s="1" t="n">
        <v>108715</v>
      </c>
      <c r="B108717" t="inlineStr">
        <is>
          <t>qqqqq</t>
        </is>
      </c>
      <c r="C108717" t="n">
        <v>3</v>
      </c>
      <c r="D108717" t="inlineStr">
        <is>
          <t>{'xin-qqqqq', 'bufan123qqqqq', 'qqqqq'}</t>
        </is>
      </c>
    </row>
    <row r="108718">
      <c r="A108718" s="1" t="n">
        <v>108716</v>
      </c>
      <c r="B108718" t="inlineStr">
        <is>
          <t>cyberclick</t>
        </is>
      </c>
      <c r="C108718" t="n">
        <v>3</v>
      </c>
      <c r="D108718" t="inlineStr">
        <is>
          <t>{'cyberclick-form', 'cyberclick-blockui', '@cyberclick-os~cyberclick-blockui'}</t>
        </is>
      </c>
    </row>
    <row r="108719">
      <c r="A108719" s="1" t="n">
        <v>108717</v>
      </c>
      <c r="B108719" t="inlineStr">
        <is>
          <t>szfe</t>
        </is>
      </c>
      <c r="C108719" t="n">
        <v>3</v>
      </c>
      <c r="D108719" t="inlineStr">
        <is>
          <t>{'szfe-tools', 'szfe-ui', '@szfe~tools'}</t>
        </is>
      </c>
    </row>
    <row r="108720">
      <c r="A108720" s="1" t="n">
        <v>108718</v>
      </c>
      <c r="B108720" t="inlineStr">
        <is>
          <t>deepdocs</t>
        </is>
      </c>
      <c r="C108720" t="n">
        <v>3</v>
      </c>
      <c r="D108720" t="inlineStr">
        <is>
          <t>{'deepdocs', 'lib-deepdocs-js', '@goldiloxio~deepdocs'}</t>
        </is>
      </c>
    </row>
    <row r="108721">
      <c r="A108721" s="1" t="n">
        <v>108719</v>
      </c>
      <c r="B108721" t="inlineStr">
        <is>
          <t>autopr</t>
        </is>
      </c>
      <c r="C108721" t="n">
        <v>3</v>
      </c>
      <c r="D108721" t="inlineStr">
        <is>
          <t>{'esdb-autopr', 'autopr', 'epd-autopr'}</t>
        </is>
      </c>
    </row>
    <row r="108722">
      <c r="A108722" s="1" t="n">
        <v>108720</v>
      </c>
      <c r="B108722" t="inlineStr">
        <is>
          <t>spartadigital</t>
        </is>
      </c>
      <c r="C108722" t="n">
        <v>3</v>
      </c>
      <c r="D108722" t="inlineStr">
        <is>
          <t>{'@spartadigital~nativescript-ns-wikitude', '@spartadigital~nativescript-permissions', '@spartadigital~wikitude_architectview_dts'}</t>
        </is>
      </c>
    </row>
    <row r="108723">
      <c r="A108723" s="1" t="n">
        <v>108721</v>
      </c>
      <c r="B108723" t="inlineStr">
        <is>
          <t>fortnotes</t>
        </is>
      </c>
      <c r="C108723" t="n">
        <v>3</v>
      </c>
      <c r="D108723" t="inlineStr">
        <is>
          <t>{'fortnotes-server', 'fortnotes-client', 'fortnotes'}</t>
        </is>
      </c>
    </row>
    <row r="108724">
      <c r="A108724" s="1" t="n">
        <v>108722</v>
      </c>
      <c r="B108724" t="inlineStr">
        <is>
          <t>pervasive</t>
        </is>
      </c>
      <c r="C108724" t="n">
        <v>3</v>
      </c>
      <c r="D108724" t="inlineStr">
        <is>
          <t>{'pervasive', 'sqlalchemy-pervasive', 'sails-pervasive'}</t>
        </is>
      </c>
    </row>
    <row r="108725">
      <c r="A108725" s="1" t="n">
        <v>108723</v>
      </c>
      <c r="B108725" t="inlineStr">
        <is>
          <t>wangsong</t>
        </is>
      </c>
      <c r="C108725" t="n">
        <v>3</v>
      </c>
      <c r="D108725" t="inlineStr">
        <is>
          <t>{'wangsong-10-11', 'vue-wangsong-hotspot', 'wangsong-shuaige-666'}</t>
        </is>
      </c>
    </row>
    <row r="108726">
      <c r="A108726" s="1" t="n">
        <v>108724</v>
      </c>
      <c r="B108726" t="inlineStr">
        <is>
          <t>kiab</t>
        </is>
      </c>
      <c r="C108726" t="n">
        <v>3</v>
      </c>
      <c r="D108726" t="inlineStr">
        <is>
          <t>{'kiab-sdk', 'kiab_sdk', 'kiab_sms_service'}</t>
        </is>
      </c>
    </row>
    <row r="108727">
      <c r="A108727" s="1" t="n">
        <v>108725</v>
      </c>
      <c r="B108727" t="inlineStr">
        <is>
          <t>freeplay</t>
        </is>
      </c>
      <c r="C108727" t="n">
        <v>3</v>
      </c>
      <c r="D108727" t="inlineStr">
        <is>
          <t>{'@freeplayapp~freeplay-icons', '@freeplay~icons', 'django-freeplay'}</t>
        </is>
      </c>
    </row>
    <row r="108728">
      <c r="A108728" s="1" t="n">
        <v>108726</v>
      </c>
      <c r="B108728" t="inlineStr">
        <is>
          <t>cubetiq</t>
        </is>
      </c>
      <c r="C108728" t="n">
        <v>3</v>
      </c>
      <c r="D108728" t="inlineStr">
        <is>
          <t>{'@cubetiq~react-use-countdown', '@cubetiq~invoice-print', '@cubetiq~react-chart-js'}</t>
        </is>
      </c>
    </row>
    <row r="108729">
      <c r="A108729" s="1" t="n">
        <v>108727</v>
      </c>
      <c r="B108729" t="inlineStr">
        <is>
          <t>rocktime</t>
        </is>
      </c>
      <c r="C108729" t="n">
        <v>3</v>
      </c>
      <c r="D108729" t="inlineStr">
        <is>
          <t>{'rocktime-gulp', 'rocktime-webpack', 'rocktime-vue'}</t>
        </is>
      </c>
    </row>
    <row r="108730">
      <c r="A108730" s="1" t="n">
        <v>108728</v>
      </c>
      <c r="B108730" t="inlineStr">
        <is>
          <t>pixelbrackets</t>
        </is>
      </c>
      <c r="C108730" t="n">
        <v>3</v>
      </c>
      <c r="D108730" t="inlineStr">
        <is>
          <t>{'@pixelbrackets~gfm-stylesheet', 'pixelbrackets-cookie-consent', '@pixelbrackets~localhost-project-listing'}</t>
        </is>
      </c>
    </row>
    <row r="108731">
      <c r="A108731" s="1" t="n">
        <v>108729</v>
      </c>
      <c r="B108731" t="inlineStr">
        <is>
          <t>pg1</t>
        </is>
      </c>
      <c r="C108731" t="n">
        <v>3</v>
      </c>
      <c r="D108731" t="inlineStr">
        <is>
          <t>{'d4test-pg1', 'my-lib-pg1', 'test-pg1'}</t>
        </is>
      </c>
    </row>
    <row r="108732">
      <c r="A108732" s="1" t="n">
        <v>108730</v>
      </c>
      <c r="B108732" t="inlineStr">
        <is>
          <t>optiqs</t>
        </is>
      </c>
      <c r="C108732" t="n">
        <v>3</v>
      </c>
      <c r="D108732" t="inlineStr">
        <is>
          <t>{'@optiqs~forms', '@optiqs~optiqs', '@optiqs~projections'}</t>
        </is>
      </c>
    </row>
    <row r="108733">
      <c r="A108733" s="1" t="n">
        <v>108731</v>
      </c>
      <c r="B108733" t="inlineStr">
        <is>
          <t>tsng</t>
        </is>
      </c>
      <c r="C108733" t="n">
        <v>3</v>
      </c>
      <c r="D108733" t="inlineStr">
        <is>
          <t>{'grunt-tsng', 'tsng', 'gulp-tsng'}</t>
        </is>
      </c>
    </row>
    <row r="108734">
      <c r="A108734" s="1" t="n">
        <v>108732</v>
      </c>
      <c r="B108734" t="inlineStr">
        <is>
          <t>accer</t>
        </is>
      </c>
      <c r="C108734" t="n">
        <v>3</v>
      </c>
      <c r="D108734" t="inlineStr">
        <is>
          <t>{'@innovaccer~design-system', '@innovaccer~charts', '@innovaccer~helpers'}</t>
        </is>
      </c>
    </row>
    <row r="108735">
      <c r="A108735" s="1" t="n">
        <v>108733</v>
      </c>
      <c r="B108735" t="inlineStr">
        <is>
          <t>innovaccer</t>
        </is>
      </c>
      <c r="C108735" t="n">
        <v>3</v>
      </c>
      <c r="D108735" t="inlineStr">
        <is>
          <t>{'@innovaccer~design-system', '@innovaccer~charts', '@innovaccer~helpers'}</t>
        </is>
      </c>
    </row>
    <row r="108736">
      <c r="A108736" s="1" t="n">
        <v>108734</v>
      </c>
      <c r="B108736" t="inlineStr">
        <is>
          <t>perla</t>
        </is>
      </c>
      <c r="C108736" t="n">
        <v>3</v>
      </c>
      <c r="D108736" t="inlineStr">
        <is>
          <t>{'@perlatsp~devild', '@perlatsp~pawnhub', '@perlatsp~gridsome-source-devto'}</t>
        </is>
      </c>
    </row>
    <row r="108737">
      <c r="A108737" s="1" t="n">
        <v>108735</v>
      </c>
      <c r="B108737" t="inlineStr">
        <is>
          <t>perlatsp</t>
        </is>
      </c>
      <c r="C108737" t="n">
        <v>3</v>
      </c>
      <c r="D108737" t="inlineStr">
        <is>
          <t>{'@perlatsp~devild', '@perlatsp~pawnhub', '@perlatsp~gridsome-source-devto'}</t>
        </is>
      </c>
    </row>
    <row r="108738">
      <c r="A108738" s="1" t="n">
        <v>108736</v>
      </c>
      <c r="B108738" t="inlineStr">
        <is>
          <t>oel</t>
        </is>
      </c>
      <c r="C108738" t="n">
        <v>3</v>
      </c>
      <c r="D108738" t="inlineStr">
        <is>
          <t>{'oel', 'oel-gabarits', 'leooel'}</t>
        </is>
      </c>
    </row>
    <row r="108739">
      <c r="A108739" s="1" t="n">
        <v>108737</v>
      </c>
      <c r="B108739" t="inlineStr">
        <is>
          <t>vu2</t>
        </is>
      </c>
      <c r="C108739" t="n">
        <v>3</v>
      </c>
      <c r="D108739" t="inlineStr">
        <is>
          <t>{'codeinvu2', 'zl-cli-dev-template-vu2', 'vu2b'}</t>
        </is>
      </c>
    </row>
    <row r="108740">
      <c r="A108740" s="1" t="n">
        <v>108738</v>
      </c>
      <c r="B108740" t="inlineStr">
        <is>
          <t>happay</t>
        </is>
      </c>
      <c r="C108740" t="n">
        <v>3</v>
      </c>
      <c r="D108740" t="inlineStr">
        <is>
          <t>{'happay-enterprise', 'happay-expense', '@hunkers~happay-expense'}</t>
        </is>
      </c>
    </row>
    <row r="108741">
      <c r="A108741" s="1" t="n">
        <v>108739</v>
      </c>
      <c r="B108741" t="inlineStr">
        <is>
          <t>definixswap</t>
        </is>
      </c>
      <c r="C108741" t="n">
        <v>3</v>
      </c>
      <c r="D108741" t="inlineStr">
        <is>
          <t>{'definixswap-klaytn-sdk', 'definixswap-uikit', 'definixswap-sdk'}</t>
        </is>
      </c>
    </row>
    <row r="108742">
      <c r="A108742" s="1" t="n">
        <v>108740</v>
      </c>
      <c r="B108742" t="inlineStr">
        <is>
          <t>driver2</t>
        </is>
      </c>
      <c r="C108742" t="n">
        <v>3</v>
      </c>
      <c r="D108742" t="inlineStr">
        <is>
          <t>{'driver2', 'driver2.js', 'appium-android-driver2'}</t>
        </is>
      </c>
    </row>
    <row r="108743">
      <c r="A108743" s="1" t="n">
        <v>108741</v>
      </c>
      <c r="B108743" t="inlineStr">
        <is>
          <t>albanm</t>
        </is>
      </c>
      <c r="C108743" t="n">
        <v>3</v>
      </c>
      <c r="D108743" t="inlineStr">
        <is>
          <t>{'@albanm~node-powershell', '@albanm~jdbc', '@albanm~cfb'}</t>
        </is>
      </c>
    </row>
    <row r="108744">
      <c r="A108744" s="1" t="n">
        <v>108742</v>
      </c>
      <c r="B108744" t="inlineStr">
        <is>
          <t>ycabal</t>
        </is>
      </c>
      <c r="C108744" t="n">
        <v>3</v>
      </c>
      <c r="D108744" t="inlineStr">
        <is>
          <t>{'@ycabal~sushi-sdk', '@ycabal~core', '@ycabal~cli'}</t>
        </is>
      </c>
    </row>
    <row r="108745">
      <c r="A108745" s="1" t="n">
        <v>108743</v>
      </c>
      <c r="B108745" t="inlineStr">
        <is>
          <t>af3</t>
        </is>
      </c>
      <c r="C108745" t="n">
        <v>3</v>
      </c>
      <c r="D108745" t="inlineStr">
        <is>
          <t>{'@wtcbkjbuzrbl~af3ce645eea91fdbe00ba689b7a3396a9c159b0e9d461308eb73151f9', '@wtcbkjbuzrbl~a8dfeaca93dfba98e38af3da096f56b9dcc417be0a6dcd78cd980e601', '@wtcbkjbuzrbl~af3c841fd4680bcccc95c3696def5a55daa8d590bf9a1f6e78922141b'}</t>
        </is>
      </c>
    </row>
    <row r="108746">
      <c r="A108746" s="1" t="n">
        <v>108744</v>
      </c>
      <c r="B108746" t="inlineStr">
        <is>
          <t>octod</t>
        </is>
      </c>
      <c r="C108746" t="n">
        <v>3</v>
      </c>
      <c r="D108746" t="inlineStr">
        <is>
          <t>{'@octod~thestate', '@octod~typeguards', '@octod~rescript-react-icons'}</t>
        </is>
      </c>
    </row>
    <row r="108747">
      <c r="A108747" s="1" t="n">
        <v>108745</v>
      </c>
      <c r="B108747" t="inlineStr">
        <is>
          <t>gerkon</t>
        </is>
      </c>
      <c r="C108747" t="n">
        <v>3</v>
      </c>
      <c r="D108747" t="inlineStr">
        <is>
          <t>{'gerkon-ejs', 'gerkon', 'gerkon-jade'}</t>
        </is>
      </c>
    </row>
    <row r="108748">
      <c r="A108748" s="1" t="n">
        <v>108746</v>
      </c>
      <c r="B108748" t="inlineStr">
        <is>
          <t>hyperbolts</t>
        </is>
      </c>
      <c r="C108748" t="n">
        <v>3</v>
      </c>
      <c r="D108748" t="inlineStr">
        <is>
          <t>{'eslint-config-hyperbolts', 'hyperbolts', 'hyperbolts-compiler'}</t>
        </is>
      </c>
    </row>
    <row r="108749">
      <c r="A108749" s="1" t="n">
        <v>108747</v>
      </c>
      <c r="B108749" t="inlineStr">
        <is>
          <t>encript</t>
        </is>
      </c>
      <c r="C108749" t="n">
        <v>3</v>
      </c>
      <c r="D108749" t="inlineStr">
        <is>
          <t>{'js-encript', 'encript_nodejs', 'rk-encript'}</t>
        </is>
      </c>
    </row>
    <row r="108750">
      <c r="A108750" s="1" t="n">
        <v>108748</v>
      </c>
      <c r="B108750" t="inlineStr">
        <is>
          <t>heyma</t>
        </is>
      </c>
      <c r="C108750" t="n">
        <v>3</v>
      </c>
      <c r="D108750" t="inlineStr">
        <is>
          <t>{'@heyma~eslint-config', '@heyma~nawes', '@heyma~delete-obj-undefined-keys'}</t>
        </is>
      </c>
    </row>
    <row r="108751">
      <c r="A108751" s="1" t="n">
        <v>108749</v>
      </c>
      <c r="B108751" t="inlineStr">
        <is>
          <t>hottie</t>
        </is>
      </c>
      <c r="C108751" t="n">
        <v>3</v>
      </c>
      <c r="D108751" t="inlineStr">
        <is>
          <t>{'hottie', 'jquery.hottie', 'aeth-is-a-hottie'}</t>
        </is>
      </c>
    </row>
    <row r="108752">
      <c r="A108752" s="1" t="n">
        <v>108750</v>
      </c>
      <c r="B108752" t="inlineStr">
        <is>
          <t>antodip</t>
        </is>
      </c>
      <c r="C108752" t="n">
        <v>3</v>
      </c>
      <c r="D108752" t="inlineStr">
        <is>
          <t>{'@antodip~aaaa', '@antodip~timeseries', '@antodip~tech-utils'}</t>
        </is>
      </c>
    </row>
    <row r="108753">
      <c r="A108753" s="1" t="n">
        <v>108751</v>
      </c>
      <c r="B108753" t="inlineStr">
        <is>
          <t>sayatest</t>
        </is>
      </c>
      <c r="C108753" t="n">
        <v>3</v>
      </c>
      <c r="D108753" t="inlineStr">
        <is>
          <t>{'sayatest-demo0', 'sayatest-demo3', 'sayatest-demo4'}</t>
        </is>
      </c>
    </row>
    <row r="108754">
      <c r="A108754" s="1" t="n">
        <v>108752</v>
      </c>
      <c r="B108754" t="inlineStr">
        <is>
          <t>prismadev</t>
        </is>
      </c>
      <c r="C108754" t="n">
        <v>3</v>
      </c>
      <c r="D108754" t="inlineStr">
        <is>
          <t>{'@prismadev~webmarine-2d-core', '@prismadev~webmarine2d', '@prismadev~webmarine-2d'}</t>
        </is>
      </c>
    </row>
    <row r="108755">
      <c r="A108755" s="1" t="n">
        <v>108753</v>
      </c>
      <c r="B108755" t="inlineStr">
        <is>
          <t>classificato</t>
        </is>
      </c>
      <c r="C108755" t="n">
        <v>3</v>
      </c>
      <c r="D108755" t="inlineStr">
        <is>
          <t>{'classificator', 'excel-classificator', 'fuzzyclassificator'}</t>
        </is>
      </c>
    </row>
    <row r="108756">
      <c r="A108756" s="1" t="n">
        <v>108754</v>
      </c>
      <c r="B108756" t="inlineStr">
        <is>
          <t>zosconnect</t>
        </is>
      </c>
      <c r="C108756" t="n">
        <v>3</v>
      </c>
      <c r="D108756" t="inlineStr">
        <is>
          <t>{'@zosconnect~zosconnect-zowe-cli', 'zosconnect-node', '@zosconnect~zosconnect-node'}</t>
        </is>
      </c>
    </row>
    <row r="108757">
      <c r="A108757" s="1" t="n">
        <v>108755</v>
      </c>
      <c r="B108757" t="inlineStr">
        <is>
          <t>kuky</t>
        </is>
      </c>
      <c r="C108757" t="n">
        <v>3</v>
      </c>
      <c r="D108757" t="inlineStr">
        <is>
          <t>{'kuky-web-ts', 'kuky-dashboard', 'kuky-cms'}</t>
        </is>
      </c>
    </row>
    <row r="108758">
      <c r="A108758" s="1" t="n">
        <v>108756</v>
      </c>
      <c r="B108758" t="inlineStr">
        <is>
          <t>facefusion</t>
        </is>
      </c>
      <c r="C108758" t="n">
        <v>3</v>
      </c>
      <c r="D108758" t="inlineStr">
        <is>
          <t>{'tencentcloud-sdk-nodejs-facefusion', '@tencentcloud-sdk~facefusion', 'tencentcloud-sdk-python-facefusion'}</t>
        </is>
      </c>
    </row>
    <row r="108759">
      <c r="A108759" s="1" t="n">
        <v>108757</v>
      </c>
      <c r="B108759" t="inlineStr">
        <is>
          <t>noschema</t>
        </is>
      </c>
      <c r="C108759" t="n">
        <v>3</v>
      </c>
      <c r="D108759" t="inlineStr">
        <is>
          <t>{'grunt-noschema', 'mysql-noschema', 'noschema'}</t>
        </is>
      </c>
    </row>
    <row r="108760">
      <c r="A108760" s="1" t="n">
        <v>108758</v>
      </c>
      <c r="B108760" t="inlineStr">
        <is>
          <t>simplesmiler</t>
        </is>
      </c>
      <c r="C108760" t="n">
        <v>3</v>
      </c>
      <c r="D108760" t="inlineStr">
        <is>
          <t>{'@simplesmiler~taxios', '@simplesmiler~taxios-generate', '@simplesmiler~thru'}</t>
        </is>
      </c>
    </row>
    <row r="108761">
      <c r="A108761" s="1" t="n">
        <v>108759</v>
      </c>
      <c r="B108761" t="inlineStr">
        <is>
          <t>lxb</t>
        </is>
      </c>
      <c r="C108761" t="n">
        <v>3</v>
      </c>
      <c r="D108761" t="inlineStr">
        <is>
          <t>{'lxb-cus-cli', 'node-lxb-test', 'lxb-rem'}</t>
        </is>
      </c>
    </row>
    <row r="108762">
      <c r="A108762" s="1" t="n">
        <v>108760</v>
      </c>
      <c r="B108762" t="inlineStr">
        <is>
          <t>sellox</t>
        </is>
      </c>
      <c r="C108762" t="n">
        <v>3</v>
      </c>
      <c r="D108762" t="inlineStr">
        <is>
          <t>{'@sellox~sellox-elements-react', '@sellox~core', '@sellox~sellox-sdk'}</t>
        </is>
      </c>
    </row>
    <row r="108763">
      <c r="A108763" s="1" t="n">
        <v>108761</v>
      </c>
      <c r="B108763" t="inlineStr">
        <is>
          <t>erde</t>
        </is>
      </c>
      <c r="C108763" t="n">
        <v>3</v>
      </c>
      <c r="D108763" t="inlineStr">
        <is>
          <t>{'pyserde', 'erde', '@erdebaru~logstash-tcp-wins'}</t>
        </is>
      </c>
    </row>
    <row r="108764">
      <c r="A108764" s="1" t="n">
        <v>108762</v>
      </c>
      <c r="B108764" t="inlineStr">
        <is>
          <t>coderan</t>
        </is>
      </c>
      <c r="C108764" t="n">
        <v>3</v>
      </c>
      <c r="D108764" t="inlineStr">
        <is>
          <t>{'@coderan~cra-template', '@coderan~validator', '@coderan~ui'}</t>
        </is>
      </c>
    </row>
    <row r="108765">
      <c r="A108765" s="1" t="n">
        <v>108763</v>
      </c>
      <c r="B108765" t="inlineStr">
        <is>
          <t>humbug</t>
        </is>
      </c>
      <c r="C108765" t="n">
        <v>3</v>
      </c>
      <c r="D108765" t="inlineStr">
        <is>
          <t>{'@bugout~humbug', 'humbug', 'grunt-humbug'}</t>
        </is>
      </c>
    </row>
    <row r="108766">
      <c r="A108766" s="1" t="n">
        <v>108764</v>
      </c>
      <c r="B108766" t="inlineStr">
        <is>
          <t>getz</t>
        </is>
      </c>
      <c r="C108766" t="n">
        <v>3</v>
      </c>
      <c r="D108766" t="inlineStr">
        <is>
          <t>{'getz', '@dustingetz~react-json-editor', '@torigetz~rncli'}</t>
        </is>
      </c>
    </row>
    <row r="108767">
      <c r="A108767" s="1" t="n">
        <v>108765</v>
      </c>
      <c r="B108767" t="inlineStr">
        <is>
          <t>rncli</t>
        </is>
      </c>
      <c r="C108767" t="n">
        <v>3</v>
      </c>
      <c r="D108767" t="inlineStr">
        <is>
          <t>{'rncli-expo-ts', '@rayhomie~rncli', '@torigetz~rncli'}</t>
        </is>
      </c>
    </row>
    <row r="108768">
      <c r="A108768" s="1" t="n">
        <v>108766</v>
      </c>
      <c r="B108768" t="inlineStr">
        <is>
          <t>nglogger</t>
        </is>
      </c>
      <c r="C108768" t="n">
        <v>3</v>
      </c>
      <c r="D108768" t="inlineStr">
        <is>
          <t>{'@nglogger~raven', '@nglogger~core', '@nglogger~console'}</t>
        </is>
      </c>
    </row>
    <row r="108769">
      <c r="A108769" s="1" t="n">
        <v>108767</v>
      </c>
      <c r="B108769" t="inlineStr">
        <is>
          <t>jeronimo</t>
        </is>
      </c>
      <c r="C108769" t="n">
        <v>3</v>
      </c>
      <c r="D108769" t="inlineStr">
        <is>
          <t>{'jeronimo-resume', '@paulojeronimo~npm-package-test', 'jeronimoburgers-frame-print'}</t>
        </is>
      </c>
    </row>
    <row r="108770">
      <c r="A108770" s="1" t="n">
        <v>108768</v>
      </c>
      <c r="B108770" t="inlineStr">
        <is>
          <t>shunting</t>
        </is>
      </c>
      <c r="C108770" t="n">
        <v>3</v>
      </c>
      <c r="D108770" t="inlineStr">
        <is>
          <t>{'shunting-yard', 'shunting-yard-arbitrary-precision', 'shunting-yard.js'}</t>
        </is>
      </c>
    </row>
    <row r="108771">
      <c r="A108771" s="1" t="n">
        <v>108769</v>
      </c>
      <c r="B108771" t="inlineStr">
        <is>
          <t>kikapay</t>
        </is>
      </c>
      <c r="C108771" t="n">
        <v>3</v>
      </c>
      <c r="D108771" t="inlineStr">
        <is>
          <t>{'@kikapay~node-sdk', 'kikapay-python-sdk', '@kikapay~kika-components-react'}</t>
        </is>
      </c>
    </row>
    <row r="108772">
      <c r="A108772" s="1" t="n">
        <v>108770</v>
      </c>
      <c r="B108772" t="inlineStr">
        <is>
          <t>poteat</t>
        </is>
      </c>
      <c r="C108772" t="n">
        <v>3</v>
      </c>
      <c r="D108772" t="inlineStr">
        <is>
          <t>{'@mpoteat~license-gen', '@mpoteat~md2latex', '@mpoteat~aws-tools'}</t>
        </is>
      </c>
    </row>
    <row r="108773">
      <c r="A108773" s="1" t="n">
        <v>108771</v>
      </c>
      <c r="B108773" t="inlineStr">
        <is>
          <t>mpoteat</t>
        </is>
      </c>
      <c r="C108773" t="n">
        <v>3</v>
      </c>
      <c r="D108773" t="inlineStr">
        <is>
          <t>{'@mpoteat~license-gen', '@mpoteat~md2latex', '@mpoteat~aws-tools'}</t>
        </is>
      </c>
    </row>
    <row r="108774">
      <c r="A108774" s="1" t="n">
        <v>108772</v>
      </c>
      <c r="B108774" t="inlineStr">
        <is>
          <t>zoolon</t>
        </is>
      </c>
      <c r="C108774" t="n">
        <v>3</v>
      </c>
      <c r="D108774" t="inlineStr">
        <is>
          <t>{'zoolon-logger', 'zoolon-appbox', 'zoolon-modbus'}</t>
        </is>
      </c>
    </row>
    <row r="108775">
      <c r="A108775" s="1" t="n">
        <v>108773</v>
      </c>
      <c r="B108775" t="inlineStr">
        <is>
          <t>reshader</t>
        </is>
      </c>
      <c r="C108775" t="n">
        <v>3</v>
      </c>
      <c r="D108775" t="inlineStr">
        <is>
          <t>{'@reshader~engine', '@maptalks~reshader.gl', 'reshader'}</t>
        </is>
      </c>
    </row>
    <row r="108776">
      <c r="A108776" s="1" t="n">
        <v>108774</v>
      </c>
      <c r="B108776" t="inlineStr">
        <is>
          <t>shimming</t>
        </is>
      </c>
      <c r="C108776" t="n">
        <v>3</v>
      </c>
      <c r="D108776" t="inlineStr">
        <is>
          <t>{'webpack-shimming', 'shimmingtest', 'shimming'}</t>
        </is>
      </c>
    </row>
    <row r="108777">
      <c r="A108777" s="1" t="n">
        <v>108775</v>
      </c>
      <c r="B108777" t="inlineStr">
        <is>
          <t>lib29</t>
        </is>
      </c>
      <c r="C108777" t="n">
        <v>3</v>
      </c>
      <c r="D108777" t="inlineStr">
        <is>
          <t>{'lion-lib29', 'tiger-lib29', 'demo-lib29'}</t>
        </is>
      </c>
    </row>
    <row r="108778">
      <c r="A108778" s="1" t="n">
        <v>108776</v>
      </c>
      <c r="B108778" t="inlineStr">
        <is>
          <t>inig</t>
        </is>
      </c>
      <c r="C108778" t="n">
        <v>3</v>
      </c>
      <c r="D108778" t="inlineStr">
        <is>
          <t>{'inig', 'inig-3d', 'inig-3d-vs'}</t>
        </is>
      </c>
    </row>
    <row r="108779">
      <c r="A108779" s="1" t="n">
        <v>108777</v>
      </c>
      <c r="B108779" t="inlineStr">
        <is>
          <t>wangzh</t>
        </is>
      </c>
      <c r="C108779" t="n">
        <v>3</v>
      </c>
      <c r="D108779" t="inlineStr">
        <is>
          <t>{'wangzh-common-uiils', 'wangzh-utils', 'wangzh-npmhello'}</t>
        </is>
      </c>
    </row>
    <row r="108780">
      <c r="A108780" s="1" t="n">
        <v>108778</v>
      </c>
      <c r="B108780" t="inlineStr">
        <is>
          <t>uteel</t>
        </is>
      </c>
      <c r="C108780" t="n">
        <v>3</v>
      </c>
      <c r="D108780" t="inlineStr">
        <is>
          <t>{'uteel-geocode', 'uteel-sender', 'uteel-router'}</t>
        </is>
      </c>
    </row>
    <row r="108781">
      <c r="A108781" s="1" t="n">
        <v>108779</v>
      </c>
      <c r="B108781" t="inlineStr">
        <is>
          <t>tornography</t>
        </is>
      </c>
      <c r="C108781" t="n">
        <v>3</v>
      </c>
      <c r="D108781" t="inlineStr">
        <is>
          <t>{'@tornography~vue-columns-grid', '@tornography~t-button', '@tornography~nms-glyphs'}</t>
        </is>
      </c>
    </row>
    <row r="108782">
      <c r="A108782" s="1" t="n">
        <v>108780</v>
      </c>
      <c r="B108782" t="inlineStr">
        <is>
          <t>zebulonj</t>
        </is>
      </c>
      <c r="C108782" t="n">
        <v>3</v>
      </c>
      <c r="D108782" t="inlineStr">
        <is>
          <t>{'@zebulonj~redux-entities', '@zebulonj~formik', '@zebulonj~o2-core'}</t>
        </is>
      </c>
    </row>
    <row r="108783">
      <c r="A108783" s="1" t="n">
        <v>108781</v>
      </c>
      <c r="B108783" t="inlineStr">
        <is>
          <t>shackle</t>
        </is>
      </c>
      <c r="C108783" t="n">
        <v>3</v>
      </c>
      <c r="D108783" t="inlineStr">
        <is>
          <t>{'shackle', 'treeshackle', 'unshackle'}</t>
        </is>
      </c>
    </row>
    <row r="108784">
      <c r="A108784" s="1" t="n">
        <v>108782</v>
      </c>
      <c r="B108784" t="inlineStr">
        <is>
          <t>linkto</t>
        </is>
      </c>
      <c r="C108784" t="n">
        <v>3</v>
      </c>
      <c r="D108784" t="inlineStr">
        <is>
          <t>{'cordova-linkto', 'react-linkto', 'linkto'}</t>
        </is>
      </c>
    </row>
    <row r="108785">
      <c r="A108785" s="1" t="n">
        <v>108783</v>
      </c>
      <c r="B108785" t="inlineStr">
        <is>
          <t>warpcorejs</t>
        </is>
      </c>
      <c r="C108785" t="n">
        <v>3</v>
      </c>
      <c r="D108785" t="inlineStr">
        <is>
          <t>{'warpcorejs-time', 'warpcorejs', 'warpcorejs-homeassistant'}</t>
        </is>
      </c>
    </row>
    <row r="108786">
      <c r="A108786" s="1" t="n">
        <v>108784</v>
      </c>
      <c r="B108786" t="inlineStr">
        <is>
          <t>drenderer</t>
        </is>
      </c>
      <c r="C108786" t="n">
        <v>3</v>
      </c>
      <c r="D108786" t="inlineStr">
        <is>
          <t>{'css3drenderer', 'three-css3drenderer', 'three-css2drenderer'}</t>
        </is>
      </c>
    </row>
    <row r="108787">
      <c r="A108787" s="1" t="n">
        <v>108785</v>
      </c>
      <c r="B108787" t="inlineStr">
        <is>
          <t>cuervo</t>
        </is>
      </c>
      <c r="C108787" t="n">
        <v>3</v>
      </c>
      <c r="D108787" t="inlineStr">
        <is>
          <t>{'@jcuervo~ionic4-datepicker', '@carloscuervo~jslib', 'cuervo'}</t>
        </is>
      </c>
    </row>
    <row r="108788">
      <c r="A108788" s="1" t="n">
        <v>108786</v>
      </c>
      <c r="B108788" t="inlineStr">
        <is>
          <t>smoove</t>
        </is>
      </c>
      <c r="C108788" t="n">
        <v>3</v>
      </c>
      <c r="D108788" t="inlineStr">
        <is>
          <t>{'smoove', 'smoove-js', 'jquery-smoove'}</t>
        </is>
      </c>
    </row>
    <row r="108789">
      <c r="A108789" s="1" t="n">
        <v>108787</v>
      </c>
      <c r="B108789" t="inlineStr">
        <is>
          <t>neurony</t>
        </is>
      </c>
      <c r="C108789" t="n">
        <v>3</v>
      </c>
      <c r="D108789" t="inlineStr">
        <is>
          <t>{'neurony-stylelint-config', 'eslint-config-neurony', 'stylelint-config-neurony'}</t>
        </is>
      </c>
    </row>
    <row r="108790">
      <c r="A108790" s="1" t="n">
        <v>108788</v>
      </c>
      <c r="B108790" t="inlineStr">
        <is>
          <t>logiticks</t>
        </is>
      </c>
      <c r="C108790" t="n">
        <v>3</v>
      </c>
      <c r="D108790" t="inlineStr">
        <is>
          <t>{'logiticks-in-app-verification', 'logiticks-in-app-verification-v1', 'logiticks-in-app-verification-v2'}</t>
        </is>
      </c>
    </row>
    <row r="108791">
      <c r="A108791" s="1" t="n">
        <v>108789</v>
      </c>
      <c r="B108791" t="inlineStr">
        <is>
          <t>skorpion</t>
        </is>
      </c>
      <c r="C108791" t="n">
        <v>3</v>
      </c>
      <c r="D108791" t="inlineStr">
        <is>
          <t>{'@atariskorpion~test-package', '@atariskorpion~as-react-ui-toggle-button', '@atariskorpion~as-react-ui-overlay'}</t>
        </is>
      </c>
    </row>
    <row r="108792">
      <c r="A108792" s="1" t="n">
        <v>108790</v>
      </c>
      <c r="B108792" t="inlineStr">
        <is>
          <t>atariskorpion</t>
        </is>
      </c>
      <c r="C108792" t="n">
        <v>3</v>
      </c>
      <c r="D108792" t="inlineStr">
        <is>
          <t>{'@atariskorpion~test-package', '@atariskorpion~as-react-ui-toggle-button', '@atariskorpion~as-react-ui-overlay'}</t>
        </is>
      </c>
    </row>
    <row r="108793">
      <c r="A108793" s="1" t="n">
        <v>108791</v>
      </c>
      <c r="B108793" t="inlineStr">
        <is>
          <t>gunnaro15</t>
        </is>
      </c>
      <c r="C108793" t="n">
        <v>3</v>
      </c>
      <c r="D108793" t="inlineStr">
        <is>
          <t>{'infmod-gunnaro15', 'assignment5-gunnaro15', 'gunnaro15-assignment5'}</t>
        </is>
      </c>
    </row>
    <row r="108794">
      <c r="A108794" s="1" t="n">
        <v>108792</v>
      </c>
      <c r="B108794" t="inlineStr">
        <is>
          <t>murasame</t>
        </is>
      </c>
      <c r="C108794" t="n">
        <v>3</v>
      </c>
      <c r="D108794" t="inlineStr">
        <is>
          <t>{'murasame-wrapper', 'math-Murasame', 'murasame'}</t>
        </is>
      </c>
    </row>
    <row r="108795">
      <c r="A108795" s="1" t="n">
        <v>108793</v>
      </c>
      <c r="B108795" t="inlineStr">
        <is>
          <t>battleships</t>
        </is>
      </c>
      <c r="C108795" t="n">
        <v>3</v>
      </c>
      <c r="D108795" t="inlineStr">
        <is>
          <t>{'node-battleships', 'battleships', 'battleships-sample'}</t>
        </is>
      </c>
    </row>
    <row r="108796">
      <c r="A108796" s="1" t="n">
        <v>108794</v>
      </c>
      <c r="B108796" t="inlineStr">
        <is>
          <t>rtrim</t>
        </is>
      </c>
      <c r="C108796" t="n">
        <v>3</v>
      </c>
      <c r="D108796" t="inlineStr">
        <is>
          <t>{'rtrim', 'rtrim-array', 'craydent.rtrim'}</t>
        </is>
      </c>
    </row>
    <row r="108797">
      <c r="A108797" s="1" t="n">
        <v>108795</v>
      </c>
      <c r="B108797" t="inlineStr">
        <is>
          <t>mantarray</t>
        </is>
      </c>
      <c r="C108797" t="n">
        <v>3</v>
      </c>
      <c r="D108797" t="inlineStr">
        <is>
          <t>{'@curi-bio~mantarray-frontend-components', 'mantarray-file-manager', 'mantarray-waveform-analysis'}</t>
        </is>
      </c>
    </row>
    <row r="108798">
      <c r="A108798" s="1" t="n">
        <v>108796</v>
      </c>
      <c r="B108798" t="inlineStr">
        <is>
          <t>msleep</t>
        </is>
      </c>
      <c r="C108798" t="n">
        <v>3</v>
      </c>
      <c r="D108798" t="inlineStr">
        <is>
          <t>{'async-msleep', 'msleep', 'msleep-promise'}</t>
        </is>
      </c>
    </row>
    <row r="108799">
      <c r="A108799" s="1" t="n">
        <v>108797</v>
      </c>
      <c r="B108799" t="inlineStr">
        <is>
          <t>arida</t>
        </is>
      </c>
      <c r="C108799" t="n">
        <v>3</v>
      </c>
      <c r="D108799" t="inlineStr">
        <is>
          <t>{'arida-fetch', 'arida-cache', 'arida'}</t>
        </is>
      </c>
    </row>
    <row r="108800">
      <c r="A108800" s="1" t="n">
        <v>108798</v>
      </c>
      <c r="B108800" t="inlineStr">
        <is>
          <t>tqb</t>
        </is>
      </c>
      <c r="C108800" t="n">
        <v>3</v>
      </c>
      <c r="D108800" t="inlineStr">
        <is>
          <t>{'tqb-component-date-picker', 'tqb-component-city-picker', 'tqb-upload-cdn'}</t>
        </is>
      </c>
    </row>
    <row r="108801">
      <c r="A108801" s="1" t="n">
        <v>108799</v>
      </c>
      <c r="B108801" t="inlineStr">
        <is>
          <t>dsutils</t>
        </is>
      </c>
      <c r="C108801" t="n">
        <v>3</v>
      </c>
      <c r="D108801" t="inlineStr">
        <is>
          <t>{'@dsutils~mobile', 'dsutils', '@dsutils~web'}</t>
        </is>
      </c>
    </row>
    <row r="108802">
      <c r="A108802" s="1" t="n">
        <v>108800</v>
      </c>
      <c r="B108802" t="inlineStr">
        <is>
          <t>quaternary</t>
        </is>
      </c>
      <c r="C108802" t="n">
        <v>3</v>
      </c>
      <c r="D108802" t="inlineStr">
        <is>
          <t>{'fn-quaternary', 'bson-long-quaternary-converter', '@stdlib~strided-base-quaternary'}</t>
        </is>
      </c>
    </row>
    <row r="108803">
      <c r="A108803" s="1" t="n">
        <v>108801</v>
      </c>
      <c r="B108803" t="inlineStr">
        <is>
          <t>sellsuki</t>
        </is>
      </c>
      <c r="C108803" t="n">
        <v>3</v>
      </c>
      <c r="D108803" t="inlineStr">
        <is>
          <t>{'vue-sellsuki-auth-2', 'vue-sellsuki-auth-2.0', 'vue-sellsuki-auth'}</t>
        </is>
      </c>
    </row>
    <row r="108804">
      <c r="A108804" s="1" t="n">
        <v>108802</v>
      </c>
      <c r="B108804" t="inlineStr">
        <is>
          <t>cenci</t>
        </is>
      </c>
      <c r="C108804" t="n">
        <v>3</v>
      </c>
      <c r="D108804" t="inlineStr">
        <is>
          <t>{'@adinan-cenci~js-multimedia-player', '@adinan-cenci~test', 'cenci'}</t>
        </is>
      </c>
    </row>
    <row r="108805">
      <c r="A108805" s="1" t="n">
        <v>108803</v>
      </c>
      <c r="B108805" t="inlineStr">
        <is>
          <t>browserizr</t>
        </is>
      </c>
      <c r="C108805" t="n">
        <v>3</v>
      </c>
      <c r="D108805" t="inlineStr">
        <is>
          <t>{'@wezom~browserizr-cjs', 'browserizr', '@wezom~browserizr'}</t>
        </is>
      </c>
    </row>
    <row r="108806">
      <c r="A108806" s="1" t="n">
        <v>108804</v>
      </c>
      <c r="B108806" t="inlineStr">
        <is>
          <t>demobook</t>
        </is>
      </c>
      <c r="C108806" t="n">
        <v>3</v>
      </c>
      <c r="D108806" t="inlineStr">
        <is>
          <t>{'@demobook~cli', '@demobook~server', 'demobook'}</t>
        </is>
      </c>
    </row>
    <row r="108807">
      <c r="A108807" s="1" t="n">
        <v>108805</v>
      </c>
      <c r="B108807" t="inlineStr">
        <is>
          <t>functionizer</t>
        </is>
      </c>
      <c r="C108807" t="n">
        <v>3</v>
      </c>
      <c r="D108807" t="inlineStr">
        <is>
          <t>{'functionizer', 'jupyter-cell-functionizer', 'formula-functionizer'}</t>
        </is>
      </c>
    </row>
    <row r="108808">
      <c r="A108808" s="1" t="n">
        <v>108806</v>
      </c>
      <c r="B108808" t="inlineStr">
        <is>
          <t>delduca</t>
        </is>
      </c>
      <c r="C108808" t="n">
        <v>3</v>
      </c>
      <c r="D108808" t="inlineStr">
        <is>
          <t>{'isit-site-tools-delduca', 'isit-code-delduca', 'isit320-delduca'}</t>
        </is>
      </c>
    </row>
    <row r="108809">
      <c r="A108809" s="1" t="n">
        <v>108807</v>
      </c>
      <c r="B108809" t="inlineStr">
        <is>
          <t>ravey</t>
        </is>
      </c>
      <c r="C108809" t="n">
        <v>3</v>
      </c>
      <c r="D108809" t="inlineStr">
        <is>
          <t>{'cordova-ravey', 'ravey-cordova-sdk', 'ionic-ravey'}</t>
        </is>
      </c>
    </row>
    <row r="108810">
      <c r="A108810" s="1" t="n">
        <v>108808</v>
      </c>
      <c r="B108810" t="inlineStr">
        <is>
          <t>iolazyload</t>
        </is>
      </c>
      <c r="C108810" t="n">
        <v>3</v>
      </c>
      <c r="D108810" t="inlineStr">
        <is>
          <t>{'dob-iolazyload', '@bva~iolazyload', 'iolazyload'}</t>
        </is>
      </c>
    </row>
    <row r="108811">
      <c r="A108811" s="1" t="n">
        <v>108809</v>
      </c>
      <c r="B108811" t="inlineStr">
        <is>
          <t>uxtemple</t>
        </is>
      </c>
      <c r="C108811" t="n">
        <v>3</v>
      </c>
      <c r="D108811" t="inlineStr">
        <is>
          <t>{'uxtemple.com', 'babel-preset-es-uxtemple-modern', 'babel-preset-es-uxtemple'}</t>
        </is>
      </c>
    </row>
    <row r="108812">
      <c r="A108812" s="1" t="n">
        <v>108810</v>
      </c>
      <c r="B108812" t="inlineStr">
        <is>
          <t>cssa</t>
        </is>
      </c>
      <c r="C108812" t="n">
        <v>3</v>
      </c>
      <c r="D108812" t="inlineStr">
        <is>
          <t>{'dogui-isu-cssa', 'cssax', 'cssa'}</t>
        </is>
      </c>
    </row>
    <row r="108813">
      <c r="A108813" s="1" t="n">
        <v>108811</v>
      </c>
      <c r="B108813" t="inlineStr">
        <is>
          <t>argc</t>
        </is>
      </c>
      <c r="C108813" t="n">
        <v>3</v>
      </c>
      <c r="D108813" t="inlineStr">
        <is>
          <t>{'argcon', 'argcat', 'argc'}</t>
        </is>
      </c>
    </row>
    <row r="108814">
      <c r="A108814" s="1" t="n">
        <v>108812</v>
      </c>
      <c r="B108814" t="inlineStr">
        <is>
          <t>webitem</t>
        </is>
      </c>
      <c r="C108814" t="n">
        <v>3</v>
      </c>
      <c r="D108814" t="inlineStr">
        <is>
          <t>{'collect-webitem-data', '@techexp~webitem', '@ahabra~webitem'}</t>
        </is>
      </c>
    </row>
    <row r="108815">
      <c r="A108815" s="1" t="n">
        <v>108813</v>
      </c>
      <c r="B108815" t="inlineStr">
        <is>
          <t>mordelonjs</t>
        </is>
      </c>
      <c r="C108815" t="n">
        <v>3</v>
      </c>
      <c r="D108815" t="inlineStr">
        <is>
          <t>{'@mordelonjs~mordelon-js', '@mordelonjs~utils', '@mordelonjs~react-source'}</t>
        </is>
      </c>
    </row>
    <row r="108816">
      <c r="A108816" s="1" t="n">
        <v>108814</v>
      </c>
      <c r="B108816" t="inlineStr">
        <is>
          <t>ncuhome</t>
        </is>
      </c>
      <c r="C108816" t="n">
        <v>3</v>
      </c>
      <c r="D108816" t="inlineStr">
        <is>
          <t>{'ncuhome-fe-n', '@alifd~theme-ncuhome-test', 'eslint-config-ncuhome'}</t>
        </is>
      </c>
    </row>
    <row r="108817">
      <c r="A108817" s="1" t="n">
        <v>108815</v>
      </c>
      <c r="B108817" t="inlineStr">
        <is>
          <t>rioseo</t>
        </is>
      </c>
      <c r="C108817" t="n">
        <v>3</v>
      </c>
      <c r="D108817" t="inlineStr">
        <is>
          <t>{'@rioseo~evo-ui', '@rioseo~rls-evo-theme', '@rioseo~rio-ui'}</t>
        </is>
      </c>
    </row>
    <row r="108818">
      <c r="A108818" s="1" t="n">
        <v>108816</v>
      </c>
      <c r="B108818" t="inlineStr">
        <is>
          <t>dkamyshov</t>
        </is>
      </c>
      <c r="C108818" t="n">
        <v>3</v>
      </c>
      <c r="D108818" t="inlineStr">
        <is>
          <t>{'@dkamyshov~webpack-hot-persist', '@dkamyshov~utils', '@dkamyshov~sample-library'}</t>
        </is>
      </c>
    </row>
    <row r="108819">
      <c r="A108819" s="1" t="n">
        <v>108817</v>
      </c>
      <c r="B108819" t="inlineStr">
        <is>
          <t>cicorias</t>
        </is>
      </c>
      <c r="C108819" t="n">
        <v>3</v>
      </c>
      <c r="D108819" t="inlineStr">
        <is>
          <t>{'@cicorias~foobar', '@cicorias~backoff', '@cicorias~msal'}</t>
        </is>
      </c>
    </row>
    <row r="108820">
      <c r="A108820" s="1" t="n">
        <v>108818</v>
      </c>
      <c r="B108820" t="inlineStr">
        <is>
          <t>terencege</t>
        </is>
      </c>
      <c r="C108820" t="n">
        <v>3</v>
      </c>
      <c r="D108820" t="inlineStr">
        <is>
          <t>{'@terencege~redux-helper', '@terencege~storage', '@terencege~api-creator'}</t>
        </is>
      </c>
    </row>
    <row r="108821">
      <c r="A108821" s="1" t="n">
        <v>108819</v>
      </c>
      <c r="B108821" t="inlineStr">
        <is>
          <t>myapp2</t>
        </is>
      </c>
      <c r="C108821" t="n">
        <v>3</v>
      </c>
      <c r="D108821" t="inlineStr">
        <is>
          <t>{'cordova-plugin-myapp2', '@twilson63~myapp2', 'myapp2'}</t>
        </is>
      </c>
    </row>
    <row r="108822">
      <c r="A108822" s="1" t="n">
        <v>108820</v>
      </c>
      <c r="B108822" t="inlineStr">
        <is>
          <t>berton</t>
        </is>
      </c>
      <c r="C108822" t="n">
        <v>3</v>
      </c>
      <c r="D108822" t="inlineStr">
        <is>
          <t>{'@giovanni-bertoncelli~json-translator', 'generator-berton-html', 'generator-berton-react'}</t>
        </is>
      </c>
    </row>
    <row r="108823">
      <c r="A108823" s="1" t="n">
        <v>108821</v>
      </c>
      <c r="B108823" t="inlineStr">
        <is>
          <t>kingsproject</t>
        </is>
      </c>
      <c r="C108823" t="n">
        <v>3</v>
      </c>
      <c r="D108823" t="inlineStr">
        <is>
          <t>{'@kingsproject~akairo', '@kingsproject~collection', '@kingsproject~discord.js'}</t>
        </is>
      </c>
    </row>
    <row r="108824">
      <c r="A108824" s="1" t="n">
        <v>108822</v>
      </c>
      <c r="B108824" t="inlineStr">
        <is>
          <t>btxt</t>
        </is>
      </c>
      <c r="C108824" t="n">
        <v>3</v>
      </c>
      <c r="D108824" t="inlineStr">
        <is>
          <t>{'btxt-module', 'btxt', '9btxt'}</t>
        </is>
      </c>
    </row>
    <row r="108825">
      <c r="A108825" s="1" t="n">
        <v>108823</v>
      </c>
      <c r="B108825" t="inlineStr">
        <is>
          <t>provoke</t>
        </is>
      </c>
      <c r="C108825" t="n">
        <v>3</v>
      </c>
      <c r="D108825" t="inlineStr">
        <is>
          <t>{'provoker', 'provoke-array', 'provoke'}</t>
        </is>
      </c>
    </row>
    <row r="108826">
      <c r="A108826" s="1" t="n">
        <v>108824</v>
      </c>
      <c r="B108826" t="inlineStr">
        <is>
          <t>jobyktom</t>
        </is>
      </c>
      <c r="C108826" t="n">
        <v>3</v>
      </c>
      <c r="D108826" t="inlineStr">
        <is>
          <t>{'@jobyktom~react-custom-card', '@jobyktom~info-map', '@jobyktom~how-to-publish-to-npm'}</t>
        </is>
      </c>
    </row>
    <row r="108827">
      <c r="A108827" s="1" t="n">
        <v>108825</v>
      </c>
      <c r="B108827" t="inlineStr">
        <is>
          <t>lukso</t>
        </is>
      </c>
      <c r="C108827" t="n">
        <v>3</v>
      </c>
      <c r="D108827" t="inlineStr">
        <is>
          <t>{'@lukso~universalprofile-smart-contracts', '@lukso~lsp-factory.js', '@lukso~lspfactory.js'}</t>
        </is>
      </c>
    </row>
    <row r="108828">
      <c r="A108828" s="1" t="n">
        <v>108826</v>
      </c>
      <c r="B108828" t="inlineStr">
        <is>
          <t>subcommands</t>
        </is>
      </c>
      <c r="C108828" t="n">
        <v>3</v>
      </c>
      <c r="D108828" t="inlineStr">
        <is>
          <t>{'django-subcommands', '@sapphire~plugin-subcommands', 'docopt-subcommands'}</t>
        </is>
      </c>
    </row>
    <row r="108829">
      <c r="A108829" s="1" t="n">
        <v>108827</v>
      </c>
      <c r="B108829" t="inlineStr">
        <is>
          <t>rvd</t>
        </is>
      </c>
      <c r="C108829" t="n">
        <v>3</v>
      </c>
      <c r="D108829" t="inlineStr">
        <is>
          <t>{'@sagarvd.me~angular-editor', 'rvdtest', '@wcd~rvdmolen.my-awesome-webcomponent'}</t>
        </is>
      </c>
    </row>
    <row r="108830">
      <c r="A108830" s="1" t="n">
        <v>108828</v>
      </c>
      <c r="B108830" t="inlineStr">
        <is>
          <t>derpierre65</t>
        </is>
      </c>
      <c r="C108830" t="n">
        <v>3</v>
      </c>
      <c r="D108830" t="inlineStr">
        <is>
          <t>{'@derpierre65~vue-i18next', '@derpierre65~vue-router-middlewares', '@derpierre65~laravel-debug-bar'}</t>
        </is>
      </c>
    </row>
    <row r="108831">
      <c r="A108831" s="1" t="n">
        <v>108829</v>
      </c>
      <c r="B108831" t="inlineStr">
        <is>
          <t>learningjourneys</t>
        </is>
      </c>
      <c r="C108831" t="n">
        <v>3</v>
      </c>
      <c r="D108831" t="inlineStr">
        <is>
          <t>{'mkm-actions-learningjourneys', 'mkm-module-learningjourneys', 'mkm-service-learningjourneys'}</t>
        </is>
      </c>
    </row>
    <row r="108832">
      <c r="A108832" s="1" t="n">
        <v>108830</v>
      </c>
      <c r="B108832" t="inlineStr">
        <is>
          <t>hbox</t>
        </is>
      </c>
      <c r="C108832" t="n">
        <v>3</v>
      </c>
      <c r="D108832" t="inlineStr">
        <is>
          <t>{'bd2-ngx-hboxplot', 'hashbox-core', 'hashbox'}</t>
        </is>
      </c>
    </row>
    <row r="108833">
      <c r="A108833" s="1" t="n">
        <v>108831</v>
      </c>
      <c r="B108833" t="inlineStr">
        <is>
          <t>reductive</t>
        </is>
      </c>
      <c r="C108833" t="n">
        <v>3</v>
      </c>
      <c r="D108833" t="inlineStr">
        <is>
          <t>{'reductive', 'reductive-observable', 'reductive-dev-tools'}</t>
        </is>
      </c>
    </row>
    <row r="108834">
      <c r="A108834" s="1" t="n">
        <v>108832</v>
      </c>
      <c r="B108834" t="inlineStr">
        <is>
          <t>bindery</t>
        </is>
      </c>
      <c r="C108834" t="n">
        <v>3</v>
      </c>
      <c r="D108834" t="inlineStr">
        <is>
          <t>{'@broskoski~bindery', 'bindery', 'bindery-controls'}</t>
        </is>
      </c>
    </row>
    <row r="108835">
      <c r="A108835" s="1" t="n">
        <v>108833</v>
      </c>
      <c r="B108835" t="inlineStr">
        <is>
          <t>macrae</t>
        </is>
      </c>
      <c r="C108835" t="n">
        <v>3</v>
      </c>
      <c r="D108835" t="inlineStr">
        <is>
          <t>{'@chrisdmacrae~teditor', 'callumacrae', '@callumacrae~utils'}</t>
        </is>
      </c>
    </row>
    <row r="108836">
      <c r="A108836" s="1" t="n">
        <v>108834</v>
      </c>
      <c r="B108836" t="inlineStr">
        <is>
          <t>teditor</t>
        </is>
      </c>
      <c r="C108836" t="n">
        <v>3</v>
      </c>
      <c r="D108836" t="inlineStr">
        <is>
          <t>{'@chrisdmacrae~teditor', '3teditor', 'teditor'}</t>
        </is>
      </c>
    </row>
    <row r="108837">
      <c r="A108837" s="1" t="n">
        <v>108835</v>
      </c>
      <c r="B108837" t="inlineStr">
        <is>
          <t>thepopupbob</t>
        </is>
      </c>
      <c r="C108837" t="n">
        <v>3</v>
      </c>
      <c r="D108837" t="inlineStr">
        <is>
          <t>{'thepopupbob-messager', 'thepopupbob-help', 'thepopupbob-logger'}</t>
        </is>
      </c>
    </row>
    <row r="108838">
      <c r="A108838" s="1" t="n">
        <v>108836</v>
      </c>
      <c r="B108838" t="inlineStr">
        <is>
          <t>inputevent</t>
        </is>
      </c>
      <c r="C108838" t="n">
        <v>3</v>
      </c>
      <c r="D108838" t="inlineStr">
        <is>
          <t>{'inputevent', '@types~dom-inputevent', 'jquery-inputevent'}</t>
        </is>
      </c>
    </row>
    <row r="108839">
      <c r="A108839" s="1" t="n">
        <v>108837</v>
      </c>
      <c r="B108839" t="inlineStr">
        <is>
          <t>gank</t>
        </is>
      </c>
      <c r="C108839" t="n">
        <v>3</v>
      </c>
      <c r="D108839" t="inlineStr">
        <is>
          <t>{'@patricksaxton~gank-classes', 'gank', '@gankster~react3d'}</t>
        </is>
      </c>
    </row>
    <row r="108840">
      <c r="A108840" s="1" t="n">
        <v>108838</v>
      </c>
      <c r="B108840" t="inlineStr">
        <is>
          <t>kolory</t>
        </is>
      </c>
      <c r="C108840" t="n">
        <v>3</v>
      </c>
      <c r="D108840" t="inlineStr">
        <is>
          <t>{'@kolory~angular-match-style-to-background', '@kolory~angular-color-selector', '@kolory~color-utilities'}</t>
        </is>
      </c>
    </row>
    <row r="108841">
      <c r="A108841" s="1" t="n">
        <v>108839</v>
      </c>
      <c r="B108841" t="inlineStr">
        <is>
          <t>clevai</t>
        </is>
      </c>
      <c r="C108841" t="n">
        <v>3</v>
      </c>
      <c r="D108841" t="inlineStr">
        <is>
          <t>{'lib-clevai-ui', 'clevai-lib-demo', 'lib-clevai-ui-demo'}</t>
        </is>
      </c>
    </row>
    <row r="108842">
      <c r="A108842" s="1" t="n">
        <v>108840</v>
      </c>
      <c r="B108842" t="inlineStr">
        <is>
          <t>adb20190315</t>
        </is>
      </c>
      <c r="C108842" t="n">
        <v>3</v>
      </c>
      <c r="D108842" t="inlineStr">
        <is>
          <t>{'alibabacloud-adb20190315-py2', '@alicloud~adb20190315', 'alibabacloud-adb20190315'}</t>
        </is>
      </c>
    </row>
    <row r="108843">
      <c r="A108843" s="1" t="n">
        <v>108841</v>
      </c>
      <c r="B108843" t="inlineStr">
        <is>
          <t>constantiner</t>
        </is>
      </c>
      <c r="C108843" t="n">
        <v>3</v>
      </c>
      <c r="D108843" t="inlineStr">
        <is>
          <t>{'@constantiner~fun-ctional', '@constantiner~resolve-node-configs-hierarchy', '@constantiner~cram-md5-digest'}</t>
        </is>
      </c>
    </row>
    <row r="108844">
      <c r="A108844" s="1" t="n">
        <v>108842</v>
      </c>
      <c r="B108844" t="inlineStr">
        <is>
          <t>genertor</t>
        </is>
      </c>
      <c r="C108844" t="n">
        <v>3</v>
      </c>
      <c r="D108844" t="inlineStr">
        <is>
          <t>{'ran-express-genertor', 'genertor-test', 'genertor-router'}</t>
        </is>
      </c>
    </row>
    <row r="108845">
      <c r="A108845" s="1" t="n">
        <v>108843</v>
      </c>
      <c r="B108845" t="inlineStr">
        <is>
          <t>findme</t>
        </is>
      </c>
      <c r="C108845" t="n">
        <v>3</v>
      </c>
      <c r="D108845" t="inlineStr">
        <is>
          <t>{'findme', 'atest-plugin-findme', 'findme-uikit'}</t>
        </is>
      </c>
    </row>
    <row r="108846">
      <c r="A108846" s="1" t="n">
        <v>108844</v>
      </c>
      <c r="B108846" t="inlineStr">
        <is>
          <t>cookieparser</t>
        </is>
      </c>
      <c r="C108846" t="n">
        <v>3</v>
      </c>
      <c r="D108846" t="inlineStr">
        <is>
          <t>{'polar-cookieParser', 'cookieparser', 'architect-express-cookieparser'}</t>
        </is>
      </c>
    </row>
    <row r="108847">
      <c r="A108847" s="1" t="n">
        <v>108845</v>
      </c>
      <c r="B108847" t="inlineStr">
        <is>
          <t>lesson05</t>
        </is>
      </c>
      <c r="C108847" t="n">
        <v>3</v>
      </c>
      <c r="D108847" t="inlineStr">
        <is>
          <t>{'lesson05-110', 'lesson05', 'lesson05-0421'}</t>
        </is>
      </c>
    </row>
    <row r="108848">
      <c r="A108848" s="1" t="n">
        <v>108846</v>
      </c>
      <c r="B108848" t="inlineStr">
        <is>
          <t>inkblot</t>
        </is>
      </c>
      <c r="C108848" t="n">
        <v>3</v>
      </c>
      <c r="D108848" t="inlineStr">
        <is>
          <t>{'inkblot-ui', 'inkblot', '@etiotan~inkblot-ui'}</t>
        </is>
      </c>
    </row>
    <row r="108849">
      <c r="A108849" s="1" t="n">
        <v>108847</v>
      </c>
      <c r="B108849" t="inlineStr">
        <is>
          <t>layerframers</t>
        </is>
      </c>
      <c r="C108849" t="n">
        <v>3</v>
      </c>
      <c r="D108849" t="inlineStr">
        <is>
          <t>{'@layerframers~react-text-split', '@layerframers~scaffolding-nextjs', '@layerframers~whereami'}</t>
        </is>
      </c>
    </row>
    <row r="108850">
      <c r="A108850" s="1" t="n">
        <v>108848</v>
      </c>
      <c r="B108850" t="inlineStr">
        <is>
          <t>ibg</t>
        </is>
      </c>
      <c r="C108850" t="n">
        <v>3</v>
      </c>
      <c r="D108850" t="inlineStr">
        <is>
          <t>{'ibgelf', 'ibg-html-pretty', 'ameyallibg-md-links'}</t>
        </is>
      </c>
    </row>
    <row r="108851">
      <c r="A108851" s="1" t="n">
        <v>108849</v>
      </c>
      <c r="B108851" t="inlineStr">
        <is>
          <t>multiuploader</t>
        </is>
      </c>
      <c r="C108851" t="n">
        <v>3</v>
      </c>
      <c r="D108851" t="inlineStr">
        <is>
          <t>{'django-multiuploader', 'multiuploader', 'django-multiuploader-file'}</t>
        </is>
      </c>
    </row>
    <row r="108852">
      <c r="A108852" s="1" t="n">
        <v>108850</v>
      </c>
      <c r="B108852" t="inlineStr">
        <is>
          <t>juhi</t>
        </is>
      </c>
      <c r="C108852" t="n">
        <v>3</v>
      </c>
      <c r="D108852" t="inlineStr">
        <is>
          <t>{'juhi', 'juhiapptest', 'juhireacttraining'}</t>
        </is>
      </c>
    </row>
    <row r="108853">
      <c r="A108853" s="1" t="n">
        <v>108851</v>
      </c>
      <c r="B108853" t="inlineStr">
        <is>
          <t>mockdb</t>
        </is>
      </c>
      <c r="C108853" t="n">
        <v>3</v>
      </c>
      <c r="D108853" t="inlineStr">
        <is>
          <t>{'parse-mockdb', '@types~parse-mockdb', '@andremao~mockdb'}</t>
        </is>
      </c>
    </row>
    <row r="108854">
      <c r="A108854" s="1" t="n">
        <v>108852</v>
      </c>
      <c r="B108854" t="inlineStr">
        <is>
          <t>findorcreate</t>
        </is>
      </c>
      <c r="C108854" t="n">
        <v>3</v>
      </c>
      <c r="D108854" t="inlineStr">
        <is>
          <t>{'findorcreate_mongoose5.x', 'mongoose-findorcreate', 'findorcreate-promise'}</t>
        </is>
      </c>
    </row>
    <row r="108855">
      <c r="A108855" s="1" t="n">
        <v>108853</v>
      </c>
      <c r="B108855" t="inlineStr">
        <is>
          <t>liqid</t>
        </is>
      </c>
      <c r="C108855" t="n">
        <v>3</v>
      </c>
      <c r="D108855" t="inlineStr">
        <is>
          <t>{'liqid', 'rc-slider-liqid', 'nightwatch-liqid'}</t>
        </is>
      </c>
    </row>
    <row r="108856">
      <c r="A108856" s="1" t="n">
        <v>108854</v>
      </c>
      <c r="B108856" t="inlineStr">
        <is>
          <t>encryptly</t>
        </is>
      </c>
      <c r="C108856" t="n">
        <v>3</v>
      </c>
      <c r="D108856" t="inlineStr">
        <is>
          <t>{'encryptly-client', 'encryptly-cli', 'encryptly-auth-sdk'}</t>
        </is>
      </c>
    </row>
    <row r="108857">
      <c r="A108857" s="1" t="n">
        <v>108855</v>
      </c>
      <c r="B108857" t="inlineStr">
        <is>
          <t>antarctic</t>
        </is>
      </c>
      <c r="C108857" t="n">
        <v>3</v>
      </c>
      <c r="D108857" t="inlineStr">
        <is>
          <t>{'antarctic-runner', 'node-antarcticcoin', 'antarctic'}</t>
        </is>
      </c>
    </row>
    <row r="108858">
      <c r="A108858" s="1" t="n">
        <v>108856</v>
      </c>
      <c r="B108858" t="inlineStr">
        <is>
          <t>otfcc</t>
        </is>
      </c>
      <c r="C108858" t="n">
        <v>3</v>
      </c>
      <c r="D108858" t="inlineStr">
        <is>
          <t>{'otfcc-c2q', 'otfcc-styl', 'otfcc-ttcize'}</t>
        </is>
      </c>
    </row>
    <row r="108859">
      <c r="A108859" s="1" t="n">
        <v>108857</v>
      </c>
      <c r="B108859" t="inlineStr">
        <is>
          <t>conca</t>
        </is>
      </c>
      <c r="C108859" t="n">
        <v>3</v>
      </c>
      <c r="D108859" t="inlineStr">
        <is>
          <t>{'@bexgcie2y71o~result_eq_headerdotconcatopnbr', 'conca', 'concastack'}</t>
        </is>
      </c>
    </row>
    <row r="108860">
      <c r="A108860" s="1" t="n">
        <v>108858</v>
      </c>
      <c r="B108860" t="inlineStr">
        <is>
          <t>adass</t>
        </is>
      </c>
      <c r="C108860" t="n">
        <v>3</v>
      </c>
      <c r="D108860" t="inlineStr">
        <is>
          <t>{'adass-events-app', 'adass', 'testsadwwaadassdad'}</t>
        </is>
      </c>
    </row>
    <row r="108861">
      <c r="A108861" s="1" t="n">
        <v>108859</v>
      </c>
      <c r="B108861" t="inlineStr">
        <is>
          <t>olyenyov</t>
        </is>
      </c>
      <c r="C108861" t="n">
        <v>3</v>
      </c>
      <c r="D108861" t="inlineStr">
        <is>
          <t>{'@dmitry.olyenyov~final-form-validations', '@dmitry.olyenyov~effector-persist', '@dmitry.olyenyov~remote-data'}</t>
        </is>
      </c>
    </row>
    <row r="108862">
      <c r="A108862" s="1" t="n">
        <v>108860</v>
      </c>
      <c r="B108862" t="inlineStr">
        <is>
          <t>testexec</t>
        </is>
      </c>
      <c r="C108862" t="n">
        <v>3</v>
      </c>
      <c r="D108862" t="inlineStr">
        <is>
          <t>{'@testeditor~testexec-details', '@testeditor~testexec-navigator', '@liangshaojie~testexec'}</t>
        </is>
      </c>
    </row>
    <row r="108863">
      <c r="A108863" s="1" t="n">
        <v>108861</v>
      </c>
      <c r="B108863" t="inlineStr">
        <is>
          <t>idkhts</t>
        </is>
      </c>
      <c r="C108863" t="n">
        <v>3</v>
      </c>
      <c r="D108863" t="inlineStr">
        <is>
          <t>{'idkhts-module-b', 'idkhts-core', 'idkhts-module-a'}</t>
        </is>
      </c>
    </row>
    <row r="108864">
      <c r="A108864" s="1" t="n">
        <v>108862</v>
      </c>
      <c r="B108864" t="inlineStr">
        <is>
          <t>reshift</t>
        </is>
      </c>
      <c r="C108864" t="n">
        <v>3</v>
      </c>
      <c r="D108864" t="inlineStr">
        <is>
          <t>{'@reshiftsecurity~reshift-plugin-npm', 'reshift_npm_plugin', 'reshift'}</t>
        </is>
      </c>
    </row>
    <row r="108865">
      <c r="A108865" s="1" t="n">
        <v>108863</v>
      </c>
      <c r="B108865" t="inlineStr">
        <is>
          <t>gkt</t>
        </is>
      </c>
      <c r="C108865" t="n">
        <v>3</v>
      </c>
      <c r="D108865" t="inlineStr">
        <is>
          <t>{'@gkt~transcriber', 'gkt', '@gkt~microphone'}</t>
        </is>
      </c>
    </row>
    <row r="108866">
      <c r="A108866" s="1" t="n">
        <v>108864</v>
      </c>
      <c r="B108866" t="inlineStr">
        <is>
          <t>realsync</t>
        </is>
      </c>
      <c r="C108866" t="n">
        <v>3</v>
      </c>
      <c r="D108866" t="inlineStr">
        <is>
          <t>{'grunt-realsync', '@realsync~server', '@realsync~react'}</t>
        </is>
      </c>
    </row>
    <row r="108867">
      <c r="A108867" s="1" t="n">
        <v>108865</v>
      </c>
      <c r="B108867" t="inlineStr">
        <is>
          <t>seedblocks</t>
        </is>
      </c>
      <c r="C108867" t="n">
        <v>3</v>
      </c>
      <c r="D108867" t="inlineStr">
        <is>
          <t>{'@seedblocks~seeder', '@seedblocks~css', '@seedblocks~system'}</t>
        </is>
      </c>
    </row>
    <row r="108868">
      <c r="A108868" s="1" t="n">
        <v>108866</v>
      </c>
      <c r="B108868" t="inlineStr">
        <is>
          <t>bcron</t>
        </is>
      </c>
      <c r="C108868" t="n">
        <v>3</v>
      </c>
      <c r="D108868" t="inlineStr">
        <is>
          <t>{'@bcronin~rbuild', 'esdoc-bcronin', 'vue-bcron'}</t>
        </is>
      </c>
    </row>
    <row r="108869">
      <c r="A108869" s="1" t="n">
        <v>108867</v>
      </c>
      <c r="B108869" t="inlineStr">
        <is>
          <t>equipo</t>
        </is>
      </c>
      <c r="C108869" t="n">
        <v>3</v>
      </c>
      <c r="D108869" t="inlineStr">
        <is>
          <t>{'@equipo.nutrix~fhir-types', '@equipo.nutrix~tnt-file-validation', '@equipo.nutrix~ioc'}</t>
        </is>
      </c>
    </row>
    <row r="108870">
      <c r="A108870" s="1" t="n">
        <v>108868</v>
      </c>
      <c r="B108870" t="inlineStr">
        <is>
          <t>nutrix</t>
        </is>
      </c>
      <c r="C108870" t="n">
        <v>3</v>
      </c>
      <c r="D108870" t="inlineStr">
        <is>
          <t>{'@equipo.nutrix~fhir-types', '@equipo.nutrix~tnt-file-validation', '@equipo.nutrix~ioc'}</t>
        </is>
      </c>
    </row>
    <row r="108871">
      <c r="A108871" s="1" t="n">
        <v>108869</v>
      </c>
      <c r="B108871" t="inlineStr">
        <is>
          <t>brainf</t>
        </is>
      </c>
      <c r="C108871" t="n">
        <v>3</v>
      </c>
      <c r="D108871" t="inlineStr">
        <is>
          <t>{'brainf_inter', 'brainf', 'brainf-interpret'}</t>
        </is>
      </c>
    </row>
    <row r="108872">
      <c r="A108872" s="1" t="n">
        <v>108870</v>
      </c>
      <c r="B108872" t="inlineStr">
        <is>
          <t>mijn</t>
        </is>
      </c>
      <c r="C108872" t="n">
        <v>3</v>
      </c>
      <c r="D108872" t="inlineStr">
        <is>
          <t>{'@mijnoverheid~design-tokens', 'mijntestprojectding', 'sa-mijn-account'}</t>
        </is>
      </c>
    </row>
    <row r="108873">
      <c r="A108873" s="1" t="n">
        <v>108871</v>
      </c>
      <c r="B108873" t="inlineStr">
        <is>
          <t>bioenrichment</t>
        </is>
      </c>
      <c r="C108873" t="n">
        <v>3</v>
      </c>
      <c r="D108873" t="inlineStr">
        <is>
          <t>{'@bioenrichment~config', '@bioenrichment~xrefdb-client', '@bioenrichment~ldf-client'}</t>
        </is>
      </c>
    </row>
    <row r="108874">
      <c r="A108874" s="1" t="n">
        <v>108872</v>
      </c>
      <c r="B108874" t="inlineStr">
        <is>
          <t>qualaroo</t>
        </is>
      </c>
      <c r="C108874" t="n">
        <v>3</v>
      </c>
      <c r="D108874" t="inlineStr">
        <is>
          <t>{'react-native-qualaroo-mobile-sdk', '@segment~analytics.js-integration-qualaroo', 'com.qualaroo.cordova'}</t>
        </is>
      </c>
    </row>
    <row r="108875">
      <c r="A108875" s="1" t="n">
        <v>108873</v>
      </c>
      <c r="B108875" t="inlineStr">
        <is>
          <t>exprs</t>
        </is>
      </c>
      <c r="C108875" t="n">
        <v>3</v>
      </c>
      <c r="D108875" t="inlineStr">
        <is>
          <t>{'exprs-rx', 'exprs', 'exprs-error-handler'}</t>
        </is>
      </c>
    </row>
    <row r="108876">
      <c r="A108876" s="1" t="n">
        <v>108874</v>
      </c>
      <c r="B108876" t="inlineStr">
        <is>
          <t>raect</t>
        </is>
      </c>
      <c r="C108876" t="n">
        <v>3</v>
      </c>
      <c r="D108876" t="inlineStr">
        <is>
          <t>{'raect-native-searchbox', 'mkp-raect-native-picker', 'raect'}</t>
        </is>
      </c>
    </row>
    <row r="108877">
      <c r="A108877" s="1" t="n">
        <v>108875</v>
      </c>
      <c r="B108877" t="inlineStr">
        <is>
          <t>pingman</t>
        </is>
      </c>
      <c r="C108877" t="n">
        <v>3</v>
      </c>
      <c r="D108877" t="inlineStr">
        <is>
          <t>{'pingman', '@lolpants~pingman', '@azhder~pingman'}</t>
        </is>
      </c>
    </row>
    <row r="108878">
      <c r="A108878" s="1" t="n">
        <v>108876</v>
      </c>
      <c r="B108878" t="inlineStr">
        <is>
          <t>jtemplate</t>
        </is>
      </c>
      <c r="C108878" t="n">
        <v>3</v>
      </c>
      <c r="D108878" t="inlineStr">
        <is>
          <t>{'grunt-jtemplate', 'JTemplate', 'jtemplate'}</t>
        </is>
      </c>
    </row>
    <row r="108879">
      <c r="A108879" s="1" t="n">
        <v>108877</v>
      </c>
      <c r="B108879" t="inlineStr">
        <is>
          <t>peleg</t>
        </is>
      </c>
      <c r="C108879" t="n">
        <v>3</v>
      </c>
      <c r="D108879" t="inlineStr">
        <is>
          <t>{'@maypeleg~create-npm-package', 'peleg', 'test-peleg'}</t>
        </is>
      </c>
    </row>
    <row r="108880">
      <c r="A108880" s="1" t="n">
        <v>108878</v>
      </c>
      <c r="B108880" t="inlineStr">
        <is>
          <t>elasticsearch5</t>
        </is>
      </c>
      <c r="C108880" t="n">
        <v>3</v>
      </c>
      <c r="D108880" t="inlineStr">
        <is>
          <t>{'elasticsearch5', 'elasticsearch5-watcher', 'django-haystack-elasticsearch5'}</t>
        </is>
      </c>
    </row>
    <row r="108881">
      <c r="A108881" s="1" t="n">
        <v>108879</v>
      </c>
      <c r="B108881" t="inlineStr">
        <is>
          <t>overly</t>
        </is>
      </c>
      <c r="C108881" t="n">
        <v>3</v>
      </c>
      <c r="D108881" t="inlineStr">
        <is>
          <t>{'react-native-images-overly', 'overly-simple-xml-parser', 'react-popoverly'}</t>
        </is>
      </c>
    </row>
    <row r="108882">
      <c r="A108882" s="1" t="n">
        <v>108880</v>
      </c>
      <c r="B108882" t="inlineStr">
        <is>
          <t>youziku</t>
        </is>
      </c>
      <c r="C108882" t="n">
        <v>3</v>
      </c>
      <c r="D108882" t="inlineStr">
        <is>
          <t>{'youziku-font', 'youziku-plus', 'youziku'}</t>
        </is>
      </c>
    </row>
    <row r="108883">
      <c r="A108883" s="1" t="n">
        <v>108881</v>
      </c>
      <c r="B108883" t="inlineStr">
        <is>
          <t>pedals</t>
        </is>
      </c>
      <c r="C108883" t="n">
        <v>3</v>
      </c>
      <c r="D108883" t="inlineStr">
        <is>
          <t>{'pedals', '@audio-samples~piano-mp3-pedals', '@audio-samples~piano-pedals'}</t>
        </is>
      </c>
    </row>
    <row r="108884">
      <c r="A108884" s="1" t="n">
        <v>108882</v>
      </c>
      <c r="B108884" t="inlineStr">
        <is>
          <t>riminder</t>
        </is>
      </c>
      <c r="C108884" t="n">
        <v>3</v>
      </c>
      <c r="D108884" t="inlineStr">
        <is>
          <t>{'riminder', 'riminder-js-sdk', 'riminder-nodejs-sdk'}</t>
        </is>
      </c>
    </row>
    <row r="108885">
      <c r="A108885" s="1" t="n">
        <v>108883</v>
      </c>
      <c r="B108885" t="inlineStr">
        <is>
          <t>braziliankit</t>
        </is>
      </c>
      <c r="C108885" t="n">
        <v>3</v>
      </c>
      <c r="D108885" t="inlineStr">
        <is>
          <t>{'@braziliankit~decorators', '@braziliankit~core', 'braziliankit'}</t>
        </is>
      </c>
    </row>
    <row r="108886">
      <c r="A108886" s="1" t="n">
        <v>108884</v>
      </c>
      <c r="B108886" t="inlineStr">
        <is>
          <t>sfostine</t>
        </is>
      </c>
      <c r="C108886" t="n">
        <v>3</v>
      </c>
      <c r="D108886" t="inlineStr">
        <is>
          <t>{'sfostine_mod', 'sfostine_test', 'sfostine-frame-print'}</t>
        </is>
      </c>
    </row>
    <row r="108887">
      <c r="A108887" s="1" t="n">
        <v>108885</v>
      </c>
      <c r="B108887" t="inlineStr">
        <is>
          <t>objectively</t>
        </is>
      </c>
      <c r="C108887" t="n">
        <v>3</v>
      </c>
      <c r="D108887" t="inlineStr">
        <is>
          <t>{'objectively-good', 'objectively', '@objectively~core'}</t>
        </is>
      </c>
    </row>
    <row r="108888">
      <c r="A108888" s="1" t="n">
        <v>108886</v>
      </c>
      <c r="B108888" t="inlineStr">
        <is>
          <t>yangjun</t>
        </is>
      </c>
      <c r="C108888" t="n">
        <v>3</v>
      </c>
      <c r="D108888" t="inlineStr">
        <is>
          <t>{'@yangjun_007~backend_common', '@yangjun_007~wechat-api', '@yangjun_007~admin-config'}</t>
        </is>
      </c>
    </row>
    <row r="108889">
      <c r="A108889" s="1" t="n">
        <v>108887</v>
      </c>
      <c r="B108889" t="inlineStr">
        <is>
          <t>coodev</t>
        </is>
      </c>
      <c r="C108889" t="n">
        <v>3</v>
      </c>
      <c r="D108889" t="inlineStr">
        <is>
          <t>{'coodev', 'coodev-shl', 'coodev-temp-normal'}</t>
        </is>
      </c>
    </row>
    <row r="108890">
      <c r="A108890" s="1" t="n">
        <v>108888</v>
      </c>
      <c r="B108890" t="inlineStr">
        <is>
          <t>southmedia</t>
        </is>
      </c>
      <c r="C108890" t="n">
        <v>3</v>
      </c>
      <c r="D108890" t="inlineStr">
        <is>
          <t>{'@southmedia~popup', '@southmedia~quiz', '@southmedia~smquiz'}</t>
        </is>
      </c>
    </row>
    <row r="108891">
      <c r="A108891" s="1" t="n">
        <v>108889</v>
      </c>
      <c r="B108891" t="inlineStr">
        <is>
          <t>openclinical</t>
        </is>
      </c>
      <c r="C108891" t="n">
        <v>3</v>
      </c>
      <c r="D108891" t="inlineStr">
        <is>
          <t>{'@openclinical~pfanalyse', '@openclinical~proformajs-vue', '@openclinical~proformajs'}</t>
        </is>
      </c>
    </row>
    <row r="108892">
      <c r="A108892" s="1" t="n">
        <v>108890</v>
      </c>
      <c r="B108892" t="inlineStr">
        <is>
          <t>ericnelson</t>
        </is>
      </c>
      <c r="C108892" t="n">
        <v>3</v>
      </c>
      <c r="D108892" t="inlineStr">
        <is>
          <t>{'@ericnelson~mynpmpackage', '@ericnelson~number-formatter', '@ericnelson~dsw-angular-client'}</t>
        </is>
      </c>
    </row>
    <row r="108893">
      <c r="A108893" s="1" t="n">
        <v>108891</v>
      </c>
      <c r="B108893" t="inlineStr">
        <is>
          <t>jungvonmatt</t>
        </is>
      </c>
      <c r="C108893" t="n">
        <v>3</v>
      </c>
      <c r="D108893" t="inlineStr">
        <is>
          <t>{'@jungvonmatt~contentful-ssg', '@jungvonmatt~contentful-migrations', '@jungvonmatt~visual-test'}</t>
        </is>
      </c>
    </row>
    <row r="108894">
      <c r="A108894" s="1" t="n">
        <v>108892</v>
      </c>
      <c r="B108894" t="inlineStr">
        <is>
          <t>bibliotheque</t>
        </is>
      </c>
      <c r="C108894" t="n">
        <v>3</v>
      </c>
      <c r="D108894" t="inlineStr">
        <is>
          <t>{'bibliothequetoulouse', 'test-bibliotheque', '01-bibliotheque'}</t>
        </is>
      </c>
    </row>
    <row r="108895">
      <c r="A108895" s="1" t="n">
        <v>108893</v>
      </c>
      <c r="B108895" t="inlineStr">
        <is>
          <t>yellowcard</t>
        </is>
      </c>
      <c r="C108895" t="n">
        <v>3</v>
      </c>
      <c r="D108895" t="inlineStr">
        <is>
          <t>{'@yellowcard~yellowcard-styling-config', 'yellowcard-sanctions-service', 'yellowcard-chart-component'}</t>
        </is>
      </c>
    </row>
    <row r="108896">
      <c r="A108896" s="1" t="n">
        <v>108894</v>
      </c>
      <c r="B108896" t="inlineStr">
        <is>
          <t>microdb</t>
        </is>
      </c>
      <c r="C108896" t="n">
        <v>3</v>
      </c>
      <c r="D108896" t="inlineStr">
        <is>
          <t>{'nodejs-microdb', 'microdb', 'microdb-api'}</t>
        </is>
      </c>
    </row>
    <row r="108897">
      <c r="A108897" s="1" t="n">
        <v>108895</v>
      </c>
      <c r="B108897" t="inlineStr">
        <is>
          <t>dbdump</t>
        </is>
      </c>
      <c r="C108897" t="n">
        <v>3</v>
      </c>
      <c r="D108897" t="inlineStr">
        <is>
          <t>{'django-dbdump', '@luissquall~dbdump', 'not-dbdump'}</t>
        </is>
      </c>
    </row>
    <row r="108898">
      <c r="A108898" s="1" t="n">
        <v>108896</v>
      </c>
      <c r="B108898" t="inlineStr">
        <is>
          <t>minifyjs</t>
        </is>
      </c>
      <c r="C108898" t="n">
        <v>3</v>
      </c>
      <c r="D108898" t="inlineStr">
        <is>
          <t>{'bit-bundler-minifyjs', 'minifyjs', '@bit~bundler-minifyjs'}</t>
        </is>
      </c>
    </row>
    <row r="108899">
      <c r="A108899" s="1" t="n">
        <v>108897</v>
      </c>
      <c r="B108899" t="inlineStr">
        <is>
          <t>vuexp</t>
        </is>
      </c>
      <c r="C108899" t="n">
        <v>3</v>
      </c>
      <c r="D108899" t="inlineStr">
        <is>
          <t>{'vuexp', 'vuexp-fonticon', '@pnodev~vuexp'}</t>
        </is>
      </c>
    </row>
    <row r="108900">
      <c r="A108900" s="1" t="n">
        <v>108898</v>
      </c>
      <c r="B108900" t="inlineStr">
        <is>
          <t>qieyun</t>
        </is>
      </c>
      <c r="C108900" t="n">
        <v>3</v>
      </c>
      <c r="D108900" t="inlineStr">
        <is>
          <t>{'qieyun', 'qieyun-examples', 'qieyun-examples-node'}</t>
        </is>
      </c>
    </row>
    <row r="108901">
      <c r="A108901" s="1" t="n">
        <v>108899</v>
      </c>
      <c r="B108901" t="inlineStr">
        <is>
          <t>geohasher</t>
        </is>
      </c>
      <c r="C108901" t="n">
        <v>3</v>
      </c>
      <c r="D108901" t="inlineStr">
        <is>
          <t>{'geohasher', '@evojam~geohasher', 'polygon-geohasher'}</t>
        </is>
      </c>
    </row>
    <row r="108902">
      <c r="A108902" s="1" t="n">
        <v>108900</v>
      </c>
      <c r="B108902" t="inlineStr">
        <is>
          <t>thuni</t>
        </is>
      </c>
      <c r="C108902" t="n">
        <v>3</v>
      </c>
      <c r="D108902" t="inlineStr">
        <is>
          <t>{'thuni', 'el-thuni', 'thuni-element-ui'}</t>
        </is>
      </c>
    </row>
    <row r="108903">
      <c r="A108903" s="1" t="n">
        <v>108901</v>
      </c>
      <c r="B108903" t="inlineStr">
        <is>
          <t>versionup</t>
        </is>
      </c>
      <c r="C108903" t="n">
        <v>3</v>
      </c>
      <c r="D108903" t="inlineStr">
        <is>
          <t>{'apeman-task-versionup', 'apeman-task-contrib-versionup', 'versionup'}</t>
        </is>
      </c>
    </row>
    <row r="108904">
      <c r="A108904" s="1" t="n">
        <v>108902</v>
      </c>
      <c r="B108904" t="inlineStr">
        <is>
          <t>consensys</t>
        </is>
      </c>
      <c r="C108904" t="n">
        <v>3</v>
      </c>
      <c r="D108904" t="inlineStr">
        <is>
          <t>{'solium-config-consensys', '@consensys-software~permissioning-smart-contracts', 'solium-plugin-consensys'}</t>
        </is>
      </c>
    </row>
    <row r="108905">
      <c r="A108905" s="1" t="n">
        <v>108903</v>
      </c>
      <c r="B108905" t="inlineStr">
        <is>
          <t>broking</t>
        </is>
      </c>
      <c r="C108905" t="n">
        <v>3</v>
      </c>
      <c r="D108905" t="inlineStr">
        <is>
          <t>{'smartapi-angelbroking', '@methodic~broking-service', 'angel-broking-cli'}</t>
        </is>
      </c>
    </row>
    <row r="108906">
      <c r="A108906" s="1" t="n">
        <v>108904</v>
      </c>
      <c r="B108906" t="inlineStr">
        <is>
          <t>ibooks</t>
        </is>
      </c>
      <c r="C108906" t="n">
        <v>3</v>
      </c>
      <c r="D108906" t="inlineStr">
        <is>
          <t>{'ibooks-highlights', 'ibooks', 'ibooks-highlight-exporter'}</t>
        </is>
      </c>
    </row>
    <row r="108907">
      <c r="A108907" s="1" t="n">
        <v>108905</v>
      </c>
      <c r="B108907" t="inlineStr">
        <is>
          <t>mrlannigan</t>
        </is>
      </c>
      <c r="C108907" t="n">
        <v>3</v>
      </c>
      <c r="D108907" t="inlineStr">
        <is>
          <t>{'@mrlannigan~reapop', 'babel-preset-mrlannigan', 'eslint-config-mrlannigan'}</t>
        </is>
      </c>
    </row>
    <row r="108908">
      <c r="A108908" s="1" t="n">
        <v>108906</v>
      </c>
      <c r="B108908" t="inlineStr">
        <is>
          <t>rpcit</t>
        </is>
      </c>
      <c r="C108908" t="n">
        <v>3</v>
      </c>
      <c r="D108908" t="inlineStr">
        <is>
          <t>{'@nrl-demo~rpcit', '@knowledgr~rpcit', 'rpcit'}</t>
        </is>
      </c>
    </row>
    <row r="108909">
      <c r="A108909" s="1" t="n">
        <v>108907</v>
      </c>
      <c r="B108909" t="inlineStr">
        <is>
          <t>windowgadgets</t>
        </is>
      </c>
      <c r="C108909" t="n">
        <v>3</v>
      </c>
      <c r="D108909" t="inlineStr">
        <is>
          <t>{'windowgadgets-react', 'windowgadgets-theme', 'windowgadgets'}</t>
        </is>
      </c>
    </row>
    <row r="108910">
      <c r="A108910" s="1" t="n">
        <v>108908</v>
      </c>
      <c r="B108910" t="inlineStr">
        <is>
          <t>bushell</t>
        </is>
      </c>
      <c r="C108910" t="n">
        <v>3</v>
      </c>
      <c r="D108910" t="inlineStr">
        <is>
          <t>{'dbushell-gutenberg-example', 'dbushell', 'dbushell-grunt-mustatic'}</t>
        </is>
      </c>
    </row>
    <row r="108911">
      <c r="A108911" s="1" t="n">
        <v>108909</v>
      </c>
      <c r="B108911" t="inlineStr">
        <is>
          <t>dbushell</t>
        </is>
      </c>
      <c r="C108911" t="n">
        <v>3</v>
      </c>
      <c r="D108911" t="inlineStr">
        <is>
          <t>{'dbushell-gutenberg-example', 'dbushell', 'dbushell-grunt-mustatic'}</t>
        </is>
      </c>
    </row>
    <row r="108912">
      <c r="A108912" s="1" t="n">
        <v>108910</v>
      </c>
      <c r="B108912" t="inlineStr">
        <is>
          <t>pesc</t>
        </is>
      </c>
      <c r="C108912" t="n">
        <v>3</v>
      </c>
      <c r="D108912" t="inlineStr">
        <is>
          <t>{'@taipescripeto~basic', '@taipescripeto~enum-type-guard', '@taipescripeto~singleton'}</t>
        </is>
      </c>
    </row>
    <row r="108913">
      <c r="A108913" s="1" t="n">
        <v>108911</v>
      </c>
      <c r="B108913" t="inlineStr">
        <is>
          <t>taipescripeto</t>
        </is>
      </c>
      <c r="C108913" t="n">
        <v>3</v>
      </c>
      <c r="D108913" t="inlineStr">
        <is>
          <t>{'@taipescripeto~basic', '@taipescripeto~enum-type-guard', '@taipescripeto~singleton'}</t>
        </is>
      </c>
    </row>
    <row r="108914">
      <c r="A108914" s="1" t="n">
        <v>108912</v>
      </c>
      <c r="B108914" t="inlineStr">
        <is>
          <t>ximage</t>
        </is>
      </c>
      <c r="C108914" t="n">
        <v>3</v>
      </c>
      <c r="D108914" t="inlineStr">
        <is>
          <t>{'react-native-ximage', 'ak-react-native-ximage', 'ximage'}</t>
        </is>
      </c>
    </row>
    <row r="108915">
      <c r="A108915" s="1" t="n">
        <v>108913</v>
      </c>
      <c r="B108915" t="inlineStr">
        <is>
          <t>adlucem</t>
        </is>
      </c>
      <c r="C108915" t="n">
        <v>3</v>
      </c>
      <c r="D108915" t="inlineStr">
        <is>
          <t>{'com.adlucem.ui.roundedimage', 'com.adlucem.transform-extension', 'com.adlucem.coreso'}</t>
        </is>
      </c>
    </row>
    <row r="108916">
      <c r="A108916" s="1" t="n">
        <v>108914</v>
      </c>
      <c r="B108916" t="inlineStr">
        <is>
          <t>ricro</t>
        </is>
      </c>
      <c r="C108916" t="n">
        <v>3</v>
      </c>
      <c r="D108916" t="inlineStr">
        <is>
          <t>{'colostate-ricro-ui', 'ricro-app-template', 'colostate-ricro-scripts'}</t>
        </is>
      </c>
    </row>
    <row r="108917">
      <c r="A108917" s="1" t="n">
        <v>108915</v>
      </c>
      <c r="B108917" t="inlineStr">
        <is>
          <t>adabra</t>
        </is>
      </c>
      <c r="C108917" t="n">
        <v>3</v>
      </c>
      <c r="D108917" t="inlineStr">
        <is>
          <t>{'@adabra~ui-libs-color-sampler', '@adabra~ui-libs-grapesjs-mjml', '@adabra~ui-libs-ckeditor'}</t>
        </is>
      </c>
    </row>
    <row r="108918">
      <c r="A108918" s="1" t="n">
        <v>108916</v>
      </c>
      <c r="B108918" t="inlineStr">
        <is>
          <t>getdrip</t>
        </is>
      </c>
      <c r="C108918" t="n">
        <v>3</v>
      </c>
      <c r="D108918" t="inlineStr">
        <is>
          <t>{'@getdrip~much-select-elm', '@getdrip~much-selector-elm', 'getdrip-api'}</t>
        </is>
      </c>
    </row>
    <row r="108919">
      <c r="A108919" s="1" t="n">
        <v>108917</v>
      </c>
      <c r="B108919" t="inlineStr">
        <is>
          <t>baam</t>
        </is>
      </c>
      <c r="C108919" t="n">
        <v>3</v>
      </c>
      <c r="D108919" t="inlineStr">
        <is>
          <t>{'@sadad-baam~bb-generate', 'baam', '@baam~cli'}</t>
        </is>
      </c>
    </row>
    <row r="108920">
      <c r="A108920" s="1" t="n">
        <v>108918</v>
      </c>
      <c r="B108920" t="inlineStr">
        <is>
          <t>ssyl</t>
        </is>
      </c>
      <c r="C108920" t="n">
        <v>3</v>
      </c>
      <c r="D108920" t="inlineStr">
        <is>
          <t>{'ssyl-components', '@ssyl~cc', '@ssyl~core'}</t>
        </is>
      </c>
    </row>
    <row r="108921">
      <c r="A108921" s="1" t="n">
        <v>108919</v>
      </c>
      <c r="B108921" t="inlineStr">
        <is>
          <t>actiontext</t>
        </is>
      </c>
      <c r="C108921" t="n">
        <v>3</v>
      </c>
      <c r="D108921" t="inlineStr">
        <is>
          <t>{'@jeygeethan~actiontext-backblaze', '@rails~actiontext', '@ayushn21~actiontext-syntax-highlighter'}</t>
        </is>
      </c>
    </row>
    <row r="108922">
      <c r="A108922" s="1" t="n">
        <v>108920</v>
      </c>
      <c r="B108922" t="inlineStr">
        <is>
          <t>ipapk</t>
        </is>
      </c>
      <c r="C108922" t="n">
        <v>3</v>
      </c>
      <c r="D108922" t="inlineStr">
        <is>
          <t>{'ipapk-server-v2', 'ipapk-server', 'ipapk'}</t>
        </is>
      </c>
    </row>
    <row r="108923">
      <c r="A108923" s="1" t="n">
        <v>108921</v>
      </c>
      <c r="B108923" t="inlineStr">
        <is>
          <t>minin</t>
        </is>
      </c>
      <c r="C108923" t="n">
        <v>3</v>
      </c>
      <c r="D108923" t="inlineStr">
        <is>
          <t>{'minin-jhp', 'minin-api-additionalfunctions', 'minin'}</t>
        </is>
      </c>
    </row>
    <row r="108924">
      <c r="A108924" s="1" t="n">
        <v>108922</v>
      </c>
      <c r="B108924" t="inlineStr">
        <is>
          <t>mymodal</t>
        </is>
      </c>
      <c r="C108924" t="n">
        <v>3</v>
      </c>
      <c r="D108924" t="inlineStr">
        <is>
          <t>{'svelte-mymodal', 'mymodal', 'MYMODAL'}</t>
        </is>
      </c>
    </row>
    <row r="108925">
      <c r="A108925" s="1" t="n">
        <v>108923</v>
      </c>
      <c r="B108925" t="inlineStr">
        <is>
          <t>ubq</t>
        </is>
      </c>
      <c r="C108925" t="n">
        <v>3</v>
      </c>
      <c r="D108925" t="inlineStr">
        <is>
          <t>{'ubq-trezor-keyring', 'ubq-ledger-bridge-keyring', 'ubq-contract-metadata'}</t>
        </is>
      </c>
    </row>
    <row r="108926">
      <c r="A108926" s="1" t="n">
        <v>108924</v>
      </c>
      <c r="B108926" t="inlineStr">
        <is>
          <t>wisetv</t>
        </is>
      </c>
      <c r="C108926" t="n">
        <v>3</v>
      </c>
      <c r="D108926" t="inlineStr">
        <is>
          <t>{'nodebb-plugin-wisetv-user', 'nodebb-theme-wisetv', 'nodebb-plugin-wisetv-login'}</t>
        </is>
      </c>
    </row>
    <row r="108927">
      <c r="A108927" s="1" t="n">
        <v>108925</v>
      </c>
      <c r="B108927" t="inlineStr">
        <is>
          <t>ramme</t>
        </is>
      </c>
      <c r="C108927" t="n">
        <v>3</v>
      </c>
      <c r="D108927" t="inlineStr">
        <is>
          <t>{'@kraftvaerk~generator-rammevaerk', 'generator-rammevaerk', 'reframme'}</t>
        </is>
      </c>
    </row>
    <row r="108928">
      <c r="A108928" s="1" t="n">
        <v>108926</v>
      </c>
      <c r="B108928" t="inlineStr">
        <is>
          <t>tanvir</t>
        </is>
      </c>
      <c r="C108928" t="n">
        <v>3</v>
      </c>
      <c r="D108928" t="inlineStr">
        <is>
          <t>{'nester-tanvir', 'tanvirarjel-custom-validation-unobtrusive', 'ngx-data-table-tanvir'}</t>
        </is>
      </c>
    </row>
    <row r="108929">
      <c r="A108929" s="1" t="n">
        <v>108927</v>
      </c>
      <c r="B108929" t="inlineStr">
        <is>
          <t>troublete</t>
        </is>
      </c>
      <c r="C108929" t="n">
        <v>3</v>
      </c>
      <c r="D108929" t="inlineStr">
        <is>
          <t>{'troublete-elements-redux', 'troublete-elements-overlay', 'troublete-overlay'}</t>
        </is>
      </c>
    </row>
    <row r="108930">
      <c r="A108930" s="1" t="n">
        <v>108928</v>
      </c>
      <c r="B108930" t="inlineStr">
        <is>
          <t>loggedin</t>
        </is>
      </c>
      <c r="C108930" t="n">
        <v>3</v>
      </c>
      <c r="D108930" t="inlineStr">
        <is>
          <t>{'kb-primo-ve-hide-new-user-if-loggedin', 'loggedin', 'streamlive-loggedin'}</t>
        </is>
      </c>
    </row>
    <row r="108931">
      <c r="A108931" s="1" t="n">
        <v>108929</v>
      </c>
      <c r="B108931" t="inlineStr">
        <is>
          <t>blooming</t>
        </is>
      </c>
      <c r="C108931" t="n">
        <v>3</v>
      </c>
      <c r="D108931" t="inlineStr">
        <is>
          <t>{'blooming-menu', 'blooming', '@nodulus~themes-blooming'}</t>
        </is>
      </c>
    </row>
    <row r="108932">
      <c r="A108932" s="1" t="n">
        <v>108930</v>
      </c>
      <c r="B108932" t="inlineStr">
        <is>
          <t>alvarin</t>
        </is>
      </c>
      <c r="C108932" t="n">
        <v>3</v>
      </c>
      <c r="D108932" t="inlineStr">
        <is>
          <t>{'alvarin-a', 'alvarin-b', 'alvarin-c'}</t>
        </is>
      </c>
    </row>
    <row r="108933">
      <c r="A108933" s="1" t="n">
        <v>108931</v>
      </c>
      <c r="B108933" t="inlineStr">
        <is>
          <t>capsular</t>
        </is>
      </c>
      <c r="C108933" t="n">
        <v>3</v>
      </c>
      <c r="D108933" t="inlineStr">
        <is>
          <t>{'capsular-dev-server', 'capsular', '@capsular~nested-js'}</t>
        </is>
      </c>
    </row>
    <row r="108934">
      <c r="A108934" s="1" t="n">
        <v>108932</v>
      </c>
      <c r="B108934" t="inlineStr">
        <is>
          <t>changwt</t>
        </is>
      </c>
      <c r="C108934" t="n">
        <v>3</v>
      </c>
      <c r="D108934" t="inlineStr">
        <is>
          <t>{'changwt-training', '@changwt~training', 'changwt-plugin-training'}</t>
        </is>
      </c>
    </row>
    <row r="108935">
      <c r="A108935" s="1" t="n">
        <v>108933</v>
      </c>
      <c r="B108935" t="inlineStr">
        <is>
          <t>bijection</t>
        </is>
      </c>
      <c r="C108935" t="n">
        <v>3</v>
      </c>
      <c r="D108935" t="inlineStr">
        <is>
          <t>{'cryptomancy-bijection', '@bijection~smoke', 'bijection'}</t>
        </is>
      </c>
    </row>
    <row r="108936">
      <c r="A108936" s="1" t="n">
        <v>108934</v>
      </c>
      <c r="B108936" t="inlineStr">
        <is>
          <t>roshambo</t>
        </is>
      </c>
      <c r="C108936" t="n">
        <v>3</v>
      </c>
      <c r="D108936" t="inlineStr">
        <is>
          <t>{'hipchat-roshambo', '@nickgraffis~roshambo', 'roshambo'}</t>
        </is>
      </c>
    </row>
    <row r="108937">
      <c r="A108937" s="1" t="n">
        <v>108935</v>
      </c>
      <c r="B108937" t="inlineStr">
        <is>
          <t>hakrac</t>
        </is>
      </c>
      <c r="C108937" t="n">
        <v>3</v>
      </c>
      <c r="D108937" t="inlineStr">
        <is>
          <t>{'@hakrac~httputils', '@hakrac~sudokujs', '@hakrac~redisutils'}</t>
        </is>
      </c>
    </row>
    <row r="108938">
      <c r="A108938" s="1" t="n">
        <v>108936</v>
      </c>
      <c r="B108938" t="inlineStr">
        <is>
          <t>niux</t>
        </is>
      </c>
      <c r="C108938" t="n">
        <v>3</v>
      </c>
      <c r="D108938" t="inlineStr">
        <is>
          <t>{'niux-test', 'niux', 'niux-weex'}</t>
        </is>
      </c>
    </row>
    <row r="108939">
      <c r="A108939" s="1" t="n">
        <v>108937</v>
      </c>
      <c r="B108939" t="inlineStr">
        <is>
          <t>vasc</t>
        </is>
      </c>
      <c r="C108939" t="n">
        <v>3</v>
      </c>
      <c r="D108939" t="inlineStr">
        <is>
          <t>{'vasctree', 'ivascor', '@domcorvasce~vue-material'}</t>
        </is>
      </c>
    </row>
    <row r="108940">
      <c r="A108940" s="1" t="n">
        <v>108938</v>
      </c>
      <c r="B108940" t="inlineStr">
        <is>
          <t>pyvesync</t>
        </is>
      </c>
      <c r="C108940" t="n">
        <v>3</v>
      </c>
      <c r="D108940" t="inlineStr">
        <is>
          <t>{'pyvesync-api', 'pyvesync', 'pyvesync-v2'}</t>
        </is>
      </c>
    </row>
    <row r="108941">
      <c r="A108941" s="1" t="n">
        <v>108939</v>
      </c>
      <c r="B108941" t="inlineStr">
        <is>
          <t>xuanzi</t>
        </is>
      </c>
      <c r="C108941" t="n">
        <v>3</v>
      </c>
      <c r="D108941" t="inlineStr">
        <is>
          <t>{'week1_xuanzi', 'day2_xuanzi', 'al-cli-xuanzi'}</t>
        </is>
      </c>
    </row>
    <row r="108942">
      <c r="A108942" s="1" t="n">
        <v>108940</v>
      </c>
      <c r="B108942" t="inlineStr">
        <is>
          <t>lapix</t>
        </is>
      </c>
      <c r="C108942" t="n">
        <v>3</v>
      </c>
      <c r="D108942" t="inlineStr">
        <is>
          <t>{'@lapix~auth-pool-client', '@lapix~olwebrtc', '@lapix~react-native-pin-screen'}</t>
        </is>
      </c>
    </row>
    <row r="108943">
      <c r="A108943" s="1" t="n">
        <v>108941</v>
      </c>
      <c r="B108943" t="inlineStr">
        <is>
          <t>instapago</t>
        </is>
      </c>
      <c r="C108943" t="n">
        <v>3</v>
      </c>
      <c r="D108943" t="inlineStr">
        <is>
          <t>{'node-instapago', 'instapago-api', 'instapago'}</t>
        </is>
      </c>
    </row>
    <row r="108944">
      <c r="A108944" s="1" t="n">
        <v>108942</v>
      </c>
      <c r="B108944" t="inlineStr">
        <is>
          <t>gentian</t>
        </is>
      </c>
      <c r="C108944" t="n">
        <v>3</v>
      </c>
      <c r="D108944" t="inlineStr">
        <is>
          <t>{'math_example_gentian', 'math_example_gentian2', 'math_example_gentian1'}</t>
        </is>
      </c>
    </row>
    <row r="108945">
      <c r="A108945" s="1" t="n">
        <v>108943</v>
      </c>
      <c r="B108945" t="inlineStr">
        <is>
          <t>elastique</t>
        </is>
      </c>
      <c r="C108945" t="n">
        <v>3</v>
      </c>
      <c r="D108945" t="inlineStr">
        <is>
          <t>{'elastique-stretch-core', '@elwinvdhazel~elastique-stretch-core', 'elastique'}</t>
        </is>
      </c>
    </row>
    <row r="108946">
      <c r="A108946" s="1" t="n">
        <v>108944</v>
      </c>
      <c r="B108946" t="inlineStr">
        <is>
          <t>polynom</t>
        </is>
      </c>
      <c r="C108946" t="n">
        <v>3</v>
      </c>
      <c r="D108946" t="inlineStr">
        <is>
          <t>{'@prepawin~polynom', 'polynomium', 'polynom'}</t>
        </is>
      </c>
    </row>
    <row r="108947">
      <c r="A108947" s="1" t="n">
        <v>108945</v>
      </c>
      <c r="B108947" t="inlineStr">
        <is>
          <t>jussikinnula</t>
        </is>
      </c>
      <c r="C108947" t="n">
        <v>3</v>
      </c>
      <c r="D108947" t="inlineStr">
        <is>
          <t>{'@jussikinnula~redux-websocket', '@jussikinnula~stylemark', '@jussikinnula~typeorm'}</t>
        </is>
      </c>
    </row>
    <row r="108948">
      <c r="A108948" s="1" t="n">
        <v>108946</v>
      </c>
      <c r="B108948" t="inlineStr">
        <is>
          <t>jxn</t>
        </is>
      </c>
      <c r="C108948" t="n">
        <v>3</v>
      </c>
      <c r="D108948" t="inlineStr">
        <is>
          <t>{'eslint-config-jxn', 'element-ui-jxn', 'scratch-vm-jxn'}</t>
        </is>
      </c>
    </row>
    <row r="108949">
      <c r="A108949" s="1" t="n">
        <v>108947</v>
      </c>
      <c r="B108949" t="inlineStr">
        <is>
          <t>pyvod</t>
        </is>
      </c>
      <c r="C108949" t="n">
        <v>3</v>
      </c>
      <c r="D108949" t="inlineStr">
        <is>
          <t>{'pyvod-cplus', 'pyvod-pluzz', 'pyvod'}</t>
        </is>
      </c>
    </row>
    <row r="108950">
      <c r="A108950" s="1" t="n">
        <v>108948</v>
      </c>
      <c r="B108950" t="inlineStr">
        <is>
          <t>zzhprob</t>
        </is>
      </c>
      <c r="C108950" t="n">
        <v>3</v>
      </c>
      <c r="D108950" t="inlineStr">
        <is>
          <t>{'zzhprob-second', 'zzhprob', 'zzhprob-fifth'}</t>
        </is>
      </c>
    </row>
    <row r="108951">
      <c r="A108951" s="1" t="n">
        <v>108949</v>
      </c>
      <c r="B108951" t="inlineStr">
        <is>
          <t>bingsearch</t>
        </is>
      </c>
      <c r="C108951" t="n">
        <v>3</v>
      </c>
      <c r="D108951" t="inlineStr">
        <is>
          <t>{'@azure~connectors-bingsearch', '@gafo~bingsearch', 'bingsearch'}</t>
        </is>
      </c>
    </row>
    <row r="108952">
      <c r="A108952" s="1" t="n">
        <v>108950</v>
      </c>
      <c r="B108952" t="inlineStr">
        <is>
          <t>tanager</t>
        </is>
      </c>
      <c r="C108952" t="n">
        <v>3</v>
      </c>
      <c r="D108952" t="inlineStr">
        <is>
          <t>{'stanager', 'tanager-graphql', 'tanager'}</t>
        </is>
      </c>
    </row>
    <row r="108953">
      <c r="A108953" s="1" t="n">
        <v>108951</v>
      </c>
      <c r="B108953" t="inlineStr">
        <is>
          <t>kumaran</t>
        </is>
      </c>
      <c r="C108953" t="n">
        <v>3</v>
      </c>
      <c r="D108953" t="inlineStr">
        <is>
          <t>{'@senthilkumaran.dsk~tiny', 'kumaran-test-profile', '@rk.kumaran~login-js'}</t>
        </is>
      </c>
    </row>
    <row r="108954">
      <c r="A108954" s="1" t="n">
        <v>108952</v>
      </c>
      <c r="B108954" t="inlineStr">
        <is>
          <t>pac12</t>
        </is>
      </c>
      <c r="C108954" t="n">
        <v>3</v>
      </c>
      <c r="D108954" t="inlineStr">
        <is>
          <t>{'node-pac12', '@pac12~components', 'first-pac12'}</t>
        </is>
      </c>
    </row>
    <row r="108955">
      <c r="A108955" s="1" t="n">
        <v>108953</v>
      </c>
      <c r="B108955" t="inlineStr">
        <is>
          <t>boomfly</t>
        </is>
      </c>
      <c r="C108955" t="n">
        <v>3</v>
      </c>
      <c r="D108955" t="inlineStr">
        <is>
          <t>{'@boomfly~svelte-apollo', '@boomfly~svelte-i18n', '@boomfly~react-lightbox-component'}</t>
        </is>
      </c>
    </row>
    <row r="108956">
      <c r="A108956" s="1" t="n">
        <v>108954</v>
      </c>
      <c r="B108956" t="inlineStr">
        <is>
          <t>benyap</t>
        </is>
      </c>
      <c r="C108956" t="n">
        <v>3</v>
      </c>
      <c r="D108956" t="inlineStr">
        <is>
          <t>{'@benyap~backfire', '@benyap~react-template-generator', '@benyap~tscpaths'}</t>
        </is>
      </c>
    </row>
    <row r="108957">
      <c r="A108957" s="1" t="n">
        <v>108955</v>
      </c>
      <c r="B108957" t="inlineStr">
        <is>
          <t>nauta</t>
        </is>
      </c>
      <c r="C108957" t="n">
        <v>3</v>
      </c>
      <c r="D108957" t="inlineStr">
        <is>
          <t>{'nauta-proxy', 'DiggernautAPI', 'nauta-cli'}</t>
        </is>
      </c>
    </row>
    <row r="108958">
      <c r="A108958" s="1" t="n">
        <v>108956</v>
      </c>
      <c r="B108958" t="inlineStr">
        <is>
          <t>metri</t>
        </is>
      </c>
      <c r="C108958" t="n">
        <v>3</v>
      </c>
      <c r="D108958" t="inlineStr">
        <is>
          <t>{'metria', 'ratakilometri', 'metri'}</t>
        </is>
      </c>
    </row>
    <row r="108959">
      <c r="A108959" s="1" t="n">
        <v>108957</v>
      </c>
      <c r="B108959" t="inlineStr">
        <is>
          <t>btzy</t>
        </is>
      </c>
      <c r="C108959" t="n">
        <v>3</v>
      </c>
      <c r="D108959" t="inlineStr">
        <is>
          <t>{'@btzy~libsourceror', '@btzy~hello-wasm', '@btzy~source-compiler'}</t>
        </is>
      </c>
    </row>
    <row r="108960">
      <c r="A108960" s="1" t="n">
        <v>108958</v>
      </c>
      <c r="B108960" t="inlineStr">
        <is>
          <t>labnoratory</t>
        </is>
      </c>
      <c r="C108960" t="n">
        <v>3</v>
      </c>
      <c r="D108960" t="inlineStr">
        <is>
          <t>{'eslint-config-labnoratory-backend', 'eslint-config-labnoratory', 'eslint-config-labnoratory-frontend'}</t>
        </is>
      </c>
    </row>
    <row r="108961">
      <c r="A108961" s="1" t="n">
        <v>108959</v>
      </c>
      <c r="B108961" t="inlineStr">
        <is>
          <t>abihf</t>
        </is>
      </c>
      <c r="C108961" t="n">
        <v>3</v>
      </c>
      <c r="D108961" t="inlineStr">
        <is>
          <t>{'@abihf~fragment', '@abihf~react-hook-form', '@abihf~cacheloader'}</t>
        </is>
      </c>
    </row>
    <row r="108962">
      <c r="A108962" s="1" t="n">
        <v>108960</v>
      </c>
      <c r="B108962" t="inlineStr">
        <is>
          <t>continua11</t>
        </is>
      </c>
      <c r="C108962" t="n">
        <v>3</v>
      </c>
      <c r="D108962" t="inlineStr">
        <is>
          <t>{'continua11y-acceptance', 'continua11y-reports', 'continua11y-ci-reporter'}</t>
        </is>
      </c>
    </row>
    <row r="108963">
      <c r="A108963" s="1" t="n">
        <v>108961</v>
      </c>
      <c r="B108963" t="inlineStr">
        <is>
          <t>serice</t>
        </is>
      </c>
      <c r="C108963" t="n">
        <v>3</v>
      </c>
      <c r="D108963" t="inlineStr">
        <is>
          <t>{'sericeauthenticator', 'microserice-restify', 'gulp-express-serice'}</t>
        </is>
      </c>
    </row>
    <row r="108964">
      <c r="A108964" s="1" t="n">
        <v>108962</v>
      </c>
      <c r="B108964" t="inlineStr">
        <is>
          <t>aerobits</t>
        </is>
      </c>
      <c r="C108964" t="n">
        <v>3</v>
      </c>
      <c r="D108964" t="inlineStr">
        <is>
          <t>{'aerobits-website-init', 'aerobits-boilerplate-website', 'aerobits-init-website'}</t>
        </is>
      </c>
    </row>
    <row r="108965">
      <c r="A108965" s="1" t="n">
        <v>108963</v>
      </c>
      <c r="B108965" t="inlineStr">
        <is>
          <t>neater</t>
        </is>
      </c>
      <c r="C108965" t="n">
        <v>3</v>
      </c>
      <c r="D108965" t="inlineStr">
        <is>
          <t>{'neater', 'neater-one', 'neaterboard'}</t>
        </is>
      </c>
    </row>
    <row r="108966">
      <c r="A108966" s="1" t="n">
        <v>108964</v>
      </c>
      <c r="B108966" t="inlineStr">
        <is>
          <t>kuala</t>
        </is>
      </c>
      <c r="C108966" t="n">
        <v>3</v>
      </c>
      <c r="D108966" t="inlineStr">
        <is>
          <t>{'askualabs', 'kualalumpur', '@kuausonho~ckeditor-build-classic-kuala'}</t>
        </is>
      </c>
    </row>
    <row r="108967">
      <c r="A108967" s="1" t="n">
        <v>108965</v>
      </c>
      <c r="B108967" t="inlineStr">
        <is>
          <t>olexandrman</t>
        </is>
      </c>
      <c r="C108967" t="n">
        <v>3</v>
      </c>
      <c r="D108967" t="inlineStr">
        <is>
          <t>{'@olexandrman~my-home-component', '@olexandrman~my-first-component', '@olexandrman~my-work-component'}</t>
        </is>
      </c>
    </row>
    <row r="108968">
      <c r="A108968" s="1" t="n">
        <v>108966</v>
      </c>
      <c r="B108968" t="inlineStr">
        <is>
          <t>qsoft</t>
        </is>
      </c>
      <c r="C108968" t="n">
        <v>3</v>
      </c>
      <c r="D108968" t="inlineStr">
        <is>
          <t>{'babel-preset-qsoft-react-app', 'qsoft', 'qsoft-react-core'}</t>
        </is>
      </c>
    </row>
    <row r="108969">
      <c r="A108969" s="1" t="n">
        <v>108967</v>
      </c>
      <c r="B108969" t="inlineStr">
        <is>
          <t>compts</t>
        </is>
      </c>
      <c r="C108969" t="n">
        <v>3</v>
      </c>
      <c r="D108969" t="inlineStr">
        <is>
          <t>{'compts', 'compts_npm', 'bd-compts-pc'}</t>
        </is>
      </c>
    </row>
    <row r="108970">
      <c r="A108970" s="1" t="n">
        <v>108968</v>
      </c>
      <c r="B108970" t="inlineStr">
        <is>
          <t>rinku12</t>
        </is>
      </c>
      <c r="C108970" t="n">
        <v>3</v>
      </c>
      <c r="D108970" t="inlineStr">
        <is>
          <t>{'@rinku12~ffcommon', '@rinku12~api-file-maker', '@rinku12~common'}</t>
        </is>
      </c>
    </row>
    <row r="108971">
      <c r="A108971" s="1" t="n">
        <v>108969</v>
      </c>
      <c r="B108971" t="inlineStr">
        <is>
          <t>ispeak</t>
        </is>
      </c>
      <c r="C108971" t="n">
        <v>3</v>
      </c>
      <c r="D108971" t="inlineStr">
        <is>
          <t>{'ispeak-bbtalk', 'ispeak', 'ispeak-bber'}</t>
        </is>
      </c>
    </row>
    <row r="108972">
      <c r="A108972" s="1" t="n">
        <v>108970</v>
      </c>
      <c r="B108972" t="inlineStr">
        <is>
          <t>bbtalk</t>
        </is>
      </c>
      <c r="C108972" t="n">
        <v>3</v>
      </c>
      <c r="D108972" t="inlineStr">
        <is>
          <t>{'ispeak-bbtalk', 'vuepress-plugin-bbtalk', 'bbtalk'}</t>
        </is>
      </c>
    </row>
    <row r="108973">
      <c r="A108973" s="1" t="n">
        <v>108971</v>
      </c>
      <c r="B108973" t="inlineStr">
        <is>
          <t>dreki</t>
        </is>
      </c>
      <c r="C108973" t="n">
        <v>3</v>
      </c>
      <c r="D108973" t="inlineStr">
        <is>
          <t>{'@dreki.land~collections', '@dreki.land~shared', 'dreki'}</t>
        </is>
      </c>
    </row>
    <row r="108974">
      <c r="A108974" s="1" t="n">
        <v>108972</v>
      </c>
      <c r="B108974" t="inlineStr">
        <is>
          <t>acgsan</t>
        </is>
      </c>
      <c r="C108974" t="n">
        <v>3</v>
      </c>
      <c r="D108974" t="inlineStr">
        <is>
          <t>{'@acgsan~stats-yshop', '@acgsan~print-yshop', '@acgsan~table-export-yshop'}</t>
        </is>
      </c>
    </row>
    <row r="108975">
      <c r="A108975" s="1" t="n">
        <v>108973</v>
      </c>
      <c r="B108975" t="inlineStr">
        <is>
          <t>alicorn</t>
        </is>
      </c>
      <c r="C108975" t="n">
        <v>3</v>
      </c>
      <c r="D108975" t="inlineStr">
        <is>
          <t>{'alicorn-scroll-watcher', 'alicorn-scroll-watcher-p3', 'alicorn'}</t>
        </is>
      </c>
    </row>
    <row r="108976">
      <c r="A108976" s="1" t="n">
        <v>108974</v>
      </c>
      <c r="B108976" t="inlineStr">
        <is>
          <t>lightyears1998</t>
        </is>
      </c>
      <c r="C108976" t="n">
        <v>3</v>
      </c>
      <c r="D108976" t="inlineStr">
        <is>
          <t>{'@lightyears1998~day-primer-core', '@lightyears1998~phase-core', '@lightyears1998~eslint-config-lightyears-style'}</t>
        </is>
      </c>
    </row>
    <row r="108977">
      <c r="A108977" s="1" t="n">
        <v>108975</v>
      </c>
      <c r="B108977" t="inlineStr">
        <is>
          <t>rifm</t>
        </is>
      </c>
      <c r="C108977" t="n">
        <v>3</v>
      </c>
      <c r="D108977" t="inlineStr">
        <is>
          <t>{'@leonardodino~rifm', 'rifm', '@lewisl9029~rifm'}</t>
        </is>
      </c>
    </row>
    <row r="108978">
      <c r="A108978" s="1" t="n">
        <v>108976</v>
      </c>
      <c r="B108978" t="inlineStr">
        <is>
          <t>tyce</t>
        </is>
      </c>
      <c r="C108978" t="n">
        <v>3</v>
      </c>
      <c r="D108978" t="inlineStr">
        <is>
          <t>{'htyceshi', 'gabrielstyce', 'netyce'}</t>
        </is>
      </c>
    </row>
    <row r="108979">
      <c r="A108979" s="1" t="n">
        <v>108977</v>
      </c>
      <c r="B108979" t="inlineStr">
        <is>
          <t>headquarter</t>
        </is>
      </c>
      <c r="C108979" t="n">
        <v>3</v>
      </c>
      <c r="D108979" t="inlineStr">
        <is>
          <t>{'@headquarter~google-cloud-sql', '@headquarter~google-storage', '@headquarter~core'}</t>
        </is>
      </c>
    </row>
    <row r="108980">
      <c r="A108980" s="1" t="n">
        <v>108978</v>
      </c>
      <c r="B108980" t="inlineStr">
        <is>
          <t>congruence</t>
        </is>
      </c>
      <c r="C108980" t="n">
        <v>3</v>
      </c>
      <c r="D108980" t="inlineStr">
        <is>
          <t>{'@iansltx~congruence', 'sails-congruence', 'congruence'}</t>
        </is>
      </c>
    </row>
    <row r="108981">
      <c r="A108981" s="1" t="n">
        <v>108979</v>
      </c>
      <c r="B108981" t="inlineStr">
        <is>
          <t>numi</t>
        </is>
      </c>
      <c r="C108981" t="n">
        <v>3</v>
      </c>
      <c r="D108981" t="inlineStr">
        <is>
          <t>{'numify', 'numi', 'numia'}</t>
        </is>
      </c>
    </row>
    <row r="108982">
      <c r="A108982" s="1" t="n">
        <v>108980</v>
      </c>
      <c r="B108982" t="inlineStr">
        <is>
          <t>hourminute</t>
        </is>
      </c>
      <c r="C108982" t="n">
        <v>3</v>
      </c>
      <c r="D108982" t="inlineStr">
        <is>
          <t>{'hourminute', '@weflex~hourminute', 'react-native-ybha-hourminute-timepicker'}</t>
        </is>
      </c>
    </row>
    <row r="108983">
      <c r="A108983" s="1" t="n">
        <v>108981</v>
      </c>
      <c r="B108983" t="inlineStr">
        <is>
          <t>tnsihy</t>
        </is>
      </c>
      <c r="C108983" t="n">
        <v>3</v>
      </c>
      <c r="D108983" t="inlineStr">
        <is>
          <t>{'test-tnsihy-pkg', '@tnsihy~babel', 'test-tnsihy-babel'}</t>
        </is>
      </c>
    </row>
    <row r="108984">
      <c r="A108984" s="1" t="n">
        <v>108982</v>
      </c>
      <c r="B108984" t="inlineStr">
        <is>
          <t>wargaming</t>
        </is>
      </c>
      <c r="C108984" t="n">
        <v>3</v>
      </c>
      <c r="D108984" t="inlineStr">
        <is>
          <t>{'nodebb-plugin-sso-wargaming', 'wargaming', 'passport-wargaming'}</t>
        </is>
      </c>
    </row>
    <row r="108985">
      <c r="A108985" s="1" t="n">
        <v>108983</v>
      </c>
      <c r="B108985" t="inlineStr">
        <is>
          <t>vidyvideni</t>
        </is>
      </c>
      <c r="C108985" t="n">
        <v>3</v>
      </c>
      <c r="D108985" t="inlineStr">
        <is>
          <t>{'@vidyvideni~react-jsonschema-form', '@vidyvideni~rjsf-core', '@vidyvideni~rjsf-material-ui'}</t>
        </is>
      </c>
    </row>
    <row r="108986">
      <c r="A108986" s="1" t="n">
        <v>108984</v>
      </c>
      <c r="B108986" t="inlineStr">
        <is>
          <t>cleiton</t>
        </is>
      </c>
      <c r="C108986" t="n">
        <v>3</v>
      </c>
      <c r="D108986" t="inlineStr">
        <is>
          <t>{'cleiton-react-app', 'cleiton-react-scripts', 'cra-template-cleiton'}</t>
        </is>
      </c>
    </row>
    <row r="108987">
      <c r="A108987" s="1" t="n">
        <v>108985</v>
      </c>
      <c r="B108987" t="inlineStr">
        <is>
          <t>axel92</t>
        </is>
      </c>
      <c r="C108987" t="n">
        <v>3</v>
      </c>
      <c r="D108987" t="inlineStr">
        <is>
          <t>{'@axel92~time-series', '@axel92~passport-scraper', '@axel92~nodejs-course'}</t>
        </is>
      </c>
    </row>
    <row r="108988">
      <c r="A108988" s="1" t="n">
        <v>108986</v>
      </c>
      <c r="B108988" t="inlineStr">
        <is>
          <t>tweetping</t>
        </is>
      </c>
      <c r="C108988" t="n">
        <v>3</v>
      </c>
      <c r="D108988" t="inlineStr">
        <is>
          <t>{'tweetping-repost', 'tweetping-connect', 'tweetping-light-drawer'}</t>
        </is>
      </c>
    </row>
    <row r="108989">
      <c r="A108989" s="1" t="n">
        <v>108987</v>
      </c>
      <c r="B108989" t="inlineStr">
        <is>
          <t>modao</t>
        </is>
      </c>
      <c r="C108989" t="n">
        <v>3</v>
      </c>
      <c r="D108989" t="inlineStr">
        <is>
          <t>{'generator-modao', 'vue-modao', 'modao'}</t>
        </is>
      </c>
    </row>
    <row r="108990">
      <c r="A108990" s="1" t="n">
        <v>108988</v>
      </c>
      <c r="B108990" t="inlineStr">
        <is>
          <t>dogwrench</t>
        </is>
      </c>
      <c r="C108990" t="n">
        <v>3</v>
      </c>
      <c r="D108990" t="inlineStr">
        <is>
          <t>{'dogwrench-components', 'dogwrench-styles', 'dogwrench-react-simple-modal'}</t>
        </is>
      </c>
    </row>
    <row r="108991">
      <c r="A108991" s="1" t="n">
        <v>108989</v>
      </c>
      <c r="B108991" t="inlineStr">
        <is>
          <t>afq</t>
        </is>
      </c>
      <c r="C108991" t="n">
        <v>3</v>
      </c>
      <c r="D108991" t="inlineStr">
        <is>
          <t>{'mu-afq', 'afq', 'afq-browser'}</t>
        </is>
      </c>
    </row>
    <row r="108992">
      <c r="A108992" s="1" t="n">
        <v>108990</v>
      </c>
      <c r="B108992" t="inlineStr">
        <is>
          <t>jkfe</t>
        </is>
      </c>
      <c r="C108992" t="n">
        <v>3</v>
      </c>
      <c r="D108992" t="inlineStr">
        <is>
          <t>{'react-jkfe-grid', 'jkfe-icons', 'jkfe-standard'}</t>
        </is>
      </c>
    </row>
    <row r="108993">
      <c r="A108993" s="1" t="n">
        <v>108991</v>
      </c>
      <c r="B108993" t="inlineStr">
        <is>
          <t>uptobox</t>
        </is>
      </c>
      <c r="C108993" t="n">
        <v>3</v>
      </c>
      <c r="D108993" t="inlineStr">
        <is>
          <t>{'uptobox-api', 'uptobox', 'uptobox-request'}</t>
        </is>
      </c>
    </row>
    <row r="108994">
      <c r="A108994" s="1" t="n">
        <v>108992</v>
      </c>
      <c r="B108994" t="inlineStr">
        <is>
          <t>noticed</t>
        </is>
      </c>
      <c r="C108994" t="n">
        <v>3</v>
      </c>
      <c r="D108994" t="inlineStr">
        <is>
          <t>{'@getnoticed~vsf-layered-navigation', 'be-noticed', 'gulp_noticed'}</t>
        </is>
      </c>
    </row>
    <row r="108995">
      <c r="A108995" s="1" t="n">
        <v>108993</v>
      </c>
      <c r="B108995" t="inlineStr">
        <is>
          <t>meshes</t>
        </is>
      </c>
      <c r="C108995" t="n">
        <v>3</v>
      </c>
      <c r="D108995" t="inlineStr">
        <is>
          <t>{'meshes', 'scivijs-meshes', 'merge-meshes'}</t>
        </is>
      </c>
    </row>
    <row r="108996">
      <c r="A108996" s="1" t="n">
        <v>108994</v>
      </c>
      <c r="B108996" t="inlineStr">
        <is>
          <t>move2</t>
        </is>
      </c>
      <c r="C108996" t="n">
        <v>3</v>
      </c>
      <c r="D108996" t="inlineStr">
        <is>
          <t>{'move2top', 'move2archive', 'jspredict-move2'}</t>
        </is>
      </c>
    </row>
    <row r="108997">
      <c r="A108997" s="1" t="n">
        <v>108995</v>
      </c>
      <c r="B108997" t="inlineStr">
        <is>
          <t>brts</t>
        </is>
      </c>
      <c r="C108997" t="n">
        <v>3</v>
      </c>
      <c r="D108997" t="inlineStr">
        <is>
          <t>{'brts-cli', 'brts-changelog', 'brts-design'}</t>
        </is>
      </c>
    </row>
    <row r="108998">
      <c r="A108998" s="1" t="n">
        <v>108996</v>
      </c>
      <c r="B108998" t="inlineStr">
        <is>
          <t>ovac</t>
        </is>
      </c>
      <c r="C108998" t="n">
        <v>3</v>
      </c>
      <c r="D108998" t="inlineStr">
        <is>
          <t>{'ovac', 'angular-ovac-gallery', '@ovac~ng-currency-format'}</t>
        </is>
      </c>
    </row>
    <row r="108999">
      <c r="A108999" s="1" t="n">
        <v>108997</v>
      </c>
      <c r="B108999" t="inlineStr">
        <is>
          <t>chinachu</t>
        </is>
      </c>
      <c r="C108999" t="n">
        <v>3</v>
      </c>
      <c r="D108999" t="inlineStr">
        <is>
          <t>{'@chinachu~aribts', 'chinachu', 'chinachu-upnp-server'}</t>
        </is>
      </c>
    </row>
    <row r="109000">
      <c r="A109000" s="1" t="n">
        <v>108998</v>
      </c>
      <c r="B109000" t="inlineStr">
        <is>
          <t>betsy</t>
        </is>
      </c>
      <c r="C109000" t="n">
        <v>3</v>
      </c>
      <c r="D109000" t="inlineStr">
        <is>
          <t>{'ohbetsy', 'betsy', '@rsbear~betsy'}</t>
        </is>
      </c>
    </row>
    <row r="109001">
      <c r="A109001" s="1" t="n">
        <v>108999</v>
      </c>
      <c r="B109001" t="inlineStr">
        <is>
          <t>sampa</t>
        </is>
      </c>
      <c r="C109001" t="n">
        <v>3</v>
      </c>
      <c r="D109001" t="inlineStr">
        <is>
          <t>{'x-sampa', 'x-sampa-ipa', '@auctumnus~xsampa'}</t>
        </is>
      </c>
    </row>
    <row r="109002">
      <c r="A109002" s="1" t="n">
        <v>109000</v>
      </c>
      <c r="B109002" t="inlineStr">
        <is>
          <t>councilbox</t>
        </is>
      </c>
      <c r="C109002" t="n">
        <v>3</v>
      </c>
      <c r="D109002" t="inlineStr">
        <is>
          <t>{'@councilbox~shutter-js', '@councilbox~eslint-config-base', 'councilbox-graphdoc'}</t>
        </is>
      </c>
    </row>
    <row r="109003">
      <c r="A109003" s="1" t="n">
        <v>109001</v>
      </c>
      <c r="B109003" t="inlineStr">
        <is>
          <t>maivanquyet</t>
        </is>
      </c>
      <c r="C109003" t="n">
        <v>3</v>
      </c>
      <c r="D109003" t="inlineStr">
        <is>
          <t>{'@maivanquyet~my-lib', '@maivanquyet~commonlibrary', '@maivanquyet~cv-lib'}</t>
        </is>
      </c>
    </row>
    <row r="109004">
      <c r="A109004" s="1" t="n">
        <v>109002</v>
      </c>
      <c r="B109004" t="inlineStr">
        <is>
          <t>bellcode</t>
        </is>
      </c>
      <c r="C109004" t="n">
        <v>3</v>
      </c>
      <c r="D109004" t="inlineStr">
        <is>
          <t>{'bellcode-ipc', 'bellcode-tinypngcompress', 'bellcode-md'}</t>
        </is>
      </c>
    </row>
    <row r="109005">
      <c r="A109005" s="1" t="n">
        <v>109003</v>
      </c>
      <c r="B109005" t="inlineStr">
        <is>
          <t>etrip</t>
        </is>
      </c>
      <c r="C109005" t="n">
        <v>3</v>
      </c>
      <c r="D109005" t="inlineStr">
        <is>
          <t>{'react-native-elements-etrip', 'etrip-ui', 'miniprogram-components-etrip'}</t>
        </is>
      </c>
    </row>
    <row r="109006">
      <c r="A109006" s="1" t="n">
        <v>109004</v>
      </c>
      <c r="B109006" t="inlineStr">
        <is>
          <t>canape</t>
        </is>
      </c>
      <c r="C109006" t="n">
        <v>3</v>
      </c>
      <c r="D109006" t="inlineStr">
        <is>
          <t>{'@canape~cosmopolitan', '@canape~canape', 'canape'}</t>
        </is>
      </c>
    </row>
    <row r="109007">
      <c r="A109007" s="1" t="n">
        <v>109005</v>
      </c>
      <c r="B109007" t="inlineStr">
        <is>
          <t>analytica</t>
        </is>
      </c>
      <c r="C109007" t="n">
        <v>3</v>
      </c>
      <c r="D109007" t="inlineStr">
        <is>
          <t>{'@crownanalytica~sso-middleware', 'analytica', 'analytica.click'}</t>
        </is>
      </c>
    </row>
    <row r="109008">
      <c r="A109008" s="1" t="n">
        <v>109006</v>
      </c>
      <c r="B109008" t="inlineStr">
        <is>
          <t>jinlong</t>
        </is>
      </c>
      <c r="C109008" t="n">
        <v>3</v>
      </c>
      <c r="D109008" t="inlineStr">
        <is>
          <t>{'test-npm-jinlong-zhang', 'jinlong', 'jinlong-swap-sdk'}</t>
        </is>
      </c>
    </row>
    <row r="109009">
      <c r="A109009" s="1" t="n">
        <v>109007</v>
      </c>
      <c r="B109009" t="inlineStr">
        <is>
          <t>tt92618</t>
        </is>
      </c>
      <c r="C109009" t="n">
        <v>3</v>
      </c>
      <c r="D109009" t="inlineStr">
        <is>
          <t>{'@tt92618~use-mask-input', '@tt92618~react-phone-number-input', '@tt92618~custom-react-calendar'}</t>
        </is>
      </c>
    </row>
    <row r="109010">
      <c r="A109010" s="1" t="n">
        <v>109008</v>
      </c>
      <c r="B109010" t="inlineStr">
        <is>
          <t>randomatic</t>
        </is>
      </c>
      <c r="C109010" t="n">
        <v>3</v>
      </c>
      <c r="D109010" t="inlineStr">
        <is>
          <t>{'randomatic-cli', '@types~randomatic', 'randomatic'}</t>
        </is>
      </c>
    </row>
    <row r="109011">
      <c r="A109011" s="1" t="n">
        <v>109009</v>
      </c>
      <c r="B109011" t="inlineStr">
        <is>
          <t>uec</t>
        </is>
      </c>
      <c r="C109011" t="n">
        <v>3</v>
      </c>
      <c r="D109011" t="inlineStr">
        <is>
          <t>{'uec-zero', 'uec', 'ueca'}</t>
        </is>
      </c>
    </row>
    <row r="109012">
      <c r="A109012" s="1" t="n">
        <v>109010</v>
      </c>
      <c r="B109012" t="inlineStr">
        <is>
          <t>markty</t>
        </is>
      </c>
      <c r="C109012" t="n">
        <v>3</v>
      </c>
      <c r="D109012" t="inlineStr">
        <is>
          <t>{'markty-toml', 'markty', 'markty-csv'}</t>
        </is>
      </c>
    </row>
    <row r="109013">
      <c r="A109013" s="1" t="n">
        <v>109011</v>
      </c>
      <c r="B109013" t="inlineStr">
        <is>
          <t>demo04</t>
        </is>
      </c>
      <c r="C109013" t="n">
        <v>3</v>
      </c>
      <c r="D109013" t="inlineStr">
        <is>
          <t>{'@stephenliu1944~demo04', '@yaoning~vue-comp-demo04', 'demo04'}</t>
        </is>
      </c>
    </row>
    <row r="109014">
      <c r="A109014" s="1" t="n">
        <v>109012</v>
      </c>
      <c r="B109014" t="inlineStr">
        <is>
          <t>appulate</t>
        </is>
      </c>
      <c r="C109014" t="n">
        <v>3</v>
      </c>
      <c r="D109014" t="inlineStr">
        <is>
          <t>{'@appulate~loose-node-types-for-web-projects', '@appulate~eslint-plugin', '@appulate~minimal-knockout-types-for-devexpress-web-without-global-ko'}</t>
        </is>
      </c>
    </row>
    <row r="109015">
      <c r="A109015" s="1" t="n">
        <v>109013</v>
      </c>
      <c r="B109015" t="inlineStr">
        <is>
          <t>rimas</t>
        </is>
      </c>
      <c r="C109015" t="n">
        <v>3</v>
      </c>
      <c r="D109015" t="inlineStr">
        <is>
          <t>{'test-package-of-rimas', 'kebabas-aurimas', 'rimas'}</t>
        </is>
      </c>
    </row>
    <row r="109016">
      <c r="A109016" s="1" t="n">
        <v>109014</v>
      </c>
      <c r="B109016" t="inlineStr">
        <is>
          <t>yootrial</t>
        </is>
      </c>
      <c r="C109016" t="n">
        <v>3</v>
      </c>
      <c r="D109016" t="inlineStr">
        <is>
          <t>{'yootrial-plugins', 'yootrial-plugins-test', 'yootrial-plugins-test2'}</t>
        </is>
      </c>
    </row>
    <row r="109017">
      <c r="A109017" s="1" t="n">
        <v>109015</v>
      </c>
      <c r="B109017" t="inlineStr">
        <is>
          <t>ottoswap</t>
        </is>
      </c>
      <c r="C109017" t="n">
        <v>3</v>
      </c>
      <c r="D109017" t="inlineStr">
        <is>
          <t>{'ottoswap-lib', 'ottoswap-libs-uikit', 'ottoswap-libs-sdk'}</t>
        </is>
      </c>
    </row>
    <row r="109018">
      <c r="A109018" s="1" t="n">
        <v>109016</v>
      </c>
      <c r="B109018" t="inlineStr">
        <is>
          <t>suap</t>
        </is>
      </c>
      <c r="C109018" t="n">
        <v>3</v>
      </c>
      <c r="D109018" t="inlineStr">
        <is>
          <t>{'suap-api', 'suap-client', 'suap-wrapper'}</t>
        </is>
      </c>
    </row>
    <row r="109019">
      <c r="A109019" s="1" t="n">
        <v>109017</v>
      </c>
      <c r="B109019" t="inlineStr">
        <is>
          <t>devindon</t>
        </is>
      </c>
      <c r="C109019" t="n">
        <v>3</v>
      </c>
      <c r="D109019" t="inlineStr">
        <is>
          <t>{'@devindon~nrm', '@devindon~yrm', '@devindon~genpass'}</t>
        </is>
      </c>
    </row>
    <row r="109020">
      <c r="A109020" s="1" t="n">
        <v>109018</v>
      </c>
      <c r="B109020" t="inlineStr">
        <is>
          <t>hnch</t>
        </is>
      </c>
      <c r="C109020" t="n">
        <v>3</v>
      </c>
      <c r="D109020" t="inlineStr">
        <is>
          <t>{'@hnch~tailwind-preset', '@hnch~tailwind-preflight', '@hnch~vite-build-config'}</t>
        </is>
      </c>
    </row>
    <row r="109021">
      <c r="A109021" s="1" t="n">
        <v>109019</v>
      </c>
      <c r="B109021" t="inlineStr">
        <is>
          <t>mediba</t>
        </is>
      </c>
      <c r="C109021" t="n">
        <v>3</v>
      </c>
      <c r="D109021" t="inlineStr">
        <is>
          <t>{'@mediba~stylelint-config-mediba', 'stylelint-config-mediba', '@mediba~stylelint-config'}</t>
        </is>
      </c>
    </row>
    <row r="109022">
      <c r="A109022" s="1" t="n">
        <v>109020</v>
      </c>
      <c r="B109022" t="inlineStr">
        <is>
          <t>realpub</t>
        </is>
      </c>
      <c r="C109022" t="n">
        <v>3</v>
      </c>
      <c r="D109022" t="inlineStr">
        <is>
          <t>{'realpub', 'realpub-react-native', '@realpub~native-chat'}</t>
        </is>
      </c>
    </row>
    <row r="109023">
      <c r="A109023" s="1" t="n">
        <v>109021</v>
      </c>
      <c r="B109023" t="inlineStr">
        <is>
          <t>gethistory</t>
        </is>
      </c>
      <c r="C109023" t="n">
        <v>3</v>
      </c>
      <c r="D109023" t="inlineStr">
        <is>
          <t>{'bem-getHistory', 'nextit-initialization-gethistory', 'gethistory'}</t>
        </is>
      </c>
    </row>
    <row r="109024">
      <c r="A109024" s="1" t="n">
        <v>109022</v>
      </c>
      <c r="B109024" t="inlineStr">
        <is>
          <t>mdmod</t>
        </is>
      </c>
      <c r="C109024" t="n">
        <v>3</v>
      </c>
      <c r="D109024" t="inlineStr">
        <is>
          <t>{'mdmod', 'mdmod-plugin-top', 'mdmod-plugin-toc'}</t>
        </is>
      </c>
    </row>
    <row r="109025">
      <c r="A109025" s="1" t="n">
        <v>109023</v>
      </c>
      <c r="B109025" t="inlineStr">
        <is>
          <t>statt</t>
        </is>
      </c>
      <c r="C109025" t="n">
        <v>3</v>
      </c>
      <c r="D109025" t="inlineStr">
        <is>
          <t>{'react-native-stattus-write-audio', 'react-native-buffer-to-wave-stattus', 'react-native-stattus-audio'}</t>
        </is>
      </c>
    </row>
    <row r="109026">
      <c r="A109026" s="1" t="n">
        <v>109024</v>
      </c>
      <c r="B109026" t="inlineStr">
        <is>
          <t>stattus</t>
        </is>
      </c>
      <c r="C109026" t="n">
        <v>3</v>
      </c>
      <c r="D109026" t="inlineStr">
        <is>
          <t>{'react-native-stattus-write-audio', 'react-native-buffer-to-wave-stattus', 'react-native-stattus-audio'}</t>
        </is>
      </c>
    </row>
    <row r="109027">
      <c r="A109027" s="1" t="n">
        <v>109025</v>
      </c>
      <c r="B109027" t="inlineStr">
        <is>
          <t>dcdc</t>
        </is>
      </c>
      <c r="C109027" t="n">
        <v>3</v>
      </c>
      <c r="D109027" t="inlineStr">
        <is>
          <t>{'dcdc-tiptap-svelte-extensions', 'dcdc-instascan', 'dcdc-tiptap-svelte'}</t>
        </is>
      </c>
    </row>
    <row r="109028">
      <c r="A109028" s="1" t="n">
        <v>109026</v>
      </c>
      <c r="B109028" t="inlineStr">
        <is>
          <t>passgenerator</t>
        </is>
      </c>
      <c r="C109028" t="n">
        <v>3</v>
      </c>
      <c r="D109028" t="inlineStr">
        <is>
          <t>{'@sebastian.martha~passgenerator', 'passgenerator-js', 'passgenerator'}</t>
        </is>
      </c>
    </row>
    <row r="109029">
      <c r="A109029" s="1" t="n">
        <v>109027</v>
      </c>
      <c r="B109029" t="inlineStr">
        <is>
          <t>gigabit</t>
        </is>
      </c>
      <c r="C109029" t="n">
        <v>3</v>
      </c>
      <c r="D109029" t="inlineStr">
        <is>
          <t>{'@gigabitelabs~gigabitelabs-redis', 'gigabitelabs-redis', 'speedtest-gigabit-web'}</t>
        </is>
      </c>
    </row>
    <row r="109030">
      <c r="A109030" s="1" t="n">
        <v>109028</v>
      </c>
      <c r="B109030" t="inlineStr">
        <is>
          <t>dite</t>
        </is>
      </c>
      <c r="C109030" t="n">
        <v>3</v>
      </c>
      <c r="D109030" t="inlineStr">
        <is>
          <t>{'django-errordite', 'sakuradite', 'todite'}</t>
        </is>
      </c>
    </row>
    <row r="109031">
      <c r="A109031" s="1" t="n">
        <v>109029</v>
      </c>
      <c r="B109031" t="inlineStr">
        <is>
          <t>akas</t>
        </is>
      </c>
      <c r="C109031" t="n">
        <v>3</v>
      </c>
      <c r="D109031" t="inlineStr">
        <is>
          <t>{'ember-cli-fill-murray-antalakas', 'mediator_akasuap', 'akasuaptics'}</t>
        </is>
      </c>
    </row>
    <row r="109032">
      <c r="A109032" s="1" t="n">
        <v>109030</v>
      </c>
      <c r="B109032" t="inlineStr">
        <is>
          <t>delega</t>
        </is>
      </c>
      <c r="C109032" t="n">
        <v>3</v>
      </c>
      <c r="D109032" t="inlineStr">
        <is>
          <t>{'jquery.delegato', 'delegato', 'delega'}</t>
        </is>
      </c>
    </row>
    <row r="109033">
      <c r="A109033" s="1" t="n">
        <v>109031</v>
      </c>
      <c r="B109033" t="inlineStr">
        <is>
          <t>bamboozle</t>
        </is>
      </c>
      <c r="C109033" t="n">
        <v>3</v>
      </c>
      <c r="D109033" t="inlineStr">
        <is>
          <t>{'megalobamboozlementarianism-palindrome', 'hubot-bamboozle', 'bamboozle'}</t>
        </is>
      </c>
    </row>
    <row r="109034">
      <c r="A109034" s="1" t="n">
        <v>109032</v>
      </c>
      <c r="B109034" t="inlineStr">
        <is>
          <t>taichaoren</t>
        </is>
      </c>
      <c r="C109034" t="n">
        <v>3</v>
      </c>
      <c r="D109034" t="inlineStr">
        <is>
          <t>{'@taichaoren~kityminder-editor', '@taichaoren~mindmap', '@taichaoren~vue-minder-editor'}</t>
        </is>
      </c>
    </row>
    <row r="109035">
      <c r="A109035" s="1" t="n">
        <v>109033</v>
      </c>
      <c r="B109035" t="inlineStr">
        <is>
          <t>yym</t>
        </is>
      </c>
      <c r="C109035" t="n">
        <v>3</v>
      </c>
      <c r="D109035" t="inlineStr">
        <is>
          <t>{'yym-cli', 'yym-first-lib', 'yym'}</t>
        </is>
      </c>
    </row>
    <row r="109036">
      <c r="A109036" s="1" t="n">
        <v>109034</v>
      </c>
      <c r="B109036" t="inlineStr">
        <is>
          <t>fliter</t>
        </is>
      </c>
      <c r="C109036" t="n">
        <v>3</v>
      </c>
      <c r="D109036" t="inlineStr">
        <is>
          <t>{'zhilehuo-gulp-markedfile-fliter', 'fliter', 'volcanocloud-fliter'}</t>
        </is>
      </c>
    </row>
    <row r="109037">
      <c r="A109037" s="1" t="n">
        <v>109035</v>
      </c>
      <c r="B109037" t="inlineStr">
        <is>
          <t>ikettle</t>
        </is>
      </c>
      <c r="C109037" t="n">
        <v>3</v>
      </c>
      <c r="D109037" t="inlineStr">
        <is>
          <t>{'ikettle-1.0-api', 'ikettle.js', 'ikettle'}</t>
        </is>
      </c>
    </row>
    <row r="109038">
      <c r="A109038" s="1" t="n">
        <v>109036</v>
      </c>
      <c r="B109038" t="inlineStr">
        <is>
          <t>franchise</t>
        </is>
      </c>
      <c r="C109038" t="n">
        <v>3</v>
      </c>
      <c r="D109038" t="inlineStr">
        <is>
          <t>{'franchise-client', 'madden-franchise', 'franchise'}</t>
        </is>
      </c>
    </row>
    <row r="109039">
      <c r="A109039" s="1" t="n">
        <v>109037</v>
      </c>
      <c r="B109039" t="inlineStr">
        <is>
          <t>auton</t>
        </is>
      </c>
      <c r="C109039" t="n">
        <v>3</v>
      </c>
      <c r="D109039" t="inlineStr">
        <is>
          <t>{'autonpm-callen', 'autonpm', 'auton'}</t>
        </is>
      </c>
    </row>
    <row r="109040">
      <c r="A109040" s="1" t="n">
        <v>109038</v>
      </c>
      <c r="B109040" t="inlineStr">
        <is>
          <t>hydrojs</t>
        </is>
      </c>
      <c r="C109040" t="n">
        <v>3</v>
      </c>
      <c r="D109040" t="inlineStr">
        <is>
          <t>{'@hydrojs~core', '@hydrojs~cli', '@hydrojs~test'}</t>
        </is>
      </c>
    </row>
    <row r="109041">
      <c r="A109041" s="1" t="n">
        <v>109039</v>
      </c>
      <c r="B109041" t="inlineStr">
        <is>
          <t>abil</t>
        </is>
      </c>
      <c r="C109041" t="n">
        <v>3</v>
      </c>
      <c r="D109041" t="inlineStr">
        <is>
          <t>{'hello_kabil', 'srabil-npm-test', 'prabil'}</t>
        </is>
      </c>
    </row>
    <row r="109042">
      <c r="A109042" s="1" t="n">
        <v>109040</v>
      </c>
      <c r="B109042" t="inlineStr">
        <is>
          <t>wuhao</t>
        </is>
      </c>
      <c r="C109042" t="n">
        <v>3</v>
      </c>
      <c r="D109042" t="inlineStr">
        <is>
          <t>{'wuhao', '@wuhao_demon~simple-make', 'ts-sort-algorithm-wuhao'}</t>
        </is>
      </c>
    </row>
    <row r="109043">
      <c r="A109043" s="1" t="n">
        <v>109041</v>
      </c>
      <c r="B109043" t="inlineStr">
        <is>
          <t>incache</t>
        </is>
      </c>
      <c r="C109043" t="n">
        <v>3</v>
      </c>
      <c r="D109043" t="inlineStr">
        <is>
          <t>{'incache-jws-session', 'incache', 'koa-incache'}</t>
        </is>
      </c>
    </row>
    <row r="109044">
      <c r="A109044" s="1" t="n">
        <v>109042</v>
      </c>
      <c r="B109044" t="inlineStr">
        <is>
          <t>greyfoxbe</t>
        </is>
      </c>
      <c r="C109044" t="n">
        <v>3</v>
      </c>
      <c r="D109044" t="inlineStr">
        <is>
          <t>{'@greyfoxbe~aurelia-resources', '@greyfoxbe~noises', '@greyfoxbe~aurelia-validation'}</t>
        </is>
      </c>
    </row>
    <row r="109045">
      <c r="A109045" s="1" t="n">
        <v>109043</v>
      </c>
      <c r="B109045" t="inlineStr">
        <is>
          <t>celesjs</t>
        </is>
      </c>
      <c r="C109045" t="n">
        <v>3</v>
      </c>
      <c r="D109045" t="inlineStr">
        <is>
          <t>{'celesjs-ecc', 'celesjs-keygen', 'celesjs'}</t>
        </is>
      </c>
    </row>
    <row r="109046">
      <c r="A109046" s="1" t="n">
        <v>109044</v>
      </c>
      <c r="B109046" t="inlineStr">
        <is>
          <t>txml</t>
        </is>
      </c>
      <c r="C109046" t="n">
        <v>3</v>
      </c>
      <c r="D109046" t="inlineStr">
        <is>
          <t>{'txml-loader', 'txml-parser', 'txml'}</t>
        </is>
      </c>
    </row>
    <row r="109047">
      <c r="A109047" s="1" t="n">
        <v>109045</v>
      </c>
      <c r="B109047" t="inlineStr">
        <is>
          <t>lemonui</t>
        </is>
      </c>
      <c r="C109047" t="n">
        <v>3</v>
      </c>
      <c r="D109047" t="inlineStr">
        <is>
          <t>{'lemonui-fyt', 'wx-lemonui', '@lemonui~lemon-ui'}</t>
        </is>
      </c>
    </row>
    <row r="109048">
      <c r="A109048" s="1" t="n">
        <v>109046</v>
      </c>
      <c r="B109048" t="inlineStr">
        <is>
          <t>inglish</t>
        </is>
      </c>
      <c r="C109048" t="n">
        <v>3</v>
      </c>
      <c r="D109048" t="inlineStr">
        <is>
          <t>{'finglish', 'pinglish', 'persian-to-pinglish'}</t>
        </is>
      </c>
    </row>
    <row r="109049">
      <c r="A109049" s="1" t="n">
        <v>109047</v>
      </c>
      <c r="B109049" t="inlineStr">
        <is>
          <t>vecrm</t>
        </is>
      </c>
      <c r="C109049" t="n">
        <v>3</v>
      </c>
      <c r="D109049" t="inlineStr">
        <is>
          <t>{'vecrm', 'angular-vecrm-header', 'vecrm-header-widget'}</t>
        </is>
      </c>
    </row>
    <row r="109050">
      <c r="A109050" s="1" t="n">
        <v>109048</v>
      </c>
      <c r="B109050" t="inlineStr">
        <is>
          <t>vindinium</t>
        </is>
      </c>
      <c r="C109050" t="n">
        <v>3</v>
      </c>
      <c r="D109050" t="inlineStr">
        <is>
          <t>{'vindinium', 'vindinium-helper', 'vindinium-client'}</t>
        </is>
      </c>
    </row>
    <row r="109051">
      <c r="A109051" s="1" t="n">
        <v>109049</v>
      </c>
      <c r="B109051" t="inlineStr">
        <is>
          <t>zaripych</t>
        </is>
      </c>
      <c r="C109051" t="n">
        <v>3</v>
      </c>
      <c r="D109051" t="inlineStr">
        <is>
          <t>{'@zaripych~rx-service-kit', '@zaripych~node-op', '@zaripych~ts-deps'}</t>
        </is>
      </c>
    </row>
    <row r="109052">
      <c r="A109052" s="1" t="n">
        <v>109050</v>
      </c>
      <c r="B109052" t="inlineStr">
        <is>
          <t>jrw</t>
        </is>
      </c>
      <c r="C109052" t="n">
        <v>3</v>
      </c>
      <c r="D109052" t="inlineStr">
        <is>
          <t>{'@rossjrw~rossjrw.com-shared', '@rossjrw~rossjrw.com-server', '@rossjrw~rossjrw.com-client'}</t>
        </is>
      </c>
    </row>
    <row r="109053">
      <c r="A109053" s="1" t="n">
        <v>109051</v>
      </c>
      <c r="B109053" t="inlineStr">
        <is>
          <t>rossjrw</t>
        </is>
      </c>
      <c r="C109053" t="n">
        <v>3</v>
      </c>
      <c r="D109053" t="inlineStr">
        <is>
          <t>{'@rossjrw~rossjrw.com-shared', '@rossjrw~rossjrw.com-server', '@rossjrw~rossjrw.com-client'}</t>
        </is>
      </c>
    </row>
    <row r="109054">
      <c r="A109054" s="1" t="n">
        <v>109052</v>
      </c>
      <c r="B109054" t="inlineStr">
        <is>
          <t>trisbee</t>
        </is>
      </c>
      <c r="C109054" t="n">
        <v>3</v>
      </c>
      <c r="D109054" t="inlineStr">
        <is>
          <t>{'@trisbee~lingui-locale-cleaner', '@trisbee~qr-image-nodejs', '@trisbee~next-i18n-routes-middleware'}</t>
        </is>
      </c>
    </row>
    <row r="109055">
      <c r="A109055" s="1" t="n">
        <v>109053</v>
      </c>
      <c r="B109055" t="inlineStr">
        <is>
          <t>cuan</t>
        </is>
      </c>
      <c r="C109055" t="n">
        <v>3</v>
      </c>
      <c r="D109055" t="inlineStr">
        <is>
          <t>{'cuan', 'cuan-kipa-lib', 'cuanhao'}</t>
        </is>
      </c>
    </row>
    <row r="109056">
      <c r="A109056" s="1" t="n">
        <v>109054</v>
      </c>
      <c r="B109056" t="inlineStr">
        <is>
          <t>bedrockio</t>
        </is>
      </c>
      <c r="C109056" t="n">
        <v>3</v>
      </c>
      <c r="D109056" t="inlineStr">
        <is>
          <t>{'@bedrockio~prettier-config', '@bedrockio~instrumentation', '@bedrockio~config'}</t>
        </is>
      </c>
    </row>
    <row r="109057">
      <c r="A109057" s="1" t="n">
        <v>109055</v>
      </c>
      <c r="B109057" t="inlineStr">
        <is>
          <t>dete</t>
        </is>
      </c>
      <c r="C109057" t="n">
        <v>3</v>
      </c>
      <c r="D109057" t="inlineStr">
        <is>
          <t>{'detetive-pm', '@evolopment~dedete', 'dete.js'}</t>
        </is>
      </c>
    </row>
    <row r="109058">
      <c r="A109058" s="1" t="n">
        <v>109056</v>
      </c>
      <c r="B109058" t="inlineStr">
        <is>
          <t>unichar</t>
        </is>
      </c>
      <c r="C109058" t="n">
        <v>3</v>
      </c>
      <c r="D109058" t="inlineStr">
        <is>
          <t>{'unichar-cli', 'unichar', 'passport-unichar'}</t>
        </is>
      </c>
    </row>
    <row r="109059">
      <c r="A109059" s="1" t="n">
        <v>109057</v>
      </c>
      <c r="B109059" t="inlineStr">
        <is>
          <t>tempate</t>
        </is>
      </c>
      <c r="C109059" t="n">
        <v>3</v>
      </c>
      <c r="D109059" t="inlineStr">
        <is>
          <t>{'lqsimooc-cli-dev-tempate-custom-vue3', 'lqsimooc-cli-dev-tempate-vue3', 'lqsimooc-cli-dev-tempate-vue-element-admin'}</t>
        </is>
      </c>
    </row>
    <row r="109060">
      <c r="A109060" s="1" t="n">
        <v>109058</v>
      </c>
      <c r="B109060" t="inlineStr">
        <is>
          <t>chanhha</t>
        </is>
      </c>
      <c r="C109060" t="n">
        <v>3</v>
      </c>
      <c r="D109060" t="inlineStr">
        <is>
          <t>{'@chanhha~editorjs-title', '@chanhha~editorjs-sapo', '@chanhha~editorjs-header'}</t>
        </is>
      </c>
    </row>
    <row r="109061">
      <c r="A109061" s="1" t="n">
        <v>109059</v>
      </c>
      <c r="B109061" t="inlineStr">
        <is>
          <t>smores</t>
        </is>
      </c>
      <c r="C109061" t="n">
        <v>3</v>
      </c>
      <c r="D109061" t="inlineStr">
        <is>
          <t>{'flask-smores', '@mrshmllw~smores-react', 'smores'}</t>
        </is>
      </c>
    </row>
    <row r="109062">
      <c r="A109062" s="1" t="n">
        <v>109060</v>
      </c>
      <c r="B109062" t="inlineStr">
        <is>
          <t>particlesjs</t>
        </is>
      </c>
      <c r="C109062" t="n">
        <v>3</v>
      </c>
      <c r="D109062" t="inlineStr">
        <is>
          <t>{'ngx-particlesjs', 'nasa-particlesjs', 'particlesjs'}</t>
        </is>
      </c>
    </row>
    <row r="109063">
      <c r="A109063" s="1" t="n">
        <v>109061</v>
      </c>
      <c r="B109063" t="inlineStr">
        <is>
          <t>bitcoincom</t>
        </is>
      </c>
      <c r="C109063" t="n">
        <v>3</v>
      </c>
      <c r="D109063" t="inlineStr">
        <is>
          <t>{'bitcoincom-link', 'bitcoincom-link-beta', 'bitcoincom-link-joey'}</t>
        </is>
      </c>
    </row>
    <row r="109064">
      <c r="A109064" s="1" t="n">
        <v>109062</v>
      </c>
      <c r="B109064" t="inlineStr">
        <is>
          <t>kabir</t>
        </is>
      </c>
      <c r="C109064" t="n">
        <v>3</v>
      </c>
      <c r="D109064" t="inlineStr">
        <is>
          <t>{'@humayunkabir~create-markup', 'kabir-lib', 'math_example_kabir'}</t>
        </is>
      </c>
    </row>
    <row r="109065">
      <c r="A109065" s="1" t="n">
        <v>109063</v>
      </c>
      <c r="B109065" t="inlineStr">
        <is>
          <t>rmlines</t>
        </is>
      </c>
      <c r="C109065" t="n">
        <v>3</v>
      </c>
      <c r="D109065" t="inlineStr">
        <is>
          <t>{'grunt-rmlines', 'gulp-rmlines', 'rmlines'}</t>
        </is>
      </c>
    </row>
    <row r="109066">
      <c r="A109066" s="1" t="n">
        <v>109064</v>
      </c>
      <c r="B109066" t="inlineStr">
        <is>
          <t>veriteos</t>
        </is>
      </c>
      <c r="C109066" t="n">
        <v>3</v>
      </c>
      <c r="D109066" t="inlineStr">
        <is>
          <t>{'veriteos', 'veriteos-eth-abi', 'veriteos-web3'}</t>
        </is>
      </c>
    </row>
    <row r="109067">
      <c r="A109067" s="1" t="n">
        <v>109065</v>
      </c>
      <c r="B109067" t="inlineStr">
        <is>
          <t>ytube</t>
        </is>
      </c>
      <c r="C109067" t="n">
        <v>3</v>
      </c>
      <c r="D109067" t="inlineStr">
        <is>
          <t>{'ytube', 'ytube-nm', 'ytube-api'}</t>
        </is>
      </c>
    </row>
    <row r="109068">
      <c r="A109068" s="1" t="n">
        <v>109066</v>
      </c>
      <c r="B109068" t="inlineStr">
        <is>
          <t>paraguay</t>
        </is>
      </c>
      <c r="C109068" t="n">
        <v>3</v>
      </c>
      <c r="D109068" t="inlineStr">
        <is>
          <t>{'angularjs-paraguay-validators', 'made-in-paraguay', 'paraguay-validators'}</t>
        </is>
      </c>
    </row>
    <row r="109069">
      <c r="A109069" s="1" t="n">
        <v>109067</v>
      </c>
      <c r="B109069" t="inlineStr">
        <is>
          <t>fantastiq</t>
        </is>
      </c>
      <c r="C109069" t="n">
        <v>3</v>
      </c>
      <c r="D109069" t="inlineStr">
        <is>
          <t>{'fantastiq', 'fantastiq-ui', 'fantastiq-http'}</t>
        </is>
      </c>
    </row>
    <row r="109070">
      <c r="A109070" s="1" t="n">
        <v>109068</v>
      </c>
      <c r="B109070" t="inlineStr">
        <is>
          <t>tson1</t>
        </is>
      </c>
      <c r="C109070" t="n">
        <v>3</v>
      </c>
      <c r="D109070" t="inlineStr">
        <is>
          <t>{'@tson1~urlutil', '@tson1~string-utils', '@tson1~npmfirst'}</t>
        </is>
      </c>
    </row>
    <row r="109071">
      <c r="A109071" s="1" t="n">
        <v>109069</v>
      </c>
      <c r="B109071" t="inlineStr">
        <is>
          <t>catlib</t>
        </is>
      </c>
      <c r="C109071" t="n">
        <v>3</v>
      </c>
      <c r="D109071" t="inlineStr">
        <is>
          <t>{'com.catlib.unity', 'com.test.catlib', 'com.catlib.core'}</t>
        </is>
      </c>
    </row>
    <row r="109072">
      <c r="A109072" s="1" t="n">
        <v>109070</v>
      </c>
      <c r="B109072" t="inlineStr">
        <is>
          <t>clickandmortar</t>
        </is>
      </c>
      <c r="C109072" t="n">
        <v>3</v>
      </c>
      <c r="D109072" t="inlineStr">
        <is>
          <t>{'@clickandmortar~kibana-url-builder', '@clickandmortar~tsl', '@clickandmortar~ts-logger'}</t>
        </is>
      </c>
    </row>
    <row r="109073">
      <c r="A109073" s="1" t="n">
        <v>109071</v>
      </c>
      <c r="B109073" t="inlineStr">
        <is>
          <t>trantor</t>
        </is>
      </c>
      <c r="C109073" t="n">
        <v>3</v>
      </c>
      <c r="D109073" t="inlineStr">
        <is>
          <t>{'trantor-js', 'trantor-lerna-core', 'trantor-lerna-util'}</t>
        </is>
      </c>
    </row>
    <row r="109074">
      <c r="A109074" s="1" t="n">
        <v>109072</v>
      </c>
      <c r="B109074" t="inlineStr">
        <is>
          <t>crdtech</t>
        </is>
      </c>
      <c r="C109074" t="n">
        <v>3</v>
      </c>
      <c r="D109074" t="inlineStr">
        <is>
          <t>{'@crdtech~express-node-metrics', '@crdtech~express-health-check-middleware', '@crdtech~testscope'}</t>
        </is>
      </c>
    </row>
    <row r="109075">
      <c r="A109075" s="1" t="n">
        <v>109073</v>
      </c>
      <c r="B109075" t="inlineStr">
        <is>
          <t>raguilera</t>
        </is>
      </c>
      <c r="C109075" t="n">
        <v>3</v>
      </c>
      <c r="D109075" t="inlineStr">
        <is>
          <t>{'my-lib-raguilera', 'my-components-raguilera', 'raguilera-curso-angular'}</t>
        </is>
      </c>
    </row>
    <row r="109076">
      <c r="A109076" s="1" t="n">
        <v>109074</v>
      </c>
      <c r="B109076" t="inlineStr">
        <is>
          <t>dreamjser</t>
        </is>
      </c>
      <c r="C109076" t="n">
        <v>3</v>
      </c>
      <c r="D109076" t="inlineStr">
        <is>
          <t>{'@dreamjser~core-util', '@dreamjser~file', 'generator-dreamjser-npm-creator'}</t>
        </is>
      </c>
    </row>
    <row r="109077">
      <c r="A109077" s="1" t="n">
        <v>109075</v>
      </c>
      <c r="B109077" t="inlineStr">
        <is>
          <t>qstring</t>
        </is>
      </c>
      <c r="C109077" t="n">
        <v>3</v>
      </c>
      <c r="D109077" t="inlineStr">
        <is>
          <t>{'parseqstring', '@aaronhayes~qstring', 'qstring'}</t>
        </is>
      </c>
    </row>
    <row r="109078">
      <c r="A109078" s="1" t="n">
        <v>109076</v>
      </c>
      <c r="B109078" t="inlineStr">
        <is>
          <t>yuml</t>
        </is>
      </c>
      <c r="C109078" t="n">
        <v>3</v>
      </c>
      <c r="D109078" t="inlineStr">
        <is>
          <t>{'gulp-yuml', 'yuml', 'yuml-diagram'}</t>
        </is>
      </c>
    </row>
    <row r="109079">
      <c r="A109079" s="1" t="n">
        <v>109077</v>
      </c>
      <c r="B109079" t="inlineStr">
        <is>
          <t>vlrz</t>
        </is>
      </c>
      <c r="C109079" t="n">
        <v>3</v>
      </c>
      <c r="D109079" t="inlineStr">
        <is>
          <t>{'@vlrz~eslint-config', '@vlrz~wc-utils', '@vlrz~rollup-config'}</t>
        </is>
      </c>
    </row>
    <row r="109080">
      <c r="A109080" s="1" t="n">
        <v>109078</v>
      </c>
      <c r="B109080" t="inlineStr">
        <is>
          <t>gorilainvest</t>
        </is>
      </c>
      <c r="C109080" t="n">
        <v>3</v>
      </c>
      <c r="D109080" t="inlineStr">
        <is>
          <t>{'@gorilainvest~ui-toolkit', '@gorilainvest~gdk', '@gorilainvest~styles'}</t>
        </is>
      </c>
    </row>
    <row r="109081">
      <c r="A109081" s="1" t="n">
        <v>109079</v>
      </c>
      <c r="B109081" t="inlineStr">
        <is>
          <t>mimopo</t>
        </is>
      </c>
      <c r="C109081" t="n">
        <v>3</v>
      </c>
      <c r="D109081" t="inlineStr">
        <is>
          <t>{'@mimopo~bgpg-backend', '@mimopo~bgpg-frontend', '@mimopo~test'}</t>
        </is>
      </c>
    </row>
    <row r="109082">
      <c r="A109082" s="1" t="n">
        <v>109080</v>
      </c>
      <c r="B109082" t="inlineStr">
        <is>
          <t>electronforconstruct</t>
        </is>
      </c>
      <c r="C109082" t="n">
        <v>3</v>
      </c>
      <c r="D109082" t="inlineStr">
        <is>
          <t>{'@electronforconstruct~plugin-efc-greenworks', '@electronforconstruct~cli', '@electronforconstruct~plugin-efc-itch'}</t>
        </is>
      </c>
    </row>
    <row r="109083">
      <c r="A109083" s="1" t="n">
        <v>109081</v>
      </c>
      <c r="B109083" t="inlineStr">
        <is>
          <t>smartstore</t>
        </is>
      </c>
      <c r="C109083" t="n">
        <v>3</v>
      </c>
      <c r="D109083" t="inlineStr">
        <is>
          <t>{'smartstore', 'smartstore-rest-api', 'smartstore-api'}</t>
        </is>
      </c>
    </row>
    <row r="109084">
      <c r="A109084" s="1" t="n">
        <v>109082</v>
      </c>
      <c r="B109084" t="inlineStr">
        <is>
          <t>stoc</t>
        </is>
      </c>
      <c r="C109084" t="n">
        <v>3</v>
      </c>
      <c r="D109084" t="inlineStr">
        <is>
          <t>{'stoclog-middleware', 'stoclog', 'stoc'}</t>
        </is>
      </c>
    </row>
    <row r="109085">
      <c r="A109085" s="1" t="n">
        <v>109083</v>
      </c>
      <c r="B109085" t="inlineStr">
        <is>
          <t>faap</t>
        </is>
      </c>
      <c r="C109085" t="n">
        <v>3</v>
      </c>
      <c r="D109085" t="inlineStr">
        <is>
          <t>{'faap', 'gjirafaapi', '@saltyzoo~libfaapi'}</t>
        </is>
      </c>
    </row>
    <row r="109086">
      <c r="A109086" s="1" t="n">
        <v>109084</v>
      </c>
      <c r="B109086" t="inlineStr">
        <is>
          <t>datawiztech</t>
        </is>
      </c>
      <c r="C109086" t="n">
        <v>3</v>
      </c>
      <c r="D109086" t="inlineStr">
        <is>
          <t>{'datawiztech-middlewares', 'datawiztech-shared-functions', 'datawiztech-tokenize'}</t>
        </is>
      </c>
    </row>
    <row r="109087">
      <c r="A109087" s="1" t="n">
        <v>109085</v>
      </c>
      <c r="B109087" t="inlineStr">
        <is>
          <t>cosys</t>
        </is>
      </c>
      <c r="C109087" t="n">
        <v>3</v>
      </c>
      <c r="D109087" t="inlineStr">
        <is>
          <t>{'cosys', '@cosys~func', '@cosys~graphoidal'}</t>
        </is>
      </c>
    </row>
    <row r="109088">
      <c r="A109088" s="1" t="n">
        <v>109086</v>
      </c>
      <c r="B109088" t="inlineStr">
        <is>
          <t>mapas</t>
        </is>
      </c>
      <c r="C109088" t="n">
        <v>3</v>
      </c>
      <c r="D109088" t="inlineStr">
        <is>
          <t>{'mapas', 'gtsaude-mapas', '@evomatik~evk-mapas'}</t>
        </is>
      </c>
    </row>
    <row r="109089">
      <c r="A109089" s="1" t="n">
        <v>109087</v>
      </c>
      <c r="B109089" t="inlineStr">
        <is>
          <t>paulrberg</t>
        </is>
      </c>
      <c r="C109089" t="n">
        <v>3</v>
      </c>
      <c r="D109089" t="inlineStr">
        <is>
          <t>{'@paulrberg~eslint-config', '@paulrberg~react-hooks', '@paulrberg~contracts'}</t>
        </is>
      </c>
    </row>
    <row r="109090">
      <c r="A109090" s="1" t="n">
        <v>109088</v>
      </c>
      <c r="B109090" t="inlineStr">
        <is>
          <t>reactform</t>
        </is>
      </c>
      <c r="C109090" t="n">
        <v>3</v>
      </c>
      <c r="D109090" t="inlineStr">
        <is>
          <t>{'json-reactform', 'reactform-appco', 'reactform'}</t>
        </is>
      </c>
    </row>
    <row r="109091">
      <c r="A109091" s="1" t="n">
        <v>109089</v>
      </c>
      <c r="B109091" t="inlineStr">
        <is>
          <t>jbahr</t>
        </is>
      </c>
      <c r="C109091" t="n">
        <v>3</v>
      </c>
      <c r="D109091" t="inlineStr">
        <is>
          <t>{'@jbahr~srtest', '@jbahr~semantic-release-testing', '@jbahr~changelogtest'}</t>
        </is>
      </c>
    </row>
    <row r="109092">
      <c r="A109092" s="1" t="n">
        <v>109090</v>
      </c>
      <c r="B109092" t="inlineStr">
        <is>
          <t>redband</t>
        </is>
      </c>
      <c r="C109092" t="n">
        <v>3</v>
      </c>
      <c r="D109092" t="inlineStr">
        <is>
          <t>{'redband-sdk', 'redband-server', 'redband-common'}</t>
        </is>
      </c>
    </row>
    <row r="109093">
      <c r="A109093" s="1" t="n">
        <v>109091</v>
      </c>
      <c r="B109093" t="inlineStr">
        <is>
          <t>extranet</t>
        </is>
      </c>
      <c r="C109093" t="n">
        <v>3</v>
      </c>
      <c r="D109093" t="inlineStr">
        <is>
          <t>{'hsv4_extranet_shared_config', 'design-extranet', 'design-extranet-prototype'}</t>
        </is>
      </c>
    </row>
    <row r="109094">
      <c r="A109094" s="1" t="n">
        <v>109092</v>
      </c>
      <c r="B109094" t="inlineStr">
        <is>
          <t>racc</t>
        </is>
      </c>
      <c r="C109094" t="n">
        <v>3</v>
      </c>
      <c r="D109094" t="inlineStr">
        <is>
          <t>{'racc', 'raccn', 'racci'}</t>
        </is>
      </c>
    </row>
    <row r="109095">
      <c r="A109095" s="1" t="n">
        <v>109093</v>
      </c>
      <c r="B109095" t="inlineStr">
        <is>
          <t>appunfold</t>
        </is>
      </c>
      <c r="C109095" t="n">
        <v>3</v>
      </c>
      <c r="D109095" t="inlineStr">
        <is>
          <t>{'appunfold-admin-plugin', 'appunfold-plugin', 'appunfold-sdk-plugin'}</t>
        </is>
      </c>
    </row>
    <row r="109096">
      <c r="A109096" s="1" t="n">
        <v>109094</v>
      </c>
      <c r="B109096" t="inlineStr">
        <is>
          <t>bluefin605</t>
        </is>
      </c>
      <c r="C109096" t="n">
        <v>3</v>
      </c>
      <c r="D109096" t="inlineStr">
        <is>
          <t>{'@bluefin605~entmodeller-devops', '@bluefin605~entmodeller', '@bluefin605~entmodeller-devops-enumerator'}</t>
        </is>
      </c>
    </row>
    <row r="109097">
      <c r="A109097" s="1" t="n">
        <v>109095</v>
      </c>
      <c r="B109097" t="inlineStr">
        <is>
          <t>entmodeller</t>
        </is>
      </c>
      <c r="C109097" t="n">
        <v>3</v>
      </c>
      <c r="D109097" t="inlineStr">
        <is>
          <t>{'@bluefin605~entmodeller-devops', '@bluefin605~entmodeller', '@bluefin605~entmodeller-devops-enumerator'}</t>
        </is>
      </c>
    </row>
    <row r="109098">
      <c r="A109098" s="1" t="n">
        <v>109096</v>
      </c>
      <c r="B109098" t="inlineStr">
        <is>
          <t>frotz</t>
        </is>
      </c>
      <c r="C109098" t="n">
        <v>3</v>
      </c>
      <c r="D109098" t="inlineStr">
        <is>
          <t>{'frotz-interfacer', 'node-frotz', 'discord-frotz'}</t>
        </is>
      </c>
    </row>
    <row r="109099">
      <c r="A109099" s="1" t="n">
        <v>109097</v>
      </c>
      <c r="B109099" t="inlineStr">
        <is>
          <t>rakibulalam</t>
        </is>
      </c>
      <c r="C109099" t="n">
        <v>3</v>
      </c>
      <c r="D109099" t="inlineStr">
        <is>
          <t>{'@rakibulalam~numbertowords', '@rakibulalam~react-vasha-phonetic', '@rakibulalam~numbertobanglawords'}</t>
        </is>
      </c>
    </row>
    <row r="109100">
      <c r="A109100" s="1" t="n">
        <v>109098</v>
      </c>
      <c r="B109100" t="inlineStr">
        <is>
          <t>numbertowords</t>
        </is>
      </c>
      <c r="C109100" t="n">
        <v>3</v>
      </c>
      <c r="D109100" t="inlineStr">
        <is>
          <t>{'@rakibulalam~numbertowords', 'numbertowords', '@akhrorshamsitdinov~numbertowords'}</t>
        </is>
      </c>
    </row>
    <row r="109101">
      <c r="A109101" s="1" t="n">
        <v>109099</v>
      </c>
      <c r="B109101" t="inlineStr">
        <is>
          <t>recart</t>
        </is>
      </c>
      <c r="C109101" t="n">
        <v>3</v>
      </c>
      <c r="D109101" t="inlineStr">
        <is>
          <t>{'@ghostmonitor~recart-di-loader', '@recart~nacelle-nuxt-module', '@ghostmonitor~recart-di'}</t>
        </is>
      </c>
    </row>
    <row r="109102">
      <c r="A109102" s="1" t="n">
        <v>109100</v>
      </c>
      <c r="B109102" t="inlineStr">
        <is>
          <t>lyonph</t>
        </is>
      </c>
      <c r="C109102" t="n">
        <v>3</v>
      </c>
      <c r="D109102" t="inlineStr">
        <is>
          <t>{'@lyonph~types', '@lyonph~preact-hooks', '@lyonph~react-hooks'}</t>
        </is>
      </c>
    </row>
    <row r="109103">
      <c r="A109103" s="1" t="n">
        <v>109101</v>
      </c>
      <c r="B109103" t="inlineStr">
        <is>
          <t>vgh</t>
        </is>
      </c>
      <c r="C109103" t="n">
        <v>3</v>
      </c>
      <c r="D109103" t="inlineStr">
        <is>
          <t>{'vgh-pages', 'vgh', 'npm_vghtpe_supply'}</t>
        </is>
      </c>
    </row>
    <row r="109104">
      <c r="A109104" s="1" t="n">
        <v>109102</v>
      </c>
      <c r="B109104" t="inlineStr">
        <is>
          <t>stuffz</t>
        </is>
      </c>
      <c r="C109104" t="n">
        <v>3</v>
      </c>
      <c r="D109104" t="inlineStr">
        <is>
          <t>{'@wldcordeiro-stuffz~jest-runner-prettier', '@wldcordeiro-stuffz~snapshot-diff-serializer', '@wldcordeiro-stuffz~redux-utils'}</t>
        </is>
      </c>
    </row>
    <row r="109105">
      <c r="A109105" s="1" t="n">
        <v>109103</v>
      </c>
      <c r="B109105" t="inlineStr">
        <is>
          <t>skewt</t>
        </is>
      </c>
      <c r="C109105" t="n">
        <v>3</v>
      </c>
      <c r="D109105" t="inlineStr">
        <is>
          <t>{'windyplugin-module-skewt', 'skewt-plus', 'windy-plugin-skewt'}</t>
        </is>
      </c>
    </row>
    <row r="109106">
      <c r="A109106" s="1" t="n">
        <v>109104</v>
      </c>
      <c r="B109106" t="inlineStr">
        <is>
          <t>fget</t>
        </is>
      </c>
      <c r="C109106" t="n">
        <v>3</v>
      </c>
      <c r="D109106" t="inlineStr">
        <is>
          <t>{'fget-cli', 'fget', 'fget-downloader'}</t>
        </is>
      </c>
    </row>
    <row r="109107">
      <c r="A109107" s="1" t="n">
        <v>109105</v>
      </c>
      <c r="B109107" t="inlineStr">
        <is>
          <t>imagecapture</t>
        </is>
      </c>
      <c r="C109107" t="n">
        <v>3</v>
      </c>
      <c r="D109107" t="inlineStr">
        <is>
          <t>{'node-red-contrib-rpi-imagecapture', '@microblink~blinkid-imagecapture-in-browser-sdk', 'react-native-abbyy-mobile-capture-sample-ui-imagecapture'}</t>
        </is>
      </c>
    </row>
    <row r="109108">
      <c r="A109108" s="1" t="n">
        <v>109106</v>
      </c>
      <c r="B109108" t="inlineStr">
        <is>
          <t>samirrayani</t>
        </is>
      </c>
      <c r="C109108" t="n">
        <v>3</v>
      </c>
      <c r="D109108" t="inlineStr">
        <is>
          <t>{'@types~samirrayani__metascraper-shopping', '@samirrayani~metascraper-price', '@samirrayani~metascraper-shopping'}</t>
        </is>
      </c>
    </row>
    <row r="109109">
      <c r="A109109" s="1" t="n">
        <v>109107</v>
      </c>
      <c r="B109109" t="inlineStr">
        <is>
          <t>kaworks</t>
        </is>
      </c>
      <c r="C109109" t="n">
        <v>3</v>
      </c>
      <c r="D109109" t="inlineStr">
        <is>
          <t>{'kaworks-app-common-test', 'kaworks-app-common-fe', 'kaworks'}</t>
        </is>
      </c>
    </row>
    <row r="109110">
      <c r="A109110" s="1" t="n">
        <v>109108</v>
      </c>
      <c r="B109110" t="inlineStr">
        <is>
          <t>jsonlib</t>
        </is>
      </c>
      <c r="C109110" t="n">
        <v>3</v>
      </c>
      <c r="D109110" t="inlineStr">
        <is>
          <t>{'jsonlib_frontend', 'jsonlib', 'jsonlib-python3'}</t>
        </is>
      </c>
    </row>
    <row r="109111">
      <c r="A109111" s="1" t="n">
        <v>109109</v>
      </c>
      <c r="B109111" t="inlineStr">
        <is>
          <t>twikoos</t>
        </is>
      </c>
      <c r="C109111" t="n">
        <v>3</v>
      </c>
      <c r="D109111" t="inlineStr">
        <is>
          <t>{'twikoos-vercel', 'twikoos', 'twikoos-func'}</t>
        </is>
      </c>
    </row>
    <row r="109112">
      <c r="A109112" s="1" t="n">
        <v>109110</v>
      </c>
      <c r="B109112" t="inlineStr">
        <is>
          <t>oola</t>
        </is>
      </c>
      <c r="C109112" t="n">
        <v>3</v>
      </c>
      <c r="D109112" t="inlineStr">
        <is>
          <t>{'oola-web-fbi', 'oola-cli', 'djoola-fasthttp'}</t>
        </is>
      </c>
    </row>
    <row r="109113">
      <c r="A109113" s="1" t="n">
        <v>109111</v>
      </c>
      <c r="B109113" t="inlineStr">
        <is>
          <t>firepit</t>
        </is>
      </c>
      <c r="C109113" t="n">
        <v>3</v>
      </c>
      <c r="D109113" t="inlineStr">
        <is>
          <t>{'generator-firepit', 'python-firepit', 'firepit'}</t>
        </is>
      </c>
    </row>
    <row r="109114">
      <c r="A109114" s="1" t="n">
        <v>109112</v>
      </c>
      <c r="B109114" t="inlineStr">
        <is>
          <t>pybtex</t>
        </is>
      </c>
      <c r="C109114" t="n">
        <v>3</v>
      </c>
      <c r="D109114" t="inlineStr">
        <is>
          <t>{'pybtex-apa-style', 'pybtex', 'pybtex-docutils'}</t>
        </is>
      </c>
    </row>
    <row r="109115">
      <c r="A109115" s="1" t="n">
        <v>109113</v>
      </c>
      <c r="B109115" t="inlineStr">
        <is>
          <t>brewpi</t>
        </is>
      </c>
      <c r="C109115" t="n">
        <v>3</v>
      </c>
      <c r="D109115" t="inlineStr">
        <is>
          <t>{'brewpi-remix', 'cbpi4-brewpi-ssr', 'brewpi'}</t>
        </is>
      </c>
    </row>
    <row r="109116">
      <c r="A109116" s="1" t="n">
        <v>109114</v>
      </c>
      <c r="B109116" t="inlineStr">
        <is>
          <t>bilgisayar</t>
        </is>
      </c>
      <c r="C109116" t="n">
        <v>3</v>
      </c>
      <c r="D109116" t="inlineStr">
        <is>
          <t>{'destekbilgisayar-ckeditor5-custom', 'destekbilgisayar-ckeditor5-all', 'destekbilgisayar-ckeditor5-build-custom'}</t>
        </is>
      </c>
    </row>
    <row r="109117">
      <c r="A109117" s="1" t="n">
        <v>109115</v>
      </c>
      <c r="B109117" t="inlineStr">
        <is>
          <t>destekbilgisayar</t>
        </is>
      </c>
      <c r="C109117" t="n">
        <v>3</v>
      </c>
      <c r="D109117" t="inlineStr">
        <is>
          <t>{'destekbilgisayar-ckeditor5-custom', 'destekbilgisayar-ckeditor5-all', 'destekbilgisayar-ckeditor5-build-custom'}</t>
        </is>
      </c>
    </row>
    <row r="109118">
      <c r="A109118" s="1" t="n">
        <v>109116</v>
      </c>
      <c r="B109118" t="inlineStr">
        <is>
          <t>leakey</t>
        </is>
      </c>
      <c r="C109118" t="n">
        <v>3</v>
      </c>
      <c r="D109118" t="inlineStr">
        <is>
          <t>{'node-performance-workshop-desperate-leakey', '@jasonleakey~agenda', '@jasonleakey~eslint-config-airbnb'}</t>
        </is>
      </c>
    </row>
    <row r="109119">
      <c r="A109119" s="1" t="n">
        <v>109117</v>
      </c>
      <c r="B109119" t="inlineStr">
        <is>
          <t>gamesdonequick</t>
        </is>
      </c>
      <c r="C109119" t="n">
        <v>3</v>
      </c>
      <c r="D109119" t="inlineStr">
        <is>
          <t>{'@gamesdonequick~eslint-config', '@gamesdonequick~prettier-config', '@gamesdonequick~typed-obs-scenes'}</t>
        </is>
      </c>
    </row>
    <row r="109120">
      <c r="A109120" s="1" t="n">
        <v>109118</v>
      </c>
      <c r="B109120" t="inlineStr">
        <is>
          <t>valpunk</t>
        </is>
      </c>
      <c r="C109120" t="n">
        <v>3</v>
      </c>
      <c r="D109120" t="inlineStr">
        <is>
          <t>{'@valpunk~react-stripe', 'valpunk-ui', '@valpunk~core'}</t>
        </is>
      </c>
    </row>
    <row r="109121">
      <c r="A109121" s="1" t="n">
        <v>109119</v>
      </c>
      <c r="B109121" t="inlineStr">
        <is>
          <t>gona</t>
        </is>
      </c>
      <c r="C109121" t="n">
        <v>3</v>
      </c>
      <c r="D109121" t="inlineStr">
        <is>
          <t>{'gona-site', '@tg-gona~ng6-lib-deeps', 'gona'}</t>
        </is>
      </c>
    </row>
    <row r="109122">
      <c r="A109122" s="1" t="n">
        <v>109120</v>
      </c>
      <c r="B109122" t="inlineStr">
        <is>
          <t>trimend</t>
        </is>
      </c>
      <c r="C109122" t="n">
        <v>3</v>
      </c>
      <c r="D109122" t="inlineStr">
        <is>
          <t>{'string.prototype.trimend', 'lodash.trimend', '@types~lodash.trimend'}</t>
        </is>
      </c>
    </row>
    <row r="109123">
      <c r="A109123" s="1" t="n">
        <v>109121</v>
      </c>
      <c r="B109123" t="inlineStr">
        <is>
          <t>schumann</t>
        </is>
      </c>
      <c r="C109123" t="n">
        <v>3</v>
      </c>
      <c r="D109123" t="inlineStr">
        <is>
          <t>{'schumann', 'forecast.io-dschumann', 'knex-dschumann'}</t>
        </is>
      </c>
    </row>
    <row r="109124">
      <c r="A109124" s="1" t="n">
        <v>109122</v>
      </c>
      <c r="B109124" t="inlineStr">
        <is>
          <t>autocdn</t>
        </is>
      </c>
      <c r="C109124" t="n">
        <v>3</v>
      </c>
      <c r="D109124" t="inlineStr">
        <is>
          <t>{'html-webpack-autocdn-plugin', '@rabbitcc~autocdn-webpack-plugin', 'autocdn-webpack-plugin'}</t>
        </is>
      </c>
    </row>
    <row r="109125">
      <c r="A109125" s="1" t="n">
        <v>109123</v>
      </c>
      <c r="B109125" t="inlineStr">
        <is>
          <t>sherlockjs</t>
        </is>
      </c>
      <c r="C109125" t="n">
        <v>3</v>
      </c>
      <c r="D109125" t="inlineStr">
        <is>
          <t>{'sherlockjs', '@sherlockjs~ng-sherfire', '@sherlockjs~sherfire'}</t>
        </is>
      </c>
    </row>
    <row r="109126">
      <c r="A109126" s="1" t="n">
        <v>109124</v>
      </c>
      <c r="B109126" t="inlineStr">
        <is>
          <t>sherfire</t>
        </is>
      </c>
      <c r="C109126" t="n">
        <v>3</v>
      </c>
      <c r="D109126" t="inlineStr">
        <is>
          <t>{'@skunkteam~ngx-sherfire', '@sherlockjs~ng-sherfire', '@sherlockjs~sherfire'}</t>
        </is>
      </c>
    </row>
    <row r="109127">
      <c r="A109127" s="1" t="n">
        <v>109125</v>
      </c>
      <c r="B109127" t="inlineStr">
        <is>
          <t>ocr2</t>
        </is>
      </c>
      <c r="C109127" t="n">
        <v>3</v>
      </c>
      <c r="D109127" t="inlineStr">
        <is>
          <t>{'baidu-ocr2', '@aandrian~ocr2', 'ocr2pdf'}</t>
        </is>
      </c>
    </row>
    <row r="109128">
      <c r="A109128" s="1" t="n">
        <v>109126</v>
      </c>
      <c r="B109128" t="inlineStr">
        <is>
          <t>splider</t>
        </is>
      </c>
      <c r="C109128" t="n">
        <v>3</v>
      </c>
      <c r="D109128" t="inlineStr">
        <is>
          <t>{'font-splider-walker-strengthen', 'splider-ast', 'matrix.splider'}</t>
        </is>
      </c>
    </row>
    <row r="109129">
      <c r="A109129" s="1" t="n">
        <v>109127</v>
      </c>
      <c r="B109129" t="inlineStr">
        <is>
          <t>hauck</t>
        </is>
      </c>
      <c r="C109129" t="n">
        <v>3</v>
      </c>
      <c r="D109129" t="inlineStr">
        <is>
          <t>{'lion-lib-alexhauck', 'alexhauck-frame-print', '@rhauck~vuepattern'}</t>
        </is>
      </c>
    </row>
    <row r="109130">
      <c r="A109130" s="1" t="n">
        <v>109128</v>
      </c>
      <c r="B109130" t="inlineStr">
        <is>
          <t>symphonyjs</t>
        </is>
      </c>
      <c r="C109130" t="n">
        <v>3</v>
      </c>
      <c r="D109130" t="inlineStr">
        <is>
          <t>{'@symphonyagency~symphonyjs', 'symphonyjs', '@thesymphonyagency~symphonyjs'}</t>
        </is>
      </c>
    </row>
    <row r="109131">
      <c r="A109131" s="1" t="n">
        <v>109129</v>
      </c>
      <c r="B109131" t="inlineStr">
        <is>
          <t>tricubiq</t>
        </is>
      </c>
      <c r="C109131" t="n">
        <v>3</v>
      </c>
      <c r="D109131" t="inlineStr">
        <is>
          <t>{'@tricubiq~last_try', '@tricubiq~react-form-builder', '@tricubiq~test_app'}</t>
        </is>
      </c>
    </row>
    <row r="109132">
      <c r="A109132" s="1" t="n">
        <v>109130</v>
      </c>
      <c r="B109132" t="inlineStr">
        <is>
          <t>formfunfunction</t>
        </is>
      </c>
      <c r="C109132" t="n">
        <v>3</v>
      </c>
      <c r="D109132" t="inlineStr">
        <is>
          <t>{'@formfunfunction~nuxt-template', '@formfunfunction~v-calendar', '@formfunfunction~inner-height'}</t>
        </is>
      </c>
    </row>
    <row r="109133">
      <c r="A109133" s="1" t="n">
        <v>109131</v>
      </c>
      <c r="B109133" t="inlineStr">
        <is>
          <t>conspire</t>
        </is>
      </c>
      <c r="C109133" t="n">
        <v>3</v>
      </c>
      <c r="D109133" t="inlineStr">
        <is>
          <t>{'conspire', 'conspire-wishlist', 'hubot-conspire'}</t>
        </is>
      </c>
    </row>
    <row r="109134">
      <c r="A109134" s="1" t="n">
        <v>109132</v>
      </c>
      <c r="B109134" t="inlineStr">
        <is>
          <t>basetis</t>
        </is>
      </c>
      <c r="C109134" t="n">
        <v>3</v>
      </c>
      <c r="D109134" t="inlineStr">
        <is>
          <t>{'@basetis~docker-utils', 'basetis-navigation-js', 'basetis-styles-css'}</t>
        </is>
      </c>
    </row>
    <row r="109135">
      <c r="A109135" s="1" t="n">
        <v>109133</v>
      </c>
      <c r="B109135" t="inlineStr">
        <is>
          <t>enovate</t>
        </is>
      </c>
      <c r="C109135" t="n">
        <v>3</v>
      </c>
      <c r="D109135" t="inlineStr">
        <is>
          <t>{'msexcel-builder-enovate', 'oauth2-server-enovate', 'vue-select-enovate'}</t>
        </is>
      </c>
    </row>
    <row r="109136">
      <c r="A109136" s="1" t="n">
        <v>109134</v>
      </c>
      <c r="B109136" t="inlineStr">
        <is>
          <t>splitpanel</t>
        </is>
      </c>
      <c r="C109136" t="n">
        <v>3</v>
      </c>
      <c r="D109136" t="inlineStr">
        <is>
          <t>{'phosphor-splitpanel', 'react-splitpanel', 'vue-resize-splitpanel'}</t>
        </is>
      </c>
    </row>
    <row r="109137">
      <c r="A109137" s="1" t="n">
        <v>109135</v>
      </c>
      <c r="B109137" t="inlineStr">
        <is>
          <t>shimmering</t>
        </is>
      </c>
      <c r="C109137" t="n">
        <v>3</v>
      </c>
      <c r="D109137" t="inlineStr">
        <is>
          <t>{'react-loading-shimmering', 'ngx-shimmering-loader', '@onlinewebnovel~hisbreathtakingandshimmeringlight'}</t>
        </is>
      </c>
    </row>
    <row r="109138">
      <c r="A109138" s="1" t="n">
        <v>109136</v>
      </c>
      <c r="B109138" t="inlineStr">
        <is>
          <t>megos</t>
        </is>
      </c>
      <c r="C109138" t="n">
        <v>3</v>
      </c>
      <c r="D109138" t="inlineStr">
        <is>
          <t>{'@megos~eslint-config-react', '@megos~eslint-config-vue', '@megos~eslint-config-base'}</t>
        </is>
      </c>
    </row>
    <row r="109139">
      <c r="A109139" s="1" t="n">
        <v>109137</v>
      </c>
      <c r="B109139" t="inlineStr">
        <is>
          <t>johh</t>
        </is>
      </c>
      <c r="C109139" t="n">
        <v>3</v>
      </c>
      <c r="D109139" t="inlineStr">
        <is>
          <t>{'@johh~three-effectcomposer', '@johh~math', '@johh~easings'}</t>
        </is>
      </c>
    </row>
    <row r="109140">
      <c r="A109140" s="1" t="n">
        <v>109138</v>
      </c>
      <c r="B109140" t="inlineStr">
        <is>
          <t>emptymediaqueries</t>
        </is>
      </c>
      <c r="C109140" t="n">
        <v>3</v>
      </c>
      <c r="D109140" t="inlineStr">
        <is>
          <t>{'postcss-emptymediaqueries-fork', 'postcss-emptymediaqueries-slevomat-fork', 'postcss-emptymediaqueries'}</t>
        </is>
      </c>
    </row>
    <row r="109141">
      <c r="A109141" s="1" t="n">
        <v>109139</v>
      </c>
      <c r="B109141" t="inlineStr">
        <is>
          <t>podcaster</t>
        </is>
      </c>
      <c r="C109141" t="n">
        <v>3</v>
      </c>
      <c r="D109141" t="inlineStr">
        <is>
          <t>{'@scottbolinger~gatsby-theme-podcaster', 'podcaster', 'gatsby-theme-podcaster'}</t>
        </is>
      </c>
    </row>
    <row r="109142">
      <c r="A109142" s="1" t="n">
        <v>109140</v>
      </c>
      <c r="B109142" t="inlineStr">
        <is>
          <t>statusify</t>
        </is>
      </c>
      <c r="C109142" t="n">
        <v>3</v>
      </c>
      <c r="D109142" t="inlineStr">
        <is>
          <t>{'@statusify~uptimerobot', '@statusify~loki', '@statusify~core'}</t>
        </is>
      </c>
    </row>
    <row r="109143">
      <c r="A109143" s="1" t="n">
        <v>109141</v>
      </c>
      <c r="B109143" t="inlineStr">
        <is>
          <t>pydt</t>
        </is>
      </c>
      <c r="C109143" t="n">
        <v>3</v>
      </c>
      <c r="D109143" t="inlineStr">
        <is>
          <t>{'pydt-civ5-save-parser', 'pydt-shared-models', 'pydt-shared'}</t>
        </is>
      </c>
    </row>
    <row r="109144">
      <c r="A109144" s="1" t="n">
        <v>109142</v>
      </c>
      <c r="B109144" t="inlineStr">
        <is>
          <t>mapray</t>
        </is>
      </c>
      <c r="C109144" t="n">
        <v>3</v>
      </c>
      <c r="D109144" t="inlineStr">
        <is>
          <t>{'mapray-js', '@mapray~mapray-js', '@mapray~ui'}</t>
        </is>
      </c>
    </row>
    <row r="109145">
      <c r="A109145" s="1" t="n">
        <v>109143</v>
      </c>
      <c r="B109145" t="inlineStr">
        <is>
          <t>wildmouse</t>
        </is>
      </c>
      <c r="C109145" t="n">
        <v>3</v>
      </c>
      <c r="D109145" t="inlineStr">
        <is>
          <t>{'@wildmouse~magic-connector-playground', '@wildmouse~magic-connector', '@wildmouse~merkle-distributor'}</t>
        </is>
      </c>
    </row>
    <row r="109146">
      <c r="A109146" s="1" t="n">
        <v>109144</v>
      </c>
      <c r="B109146" t="inlineStr">
        <is>
          <t>madmimi</t>
        </is>
      </c>
      <c r="C109146" t="n">
        <v>3</v>
      </c>
      <c r="D109146" t="inlineStr">
        <is>
          <t>{'madmimi', 'madmimi-node', 'madmimi-alt'}</t>
        </is>
      </c>
    </row>
    <row r="109147">
      <c r="A109147" s="1" t="n">
        <v>109145</v>
      </c>
      <c r="B109147" t="inlineStr">
        <is>
          <t>lezy</t>
        </is>
      </c>
      <c r="C109147" t="n">
        <v>3</v>
      </c>
      <c r="D109147" t="inlineStr">
        <is>
          <t>{'lezy-push', 'lezy', 'lezy-css'}</t>
        </is>
      </c>
    </row>
    <row r="109148">
      <c r="A109148" s="1" t="n">
        <v>109146</v>
      </c>
      <c r="B109148" t="inlineStr">
        <is>
          <t>linusborg</t>
        </is>
      </c>
      <c r="C109148" t="n">
        <v>3</v>
      </c>
      <c r="D109148" t="inlineStr">
        <is>
          <t>{'@linusborg~eslint-config', '@linusborg~vue-ko-fi-button', '@linusborg~vue-simple-portal'}</t>
        </is>
      </c>
    </row>
    <row r="109149">
      <c r="A109149" s="1" t="n">
        <v>109147</v>
      </c>
      <c r="B109149" t="inlineStr">
        <is>
          <t>raclette</t>
        </is>
      </c>
      <c r="C109149" t="n">
        <v>3</v>
      </c>
      <c r="D109149" t="inlineStr">
        <is>
          <t>{'raclette', 'raclettejs', '@c2t~eslint-config-raclette'}</t>
        </is>
      </c>
    </row>
    <row r="109150">
      <c r="A109150" s="1" t="n">
        <v>109148</v>
      </c>
      <c r="B109150" t="inlineStr">
        <is>
          <t>birdeye</t>
        </is>
      </c>
      <c r="C109150" t="n">
        <v>3</v>
      </c>
      <c r="D109150" t="inlineStr">
        <is>
          <t>{'@garima_birdeye~logger', 'carla-birdeye-view', '@beye_logger~birdeye_logger'}</t>
        </is>
      </c>
    </row>
    <row r="109151">
      <c r="A109151" s="1" t="n">
        <v>109149</v>
      </c>
      <c r="B109151" t="inlineStr">
        <is>
          <t>baly</t>
        </is>
      </c>
      <c r="C109151" t="n">
        <v>3</v>
      </c>
      <c r="D109151" t="inlineStr">
        <is>
          <t>{'django-balystic', '@manish_balyan~tiny', 'hbbaly-test'}</t>
        </is>
      </c>
    </row>
    <row r="109152">
      <c r="A109152" s="1" t="n">
        <v>109150</v>
      </c>
      <c r="B109152" t="inlineStr">
        <is>
          <t>speedport</t>
        </is>
      </c>
      <c r="C109152" t="n">
        <v>3</v>
      </c>
      <c r="D109152" t="inlineStr">
        <is>
          <t>{'speedport', 'iobroker.speedport', 'check_speedport'}</t>
        </is>
      </c>
    </row>
    <row r="109153">
      <c r="A109153" s="1" t="n">
        <v>109151</v>
      </c>
      <c r="B109153" t="inlineStr">
        <is>
          <t>imgjs</t>
        </is>
      </c>
      <c r="C109153" t="n">
        <v>3</v>
      </c>
      <c r="D109153" t="inlineStr">
        <is>
          <t>{'@wumvi~imgjs', 'pdf2imgjs', '@mint-lgbt~imgjs'}</t>
        </is>
      </c>
    </row>
    <row r="109154">
      <c r="A109154" s="1" t="n">
        <v>109152</v>
      </c>
      <c r="B109154" t="inlineStr">
        <is>
          <t>duckdns</t>
        </is>
      </c>
      <c r="C109154" t="n">
        <v>3</v>
      </c>
      <c r="D109154" t="inlineStr">
        <is>
          <t>{'acme-dns-01-duckdns', 'duckdns', 'node-red-contrib-duckdns'}</t>
        </is>
      </c>
    </row>
    <row r="109155">
      <c r="A109155" s="1" t="n">
        <v>109153</v>
      </c>
      <c r="B109155" t="inlineStr">
        <is>
          <t>projectz</t>
        </is>
      </c>
      <c r="C109155" t="n">
        <v>3</v>
      </c>
      <c r="D109155" t="inlineStr">
        <is>
          <t>{'projectz', 'get-projectz-readme-section-regex', '@dword-design~test-projectz'}</t>
        </is>
      </c>
    </row>
    <row r="109156">
      <c r="A109156" s="1" t="n">
        <v>109154</v>
      </c>
      <c r="B109156" t="inlineStr">
        <is>
          <t>mapotempo</t>
        </is>
      </c>
      <c r="C109156" t="n">
        <v>3</v>
      </c>
      <c r="D109156" t="inlineStr">
        <is>
          <t>{'@mapotempo~fleet-ui', '@mapotempo~mapotempo-map', 'lrm-mapotempo'}</t>
        </is>
      </c>
    </row>
    <row r="109157">
      <c r="A109157" s="1" t="n">
        <v>109155</v>
      </c>
      <c r="B109157" t="inlineStr">
        <is>
          <t>timetrap</t>
        </is>
      </c>
      <c r="C109157" t="n">
        <v>3</v>
      </c>
      <c r="D109157" t="inlineStr">
        <is>
          <t>{'timetrap_tui', 'freshbooks-cli-timetrap', 'timetrap_wraplib'}</t>
        </is>
      </c>
    </row>
    <row r="109158">
      <c r="A109158" s="1" t="n">
        <v>109156</v>
      </c>
      <c r="B109158" t="inlineStr">
        <is>
          <t>coffy</t>
        </is>
      </c>
      <c r="C109158" t="n">
        <v>3</v>
      </c>
      <c r="D109158" t="inlineStr">
        <is>
          <t>{'coffy-script', 'coffyn', 'leancloud-storage-coffycool'}</t>
        </is>
      </c>
    </row>
    <row r="109159">
      <c r="A109159" s="1" t="n">
        <v>109157</v>
      </c>
      <c r="B109159" t="inlineStr">
        <is>
          <t>enqvist</t>
        </is>
      </c>
      <c r="C109159" t="n">
        <v>3</v>
      </c>
      <c r="D109159" t="inlineStr">
        <is>
          <t>{'@nsrosenqvist~jquery.exists', '@nsrosenqvist~jquery.parallax', '@nsrosenqvist~jquery.routing'}</t>
        </is>
      </c>
    </row>
    <row r="109160">
      <c r="A109160" s="1" t="n">
        <v>109158</v>
      </c>
      <c r="B109160" t="inlineStr">
        <is>
          <t>nsrosenqvist</t>
        </is>
      </c>
      <c r="C109160" t="n">
        <v>3</v>
      </c>
      <c r="D109160" t="inlineStr">
        <is>
          <t>{'@nsrosenqvist~jquery.exists', '@nsrosenqvist~jquery.parallax', '@nsrosenqvist~jquery.routing'}</t>
        </is>
      </c>
    </row>
    <row r="109161">
      <c r="A109161" s="1" t="n">
        <v>109159</v>
      </c>
      <c r="B109161" t="inlineStr">
        <is>
          <t>edureka</t>
        </is>
      </c>
      <c r="C109161" t="n">
        <v>3</v>
      </c>
      <c r="D109161" t="inlineStr">
        <is>
          <t>{'edureka-logger', 'edureka-zeromq-msg-parser', 'edureka-mar17'}</t>
        </is>
      </c>
    </row>
    <row r="109162">
      <c r="A109162" s="1" t="n">
        <v>109160</v>
      </c>
      <c r="B109162" t="inlineStr">
        <is>
          <t>catchandrelease</t>
        </is>
      </c>
      <c r="C109162" t="n">
        <v>3</v>
      </c>
      <c r="D109162" t="inlineStr">
        <is>
          <t>{'@catchandrelease~crorm', '@catchandrelease~jest-react-router', '@catchandrelease~arbor'}</t>
        </is>
      </c>
    </row>
    <row r="109163">
      <c r="A109163" s="1" t="n">
        <v>109161</v>
      </c>
      <c r="B109163" t="inlineStr">
        <is>
          <t>yay2008</t>
        </is>
      </c>
      <c r="C109163" t="n">
        <v>3</v>
      </c>
      <c r="D109163" t="inlineStr">
        <is>
          <t>{'@yay2008~wework-chat-node-windows', '@yay2008~npminitest', '@yay2008~react-video-seek-slider'}</t>
        </is>
      </c>
    </row>
    <row r="109164">
      <c r="A109164" s="1" t="n">
        <v>109162</v>
      </c>
      <c r="B109164" t="inlineStr">
        <is>
          <t>tintoa</t>
        </is>
      </c>
      <c r="C109164" t="n">
        <v>3</v>
      </c>
      <c r="D109164" t="inlineStr">
        <is>
          <t>{'tintoa', 'tintoa-mvc', 'tintoa-data-service'}</t>
        </is>
      </c>
    </row>
    <row r="109165">
      <c r="A109165" s="1" t="n">
        <v>109163</v>
      </c>
      <c r="B109165" t="inlineStr">
        <is>
          <t>veem</t>
        </is>
      </c>
      <c r="C109165" t="n">
        <v>3</v>
      </c>
      <c r="D109165" t="inlineStr">
        <is>
          <t>{'veem', 'veem-test', 'veem-node-sdk'}</t>
        </is>
      </c>
    </row>
    <row r="109166">
      <c r="A109166" s="1" t="n">
        <v>109164</v>
      </c>
      <c r="B109166" t="inlineStr">
        <is>
          <t>yingmi</t>
        </is>
      </c>
      <c r="C109166" t="n">
        <v>3</v>
      </c>
      <c r="D109166" t="inlineStr">
        <is>
          <t>{'yingmi-test', 'yingmi-csdk-test', 'yingmi'}</t>
        </is>
      </c>
    </row>
    <row r="109167">
      <c r="A109167" s="1" t="n">
        <v>109165</v>
      </c>
      <c r="B109167" t="inlineStr">
        <is>
          <t>podman</t>
        </is>
      </c>
      <c r="C109167" t="n">
        <v>3</v>
      </c>
      <c r="D109167" t="inlineStr">
        <is>
          <t>{'podman-compose', 'is-podman', 'molecule-podman'}</t>
        </is>
      </c>
    </row>
    <row r="109168">
      <c r="A109168" s="1" t="n">
        <v>109166</v>
      </c>
      <c r="B109168" t="inlineStr">
        <is>
          <t>datadesk</t>
        </is>
      </c>
      <c r="C109168" t="n">
        <v>3</v>
      </c>
      <c r="D109168" t="inlineStr">
        <is>
          <t>{'@datadesk~prettier-config', '@datadesk~delivery', '@datadesk~baker'}</t>
        </is>
      </c>
    </row>
    <row r="109169">
      <c r="A109169" s="1" t="n">
        <v>109167</v>
      </c>
      <c r="B109169" t="inlineStr">
        <is>
          <t>investira</t>
        </is>
      </c>
      <c r="C109169" t="n">
        <v>3</v>
      </c>
      <c r="D109169" t="inlineStr">
        <is>
          <t>{'investira.data', 'investira.server.sdk', 'investira.sdk'}</t>
        </is>
      </c>
    </row>
    <row r="109170">
      <c r="A109170" s="1" t="n">
        <v>109168</v>
      </c>
      <c r="B109170" t="inlineStr">
        <is>
          <t>mroi</t>
        </is>
      </c>
      <c r="C109170" t="n">
        <v>3</v>
      </c>
      <c r="D109170" t="inlineStr">
        <is>
          <t>{'homebridge-owfs-mroi', 'mroi-fd', 'mroi-fd-amenji'}</t>
        </is>
      </c>
    </row>
    <row r="109171">
      <c r="A109171" s="1" t="n">
        <v>109169</v>
      </c>
      <c r="B109171" t="inlineStr">
        <is>
          <t>swzry</t>
        </is>
      </c>
      <c r="C109171" t="n">
        <v>3</v>
      </c>
      <c r="D109171" t="inlineStr">
        <is>
          <t>{'@swzry~npmtest20200310001', '@swzry~xterm-vue', '@swzry~satori-telws'}</t>
        </is>
      </c>
    </row>
    <row r="109172">
      <c r="A109172" s="1" t="n">
        <v>109170</v>
      </c>
      <c r="B109172" t="inlineStr">
        <is>
          <t>thiry</t>
        </is>
      </c>
      <c r="C109172" t="n">
        <v>3</v>
      </c>
      <c r="D109172" t="inlineStr">
        <is>
          <t>{'lion-lib-ythiry', '@thirys~card', '@thirys~holidates'}</t>
        </is>
      </c>
    </row>
    <row r="109173">
      <c r="A109173" s="1" t="n">
        <v>109171</v>
      </c>
      <c r="B109173" t="inlineStr">
        <is>
          <t>dragoninfo</t>
        </is>
      </c>
      <c r="C109173" t="n">
        <v>3</v>
      </c>
      <c r="D109173" t="inlineStr">
        <is>
          <t>{'jquery-dragoninfo', 'html2canvas-dragoninfo', 'jquery3.5.1-dragoninfo'}</t>
        </is>
      </c>
    </row>
    <row r="109174">
      <c r="A109174" s="1" t="n">
        <v>109172</v>
      </c>
      <c r="B109174" t="inlineStr">
        <is>
          <t>wdg</t>
        </is>
      </c>
      <c r="C109174" t="n">
        <v>3</v>
      </c>
      <c r="D109174" t="inlineStr">
        <is>
          <t>{'wdg', 'wdgx', '@device.farm~si-stm32-iwdg'}</t>
        </is>
      </c>
    </row>
    <row r="109175">
      <c r="A109175" s="1" t="n">
        <v>109173</v>
      </c>
      <c r="B109175" t="inlineStr">
        <is>
          <t>subsite</t>
        </is>
      </c>
      <c r="C109175" t="n">
        <v>3</v>
      </c>
      <c r="D109175" t="inlineStr">
        <is>
          <t>{'collective-subsitebehaviors', '@visual-framework~embl-subsite-page', '@cwi~shp-subsite-helper'}</t>
        </is>
      </c>
    </row>
    <row r="109176">
      <c r="A109176" s="1" t="n">
        <v>109174</v>
      </c>
      <c r="B109176" t="inlineStr">
        <is>
          <t>wvkt</t>
        </is>
      </c>
      <c r="C109176" t="n">
        <v>3</v>
      </c>
      <c r="D109176" t="inlineStr">
        <is>
          <t>{'wvkt-common-events', 'wvkt-common-utils', 'wvkt-common-types'}</t>
        </is>
      </c>
    </row>
    <row r="109177">
      <c r="A109177" s="1" t="n">
        <v>109175</v>
      </c>
      <c r="B109177" t="inlineStr">
        <is>
          <t>shoov</t>
        </is>
      </c>
      <c r="C109177" t="n">
        <v>3</v>
      </c>
      <c r="D109177" t="inlineStr">
        <is>
          <t>{'shoov-nodejs', 'shoov-webdrivercss', 'generator-shoov'}</t>
        </is>
      </c>
    </row>
    <row r="109178">
      <c r="A109178" s="1" t="n">
        <v>109176</v>
      </c>
      <c r="B109178" t="inlineStr">
        <is>
          <t>eggdb</t>
        </is>
      </c>
      <c r="C109178" t="n">
        <v>3</v>
      </c>
      <c r="D109178" t="inlineStr">
        <is>
          <t>{'eggdb', 'eggdb-array', 'eggdb-bson'}</t>
        </is>
      </c>
    </row>
    <row r="109179">
      <c r="A109179" s="1" t="n">
        <v>109177</v>
      </c>
      <c r="B109179" t="inlineStr">
        <is>
          <t>vmes</t>
        </is>
      </c>
      <c r="C109179" t="n">
        <v>3</v>
      </c>
      <c r="D109179" t="inlineStr">
        <is>
          <t>{'vmes-flowable2', 'vmes-flowable', 'vmes-flowable3'}</t>
        </is>
      </c>
    </row>
    <row r="109180">
      <c r="A109180" s="1" t="n">
        <v>109178</v>
      </c>
      <c r="B109180" t="inlineStr">
        <is>
          <t>nsyslog</t>
        </is>
      </c>
      <c r="C109180" t="n">
        <v>3</v>
      </c>
      <c r="D109180" t="inlineStr">
        <is>
          <t>{'nsyslog', 'nsyslog-parser', 'nsyslog-parser-2'}</t>
        </is>
      </c>
    </row>
    <row r="109181">
      <c r="A109181" s="1" t="n">
        <v>109179</v>
      </c>
      <c r="B109181" t="inlineStr">
        <is>
          <t>hasha</t>
        </is>
      </c>
      <c r="C109181" t="n">
        <v>3</v>
      </c>
      <c r="D109181" t="inlineStr">
        <is>
          <t>{'hasha', 'hasha-cli', '@types~hasha'}</t>
        </is>
      </c>
    </row>
    <row r="109182">
      <c r="A109182" s="1" t="n">
        <v>109180</v>
      </c>
      <c r="B109182" t="inlineStr">
        <is>
          <t>yaarcl</t>
        </is>
      </c>
      <c r="C109182" t="n">
        <v>3</v>
      </c>
      <c r="D109182" t="inlineStr">
        <is>
          <t>{'yaarcl-button', 'yaarcl', 'yaarcl-card'}</t>
        </is>
      </c>
    </row>
    <row r="109183">
      <c r="A109183" s="1" t="n">
        <v>109181</v>
      </c>
      <c r="B109183" t="inlineStr">
        <is>
          <t>expectthat</t>
        </is>
      </c>
      <c r="C109183" t="n">
        <v>3</v>
      </c>
      <c r="D109183" t="inlineStr">
        <is>
          <t>{'karma-expectthat.mocha', 'expectThat.jasmine-node', 'expectThat.mocha'}</t>
        </is>
      </c>
    </row>
    <row r="109184">
      <c r="A109184" s="1" t="n">
        <v>109182</v>
      </c>
      <c r="B109184" t="inlineStr">
        <is>
          <t>tsxfactory</t>
        </is>
      </c>
      <c r="C109184" t="n">
        <v>3</v>
      </c>
      <c r="D109184" t="inlineStr">
        <is>
          <t>{'@tsxfactory~element-ui', '@tsxfactory~ant-design-vue', '@tsxfactory~iview'}</t>
        </is>
      </c>
    </row>
    <row r="109185">
      <c r="A109185" s="1" t="n">
        <v>109183</v>
      </c>
      <c r="B109185" t="inlineStr">
        <is>
          <t>kingmarine</t>
        </is>
      </c>
      <c r="C109185" t="n">
        <v>3</v>
      </c>
      <c r="D109185" t="inlineStr">
        <is>
          <t>{'@kingmarine~marine-package', '@kingmarine~discord-interactions', '@kingmarine~cache'}</t>
        </is>
      </c>
    </row>
    <row r="109186">
      <c r="A109186" s="1" t="n">
        <v>109184</v>
      </c>
      <c r="B109186" t="inlineStr">
        <is>
          <t>sparqlee</t>
        </is>
      </c>
      <c r="C109186" t="n">
        <v>3</v>
      </c>
      <c r="D109186" t="inlineStr">
        <is>
          <t>{'sparqlee', '@comunica~actor-query-operation-orderby-sparqlee', '@comunica~actor-query-operation-filter-sparqlee'}</t>
        </is>
      </c>
    </row>
    <row r="109187">
      <c r="A109187" s="1" t="n">
        <v>109185</v>
      </c>
      <c r="B109187" t="inlineStr">
        <is>
          <t>modalx</t>
        </is>
      </c>
      <c r="C109187" t="n">
        <v>3</v>
      </c>
      <c r="D109187" t="inlineStr">
        <is>
          <t>{'modalx', 'vue-modalx', 'react-modalx'}</t>
        </is>
      </c>
    </row>
    <row r="109188">
      <c r="A109188" s="1" t="n">
        <v>109186</v>
      </c>
      <c r="B109188" t="inlineStr">
        <is>
          <t>akoenig</t>
        </is>
      </c>
      <c r="C109188" t="n">
        <v>3</v>
      </c>
      <c r="D109188" t="inlineStr">
        <is>
          <t>{'@akoenig~adhoc', '@akoenig~bitsi-mediator', '@akoenig~sso'}</t>
        </is>
      </c>
    </row>
    <row r="109189">
      <c r="A109189" s="1" t="n">
        <v>109187</v>
      </c>
      <c r="B109189" t="inlineStr">
        <is>
          <t>bitsi</t>
        </is>
      </c>
      <c r="C109189" t="n">
        <v>3</v>
      </c>
      <c r="D109189" t="inlineStr">
        <is>
          <t>{'@bitsi~cli', '@akoenig~bitsi-mediator', '@bitsi~mediator'}</t>
        </is>
      </c>
    </row>
    <row r="109190">
      <c r="A109190" s="1" t="n">
        <v>109188</v>
      </c>
      <c r="B109190" t="inlineStr">
        <is>
          <t>arteon</t>
        </is>
      </c>
      <c r="C109190" t="n">
        <v>3</v>
      </c>
      <c r="D109190" t="inlineStr">
        <is>
          <t>{'@arteon~wallet-connect', '@arteon~contracts', '@arteon~addresses'}</t>
        </is>
      </c>
    </row>
    <row r="109191">
      <c r="A109191" s="1" t="n">
        <v>109189</v>
      </c>
      <c r="B109191" t="inlineStr">
        <is>
          <t>qiuzi</t>
        </is>
      </c>
      <c r="C109191" t="n">
        <v>3</v>
      </c>
      <c r="D109191" t="inlineStr">
        <is>
          <t>{'npm-test-qiuzi', 'vue-clock2-qiuzi', 'stylelint-config-qiuzi'}</t>
        </is>
      </c>
    </row>
    <row r="109192">
      <c r="A109192" s="1" t="n">
        <v>109190</v>
      </c>
      <c r="B109192" t="inlineStr">
        <is>
          <t>casepropods</t>
        </is>
      </c>
      <c r="C109192" t="n">
        <v>3</v>
      </c>
      <c r="D109192" t="inlineStr">
        <is>
          <t>{'casepropods-dummy', 'casepropods-family-connect-registration', 'casepropods-family-connect-subscription'}</t>
        </is>
      </c>
    </row>
    <row r="109193">
      <c r="A109193" s="1" t="n">
        <v>109191</v>
      </c>
      <c r="B109193" t="inlineStr">
        <is>
          <t>salesframe</t>
        </is>
      </c>
      <c r="C109193" t="n">
        <v>3</v>
      </c>
      <c r="D109193" t="inlineStr">
        <is>
          <t>{'@salesframe~font-picker-react', '@salesframe~dfa', '@salesframe~react-folder-tree'}</t>
        </is>
      </c>
    </row>
    <row r="109194">
      <c r="A109194" s="1" t="n">
        <v>109192</v>
      </c>
      <c r="B109194" t="inlineStr">
        <is>
          <t>averse</t>
        </is>
      </c>
      <c r="C109194" t="n">
        <v>3</v>
      </c>
      <c r="D109194" t="inlineStr">
        <is>
          <t>{'webaverse', 'eslint-config-monaverse', 'prettier-config-monaverse'}</t>
        </is>
      </c>
    </row>
    <row r="109195">
      <c r="A109195" s="1" t="n">
        <v>109193</v>
      </c>
      <c r="B109195" t="inlineStr">
        <is>
          <t>airavata</t>
        </is>
      </c>
      <c r="C109195" t="n">
        <v>3</v>
      </c>
      <c r="D109195" t="inlineStr">
        <is>
          <t>{'django-airavata-api', 'django-airavata-workspace-plugin-api', 'django-airavata-workspace-latlng-input-editor'}</t>
        </is>
      </c>
    </row>
    <row r="109196">
      <c r="A109196" s="1" t="n">
        <v>109194</v>
      </c>
      <c r="B109196" t="inlineStr">
        <is>
          <t>mountainlab</t>
        </is>
      </c>
      <c r="C109196" t="n">
        <v>3</v>
      </c>
      <c r="D109196" t="inlineStr">
        <is>
          <t>{'mountainlab-pytools', 'mountainlab-js', 'mountainlab'}</t>
        </is>
      </c>
    </row>
    <row r="109197">
      <c r="A109197" s="1" t="n">
        <v>109195</v>
      </c>
      <c r="B109197" t="inlineStr">
        <is>
          <t>boxxy</t>
        </is>
      </c>
      <c r="C109197" t="n">
        <v>3</v>
      </c>
      <c r="D109197" t="inlineStr">
        <is>
          <t>{'@saltycatfish~boxxy', 'boxxy', 'react-boxxy'}</t>
        </is>
      </c>
    </row>
    <row r="109198">
      <c r="A109198" s="1" t="n">
        <v>109196</v>
      </c>
      <c r="B109198" t="inlineStr">
        <is>
          <t>chimidev</t>
        </is>
      </c>
      <c r="C109198" t="n">
        <v>3</v>
      </c>
      <c r="D109198" t="inlineStr">
        <is>
          <t>{'@chimidev~local-logger', '@chimidev~spotify-client', '@chimidev~generator-js'}</t>
        </is>
      </c>
    </row>
    <row r="109199">
      <c r="A109199" s="1" t="n">
        <v>109197</v>
      </c>
      <c r="B109199" t="inlineStr">
        <is>
          <t>quassel</t>
        </is>
      </c>
      <c r="C109199" t="n">
        <v>3</v>
      </c>
      <c r="D109199" t="inlineStr">
        <is>
          <t>{'quassel-mitm', 'quassel-proxy', 'quassel-webserver'}</t>
        </is>
      </c>
    </row>
    <row r="109200">
      <c r="A109200" s="1" t="n">
        <v>109198</v>
      </c>
      <c r="B109200" t="inlineStr">
        <is>
          <t>brandau</t>
        </is>
      </c>
      <c r="C109200" t="n">
        <v>3</v>
      </c>
      <c r="D109200" t="inlineStr">
        <is>
          <t>{'@mbrandau~htmlpdf', '@mbrandau~r6s-stats', '@mbrandau~react-headless-notifications'}</t>
        </is>
      </c>
    </row>
    <row r="109201">
      <c r="A109201" s="1" t="n">
        <v>109199</v>
      </c>
      <c r="B109201" t="inlineStr">
        <is>
          <t>mbrandau</t>
        </is>
      </c>
      <c r="C109201" t="n">
        <v>3</v>
      </c>
      <c r="D109201" t="inlineStr">
        <is>
          <t>{'@mbrandau~htmlpdf', '@mbrandau~r6s-stats', '@mbrandau~react-headless-notifications'}</t>
        </is>
      </c>
    </row>
    <row r="109202">
      <c r="A109202" s="1" t="n">
        <v>109200</v>
      </c>
      <c r="B109202" t="inlineStr">
        <is>
          <t>dariocaruso</t>
        </is>
      </c>
      <c r="C109202" t="n">
        <v>3</v>
      </c>
      <c r="D109202" t="inlineStr">
        <is>
          <t>{'@dariocaruso~videogallerybootstrap-component', '@dariocaruso~paginationbootstrap-component', '@dariocaruso~videocardbootstrap-component'}</t>
        </is>
      </c>
    </row>
    <row r="109203">
      <c r="A109203" s="1" t="n">
        <v>109201</v>
      </c>
      <c r="B109203" t="inlineStr">
        <is>
          <t>videocardbootstrap</t>
        </is>
      </c>
      <c r="C109203" t="n">
        <v>3</v>
      </c>
      <c r="D109203" t="inlineStr">
        <is>
          <t>{'videocardbootstrap-component', '@htmlbricks~videocardbootstrap-component', '@dariocaruso~videocardbootstrap-component'}</t>
        </is>
      </c>
    </row>
    <row r="109204">
      <c r="A109204" s="1" t="n">
        <v>109202</v>
      </c>
      <c r="B109204" t="inlineStr">
        <is>
          <t>uimf</t>
        </is>
      </c>
      <c r="C109204" t="n">
        <v>3</v>
      </c>
      <c r="D109204" t="inlineStr">
        <is>
          <t>{'uimf-vanilla', 'uimf-svelte3', 'uimf-core'}</t>
        </is>
      </c>
    </row>
    <row r="109205">
      <c r="A109205" s="1" t="n">
        <v>109203</v>
      </c>
      <c r="B109205" t="inlineStr">
        <is>
          <t>rcketscientist</t>
        </is>
      </c>
      <c r="C109205" t="n">
        <v>3</v>
      </c>
      <c r="D109205" t="inlineStr">
        <is>
          <t>{'@rcketscientist~ngx-golden-layout', '@rcketscientist~ng-inline-svg', '@rcketscientist~ng6-golden-layout'}</t>
        </is>
      </c>
    </row>
    <row r="109206">
      <c r="A109206" s="1" t="n">
        <v>109204</v>
      </c>
      <c r="B109206" t="inlineStr">
        <is>
          <t>xpaths</t>
        </is>
      </c>
      <c r="C109206" t="n">
        <v>3</v>
      </c>
      <c r="D109206" t="inlineStr">
        <is>
          <t>{'css-xpaths', 'html-xpaths', 'html-to-xpaths'}</t>
        </is>
      </c>
    </row>
    <row r="109207">
      <c r="A109207" s="1" t="n">
        <v>109205</v>
      </c>
      <c r="B109207" t="inlineStr">
        <is>
          <t>ojt</t>
        </is>
      </c>
      <c r="C109207" t="n">
        <v>3</v>
      </c>
      <c r="D109207" t="inlineStr">
        <is>
          <t>{'covalent-ojt-ui', 'ojt', '@ikeda~react-native-for-ojt'}</t>
        </is>
      </c>
    </row>
    <row r="109208">
      <c r="A109208" s="1" t="n">
        <v>109206</v>
      </c>
      <c r="B109208" t="inlineStr">
        <is>
          <t>kuaidi100</t>
        </is>
      </c>
      <c r="C109208" t="n">
        <v>3</v>
      </c>
      <c r="D109208" t="inlineStr">
        <is>
          <t>{'kuaidi100-api', 'node-kuaidi100', 'kuaidi100'}</t>
        </is>
      </c>
    </row>
    <row r="109209">
      <c r="A109209" s="1" t="n">
        <v>109207</v>
      </c>
      <c r="B109209" t="inlineStr">
        <is>
          <t>spirograph</t>
        </is>
      </c>
      <c r="C109209" t="n">
        <v>3</v>
      </c>
      <c r="D109209" t="inlineStr">
        <is>
          <t>{'spirograph', '2d-spirograph', '@nathanfriend~inspirograph'}</t>
        </is>
      </c>
    </row>
    <row r="109210">
      <c r="A109210" s="1" t="n">
        <v>109208</v>
      </c>
      <c r="B109210" t="inlineStr">
        <is>
          <t>translatify</t>
        </is>
      </c>
      <c r="C109210" t="n">
        <v>3</v>
      </c>
      <c r="D109210" t="inlineStr">
        <is>
          <t>{'translatify', 'gulp-translatify', 'react-translatify'}</t>
        </is>
      </c>
    </row>
    <row r="109211">
      <c r="A109211" s="1" t="n">
        <v>109209</v>
      </c>
      <c r="B109211" t="inlineStr">
        <is>
          <t>xsf</t>
        </is>
      </c>
      <c r="C109211" t="n">
        <v>3</v>
      </c>
      <c r="D109211" t="inlineStr">
        <is>
          <t>{'xsfutil', 'xsf', 'xsf-nester'}</t>
        </is>
      </c>
    </row>
    <row r="109212">
      <c r="A109212" s="1" t="n">
        <v>109210</v>
      </c>
      <c r="B109212" t="inlineStr">
        <is>
          <t>sylk</t>
        </is>
      </c>
      <c r="C109212" t="n">
        <v>3</v>
      </c>
      <c r="D109212" t="inlineStr">
        <is>
          <t>{'sylk-parser', 'gdeposylka-api', '@jsylka~blues'}</t>
        </is>
      </c>
    </row>
    <row r="109213">
      <c r="A109213" s="1" t="n">
        <v>109211</v>
      </c>
      <c r="B109213" t="inlineStr">
        <is>
          <t>mobilia</t>
        </is>
      </c>
      <c r="C109213" t="n">
        <v>3</v>
      </c>
      <c r="D109213" t="inlineStr">
        <is>
          <t>{'gestor-imobiliario', 'cotacao-fundos-imobiliarios', 'mobiliar-ionic2-auto-complete'}</t>
        </is>
      </c>
    </row>
    <row r="109214">
      <c r="A109214" s="1" t="n">
        <v>109212</v>
      </c>
      <c r="B109214" t="inlineStr">
        <is>
          <t>cflint</t>
        </is>
      </c>
      <c r="C109214" t="n">
        <v>3</v>
      </c>
      <c r="D109214" t="inlineStr">
        <is>
          <t>{'eslint-plugin-cflint', 'cflint', 'gulp-cflint'}</t>
        </is>
      </c>
    </row>
    <row r="109215">
      <c r="A109215" s="1" t="n">
        <v>109213</v>
      </c>
      <c r="B109215" t="inlineStr">
        <is>
          <t>uid2</t>
        </is>
      </c>
      <c r="C109215" t="n">
        <v>3</v>
      </c>
      <c r="D109215" t="inlineStr">
        <is>
          <t>{'@types~uid2', '@xin55~uid2', 'uid2'}</t>
        </is>
      </c>
    </row>
    <row r="109216">
      <c r="A109216" s="1" t="n">
        <v>109214</v>
      </c>
      <c r="B109216" t="inlineStr">
        <is>
          <t>xmodal</t>
        </is>
      </c>
      <c r="C109216" t="n">
        <v>3</v>
      </c>
      <c r="D109216" t="inlineStr">
        <is>
          <t>{'xmodal-manager', 'xmodal-vue', 'react-native-xmodal'}</t>
        </is>
      </c>
    </row>
    <row r="109217">
      <c r="A109217" s="1" t="n">
        <v>109215</v>
      </c>
      <c r="B109217" t="inlineStr">
        <is>
          <t>alimamed</t>
        </is>
      </c>
      <c r="C109217" t="n">
        <v>3</v>
      </c>
      <c r="D109217" t="inlineStr">
        <is>
          <t>{'@alimamed~pdf-text', '@alimamed~html-pdf', '@alimamed~wkhtmltopdf-installer'}</t>
        </is>
      </c>
    </row>
    <row r="109218">
      <c r="A109218" s="1" t="n">
        <v>109216</v>
      </c>
      <c r="B109218" t="inlineStr">
        <is>
          <t>caiocampos</t>
        </is>
      </c>
      <c r="C109218" t="n">
        <v>3</v>
      </c>
      <c r="D109218" t="inlineStr">
        <is>
          <t>{'@caiocampos~tabs', '@caiocampos~primes', '@caiocampos~links-buttons'}</t>
        </is>
      </c>
    </row>
    <row r="109219">
      <c r="A109219" s="1" t="n">
        <v>109217</v>
      </c>
      <c r="B109219" t="inlineStr">
        <is>
          <t>bjorklund</t>
        </is>
      </c>
      <c r="C109219" t="n">
        <v>3</v>
      </c>
      <c r="D109219" t="inlineStr">
        <is>
          <t>{'bjorklund-js', 'bjorklund', '@victor.bjorklund~svelte-social-auth'}</t>
        </is>
      </c>
    </row>
    <row r="109220">
      <c r="A109220" s="1" t="n">
        <v>109218</v>
      </c>
      <c r="B109220" t="inlineStr">
        <is>
          <t>tecsup2020</t>
        </is>
      </c>
      <c r="C109220" t="n">
        <v>3</v>
      </c>
      <c r="D109220" t="inlineStr">
        <is>
          <t>{'tecsup2020baytoncoaguila', 'tecsup2020dr', 'tecsup2020pumasalcedo'}</t>
        </is>
      </c>
    </row>
    <row r="109221">
      <c r="A109221" s="1" t="n">
        <v>109219</v>
      </c>
      <c r="B109221" t="inlineStr">
        <is>
          <t>openprocurement</t>
        </is>
      </c>
      <c r="C109221" t="n">
        <v>3</v>
      </c>
      <c r="D109221" t="inlineStr">
        <is>
          <t>{'openprocurement-ng2-components', 'openprocurement-edge', 'openprocurement-client'}</t>
        </is>
      </c>
    </row>
    <row r="109222">
      <c r="A109222" s="1" t="n">
        <v>109220</v>
      </c>
      <c r="B109222" t="inlineStr">
        <is>
          <t>kad2</t>
        </is>
      </c>
      <c r="C109222" t="n">
        <v>3</v>
      </c>
      <c r="D109222" t="inlineStr">
        <is>
          <t>{'@components-studio~gqio.litelementjs-kad20n44-fork-kad2dpz0', 'kad2gp', '@kad2.0~kad-core'}</t>
        </is>
      </c>
    </row>
    <row r="109223">
      <c r="A109223" s="1" t="n">
        <v>109221</v>
      </c>
      <c r="B109223" t="inlineStr">
        <is>
          <t>romagny13</t>
        </is>
      </c>
      <c r="C109223" t="n">
        <v>3</v>
      </c>
      <c r="D109223" t="inlineStr">
        <is>
          <t>{'romagny13-html-parser', 'romagny13-ts-promise', 'romagny13-react-form-validation'}</t>
        </is>
      </c>
    </row>
    <row r="109224">
      <c r="A109224" s="1" t="n">
        <v>109222</v>
      </c>
      <c r="B109224" t="inlineStr">
        <is>
          <t>caeser</t>
        </is>
      </c>
      <c r="C109224" t="n">
        <v>3</v>
      </c>
      <c r="D109224" t="inlineStr">
        <is>
          <t>{'@codankra~caeser', 'caeser', 'caeser-cipher-js'}</t>
        </is>
      </c>
    </row>
    <row r="109225">
      <c r="A109225" s="1" t="n">
        <v>109223</v>
      </c>
      <c r="B109225" t="inlineStr">
        <is>
          <t>cargamos</t>
        </is>
      </c>
      <c r="C109225" t="n">
        <v>3</v>
      </c>
      <c r="D109225" t="inlineStr">
        <is>
          <t>{'@oscar_sls~cargamos-design-system', 'cargamos-design-system', 'cargamos-ds'}</t>
        </is>
      </c>
    </row>
    <row r="109226">
      <c r="A109226" s="1" t="n">
        <v>109224</v>
      </c>
      <c r="B109226" t="inlineStr">
        <is>
          <t>alaric</t>
        </is>
      </c>
      <c r="C109226" t="n">
        <v>3</v>
      </c>
      <c r="D109226" t="inlineStr">
        <is>
          <t>{'is-alaric', 'alariclg-room', 'alaric-engine'}</t>
        </is>
      </c>
    </row>
    <row r="109227">
      <c r="A109227" s="1" t="n">
        <v>109225</v>
      </c>
      <c r="B109227" t="inlineStr">
        <is>
          <t>earlycross</t>
        </is>
      </c>
      <c r="C109227" t="n">
        <v>3</v>
      </c>
      <c r="D109227" t="inlineStr">
        <is>
          <t>{'eslint-config-earlycross-typescript', '@earlycross~s3-dir-sync', '@earlycross-inc~s3-dir-sync'}</t>
        </is>
      </c>
    </row>
    <row r="109228">
      <c r="A109228" s="1" t="n">
        <v>109226</v>
      </c>
      <c r="B109228" t="inlineStr">
        <is>
          <t>svgj</t>
        </is>
      </c>
      <c r="C109228" t="n">
        <v>3</v>
      </c>
      <c r="D109228" t="inlineStr">
        <is>
          <t>{'vite-plugin-svgj', 'esbuild-plugin-svgj', 'svgj'}</t>
        </is>
      </c>
    </row>
    <row r="109229">
      <c r="A109229" s="1" t="n">
        <v>109227</v>
      </c>
      <c r="B109229" t="inlineStr">
        <is>
          <t>nexmock</t>
        </is>
      </c>
      <c r="C109229" t="n">
        <v>3</v>
      </c>
      <c r="D109229" t="inlineStr">
        <is>
          <t>{'@neuralegion~nexmock', '@neuralegion~karma-nexmock-reporter', '@neuralegion~mocha-nexmock-reporter'}</t>
        </is>
      </c>
    </row>
    <row r="109230">
      <c r="A109230" s="1" t="n">
        <v>109228</v>
      </c>
      <c r="B109230" t="inlineStr">
        <is>
          <t>luminate</t>
        </is>
      </c>
      <c r="C109230" t="n">
        <v>3</v>
      </c>
      <c r="D109230" t="inlineStr">
        <is>
          <t>{'angular-luminate-utils', '@tpp~luminate', 'luminate'}</t>
        </is>
      </c>
    </row>
    <row r="109231">
      <c r="A109231" s="1" t="n">
        <v>109229</v>
      </c>
      <c r="B109231" t="inlineStr">
        <is>
          <t>qpr</t>
        </is>
      </c>
      <c r="C109231" t="n">
        <v>3</v>
      </c>
      <c r="D109231" t="inlineStr">
        <is>
          <t>{'qpr-producepay', 'amqprpc', 'qpr'}</t>
        </is>
      </c>
    </row>
    <row r="109232">
      <c r="A109232" s="1" t="n">
        <v>109230</v>
      </c>
      <c r="B109232" t="inlineStr">
        <is>
          <t>strobe</t>
        </is>
      </c>
      <c r="C109232" t="n">
        <v>3</v>
      </c>
      <c r="D109232" t="inlineStr">
        <is>
          <t>{'react-native-strobe', 'strobe', 'electron-johnny-five-sensor-strobe-example'}</t>
        </is>
      </c>
    </row>
    <row r="109233">
      <c r="A109233" s="1" t="n">
        <v>109231</v>
      </c>
      <c r="B109233" t="inlineStr">
        <is>
          <t>readygo</t>
        </is>
      </c>
      <c r="C109233" t="n">
        <v>3</v>
      </c>
      <c r="D109233" t="inlineStr">
        <is>
          <t>{'gs-vue-plugin-readygo', 'vue-pligin-readygo', 'vue-plugin-readygo'}</t>
        </is>
      </c>
    </row>
    <row r="109234">
      <c r="A109234" s="1" t="n">
        <v>109232</v>
      </c>
      <c r="B109234" t="inlineStr">
        <is>
          <t>adv2</t>
        </is>
      </c>
      <c r="C109234" t="n">
        <v>3</v>
      </c>
      <c r="D109234" t="inlineStr">
        <is>
          <t>{'angular-mgl-timeline-adv2', 'rn-azure-adv2', 'adv2'}</t>
        </is>
      </c>
    </row>
    <row r="109235">
      <c r="A109235" s="1" t="n">
        <v>109233</v>
      </c>
      <c r="B109235" t="inlineStr">
        <is>
          <t>robota</t>
        </is>
      </c>
      <c r="C109235" t="n">
        <v>3</v>
      </c>
      <c r="D109235" t="inlineStr">
        <is>
          <t>{'robota-common-errors', 'robota', 'robota-core'}</t>
        </is>
      </c>
    </row>
    <row r="109236">
      <c r="A109236" s="1" t="n">
        <v>109234</v>
      </c>
      <c r="B109236" t="inlineStr">
        <is>
          <t>invoiz</t>
        </is>
      </c>
      <c r="C109236" t="n">
        <v>3</v>
      </c>
      <c r="D109236" t="inlineStr">
        <is>
          <t>{'@invoiz~react-scripts', 'invoiz', 'invoiz-client'}</t>
        </is>
      </c>
    </row>
    <row r="109237">
      <c r="A109237" s="1" t="n">
        <v>109235</v>
      </c>
      <c r="B109237" t="inlineStr">
        <is>
          <t>giveerr</t>
        </is>
      </c>
      <c r="C109237" t="n">
        <v>3</v>
      </c>
      <c r="D109237" t="inlineStr">
        <is>
          <t>{'@giveerr~quark', '@giveerr~atomaxios', '@giveerr~atom'}</t>
        </is>
      </c>
    </row>
    <row r="109238">
      <c r="A109238" s="1" t="n">
        <v>109236</v>
      </c>
      <c r="B109238" t="inlineStr">
        <is>
          <t>cloudinsight</t>
        </is>
      </c>
      <c r="C109238" t="n">
        <v>3</v>
      </c>
      <c r="D109238" t="inlineStr">
        <is>
          <t>{'cloudinsight', 'eslint-config-cloudinsight', 'cloudinsight-sdk'}</t>
        </is>
      </c>
    </row>
    <row r="109239">
      <c r="A109239" s="1" t="n">
        <v>109237</v>
      </c>
      <c r="B109239" t="inlineStr">
        <is>
          <t>authmodule</t>
        </is>
      </c>
      <c r="C109239" t="n">
        <v>3</v>
      </c>
      <c r="D109239" t="inlineStr">
        <is>
          <t>{'authmodule-ionic3-angular6', 'unibot-authmodule', 'authmodule-angular6-module-example'}</t>
        </is>
      </c>
    </row>
    <row r="109240">
      <c r="A109240" s="1" t="n">
        <v>109238</v>
      </c>
      <c r="B109240" t="inlineStr">
        <is>
          <t>sytem</t>
        </is>
      </c>
      <c r="C109240" t="n">
        <v>3</v>
      </c>
      <c r="D109240" t="inlineStr">
        <is>
          <t>{'easy-array_sytem', 'sytemnyc', 'sytemMonitor-client'}</t>
        </is>
      </c>
    </row>
    <row r="109241">
      <c r="A109241" s="1" t="n">
        <v>109239</v>
      </c>
      <c r="B109241" t="inlineStr">
        <is>
          <t>merror</t>
        </is>
      </c>
      <c r="C109241" t="n">
        <v>3</v>
      </c>
      <c r="D109241" t="inlineStr">
        <is>
          <t>{'express-merror', 'merror', 'merror-meetin'}</t>
        </is>
      </c>
    </row>
    <row r="109242">
      <c r="A109242" s="1" t="n">
        <v>109240</v>
      </c>
      <c r="B109242" t="inlineStr">
        <is>
          <t>kmo</t>
        </is>
      </c>
      <c r="C109242" t="n">
        <v>3</v>
      </c>
      <c r="D109242" t="inlineStr">
        <is>
          <t>{'@kmokidd~npm_package_demo', 'kmo', '@kmokidd~wxapp-generator'}</t>
        </is>
      </c>
    </row>
    <row r="109243">
      <c r="A109243" s="1" t="n">
        <v>109241</v>
      </c>
      <c r="B109243" t="inlineStr">
        <is>
          <t>yugasun</t>
        </is>
      </c>
      <c r="C109243" t="n">
        <v>3</v>
      </c>
      <c r="D109243" t="inlineStr">
        <is>
          <t>{'@yugasun~serverless-chatapp', '@yugasun~github-actions-starter', '@yugasun~python-requirements'}</t>
        </is>
      </c>
    </row>
    <row r="109244">
      <c r="A109244" s="1" t="n">
        <v>109242</v>
      </c>
      <c r="B109244" t="inlineStr">
        <is>
          <t>drx</t>
        </is>
      </c>
      <c r="C109244" t="n">
        <v>3</v>
      </c>
      <c r="D109244" t="inlineStr">
        <is>
          <t>{'drx-http-server', 'drx', 'mpdrx'}</t>
        </is>
      </c>
    </row>
    <row r="109245">
      <c r="A109245" s="1" t="n">
        <v>109243</v>
      </c>
      <c r="B109245" t="inlineStr">
        <is>
          <t>qmatic</t>
        </is>
      </c>
      <c r="C109245" t="n">
        <v>3</v>
      </c>
      <c r="D109245" t="inlineStr">
        <is>
          <t>{'@qmatic~cdk', '@qmatic~service-discovery', '@qmatic~try-npm'}</t>
        </is>
      </c>
    </row>
    <row r="109246">
      <c r="A109246" s="1" t="n">
        <v>109244</v>
      </c>
      <c r="B109246" t="inlineStr">
        <is>
          <t>chini</t>
        </is>
      </c>
      <c r="C109246" t="n">
        <v>3</v>
      </c>
      <c r="D109246" t="inlineStr">
        <is>
          <t>{'@xmarcos~enchinito', 'ember-cli-fill-murray-chinito', 'lforchinihttp'}</t>
        </is>
      </c>
    </row>
    <row r="109247">
      <c r="A109247" s="1" t="n">
        <v>109245</v>
      </c>
      <c r="B109247" t="inlineStr">
        <is>
          <t>drewsonne</t>
        </is>
      </c>
      <c r="C109247" t="n">
        <v>3</v>
      </c>
      <c r="D109247" t="inlineStr">
        <is>
          <t>{'@drewsonne~js-gocd', '@drewsonne~maya-calculator-parser', '@drewsonne~maya-dates'}</t>
        </is>
      </c>
    </row>
    <row r="109248">
      <c r="A109248" s="1" t="n">
        <v>109246</v>
      </c>
      <c r="B109248" t="inlineStr">
        <is>
          <t>adamburgess</t>
        </is>
      </c>
      <c r="C109248" t="n">
        <v>3</v>
      </c>
      <c r="D109248" t="inlineStr">
        <is>
          <t>{'@adamburgess~nr', '@adamburgess~changeset', '@adamburgess~linq'}</t>
        </is>
      </c>
    </row>
    <row r="109249">
      <c r="A109249" s="1" t="n">
        <v>109247</v>
      </c>
      <c r="B109249" t="inlineStr">
        <is>
          <t>leag</t>
        </is>
      </c>
      <c r="C109249" t="n">
        <v>3</v>
      </c>
      <c r="D109249" t="inlineStr">
        <is>
          <t>{'@aleag~ull-shape-aleag', 'leag-vue-cli', '@aleag~ull-triangle-aleag'}</t>
        </is>
      </c>
    </row>
    <row r="109250">
      <c r="A109250" s="1" t="n">
        <v>109248</v>
      </c>
      <c r="B109250" t="inlineStr">
        <is>
          <t>sveltcoin</t>
        </is>
      </c>
      <c r="C109250" t="n">
        <v>3</v>
      </c>
      <c r="D109250" t="inlineStr">
        <is>
          <t>{'@sveltcoin~create-sveltcoin', '@sveltcoin~create-template', '@hyperg~create-sveltcoin'}</t>
        </is>
      </c>
    </row>
    <row r="109251">
      <c r="A109251" s="1" t="n">
        <v>109249</v>
      </c>
      <c r="B109251" t="inlineStr">
        <is>
          <t>satch</t>
        </is>
      </c>
      <c r="C109251" t="n">
        <v>3</v>
      </c>
      <c r="D109251" t="inlineStr">
        <is>
          <t>{'satch', 'eslint-config-tannersatch', 'satchless'}</t>
        </is>
      </c>
    </row>
    <row r="109252">
      <c r="A109252" s="1" t="n">
        <v>109250</v>
      </c>
      <c r="B109252" t="inlineStr">
        <is>
          <t>zire</t>
        </is>
      </c>
      <c r="C109252" t="n">
        <v>3</v>
      </c>
      <c r="D109252" t="inlineStr">
        <is>
          <t>{'zireael', 'eslint-config-zireael', '@julija.kozireva~storage_js'}</t>
        </is>
      </c>
    </row>
    <row r="109253">
      <c r="A109253" s="1" t="n">
        <v>109251</v>
      </c>
      <c r="B109253" t="inlineStr">
        <is>
          <t>richlewis42</t>
        </is>
      </c>
      <c r="C109253" t="n">
        <v>3</v>
      </c>
      <c r="D109253" t="inlineStr">
        <is>
          <t>{'@richlewis42~skeleton-css', '@richlewis42~tsm', '@richlewis42~callable'}</t>
        </is>
      </c>
    </row>
    <row r="109254">
      <c r="A109254" s="1" t="n">
        <v>109252</v>
      </c>
      <c r="B109254" t="inlineStr">
        <is>
          <t>nbin</t>
        </is>
      </c>
      <c r="C109254" t="n">
        <v>3</v>
      </c>
      <c r="D109254" t="inlineStr">
        <is>
          <t>{'nbin', '@coder~nbin', 'nbin-golf'}</t>
        </is>
      </c>
    </row>
    <row r="109255">
      <c r="A109255" s="1" t="n">
        <v>109253</v>
      </c>
      <c r="B109255" t="inlineStr">
        <is>
          <t>jsstrn</t>
        </is>
      </c>
      <c r="C109255" t="n">
        <v>3</v>
      </c>
      <c r="D109255" t="inlineStr">
        <is>
          <t>{'@jsstrn~about', '@jsstrn~air', '@jsstrn~math'}</t>
        </is>
      </c>
    </row>
    <row r="109256">
      <c r="A109256" s="1" t="n">
        <v>109254</v>
      </c>
      <c r="B109256" t="inlineStr">
        <is>
          <t>dynn</t>
        </is>
      </c>
      <c r="C109256" t="n">
        <v>3</v>
      </c>
      <c r="D109256" t="inlineStr">
        <is>
          <t>{'dynn-redux', 'dynn', 'dynn-fx'}</t>
        </is>
      </c>
    </row>
    <row r="109257">
      <c r="A109257" s="1" t="n">
        <v>109255</v>
      </c>
      <c r="B109257" t="inlineStr">
        <is>
          <t>redirecter</t>
        </is>
      </c>
      <c r="C109257" t="n">
        <v>3</v>
      </c>
      <c r="D109257" t="inlineStr">
        <is>
          <t>{'redirecter', 'api-redirecter', '@destination~aws-lambda-redirecter'}</t>
        </is>
      </c>
    </row>
    <row r="109258">
      <c r="A109258" s="1" t="n">
        <v>109256</v>
      </c>
      <c r="B109258" t="inlineStr">
        <is>
          <t>ewmarkets</t>
        </is>
      </c>
      <c r="C109258" t="n">
        <v>3</v>
      </c>
      <c r="D109258" t="inlineStr">
        <is>
          <t>{'@ewmarkets~react-popout-component', '@ewmarkets~prettier-reactjs', '@ewmarkets~prettier-node'}</t>
        </is>
      </c>
    </row>
    <row r="109259">
      <c r="A109259" s="1" t="n">
        <v>109257</v>
      </c>
      <c r="B109259" t="inlineStr">
        <is>
          <t>arteneo</t>
        </is>
      </c>
      <c r="C109259" t="n">
        <v>3</v>
      </c>
      <c r="D109259" t="inlineStr">
        <is>
          <t>{'@arteneo~material-ui-slate', '@arteneo~forge', '@arteneo~mui-rte'}</t>
        </is>
      </c>
    </row>
    <row r="109260">
      <c r="A109260" s="1" t="n">
        <v>109258</v>
      </c>
      <c r="B109260" t="inlineStr">
        <is>
          <t>microchip</t>
        </is>
      </c>
      <c r="C109260" t="n">
        <v>3</v>
      </c>
      <c r="D109260" t="inlineStr">
        <is>
          <t>{'@microchip-test~nbit_dac_v1', 'yaqd-microchip', '@microchip-test~hello_npm'}</t>
        </is>
      </c>
    </row>
    <row r="109261">
      <c r="A109261" s="1" t="n">
        <v>109259</v>
      </c>
      <c r="B109261" t="inlineStr">
        <is>
          <t>winix</t>
        </is>
      </c>
      <c r="C109261" t="n">
        <v>3</v>
      </c>
      <c r="D109261" t="inlineStr">
        <is>
          <t>{'python-winix', 'winix', 'homebridge-winix'}</t>
        </is>
      </c>
    </row>
    <row r="109262">
      <c r="A109262" s="1" t="n">
        <v>109260</v>
      </c>
      <c r="B109262" t="inlineStr">
        <is>
          <t>liten</t>
        </is>
      </c>
      <c r="C109262" t="n">
        <v>3</v>
      </c>
      <c r="D109262" t="inlineStr">
        <is>
          <t>{'@kenliten~khash', 'liten', '@litenkod~frontis'}</t>
        </is>
      </c>
    </row>
    <row r="109263">
      <c r="A109263" s="1" t="n">
        <v>109261</v>
      </c>
      <c r="B109263" t="inlineStr">
        <is>
          <t>manan</t>
        </is>
      </c>
      <c r="C109263" t="n">
        <v>3</v>
      </c>
      <c r="D109263" t="inlineStr">
        <is>
          <t>{'zcash-service-status-manan-monga', 'promisify-manan', 'lion-lib-manan'}</t>
        </is>
      </c>
    </row>
    <row r="109264">
      <c r="A109264" s="1" t="n">
        <v>109262</v>
      </c>
      <c r="B109264" t="inlineStr">
        <is>
          <t>magicsearch</t>
        </is>
      </c>
      <c r="C109264" t="n">
        <v>3</v>
      </c>
      <c r="D109264" t="inlineStr">
        <is>
          <t>{'vue-magicsearch', 'magicsearch', 'ngx-magicsearch'}</t>
        </is>
      </c>
    </row>
    <row r="109265">
      <c r="A109265" s="1" t="n">
        <v>109263</v>
      </c>
      <c r="B109265" t="inlineStr">
        <is>
          <t>mvtest</t>
        </is>
      </c>
      <c r="C109265" t="n">
        <v>3</v>
      </c>
      <c r="D109265" t="inlineStr">
        <is>
          <t>{'mvtest', 'xcy-mvtest', '@mvtest~cli'}</t>
        </is>
      </c>
    </row>
    <row r="109266">
      <c r="A109266" s="1" t="n">
        <v>109264</v>
      </c>
      <c r="B109266" t="inlineStr">
        <is>
          <t>gamelinter</t>
        </is>
      </c>
      <c r="C109266" t="n">
        <v>3</v>
      </c>
      <c r="D109266" t="inlineStr">
        <is>
          <t>{'@gamelinter~shortener', '@gamelinter~mailer', '@gamelinter~auth'}</t>
        </is>
      </c>
    </row>
    <row r="109267">
      <c r="A109267" s="1" t="n">
        <v>109265</v>
      </c>
      <c r="B109267" t="inlineStr">
        <is>
          <t>stylez</t>
        </is>
      </c>
      <c r="C109267" t="n">
        <v>3</v>
      </c>
      <c r="D109267" t="inlineStr">
        <is>
          <t>{'xlsx-stylezhj', 'stylez', 'css-stylez'}</t>
        </is>
      </c>
    </row>
    <row r="109268">
      <c r="A109268" s="1" t="n">
        <v>109266</v>
      </c>
      <c r="B109268" t="inlineStr">
        <is>
          <t>chinjow</t>
        </is>
      </c>
      <c r="C109268" t="n">
        <v>3</v>
      </c>
      <c r="D109268" t="inlineStr">
        <is>
          <t>{'chinjow.js-termux', 'chinjow', 'chinjow.js'}</t>
        </is>
      </c>
    </row>
    <row r="109269">
      <c r="A109269" s="1" t="n">
        <v>109267</v>
      </c>
      <c r="B109269" t="inlineStr">
        <is>
          <t>picta</t>
        </is>
      </c>
      <c r="C109269" t="n">
        <v>3</v>
      </c>
      <c r="D109269" t="inlineStr">
        <is>
          <t>{'@madkings~pictahub', 'pictawall.socialhub', 'pictawall.sdk'}</t>
        </is>
      </c>
    </row>
    <row r="109270">
      <c r="A109270" s="1" t="n">
        <v>109268</v>
      </c>
      <c r="B109270" t="inlineStr">
        <is>
          <t>chives</t>
        </is>
      </c>
      <c r="C109270" t="n">
        <v>3</v>
      </c>
      <c r="D109270" t="inlineStr">
        <is>
          <t>{'chives-api', 'chives', 'chives-dashboard-satellite'}</t>
        </is>
      </c>
    </row>
    <row r="109271">
      <c r="A109271" s="1" t="n">
        <v>109269</v>
      </c>
      <c r="B109271" t="inlineStr">
        <is>
          <t>muhimur</t>
        </is>
      </c>
      <c r="C109271" t="n">
        <v>3</v>
      </c>
      <c r="D109271" t="inlineStr">
        <is>
          <t>{'@muhimur~myelephantlavalink', '@muhimur~discord-giveaways', '@muhimur~deezer-public-api'}</t>
        </is>
      </c>
    </row>
    <row r="109272">
      <c r="A109272" s="1" t="n">
        <v>109270</v>
      </c>
      <c r="B109272" t="inlineStr">
        <is>
          <t>midlog</t>
        </is>
      </c>
      <c r="C109272" t="n">
        <v>3</v>
      </c>
      <c r="D109272" t="inlineStr">
        <is>
          <t>{'@rockerjs~midlog-starter', 'midlog', '@rockerjs~midlog'}</t>
        </is>
      </c>
    </row>
    <row r="109273">
      <c r="A109273" s="1" t="n">
        <v>109271</v>
      </c>
      <c r="B109273" t="inlineStr">
        <is>
          <t>minp</t>
        </is>
      </c>
      <c r="C109273" t="n">
        <v>3</v>
      </c>
      <c r="D109273" t="inlineStr">
        <is>
          <t>{'egg-minp-push', 'minp', 'gio-minp'}</t>
        </is>
      </c>
    </row>
    <row r="109274">
      <c r="A109274" s="1" t="n">
        <v>109272</v>
      </c>
      <c r="B109274" t="inlineStr">
        <is>
          <t>ra2</t>
        </is>
      </c>
      <c r="C109274" t="n">
        <v>3</v>
      </c>
      <c r="D109274" t="inlineStr">
        <is>
          <t>{'homebridge-radiora2', 'radiora2', 'route.io-lutron-radiora2'}</t>
        </is>
      </c>
    </row>
    <row r="109275">
      <c r="A109275" s="1" t="n">
        <v>109273</v>
      </c>
      <c r="B109275" t="inlineStr">
        <is>
          <t>radiora2</t>
        </is>
      </c>
      <c r="C109275" t="n">
        <v>3</v>
      </c>
      <c r="D109275" t="inlineStr">
        <is>
          <t>{'homebridge-radiora2', 'radiora2', 'route.io-lutron-radiora2'}</t>
        </is>
      </c>
    </row>
    <row r="109276">
      <c r="A109276" s="1" t="n">
        <v>109274</v>
      </c>
      <c r="B109276" t="inlineStr">
        <is>
          <t>bubbling</t>
        </is>
      </c>
      <c r="C109276" t="n">
        <v>3</v>
      </c>
      <c r="D109276" t="inlineStr">
        <is>
          <t>{'chenbubblingsort', 'ember-component-action-bubbling', 'bubbling-vue-router-tab'}</t>
        </is>
      </c>
    </row>
    <row r="109277">
      <c r="A109277" s="1" t="n">
        <v>109275</v>
      </c>
      <c r="B109277" t="inlineStr">
        <is>
          <t>sentencepiece</t>
        </is>
      </c>
      <c r="C109277" t="n">
        <v>3</v>
      </c>
      <c r="D109277" t="inlineStr">
        <is>
          <t>{'tf-sentencepiece', '@weblab-notebook~sentencepiece', 'sentencepiece'}</t>
        </is>
      </c>
    </row>
    <row r="109278">
      <c r="A109278" s="1" t="n">
        <v>109276</v>
      </c>
      <c r="B109278" t="inlineStr">
        <is>
          <t>marsaud</t>
        </is>
      </c>
      <c r="C109278" t="n">
        <v>3</v>
      </c>
      <c r="D109278" t="inlineStr">
        <is>
          <t>{'@marsaud~stream-buffers', '@marsaud~smb2-promise', '@marsaud~smb2'}</t>
        </is>
      </c>
    </row>
    <row r="109279">
      <c r="A109279" s="1" t="n">
        <v>109277</v>
      </c>
      <c r="B109279" t="inlineStr">
        <is>
          <t>compile2</t>
        </is>
      </c>
      <c r="C109279" t="n">
        <v>3</v>
      </c>
      <c r="D109279" t="inlineStr">
        <is>
          <t>{'compile2ant', 'compile2html', 'gulp-i18n-compile2'}</t>
        </is>
      </c>
    </row>
    <row r="109280">
      <c r="A109280" s="1" t="n">
        <v>109278</v>
      </c>
      <c r="B109280" t="inlineStr">
        <is>
          <t>pidz</t>
        </is>
      </c>
      <c r="C109280" t="n">
        <v>3</v>
      </c>
      <c r="D109280" t="inlineStr">
        <is>
          <t>{'@pidz-developer~dynamo-light', 'eslint-config-pidz', '@pidz-developer~aws-sns-publish-message-wrapper'}</t>
        </is>
      </c>
    </row>
    <row r="109281">
      <c r="A109281" s="1" t="n">
        <v>109279</v>
      </c>
      <c r="B109281" t="inlineStr">
        <is>
          <t>spacefold</t>
        </is>
      </c>
      <c r="C109281" t="n">
        <v>3</v>
      </c>
      <c r="D109281" t="inlineStr">
        <is>
          <t>{'@spacefold~assets', '@spacefold~config', '@spacefold~tokens'}</t>
        </is>
      </c>
    </row>
    <row r="109282">
      <c r="A109282" s="1" t="n">
        <v>109280</v>
      </c>
      <c r="B109282" t="inlineStr">
        <is>
          <t>athor</t>
        </is>
      </c>
      <c r="C109282" t="n">
        <v>3</v>
      </c>
      <c r="D109282" t="inlineStr">
        <is>
          <t>{'athorcis.brackets-twig', 'formv_validathor', 'validathor'}</t>
        </is>
      </c>
    </row>
    <row r="109283">
      <c r="A109283" s="1" t="n">
        <v>109281</v>
      </c>
      <c r="B109283" t="inlineStr">
        <is>
          <t>eproc</t>
        </is>
      </c>
      <c r="C109283" t="n">
        <v>3</v>
      </c>
      <c r="D109283" t="inlineStr">
        <is>
          <t>{'eproc-wrapper', 'lkpp-eproc-scraper', 'eproc-be-core'}</t>
        </is>
      </c>
    </row>
    <row r="109284">
      <c r="A109284" s="1" t="n">
        <v>109282</v>
      </c>
      <c r="B109284" t="inlineStr">
        <is>
          <t>worknet</t>
        </is>
      </c>
      <c r="C109284" t="n">
        <v>3</v>
      </c>
      <c r="D109284" t="inlineStr">
        <is>
          <t>{'worknet-draft-js-resizeable-plugin', 'worknet-text-card', 'worknet-draft-js-video-plugin'}</t>
        </is>
      </c>
    </row>
    <row r="109285">
      <c r="A109285" s="1" t="n">
        <v>109283</v>
      </c>
      <c r="B109285" t="inlineStr">
        <is>
          <t>janusz</t>
        </is>
      </c>
      <c r="C109285" t="n">
        <v>3</v>
      </c>
      <c r="D109285" t="inlineStr">
        <is>
          <t>{'janusz', 'test_janusz_w_package', 'domagala-dawid-3ib1-janusztestuje'}</t>
        </is>
      </c>
    </row>
    <row r="109286">
      <c r="A109286" s="1" t="n">
        <v>109284</v>
      </c>
      <c r="B109286" t="inlineStr">
        <is>
          <t>cellxgene</t>
        </is>
      </c>
      <c r="C109286" t="n">
        <v>3</v>
      </c>
      <c r="D109286" t="inlineStr">
        <is>
          <t>{'cellxgene-schema', 'cellxgene', 'cellxgene-gateway'}</t>
        </is>
      </c>
    </row>
    <row r="109287">
      <c r="A109287" s="1" t="n">
        <v>109285</v>
      </c>
      <c r="B109287" t="inlineStr">
        <is>
          <t>allspark</t>
        </is>
      </c>
      <c r="C109287" t="n">
        <v>3</v>
      </c>
      <c r="D109287" t="inlineStr">
        <is>
          <t>{'allspark', 'allspark-cli', 'allspark-pr-pa'}</t>
        </is>
      </c>
    </row>
    <row r="109288">
      <c r="A109288" s="1" t="n">
        <v>109286</v>
      </c>
      <c r="B109288" t="inlineStr">
        <is>
          <t>dnsjack</t>
        </is>
      </c>
      <c r="C109288" t="n">
        <v>3</v>
      </c>
      <c r="D109288" t="inlineStr">
        <is>
          <t>{'dnsjack-with-origin-ip', 'dnsjack', 'async-dnsjack'}</t>
        </is>
      </c>
    </row>
    <row r="109289">
      <c r="A109289" s="1" t="n">
        <v>109287</v>
      </c>
      <c r="B109289" t="inlineStr">
        <is>
          <t>yusufjon</t>
        </is>
      </c>
      <c r="C109289" t="n">
        <v>3</v>
      </c>
      <c r="D109289" t="inlineStr">
        <is>
          <t>{'@yusufjon_nazarov~test', '@yusufjon_nazarov~paymeuz', '@yusufjon_nazarov~payme'}</t>
        </is>
      </c>
    </row>
    <row r="109290">
      <c r="A109290" s="1" t="n">
        <v>109288</v>
      </c>
      <c r="B109290" t="inlineStr">
        <is>
          <t>nazarov</t>
        </is>
      </c>
      <c r="C109290" t="n">
        <v>3</v>
      </c>
      <c r="D109290" t="inlineStr">
        <is>
          <t>{'@yusufjon_nazarov~test', '@yusufjon_nazarov~paymeuz', '@yusufjon_nazarov~payme'}</t>
        </is>
      </c>
    </row>
    <row r="109291">
      <c r="A109291" s="1" t="n">
        <v>109289</v>
      </c>
      <c r="B109291" t="inlineStr">
        <is>
          <t>tiendd</t>
        </is>
      </c>
      <c r="C109291" t="n">
        <v>3</v>
      </c>
      <c r="D109291" t="inlineStr">
        <is>
          <t>{'npm-demo-tiendd', 'demo_npm_module_tiendd', '@tiendd~npm-demo-tiendd'}</t>
        </is>
      </c>
    </row>
    <row r="109292">
      <c r="A109292" s="1" t="n">
        <v>109290</v>
      </c>
      <c r="B109292" t="inlineStr">
        <is>
          <t>akihiro</t>
        </is>
      </c>
      <c r="C109292" t="n">
        <v>3</v>
      </c>
      <c r="D109292" t="inlineStr">
        <is>
          <t>{'@akihirotakamura~formsy-react', '@makihiro~hello-wasm', '@akihirotakamura~formsy-semantic-ui-react'}</t>
        </is>
      </c>
    </row>
    <row r="109293">
      <c r="A109293" s="1" t="n">
        <v>109291</v>
      </c>
      <c r="B109293" t="inlineStr">
        <is>
          <t>pixiebrix</t>
        </is>
      </c>
      <c r="C109293" t="n">
        <v>3</v>
      </c>
      <c r="D109293" t="inlineStr">
        <is>
          <t>{'eslint-config-pixiebrix', '@pixiebrix~frontend-interop', '@pixiebrix~extension'}</t>
        </is>
      </c>
    </row>
    <row r="109294">
      <c r="A109294" s="1" t="n">
        <v>109292</v>
      </c>
      <c r="B109294" t="inlineStr">
        <is>
          <t>bpv</t>
        </is>
      </c>
      <c r="C109294" t="n">
        <v>3</v>
      </c>
      <c r="D109294" t="inlineStr">
        <is>
          <t>{'cwp.22.1.bpv', 'bpv-chemistry-pack', 'frontend-project-lvl1-bpv'}</t>
        </is>
      </c>
    </row>
    <row r="109295">
      <c r="A109295" s="1" t="n">
        <v>109293</v>
      </c>
      <c r="B109295" t="inlineStr">
        <is>
          <t>splitty</t>
        </is>
      </c>
      <c r="C109295" t="n">
        <v>3</v>
      </c>
      <c r="D109295" t="inlineStr">
        <is>
          <t>{'eslint-config-splitty', 'splitty', 'splitty-links-builder'}</t>
        </is>
      </c>
    </row>
    <row r="109296">
      <c r="A109296" s="1" t="n">
        <v>109294</v>
      </c>
      <c r="B109296" t="inlineStr">
        <is>
          <t>dfmea</t>
        </is>
      </c>
      <c r="C109296" t="n">
        <v>3</v>
      </c>
      <c r="D109296" t="inlineStr">
        <is>
          <t>{'dfmea-js-application', 'dfmea-auth', 'dfmea-auth-types'}</t>
        </is>
      </c>
    </row>
    <row r="109297">
      <c r="A109297" s="1" t="n">
        <v>109295</v>
      </c>
      <c r="B109297" t="inlineStr">
        <is>
          <t>ixjs</t>
        </is>
      </c>
      <c r="C109297" t="n">
        <v>3</v>
      </c>
      <c r="D109297" t="inlineStr">
        <is>
          <t>{'ixjs-evolution', '@christyharagan~ixjs', 'fp-ts-ixjs'}</t>
        </is>
      </c>
    </row>
    <row r="109298">
      <c r="A109298" s="1" t="n">
        <v>109296</v>
      </c>
      <c r="B109298" t="inlineStr">
        <is>
          <t>letscode</t>
        </is>
      </c>
      <c r="C109298" t="n">
        <v>3</v>
      </c>
      <c r="D109298" t="inlineStr">
        <is>
          <t>{'wp-letscode', 'letscode-npm-basics', 'letscode-npm'}</t>
        </is>
      </c>
    </row>
    <row r="109299">
      <c r="A109299" s="1" t="n">
        <v>109297</v>
      </c>
      <c r="B109299" t="inlineStr">
        <is>
          <t>casy</t>
        </is>
      </c>
      <c r="C109299" t="n">
        <v>3</v>
      </c>
      <c r="D109299" t="inlineStr">
        <is>
          <t>{'gatsby-theme-casy', 'casy-hooks', 'casy'}</t>
        </is>
      </c>
    </row>
    <row r="109300">
      <c r="A109300" s="1" t="n">
        <v>109298</v>
      </c>
      <c r="B109300" t="inlineStr">
        <is>
          <t>dtdot</t>
        </is>
      </c>
      <c r="C109300" t="n">
        <v>3</v>
      </c>
      <c r="D109300" t="inlineStr">
        <is>
          <t>{'@dtdot~cognito-auth', '@dtdot~lego', '@dtdot~notifications'}</t>
        </is>
      </c>
    </row>
    <row r="109301">
      <c r="A109301" s="1" t="n">
        <v>109299</v>
      </c>
      <c r="B109301" t="inlineStr">
        <is>
          <t>metastack</t>
        </is>
      </c>
      <c r="C109301" t="n">
        <v>3</v>
      </c>
      <c r="D109301" t="inlineStr">
        <is>
          <t>{'metastack', '@metastack~events', '@metastack~ldapjs'}</t>
        </is>
      </c>
    </row>
    <row r="109302">
      <c r="A109302" s="1" t="n">
        <v>109300</v>
      </c>
      <c r="B109302" t="inlineStr">
        <is>
          <t>hemanthg117</t>
        </is>
      </c>
      <c r="C109302" t="n">
        <v>3</v>
      </c>
      <c r="D109302" t="inlineStr">
        <is>
          <t>{'@hemanthg117~sxm-lib', '@hemanthg117~sample-test-my-lib', '@hemanthg117~sxm-library'}</t>
        </is>
      </c>
    </row>
    <row r="109303">
      <c r="A109303" s="1" t="n">
        <v>109301</v>
      </c>
      <c r="B109303" t="inlineStr">
        <is>
          <t>saxton</t>
        </is>
      </c>
      <c r="C109303" t="n">
        <v>3</v>
      </c>
      <c r="D109303" t="inlineStr">
        <is>
          <t>{'@patricksaxton~gank-classes', '@patricksaxton~hydra-typescript-classes', '@patricksaxton~kinetic-typescript-classes'}</t>
        </is>
      </c>
    </row>
    <row r="109304">
      <c r="A109304" s="1" t="n">
        <v>109302</v>
      </c>
      <c r="B109304" t="inlineStr">
        <is>
          <t>patricksaxton</t>
        </is>
      </c>
      <c r="C109304" t="n">
        <v>3</v>
      </c>
      <c r="D109304" t="inlineStr">
        <is>
          <t>{'@patricksaxton~gank-classes', '@patricksaxton~hydra-typescript-classes', '@patricksaxton~kinetic-typescript-classes'}</t>
        </is>
      </c>
    </row>
    <row r="109305">
      <c r="A109305" s="1" t="n">
        <v>109303</v>
      </c>
      <c r="B109305" t="inlineStr">
        <is>
          <t>inso</t>
        </is>
      </c>
      <c r="C109305" t="n">
        <v>3</v>
      </c>
      <c r="D109305" t="inlineStr">
        <is>
          <t>{'insomnia-inso', 'inso', 'cognite-inso-toolbox'}</t>
        </is>
      </c>
    </row>
    <row r="109306">
      <c r="A109306" s="1" t="n">
        <v>109304</v>
      </c>
      <c r="B109306" t="inlineStr">
        <is>
          <t>codespace</t>
        </is>
      </c>
      <c r="C109306" t="n">
        <v>3</v>
      </c>
      <c r="D109306" t="inlineStr">
        <is>
          <t>{'nbm-codespace', 'cra-template-codespace', 'codespace-react-native-popup'}</t>
        </is>
      </c>
    </row>
    <row r="109307">
      <c r="A109307" s="1" t="n">
        <v>109305</v>
      </c>
      <c r="B109307" t="inlineStr">
        <is>
          <t>kaden</t>
        </is>
      </c>
      <c r="C109307" t="n">
        <v>3</v>
      </c>
      <c r="D109307" t="inlineStr">
        <is>
          <t>{'@tornskaden~hello-wasm', 'ember-cli-fill-murray-tornskaden', 'nester-kaden'}</t>
        </is>
      </c>
    </row>
    <row r="109308">
      <c r="A109308" s="1" t="n">
        <v>109306</v>
      </c>
      <c r="B109308" t="inlineStr">
        <is>
          <t>mr2</t>
        </is>
      </c>
      <c r="C109308" t="n">
        <v>3</v>
      </c>
      <c r="D109308" t="inlineStr">
        <is>
          <t>{'mr-mr2', '@txthinking~mr2', 'mr2'}</t>
        </is>
      </c>
    </row>
    <row r="109309">
      <c r="A109309" s="1" t="n">
        <v>109307</v>
      </c>
      <c r="B109309" t="inlineStr">
        <is>
          <t>genesi</t>
        </is>
      </c>
      <c r="C109309" t="n">
        <v>3</v>
      </c>
      <c r="D109309" t="inlineStr">
        <is>
          <t>{'genesizdb', 'genesiznpm', 'genesi-js'}</t>
        </is>
      </c>
    </row>
    <row r="109310">
      <c r="A109310" s="1" t="n">
        <v>109308</v>
      </c>
      <c r="B109310" t="inlineStr">
        <is>
          <t>appdemo</t>
        </is>
      </c>
      <c r="C109310" t="n">
        <v>3</v>
      </c>
      <c r="D109310" t="inlineStr">
        <is>
          <t>{'@dragshalom~appdemo', 'appdemo-demo', 'appdemo'}</t>
        </is>
      </c>
    </row>
    <row r="109311">
      <c r="A109311" s="1" t="n">
        <v>109309</v>
      </c>
      <c r="B109311" t="inlineStr">
        <is>
          <t>octomments</t>
        </is>
      </c>
      <c r="C109311" t="n">
        <v>3</v>
      </c>
      <c r="D109311" t="inlineStr">
        <is>
          <t>{'octomments-renderer', 'octomments', 'octomments-server'}</t>
        </is>
      </c>
    </row>
    <row r="109312">
      <c r="A109312" s="1" t="n">
        <v>109310</v>
      </c>
      <c r="B109312" t="inlineStr">
        <is>
          <t>httpolice</t>
        </is>
      </c>
      <c r="C109312" t="n">
        <v>3</v>
      </c>
      <c r="D109312" t="inlineStr">
        <is>
          <t>{'httpolice', 'django-httpolice', 'mitmproxy-httpolice'}</t>
        </is>
      </c>
    </row>
    <row r="109313">
      <c r="A109313" s="1" t="n">
        <v>109311</v>
      </c>
      <c r="B109313" t="inlineStr">
        <is>
          <t>hanro</t>
        </is>
      </c>
      <c r="C109313" t="n">
        <v>3</v>
      </c>
      <c r="D109313" t="inlineStr">
        <is>
          <t>{'hanro-cli', 'hanrong-test', 'hanro'}</t>
        </is>
      </c>
    </row>
    <row r="109314">
      <c r="A109314" s="1" t="n">
        <v>109312</v>
      </c>
      <c r="B109314" t="inlineStr">
        <is>
          <t>jestbox</t>
        </is>
      </c>
      <c r="C109314" t="n">
        <v>3</v>
      </c>
      <c r="D109314" t="inlineStr">
        <is>
          <t>{'jestbox-web', 'jestbox-builder', 'jestbox-webpack-plugin'}</t>
        </is>
      </c>
    </row>
    <row r="109315">
      <c r="A109315" s="1" t="n">
        <v>109313</v>
      </c>
      <c r="B109315" t="inlineStr">
        <is>
          <t>mediabutler</t>
        </is>
      </c>
      <c r="C109315" t="n">
        <v>3</v>
      </c>
      <c r="D109315" t="inlineStr">
        <is>
          <t>{'mediabutler-server', 'mediabutler-client', 'mediabutler-api'}</t>
        </is>
      </c>
    </row>
    <row r="109316">
      <c r="A109316" s="1" t="n">
        <v>109314</v>
      </c>
      <c r="B109316" t="inlineStr">
        <is>
          <t>wasmtest</t>
        </is>
      </c>
      <c r="C109316" t="n">
        <v>3</v>
      </c>
      <c r="D109316" t="inlineStr">
        <is>
          <t>{'@piteredo~wasmtest', '@kcking~wasmtest', '@jfoerste~wasmtest'}</t>
        </is>
      </c>
    </row>
    <row r="109317">
      <c r="A109317" s="1" t="n">
        <v>109315</v>
      </c>
      <c r="B109317" t="inlineStr">
        <is>
          <t>wordsby</t>
        </is>
      </c>
      <c r="C109317" t="n">
        <v>3</v>
      </c>
      <c r="D109317" t="inlineStr">
        <is>
          <t>{'wordsby-components', 'gatsby-plugin-wordsby', 'wordsby'}</t>
        </is>
      </c>
    </row>
    <row r="109318">
      <c r="A109318" s="1" t="n">
        <v>109316</v>
      </c>
      <c r="B109318" t="inlineStr">
        <is>
          <t>libvex</t>
        </is>
      </c>
      <c r="C109318" t="n">
        <v>3</v>
      </c>
      <c r="D109318" t="inlineStr">
        <is>
          <t>{'libvex', 'libvex-keyring', '@vex-chat~libvex'}</t>
        </is>
      </c>
    </row>
    <row r="109319">
      <c r="A109319" s="1" t="n">
        <v>109317</v>
      </c>
      <c r="B109319" t="inlineStr">
        <is>
          <t>opencage</t>
        </is>
      </c>
      <c r="C109319" t="n">
        <v>3</v>
      </c>
      <c r="D109319" t="inlineStr">
        <is>
          <t>{'opencage', 'opencage-api-client', 'gatsby-transformer-opencage-geocoder'}</t>
        </is>
      </c>
    </row>
    <row r="109320">
      <c r="A109320" s="1" t="n">
        <v>109318</v>
      </c>
      <c r="B109320" t="inlineStr">
        <is>
          <t>npxd</t>
        </is>
      </c>
      <c r="C109320" t="n">
        <v>3</v>
      </c>
      <c r="D109320" t="inlineStr">
        <is>
          <t>{'npxd', 'npxd_aoligei1', 'npxd_aoligei'}</t>
        </is>
      </c>
    </row>
    <row r="109321">
      <c r="A109321" s="1" t="n">
        <v>109319</v>
      </c>
      <c r="B109321" t="inlineStr">
        <is>
          <t>manhnguyen98</t>
        </is>
      </c>
      <c r="C109321" t="n">
        <v>3</v>
      </c>
      <c r="D109321" t="inlineStr">
        <is>
          <t>{'@manhnguyen98~vue-core-video-player', '@manhnguyen98~vue2-core-video-player', '@manhnguyen98~vue2-video-player'}</t>
        </is>
      </c>
    </row>
    <row r="109322">
      <c r="A109322" s="1" t="n">
        <v>109320</v>
      </c>
      <c r="B109322" t="inlineStr">
        <is>
          <t>reynir</t>
        </is>
      </c>
      <c r="C109322" t="n">
        <v>3</v>
      </c>
      <c r="D109322" t="inlineStr">
        <is>
          <t>{'reynir_begga_infintiymodules', 'reynir', 'reynir-correct'}</t>
        </is>
      </c>
    </row>
    <row r="109323">
      <c r="A109323" s="1" t="n">
        <v>109321</v>
      </c>
      <c r="B109323" t="inlineStr">
        <is>
          <t>jsonmodel</t>
        </is>
      </c>
      <c r="C109323" t="n">
        <v>3</v>
      </c>
      <c r="D109323" t="inlineStr">
        <is>
          <t>{'generator-jsonmodel', 'jsonmodel', 'django-jsonmodel'}</t>
        </is>
      </c>
    </row>
    <row r="109324">
      <c r="A109324" s="1" t="n">
        <v>109322</v>
      </c>
      <c r="B109324" t="inlineStr">
        <is>
          <t>codelink</t>
        </is>
      </c>
      <c r="C109324" t="n">
        <v>3</v>
      </c>
      <c r="D109324" t="inlineStr">
        <is>
          <t>{'codelink-react', 'codelink-react-scripts', 'tree-sitter-codelink'}</t>
        </is>
      </c>
    </row>
    <row r="109325">
      <c r="A109325" s="1" t="n">
        <v>109323</v>
      </c>
      <c r="B109325" t="inlineStr">
        <is>
          <t>fbads</t>
        </is>
      </c>
      <c r="C109325" t="n">
        <v>3</v>
      </c>
      <c r="D109325" t="inlineStr">
        <is>
          <t>{'@theankur~react-native-fbads', 'react-native-fbads', 'react-native-fbads-for-geniussw'}</t>
        </is>
      </c>
    </row>
    <row r="109326">
      <c r="A109326" s="1" t="n">
        <v>109324</v>
      </c>
      <c r="B109326" t="inlineStr">
        <is>
          <t>evercode</t>
        </is>
      </c>
      <c r="C109326" t="n">
        <v>3</v>
      </c>
      <c r="D109326" t="inlineStr">
        <is>
          <t>{'@evercode-lab~qtumcore-lib', '@evercode-lab~electrode-sortable-table', '@evercode-lab~decredcore-lib'}</t>
        </is>
      </c>
    </row>
    <row r="109327">
      <c r="A109327" s="1" t="n">
        <v>109325</v>
      </c>
      <c r="B109327" t="inlineStr">
        <is>
          <t>codat</t>
        </is>
      </c>
      <c r="C109327" t="n">
        <v>3</v>
      </c>
      <c r="D109327" t="inlineStr">
        <is>
          <t>{'new-codat', 'codat', '@vitr~new-codat-js'}</t>
        </is>
      </c>
    </row>
    <row r="109328">
      <c r="A109328" s="1" t="n">
        <v>109326</v>
      </c>
      <c r="B109328" t="inlineStr">
        <is>
          <t>rolodromo</t>
        </is>
      </c>
      <c r="C109328" t="n">
        <v>3</v>
      </c>
      <c r="D109328" t="inlineStr">
        <is>
          <t>{'@rolodromo~rpgen', '@rolodromo~gameicons-webfont', '@rolodromo~merge-images'}</t>
        </is>
      </c>
    </row>
    <row r="109329">
      <c r="A109329" s="1" t="n">
        <v>109327</v>
      </c>
      <c r="B109329" t="inlineStr">
        <is>
          <t>robertomygo</t>
        </is>
      </c>
      <c r="C109329" t="n">
        <v>3</v>
      </c>
      <c r="D109329" t="inlineStr">
        <is>
          <t>{'@robertomygo~rctable', '@robertomygo~form-builder-library', '@robertomygo~common-modules'}</t>
        </is>
      </c>
    </row>
    <row r="109330">
      <c r="A109330" s="1" t="n">
        <v>109328</v>
      </c>
      <c r="B109330" t="inlineStr">
        <is>
          <t>alexcons</t>
        </is>
      </c>
      <c r="C109330" t="n">
        <v>3</v>
      </c>
      <c r="D109330" t="inlineStr">
        <is>
          <t>{'@alexcons~kg-default-cards', '@alexcons~admin-api-schema', '@alexcons~ghost-storage-adapter-s3'}</t>
        </is>
      </c>
    </row>
    <row r="109331">
      <c r="A109331" s="1" t="n">
        <v>109329</v>
      </c>
      <c r="B109331" t="inlineStr">
        <is>
          <t>shimital</t>
        </is>
      </c>
      <c r="C109331" t="n">
        <v>3</v>
      </c>
      <c r="D109331" t="inlineStr">
        <is>
          <t>{'shimital-progressbar', 'shimital-vanilla-progress-bar', 'shimital-ex4-webserver'}</t>
        </is>
      </c>
    </row>
    <row r="109332">
      <c r="A109332" s="1" t="n">
        <v>109330</v>
      </c>
      <c r="B109332" t="inlineStr">
        <is>
          <t>easysocket</t>
        </is>
      </c>
      <c r="C109332" t="n">
        <v>3</v>
      </c>
      <c r="D109332" t="inlineStr">
        <is>
          <t>{'node-easysocket', 'node-js-easysocket', 'easysocket'}</t>
        </is>
      </c>
    </row>
    <row r="109333">
      <c r="A109333" s="1" t="n">
        <v>109331</v>
      </c>
      <c r="B109333" t="inlineStr">
        <is>
          <t>linearicons</t>
        </is>
      </c>
      <c r="C109333" t="n">
        <v>3</v>
      </c>
      <c r="D109333" t="inlineStr">
        <is>
          <t>{'@obr~linearicons', '@icon~linearicons', 'linearicons'}</t>
        </is>
      </c>
    </row>
    <row r="109334">
      <c r="A109334" s="1" t="n">
        <v>109332</v>
      </c>
      <c r="B109334" t="inlineStr">
        <is>
          <t>dx7</t>
        </is>
      </c>
      <c r="C109334" t="n">
        <v>3</v>
      </c>
      <c r="D109334" t="inlineStr">
        <is>
          <t>{'dx7-envelope-generator', 'neuraldx7', 'dx7-patches'}</t>
        </is>
      </c>
    </row>
    <row r="109335">
      <c r="A109335" s="1" t="n">
        <v>109333</v>
      </c>
      <c r="B109335" t="inlineStr">
        <is>
          <t>zhxcloud</t>
        </is>
      </c>
      <c r="C109335" t="n">
        <v>3</v>
      </c>
      <c r="D109335" t="inlineStr">
        <is>
          <t>{'@zhxcloud~cloud-components', '@zhxcloud~cloud-share', '@zhxcloud~cloud-scss'}</t>
        </is>
      </c>
    </row>
    <row r="109336">
      <c r="A109336" s="1" t="n">
        <v>109334</v>
      </c>
      <c r="B109336" t="inlineStr">
        <is>
          <t>jxc</t>
        </is>
      </c>
      <c r="C109336" t="n">
        <v>3</v>
      </c>
      <c r="D109336" t="inlineStr">
        <is>
          <t>{'@alifd~theme-ds-jxc', '@feidao-works~by_jxc', 'jxc'}</t>
        </is>
      </c>
    </row>
    <row r="109337">
      <c r="A109337" s="1" t="n">
        <v>109335</v>
      </c>
      <c r="B109337" t="inlineStr">
        <is>
          <t>goraxe</t>
        </is>
      </c>
      <c r="C109337" t="n">
        <v>3</v>
      </c>
      <c r="D109337" t="inlineStr">
        <is>
          <t>{'@goraxe~git-release', '@goraxe~generator-semantic-release', '@goraxe~semantic-release'}</t>
        </is>
      </c>
    </row>
    <row r="109338">
      <c r="A109338" s="1" t="n">
        <v>109336</v>
      </c>
      <c r="B109338" t="inlineStr">
        <is>
          <t>sign2</t>
        </is>
      </c>
      <c r="C109338" t="n">
        <v>3</v>
      </c>
      <c r="D109338" t="inlineStr">
        <is>
          <t>{'@quentin-sommer~aws-sign2', 'tieba-sign2', 'aws-sign2'}</t>
        </is>
      </c>
    </row>
    <row r="109339">
      <c r="A109339" s="1" t="n">
        <v>109337</v>
      </c>
      <c r="B109339" t="inlineStr">
        <is>
          <t>freely</t>
        </is>
      </c>
      <c r="C109339" t="n">
        <v>3</v>
      </c>
      <c r="D109339" t="inlineStr">
        <is>
          <t>{'ipfreely', 'writefreely-py', 'writefreelyapi'}</t>
        </is>
      </c>
    </row>
    <row r="109340">
      <c r="A109340" s="1" t="n">
        <v>109338</v>
      </c>
      <c r="B109340" t="inlineStr">
        <is>
          <t>sunrises</t>
        </is>
      </c>
      <c r="C109340" t="n">
        <v>3</v>
      </c>
      <c r="D109340" t="inlineStr">
        <is>
          <t>{'@sunrises~websocket', '@sunrisestels~voshod_ui', '@sunrisestels~voshodui'}</t>
        </is>
      </c>
    </row>
    <row r="109341">
      <c r="A109341" s="1" t="n">
        <v>109339</v>
      </c>
      <c r="B109341" t="inlineStr">
        <is>
          <t>tels</t>
        </is>
      </c>
      <c r="C109341" t="n">
        <v>3</v>
      </c>
      <c r="D109341" t="inlineStr">
        <is>
          <t>{'@sunrisestels~voshod_ui', 'raintels_sirius_poc', '@sunrisestels~voshodui'}</t>
        </is>
      </c>
    </row>
    <row r="109342">
      <c r="A109342" s="1" t="n">
        <v>109340</v>
      </c>
      <c r="B109342" t="inlineStr">
        <is>
          <t>divisio</t>
        </is>
      </c>
      <c r="C109342" t="n">
        <v>3</v>
      </c>
      <c r="D109342" t="inlineStr">
        <is>
          <t>{'@divisio~node-dyno-to-csv', '@jeffersondesouza~divisio-store', 'eslint-config-divisio'}</t>
        </is>
      </c>
    </row>
    <row r="109343">
      <c r="A109343" s="1" t="n">
        <v>109341</v>
      </c>
      <c r="B109343" t="inlineStr">
        <is>
          <t>beesight</t>
        </is>
      </c>
      <c r="C109343" t="n">
        <v>3</v>
      </c>
      <c r="D109343" t="inlineStr">
        <is>
          <t>{'@beesight~rct-baidupush', 'beesight', '@beesight~component'}</t>
        </is>
      </c>
    </row>
    <row r="109344">
      <c r="A109344" s="1" t="n">
        <v>109342</v>
      </c>
      <c r="B109344" t="inlineStr">
        <is>
          <t>bessely0</t>
        </is>
      </c>
      <c r="C109344" t="n">
        <v>3</v>
      </c>
      <c r="D109344" t="inlineStr">
        <is>
          <t>{'@stdlib~math-base-special-bessely0', '@stdlib~math-iter-special-bessely0', '@stdlib~math-strided-special-bessely0-by'}</t>
        </is>
      </c>
    </row>
    <row r="109345">
      <c r="A109345" s="1" t="n">
        <v>109343</v>
      </c>
      <c r="B109345" t="inlineStr">
        <is>
          <t>trashbin</t>
        </is>
      </c>
      <c r="C109345" t="n">
        <v>3</v>
      </c>
      <c r="D109345" t="inlineStr">
        <is>
          <t>{'zan-trashbin', 'trashbin-api', 'trashbin'}</t>
        </is>
      </c>
    </row>
    <row r="109346">
      <c r="A109346" s="1" t="n">
        <v>109344</v>
      </c>
      <c r="B109346" t="inlineStr">
        <is>
          <t>prtscr</t>
        </is>
      </c>
      <c r="C109346" t="n">
        <v>3</v>
      </c>
      <c r="D109346" t="inlineStr">
        <is>
          <t>{'vue-cli-plugin-prtscr', '@jamesrwilliams~prtscr', 'prtscr'}</t>
        </is>
      </c>
    </row>
    <row r="109347">
      <c r="A109347" s="1" t="n">
        <v>109345</v>
      </c>
      <c r="B109347" t="inlineStr">
        <is>
          <t>opjs</t>
        </is>
      </c>
      <c r="C109347" t="n">
        <v>3</v>
      </c>
      <c r="D109347" t="inlineStr">
        <is>
          <t>{'dmhsq_opjs_fz_test', '@opjs~rix', 'opjs-primitives'}</t>
        </is>
      </c>
    </row>
    <row r="109348">
      <c r="A109348" s="1" t="n">
        <v>109346</v>
      </c>
      <c r="B109348" t="inlineStr">
        <is>
          <t>umath</t>
        </is>
      </c>
      <c r="C109348" t="n">
        <v>3</v>
      </c>
      <c r="D109348" t="inlineStr">
        <is>
          <t>{'ns-umath', 'umath', 'mkl-umath'}</t>
        </is>
      </c>
    </row>
    <row r="109349">
      <c r="A109349" s="1" t="n">
        <v>109347</v>
      </c>
      <c r="B109349" t="inlineStr">
        <is>
          <t>vegeswap</t>
        </is>
      </c>
      <c r="C109349" t="n">
        <v>3</v>
      </c>
      <c r="D109349" t="inlineStr">
        <is>
          <t>{'@vegeswap-libs~vege-uikit', '@vegeswap-libs~uikit', '@vegeswap-libs~eslint-config-vege'}</t>
        </is>
      </c>
    </row>
    <row r="109350">
      <c r="A109350" s="1" t="n">
        <v>109348</v>
      </c>
      <c r="B109350" t="inlineStr">
        <is>
          <t>dybvig</t>
        </is>
      </c>
      <c r="C109350" t="n">
        <v>3</v>
      </c>
      <c r="D109350" t="inlineStr">
        <is>
          <t>{'advanced-first-web-server-kdybvig', 'aca-dash-kdybvig', 'acapm-kdybvig'}</t>
        </is>
      </c>
    </row>
    <row r="109351">
      <c r="A109351" s="1" t="n">
        <v>109349</v>
      </c>
      <c r="B109351" t="inlineStr">
        <is>
          <t>kdybvig</t>
        </is>
      </c>
      <c r="C109351" t="n">
        <v>3</v>
      </c>
      <c r="D109351" t="inlineStr">
        <is>
          <t>{'advanced-first-web-server-kdybvig', 'aca-dash-kdybvig', 'acapm-kdybvig'}</t>
        </is>
      </c>
    </row>
    <row r="109352">
      <c r="A109352" s="1" t="n">
        <v>109350</v>
      </c>
      <c r="B109352" t="inlineStr">
        <is>
          <t>streamlined</t>
        </is>
      </c>
      <c r="C109352" t="n">
        <v>3</v>
      </c>
      <c r="D109352" t="inlineStr">
        <is>
          <t>{'streamlined3-redis', 'streamlined3', 'streamlined'}</t>
        </is>
      </c>
    </row>
    <row r="109353">
      <c r="A109353" s="1" t="n">
        <v>109351</v>
      </c>
      <c r="B109353" t="inlineStr">
        <is>
          <t>rcpbox</t>
        </is>
      </c>
      <c r="C109353" t="n">
        <v>3</v>
      </c>
      <c r="D109353" t="inlineStr">
        <is>
          <t>{'rcpbox-unique-id', 'rcpbox-combinejs', 'rcpbox-checktype'}</t>
        </is>
      </c>
    </row>
    <row r="109354">
      <c r="A109354" s="1" t="n">
        <v>109352</v>
      </c>
      <c r="B109354" t="inlineStr">
        <is>
          <t>gradlew</t>
        </is>
      </c>
      <c r="C109354" t="n">
        <v>3</v>
      </c>
      <c r="D109354" t="inlineStr">
        <is>
          <t>{'create-gradlew', 'gradlew-update', 'gradlew'}</t>
        </is>
      </c>
    </row>
    <row r="109355">
      <c r="A109355" s="1" t="n">
        <v>109353</v>
      </c>
      <c r="B109355" t="inlineStr">
        <is>
          <t>elmar</t>
        </is>
      </c>
      <c r="C109355" t="n">
        <v>3</v>
      </c>
      <c r="D109355" t="inlineStr">
        <is>
          <t>{'@elmarburke~gatsby-source-mongodb', 'elmar-woodenlog', '@elmarburke~merge-props'}</t>
        </is>
      </c>
    </row>
    <row r="109356">
      <c r="A109356" s="1" t="n">
        <v>109354</v>
      </c>
      <c r="B109356" t="inlineStr">
        <is>
          <t>briones</t>
        </is>
      </c>
      <c r="C109356" t="n">
        <v>3</v>
      </c>
      <c r="D109356" t="inlineStr">
        <is>
          <t>{'@lionellbriones~logging', 'lodown-bsbrionesos', 'ember-cli-fill-murray-keannbriones'}</t>
        </is>
      </c>
    </row>
    <row r="109357">
      <c r="A109357" s="1" t="n">
        <v>109355</v>
      </c>
      <c r="B109357" t="inlineStr">
        <is>
          <t>xixixi</t>
        </is>
      </c>
      <c r="C109357" t="n">
        <v>3</v>
      </c>
      <c r="D109357" t="inlineStr">
        <is>
          <t>{'morgan-xixixi', '5.11xixixi', 'xixixi'}</t>
        </is>
      </c>
    </row>
    <row r="109358">
      <c r="A109358" s="1" t="n">
        <v>109356</v>
      </c>
      <c r="B109358" t="inlineStr">
        <is>
          <t>localtion</t>
        </is>
      </c>
      <c r="C109358" t="n">
        <v>3</v>
      </c>
      <c r="D109358" t="inlineStr">
        <is>
          <t>{'dagfortess-localtion-name-gen', 'localtion-config', 'ip2localtion'}</t>
        </is>
      </c>
    </row>
    <row r="109359">
      <c r="A109359" s="1" t="n">
        <v>109357</v>
      </c>
      <c r="B109359" t="inlineStr">
        <is>
          <t>chemicaltools</t>
        </is>
      </c>
      <c r="C109359" t="n">
        <v>3</v>
      </c>
      <c r="D109359" t="inlineStr">
        <is>
          <t>{'chemicaltools', 'chemicaltools-web', 'chemicaltools-bot'}</t>
        </is>
      </c>
    </row>
    <row r="109360">
      <c r="A109360" s="1" t="n">
        <v>109358</v>
      </c>
      <c r="B109360" t="inlineStr">
        <is>
          <t>ciak</t>
        </is>
      </c>
      <c r="C109360" t="n">
        <v>3</v>
      </c>
      <c r="D109360" t="inlineStr">
        <is>
          <t>{'@kaciakmaciak~react-scripts-relay-modern', 'pasciak-module-words', 'pasciak-module-words-usage'}</t>
        </is>
      </c>
    </row>
    <row r="109361">
      <c r="A109361" s="1" t="n">
        <v>109359</v>
      </c>
      <c r="B109361" t="inlineStr">
        <is>
          <t>webee</t>
        </is>
      </c>
      <c r="C109361" t="n">
        <v>3</v>
      </c>
      <c r="D109361" t="inlineStr">
        <is>
          <t>{'webee', '@webee~rocket-booster', '@webee~npm-package-002'}</t>
        </is>
      </c>
    </row>
    <row r="109362">
      <c r="A109362" s="1" t="n">
        <v>109360</v>
      </c>
      <c r="B109362" t="inlineStr">
        <is>
          <t>klenty</t>
        </is>
      </c>
      <c r="C109362" t="n">
        <v>3</v>
      </c>
      <c r="D109362" t="inlineStr">
        <is>
          <t>{'@klenty~imap', '@klenty~gunner', '@klenty~gunner-strategy-endpoint'}</t>
        </is>
      </c>
    </row>
    <row r="109363">
      <c r="A109363" s="1" t="n">
        <v>109361</v>
      </c>
      <c r="B109363" t="inlineStr">
        <is>
          <t>johana</t>
        </is>
      </c>
      <c r="C109363" t="n">
        <v>3</v>
      </c>
      <c r="D109363" t="inlineStr">
        <is>
          <t>{'johana-route', 'johana', 'johana-cache'}</t>
        </is>
      </c>
    </row>
    <row r="109364">
      <c r="A109364" s="1" t="n">
        <v>109362</v>
      </c>
      <c r="B109364" t="inlineStr">
        <is>
          <t>shinigami</t>
        </is>
      </c>
      <c r="C109364" t="n">
        <v>3</v>
      </c>
      <c r="D109364" t="inlineStr">
        <is>
          <t>{'@shinigami92~url-parser', '@shinigami_dev~console.input', '@shinigami_dev~randomizer'}</t>
        </is>
      </c>
    </row>
    <row r="109365">
      <c r="A109365" s="1" t="n">
        <v>109363</v>
      </c>
      <c r="B109365" t="inlineStr">
        <is>
          <t>ismithi</t>
        </is>
      </c>
      <c r="C109365" t="n">
        <v>3</v>
      </c>
      <c r="D109365" t="inlineStr">
        <is>
          <t>{'@ismithi~ui-kit', '@ismithi~react-utils', '@ismithi~ui-builder'}</t>
        </is>
      </c>
    </row>
    <row r="109366">
      <c r="A109366" s="1" t="n">
        <v>109364</v>
      </c>
      <c r="B109366" t="inlineStr">
        <is>
          <t>jloboescalona</t>
        </is>
      </c>
      <c r="C109366" t="n">
        <v>3</v>
      </c>
      <c r="D109366" t="inlineStr">
        <is>
          <t>{'jloboescalona-raeditor', 'jloboescalona-eslint-config', 'jloboescalona-novnc-with-fps'}</t>
        </is>
      </c>
    </row>
    <row r="109367">
      <c r="A109367" s="1" t="n">
        <v>109365</v>
      </c>
      <c r="B109367" t="inlineStr">
        <is>
          <t>rehace</t>
        </is>
      </c>
      <c r="C109367" t="n">
        <v>3</v>
      </c>
      <c r="D109367" t="inlineStr">
        <is>
          <t>{'rehace', 'rehace-github-magnolia', '@burning-duck~rehace'}</t>
        </is>
      </c>
    </row>
    <row r="109368">
      <c r="A109368" s="1" t="n">
        <v>109366</v>
      </c>
      <c r="B109368" t="inlineStr">
        <is>
          <t>mpfy</t>
        </is>
      </c>
      <c r="C109368" t="n">
        <v>3</v>
      </c>
      <c r="D109368" t="inlineStr">
        <is>
          <t>{'mpfy', 'mpfy-cli', 'mpfy-babel-helper'}</t>
        </is>
      </c>
    </row>
    <row r="109369">
      <c r="A109369" s="1" t="n">
        <v>109367</v>
      </c>
      <c r="B109369" t="inlineStr">
        <is>
          <t>euberdeveloper</t>
        </is>
      </c>
      <c r="C109369" t="n">
        <v>3</v>
      </c>
      <c r="D109369" t="inlineStr">
        <is>
          <t>{'@euberdeveloper~asciify', '@euberdeveloper~eslint-config-typescript', '@euberdeveloper~eslint-plugin'}</t>
        </is>
      </c>
    </row>
    <row r="109370">
      <c r="A109370" s="1" t="n">
        <v>109368</v>
      </c>
      <c r="B109370" t="inlineStr">
        <is>
          <t>jforge</t>
        </is>
      </c>
      <c r="C109370" t="n">
        <v>3</v>
      </c>
      <c r="D109370" t="inlineStr">
        <is>
          <t>{'@jforge~ts-cleaner', '@jforge~ts-clean', 'jforge'}</t>
        </is>
      </c>
    </row>
    <row r="109371">
      <c r="A109371" s="1" t="n">
        <v>109369</v>
      </c>
      <c r="B109371" t="inlineStr">
        <is>
          <t>txamqp</t>
        </is>
      </c>
      <c r="C109371" t="n">
        <v>3</v>
      </c>
      <c r="D109371" t="inlineStr">
        <is>
          <t>{'txamqp-ext', 'txamqp', 'txamqp-helpers'}</t>
        </is>
      </c>
    </row>
    <row r="109372">
      <c r="A109372" s="1" t="n">
        <v>109370</v>
      </c>
      <c r="B109372" t="inlineStr">
        <is>
          <t>fficer</t>
        </is>
      </c>
      <c r="C109372" t="n">
        <v>3</v>
      </c>
      <c r="D109372" t="inlineStr">
        <is>
          <t>{'duckfficer-method', 'duckfficer-method-di', 'duckfficer'}</t>
        </is>
      </c>
    </row>
    <row r="109373">
      <c r="A109373" s="1" t="n">
        <v>109371</v>
      </c>
      <c r="B109373" t="inlineStr">
        <is>
          <t>duckfficer</t>
        </is>
      </c>
      <c r="C109373" t="n">
        <v>3</v>
      </c>
      <c r="D109373" t="inlineStr">
        <is>
          <t>{'duckfficer-method', 'duckfficer-method-di', 'duckfficer'}</t>
        </is>
      </c>
    </row>
    <row r="109374">
      <c r="A109374" s="1" t="n">
        <v>109372</v>
      </c>
      <c r="B109374" t="inlineStr">
        <is>
          <t>vereign</t>
        </is>
      </c>
      <c r="C109374" t="n">
        <v>3</v>
      </c>
      <c r="D109374" t="inlineStr">
        <is>
          <t>{'@vereign~lib-seal', '@vereign~lib-png', '@vereign~lib-mime'}</t>
        </is>
      </c>
    </row>
    <row r="109375">
      <c r="A109375" s="1" t="n">
        <v>109373</v>
      </c>
      <c r="B109375" t="inlineStr">
        <is>
          <t>koreconx</t>
        </is>
      </c>
      <c r="C109375" t="n">
        <v>3</v>
      </c>
      <c r="D109375" t="inlineStr">
        <is>
          <t>{'@koreconx~dashboard', '@koreconx~common', '@koreconx~portfolio'}</t>
        </is>
      </c>
    </row>
    <row r="109376">
      <c r="A109376" s="1" t="n">
        <v>109374</v>
      </c>
      <c r="B109376" t="inlineStr">
        <is>
          <t>rubify</t>
        </is>
      </c>
      <c r="C109376" t="n">
        <v>3</v>
      </c>
      <c r="D109376" t="inlineStr">
        <is>
          <t>{'rubify-react', 'rubify', 'rubify-js'}</t>
        </is>
      </c>
    </row>
    <row r="109377">
      <c r="A109377" s="1" t="n">
        <v>109375</v>
      </c>
      <c r="B109377" t="inlineStr">
        <is>
          <t>esset</t>
        </is>
      </c>
      <c r="C109377" t="n">
        <v>3</v>
      </c>
      <c r="D109377" t="inlineStr">
        <is>
          <t>{'@essetwide~html-scrapper', '@essetwide~material-walkthrough', '@essetwide~scaffolding'}</t>
        </is>
      </c>
    </row>
    <row r="109378">
      <c r="A109378" s="1" t="n">
        <v>109376</v>
      </c>
      <c r="B109378" t="inlineStr">
        <is>
          <t>essetwide</t>
        </is>
      </c>
      <c r="C109378" t="n">
        <v>3</v>
      </c>
      <c r="D109378" t="inlineStr">
        <is>
          <t>{'@essetwide~html-scrapper', '@essetwide~material-walkthrough', '@essetwide~scaffolding'}</t>
        </is>
      </c>
    </row>
    <row r="109379">
      <c r="A109379" s="1" t="n">
        <v>109377</v>
      </c>
      <c r="B109379" t="inlineStr">
        <is>
          <t>rimage</t>
        </is>
      </c>
      <c r="C109379" t="n">
        <v>3</v>
      </c>
      <c r="D109379" t="inlineStr">
        <is>
          <t>{'@kirinnee~rimage', 'rimage', 'grunt-rimage'}</t>
        </is>
      </c>
    </row>
    <row r="109380">
      <c r="A109380" s="1" t="n">
        <v>109378</v>
      </c>
      <c r="B109380" t="inlineStr">
        <is>
          <t>kanada</t>
        </is>
      </c>
      <c r="C109380" t="n">
        <v>3</v>
      </c>
      <c r="D109380" t="inlineStr">
        <is>
          <t>{'@fontsource~akaya-kanadaka', '@expo-google-fonts~akaya-kanadaka', 'kanada'}</t>
        </is>
      </c>
    </row>
    <row r="109381">
      <c r="A109381" s="1" t="n">
        <v>109379</v>
      </c>
      <c r="B109381" t="inlineStr">
        <is>
          <t>alright</t>
        </is>
      </c>
      <c r="C109381" t="n">
        <v>3</v>
      </c>
      <c r="D109381" t="inlineStr">
        <is>
          <t>{'alright', 'alright-hoodiecrow', 'alright-myserver'}</t>
        </is>
      </c>
    </row>
    <row r="109382">
      <c r="A109382" s="1" t="n">
        <v>109380</v>
      </c>
      <c r="B109382" t="inlineStr">
        <is>
          <t>blueboard</t>
        </is>
      </c>
      <c r="C109382" t="n">
        <v>3</v>
      </c>
      <c r="D109382" t="inlineStr">
        <is>
          <t>{'@blueboard~switcher', 'blueboard', '@blueboard~notification-banner'}</t>
        </is>
      </c>
    </row>
    <row r="109383">
      <c r="A109383" s="1" t="n">
        <v>109381</v>
      </c>
      <c r="B109383" t="inlineStr">
        <is>
          <t>cropper2</t>
        </is>
      </c>
      <c r="C109383" t="n">
        <v>3</v>
      </c>
      <c r="D109383" t="inlineStr">
        <is>
          <t>{'react-cropper2antd', 'tri3d-cropper2', 'react-cropper2'}</t>
        </is>
      </c>
    </row>
    <row r="109384">
      <c r="A109384" s="1" t="n">
        <v>109382</v>
      </c>
      <c r="B109384" t="inlineStr">
        <is>
          <t>navigation2</t>
        </is>
      </c>
      <c r="C109384" t="n">
        <v>3</v>
      </c>
      <c r="D109384" t="inlineStr">
        <is>
          <t>{'electron-navigation2', 'metalsmith-navigation2', 'study-navigation2'}</t>
        </is>
      </c>
    </row>
    <row r="109385">
      <c r="A109385" s="1" t="n">
        <v>109383</v>
      </c>
      <c r="B109385" t="inlineStr">
        <is>
          <t>tosspayments</t>
        </is>
      </c>
      <c r="C109385" t="n">
        <v>3</v>
      </c>
      <c r="D109385" t="inlineStr">
        <is>
          <t>{'@tosspayments~sdk-types', '@tosspayments~sdk', 'tosspayments-react-native'}</t>
        </is>
      </c>
    </row>
    <row r="109386">
      <c r="A109386" s="1" t="n">
        <v>109384</v>
      </c>
      <c r="B109386" t="inlineStr">
        <is>
          <t>intime</t>
        </is>
      </c>
      <c r="C109386" t="n">
        <v>3</v>
      </c>
      <c r="D109386" t="inlineStr">
        <is>
          <t>{'intime', '@m2fw~intime', '@m2-modules~intime'}</t>
        </is>
      </c>
    </row>
    <row r="109387">
      <c r="A109387" s="1" t="n">
        <v>109385</v>
      </c>
      <c r="B109387" t="inlineStr">
        <is>
          <t>poetez</t>
        </is>
      </c>
      <c r="C109387" t="n">
        <v>3</v>
      </c>
      <c r="D109387" t="inlineStr">
        <is>
          <t>{'tslint-config-poetez', '@poetez~react-scripts', 'eslint-config-poetez'}</t>
        </is>
      </c>
    </row>
    <row r="109388">
      <c r="A109388" s="1" t="n">
        <v>109386</v>
      </c>
      <c r="B109388" t="inlineStr">
        <is>
          <t>podr</t>
        </is>
      </c>
      <c r="C109388" t="n">
        <v>3</v>
      </c>
      <c r="D109388" t="inlineStr">
        <is>
          <t>{'@kevintcoughlin~podr-client', 'podr-server', '@kevintcoughlin~podr-server'}</t>
        </is>
      </c>
    </row>
    <row r="109389">
      <c r="A109389" s="1" t="n">
        <v>109387</v>
      </c>
      <c r="B109389" t="inlineStr">
        <is>
          <t>hwk</t>
        </is>
      </c>
      <c r="C109389" t="n">
        <v>3</v>
      </c>
      <c r="D109389" t="inlineStr">
        <is>
          <t>{'hwk-contact-form', 'eevxhwk', 'hwk-library'}</t>
        </is>
      </c>
    </row>
    <row r="109390">
      <c r="A109390" s="1" t="n">
        <v>109388</v>
      </c>
      <c r="B109390" t="inlineStr">
        <is>
          <t>typechecking</t>
        </is>
      </c>
      <c r="C109390" t="n">
        <v>3</v>
      </c>
      <c r="D109390" t="inlineStr">
        <is>
          <t>{'typechecking-toolkit', '@fmartin5~typechecking', '@savchenko91~cra-precommit-eslint-typechecking'}</t>
        </is>
      </c>
    </row>
    <row r="109391">
      <c r="A109391" s="1" t="n">
        <v>109389</v>
      </c>
      <c r="B109391" t="inlineStr">
        <is>
          <t>r45</t>
        </is>
      </c>
      <c r="C109391" t="n">
        <v>3</v>
      </c>
      <c r="D109391" t="inlineStr">
        <is>
          <t>{'r45r54r45', 'r45h-test', 'r45h-gulp'}</t>
        </is>
      </c>
    </row>
    <row r="109392">
      <c r="A109392" s="1" t="n">
        <v>109390</v>
      </c>
      <c r="B109392" t="inlineStr">
        <is>
          <t>coby</t>
        </is>
      </c>
      <c r="C109392" t="n">
        <v>3</v>
      </c>
      <c r="D109392" t="inlineStr">
        <is>
          <t>{'cobytecs', 'coby', 'coby-node'}</t>
        </is>
      </c>
    </row>
    <row r="109393">
      <c r="A109393" s="1" t="n">
        <v>109391</v>
      </c>
      <c r="B109393" t="inlineStr">
        <is>
          <t>lawchihon</t>
        </is>
      </c>
      <c r="C109393" t="n">
        <v>3</v>
      </c>
      <c r="D109393" t="inlineStr">
        <is>
          <t>{'@lawchihon~videojs-dailymotion', '@lawchihon~bilibili-api', '@lawchihon~olevod-api'}</t>
        </is>
      </c>
    </row>
    <row r="109394">
      <c r="A109394" s="1" t="n">
        <v>109392</v>
      </c>
      <c r="B109394" t="inlineStr">
        <is>
          <t>fotos</t>
        </is>
      </c>
      <c r="C109394" t="n">
        <v>3</v>
      </c>
      <c r="D109394" t="inlineStr">
        <is>
          <t>{'myfotos', 'catro-eixos-fotos', '@ciebit~fotos'}</t>
        </is>
      </c>
    </row>
    <row r="109395">
      <c r="A109395" s="1" t="n">
        <v>109393</v>
      </c>
      <c r="B109395" t="inlineStr">
        <is>
          <t>hzjanger</t>
        </is>
      </c>
      <c r="C109395" t="n">
        <v>3</v>
      </c>
      <c r="D109395" t="inlineStr">
        <is>
          <t>{'@hzjanger~z-markdown', '@hzjanger~library-demo', '@hzjanger~z-table'}</t>
        </is>
      </c>
    </row>
    <row r="109396">
      <c r="A109396" s="1" t="n">
        <v>109394</v>
      </c>
      <c r="B109396" t="inlineStr">
        <is>
          <t>msnodesqlv8</t>
        </is>
      </c>
      <c r="C109396" t="n">
        <v>3</v>
      </c>
      <c r="D109396" t="inlineStr">
        <is>
          <t>{'msnodesqlv8', 'csak-loopback-connector-msnodesqlv8', 'sequelize-msnodesqlv8'}</t>
        </is>
      </c>
    </row>
    <row r="109397">
      <c r="A109397" s="1" t="n">
        <v>109395</v>
      </c>
      <c r="B109397" t="inlineStr">
        <is>
          <t>snr1</t>
        </is>
      </c>
      <c r="C109397" t="n">
        <v>3</v>
      </c>
      <c r="D109397" t="inlineStr">
        <is>
          <t>{'@snr1kor~jupiter-engine', '@snr1kor~jupiter-engine-native', '@snr1kor~shared-ui-styleguids'}</t>
        </is>
      </c>
    </row>
    <row r="109398">
      <c r="A109398" s="1" t="n">
        <v>109396</v>
      </c>
      <c r="B109398" t="inlineStr">
        <is>
          <t>perfrunner</t>
        </is>
      </c>
      <c r="C109398" t="n">
        <v>3</v>
      </c>
      <c r="D109398" t="inlineStr">
        <is>
          <t>{'perfrunner-core', 'perfrunner', 'perfrunner-reporters'}</t>
        </is>
      </c>
    </row>
    <row r="109399">
      <c r="A109399" s="1" t="n">
        <v>109397</v>
      </c>
      <c r="B109399" t="inlineStr">
        <is>
          <t>infolis</t>
        </is>
      </c>
      <c r="C109399" t="n">
        <v>3</v>
      </c>
      <c r="D109399" t="inlineStr">
        <is>
          <t>{'infolis-schema', 'infolis-web', 'infolis-logging'}</t>
        </is>
      </c>
    </row>
    <row r="109400">
      <c r="A109400" s="1" t="n">
        <v>109398</v>
      </c>
      <c r="B109400" t="inlineStr">
        <is>
          <t>onelint</t>
        </is>
      </c>
      <c r="C109400" t="n">
        <v>3</v>
      </c>
      <c r="D109400" t="inlineStr">
        <is>
          <t>{'onelint', 'eslint-config-onelint-react', 'eslint-config-onelint'}</t>
        </is>
      </c>
    </row>
    <row r="109401">
      <c r="A109401" s="1" t="n">
        <v>109399</v>
      </c>
      <c r="B109401" t="inlineStr">
        <is>
          <t>cputemp</t>
        </is>
      </c>
      <c r="C109401" t="n">
        <v>3</v>
      </c>
      <c r="D109401" t="inlineStr">
        <is>
          <t>{'bbai-cputemp', 'cputemp', 'cputemp-macos'}</t>
        </is>
      </c>
    </row>
    <row r="109402">
      <c r="A109402" s="1" t="n">
        <v>109400</v>
      </c>
      <c r="B109402" t="inlineStr">
        <is>
          <t>jdomizio</t>
        </is>
      </c>
      <c r="C109402" t="n">
        <v>3</v>
      </c>
      <c r="D109402" t="inlineStr">
        <is>
          <t>{'@jdomizio~license-scanner', '@jdomizio~react-class', '@jdomizio~react-color-picker'}</t>
        </is>
      </c>
    </row>
    <row r="109403">
      <c r="A109403" s="1" t="n">
        <v>109401</v>
      </c>
      <c r="B109403" t="inlineStr">
        <is>
          <t>parikh</t>
        </is>
      </c>
      <c r="C109403" t="n">
        <v>3</v>
      </c>
      <c r="D109403" t="inlineStr">
        <is>
          <t>{'@anviparikh~custom-data-table', 'viken_parikh', '@dhruvinparikh~contracts'}</t>
        </is>
      </c>
    </row>
    <row r="109404">
      <c r="A109404" s="1" t="n">
        <v>109402</v>
      </c>
      <c r="B109404" t="inlineStr">
        <is>
          <t>epimodev</t>
        </is>
      </c>
      <c r="C109404" t="n">
        <v>3</v>
      </c>
      <c r="D109404" t="inlineStr">
        <is>
          <t>{'@epimodev~sarv', '@epimodev~callbag-doki', '@epimodev~json-websocket'}</t>
        </is>
      </c>
    </row>
    <row r="109405">
      <c r="A109405" s="1" t="n">
        <v>109403</v>
      </c>
      <c r="B109405" t="inlineStr">
        <is>
          <t>snex</t>
        </is>
      </c>
      <c r="C109405" t="n">
        <v>3</v>
      </c>
      <c r="D109405" t="inlineStr">
        <is>
          <t>{'@snex~react-connect', '@snex~react-input-mapper', 'snex'}</t>
        </is>
      </c>
    </row>
    <row r="109406">
      <c r="A109406" s="1" t="n">
        <v>109404</v>
      </c>
      <c r="B109406" t="inlineStr">
        <is>
          <t>taiter16</t>
        </is>
      </c>
      <c r="C109406" t="n">
        <v>3</v>
      </c>
      <c r="D109406" t="inlineStr">
        <is>
          <t>{'@taiter16~testpackage3', '@taiter16~testpackage2', '@taiter16~testpackage'}</t>
        </is>
      </c>
    </row>
    <row r="109407">
      <c r="A109407" s="1" t="n">
        <v>109405</v>
      </c>
      <c r="B109407" t="inlineStr">
        <is>
          <t>herbst</t>
        </is>
      </c>
      <c r="C109407" t="n">
        <v>3</v>
      </c>
      <c r="D109407" t="inlineStr">
        <is>
          <t>{'@sherbst~mongoose-to-graphql', 'uherbst', '@sherbst~educr8-schemas'}</t>
        </is>
      </c>
    </row>
    <row r="109408">
      <c r="A109408" s="1" t="n">
        <v>109406</v>
      </c>
      <c r="B109408" t="inlineStr">
        <is>
          <t>teambot</t>
        </is>
      </c>
      <c r="C109408" t="n">
        <v>3</v>
      </c>
      <c r="D109408" t="inlineStr">
        <is>
          <t>{'teambot-hello', 'teambot', 'teambot-conversation'}</t>
        </is>
      </c>
    </row>
    <row r="109409">
      <c r="A109409" s="1" t="n">
        <v>109407</v>
      </c>
      <c r="B109409" t="inlineStr">
        <is>
          <t>nicolalopatriello</t>
        </is>
      </c>
      <c r="C109409" t="n">
        <v>3</v>
      </c>
      <c r="D109409" t="inlineStr">
        <is>
          <t>{'@nicolalopatriello~galileo', '@nicolalopatriello~ngx-spreadsheet-lib', '@nicolalopatriello~gfmi-x-data-spreadsheet'}</t>
        </is>
      </c>
    </row>
    <row r="109410">
      <c r="A109410" s="1" t="n">
        <v>109408</v>
      </c>
      <c r="B109410" t="inlineStr">
        <is>
          <t>byod</t>
        </is>
      </c>
      <c r="C109410" t="n">
        <v>3</v>
      </c>
      <c r="D109410" t="inlineStr">
        <is>
          <t>{'byod-app', 'byod', 'byod-components'}</t>
        </is>
      </c>
    </row>
    <row r="109411">
      <c r="A109411" s="1" t="n">
        <v>109409</v>
      </c>
      <c r="B109411" t="inlineStr">
        <is>
          <t>naavi</t>
        </is>
      </c>
      <c r="C109411" t="n">
        <v>3</v>
      </c>
      <c r="D109411" t="inlineStr">
        <is>
          <t>{'naavi-ui', '@naavi~editor', 'naavi-trix'}</t>
        </is>
      </c>
    </row>
    <row r="109412">
      <c r="A109412" s="1" t="n">
        <v>109410</v>
      </c>
      <c r="B109412" t="inlineStr">
        <is>
          <t>tudorilisoi</t>
        </is>
      </c>
      <c r="C109412" t="n">
        <v>3</v>
      </c>
      <c r="D109412" t="inlineStr">
        <is>
          <t>{'@tudorilisoi~strapi-provider-email-socketlabs', '@tudorilisoi~strapi-provider-email-nodemailer-smtp', '@tudorilisoi~strapi-provider-email-gmail-oauth2'}</t>
        </is>
      </c>
    </row>
    <row r="109413">
      <c r="A109413" s="1" t="n">
        <v>109411</v>
      </c>
      <c r="B109413" t="inlineStr">
        <is>
          <t>beautycounter</t>
        </is>
      </c>
      <c r="C109413" t="n">
        <v>3</v>
      </c>
      <c r="D109413" t="inlineStr">
        <is>
          <t>{'@beautycounter~bc-cart-engine', '@beautycounter~volume-engine', '@beautycounter~bc-prettier'}</t>
        </is>
      </c>
    </row>
    <row r="109414">
      <c r="A109414" s="1" t="n">
        <v>109412</v>
      </c>
      <c r="B109414" t="inlineStr">
        <is>
          <t>cphp</t>
        </is>
      </c>
      <c r="C109414" t="n">
        <v>3</v>
      </c>
      <c r="D109414" t="inlineStr">
        <is>
          <t>{'cphp-ng4-packagr', 'cphp-ng-jhipster', 'cphp-style-loader'}</t>
        </is>
      </c>
    </row>
    <row r="109415">
      <c r="A109415" s="1" t="n">
        <v>109413</v>
      </c>
      <c r="B109415" t="inlineStr">
        <is>
          <t>hamlib</t>
        </is>
      </c>
      <c r="C109415" t="n">
        <v>3</v>
      </c>
      <c r="D109415" t="inlineStr">
        <is>
          <t>{'react-native-gowthamlib', 'hamlibjs', 'hamlib-common'}</t>
        </is>
      </c>
    </row>
    <row r="109416">
      <c r="A109416" s="1" t="n">
        <v>109414</v>
      </c>
      <c r="B109416" t="inlineStr">
        <is>
          <t>salesforcedevs</t>
        </is>
      </c>
      <c r="C109416" t="n">
        <v>3</v>
      </c>
      <c r="D109416" t="inlineStr">
        <is>
          <t>{'@salesforcedevs~docs-components', '@salesforcedevs~dx-css-variables', '@salesforcedevs~dx-components'}</t>
        </is>
      </c>
    </row>
    <row r="109417">
      <c r="A109417" s="1" t="n">
        <v>109415</v>
      </c>
      <c r="B109417" t="inlineStr">
        <is>
          <t>whitestone</t>
        </is>
      </c>
      <c r="C109417" t="n">
        <v>3</v>
      </c>
      <c r="D109417" t="inlineStr">
        <is>
          <t>{'whitestone', 'npm-whitestone-test', 'whitestone-helloworld'}</t>
        </is>
      </c>
    </row>
    <row r="109418">
      <c r="A109418" s="1" t="n">
        <v>109416</v>
      </c>
      <c r="B109418" t="inlineStr">
        <is>
          <t>royalslider</t>
        </is>
      </c>
      <c r="C109418" t="n">
        <v>3</v>
      </c>
      <c r="D109418" t="inlineStr">
        <is>
          <t>{'@ryancavanaugh~royalslider', 'retyped-royalslider-tsd-ambient', '@types~royalslider'}</t>
        </is>
      </c>
    </row>
    <row r="109419">
      <c r="A109419" s="1" t="n">
        <v>109417</v>
      </c>
      <c r="B109419" t="inlineStr">
        <is>
          <t>libnoise</t>
        </is>
      </c>
      <c r="C109419" t="n">
        <v>3</v>
      </c>
      <c r="D109419" t="inlineStr">
        <is>
          <t>{'libnoise-ts', 'libnoise.js', 'libnoise'}</t>
        </is>
      </c>
    </row>
    <row r="109420">
      <c r="A109420" s="1" t="n">
        <v>109418</v>
      </c>
      <c r="B109420" t="inlineStr">
        <is>
          <t>siglar</t>
        </is>
      </c>
      <c r="C109420" t="n">
        <v>3</v>
      </c>
      <c r="D109420" t="inlineStr">
        <is>
          <t>{'@siglar~cpub', 'siglar', 'siglar-libraries'}</t>
        </is>
      </c>
    </row>
    <row r="109421">
      <c r="A109421" s="1" t="n">
        <v>109419</v>
      </c>
      <c r="B109421" t="inlineStr">
        <is>
          <t>brightfox</t>
        </is>
      </c>
      <c r="C109421" t="n">
        <v>3</v>
      </c>
      <c r="D109421" t="inlineStr">
        <is>
          <t>{'@brightfox~myfirst_npm_module', '@brightfox~sf-formula-svg-icons', 'brightfox'}</t>
        </is>
      </c>
    </row>
    <row r="109422">
      <c r="A109422" s="1" t="n">
        <v>109420</v>
      </c>
      <c r="B109422" t="inlineStr">
        <is>
          <t>martoxdlol</t>
        </is>
      </c>
      <c r="C109422" t="n">
        <v>3</v>
      </c>
      <c r="D109422" t="inlineStr">
        <is>
          <t>{'martoxdlol-ui-kit', 'create-martoxdlol-react-web-app', 'martoxdlol-create-react-web-app'}</t>
        </is>
      </c>
    </row>
    <row r="109423">
      <c r="A109423" s="1" t="n">
        <v>109421</v>
      </c>
      <c r="B109423" t="inlineStr">
        <is>
          <t>mrduan</t>
        </is>
      </c>
      <c r="C109423" t="n">
        <v>3</v>
      </c>
      <c r="D109423" t="inlineStr">
        <is>
          <t>{'mrduan-cli', 'lion-lib-mrduan', 'mrduan_demo_demo_demo'}</t>
        </is>
      </c>
    </row>
    <row r="109424">
      <c r="A109424" s="1" t="n">
        <v>109422</v>
      </c>
      <c r="B109424" t="inlineStr">
        <is>
          <t>fabaolianxi</t>
        </is>
      </c>
      <c r="C109424" t="n">
        <v>3</v>
      </c>
      <c r="D109424" t="inlineStr">
        <is>
          <t>{'fabaolianxi', 'zhang-fabaolianxi-test', 'fabaolianxi-lin'}</t>
        </is>
      </c>
    </row>
    <row r="109425">
      <c r="A109425" s="1" t="n">
        <v>109423</v>
      </c>
      <c r="B109425" t="inlineStr">
        <is>
          <t>chouandy</t>
        </is>
      </c>
      <c r="C109425" t="n">
        <v>3</v>
      </c>
      <c r="D109425" t="inlineStr">
        <is>
          <t>{'@chouandy~react-hook-form', '@chouandy~makerdao-currency', '@chouandy~web3-provider-engine'}</t>
        </is>
      </c>
    </row>
    <row r="109426">
      <c r="A109426" s="1" t="n">
        <v>109424</v>
      </c>
      <c r="B109426" t="inlineStr">
        <is>
          <t>addpage</t>
        </is>
      </c>
      <c r="C109426" t="n">
        <v>3</v>
      </c>
      <c r="D109426" t="inlineStr">
        <is>
          <t>{'vue-addpage', 'addpage', 'vue-cli-plugin-addpage'}</t>
        </is>
      </c>
    </row>
    <row r="109427">
      <c r="A109427" s="1" t="n">
        <v>109425</v>
      </c>
      <c r="B109427" t="inlineStr">
        <is>
          <t>foon</t>
        </is>
      </c>
      <c r="C109427" t="n">
        <v>3</v>
      </c>
      <c r="D109427" t="inlineStr">
        <is>
          <t>{'foonpmpublish', 'koppelfoon-koppeling', 'foondation'}</t>
        </is>
      </c>
    </row>
    <row r="109428">
      <c r="A109428" s="1" t="n">
        <v>109426</v>
      </c>
      <c r="B109428" t="inlineStr">
        <is>
          <t>coffeeit</t>
        </is>
      </c>
      <c r="C109428" t="n">
        <v>3</v>
      </c>
      <c r="D109428" t="inlineStr">
        <is>
          <t>{'coffeeit-mediapicker', 'cra-template-coffeeit-hybrid', 'coffeeit-mediacapture'}</t>
        </is>
      </c>
    </row>
    <row r="109429">
      <c r="A109429" s="1" t="n">
        <v>109427</v>
      </c>
      <c r="B109429" t="inlineStr">
        <is>
          <t>maurer</t>
        </is>
      </c>
      <c r="C109429" t="n">
        <v>3</v>
      </c>
      <c r="D109429" t="inlineStr">
        <is>
          <t>{'@maurerlabs~tsconfig', '@mimau~maurer-os', '@wmaurer~remote-data-ts'}</t>
        </is>
      </c>
    </row>
    <row r="109430">
      <c r="A109430" s="1" t="n">
        <v>109428</v>
      </c>
      <c r="B109430" t="inlineStr">
        <is>
          <t>zarenner</t>
        </is>
      </c>
      <c r="C109430" t="n">
        <v>3</v>
      </c>
      <c r="D109430" t="inlineStr">
        <is>
          <t>{'zarenner', 'zarenner-1.0.0', 'zarenner-testaaa'}</t>
        </is>
      </c>
    </row>
    <row r="109431">
      <c r="A109431" s="1" t="n">
        <v>109429</v>
      </c>
      <c r="B109431" t="inlineStr">
        <is>
          <t>uniqe</t>
        </is>
      </c>
      <c r="C109431" t="n">
        <v>3</v>
      </c>
      <c r="D109431" t="inlineStr">
        <is>
          <t>{'@bartosz-glinka~uniqe-id', '@rafdul~uniqe_id_generator', 'arruniqe'}</t>
        </is>
      </c>
    </row>
    <row r="109432">
      <c r="A109432" s="1" t="n">
        <v>109430</v>
      </c>
      <c r="B109432" t="inlineStr">
        <is>
          <t>ptit</t>
        </is>
      </c>
      <c r="C109432" t="n">
        <v>3</v>
      </c>
      <c r="D109432" t="inlineStr">
        <is>
          <t>{'uis-ptit-crawler', 'ptit', '@ptit-naud~holidates'}</t>
        </is>
      </c>
    </row>
    <row r="109433">
      <c r="A109433" s="1" t="n">
        <v>109431</v>
      </c>
      <c r="B109433" t="inlineStr">
        <is>
          <t>anglar</t>
        </is>
      </c>
      <c r="C109433" t="n">
        <v>3</v>
      </c>
      <c r="D109433" t="inlineStr">
        <is>
          <t>{'anglar-datepicker', 'anglar-upload-test-library', 'anglar-upload-library'}</t>
        </is>
      </c>
    </row>
    <row r="109434">
      <c r="A109434" s="1" t="n">
        <v>109432</v>
      </c>
      <c r="B109434" t="inlineStr">
        <is>
          <t>graphsql</t>
        </is>
      </c>
      <c r="C109434" t="n">
        <v>3</v>
      </c>
      <c r="D109434" t="inlineStr">
        <is>
          <t>{'graphsql', '@mo36924~graphsql', 'graphsql-parser'}</t>
        </is>
      </c>
    </row>
    <row r="109435">
      <c r="A109435" s="1" t="n">
        <v>109433</v>
      </c>
      <c r="B109435" t="inlineStr">
        <is>
          <t>u57</t>
        </is>
      </c>
      <c r="C109435" t="n">
        <v>3</v>
      </c>
      <c r="D109435" t="inlineStr">
        <is>
          <t>{'@4u6u57~dotfiles', '@4u6u57~resume', '@4u6u57~gitlabci-npm-publish-example'}</t>
        </is>
      </c>
    </row>
    <row r="109436">
      <c r="A109436" s="1" t="n">
        <v>109434</v>
      </c>
      <c r="B109436" t="inlineStr">
        <is>
          <t>equipindustry</t>
        </is>
      </c>
      <c r="C109436" t="n">
        <v>3</v>
      </c>
      <c r="D109436" t="inlineStr">
        <is>
          <t>{'@equipindustry~tsconfig', '@equipindustry~prettierrc', '@equipindustry~eslint-config'}</t>
        </is>
      </c>
    </row>
    <row r="109437">
      <c r="A109437" s="1" t="n">
        <v>109435</v>
      </c>
      <c r="B109437" t="inlineStr">
        <is>
          <t>xgabi</t>
        </is>
      </c>
      <c r="C109437" t="n">
        <v>3</v>
      </c>
      <c r="D109437" t="inlineStr">
        <is>
          <t>{'@0xgabi~evmcrispr', '@0xgabi~hardhat-typechain', '@0xgabi~use-wallet'}</t>
        </is>
      </c>
    </row>
    <row r="109438">
      <c r="A109438" s="1" t="n">
        <v>109436</v>
      </c>
      <c r="B109438" t="inlineStr">
        <is>
          <t>chainmap</t>
        </is>
      </c>
      <c r="C109438" t="n">
        <v>3</v>
      </c>
      <c r="D109438" t="inlineStr">
        <is>
          <t>{'@aureooms~js-collections-chainmap', 'aureooms-js-collections-chainmap', 'chainmap'}</t>
        </is>
      </c>
    </row>
    <row r="109439">
      <c r="A109439" s="1" t="n">
        <v>109437</v>
      </c>
      <c r="B109439" t="inlineStr">
        <is>
          <t>viewfinder</t>
        </is>
      </c>
      <c r="C109439" t="n">
        <v>3</v>
      </c>
      <c r="D109439" t="inlineStr">
        <is>
          <t>{'viewfinder', 'array-viewfinder', '@theoryofnekomata~viewfinder'}</t>
        </is>
      </c>
    </row>
    <row r="109440">
      <c r="A109440" s="1" t="n">
        <v>109438</v>
      </c>
      <c r="B109440" t="inlineStr">
        <is>
          <t>cjxa</t>
        </is>
      </c>
      <c r="C109440" t="n">
        <v>3</v>
      </c>
      <c r="D109440" t="inlineStr">
        <is>
          <t>{'cjxa-template', 'cjxa-template-command', 'cjxa-scripts'}</t>
        </is>
      </c>
    </row>
    <row r="109441">
      <c r="A109441" s="1" t="n">
        <v>109439</v>
      </c>
      <c r="B109441" t="inlineStr">
        <is>
          <t>dumbmatter2</t>
        </is>
      </c>
      <c r="C109441" t="n">
        <v>3</v>
      </c>
      <c r="D109441" t="inlineStr">
        <is>
          <t>{'@dumbmatter2~gpg-stream-error-handling', '@dumbmatter2~jsonstream-strict', '@dumbmatter2~inquirer-autocomplete-prompt-default'}</t>
        </is>
      </c>
    </row>
    <row r="109442">
      <c r="A109442" s="1" t="n">
        <v>109440</v>
      </c>
      <c r="B109442" t="inlineStr">
        <is>
          <t>towa</t>
        </is>
      </c>
      <c r="C109442" t="n">
        <v>3</v>
      </c>
      <c r="D109442" t="inlineStr">
        <is>
          <t>{'eslint-config-danyo-towa', 'towa-cli-create-component', 'towa'}</t>
        </is>
      </c>
    </row>
    <row r="109443">
      <c r="A109443" s="1" t="n">
        <v>109441</v>
      </c>
      <c r="B109443" t="inlineStr">
        <is>
          <t>yeeti</t>
        </is>
      </c>
      <c r="C109443" t="n">
        <v>3</v>
      </c>
      <c r="D109443" t="inlineStr">
        <is>
          <t>{'@yeeti~modules-model-user', '@yeeti~modules-db-model', '@yeeti~modules-db'}</t>
        </is>
      </c>
    </row>
    <row r="109444">
      <c r="A109444" s="1" t="n">
        <v>109442</v>
      </c>
      <c r="B109444" t="inlineStr">
        <is>
          <t>turmoil</t>
        </is>
      </c>
      <c r="C109444" t="n">
        <v>3</v>
      </c>
      <c r="D109444" t="inlineStr">
        <is>
          <t>{'turmoil', 'turmoil-engine', 'turmoil-all'}</t>
        </is>
      </c>
    </row>
    <row r="109445">
      <c r="A109445" s="1" t="n">
        <v>109443</v>
      </c>
      <c r="B109445" t="inlineStr">
        <is>
          <t>dwupload</t>
        </is>
      </c>
      <c r="C109445" t="n">
        <v>3</v>
      </c>
      <c r="D109445" t="inlineStr">
        <is>
          <t>{'fng-dwupload', 'dwupload', 'forward-dwupload'}</t>
        </is>
      </c>
    </row>
    <row r="109446">
      <c r="A109446" s="1" t="n">
        <v>109444</v>
      </c>
      <c r="B109446" t="inlineStr">
        <is>
          <t>trafilea</t>
        </is>
      </c>
      <c r="C109446" t="n">
        <v>3</v>
      </c>
      <c r="D109446" t="inlineStr">
        <is>
          <t>{'@trafilea~afrodita-components', '@trafilea~shapermint-components', '@trafilea~nx-shopify'}</t>
        </is>
      </c>
    </row>
    <row r="109447">
      <c r="A109447" s="1" t="n">
        <v>109445</v>
      </c>
      <c r="B109447" t="inlineStr">
        <is>
          <t>paginationbootstrap</t>
        </is>
      </c>
      <c r="C109447" t="n">
        <v>3</v>
      </c>
      <c r="D109447" t="inlineStr">
        <is>
          <t>{'paginationbootstrap-component', '@dariocaruso~paginationbootstrap-component', '@htmlbricks~paginationbootstrap-component'}</t>
        </is>
      </c>
    </row>
    <row r="109448">
      <c r="A109448" s="1" t="n">
        <v>109446</v>
      </c>
      <c r="B109448" t="inlineStr">
        <is>
          <t>mojodna</t>
        </is>
      </c>
      <c r="C109448" t="n">
        <v>3</v>
      </c>
      <c r="D109448" t="inlineStr">
        <is>
          <t>{'@mojodna~observe-tools', '@mojodna~tp', '@mojodna~electron-rebuild'}</t>
        </is>
      </c>
    </row>
    <row r="109449">
      <c r="A109449" s="1" t="n">
        <v>109447</v>
      </c>
      <c r="B109449" t="inlineStr">
        <is>
          <t>httpinterceptor</t>
        </is>
      </c>
      <c r="C109449" t="n">
        <v>3</v>
      </c>
      <c r="D109449" t="inlineStr">
        <is>
          <t>{'defaultjs-httpinterceptor', '@default-js~defaultjs-httpinterceptor', 'nguniversal-expressengine-httpinterceptor'}</t>
        </is>
      </c>
    </row>
    <row r="109450">
      <c r="A109450" s="1" t="n">
        <v>109448</v>
      </c>
      <c r="B109450" t="inlineStr">
        <is>
          <t>spapp</t>
        </is>
      </c>
      <c r="C109450" t="n">
        <v>3</v>
      </c>
      <c r="D109450" t="inlineStr">
        <is>
          <t>{'grunt-spapp-generator-multi', 'grunt-spapp-generator', 'spapp'}</t>
        </is>
      </c>
    </row>
    <row r="109451">
      <c r="A109451" s="1" t="n">
        <v>109449</v>
      </c>
      <c r="B109451" t="inlineStr">
        <is>
          <t>invisionapp</t>
        </is>
      </c>
      <c r="C109451" t="n">
        <v>3</v>
      </c>
      <c r="D109451" t="inlineStr">
        <is>
          <t>{'@invisionapp~shared-studio-canvas', '@invisionapp~studio-api', '@invisionapp~dsm-storybook'}</t>
        </is>
      </c>
    </row>
    <row r="109452">
      <c r="A109452" s="1" t="n">
        <v>109450</v>
      </c>
      <c r="B109452" t="inlineStr">
        <is>
          <t>xrl</t>
        </is>
      </c>
      <c r="C109452" t="n">
        <v>3</v>
      </c>
      <c r="D109452" t="inlineStr">
        <is>
          <t>{'@axrl~ng-ts-builder', 'xrl', '@axrl~ngx-extended-form-builder'}</t>
        </is>
      </c>
    </row>
    <row r="109453">
      <c r="A109453" s="1" t="n">
        <v>109451</v>
      </c>
      <c r="B109453" t="inlineStr">
        <is>
          <t>teamtrees</t>
        </is>
      </c>
      <c r="C109453" t="n">
        <v>3</v>
      </c>
      <c r="D109453" t="inlineStr">
        <is>
          <t>{'teamtrees-api', 'teamtrees', 'teamtrees-counter'}</t>
        </is>
      </c>
    </row>
    <row r="109454">
      <c r="A109454" s="1" t="n">
        <v>109452</v>
      </c>
      <c r="B109454" t="inlineStr">
        <is>
          <t>collarcare</t>
        </is>
      </c>
      <c r="C109454" t="n">
        <v>3</v>
      </c>
      <c r="D109454" t="inlineStr">
        <is>
          <t>{'@collarcare~types-chart.js', '@collarcare~ngx-matomo', '@collarcare~chart.js'}</t>
        </is>
      </c>
    </row>
    <row r="109455">
      <c r="A109455" s="1" t="n">
        <v>109453</v>
      </c>
      <c r="B109455" t="inlineStr">
        <is>
          <t>pysnooper</t>
        </is>
      </c>
      <c r="C109455" t="n">
        <v>3</v>
      </c>
      <c r="D109455" t="inlineStr">
        <is>
          <t>{'pysnooper', 'pysnooper-click-able', 'pysnooper-g'}</t>
        </is>
      </c>
    </row>
    <row r="109456">
      <c r="A109456" s="1" t="n">
        <v>109454</v>
      </c>
      <c r="B109456" t="inlineStr">
        <is>
          <t>birdeatsbug</t>
        </is>
      </c>
      <c r="C109456" t="n">
        <v>3</v>
      </c>
      <c r="D109456" t="inlineStr">
        <is>
          <t>{'@birdeatsbug~vue-cli-plugin-apollo', '@birdeatsbug~console-feed', '@birdeatsbug~vue-cli-plugin-browser-extension'}</t>
        </is>
      </c>
    </row>
    <row r="109457">
      <c r="A109457" s="1" t="n">
        <v>109455</v>
      </c>
      <c r="B109457" t="inlineStr">
        <is>
          <t>teflo</t>
        </is>
      </c>
      <c r="C109457" t="n">
        <v>3</v>
      </c>
      <c r="D109457" t="inlineStr">
        <is>
          <t>{'teflo-linchpin-plugin', 'teflo-openstack-client-plugin', 'teflo-webhooks-notification-plugin'}</t>
        </is>
      </c>
    </row>
    <row r="109458">
      <c r="A109458" s="1" t="n">
        <v>109456</v>
      </c>
      <c r="B109458" t="inlineStr">
        <is>
          <t>linchpin</t>
        </is>
      </c>
      <c r="C109458" t="n">
        <v>3</v>
      </c>
      <c r="D109458" t="inlineStr">
        <is>
          <t>{'teflo-linchpin-plugin', 'linchpin_client', 'linchpin'}</t>
        </is>
      </c>
    </row>
    <row r="109459">
      <c r="A109459" s="1" t="n">
        <v>109457</v>
      </c>
      <c r="B109459" t="inlineStr">
        <is>
          <t>eqn</t>
        </is>
      </c>
      <c r="C109459" t="n">
        <v>3</v>
      </c>
      <c r="D109459" t="inlineStr">
        <is>
          <t>{'ykeqn', 'iosys-latex-eqn-converter', 'priceeqn'}</t>
        </is>
      </c>
    </row>
    <row r="109460">
      <c r="A109460" s="1" t="n">
        <v>109458</v>
      </c>
      <c r="B109460" t="inlineStr">
        <is>
          <t>coinfloor</t>
        </is>
      </c>
      <c r="C109460" t="n">
        <v>3</v>
      </c>
      <c r="D109460" t="inlineStr">
        <is>
          <t>{'coinfloor', 'lamassu-coinfloor', 'coinfloor-api'}</t>
        </is>
      </c>
    </row>
    <row r="109461">
      <c r="A109461" s="1" t="n">
        <v>109459</v>
      </c>
      <c r="B109461" t="inlineStr">
        <is>
          <t>vgd</t>
        </is>
      </c>
      <c r="C109461" t="n">
        <v>3</v>
      </c>
      <c r="D109461" t="inlineStr">
        <is>
          <t>{'vgd', '@vgdaut~mongoose-unique-validator', '@alifd~theme-vgd'}</t>
        </is>
      </c>
    </row>
    <row r="109462">
      <c r="A109462" s="1" t="n">
        <v>109460</v>
      </c>
      <c r="B109462" t="inlineStr">
        <is>
          <t>ahj</t>
        </is>
      </c>
      <c r="C109462" t="n">
        <v>3</v>
      </c>
      <c r="D109462" t="inlineStr">
        <is>
          <t>{'ahj', 'ahj-tools', 'ahj-scope'}</t>
        </is>
      </c>
    </row>
    <row r="109463">
      <c r="A109463" s="1" t="n">
        <v>109461</v>
      </c>
      <c r="B109463" t="inlineStr">
        <is>
          <t>hublot</t>
        </is>
      </c>
      <c r="C109463" t="n">
        <v>3</v>
      </c>
      <c r="D109463" t="inlineStr">
        <is>
          <t>{'hublot', 'hublot-vuetify', '@hublot~vuetify'}</t>
        </is>
      </c>
    </row>
    <row r="109464">
      <c r="A109464" s="1" t="n">
        <v>109462</v>
      </c>
      <c r="B109464" t="inlineStr">
        <is>
          <t>originalmoose</t>
        </is>
      </c>
      <c r="C109464" t="n">
        <v>3</v>
      </c>
      <c r="D109464" t="inlineStr">
        <is>
          <t>{'@originalmoose~create-react-app', '@originalmoose~react-scripts', '@originalmoose~react-scripts-ts'}</t>
        </is>
      </c>
    </row>
    <row r="109465">
      <c r="A109465" s="1" t="n">
        <v>109463</v>
      </c>
      <c r="B109465" t="inlineStr">
        <is>
          <t>sickbeard</t>
        </is>
      </c>
      <c r="C109465" t="n">
        <v>3</v>
      </c>
      <c r="D109465" t="inlineStr">
        <is>
          <t>{'sickbeard', 'node-sickbeard', 'sickbeard-accessor'}</t>
        </is>
      </c>
    </row>
    <row r="109466">
      <c r="A109466" s="1" t="n">
        <v>109464</v>
      </c>
      <c r="B109466" t="inlineStr">
        <is>
          <t>bh2</t>
        </is>
      </c>
      <c r="C109466" t="n">
        <v>3</v>
      </c>
      <c r="D109466" t="inlineStr">
        <is>
          <t>{'@bh2tech~ds-containers', '@bh2tech~ds-components', '@bh2tech~ds'}</t>
        </is>
      </c>
    </row>
    <row r="109467">
      <c r="A109467" s="1" t="n">
        <v>109465</v>
      </c>
      <c r="B109467" t="inlineStr">
        <is>
          <t>brainwave</t>
        </is>
      </c>
      <c r="C109467" t="n">
        <v>3</v>
      </c>
      <c r="D109467" t="inlineStr">
        <is>
          <t>{'brainwave', 'brainwavepy', 'azureml-contrib-brainwave'}</t>
        </is>
      </c>
    </row>
    <row r="109468">
      <c r="A109468" s="1" t="n">
        <v>109466</v>
      </c>
      <c r="B109468" t="inlineStr">
        <is>
          <t>tsproj</t>
        </is>
      </c>
      <c r="C109468" t="n">
        <v>3</v>
      </c>
      <c r="D109468" t="inlineStr">
        <is>
          <t>{'create-tsproj', 'tsproj', 'generator-tsproj'}</t>
        </is>
      </c>
    </row>
    <row r="109469">
      <c r="A109469" s="1" t="n">
        <v>109467</v>
      </c>
      <c r="B109469" t="inlineStr">
        <is>
          <t>viddler</t>
        </is>
      </c>
      <c r="C109469" t="n">
        <v>3</v>
      </c>
      <c r="D109469" t="inlineStr">
        <is>
          <t>{'viddler-player', 'django-viddler', 'viddler'}</t>
        </is>
      </c>
    </row>
    <row r="109470">
      <c r="A109470" s="1" t="n">
        <v>109468</v>
      </c>
      <c r="B109470" t="inlineStr">
        <is>
          <t>dmitrivanguard</t>
        </is>
      </c>
      <c r="C109470" t="n">
        <v>3</v>
      </c>
      <c r="D109470" t="inlineStr">
        <is>
          <t>{'@dmitrivanguard~babel-ui', '@dmitrivanguard~ui', '@dmitrivanguard~webpack-ui'}</t>
        </is>
      </c>
    </row>
    <row r="109471">
      <c r="A109471" s="1" t="n">
        <v>109469</v>
      </c>
      <c r="B109471" t="inlineStr">
        <is>
          <t>pyutil</t>
        </is>
      </c>
      <c r="C109471" t="n">
        <v>3</v>
      </c>
      <c r="D109471" t="inlineStr">
        <is>
          <t>{'pyutil', 'common-pyutil', 'kss-pyutil'}</t>
        </is>
      </c>
    </row>
    <row r="109472">
      <c r="A109472" s="1" t="n">
        <v>109470</v>
      </c>
      <c r="B109472" t="inlineStr">
        <is>
          <t>skynetlabs</t>
        </is>
      </c>
      <c r="C109472" t="n">
        <v>3</v>
      </c>
      <c r="D109472" t="inlineStr">
        <is>
          <t>{'@skynetlabs~skynet-nodejs', '@skynetlabs~content-record-library', '@skynetlabs~skynet'}</t>
        </is>
      </c>
    </row>
    <row r="109473">
      <c r="A109473" s="1" t="n">
        <v>109471</v>
      </c>
      <c r="B109473" t="inlineStr">
        <is>
          <t>englishdom</t>
        </is>
      </c>
      <c r="C109473" t="n">
        <v>3</v>
      </c>
      <c r="D109473" t="inlineStr">
        <is>
          <t>{'englishdom-templates', 'englishdom-webpack-copy', 'englishdom-form'}</t>
        </is>
      </c>
    </row>
    <row r="109474">
      <c r="A109474" s="1" t="n">
        <v>109472</v>
      </c>
      <c r="B109474" t="inlineStr">
        <is>
          <t>rootnet</t>
        </is>
      </c>
      <c r="C109474" t="n">
        <v>3</v>
      </c>
      <c r="D109474" t="inlineStr">
        <is>
          <t>{'rootnet-uac', 'rootnet', 'rootnet-ui'}</t>
        </is>
      </c>
    </row>
    <row r="109475">
      <c r="A109475" s="1" t="n">
        <v>109473</v>
      </c>
      <c r="B109475" t="inlineStr">
        <is>
          <t>zerogrid</t>
        </is>
      </c>
      <c r="C109475" t="n">
        <v>3</v>
      </c>
      <c r="D109475" t="inlineStr">
        <is>
          <t>{'zerogrid', 'zerogrid-vue', 'zerogrid-vue2'}</t>
        </is>
      </c>
    </row>
    <row r="109476">
      <c r="A109476" s="1" t="n">
        <v>109474</v>
      </c>
      <c r="B109476" t="inlineStr">
        <is>
          <t>kapsch</t>
        </is>
      </c>
      <c r="C109476" t="n">
        <v>3</v>
      </c>
      <c r="D109476" t="inlineStr">
        <is>
          <t>{'@kapsch-uxui~generator-scheduler', '@kapsch~clsp-player', '@kapsch-uxui~generator-scheduler-types'}</t>
        </is>
      </c>
    </row>
    <row r="109477">
      <c r="A109477" s="1" t="n">
        <v>109475</v>
      </c>
      <c r="B109477" t="inlineStr">
        <is>
          <t>geohex</t>
        </is>
      </c>
      <c r="C109477" t="n">
        <v>3</v>
      </c>
      <c r="D109477" t="inlineStr">
        <is>
          <t>{'@uupaa~geohex', 'geohex', 'geohex-examples'}</t>
        </is>
      </c>
    </row>
    <row r="109478">
      <c r="A109478" s="1" t="n">
        <v>109476</v>
      </c>
      <c r="B109478" t="inlineStr">
        <is>
          <t>gcamps</t>
        </is>
      </c>
      <c r="C109478" t="n">
        <v>3</v>
      </c>
      <c r="D109478" t="inlineStr">
        <is>
          <t>{'gcamps', 'gcamps-test-module', 'gcamps-test-img-module'}</t>
        </is>
      </c>
    </row>
    <row r="109479">
      <c r="A109479" s="1" t="n">
        <v>109477</v>
      </c>
      <c r="B109479" t="inlineStr">
        <is>
          <t>acribus</t>
        </is>
      </c>
      <c r="C109479" t="n">
        <v>3</v>
      </c>
      <c r="D109479" t="inlineStr">
        <is>
          <t>{'acribus-theme', 'acribus-cli', 'acribus'}</t>
        </is>
      </c>
    </row>
    <row r="109480">
      <c r="A109480" s="1" t="n">
        <v>109478</v>
      </c>
      <c r="B109480" t="inlineStr">
        <is>
          <t>poka</t>
        </is>
      </c>
      <c r="C109480" t="n">
        <v>3</v>
      </c>
      <c r="D109480" t="inlineStr">
        <is>
          <t>{'pokato', 'poka', 'pokamnieto'}</t>
        </is>
      </c>
    </row>
    <row r="109481">
      <c r="A109481" s="1" t="n">
        <v>109479</v>
      </c>
      <c r="B109481" t="inlineStr">
        <is>
          <t>jqxiong</t>
        </is>
      </c>
      <c r="C109481" t="n">
        <v>3</v>
      </c>
      <c r="D109481" t="inlineStr">
        <is>
          <t>{'@jqxiong~fetcher', '@jqxiong~static-server', '@jqxiong~web-basic'}</t>
        </is>
      </c>
    </row>
    <row r="109482">
      <c r="A109482" s="1" t="n">
        <v>109480</v>
      </c>
      <c r="B109482" t="inlineStr">
        <is>
          <t>richardntran</t>
        </is>
      </c>
      <c r="C109482" t="n">
        <v>3</v>
      </c>
      <c r="D109482" t="inlineStr">
        <is>
          <t>{'@richardntran~workforshare', '@richardntran~tiny', '@richardntran~workshare'}</t>
        </is>
      </c>
    </row>
    <row r="109483">
      <c r="A109483" s="1" t="n">
        <v>109481</v>
      </c>
      <c r="B109483" t="inlineStr">
        <is>
          <t>rvshare</t>
        </is>
      </c>
      <c r="C109483" t="n">
        <v>3</v>
      </c>
      <c r="D109483" t="inlineStr">
        <is>
          <t>{'@rvshare~shims-replacement', '@rvshare~google-maps-infobox', '@rvshare~polyfill-nomodule'}</t>
        </is>
      </c>
    </row>
    <row r="109484">
      <c r="A109484" s="1" t="n">
        <v>109482</v>
      </c>
      <c r="B109484" t="inlineStr">
        <is>
          <t>sres</t>
        </is>
      </c>
      <c r="C109484" t="n">
        <v>3</v>
      </c>
      <c r="D109484" t="inlineStr">
        <is>
          <t>{'atsres', 'test-sresan-dep-b', 'test-sresan-dep-c'}</t>
        </is>
      </c>
    </row>
    <row r="109485">
      <c r="A109485" s="1" t="n">
        <v>109483</v>
      </c>
      <c r="B109485" t="inlineStr">
        <is>
          <t>kops</t>
        </is>
      </c>
      <c r="C109485" t="n">
        <v>3</v>
      </c>
      <c r="D109485" t="inlineStr">
        <is>
          <t>{'kopsht', 'generator-kops', '@grucloud~create-aws-kops'}</t>
        </is>
      </c>
    </row>
    <row r="109486">
      <c r="A109486" s="1" t="n">
        <v>109484</v>
      </c>
      <c r="B109486" t="inlineStr">
        <is>
          <t>wahyuharyanto</t>
        </is>
      </c>
      <c r="C109486" t="n">
        <v>3</v>
      </c>
      <c r="D109486" t="inlineStr">
        <is>
          <t>{'@wahyuharyanto~detikjs', '@wahyuharyanto~detikapis', '@wahyuharyanto~npms-apis'}</t>
        </is>
      </c>
    </row>
    <row r="109487">
      <c r="A109487" s="1" t="n">
        <v>109485</v>
      </c>
      <c r="B109487" t="inlineStr">
        <is>
          <t>miwenmm</t>
        </is>
      </c>
      <c r="C109487" t="n">
        <v>3</v>
      </c>
      <c r="D109487" t="inlineStr">
        <is>
          <t>{'miwenmm-bztriangle-vue', 'miwenmm-bztriangle-js', 'miwenmm-bztriangle-react'}</t>
        </is>
      </c>
    </row>
    <row r="109488">
      <c r="A109488" s="1" t="n">
        <v>109486</v>
      </c>
      <c r="B109488" t="inlineStr">
        <is>
          <t>menucloudapp</t>
        </is>
      </c>
      <c r="C109488" t="n">
        <v>3</v>
      </c>
      <c r="D109488" t="inlineStr">
        <is>
          <t>{'@menucloudapp~mc-booking-portal', '@menucloudapp~mc-menu-widget', '@menucloudapp~mc-booking-capture'}</t>
        </is>
      </c>
    </row>
    <row r="109489">
      <c r="A109489" s="1" t="n">
        <v>109487</v>
      </c>
      <c r="B109489" t="inlineStr">
        <is>
          <t>mlprep</t>
        </is>
      </c>
      <c r="C109489" t="n">
        <v>3</v>
      </c>
      <c r="D109489" t="inlineStr">
        <is>
          <t>{'mlprep-lschmiddey', 'mlprep', 'mlprep-ls'}</t>
        </is>
      </c>
    </row>
    <row r="109490">
      <c r="A109490" s="1" t="n">
        <v>109488</v>
      </c>
      <c r="B109490" t="inlineStr">
        <is>
          <t>shal</t>
        </is>
      </c>
      <c r="C109490" t="n">
        <v>3</v>
      </c>
      <c r="D109490" t="inlineStr">
        <is>
          <t>{'shalm', 'shalk', 'shalam'}</t>
        </is>
      </c>
    </row>
    <row r="109491">
      <c r="A109491" s="1" t="n">
        <v>109489</v>
      </c>
      <c r="B109491" t="inlineStr">
        <is>
          <t>rootswap</t>
        </is>
      </c>
      <c r="C109491" t="n">
        <v>3</v>
      </c>
      <c r="D109491" t="inlineStr">
        <is>
          <t>{'@rootswap-libs~sdk-v2', '@rootswap-libs-dev~uikit', '@rootswap-libs~uikit'}</t>
        </is>
      </c>
    </row>
    <row r="109492">
      <c r="A109492" s="1" t="n">
        <v>109490</v>
      </c>
      <c r="B109492" t="inlineStr">
        <is>
          <t>samginn</t>
        </is>
      </c>
      <c r="C109492" t="n">
        <v>3</v>
      </c>
      <c r="D109492" t="inlineStr">
        <is>
          <t>{'@samginn~react-select', '@samginn~react-apollo', '@samginn~react-scripts'}</t>
        </is>
      </c>
    </row>
    <row r="109493">
      <c r="A109493" s="1" t="n">
        <v>109491</v>
      </c>
      <c r="B109493" t="inlineStr">
        <is>
          <t>strux</t>
        </is>
      </c>
      <c r="C109493" t="n">
        <v>3</v>
      </c>
      <c r="D109493" t="inlineStr">
        <is>
          <t>{'strux', '@kaboom.ninja~strux', '@mkrause~strux'}</t>
        </is>
      </c>
    </row>
    <row r="109494">
      <c r="A109494" s="1" t="n">
        <v>109492</v>
      </c>
      <c r="B109494" t="inlineStr">
        <is>
          <t>cntdwn</t>
        </is>
      </c>
      <c r="C109494" t="n">
        <v>3</v>
      </c>
      <c r="D109494" t="inlineStr">
        <is>
          <t>{'react-cntdwn', 'cntdwn.js', 'cntdwn'}</t>
        </is>
      </c>
    </row>
    <row r="109495">
      <c r="A109495" s="1" t="n">
        <v>109493</v>
      </c>
      <c r="B109495" t="inlineStr">
        <is>
          <t>ribeiroevandro</t>
        </is>
      </c>
      <c r="C109495" t="n">
        <v>3</v>
      </c>
      <c r="D109495" t="inlineStr">
        <is>
          <t>{'@ribeiroevandro~helpers', '@ribeiroevandro~components', '@ribeiroevandro~componentes'}</t>
        </is>
      </c>
    </row>
    <row r="109496">
      <c r="A109496" s="1" t="n">
        <v>109494</v>
      </c>
      <c r="B109496" t="inlineStr">
        <is>
          <t>cloudrun</t>
        </is>
      </c>
      <c r="C109496" t="n">
        <v>3</v>
      </c>
      <c r="D109496" t="inlineStr">
        <is>
          <t>{'winston-cloudrun', 'axios-cloudrun-authenticator', 'easy-cloudrun'}</t>
        </is>
      </c>
    </row>
    <row r="109497">
      <c r="A109497" s="1" t="n">
        <v>109495</v>
      </c>
      <c r="B109497" t="inlineStr">
        <is>
          <t>socialchamp</t>
        </is>
      </c>
      <c r="C109497" t="n">
        <v>3</v>
      </c>
      <c r="D109497" t="inlineStr">
        <is>
          <t>{'@socialchamp~ng-newell', '@socialchamp~ng-ui', '@socialchamp~design'}</t>
        </is>
      </c>
    </row>
    <row r="109498">
      <c r="A109498" s="1" t="n">
        <v>109496</v>
      </c>
      <c r="B109498" t="inlineStr">
        <is>
          <t>paints</t>
        </is>
      </c>
      <c r="C109498" t="n">
        <v>3</v>
      </c>
      <c r="D109498" t="inlineStr">
        <is>
          <t>{'paints', 'houdini-paints', 'oil-paints'}</t>
        </is>
      </c>
    </row>
    <row r="109499">
      <c r="A109499" s="1" t="n">
        <v>109497</v>
      </c>
      <c r="B109499" t="inlineStr">
        <is>
          <t>whitespaceenergy</t>
        </is>
      </c>
      <c r="C109499" t="n">
        <v>3</v>
      </c>
      <c r="D109499" t="inlineStr">
        <is>
          <t>{'@whitespaceenergy~thermometer-bar', '@whitespaceenergy~kpi-thermometer', '@whitespaceenergy~project-timeline'}</t>
        </is>
      </c>
    </row>
    <row r="109500">
      <c r="A109500" s="1" t="n">
        <v>109498</v>
      </c>
      <c r="B109500" t="inlineStr">
        <is>
          <t>workyard</t>
        </is>
      </c>
      <c r="C109500" t="n">
        <v>3</v>
      </c>
      <c r="D109500" t="inlineStr">
        <is>
          <t>{'@workyard~ui', '@workyard~utils', 'workyard-web-ui'}</t>
        </is>
      </c>
    </row>
    <row r="109501">
      <c r="A109501" s="1" t="n">
        <v>109499</v>
      </c>
      <c r="B109501" t="inlineStr">
        <is>
          <t>rashmi</t>
        </is>
      </c>
      <c r="C109501" t="n">
        <v>3</v>
      </c>
      <c r="D109501" t="inlineStr">
        <is>
          <t>{'udacity-distributions-rashmi', 'rashmi', 'rashmianand'}</t>
        </is>
      </c>
    </row>
    <row r="109502">
      <c r="A109502" s="1" t="n">
        <v>109500</v>
      </c>
      <c r="B109502" t="inlineStr">
        <is>
          <t>enric</t>
        </is>
      </c>
      <c r="C109502" t="n">
        <v>3</v>
      </c>
      <c r="D109502" t="inlineStr">
        <is>
          <t>{'@enricu~flickr-sdk', 'goodbye-world-enricvelasco', 'enricvelasco'}</t>
        </is>
      </c>
    </row>
    <row r="109503">
      <c r="A109503" s="1" t="n">
        <v>109501</v>
      </c>
      <c r="B109503" t="inlineStr">
        <is>
          <t>ruptor</t>
        </is>
      </c>
      <c r="C109503" t="n">
        <v>3</v>
      </c>
      <c r="D109503" t="inlineStr">
        <is>
          <t>{'ruptor', 'create-ruptor', '@ruptor~tailwind'}</t>
        </is>
      </c>
    </row>
    <row r="109504">
      <c r="A109504" s="1" t="n">
        <v>109502</v>
      </c>
      <c r="B109504" t="inlineStr">
        <is>
          <t>rivulet</t>
        </is>
      </c>
      <c r="C109504" t="n">
        <v>3</v>
      </c>
      <c r="D109504" t="inlineStr">
        <is>
          <t>{'rivulet', '@amnisio~rivulet', 'rivulet_client'}</t>
        </is>
      </c>
    </row>
    <row r="109505">
      <c r="A109505" s="1" t="n">
        <v>109503</v>
      </c>
      <c r="B109505" t="inlineStr">
        <is>
          <t>dbuilder</t>
        </is>
      </c>
      <c r="C109505" t="n">
        <v>3</v>
      </c>
      <c r="D109505" t="inlineStr">
        <is>
          <t>{'dbuilder-cli', 'dbuilder', 'ddxq-dbuilder'}</t>
        </is>
      </c>
    </row>
    <row r="109506">
      <c r="A109506" s="1" t="n">
        <v>109504</v>
      </c>
      <c r="B109506" t="inlineStr">
        <is>
          <t>azerty</t>
        </is>
      </c>
      <c r="C109506" t="n">
        <v>3</v>
      </c>
      <c r="D109506" t="inlineStr">
        <is>
          <t>{'react-native-azerty-test', '@azertypow~vertical-text-scrolling', 'lion-lib-azertyqwerty'}</t>
        </is>
      </c>
    </row>
    <row r="109507">
      <c r="A109507" s="1" t="n">
        <v>109505</v>
      </c>
      <c r="B109507" t="inlineStr">
        <is>
          <t>destinio</t>
        </is>
      </c>
      <c r="C109507" t="n">
        <v>3</v>
      </c>
      <c r="D109507" t="inlineStr">
        <is>
          <t>{'@destinio~patterns', '@destinio~utils', '@destinio~id'}</t>
        </is>
      </c>
    </row>
    <row r="109508">
      <c r="A109508" s="1" t="n">
        <v>109506</v>
      </c>
      <c r="B109508" t="inlineStr">
        <is>
          <t>cudy</t>
        </is>
      </c>
      <c r="C109508" t="n">
        <v>3</v>
      </c>
      <c r="D109508" t="inlineStr">
        <is>
          <t>{'@cudy~sage', '@cudy~cli', '@cudy~gene'}</t>
        </is>
      </c>
    </row>
    <row r="109509">
      <c r="A109509" s="1" t="n">
        <v>109507</v>
      </c>
      <c r="B109509" t="inlineStr">
        <is>
          <t>hokkoo</t>
        </is>
      </c>
      <c r="C109509" t="n">
        <v>3</v>
      </c>
      <c r="D109509" t="inlineStr">
        <is>
          <t>{'imagemin-hokkoo', 'sequelize-hokkoo', 'html-webpack-plugin-hokkoo'}</t>
        </is>
      </c>
    </row>
    <row r="109510">
      <c r="A109510" s="1" t="n">
        <v>109508</v>
      </c>
      <c r="B109510" t="inlineStr">
        <is>
          <t>tripla</t>
        </is>
      </c>
      <c r="C109510" t="n">
        <v>3</v>
      </c>
      <c r="D109510" t="inlineStr">
        <is>
          <t>{'@tripla~gtm-converter', '@tripla~tripla-design-system', '@tripla~tripla-date-range-picker'}</t>
        </is>
      </c>
    </row>
    <row r="109511">
      <c r="A109511" s="1" t="n">
        <v>109509</v>
      </c>
      <c r="B109511" t="inlineStr">
        <is>
          <t>ariat</t>
        </is>
      </c>
      <c r="C109511" t="n">
        <v>3</v>
      </c>
      <c r="D109511" t="inlineStr">
        <is>
          <t>{'planariat', '@aktionariat~contracts', 'actuariat-python'}</t>
        </is>
      </c>
    </row>
    <row r="109512">
      <c r="A109512" s="1" t="n">
        <v>109510</v>
      </c>
      <c r="B109512" t="inlineStr">
        <is>
          <t>llanos</t>
        </is>
      </c>
      <c r="C109512" t="n">
        <v>3</v>
      </c>
      <c r="D109512" t="inlineStr">
        <is>
          <t>{'jovellanos', 'tecsupjeffllanos', 'lodown-kllanos'}</t>
        </is>
      </c>
    </row>
    <row r="109513">
      <c r="A109513" s="1" t="n">
        <v>109511</v>
      </c>
      <c r="B109513" t="inlineStr">
        <is>
          <t>lpchen</t>
        </is>
      </c>
      <c r="C109513" t="n">
        <v>3</v>
      </c>
      <c r="D109513" t="inlineStr">
        <is>
          <t>{'fis3-hook-lpchen', 'fis-parser-es6-babel-lpchen', 'fis3-prepackager-lpchen'}</t>
        </is>
      </c>
    </row>
    <row r="109514">
      <c r="A109514" s="1" t="n">
        <v>109512</v>
      </c>
      <c r="B109514" t="inlineStr">
        <is>
          <t>dreamasy</t>
        </is>
      </c>
      <c r="C109514" t="n">
        <v>3</v>
      </c>
      <c r="D109514" t="inlineStr">
        <is>
          <t>{'dreamasy', 'dreamasy-cli', 'dreamasy-sandbox'}</t>
        </is>
      </c>
    </row>
    <row r="109515">
      <c r="A109515" s="1" t="n">
        <v>109513</v>
      </c>
      <c r="B109515" t="inlineStr">
        <is>
          <t>c77</t>
        </is>
      </c>
      <c r="C109515" t="n">
        <v>3</v>
      </c>
      <c r="D109515" t="inlineStr">
        <is>
          <t>{'@c77~enums', '@c77~response', '@c77~exceptions'}</t>
        </is>
      </c>
    </row>
    <row r="109516">
      <c r="A109516" s="1" t="n">
        <v>109514</v>
      </c>
      <c r="B109516" t="inlineStr">
        <is>
          <t>playmoviespartner</t>
        </is>
      </c>
      <c r="C109516" t="n">
        <v>3</v>
      </c>
      <c r="D109516" t="inlineStr">
        <is>
          <t>{'@types~gapi.client.playmoviespartner', '@datafire~google-playmoviespartner', '@datafire~google_playmoviespartner'}</t>
        </is>
      </c>
    </row>
    <row r="109517">
      <c r="A109517" s="1" t="n">
        <v>109515</v>
      </c>
      <c r="B109517" t="inlineStr">
        <is>
          <t>puzzlescript</t>
        </is>
      </c>
      <c r="C109517" t="n">
        <v>3</v>
      </c>
      <c r="D109517" t="inlineStr">
        <is>
          <t>{'puzzlescript-cli', '@super-puzzlescript~puzzlescript', 'puzzlescript'}</t>
        </is>
      </c>
    </row>
    <row r="109518">
      <c r="A109518" s="1" t="n">
        <v>109516</v>
      </c>
      <c r="B109518" t="inlineStr">
        <is>
          <t>iamsee</t>
        </is>
      </c>
      <c r="C109518" t="n">
        <v>3</v>
      </c>
      <c r="D109518" t="inlineStr">
        <is>
          <t>{'iamsee-reselect-immutable', 'iamsee-react-native-gifted-chat', 'iamsee-react-native-calendars'}</t>
        </is>
      </c>
    </row>
    <row r="109519">
      <c r="A109519" s="1" t="n">
        <v>109517</v>
      </c>
      <c r="B109519" t="inlineStr">
        <is>
          <t>izel</t>
        </is>
      </c>
      <c r="C109519" t="n">
        <v>3</v>
      </c>
      <c r="D109519" t="inlineStr">
        <is>
          <t>{'izel-into', 'izel', 'ember-cli-izel-docs'}</t>
        </is>
      </c>
    </row>
    <row r="109520">
      <c r="A109520" s="1" t="n">
        <v>109518</v>
      </c>
      <c r="B109520" t="inlineStr">
        <is>
          <t>tuiuiu</t>
        </is>
      </c>
      <c r="C109520" t="n">
        <v>3</v>
      </c>
      <c r="D109520" t="inlineStr">
        <is>
          <t>{'tuiuiu-client', 'eslint-config-tuiuiu', 'tuiuiu'}</t>
        </is>
      </c>
    </row>
    <row r="109521">
      <c r="A109521" s="1" t="n">
        <v>109519</v>
      </c>
      <c r="B109521" t="inlineStr">
        <is>
          <t>yaac</t>
        </is>
      </c>
      <c r="C109521" t="n">
        <v>3</v>
      </c>
      <c r="D109521" t="inlineStr">
        <is>
          <t>{'gitlab-yaac', 'yaac', 'jdownloader-client-yaac'}</t>
        </is>
      </c>
    </row>
    <row r="109522">
      <c r="A109522" s="1" t="n">
        <v>109520</v>
      </c>
      <c r="B109522" t="inlineStr">
        <is>
          <t>sharegood</t>
        </is>
      </c>
      <c r="C109522" t="n">
        <v>3</v>
      </c>
      <c r="D109522" t="inlineStr">
        <is>
          <t>{'sharegood-cloud-request', 'sharegood-cloud-utils', 'sharegood-utils'}</t>
        </is>
      </c>
    </row>
    <row r="109523">
      <c r="A109523" s="1" t="n">
        <v>109521</v>
      </c>
      <c r="B109523" t="inlineStr">
        <is>
          <t>khong</t>
        </is>
      </c>
      <c r="C109523" t="n">
        <v>3</v>
      </c>
      <c r="D109523" t="inlineStr">
        <is>
          <t>{'khong-dau', 'khong-awesome-nodejs-module', 'tieng-viet-khong-dau'}</t>
        </is>
      </c>
    </row>
    <row r="109524">
      <c r="A109524" s="1" t="n">
        <v>109522</v>
      </c>
      <c r="B109524" t="inlineStr">
        <is>
          <t>statecharts</t>
        </is>
      </c>
      <c r="C109524" t="n">
        <v>3</v>
      </c>
      <c r="D109524" t="inlineStr">
        <is>
          <t>{'@statecharts~xstate-viz', 'ember-statecharts', 'ember-statecharts-tools'}</t>
        </is>
      </c>
    </row>
    <row r="109525">
      <c r="A109525" s="1" t="n">
        <v>109523</v>
      </c>
      <c r="B109525" t="inlineStr">
        <is>
          <t>counterup</t>
        </is>
      </c>
      <c r="C109525" t="n">
        <v>3</v>
      </c>
      <c r="D109525" t="inlineStr">
        <is>
          <t>{'jquery.counterup', 'lmat.jq.counterup', 'counterup'}</t>
        </is>
      </c>
    </row>
    <row r="109526">
      <c r="A109526" s="1" t="n">
        <v>109524</v>
      </c>
      <c r="B109526" t="inlineStr">
        <is>
          <t>appsolutegeek</t>
        </is>
      </c>
      <c r="C109526" t="n">
        <v>3</v>
      </c>
      <c r="D109526" t="inlineStr">
        <is>
          <t>{'verdaccio-appsolutegeek-delegated-auth', 'verdaccio-appsolutegeek-auth', '@appsolutegeek~verdaccio-customehtpasswd'}</t>
        </is>
      </c>
    </row>
    <row r="109527">
      <c r="A109527" s="1" t="n">
        <v>109525</v>
      </c>
      <c r="B109527" t="inlineStr">
        <is>
          <t>nhf</t>
        </is>
      </c>
      <c r="C109527" t="n">
        <v>3</v>
      </c>
      <c r="D109527" t="inlineStr">
        <is>
          <t>{'nhf_db', 'react-cnhf', 'nhf-npm-publish-test'}</t>
        </is>
      </c>
    </row>
    <row r="109528">
      <c r="A109528" s="1" t="n">
        <v>109526</v>
      </c>
      <c r="B109528" t="inlineStr">
        <is>
          <t>ducbaovn</t>
        </is>
      </c>
      <c r="C109528" t="n">
        <v>3</v>
      </c>
      <c r="D109528" t="inlineStr">
        <is>
          <t>{'@ducbaovn~logger', '@ducbaovn~nodejs-common', '@ducbaovn~queue'}</t>
        </is>
      </c>
    </row>
    <row r="109529">
      <c r="A109529" s="1" t="n">
        <v>109527</v>
      </c>
      <c r="B109529" t="inlineStr">
        <is>
          <t>huzhihao</t>
        </is>
      </c>
      <c r="C109529" t="n">
        <v>3</v>
      </c>
      <c r="D109529" t="inlineStr">
        <is>
          <t>{'huzhihao', 'huzhihao-websocket', 'huzhihao-socket'}</t>
        </is>
      </c>
    </row>
    <row r="109530">
      <c r="A109530" s="1" t="n">
        <v>109528</v>
      </c>
      <c r="B109530" t="inlineStr">
        <is>
          <t>donaf</t>
        </is>
      </c>
      <c r="C109530" t="n">
        <v>3</v>
      </c>
      <c r="D109530" t="inlineStr">
        <is>
          <t>{'@donaf-cli-dev~core', '@donaf-cli-dev~utils', 'donaf-test-lib'}</t>
        </is>
      </c>
    </row>
    <row r="109531">
      <c r="A109531" s="1" t="n">
        <v>109529</v>
      </c>
      <c r="B109531" t="inlineStr">
        <is>
          <t>ghostbuster</t>
        </is>
      </c>
      <c r="C109531" t="n">
        <v>3</v>
      </c>
      <c r="D109531" t="inlineStr">
        <is>
          <t>{'@poltergeist~ghostbuster', 'ghostbuster', '@ghostbuster91~nodejs-packager'}</t>
        </is>
      </c>
    </row>
    <row r="109532">
      <c r="A109532" s="1" t="n">
        <v>109530</v>
      </c>
      <c r="B109532" t="inlineStr">
        <is>
          <t>lycos</t>
        </is>
      </c>
      <c r="C109532" t="n">
        <v>3</v>
      </c>
      <c r="D109532" t="inlineStr">
        <is>
          <t>{'lycos', 'lycos-weather', 'lycosa'}</t>
        </is>
      </c>
    </row>
    <row r="109533">
      <c r="A109533" s="1" t="n">
        <v>109531</v>
      </c>
      <c r="B109533" t="inlineStr">
        <is>
          <t>gxchain</t>
        </is>
      </c>
      <c r="C109533" t="n">
        <v>3</v>
      </c>
      <c r="D109533" t="inlineStr">
        <is>
          <t>{'gxchain-js-sdk', 'gxchain-ui', 'gxchain-cli'}</t>
        </is>
      </c>
    </row>
    <row r="109534">
      <c r="A109534" s="1" t="n">
        <v>109532</v>
      </c>
      <c r="B109534" t="inlineStr">
        <is>
          <t>gurn</t>
        </is>
      </c>
      <c r="C109534" t="n">
        <v>3</v>
      </c>
      <c r="D109534" t="inlineStr">
        <is>
          <t>{'wix-protos-iptf-gurnisht-api', 'gurnt-build-include', 'gurnisht-api'}</t>
        </is>
      </c>
    </row>
    <row r="109535">
      <c r="A109535" s="1" t="n">
        <v>109533</v>
      </c>
      <c r="B109535" t="inlineStr">
        <is>
          <t>mashed</t>
        </is>
      </c>
      <c r="C109535" t="n">
        <v>3</v>
      </c>
      <c r="D109535" t="inlineStr">
        <is>
          <t>{'mashed-potatoes', 'mashed', 'mashedjs'}</t>
        </is>
      </c>
    </row>
    <row r="109536">
      <c r="A109536" s="1" t="n">
        <v>109534</v>
      </c>
      <c r="B109536" t="inlineStr">
        <is>
          <t>zker</t>
        </is>
      </c>
      <c r="C109536" t="n">
        <v>3</v>
      </c>
      <c r="D109536" t="inlineStr">
        <is>
          <t>{'zker_demo3', 'zker_demo1', 'zker_demo2'}</t>
        </is>
      </c>
    </row>
    <row r="109537">
      <c r="A109537" s="1" t="n">
        <v>109535</v>
      </c>
      <c r="B109537" t="inlineStr">
        <is>
          <t>gameloopjs</t>
        </is>
      </c>
      <c r="C109537" t="n">
        <v>3</v>
      </c>
      <c r="D109537" t="inlineStr">
        <is>
          <t>{'@gameloopjs~controller', '@gameloopjs~server', 'gameloopjs'}</t>
        </is>
      </c>
    </row>
    <row r="109538">
      <c r="A109538" s="1" t="n">
        <v>109536</v>
      </c>
      <c r="B109538" t="inlineStr">
        <is>
          <t>ntq</t>
        </is>
      </c>
      <c r="C109538" t="n">
        <v>3</v>
      </c>
      <c r="D109538" t="inlineStr">
        <is>
          <t>{'ntq-react-native-google-recaptcha-invision-v2', 'ntq-react-native-contacts', 'ntq-react-native-tree-view'}</t>
        </is>
      </c>
    </row>
    <row r="109539">
      <c r="A109539" s="1" t="n">
        <v>109537</v>
      </c>
      <c r="B109539" t="inlineStr">
        <is>
          <t>highlands</t>
        </is>
      </c>
      <c r="C109539" t="n">
        <v>3</v>
      </c>
      <c r="D109539" t="inlineStr">
        <is>
          <t>{'@highlands~highlands-ui-icons', '@highlands~highlands-ui', '@highlands~formulae_react'}</t>
        </is>
      </c>
    </row>
    <row r="109540">
      <c r="A109540" s="1" t="n">
        <v>109538</v>
      </c>
      <c r="B109540" t="inlineStr">
        <is>
          <t>ba2</t>
        </is>
      </c>
      <c r="C109540" t="n">
        <v>3</v>
      </c>
      <c r="D109540" t="inlineStr">
        <is>
          <t>{'homebridge-roomba2', 'ba2', '1ba2d7b199994c1bad0767d0f4cbdcca'}</t>
        </is>
      </c>
    </row>
    <row r="109541">
      <c r="A109541" s="1" t="n">
        <v>109539</v>
      </c>
      <c r="B109541" t="inlineStr">
        <is>
          <t>vframe</t>
        </is>
      </c>
      <c r="C109541" t="n">
        <v>3</v>
      </c>
      <c r="D109541" t="inlineStr">
        <is>
          <t>{'vframe-generator', 'vframe', 'vframe-server-pomelo-protobuf'}</t>
        </is>
      </c>
    </row>
    <row r="109542">
      <c r="A109542" s="1" t="n">
        <v>109540</v>
      </c>
      <c r="B109542" t="inlineStr">
        <is>
          <t>aicxz</t>
        </is>
      </c>
      <c r="C109542" t="n">
        <v>3</v>
      </c>
      <c r="D109542" t="inlineStr">
        <is>
          <t>{'@aicxz~react-native-xiaomi-push', '@aicxz~react-native-wechat', '@aicxz~react-native-applink'}</t>
        </is>
      </c>
    </row>
    <row r="109543">
      <c r="A109543" s="1" t="n">
        <v>109541</v>
      </c>
      <c r="B109543" t="inlineStr">
        <is>
          <t>kfork</t>
        </is>
      </c>
      <c r="C109543" t="n">
        <v>3</v>
      </c>
      <c r="D109543" t="inlineStr">
        <is>
          <t>{'l.lg.c.kfork', 'kfork-gender-detection', 'kfork-amazon-buddy'}</t>
        </is>
      </c>
    </row>
    <row r="109544">
      <c r="A109544" s="1" t="n">
        <v>109542</v>
      </c>
      <c r="B109544" t="inlineStr">
        <is>
          <t>silintl</t>
        </is>
      </c>
      <c r="C109544" t="n">
        <v>3</v>
      </c>
      <c r="D109544" t="inlineStr">
        <is>
          <t>{'@silintl~svelte-google-places-autocomplete', '@silintl~vulnerability-scanner', '@silintl~ui-components'}</t>
        </is>
      </c>
    </row>
    <row r="109545">
      <c r="A109545" s="1" t="n">
        <v>109543</v>
      </c>
      <c r="B109545" t="inlineStr">
        <is>
          <t>coolstuffit</t>
        </is>
      </c>
      <c r="C109545" t="n">
        <v>3</v>
      </c>
      <c r="D109545" t="inlineStr">
        <is>
          <t>{'@coolstuffit~tslint-config', '@coolstuffit~ngx-translate-po-http-loader', '@coolstuffit~gettext-parser'}</t>
        </is>
      </c>
    </row>
    <row r="109546">
      <c r="A109546" s="1" t="n">
        <v>109544</v>
      </c>
      <c r="B109546" t="inlineStr">
        <is>
          <t>espressojs</t>
        </is>
      </c>
      <c r="C109546" t="n">
        <v>3</v>
      </c>
      <c r="D109546" t="inlineStr">
        <is>
          <t>{'espressojs-express', '@misterzik~espressojs', 'espressojs'}</t>
        </is>
      </c>
    </row>
    <row r="109547">
      <c r="A109547" s="1" t="n">
        <v>109545</v>
      </c>
      <c r="B109547" t="inlineStr">
        <is>
          <t>naber</t>
        </is>
      </c>
      <c r="C109547" t="n">
        <v>3</v>
      </c>
      <c r="D109547" t="inlineStr">
        <is>
          <t>{'selamnaber', 'openfisca-nsw-ess-nabers', 'tester_naber'}</t>
        </is>
      </c>
    </row>
    <row r="109548">
      <c r="A109548" s="1" t="n">
        <v>109546</v>
      </c>
      <c r="B109548" t="inlineStr">
        <is>
          <t>fastdfs</t>
        </is>
      </c>
      <c r="C109548" t="n">
        <v>3</v>
      </c>
      <c r="D109548" t="inlineStr">
        <is>
          <t>{'node-red-contrib-fastdfs-client', 'fastdfs', 'fastdfs-client'}</t>
        </is>
      </c>
    </row>
    <row r="109549">
      <c r="A109549" s="1" t="n">
        <v>109547</v>
      </c>
      <c r="B109549" t="inlineStr">
        <is>
          <t>markrdavison</t>
        </is>
      </c>
      <c r="C109549" t="n">
        <v>3</v>
      </c>
      <c r="D109549" t="inlineStr">
        <is>
          <t>{'@markrdavison~zeno-common', '@markrdavison~zeno-common-client', '@markrdavison~zeno-common-server'}</t>
        </is>
      </c>
    </row>
    <row r="109550">
      <c r="A109550" s="1" t="n">
        <v>109548</v>
      </c>
      <c r="B109550" t="inlineStr">
        <is>
          <t>spamcheck</t>
        </is>
      </c>
      <c r="C109550" t="n">
        <v>3</v>
      </c>
      <c r="D109550" t="inlineStr">
        <is>
          <t>{'grunt-spamcheck', 'spamcheck', 'postmark-spamcheck'}</t>
        </is>
      </c>
    </row>
    <row r="109551">
      <c r="A109551" s="1" t="n">
        <v>109549</v>
      </c>
      <c r="B109551" t="inlineStr">
        <is>
          <t>corpweixin</t>
        </is>
      </c>
      <c r="C109551" t="n">
        <v>3</v>
      </c>
      <c r="D109551" t="inlineStr">
        <is>
          <t>{'moonlight_api_corpweixin', 'moonlight_function_corpweixin', 'mn_api_corpweixin'}</t>
        </is>
      </c>
    </row>
    <row r="109552">
      <c r="A109552" s="1" t="n">
        <v>109550</v>
      </c>
      <c r="B109552" t="inlineStr">
        <is>
          <t>renovo</t>
        </is>
      </c>
      <c r="C109552" t="n">
        <v>3</v>
      </c>
      <c r="D109552" t="inlineStr">
        <is>
          <t>{'@renovosolutions~aws-cdk-managed-instance-role', '@renovosolutions~aws-cdk-generic-vault-secret', '@renovosolutions~cdk-managed-instance-role'}</t>
        </is>
      </c>
    </row>
    <row r="109553">
      <c r="A109553" s="1" t="n">
        <v>109551</v>
      </c>
      <c r="B109553" t="inlineStr">
        <is>
          <t>renovosolutions</t>
        </is>
      </c>
      <c r="C109553" t="n">
        <v>3</v>
      </c>
      <c r="D109553" t="inlineStr">
        <is>
          <t>{'@renovosolutions~aws-cdk-managed-instance-role', '@renovosolutions~aws-cdk-generic-vault-secret', '@renovosolutions~cdk-managed-instance-role'}</t>
        </is>
      </c>
    </row>
    <row r="109554">
      <c r="A109554" s="1" t="n">
        <v>109552</v>
      </c>
      <c r="B109554" t="inlineStr">
        <is>
          <t>remarks</t>
        </is>
      </c>
      <c r="C109554" t="n">
        <v>3</v>
      </c>
      <c r="D109554" t="inlineStr">
        <is>
          <t>{'remarks', 'remarks-core', '@remarkster~remarkster-data'}</t>
        </is>
      </c>
    </row>
    <row r="109555">
      <c r="A109555" s="1" t="n">
        <v>109553</v>
      </c>
      <c r="B109555" t="inlineStr">
        <is>
          <t>vcsc</t>
        </is>
      </c>
      <c r="C109555" t="n">
        <v>3</v>
      </c>
      <c r="D109555" t="inlineStr">
        <is>
          <t>{'vcsc-react-ui', '@vcsc~dremio-node-api', '@vcsc~react-ui'}</t>
        </is>
      </c>
    </row>
    <row r="109556">
      <c r="A109556" s="1" t="n">
        <v>109554</v>
      </c>
      <c r="B109556" t="inlineStr">
        <is>
          <t>flowscan</t>
        </is>
      </c>
      <c r="C109556" t="n">
        <v>3</v>
      </c>
      <c r="D109556" t="inlineStr">
        <is>
          <t>{'lightningflowscan-cliv2', 'lightningflowscan-core', 'lightningflowscan-cli'}</t>
        </is>
      </c>
    </row>
    <row r="109557">
      <c r="A109557" s="1" t="n">
        <v>109555</v>
      </c>
      <c r="B109557" t="inlineStr">
        <is>
          <t>lightningflowscan</t>
        </is>
      </c>
      <c r="C109557" t="n">
        <v>3</v>
      </c>
      <c r="D109557" t="inlineStr">
        <is>
          <t>{'lightningflowscan-cliv2', 'lightningflowscan-core', 'lightningflowscan-cli'}</t>
        </is>
      </c>
    </row>
    <row r="109558">
      <c r="A109558" s="1" t="n">
        <v>109556</v>
      </c>
      <c r="B109558" t="inlineStr">
        <is>
          <t>rkmodules</t>
        </is>
      </c>
      <c r="C109558" t="n">
        <v>3</v>
      </c>
      <c r="D109558" t="inlineStr">
        <is>
          <t>{'@rkmodules~use-selection', '@rkmodules~use-inner', '@rkmodules~use-keymap'}</t>
        </is>
      </c>
    </row>
    <row r="109559">
      <c r="A109559" s="1" t="n">
        <v>109557</v>
      </c>
      <c r="B109559" t="inlineStr">
        <is>
          <t>dlogg</t>
        </is>
      </c>
      <c r="C109559" t="n">
        <v>3</v>
      </c>
      <c r="D109559" t="inlineStr">
        <is>
          <t>{'dlogg-driver', 'dlogg-db', 'dlogg'}</t>
        </is>
      </c>
    </row>
    <row r="109560">
      <c r="A109560" s="1" t="n">
        <v>109558</v>
      </c>
      <c r="B109560" t="inlineStr">
        <is>
          <t>minfraud</t>
        </is>
      </c>
      <c r="C109560" t="n">
        <v>3</v>
      </c>
      <c r="D109560" t="inlineStr">
        <is>
          <t>{'minfraud-node', 'minfraud', '@maxmind~minfraud-api-node'}</t>
        </is>
      </c>
    </row>
    <row r="109561">
      <c r="A109561" s="1" t="n">
        <v>109559</v>
      </c>
      <c r="B109561" t="inlineStr">
        <is>
          <t>disclose</t>
        </is>
      </c>
      <c r="C109561" t="n">
        <v>3</v>
      </c>
      <c r="D109561" t="inlineStr">
        <is>
          <t>{'disclose.js', 'disclose-data', 'disclose'}</t>
        </is>
      </c>
    </row>
    <row r="109562">
      <c r="A109562" s="1" t="n">
        <v>109560</v>
      </c>
      <c r="B109562" t="inlineStr">
        <is>
          <t>rht</t>
        </is>
      </c>
      <c r="C109562" t="n">
        <v>3</v>
      </c>
      <c r="D109562" t="inlineStr">
        <is>
          <t>{'rht-common', 'rht-document-common', 'rht-document'}</t>
        </is>
      </c>
    </row>
    <row r="109563">
      <c r="A109563" s="1" t="n">
        <v>109561</v>
      </c>
      <c r="B109563" t="inlineStr">
        <is>
          <t>gamm</t>
        </is>
      </c>
      <c r="C109563" t="n">
        <v>3</v>
      </c>
      <c r="D109563" t="inlineStr">
        <is>
          <t>{'@derherrgammler~sqlimporter', '@gugamm~use-api', '@derherrgammler~simple-file-logger'}</t>
        </is>
      </c>
    </row>
    <row r="109564">
      <c r="A109564" s="1" t="n">
        <v>109562</v>
      </c>
      <c r="B109564" t="inlineStr">
        <is>
          <t>flexbugs</t>
        </is>
      </c>
      <c r="C109564" t="n">
        <v>3</v>
      </c>
      <c r="D109564" t="inlineStr">
        <is>
          <t>{'@types~postcss-flexbugs-fixes', 'postcss-flexbugs-fixes', '@spaced-out~postcss-flexbugs-strict'}</t>
        </is>
      </c>
    </row>
    <row r="109565">
      <c r="A109565" s="1" t="n">
        <v>109563</v>
      </c>
      <c r="B109565" t="inlineStr">
        <is>
          <t>cl8</t>
        </is>
      </c>
      <c r="C109565" t="n">
        <v>3</v>
      </c>
      <c r="D109565" t="inlineStr">
        <is>
          <t>{'@cl8n~web-client', '@cl8n~types', '@cl8n~rate-limiter'}</t>
        </is>
      </c>
    </row>
    <row r="109566">
      <c r="A109566" s="1" t="n">
        <v>109564</v>
      </c>
      <c r="B109566" t="inlineStr">
        <is>
          <t>songlink</t>
        </is>
      </c>
      <c r="C109566" t="n">
        <v>3</v>
      </c>
      <c r="D109566" t="inlineStr">
        <is>
          <t>{'iviewtwo-songlink', 'hubot-songlink', 'songlink-api'}</t>
        </is>
      </c>
    </row>
    <row r="109567">
      <c r="A109567" s="1" t="n">
        <v>109565</v>
      </c>
      <c r="B109567" t="inlineStr">
        <is>
          <t>psvr</t>
        </is>
      </c>
      <c r="C109567" t="n">
        <v>3</v>
      </c>
      <c r="D109567" t="inlineStr">
        <is>
          <t>{'psvr', 'psvr-game-list', 'psvr-framework'}</t>
        </is>
      </c>
    </row>
    <row r="109568">
      <c r="A109568" s="1" t="n">
        <v>109566</v>
      </c>
      <c r="B109568" t="inlineStr">
        <is>
          <t>on7772</t>
        </is>
      </c>
      <c r="C109568" t="n">
        <v>3</v>
      </c>
      <c r="D109568" t="inlineStr">
        <is>
          <t>{'@landon7772~react-native-icon', '@landon7772~react-native-webview', '@landon7772~react-native-kakao-link'}</t>
        </is>
      </c>
    </row>
    <row r="109569">
      <c r="A109569" s="1" t="n">
        <v>109567</v>
      </c>
      <c r="B109569" t="inlineStr">
        <is>
          <t>landon7772</t>
        </is>
      </c>
      <c r="C109569" t="n">
        <v>3</v>
      </c>
      <c r="D109569" t="inlineStr">
        <is>
          <t>{'@landon7772~react-native-icon', '@landon7772~react-native-webview', '@landon7772~react-native-kakao-link'}</t>
        </is>
      </c>
    </row>
    <row r="109570">
      <c r="A109570" s="1" t="n">
        <v>109568</v>
      </c>
      <c r="B109570" t="inlineStr">
        <is>
          <t>trunkrs</t>
        </is>
      </c>
      <c r="C109570" t="n">
        <v>3</v>
      </c>
      <c r="D109570" t="inlineStr">
        <is>
          <t>{'@trunkrs~react-native-signature-capture', '@trunkrs~react-native-image-compressor', '@trunkrs~spryng-sdk'}</t>
        </is>
      </c>
    </row>
    <row r="109571">
      <c r="A109571" s="1" t="n">
        <v>109569</v>
      </c>
      <c r="B109571" t="inlineStr">
        <is>
          <t>beware</t>
        </is>
      </c>
      <c r="C109571" t="n">
        <v>3</v>
      </c>
      <c r="D109571" t="inlineStr">
        <is>
          <t>{'beware', 'reader-beware', 'beware-utils'}</t>
        </is>
      </c>
    </row>
    <row r="109572">
      <c r="A109572" s="1" t="n">
        <v>109570</v>
      </c>
      <c r="B109572" t="inlineStr">
        <is>
          <t>shotor</t>
        </is>
      </c>
      <c r="C109572" t="n">
        <v>3</v>
      </c>
      <c r="D109572" t="inlineStr">
        <is>
          <t>{'@shotor~ts-gql-sdk-gen', '@shotor~ts-gql-sdk', '@k88~15shotor'}</t>
        </is>
      </c>
    </row>
    <row r="109573">
      <c r="A109573" s="1" t="n">
        <v>109571</v>
      </c>
      <c r="B109573" t="inlineStr">
        <is>
          <t>waaark</t>
        </is>
      </c>
      <c r="C109573" t="n">
        <v>3</v>
      </c>
      <c r="D109573" t="inlineStr">
        <is>
          <t>{'@waaark~luge.cool', '@waaark~testgithub', '@waaark~luge'}</t>
        </is>
      </c>
    </row>
    <row r="109574">
      <c r="A109574" s="1" t="n">
        <v>109572</v>
      </c>
      <c r="B109574" t="inlineStr">
        <is>
          <t>getconfection</t>
        </is>
      </c>
      <c r="C109574" t="n">
        <v>3</v>
      </c>
      <c r="D109574" t="inlineStr">
        <is>
          <t>{'@getconfection~confection-cable-nuxt', '@getconfection~confection-vue-cable', '@getconfection~confection-vue'}</t>
        </is>
      </c>
    </row>
    <row r="109575">
      <c r="A109575" s="1" t="n">
        <v>109573</v>
      </c>
      <c r="B109575" t="inlineStr">
        <is>
          <t>matthewglover</t>
        </is>
      </c>
      <c r="C109575" t="n">
        <v>3</v>
      </c>
      <c r="D109575" t="inlineStr">
        <is>
          <t>{'@matthewglover~hapi-wrapper', '@matthewglover~hapi-oauth', '@matthewglover~hapi-jwt'}</t>
        </is>
      </c>
    </row>
    <row r="109576">
      <c r="A109576" s="1" t="n">
        <v>109574</v>
      </c>
      <c r="B109576" t="inlineStr">
        <is>
          <t>paddleboard</t>
        </is>
      </c>
      <c r="C109576" t="n">
        <v>3</v>
      </c>
      <c r="D109576" t="inlineStr">
        <is>
          <t>{'@paddleboard~core', '@paddleboard~contracts', '@paddleboard~github'}</t>
        </is>
      </c>
    </row>
    <row r="109577">
      <c r="A109577" s="1" t="n">
        <v>109575</v>
      </c>
      <c r="B109577" t="inlineStr">
        <is>
          <t>realise</t>
        </is>
      </c>
      <c r="C109577" t="n">
        <v>3</v>
      </c>
      <c r="D109577" t="inlineStr">
        <is>
          <t>{'@amazerealise~eslint-config', 'realise', '@amazerealise~stylelint-config'}</t>
        </is>
      </c>
    </row>
    <row r="109578">
      <c r="A109578" s="1" t="n">
        <v>109576</v>
      </c>
      <c r="B109578" t="inlineStr">
        <is>
          <t>comatch</t>
        </is>
      </c>
      <c r="C109578" t="n">
        <v>3</v>
      </c>
      <c r="D109578" t="inlineStr">
        <is>
          <t>{'@comatch~ui', '@comatch~design-system', 'comatch-mvp'}</t>
        </is>
      </c>
    </row>
    <row r="109579">
      <c r="A109579" s="1" t="n">
        <v>109577</v>
      </c>
      <c r="B109579" t="inlineStr">
        <is>
          <t>feall</t>
        </is>
      </c>
      <c r="C109579" t="n">
        <v>3</v>
      </c>
      <c r="D109579" t="inlineStr">
        <is>
          <t>{'feall-desktop-react', 'feall-utils', 'feall-desktop-vue'}</t>
        </is>
      </c>
    </row>
    <row r="109580">
      <c r="A109580" s="1" t="n">
        <v>109578</v>
      </c>
      <c r="B109580" t="inlineStr">
        <is>
          <t>mottor</t>
        </is>
      </c>
      <c r="C109580" t="n">
        <v>3</v>
      </c>
      <c r="D109580" t="inlineStr">
        <is>
          <t>{'@mottor~ant-design-vue', 'mottor-test-npm-pkg', '@mottor~vanilla-lazyload'}</t>
        </is>
      </c>
    </row>
    <row r="109581">
      <c r="A109581" s="1" t="n">
        <v>109579</v>
      </c>
      <c r="B109581" t="inlineStr">
        <is>
          <t>bitbay</t>
        </is>
      </c>
      <c r="C109581" t="n">
        <v>3</v>
      </c>
      <c r="D109581" t="inlineStr">
        <is>
          <t>{'python-bitbay', 'bitbay-api-node', 'bitbay-node-api'}</t>
        </is>
      </c>
    </row>
    <row r="109582">
      <c r="A109582" s="1" t="n">
        <v>109580</v>
      </c>
      <c r="B109582" t="inlineStr">
        <is>
          <t>shellwords</t>
        </is>
      </c>
      <c r="C109582" t="n">
        <v>3</v>
      </c>
      <c r="D109582" t="inlineStr">
        <is>
          <t>{'shellwords-ts', '@hyrious~shellwords', 'shellwords'}</t>
        </is>
      </c>
    </row>
    <row r="109583">
      <c r="A109583" s="1" t="n">
        <v>109581</v>
      </c>
      <c r="B109583" t="inlineStr">
        <is>
          <t>emailtools</t>
        </is>
      </c>
      <c r="C109583" t="n">
        <v>3</v>
      </c>
      <c r="D109583" t="inlineStr">
        <is>
          <t>{'emailtools', 'django-emailtools', 'django-emailtools-reloaded'}</t>
        </is>
      </c>
    </row>
    <row r="109584">
      <c r="A109584" s="1" t="n">
        <v>109582</v>
      </c>
      <c r="B109584" t="inlineStr">
        <is>
          <t>pallada</t>
        </is>
      </c>
      <c r="C109584" t="n">
        <v>3</v>
      </c>
      <c r="D109584" t="inlineStr">
        <is>
          <t>{'pallada-did-resolver', '@pallada-92~vis-modules-lib', '@pallada-92~ani-fun'}</t>
        </is>
      </c>
    </row>
    <row r="109585">
      <c r="A109585" s="1" t="n">
        <v>109583</v>
      </c>
      <c r="B109585" t="inlineStr">
        <is>
          <t>dealiased</t>
        </is>
      </c>
      <c r="C109585" t="n">
        <v>3</v>
      </c>
      <c r="D109585" t="inlineStr">
        <is>
          <t>{'videojs-record-dealiased', 'dealiased-video-recorder', 'videojs-wavesurfer-dealiased'}</t>
        </is>
      </c>
    </row>
    <row r="109586">
      <c r="A109586" s="1" t="n">
        <v>109584</v>
      </c>
      <c r="B109586" t="inlineStr">
        <is>
          <t>xavescor</t>
        </is>
      </c>
      <c r="C109586" t="n">
        <v>3</v>
      </c>
      <c r="D109586" t="inlineStr">
        <is>
          <t>{'@xavescor~bem-react-scripts', '@xavescor~react-autowhatever', '@xavescor~react'}</t>
        </is>
      </c>
    </row>
    <row r="109587">
      <c r="A109587" s="1" t="n">
        <v>109585</v>
      </c>
      <c r="B109587" t="inlineStr">
        <is>
          <t>scrot</t>
        </is>
      </c>
      <c r="C109587" t="n">
        <v>3</v>
      </c>
      <c r="D109587" t="inlineStr">
        <is>
          <t>{'upscrot', 'biscrot', 'webscrot'}</t>
        </is>
      </c>
    </row>
    <row r="109588">
      <c r="A109588" s="1" t="n">
        <v>109586</v>
      </c>
      <c r="B109588" t="inlineStr">
        <is>
          <t>chendm</t>
        </is>
      </c>
      <c r="C109588" t="n">
        <v>3</v>
      </c>
      <c r="D109588" t="inlineStr">
        <is>
          <t>{'chendm-icetest-example-scaffold', 'chendm-icetest-example-block', 'chendm-icetest'}</t>
        </is>
      </c>
    </row>
    <row r="109589">
      <c r="A109589" s="1" t="n">
        <v>109587</v>
      </c>
      <c r="B109589" t="inlineStr">
        <is>
          <t>jinyexin</t>
        </is>
      </c>
      <c r="C109589" t="n">
        <v>3</v>
      </c>
      <c r="D109589" t="inlineStr">
        <is>
          <t>{'@jinyexin~wechat', '@jinyexin~corecli', '@jinyexin~core'}</t>
        </is>
      </c>
    </row>
    <row r="109590">
      <c r="A109590" s="1" t="n">
        <v>109588</v>
      </c>
      <c r="B109590" t="inlineStr">
        <is>
          <t>bootstrapv5</t>
        </is>
      </c>
      <c r="C109590" t="n">
        <v>3</v>
      </c>
      <c r="D109590" t="inlineStr">
        <is>
          <t>{'bootstrapv5-wizard', 'bootstrapv5-multiselect', 'bootstrapv5-colorpicker'}</t>
        </is>
      </c>
    </row>
    <row r="109591">
      <c r="A109591" s="1" t="n">
        <v>109589</v>
      </c>
      <c r="B109591" t="inlineStr">
        <is>
          <t>ohai</t>
        </is>
      </c>
      <c r="C109591" t="n">
        <v>3</v>
      </c>
      <c r="D109591" t="inlineStr">
        <is>
          <t>{'foundry81-ohai', 'ohai-data', 'ohai'}</t>
        </is>
      </c>
    </row>
    <row r="109592">
      <c r="A109592" s="1" t="n">
        <v>109590</v>
      </c>
      <c r="B109592" t="inlineStr">
        <is>
          <t>aard</t>
        </is>
      </c>
      <c r="C109592" t="n">
        <v>3</v>
      </c>
      <c r="D109592" t="inlineStr">
        <is>
          <t>{'@inyourarea~aard-client-js', 'aard-recorder', 'aard-client-js'}</t>
        </is>
      </c>
    </row>
    <row r="109593">
      <c r="A109593" s="1" t="n">
        <v>109591</v>
      </c>
      <c r="B109593" t="inlineStr">
        <is>
          <t>testmail</t>
        </is>
      </c>
      <c r="C109593" t="n">
        <v>3</v>
      </c>
      <c r="D109593" t="inlineStr">
        <is>
          <t>{'testmail', '@testmail.app~graphql-request', 'django-testmail'}</t>
        </is>
      </c>
    </row>
    <row r="109594">
      <c r="A109594" s="1" t="n">
        <v>109592</v>
      </c>
      <c r="B109594" t="inlineStr">
        <is>
          <t>knighthacks</t>
        </is>
      </c>
      <c r="C109594" t="n">
        <v>3</v>
      </c>
      <c r="D109594" t="inlineStr">
        <is>
          <t>{'@knighthacks~scythe', '@knighthacks~hackathon', '@knighthacks~dispatch'}</t>
        </is>
      </c>
    </row>
    <row r="109595">
      <c r="A109595" s="1" t="n">
        <v>109593</v>
      </c>
      <c r="B109595" t="inlineStr">
        <is>
          <t>chiptan</t>
        </is>
      </c>
      <c r="C109595" t="n">
        <v>3</v>
      </c>
      <c r="D109595" t="inlineStr">
        <is>
          <t>{'ngx-chiptan', 'ng-chiptan', 'react-chiptan'}</t>
        </is>
      </c>
    </row>
    <row r="109596">
      <c r="A109596" s="1" t="n">
        <v>109594</v>
      </c>
      <c r="B109596" t="inlineStr">
        <is>
          <t>weeqe</t>
        </is>
      </c>
      <c r="C109596" t="n">
        <v>3</v>
      </c>
      <c r="D109596" t="inlineStr">
        <is>
          <t>{'@weeqe-cli~utils', '@weeqe-cli~core', 'weeqe-cli'}</t>
        </is>
      </c>
    </row>
    <row r="109597">
      <c r="A109597" s="1" t="n">
        <v>109595</v>
      </c>
      <c r="B109597" t="inlineStr">
        <is>
          <t>breneman</t>
        </is>
      </c>
      <c r="C109597" t="n">
        <v>3</v>
      </c>
      <c r="D109597" t="inlineStr">
        <is>
          <t>{'@jbreneman~country-state-list', '@jbreneman~lazuli-js', '@jbreneman~test-library'}</t>
        </is>
      </c>
    </row>
    <row r="109598">
      <c r="A109598" s="1" t="n">
        <v>109596</v>
      </c>
      <c r="B109598" t="inlineStr">
        <is>
          <t>jbreneman</t>
        </is>
      </c>
      <c r="C109598" t="n">
        <v>3</v>
      </c>
      <c r="D109598" t="inlineStr">
        <is>
          <t>{'@jbreneman~country-state-list', '@jbreneman~lazuli-js', '@jbreneman~test-library'}</t>
        </is>
      </c>
    </row>
    <row r="109599">
      <c r="A109599" s="1" t="n">
        <v>109597</v>
      </c>
      <c r="B109599" t="inlineStr">
        <is>
          <t>fortniteapi</t>
        </is>
      </c>
      <c r="C109599" t="n">
        <v>3</v>
      </c>
      <c r="D109599" t="inlineStr">
        <is>
          <t>{'fortniteapi-tresmos-wrapper', 'fortniteapi.io-api', 'fortniteapi-com.js'}</t>
        </is>
      </c>
    </row>
    <row r="109600">
      <c r="A109600" s="1" t="n">
        <v>109598</v>
      </c>
      <c r="B109600" t="inlineStr">
        <is>
          <t>rquery</t>
        </is>
      </c>
      <c r="C109600" t="n">
        <v>3</v>
      </c>
      <c r="D109600" t="inlineStr">
        <is>
          <t>{'rquery', 'docker-registry-rquery', '@uvue~rquery'}</t>
        </is>
      </c>
    </row>
    <row r="109601">
      <c r="A109601" s="1" t="n">
        <v>109599</v>
      </c>
      <c r="B109601" t="inlineStr">
        <is>
          <t>oslogin</t>
        </is>
      </c>
      <c r="C109601" t="n">
        <v>3</v>
      </c>
      <c r="D109601" t="inlineStr">
        <is>
          <t>{'@maxim_mazurok~gapi.client.oslogin', '@types~gapi.client.oslogin', '@datafire~google_oslogin'}</t>
        </is>
      </c>
    </row>
    <row r="109602">
      <c r="A109602" s="1" t="n">
        <v>109600</v>
      </c>
      <c r="B109602" t="inlineStr">
        <is>
          <t>dadcici</t>
        </is>
      </c>
      <c r="C109602" t="n">
        <v>3</v>
      </c>
      <c r="D109602" t="inlineStr">
        <is>
          <t>{'@dadcici~multi-level-menu', '@dadcici~tree-utils', '@dadcici~cascader'}</t>
        </is>
      </c>
    </row>
    <row r="109603">
      <c r="A109603" s="1" t="n">
        <v>109601</v>
      </c>
      <c r="B109603" t="inlineStr">
        <is>
          <t>domoritz</t>
        </is>
      </c>
      <c r="C109603" t="n">
        <v>3</v>
      </c>
      <c r="D109603" t="inlineStr">
        <is>
          <t>{'@domoritz~vega', '@domoritz~vega-embed', '@domoritz~vega-lite'}</t>
        </is>
      </c>
    </row>
    <row r="109604">
      <c r="A109604" s="1" t="n">
        <v>109602</v>
      </c>
      <c r="B109604" t="inlineStr">
        <is>
          <t>aplexa</t>
        </is>
      </c>
      <c r="C109604" t="n">
        <v>3</v>
      </c>
      <c r="D109604" t="inlineStr">
        <is>
          <t>{'cordova-plugin-aplexa-iframe-navigation', 'cordova-plugin-aplexa-nav', 'cordova-plugin-aplexa-keyboard'}</t>
        </is>
      </c>
    </row>
    <row r="109605">
      <c r="A109605" s="1" t="n">
        <v>109603</v>
      </c>
      <c r="B109605" t="inlineStr">
        <is>
          <t>rxsc</t>
        </is>
      </c>
      <c r="C109605" t="n">
        <v>3</v>
      </c>
      <c r="D109605" t="inlineStr">
        <is>
          <t>{'rxsc', 'rxsc-react', 'rxsc-redux-compat'}</t>
        </is>
      </c>
    </row>
    <row r="109606">
      <c r="A109606" s="1" t="n">
        <v>109604</v>
      </c>
      <c r="B109606" t="inlineStr">
        <is>
          <t>shiftboard</t>
        </is>
      </c>
      <c r="C109606" t="n">
        <v>3</v>
      </c>
      <c r="D109606" t="inlineStr">
        <is>
          <t>{'@shiftboard~eslint-config', '@shiftboard~api-client', '@shiftboard~responsive-redux'}</t>
        </is>
      </c>
    </row>
    <row r="109607">
      <c r="A109607" s="1" t="n">
        <v>109605</v>
      </c>
      <c r="B109607" t="inlineStr">
        <is>
          <t>dangul</t>
        </is>
      </c>
      <c r="C109607" t="n">
        <v>3</v>
      </c>
      <c r="D109607" t="inlineStr">
        <is>
          <t>{'dangul-core', 'dangul-cli', 'dangul'}</t>
        </is>
      </c>
    </row>
    <row r="109608">
      <c r="A109608" s="1" t="n">
        <v>109606</v>
      </c>
      <c r="B109608" t="inlineStr">
        <is>
          <t>zbig</t>
        </is>
      </c>
      <c r="C109608" t="n">
        <v>3</v>
      </c>
      <c r="D109608" t="inlineStr">
        <is>
          <t>{'@zbigiman~constrjs.router.module', '@zbigiman~constrjs.store.module', '@zbigiman~constrjs.dom.module'}</t>
        </is>
      </c>
    </row>
    <row r="109609">
      <c r="A109609" s="1" t="n">
        <v>109607</v>
      </c>
      <c r="B109609" t="inlineStr">
        <is>
          <t>zbigiman</t>
        </is>
      </c>
      <c r="C109609" t="n">
        <v>3</v>
      </c>
      <c r="D109609" t="inlineStr">
        <is>
          <t>{'@zbigiman~constrjs.router.module', '@zbigiman~constrjs.store.module', '@zbigiman~constrjs.dom.module'}</t>
        </is>
      </c>
    </row>
    <row r="109610">
      <c r="A109610" s="1" t="n">
        <v>109608</v>
      </c>
      <c r="B109610" t="inlineStr">
        <is>
          <t>constrjs</t>
        </is>
      </c>
      <c r="C109610" t="n">
        <v>3</v>
      </c>
      <c r="D109610" t="inlineStr">
        <is>
          <t>{'@zbigiman~constrjs.router.module', '@zbigiman~constrjs.store.module', '@zbigiman~constrjs.dom.module'}</t>
        </is>
      </c>
    </row>
    <row r="109611">
      <c r="A109611" s="1" t="n">
        <v>109609</v>
      </c>
      <c r="B109611" t="inlineStr">
        <is>
          <t>gnomic</t>
        </is>
      </c>
      <c r="C109611" t="n">
        <v>3</v>
      </c>
      <c r="D109611" t="inlineStr">
        <is>
          <t>{'gnomic', 'gnomic-grammar', 'gnomic-phylogeny'}</t>
        </is>
      </c>
    </row>
    <row r="109612">
      <c r="A109612" s="1" t="n">
        <v>109610</v>
      </c>
      <c r="B109612" t="inlineStr">
        <is>
          <t>ticketline</t>
        </is>
      </c>
      <c r="C109612" t="n">
        <v>3</v>
      </c>
      <c r="D109612" t="inlineStr">
        <is>
          <t>{'ticketline-pay-snapshot', 'ticketline-pay-particle', 'ticketline-pay'}</t>
        </is>
      </c>
    </row>
    <row r="109613">
      <c r="A109613" s="1" t="n">
        <v>109611</v>
      </c>
      <c r="B109613" t="inlineStr">
        <is>
          <t>clearpeaks</t>
        </is>
      </c>
      <c r="C109613" t="n">
        <v>3</v>
      </c>
      <c r="D109613" t="inlineStr">
        <is>
          <t>{'@clearpeaks~cp-common', '@clearpeaks~code-linting-style', '@clearpeaks~tslint-config'}</t>
        </is>
      </c>
    </row>
    <row r="109614">
      <c r="A109614" s="1" t="n">
        <v>109612</v>
      </c>
      <c r="B109614" t="inlineStr">
        <is>
          <t>hasselhoff</t>
        </is>
      </c>
      <c r="C109614" t="n">
        <v>3</v>
      </c>
      <c r="D109614" t="inlineStr">
        <is>
          <t>{'hasselhoffinator', 'hasselhoff', 'hasselhoff-attack'}</t>
        </is>
      </c>
    </row>
    <row r="109615">
      <c r="A109615" s="1" t="n">
        <v>109613</v>
      </c>
      <c r="B109615" t="inlineStr">
        <is>
          <t>llan</t>
        </is>
      </c>
      <c r="C109615" t="n">
        <v>3</v>
      </c>
      <c r="D109615" t="inlineStr">
        <is>
          <t>{'mag3llan-sdk', '@victorllanir~ellevo-signalr', 'cra-template-llan'}</t>
        </is>
      </c>
    </row>
    <row r="109616">
      <c r="A109616" s="1" t="n">
        <v>109614</v>
      </c>
      <c r="B109616" t="inlineStr">
        <is>
          <t>celsowhite</t>
        </is>
      </c>
      <c r="C109616" t="n">
        <v>3</v>
      </c>
      <c r="D109616" t="inlineStr">
        <is>
          <t>{'@celsowhite~parallax', '@celsowhite~element-in-view', '@celsowhite~modal'}</t>
        </is>
      </c>
    </row>
    <row r="109617">
      <c r="A109617" s="1" t="n">
        <v>109615</v>
      </c>
      <c r="B109617" t="inlineStr">
        <is>
          <t>keanu</t>
        </is>
      </c>
      <c r="C109617" t="n">
        <v>3</v>
      </c>
      <c r="D109617" t="inlineStr">
        <is>
          <t>{'keanu-etl', '@keanucode~initrepo', 'keanu'}</t>
        </is>
      </c>
    </row>
    <row r="109618">
      <c r="A109618" s="1" t="n">
        <v>109616</v>
      </c>
      <c r="B109618" t="inlineStr">
        <is>
          <t>vater</t>
        </is>
      </c>
      <c r="C109618" t="n">
        <v>3</v>
      </c>
      <c r="D109618" t="inlineStr">
        <is>
          <t>{'ngs-avater', 'nescavater', 'vater'}</t>
        </is>
      </c>
    </row>
    <row r="109619">
      <c r="A109619" s="1" t="n">
        <v>109617</v>
      </c>
      <c r="B109619" t="inlineStr">
        <is>
          <t>grimeswapv2</t>
        </is>
      </c>
      <c r="C109619" t="n">
        <v>3</v>
      </c>
      <c r="D109619" t="inlineStr">
        <is>
          <t>{'@spacegrimeswapv2~spacegrime-swap-core', '@spacegrimeswapv2~sdk', '@spacegrimeswapv2~spacegrime-swap-lib'}</t>
        </is>
      </c>
    </row>
    <row r="109620">
      <c r="A109620" s="1" t="n">
        <v>109618</v>
      </c>
      <c r="B109620" t="inlineStr">
        <is>
          <t>spacegrimeswapv2</t>
        </is>
      </c>
      <c r="C109620" t="n">
        <v>3</v>
      </c>
      <c r="D109620" t="inlineStr">
        <is>
          <t>{'@spacegrimeswapv2~spacegrime-swap-core', '@spacegrimeswapv2~sdk', '@spacegrimeswapv2~spacegrime-swap-lib'}</t>
        </is>
      </c>
    </row>
    <row r="109621">
      <c r="A109621" s="1" t="n">
        <v>109619</v>
      </c>
      <c r="B109621" t="inlineStr">
        <is>
          <t>codecab</t>
        </is>
      </c>
      <c r="C109621" t="n">
        <v>3</v>
      </c>
      <c r="D109621" t="inlineStr">
        <is>
          <t>{'codecab', 'codecab-2d', 'codecab-3d'}</t>
        </is>
      </c>
    </row>
    <row r="109622">
      <c r="A109622" s="1" t="n">
        <v>109620</v>
      </c>
      <c r="B109622" t="inlineStr">
        <is>
          <t>animeloyalty</t>
        </is>
      </c>
      <c r="C109622" t="n">
        <v>3</v>
      </c>
      <c r="D109622" t="inlineStr">
        <is>
          <t>{'animeloyalty-server-fmovies', 'animeloyalty', 'animeloyalty-client'}</t>
        </is>
      </c>
    </row>
    <row r="109623">
      <c r="A109623" s="1" t="n">
        <v>109621</v>
      </c>
      <c r="B109623" t="inlineStr">
        <is>
          <t>ideea</t>
        </is>
      </c>
      <c r="C109623" t="n">
        <v>3</v>
      </c>
      <c r="D109623" t="inlineStr">
        <is>
          <t>{'ideea-pin-js', '@ideea-inc~teleport-js', 'ideea-js'}</t>
        </is>
      </c>
    </row>
    <row r="109624">
      <c r="A109624" s="1" t="n">
        <v>109622</v>
      </c>
      <c r="B109624" t="inlineStr">
        <is>
          <t>dominance</t>
        </is>
      </c>
      <c r="C109624" t="n">
        <v>3</v>
      </c>
      <c r="D109624" t="inlineStr">
        <is>
          <t>{'dominance-frontier', 'dominance', 'dominance-analysis'}</t>
        </is>
      </c>
    </row>
    <row r="109625">
      <c r="A109625" s="1" t="n">
        <v>109623</v>
      </c>
      <c r="B109625" t="inlineStr">
        <is>
          <t>rlt</t>
        </is>
      </c>
      <c r="C109625" t="n">
        <v>3</v>
      </c>
      <c r="D109625" t="inlineStr">
        <is>
          <t>{'timeframerlt', 'node-red-contrib-timeframerlt', 'rlt'}</t>
        </is>
      </c>
    </row>
    <row r="109626">
      <c r="A109626" s="1" t="n">
        <v>109624</v>
      </c>
      <c r="B109626" t="inlineStr">
        <is>
          <t>wanghuihui</t>
        </is>
      </c>
      <c r="C109626" t="n">
        <v>3</v>
      </c>
      <c r="D109626" t="inlineStr">
        <is>
          <t>{'wanghuihui-mapdir-tree', 'wanghuihui-demo-mzr', 'wanghuihui-demo-h'}</t>
        </is>
      </c>
    </row>
    <row r="109627">
      <c r="A109627" s="1" t="n">
        <v>109625</v>
      </c>
      <c r="B109627" t="inlineStr">
        <is>
          <t>mesure</t>
        </is>
      </c>
      <c r="C109627" t="n">
        <v>3</v>
      </c>
      <c r="D109627" t="inlineStr">
        <is>
          <t>{'ezmesure', '@ezpaarse-project~ezmesure-admin', '@ezpaarse-project~ezmesure'}</t>
        </is>
      </c>
    </row>
    <row r="109628">
      <c r="A109628" s="1" t="n">
        <v>109626</v>
      </c>
      <c r="B109628" t="inlineStr">
        <is>
          <t>ezmesure</t>
        </is>
      </c>
      <c r="C109628" t="n">
        <v>3</v>
      </c>
      <c r="D109628" t="inlineStr">
        <is>
          <t>{'ezmesure', '@ezpaarse-project~ezmesure-admin', '@ezpaarse-project~ezmesure'}</t>
        </is>
      </c>
    </row>
    <row r="109629">
      <c r="A109629" s="1" t="n">
        <v>109627</v>
      </c>
      <c r="B109629" t="inlineStr">
        <is>
          <t>intergalactic</t>
        </is>
      </c>
      <c r="C109629" t="n">
        <v>3</v>
      </c>
      <c r="D109629" t="inlineStr">
        <is>
          <t>{'intergalactic', 'rc-spider-intergalactico', '@jadeintergalactic~react-native-unity-view'}</t>
        </is>
      </c>
    </row>
    <row r="109630">
      <c r="A109630" s="1" t="n">
        <v>109628</v>
      </c>
      <c r="B109630" t="inlineStr">
        <is>
          <t>recache</t>
        </is>
      </c>
      <c r="C109630" t="n">
        <v>3</v>
      </c>
      <c r="D109630" t="inlineStr">
        <is>
          <t>{'recache-files', 'gulp-recache', 'recache'}</t>
        </is>
      </c>
    </row>
    <row r="109631">
      <c r="A109631" s="1" t="n">
        <v>109629</v>
      </c>
      <c r="B109631" t="inlineStr">
        <is>
          <t>consort</t>
        </is>
      </c>
      <c r="C109631" t="n">
        <v>3</v>
      </c>
      <c r="D109631" t="inlineStr">
        <is>
          <t>{'@onlinewebnovel~mycrownprinceconsortisafirecracker', 'consort', '@onlinewebnovel~theanarchicconsort'}</t>
        </is>
      </c>
    </row>
    <row r="109632">
      <c r="A109632" s="1" t="n">
        <v>109630</v>
      </c>
      <c r="B109632" t="inlineStr">
        <is>
          <t>firecracker</t>
        </is>
      </c>
      <c r="C109632" t="n">
        <v>3</v>
      </c>
      <c r="D109632" t="inlineStr">
        <is>
          <t>{'@onlinewebnovel~mycrownprinceconsortisafirecracker', 'firecracker', 'firecrackerode'}</t>
        </is>
      </c>
    </row>
    <row r="109633">
      <c r="A109633" s="1" t="n">
        <v>109631</v>
      </c>
      <c r="B109633" t="inlineStr">
        <is>
          <t>gohan</t>
        </is>
      </c>
      <c r="C109633" t="n">
        <v>3</v>
      </c>
      <c r="D109633" t="inlineStr">
        <is>
          <t>{'hubot-gohan', 'gohan', 'gohan-jsonschema-form'}</t>
        </is>
      </c>
    </row>
    <row r="109634">
      <c r="A109634" s="1" t="n">
        <v>109632</v>
      </c>
      <c r="B109634" t="inlineStr">
        <is>
          <t>microgrammar</t>
        </is>
      </c>
      <c r="C109634" t="n">
        <v>3</v>
      </c>
      <c r="D109634" t="inlineStr">
        <is>
          <t>{'microgrammar-gui', '@atomist~microgrammar', 'microgrammar-explorer-sdm'}</t>
        </is>
      </c>
    </row>
    <row r="109635">
      <c r="A109635" s="1" t="n">
        <v>109633</v>
      </c>
      <c r="B109635" t="inlineStr">
        <is>
          <t>rbak</t>
        </is>
      </c>
      <c r="C109635" t="n">
        <v>3</v>
      </c>
      <c r="D109635" t="inlineStr">
        <is>
          <t>{'grunt-rbak', 'zensols-rbak', 'rbak'}</t>
        </is>
      </c>
    </row>
    <row r="109636">
      <c r="A109636" s="1" t="n">
        <v>109634</v>
      </c>
      <c r="B109636" t="inlineStr">
        <is>
          <t>nekonomokochan</t>
        </is>
      </c>
      <c r="C109636" t="n">
        <v>3</v>
      </c>
      <c r="D109636" t="inlineStr">
        <is>
          <t>{'@nekonomokochan~aws-lambda-node-logger', '@nekonomokochan~terraform-config-creator', '@nekonomokochan~aws-env-creator'}</t>
        </is>
      </c>
    </row>
    <row r="109637">
      <c r="A109637" s="1" t="n">
        <v>109635</v>
      </c>
      <c r="B109637" t="inlineStr">
        <is>
          <t>msmiley</t>
        </is>
      </c>
      <c r="C109637" t="n">
        <v>3</v>
      </c>
      <c r="D109637" t="inlineStr">
        <is>
          <t>{'@msmiley~jquery-ui', '@msmiley~geopattern', '@msmiley~d3'}</t>
        </is>
      </c>
    </row>
    <row r="109638">
      <c r="A109638" s="1" t="n">
        <v>109636</v>
      </c>
      <c r="B109638" t="inlineStr">
        <is>
          <t>kiwano</t>
        </is>
      </c>
      <c r="C109638" t="n">
        <v>3</v>
      </c>
      <c r="D109638" t="inlineStr">
        <is>
          <t>{'kiwano', '@kiwano~core', '@kiwano~typeorm'}</t>
        </is>
      </c>
    </row>
    <row r="109639">
      <c r="A109639" s="1" t="n">
        <v>109637</v>
      </c>
      <c r="B109639" t="inlineStr">
        <is>
          <t>poirier</t>
        </is>
      </c>
      <c r="C109639" t="n">
        <v>3</v>
      </c>
      <c r="D109639" t="inlineStr">
        <is>
          <t>{'@victorpoirier~lotide', '@stephanepoirier~vue-cli-plugin-ssr', 'chasepoirier-frame-print'}</t>
        </is>
      </c>
    </row>
    <row r="109640">
      <c r="A109640" s="1" t="n">
        <v>109638</v>
      </c>
      <c r="B109640" t="inlineStr">
        <is>
          <t>nele</t>
        </is>
      </c>
      <c r="C109640" t="n">
        <v>3</v>
      </c>
      <c r="D109640" t="inlineStr">
        <is>
          <t>{'nele', 'lion-lib-nelegatti', '@gastiennelea~quasar-app-extension-simple-auth'}</t>
        </is>
      </c>
    </row>
    <row r="109641">
      <c r="A109641" s="1" t="n">
        <v>109639</v>
      </c>
      <c r="B109641" t="inlineStr">
        <is>
          <t>dan1</t>
        </is>
      </c>
      <c r="C109641" t="n">
        <v>3</v>
      </c>
      <c r="D109641" t="inlineStr">
        <is>
          <t>{'day08-dan1', '@dan1elhughes~micro-got-trace', '@dan1elhughes~micro-loggly'}</t>
        </is>
      </c>
    </row>
    <row r="109642">
      <c r="A109642" s="1" t="n">
        <v>109640</v>
      </c>
      <c r="B109642" t="inlineStr">
        <is>
          <t>autofields</t>
        </is>
      </c>
      <c r="C109642" t="n">
        <v>3</v>
      </c>
      <c r="D109642" t="inlineStr">
        <is>
          <t>{'angular-autofields-jb', 'angular-autoFields-bootstrap', 'zeam-form-autofields'}</t>
        </is>
      </c>
    </row>
    <row r="109643">
      <c r="A109643" s="1" t="n">
        <v>109641</v>
      </c>
      <c r="B109643" t="inlineStr">
        <is>
          <t>pamlight</t>
        </is>
      </c>
      <c r="C109643" t="n">
        <v>3</v>
      </c>
      <c r="D109643" t="inlineStr">
        <is>
          <t>{'@pamlight~client', '@pamlight~ngx-client', '@pamlight~admin'}</t>
        </is>
      </c>
    </row>
    <row r="109644">
      <c r="A109644" s="1" t="n">
        <v>109642</v>
      </c>
      <c r="B109644" t="inlineStr">
        <is>
          <t>getcolo</t>
        </is>
      </c>
      <c r="C109644" t="n">
        <v>3</v>
      </c>
      <c r="D109644" t="inlineStr">
        <is>
          <t>{'@getcolo~colo', '@getcolo~colo-link', '@getcolo~middleware'}</t>
        </is>
      </c>
    </row>
    <row r="109645">
      <c r="A109645" s="1" t="n">
        <v>109643</v>
      </c>
      <c r="B109645" t="inlineStr">
        <is>
          <t>qtec</t>
        </is>
      </c>
      <c r="C109645" t="n">
        <v>3</v>
      </c>
      <c r="D109645" t="inlineStr">
        <is>
          <t>{'@kqtec~graphql-uni-app-client', '@kqtec~http-image-size-promise', '@kqtec~image-compose'}</t>
        </is>
      </c>
    </row>
    <row r="109646">
      <c r="A109646" s="1" t="n">
        <v>109644</v>
      </c>
      <c r="B109646" t="inlineStr">
        <is>
          <t>kqtec</t>
        </is>
      </c>
      <c r="C109646" t="n">
        <v>3</v>
      </c>
      <c r="D109646" t="inlineStr">
        <is>
          <t>{'@kqtec~graphql-uni-app-client', '@kqtec~http-image-size-promise', '@kqtec~image-compose'}</t>
        </is>
      </c>
    </row>
    <row r="109647">
      <c r="A109647" s="1" t="n">
        <v>109645</v>
      </c>
      <c r="B109647" t="inlineStr">
        <is>
          <t>mgg</t>
        </is>
      </c>
      <c r="C109647" t="n">
        <v>3</v>
      </c>
      <c r="D109647" t="inlineStr">
        <is>
          <t>{'nestermgg', 'mgg', 'mgg-components'}</t>
        </is>
      </c>
    </row>
    <row r="109648">
      <c r="A109648" s="1" t="n">
        <v>109646</v>
      </c>
      <c r="B109648" t="inlineStr">
        <is>
          <t>slofurno</t>
        </is>
      </c>
      <c r="C109648" t="n">
        <v>3</v>
      </c>
      <c r="D109648" t="inlineStr">
        <is>
          <t>{'@slofurno~logzq', '@slofurno~heatmap', '@slofurno~queue'}</t>
        </is>
      </c>
    </row>
    <row r="109649">
      <c r="A109649" s="1" t="n">
        <v>109647</v>
      </c>
      <c r="B109649" t="inlineStr">
        <is>
          <t>laoitdev</t>
        </is>
      </c>
      <c r="C109649" t="n">
        <v>3</v>
      </c>
      <c r="D109649" t="inlineStr">
        <is>
          <t>{'laoitdev_module', 'thongd_laoitdev', 'xang-laoitdev-test'}</t>
        </is>
      </c>
    </row>
    <row r="109650">
      <c r="A109650" s="1" t="n">
        <v>109648</v>
      </c>
      <c r="B109650" t="inlineStr">
        <is>
          <t>leapfrogtechnology</t>
        </is>
      </c>
      <c r="C109650" t="n">
        <v>3</v>
      </c>
      <c r="D109650" t="inlineStr">
        <is>
          <t>{'@leapfrogtechnology~sync-db', '@leapfrogtechnology~db-model', '@leapfrogtechnology~async-store'}</t>
        </is>
      </c>
    </row>
    <row r="109651">
      <c r="A109651" s="1" t="n">
        <v>109649</v>
      </c>
      <c r="B109651" t="inlineStr">
        <is>
          <t>ed64</t>
        </is>
      </c>
      <c r="C109651" t="n">
        <v>3</v>
      </c>
      <c r="D109651" t="inlineStr">
        <is>
          <t>{'ed64logjs', 'ed64', 'ed64-example'}</t>
        </is>
      </c>
    </row>
    <row r="109652">
      <c r="A109652" s="1" t="n">
        <v>109650</v>
      </c>
      <c r="B109652" t="inlineStr">
        <is>
          <t>xiezh</t>
        </is>
      </c>
      <c r="C109652" t="n">
        <v>3</v>
      </c>
      <c r="D109652" t="inlineStr">
        <is>
          <t>{'gulp-rev-xiezh', 'rev-path-xiezh', 'gulp-rev-collector-xiezh'}</t>
        </is>
      </c>
    </row>
    <row r="109653">
      <c r="A109653" s="1" t="n">
        <v>109651</v>
      </c>
      <c r="B109653" t="inlineStr">
        <is>
          <t>tweedegolf</t>
        </is>
      </c>
      <c r="C109653" t="n">
        <v>3</v>
      </c>
      <c r="D109653" t="inlineStr">
        <is>
          <t>{'@tweedegolf~sab-adapter-amazon-s3', '@tweedegolf~storage-abstraction', '@tweedegolf~parcel-plugin-precaching-sw'}</t>
        </is>
      </c>
    </row>
    <row r="109654">
      <c r="A109654" s="1" t="n">
        <v>109652</v>
      </c>
      <c r="B109654" t="inlineStr">
        <is>
          <t>audubon</t>
        </is>
      </c>
      <c r="C109654" t="n">
        <v>3</v>
      </c>
      <c r="D109654" t="inlineStr">
        <is>
          <t>{'audubon-cbc-cli', 'audubon-cbc-csv-parser', 'audubon-cbc-csv'}</t>
        </is>
      </c>
    </row>
    <row r="109655">
      <c r="A109655" s="1" t="n">
        <v>109653</v>
      </c>
      <c r="B109655" t="inlineStr">
        <is>
          <t>mojeid</t>
        </is>
      </c>
      <c r="C109655" t="n">
        <v>3</v>
      </c>
      <c r="D109655" t="inlineStr">
        <is>
          <t>{'passport-mojeid', 'django-mojeid', '@cz-nic~mojeid-connect'}</t>
        </is>
      </c>
    </row>
    <row r="109656">
      <c r="A109656" s="1" t="n">
        <v>109654</v>
      </c>
      <c r="B109656" t="inlineStr">
        <is>
          <t>ryobi</t>
        </is>
      </c>
      <c r="C109656" t="n">
        <v>3</v>
      </c>
      <c r="D109656" t="inlineStr">
        <is>
          <t>{'homebridge-garagedoor-ryobi', 'ryobi-gdo', 'py-ryobi-gdo'}</t>
        </is>
      </c>
    </row>
    <row r="109657">
      <c r="A109657" s="1" t="n">
        <v>109655</v>
      </c>
      <c r="B109657" t="inlineStr">
        <is>
          <t>arrivals</t>
        </is>
      </c>
      <c r="C109657" t="n">
        <v>3</v>
      </c>
      <c r="D109657" t="inlineStr">
        <is>
          <t>{'arrivals-osx', 'arrivals', 'transit-arrivals-widget'}</t>
        </is>
      </c>
    </row>
    <row r="109658">
      <c r="A109658" s="1" t="n">
        <v>109656</v>
      </c>
      <c r="B109658" t="inlineStr">
        <is>
          <t>ftml</t>
        </is>
      </c>
      <c r="C109658" t="n">
        <v>3</v>
      </c>
      <c r="D109658" t="inlineStr">
        <is>
          <t>{'@wikijump~ftml-wasm', 'ftml', '@wikijump~ftml-wasm-worker'}</t>
        </is>
      </c>
    </row>
    <row r="109659">
      <c r="A109659" s="1" t="n">
        <v>109657</v>
      </c>
      <c r="B109659" t="inlineStr">
        <is>
          <t>psis53004</t>
        </is>
      </c>
      <c r="C109659" t="n">
        <v>3</v>
      </c>
      <c r="D109659" t="inlineStr">
        <is>
          <t>{'topsis53004pack', 'topsis53004pack2', 'topsis53004pack1'}</t>
        </is>
      </c>
    </row>
    <row r="109660">
      <c r="A109660" s="1" t="n">
        <v>109658</v>
      </c>
      <c r="B109660" t="inlineStr">
        <is>
          <t>topsis53004</t>
        </is>
      </c>
      <c r="C109660" t="n">
        <v>3</v>
      </c>
      <c r="D109660" t="inlineStr">
        <is>
          <t>{'topsis53004pack', 'topsis53004pack2', 'topsis53004pack1'}</t>
        </is>
      </c>
    </row>
    <row r="109661">
      <c r="A109661" s="1" t="n">
        <v>109659</v>
      </c>
      <c r="B109661" t="inlineStr">
        <is>
          <t>madbet</t>
        </is>
      </c>
      <c r="C109661" t="n">
        <v>3</v>
      </c>
      <c r="D109661" t="inlineStr">
        <is>
          <t>{'madbet-static', 'madbet', 'madbet-middleware'}</t>
        </is>
      </c>
    </row>
    <row r="109662">
      <c r="A109662" s="1" t="n">
        <v>109660</v>
      </c>
      <c r="B109662" t="inlineStr">
        <is>
          <t>bucha</t>
        </is>
      </c>
      <c r="C109662" t="n">
        <v>3</v>
      </c>
      <c r="D109662" t="inlineStr">
        <is>
          <t>{'@ctbucha~bs-react-admin', '@ctbucha~bs-react-cookie-consent', '@ctbucha~bs-react-split-pane'}</t>
        </is>
      </c>
    </row>
    <row r="109663">
      <c r="A109663" s="1" t="n">
        <v>109661</v>
      </c>
      <c r="B109663" t="inlineStr">
        <is>
          <t>ctbucha</t>
        </is>
      </c>
      <c r="C109663" t="n">
        <v>3</v>
      </c>
      <c r="D109663" t="inlineStr">
        <is>
          <t>{'@ctbucha~bs-react-admin', '@ctbucha~bs-react-cookie-consent', '@ctbucha~bs-react-split-pane'}</t>
        </is>
      </c>
    </row>
    <row r="109664">
      <c r="A109664" s="1" t="n">
        <v>109662</v>
      </c>
      <c r="B109664" t="inlineStr">
        <is>
          <t>alhagie</t>
        </is>
      </c>
      <c r="C109664" t="n">
        <v>3</v>
      </c>
      <c r="D109664" t="inlineStr">
        <is>
          <t>{'custom-alhagie', 'custom_alhagie_22', 'customnpm-alhagie-23'}</t>
        </is>
      </c>
    </row>
    <row r="109665">
      <c r="A109665" s="1" t="n">
        <v>109663</v>
      </c>
      <c r="B109665" t="inlineStr">
        <is>
          <t>goe</t>
        </is>
      </c>
      <c r="C109665" t="n">
        <v>3</v>
      </c>
      <c r="D109665" t="inlineStr">
        <is>
          <t>{'goe', 'plugin-goe', 'plugins-goe'}</t>
        </is>
      </c>
    </row>
    <row r="109666">
      <c r="A109666" s="1" t="n">
        <v>109664</v>
      </c>
      <c r="B109666" t="inlineStr">
        <is>
          <t>hiff</t>
        </is>
      </c>
      <c r="C109666" t="n">
        <v>3</v>
      </c>
      <c r="D109666" t="inlineStr">
        <is>
          <t>{'@duongpnh~hiff', 'hiff', 'chai-hiff'}</t>
        </is>
      </c>
    </row>
    <row r="109667">
      <c r="A109667" s="1" t="n">
        <v>109665</v>
      </c>
      <c r="B109667" t="inlineStr">
        <is>
          <t>jaytech</t>
        </is>
      </c>
      <c r="C109667" t="n">
        <v>3</v>
      </c>
      <c r="D109667" t="inlineStr">
        <is>
          <t>{'jaytech-rn-css', 'jaytech-rn-ui', 'jaytech-react-native-ui'}</t>
        </is>
      </c>
    </row>
    <row r="109668">
      <c r="A109668" s="1" t="n">
        <v>109666</v>
      </c>
      <c r="B109668" t="inlineStr">
        <is>
          <t>tiems</t>
        </is>
      </c>
      <c r="C109668" t="n">
        <v>3</v>
      </c>
      <c r="D109668" t="inlineStr">
        <is>
          <t>{'tencentcloud-sdk-nodejs-tiems', '@tencentcloud-sdk~tiems', 'tencentcloud-sdk-python-tiems'}</t>
        </is>
      </c>
    </row>
    <row r="109669">
      <c r="A109669" s="1" t="n">
        <v>109667</v>
      </c>
      <c r="B109669" t="inlineStr">
        <is>
          <t>frontended</t>
        </is>
      </c>
      <c r="C109669" t="n">
        <v>3</v>
      </c>
      <c r="D109669" t="inlineStr">
        <is>
          <t>{'frontended', '@frontended~express-runner', '@frontended~axios-loader'}</t>
        </is>
      </c>
    </row>
    <row r="109670">
      <c r="A109670" s="1" t="n">
        <v>109668</v>
      </c>
      <c r="B109670" t="inlineStr">
        <is>
          <t>reref</t>
        </is>
      </c>
      <c r="C109670" t="n">
        <v>3</v>
      </c>
      <c r="D109670" t="inlineStr">
        <is>
          <t>{'@reref~dev', '@reref~cli', '@reref~core'}</t>
        </is>
      </c>
    </row>
    <row r="109671">
      <c r="A109671" s="1" t="n">
        <v>109669</v>
      </c>
      <c r="B109671" t="inlineStr">
        <is>
          <t>https2</t>
        </is>
      </c>
      <c r="C109671" t="n">
        <v>3</v>
      </c>
      <c r="D109671" t="inlineStr">
        <is>
          <t>{'@plant~https2', 'is-req-https2', 'fifit-server-https2'}</t>
        </is>
      </c>
    </row>
    <row r="109672">
      <c r="A109672" s="1" t="n">
        <v>109670</v>
      </c>
      <c r="B109672" t="inlineStr">
        <is>
          <t>cardell</t>
        </is>
      </c>
      <c r="C109672" t="n">
        <v>3</v>
      </c>
      <c r="D109672" t="inlineStr">
        <is>
          <t>{'@alexcardell~bs-supertest', 'jcardell-jimp', 'jcardell-fake-progress'}</t>
        </is>
      </c>
    </row>
    <row r="109673">
      <c r="A109673" s="1" t="n">
        <v>109671</v>
      </c>
      <c r="B109673" t="inlineStr">
        <is>
          <t>mconsole</t>
        </is>
      </c>
      <c r="C109673" t="n">
        <v>3</v>
      </c>
      <c r="D109673" t="inlineStr">
        <is>
          <t>{'mconsole', 'mconsole-npm', 'mconsole-loader'}</t>
        </is>
      </c>
    </row>
    <row r="109674">
      <c r="A109674" s="1" t="n">
        <v>109672</v>
      </c>
      <c r="B109674" t="inlineStr">
        <is>
          <t>usando</t>
        </is>
      </c>
      <c r="C109674" t="n">
        <v>3</v>
      </c>
      <c r="D109674" t="inlineStr">
        <is>
          <t>{'@lousando~babel-plugin-transform-es2015-modules-requirejs', 'usando-npm', 'usando-paquete-npm'}</t>
        </is>
      </c>
    </row>
    <row r="109675">
      <c r="A109675" s="1" t="n">
        <v>109673</v>
      </c>
      <c r="B109675" t="inlineStr">
        <is>
          <t>softwarebybaas</t>
        </is>
      </c>
      <c r="C109675" t="n">
        <v>3</v>
      </c>
      <c r="D109675" t="inlineStr">
        <is>
          <t>{'@softwarebybaas~test-npm-package', '@softwarebybaas~ticketing-ms-frontend', '@softwarebybaas~blog-ms-frontend'}</t>
        </is>
      </c>
    </row>
    <row r="109676">
      <c r="A109676" s="1" t="n">
        <v>109674</v>
      </c>
      <c r="B109676" t="inlineStr">
        <is>
          <t>coinbene</t>
        </is>
      </c>
      <c r="C109676" t="n">
        <v>3</v>
      </c>
      <c r="D109676" t="inlineStr">
        <is>
          <t>{'coinbene', '@lvvthinh~coinbene', 'node-coinbene'}</t>
        </is>
      </c>
    </row>
    <row r="109677">
      <c r="A109677" s="1" t="n">
        <v>109675</v>
      </c>
      <c r="B109677" t="inlineStr">
        <is>
          <t>datreeio</t>
        </is>
      </c>
      <c r="C109677" t="n">
        <v>3</v>
      </c>
      <c r="D109677" t="inlineStr">
        <is>
          <t>{'@datreeio~koa-requestid', 'datreeio', '@datreeio~version-compare'}</t>
        </is>
      </c>
    </row>
    <row r="109678">
      <c r="A109678" s="1" t="n">
        <v>109676</v>
      </c>
      <c r="B109678" t="inlineStr">
        <is>
          <t>bbcodes</t>
        </is>
      </c>
      <c r="C109678" t="n">
        <v>3</v>
      </c>
      <c r="D109678" t="inlineStr">
        <is>
          <t>{'nodebb-plugin-bbcodes', 'nodebb-plugin-bbcodes-embedly', 'nodebb-plugin-bbcodes-spoiler'}</t>
        </is>
      </c>
    </row>
    <row r="109679">
      <c r="A109679" s="1" t="n">
        <v>109677</v>
      </c>
      <c r="B109679" t="inlineStr">
        <is>
          <t>uxer</t>
        </is>
      </c>
      <c r="C109679" t="n">
        <v>3</v>
      </c>
      <c r="D109679" t="inlineStr">
        <is>
          <t>{'uxer-flat-dial', 'uxer', 'uxer-show'}</t>
        </is>
      </c>
    </row>
    <row r="109680">
      <c r="A109680" s="1" t="n">
        <v>109678</v>
      </c>
      <c r="B109680" t="inlineStr">
        <is>
          <t>aquedux</t>
        </is>
      </c>
      <c r="C109680" t="n">
        <v>3</v>
      </c>
      <c r="D109680" t="inlineStr">
        <is>
          <t>{'aquedux-server', 'aquedux-client', 'aquedux'}</t>
        </is>
      </c>
    </row>
    <row r="109681">
      <c r="A109681" s="1" t="n">
        <v>109679</v>
      </c>
      <c r="B109681" t="inlineStr">
        <is>
          <t>mscgenjs</t>
        </is>
      </c>
      <c r="C109681" t="n">
        <v>3</v>
      </c>
      <c r="D109681" t="inlineStr">
        <is>
          <t>{'mscgenjs', 'mscgenjs-cli', 'mscgenjs-inpage'}</t>
        </is>
      </c>
    </row>
    <row r="109682">
      <c r="A109682" s="1" t="n">
        <v>109680</v>
      </c>
      <c r="B109682" t="inlineStr">
        <is>
          <t>dborm</t>
        </is>
      </c>
      <c r="C109682" t="n">
        <v>3</v>
      </c>
      <c r="D109682" t="inlineStr">
        <is>
          <t>{'dborm-mysql', 'node-dborm', 'dborm'}</t>
        </is>
      </c>
    </row>
    <row r="109683">
      <c r="A109683" s="1" t="n">
        <v>109681</v>
      </c>
      <c r="B109683" t="inlineStr">
        <is>
          <t>tallybird</t>
        </is>
      </c>
      <c r="C109683" t="n">
        <v>3</v>
      </c>
      <c r="D109683" t="inlineStr">
        <is>
          <t>{'tallybird-server', 'tallybird', 'tallybird-client'}</t>
        </is>
      </c>
    </row>
    <row r="109684">
      <c r="A109684" s="1" t="n">
        <v>109682</v>
      </c>
      <c r="B109684" t="inlineStr">
        <is>
          <t>erman</t>
        </is>
      </c>
      <c r="C109684" t="n">
        <v>3</v>
      </c>
      <c r="D109684" t="inlineStr">
        <is>
          <t>{'@waserman~sensitive-words', '@afeierman~trase-atlas', '@waserman~create-rules-json'}</t>
        </is>
      </c>
    </row>
    <row r="109685">
      <c r="A109685" s="1" t="n">
        <v>109683</v>
      </c>
      <c r="B109685" t="inlineStr">
        <is>
          <t>xprst</t>
        </is>
      </c>
      <c r="C109685" t="n">
        <v>3</v>
      </c>
      <c r="D109685" t="inlineStr">
        <is>
          <t>{'xprst-draft', 'xprst-com', '@xprst~handsontable-react'}</t>
        </is>
      </c>
    </row>
    <row r="109686">
      <c r="A109686" s="1" t="n">
        <v>109684</v>
      </c>
      <c r="B109686" t="inlineStr">
        <is>
          <t>myads</t>
        </is>
      </c>
      <c r="C109686" t="n">
        <v>3</v>
      </c>
      <c r="D109686" t="inlineStr">
        <is>
          <t>{'mock-myads', 'lbc-backend-simulator-myads', 'vx-scripts-myads-unbounce'}</t>
        </is>
      </c>
    </row>
    <row r="109687">
      <c r="A109687" s="1" t="n">
        <v>109685</v>
      </c>
      <c r="B109687" t="inlineStr">
        <is>
          <t>pdfnet</t>
        </is>
      </c>
      <c r="C109687" t="n">
        <v>3</v>
      </c>
      <c r="D109687" t="inlineStr">
        <is>
          <t>{'@pdftron~pdfnet-node', 'pdfnet-node-test', '@pdftron~pdfnet-node-samples'}</t>
        </is>
      </c>
    </row>
    <row r="109688">
      <c r="A109688" s="1" t="n">
        <v>109686</v>
      </c>
      <c r="B109688" t="inlineStr">
        <is>
          <t>sfnode</t>
        </is>
      </c>
      <c r="C109688" t="n">
        <v>3</v>
      </c>
      <c r="D109688" t="inlineStr">
        <is>
          <t>{'node-red-contrib-dsfnode', '@zkat~sfnode-2015', 'sfnode'}</t>
        </is>
      </c>
    </row>
    <row r="109689">
      <c r="A109689" s="1" t="n">
        <v>109687</v>
      </c>
      <c r="B109689" t="inlineStr">
        <is>
          <t>pypck</t>
        </is>
      </c>
      <c r="C109689" t="n">
        <v>3</v>
      </c>
      <c r="D109689" t="inlineStr">
        <is>
          <t>{'missing-pypck', 'pypck', 'topsis-pypck'}</t>
        </is>
      </c>
    </row>
    <row r="109690">
      <c r="A109690" s="1" t="n">
        <v>109688</v>
      </c>
      <c r="B109690" t="inlineStr">
        <is>
          <t>nootils</t>
        </is>
      </c>
      <c r="C109690" t="n">
        <v>3</v>
      </c>
      <c r="D109690" t="inlineStr">
        <is>
          <t>{'@kennsippell~medic-nootils', 'cht-nootils', 'medic-nootils'}</t>
        </is>
      </c>
    </row>
    <row r="109691">
      <c r="A109691" s="1" t="n">
        <v>109689</v>
      </c>
      <c r="B109691" t="inlineStr">
        <is>
          <t>addressfinder</t>
        </is>
      </c>
      <c r="C109691" t="n">
        <v>3</v>
      </c>
      <c r="D109691" t="inlineStr">
        <is>
          <t>{'@addressfinder~addressfinder-webpage-tools', 'react-addressfinder', '@tshirt~react-addressfinder'}</t>
        </is>
      </c>
    </row>
    <row r="109692">
      <c r="A109692" s="1" t="n">
        <v>109690</v>
      </c>
      <c r="B109692" t="inlineStr">
        <is>
          <t>pdfjs2</t>
        </is>
      </c>
      <c r="C109692" t="n">
        <v>3</v>
      </c>
      <c r="D109692" t="inlineStr">
        <is>
          <t>{'pdfjs2json', 'pdfjs2pic', 'ember-pdfjs2'}</t>
        </is>
      </c>
    </row>
    <row r="109693">
      <c r="A109693" s="1" t="n">
        <v>109691</v>
      </c>
      <c r="B109693" t="inlineStr">
        <is>
          <t>mathilde</t>
        </is>
      </c>
      <c r="C109693" t="n">
        <v>3</v>
      </c>
      <c r="D109693" t="inlineStr">
        <is>
          <t>{'@mathildetech~design-system', 'package-mathilde', 'uppercasemeofmathilde'}</t>
        </is>
      </c>
    </row>
    <row r="109694">
      <c r="A109694" s="1" t="n">
        <v>109692</v>
      </c>
      <c r="B109694" t="inlineStr">
        <is>
          <t>vipy</t>
        </is>
      </c>
      <c r="C109694" t="n">
        <v>3</v>
      </c>
      <c r="D109694" t="inlineStr">
        <is>
          <t>{'vipy', '@vipy~design-system', '@feloyper~vipy'}</t>
        </is>
      </c>
    </row>
    <row r="109695">
      <c r="A109695" s="1" t="n">
        <v>109693</v>
      </c>
      <c r="B109695" t="inlineStr">
        <is>
          <t>alertmanager</t>
        </is>
      </c>
      <c r="C109695" t="n">
        <v>3</v>
      </c>
      <c r="D109695" t="inlineStr">
        <is>
          <t>{'alertmanager-gchat-integration', 'alertmanager-webhook', 'alertmanager-js'}</t>
        </is>
      </c>
    </row>
    <row r="109696">
      <c r="A109696" s="1" t="n">
        <v>109694</v>
      </c>
      <c r="B109696" t="inlineStr">
        <is>
          <t>esputnik</t>
        </is>
      </c>
      <c r="C109696" t="n">
        <v>3</v>
      </c>
      <c r="D109696" t="inlineStr">
        <is>
          <t>{'esputnik', 'ok-esputnik', 'rubik-esputnik'}</t>
        </is>
      </c>
    </row>
    <row r="109697">
      <c r="A109697" s="1" t="n">
        <v>109695</v>
      </c>
      <c r="B109697" t="inlineStr">
        <is>
          <t>oadate</t>
        </is>
      </c>
      <c r="C109697" t="n">
        <v>3</v>
      </c>
      <c r="D109697" t="inlineStr">
        <is>
          <t>{'oadate-to-date', 'oadate', 'moment-oadate'}</t>
        </is>
      </c>
    </row>
    <row r="109698">
      <c r="A109698" s="1" t="n">
        <v>109696</v>
      </c>
      <c r="B109698" t="inlineStr">
        <is>
          <t>szhweb1</t>
        </is>
      </c>
      <c r="C109698" t="n">
        <v>3</v>
      </c>
      <c r="D109698" t="inlineStr">
        <is>
          <t>{'szhweb1web1web1', 'szhweb1', 'szhweb1web1'}</t>
        </is>
      </c>
    </row>
    <row r="109699">
      <c r="A109699" s="1" t="n">
        <v>109697</v>
      </c>
      <c r="B109699" t="inlineStr">
        <is>
          <t>asini</t>
        </is>
      </c>
      <c r="C109699" t="n">
        <v>3</v>
      </c>
      <c r="D109699" t="inlineStr">
        <is>
          <t>{'eslint-config-asini', 'asini-changelog', 'asini'}</t>
        </is>
      </c>
    </row>
    <row r="109700">
      <c r="A109700" s="1" t="n">
        <v>109698</v>
      </c>
      <c r="B109700" t="inlineStr">
        <is>
          <t>niuge</t>
        </is>
      </c>
      <c r="C109700" t="n">
        <v>3</v>
      </c>
      <c r="D109700" t="inlineStr">
        <is>
          <t>{'lib-flexible-niuge', 'niuge-typescript-test', 'niuge-awesome-package'}</t>
        </is>
      </c>
    </row>
    <row r="109701">
      <c r="A109701" s="1" t="n">
        <v>109699</v>
      </c>
      <c r="B109701" t="inlineStr">
        <is>
          <t>tzero</t>
        </is>
      </c>
      <c r="C109701" t="n">
        <v>3</v>
      </c>
      <c r="D109701" t="inlineStr">
        <is>
          <t>{'tzero-annotations', 'tzero-classes', 'tzero-core'}</t>
        </is>
      </c>
    </row>
    <row r="109702">
      <c r="A109702" s="1" t="n">
        <v>109700</v>
      </c>
      <c r="B109702" t="inlineStr">
        <is>
          <t>mair</t>
        </is>
      </c>
      <c r="C109702" t="n">
        <v>3</v>
      </c>
      <c r="D109702" t="inlineStr">
        <is>
          <t>{'mairpls', '@mairu~joi-to-swagger', '@mairu~swagger-ui-apikey-auth-form'}</t>
        </is>
      </c>
    </row>
    <row r="109703">
      <c r="A109703" s="1" t="n">
        <v>109701</v>
      </c>
      <c r="B109703" t="inlineStr">
        <is>
          <t>code39</t>
        </is>
      </c>
      <c r="C109703" t="n">
        <v>3</v>
      </c>
      <c r="D109703" t="inlineStr">
        <is>
          <t>{'progsbase-no-inductive-libraries-code39', 'react-code39svg', 'tualo-code39'}</t>
        </is>
      </c>
    </row>
    <row r="109704">
      <c r="A109704" s="1" t="n">
        <v>109702</v>
      </c>
      <c r="B109704" t="inlineStr">
        <is>
          <t>takamura</t>
        </is>
      </c>
      <c r="C109704" t="n">
        <v>3</v>
      </c>
      <c r="D109704" t="inlineStr">
        <is>
          <t>{'@akihirotakamura~formsy-react', '@akihirotakamura~formsy-semantic-ui-react', 'takamura'}</t>
        </is>
      </c>
    </row>
    <row r="109705">
      <c r="A109705" s="1" t="n">
        <v>109703</v>
      </c>
      <c r="B109705" t="inlineStr">
        <is>
          <t>fcrud</t>
        </is>
      </c>
      <c r="C109705" t="n">
        <v>3</v>
      </c>
      <c r="D109705" t="inlineStr">
        <is>
          <t>{'fcrud-datatable', 'fcrud-charts', 'fcrud-gantt'}</t>
        </is>
      </c>
    </row>
    <row r="109706">
      <c r="A109706" s="1" t="n">
        <v>109704</v>
      </c>
      <c r="B109706" t="inlineStr">
        <is>
          <t>bigsigmadevelopment</t>
        </is>
      </c>
      <c r="C109706" t="n">
        <v>3</v>
      </c>
      <c r="D109706" t="inlineStr">
        <is>
          <t>{'@bigsigmadevelopment~slate-tools', '@bigsigmadevelopment~slate-tag-webpack-plugin', '@bigsigmadevelopment~slate-config'}</t>
        </is>
      </c>
    </row>
    <row r="109707">
      <c r="A109707" s="1" t="n">
        <v>109705</v>
      </c>
      <c r="B109707" t="inlineStr">
        <is>
          <t>ignorant</t>
        </is>
      </c>
      <c r="C109707" t="n">
        <v>3</v>
      </c>
      <c r="D109707" t="inlineStr">
        <is>
          <t>{'ultra-ignorant-aardvark', 'ignorant-cli', 'ignorant'}</t>
        </is>
      </c>
    </row>
    <row r="109708">
      <c r="A109708" s="1" t="n">
        <v>109706</v>
      </c>
      <c r="B109708" t="inlineStr">
        <is>
          <t>atsent</t>
        </is>
      </c>
      <c r="C109708" t="n">
        <v>3</v>
      </c>
      <c r="D109708" t="inlineStr">
        <is>
          <t>{'@atsent~components', '@atsent~design-system', '@atsent~lib-components'}</t>
        </is>
      </c>
    </row>
    <row r="109709">
      <c r="A109709" s="1" t="n">
        <v>109707</v>
      </c>
      <c r="B109709" t="inlineStr">
        <is>
          <t>unui</t>
        </is>
      </c>
      <c r="C109709" t="n">
        <v>3</v>
      </c>
      <c r="D109709" t="inlineStr">
        <is>
          <t>{'xunui', 'npm-test-joseph-whiunui', 'ikunui'}</t>
        </is>
      </c>
    </row>
    <row r="109710">
      <c r="A109710" s="1" t="n">
        <v>109708</v>
      </c>
      <c r="B109710" t="inlineStr">
        <is>
          <t>getstarted</t>
        </is>
      </c>
      <c r="C109710" t="n">
        <v>3</v>
      </c>
      <c r="D109710" t="inlineStr">
        <is>
          <t>{'@maxharris9~getstarted', 'eslint-config-getstarted', 'farleync-getstarted'}</t>
        </is>
      </c>
    </row>
    <row r="109711">
      <c r="A109711" s="1" t="n">
        <v>109709</v>
      </c>
      <c r="B109711" t="inlineStr">
        <is>
          <t>polic</t>
        </is>
      </c>
      <c r="C109711" t="n">
        <v>3</v>
      </c>
      <c r="D109711" t="inlineStr">
        <is>
          <t>{'drapi-policie-restrict-attributes', 'policify', 'policr'}</t>
        </is>
      </c>
    </row>
    <row r="109712">
      <c r="A109712" s="1" t="n">
        <v>109710</v>
      </c>
      <c r="B109712" t="inlineStr">
        <is>
          <t>uglifyify</t>
        </is>
      </c>
      <c r="C109712" t="n">
        <v>3</v>
      </c>
      <c r="D109712" t="inlineStr">
        <is>
          <t>{'uglifyify', '@frida~uglifyify', '@vendhq~uglifyify'}</t>
        </is>
      </c>
    </row>
    <row r="109713">
      <c r="A109713" s="1" t="n">
        <v>109711</v>
      </c>
      <c r="B109713" t="inlineStr">
        <is>
          <t>genomefeaturecomponent</t>
        </is>
      </c>
      <c r="C109713" t="n">
        <v>3</v>
      </c>
      <c r="D109713" t="inlineStr">
        <is>
          <t>{'@gmod~genomefeaturecomponent', 'agr_genomefeaturecomponent', 'genomefeaturecomponent'}</t>
        </is>
      </c>
    </row>
    <row r="109714">
      <c r="A109714" s="1" t="n">
        <v>109712</v>
      </c>
      <c r="B109714" t="inlineStr">
        <is>
          <t>jyfti</t>
        </is>
      </c>
      <c r="C109714" t="n">
        <v>3</v>
      </c>
      <c r="D109714" t="inlineStr">
        <is>
          <t>{'@jyfti~cli', '@jyfti~docs', '@jyfti~engine'}</t>
        </is>
      </c>
    </row>
    <row r="109715">
      <c r="A109715" s="1" t="n">
        <v>109713</v>
      </c>
      <c r="B109715" t="inlineStr">
        <is>
          <t>yumemi</t>
        </is>
      </c>
      <c r="C109715" t="n">
        <v>3</v>
      </c>
      <c r="D109715" t="inlineStr">
        <is>
          <t>{'@yumemi-inc~statictrace', 'yumemi_bot', 'yumemi'}</t>
        </is>
      </c>
    </row>
    <row r="109716">
      <c r="A109716" s="1" t="n">
        <v>109714</v>
      </c>
      <c r="B109716" t="inlineStr">
        <is>
          <t>csonschema</t>
        </is>
      </c>
      <c r="C109716" t="n">
        <v>3</v>
      </c>
      <c r="D109716" t="inlineStr">
        <is>
          <t>{'csonschema', 'grunt-csonschema', 'csonschema-cli'}</t>
        </is>
      </c>
    </row>
    <row r="109717">
      <c r="A109717" s="1" t="n">
        <v>109715</v>
      </c>
      <c r="B109717" t="inlineStr">
        <is>
          <t>wellbye</t>
        </is>
      </c>
      <c r="C109717" t="n">
        <v>3</v>
      </c>
      <c r="D109717" t="inlineStr">
        <is>
          <t>{'@wellbye~joyce', '@wellbye~jtool', '@wellbye~metro'}</t>
        </is>
      </c>
    </row>
    <row r="109718">
      <c r="A109718" s="1" t="n">
        <v>109716</v>
      </c>
      <c r="B109718" t="inlineStr">
        <is>
          <t>luohao</t>
        </is>
      </c>
      <c r="C109718" t="n">
        <v>3</v>
      </c>
      <c r="D109718" t="inlineStr">
        <is>
          <t>{'luohao-antd-vue', 'luohao-plugin-manage', 'luohao-treeview'}</t>
        </is>
      </c>
    </row>
    <row r="109719">
      <c r="A109719" s="1" t="n">
        <v>109717</v>
      </c>
      <c r="B109719" t="inlineStr">
        <is>
          <t>ndpixels</t>
        </is>
      </c>
      <c r="C109719" t="n">
        <v>3</v>
      </c>
      <c r="D109719" t="inlineStr">
        <is>
          <t>{'ndpixels-opc', 'ndpixels', 'ndpixels-convert'}</t>
        </is>
      </c>
    </row>
    <row r="109720">
      <c r="A109720" s="1" t="n">
        <v>109718</v>
      </c>
      <c r="B109720" t="inlineStr">
        <is>
          <t>bindle</t>
        </is>
      </c>
      <c r="C109720" t="n">
        <v>3</v>
      </c>
      <c r="D109720" t="inlineStr">
        <is>
          <t>{'bindle-cli', '@bindle~library', 'bindle'}</t>
        </is>
      </c>
    </row>
    <row r="109721">
      <c r="A109721" s="1" t="n">
        <v>109719</v>
      </c>
      <c r="B109721" t="inlineStr">
        <is>
          <t>librecad</t>
        </is>
      </c>
      <c r="C109721" t="n">
        <v>3</v>
      </c>
      <c r="D109721" t="inlineStr">
        <is>
          <t>{'librecad-sambha2612', 'librecad-sambhav2612', 'librecad'}</t>
        </is>
      </c>
    </row>
    <row r="109722">
      <c r="A109722" s="1" t="n">
        <v>109720</v>
      </c>
      <c r="B109722" t="inlineStr">
        <is>
          <t>achernykh</t>
        </is>
      </c>
      <c r="C109722" t="n">
        <v>3</v>
      </c>
      <c r="D109722" t="inlineStr">
        <is>
          <t>{'@achernykh~native-market', '@achernykh~apple-sign-in', '@achernykh~capacitor-google-auth'}</t>
        </is>
      </c>
    </row>
    <row r="109723">
      <c r="A109723" s="1" t="n">
        <v>109721</v>
      </c>
      <c r="B109723" t="inlineStr">
        <is>
          <t>ben7</t>
        </is>
      </c>
      <c r="C109723" t="n">
        <v>3</v>
      </c>
      <c r="D109723" t="inlineStr">
        <is>
          <t>{'ben7th-oss-deploy', 'ben7th-front-utils', 'ben7th-fc-utils'}</t>
        </is>
      </c>
    </row>
    <row r="109724">
      <c r="A109724" s="1" t="n">
        <v>109722</v>
      </c>
      <c r="B109724" t="inlineStr">
        <is>
          <t>tunts</t>
        </is>
      </c>
      <c r="C109724" t="n">
        <v>3</v>
      </c>
      <c r="D109724" t="inlineStr">
        <is>
          <t>{'@tunts~email-client', '@tunts~jqueue-microservice', '@tunts~query-util'}</t>
        </is>
      </c>
    </row>
    <row r="109725">
      <c r="A109725" s="1" t="n">
        <v>109723</v>
      </c>
      <c r="B109725" t="inlineStr">
        <is>
          <t>innvectra</t>
        </is>
      </c>
      <c r="C109725" t="n">
        <v>3</v>
      </c>
      <c r="D109725" t="inlineStr">
        <is>
          <t>{'angular2-multiselect-dropdown-innvectra', 'angular2-multiselect-innvectra', 'angular2-draggable-innvectra'}</t>
        </is>
      </c>
    </row>
    <row r="109726">
      <c r="A109726" s="1" t="n">
        <v>109724</v>
      </c>
      <c r="B109726" t="inlineStr">
        <is>
          <t>vuedialog</t>
        </is>
      </c>
      <c r="C109726" t="n">
        <v>3</v>
      </c>
      <c r="D109726" t="inlineStr">
        <is>
          <t>{'vuedialog', '@hoksi~vuedialog', 'cms7-vuedialog'}</t>
        </is>
      </c>
    </row>
    <row r="109727">
      <c r="A109727" s="1" t="n">
        <v>109725</v>
      </c>
      <c r="B109727" t="inlineStr">
        <is>
          <t>guillaumecatel</t>
        </is>
      </c>
      <c r="C109727" t="n">
        <v>3</v>
      </c>
      <c r="D109727" t="inlineStr">
        <is>
          <t>{'@guillaumecatel~vue-design-system', '@guillaumecatel~component-framework', '@guillaumecatel~wivi-ui'}</t>
        </is>
      </c>
    </row>
    <row r="109728">
      <c r="A109728" s="1" t="n">
        <v>109726</v>
      </c>
      <c r="B109728" t="inlineStr">
        <is>
          <t>wivi</t>
        </is>
      </c>
      <c r="C109728" t="n">
        <v>3</v>
      </c>
      <c r="D109728" t="inlineStr">
        <is>
          <t>{'@wivi~ui', '@guillaumecatel~wivi-ui', 'wivi'}</t>
        </is>
      </c>
    </row>
    <row r="109729">
      <c r="A109729" s="1" t="n">
        <v>109727</v>
      </c>
      <c r="B109729" t="inlineStr">
        <is>
          <t>chronver</t>
        </is>
      </c>
      <c r="C109729" t="n">
        <v>3</v>
      </c>
      <c r="D109729" t="inlineStr">
        <is>
          <t>{'chronver', '@chronver~regex', 'chronver-regex'}</t>
        </is>
      </c>
    </row>
    <row r="109730">
      <c r="A109730" s="1" t="n">
        <v>109728</v>
      </c>
      <c r="B109730" t="inlineStr">
        <is>
          <t>piroru</t>
        </is>
      </c>
      <c r="C109730" t="n">
        <v>3</v>
      </c>
      <c r="D109730" t="inlineStr">
        <is>
          <t>{'a-piroru', 'b-piroru', 'c-piroru'}</t>
        </is>
      </c>
    </row>
    <row r="109731">
      <c r="A109731" s="1" t="n">
        <v>109729</v>
      </c>
      <c r="B109731" t="inlineStr">
        <is>
          <t>yalu</t>
        </is>
      </c>
      <c r="C109731" t="n">
        <v>3</v>
      </c>
      <c r="D109731" t="inlineStr">
        <is>
          <t>{'heyalu-map', 'yalu', 'yalu-service-logger'}</t>
        </is>
      </c>
    </row>
    <row r="109732">
      <c r="A109732" s="1" t="n">
        <v>109730</v>
      </c>
      <c r="B109732" t="inlineStr">
        <is>
          <t>rhoticity</t>
        </is>
      </c>
      <c r="C109732" t="n">
        <v>3</v>
      </c>
      <c r="D109732" t="inlineStr">
        <is>
          <t>{'@rhoticity~actions-deploy-demo', '@octojessi~5-min-demo-rhoticity', '@octojessi~5-min-demo-rhoticity-2'}</t>
        </is>
      </c>
    </row>
    <row r="109733">
      <c r="A109733" s="1" t="n">
        <v>109731</v>
      </c>
      <c r="B109733" t="inlineStr">
        <is>
          <t>nudi</t>
        </is>
      </c>
      <c r="C109733" t="n">
        <v>3</v>
      </c>
      <c r="D109733" t="inlineStr">
        <is>
          <t>{'@grenudi~logger', '@grenudi~testing', 'gurunudi'}</t>
        </is>
      </c>
    </row>
    <row r="109734">
      <c r="A109734" s="1" t="n">
        <v>109732</v>
      </c>
      <c r="B109734" t="inlineStr">
        <is>
          <t>jslinter</t>
        </is>
      </c>
      <c r="C109734" t="n">
        <v>3</v>
      </c>
      <c r="D109734" t="inlineStr">
        <is>
          <t>{'generator-jslinter', 'vulcan-jslinter', 'jslinter'}</t>
        </is>
      </c>
    </row>
    <row r="109735">
      <c r="A109735" s="1" t="n">
        <v>109733</v>
      </c>
      <c r="B109735" t="inlineStr">
        <is>
          <t>tanooki</t>
        </is>
      </c>
      <c r="C109735" t="n">
        <v>3</v>
      </c>
      <c r="D109735" t="inlineStr">
        <is>
          <t>{'@tanooki~prettier-config', '@tanooki~eslint-config', 'eslint-config-tanooki'}</t>
        </is>
      </c>
    </row>
    <row r="109736">
      <c r="A109736" s="1" t="n">
        <v>109734</v>
      </c>
      <c r="B109736" t="inlineStr">
        <is>
          <t>pwomp</t>
        </is>
      </c>
      <c r="C109736" t="n">
        <v>3</v>
      </c>
      <c r="D109736" t="inlineStr">
        <is>
          <t>{'pwomp-view-list', 'pwomp-util', 'pwomp'}</t>
        </is>
      </c>
    </row>
    <row r="109737">
      <c r="A109737" s="1" t="n">
        <v>109735</v>
      </c>
      <c r="B109737" t="inlineStr">
        <is>
          <t>enspire</t>
        </is>
      </c>
      <c r="C109737" t="n">
        <v>3</v>
      </c>
      <c r="D109737" t="inlineStr">
        <is>
          <t>{'@enspire~node-mws-sdk', '@enspire~eslint-config-enspire', 'grunt-enspire'}</t>
        </is>
      </c>
    </row>
    <row r="109738">
      <c r="A109738" s="1" t="n">
        <v>109736</v>
      </c>
      <c r="B109738" t="inlineStr">
        <is>
          <t>wnn</t>
        </is>
      </c>
      <c r="C109738" t="n">
        <v>3</v>
      </c>
      <c r="D109738" t="inlineStr">
        <is>
          <t>{'npm_service_wnn', 'wnnpack', 'npm_demo_wnn'}</t>
        </is>
      </c>
    </row>
    <row r="109739">
      <c r="A109739" s="1" t="n">
        <v>109737</v>
      </c>
      <c r="B109739" t="inlineStr">
        <is>
          <t>jindal</t>
        </is>
      </c>
      <c r="C109739" t="n">
        <v>3</v>
      </c>
      <c r="D109739" t="inlineStr">
        <is>
          <t>{'@akankshajindal~jupyterlab_xkcd', 'missingvalues-kjindal-101703299', 'topsis-kjindal-101703299'}</t>
        </is>
      </c>
    </row>
    <row r="109740">
      <c r="A109740" s="1" t="n">
        <v>109738</v>
      </c>
      <c r="B109740" t="inlineStr">
        <is>
          <t>brightcode</t>
        </is>
      </c>
      <c r="C109740" t="n">
        <v>3</v>
      </c>
      <c r="D109740" t="inlineStr">
        <is>
          <t>{'@brightcode~ui', 'brightcode-ui', 'brightcode-test'}</t>
        </is>
      </c>
    </row>
    <row r="109741">
      <c r="A109741" s="1" t="n">
        <v>109739</v>
      </c>
      <c r="B109741" t="inlineStr">
        <is>
          <t>orora</t>
        </is>
      </c>
      <c r="C109741" t="n">
        <v>3</v>
      </c>
      <c r="D109741" t="inlineStr">
        <is>
          <t>{'orora-second', 'orora-first', 'orora-third'}</t>
        </is>
      </c>
    </row>
    <row r="109742">
      <c r="A109742" s="1" t="n">
        <v>109740</v>
      </c>
      <c r="B109742" t="inlineStr">
        <is>
          <t>hornwitser</t>
        </is>
      </c>
      <c r="C109742" t="n">
        <v>3</v>
      </c>
      <c r="D109742" t="inlineStr">
        <is>
          <t>{'@hornwitser~discord_bridge', 'hornwitser-factorio-tools', '@hornwitser~server_select'}</t>
        </is>
      </c>
    </row>
    <row r="109743">
      <c r="A109743" s="1" t="n">
        <v>109741</v>
      </c>
      <c r="B109743" t="inlineStr">
        <is>
          <t>xtractor</t>
        </is>
      </c>
      <c r="C109743" t="n">
        <v>3</v>
      </c>
      <c r="D109743" t="inlineStr">
        <is>
          <t>{'beets-xtractor', '@appgrade~translation-xtractor', 'xtractor'}</t>
        </is>
      </c>
    </row>
    <row r="109744">
      <c r="A109744" s="1" t="n">
        <v>109742</v>
      </c>
      <c r="B109744" t="inlineStr">
        <is>
          <t>lutool</t>
        </is>
      </c>
      <c r="C109744" t="n">
        <v>3</v>
      </c>
      <c r="D109744" t="inlineStr">
        <is>
          <t>{'lutool-build', 'dora-plugin-lutool-build-hmr', 'dora-plugin-lutool-build'}</t>
        </is>
      </c>
    </row>
    <row r="109745">
      <c r="A109745" s="1" t="n">
        <v>109743</v>
      </c>
      <c r="B109745" t="inlineStr">
        <is>
          <t>vandi</t>
        </is>
      </c>
      <c r="C109745" t="n">
        <v>3</v>
      </c>
      <c r="D109745" t="inlineStr">
        <is>
          <t>{'majidkakavanditest', '@vahidalvandi~grid-editor', '@majidkakavandi~rasoulsanaw'}</t>
        </is>
      </c>
    </row>
    <row r="109746">
      <c r="A109746" s="1" t="n">
        <v>109744</v>
      </c>
      <c r="B109746" t="inlineStr">
        <is>
          <t>alz</t>
        </is>
      </c>
      <c r="C109746" t="n">
        <v>3</v>
      </c>
      <c r="D109746" t="inlineStr">
        <is>
          <t>{'amqplib-nmalzieu', 'alz-predictor', 'inalz'}</t>
        </is>
      </c>
    </row>
    <row r="109747">
      <c r="A109747" s="1" t="n">
        <v>109745</v>
      </c>
      <c r="B109747" t="inlineStr">
        <is>
          <t>ranshai</t>
        </is>
      </c>
      <c r="C109747" t="n">
        <v>3</v>
      </c>
      <c r="D109747" t="inlineStr">
        <is>
          <t>{'ranshai_mz_1', 'ranshai_mz_1111', 'ranshai_mz_111'}</t>
        </is>
      </c>
    </row>
    <row r="109748">
      <c r="A109748" s="1" t="n">
        <v>109746</v>
      </c>
      <c r="B109748" t="inlineStr">
        <is>
          <t>wspace</t>
        </is>
      </c>
      <c r="C109748" t="n">
        <v>3</v>
      </c>
      <c r="D109748" t="inlineStr">
        <is>
          <t>{'simple.wspace', 'servers.wspace', 'wspace-upload-tool'}</t>
        </is>
      </c>
    </row>
    <row r="109749">
      <c r="A109749" s="1" t="n">
        <v>109747</v>
      </c>
      <c r="B109749" t="inlineStr">
        <is>
          <t>fansy</t>
        </is>
      </c>
      <c r="C109749" t="n">
        <v>3</v>
      </c>
      <c r="D109749" t="inlineStr">
        <is>
          <t>{'@fansy~commit-msg-validator', '@fansy~prettier-config', '@fansy~eslint-config'}</t>
        </is>
      </c>
    </row>
    <row r="109750">
      <c r="A109750" s="1" t="n">
        <v>109748</v>
      </c>
      <c r="B109750" t="inlineStr">
        <is>
          <t>erant</t>
        </is>
      </c>
      <c r="C109750" t="n">
        <v>3</v>
      </c>
      <c r="D109750" t="inlineStr">
        <is>
          <t>{'eslint-config-axelerant', 'flexerant-vuetify-number-field', 'stylelint-config-axelerant'}</t>
        </is>
      </c>
    </row>
    <row r="109751">
      <c r="A109751" s="1" t="n">
        <v>109749</v>
      </c>
      <c r="B109751" t="inlineStr">
        <is>
          <t>chenyazan</t>
        </is>
      </c>
      <c r="C109751" t="n">
        <v>3</v>
      </c>
      <c r="D109751" t="inlineStr">
        <is>
          <t>{'yaya_chenyazan', 'star_chenyazan', 'chenyazan'}</t>
        </is>
      </c>
    </row>
    <row r="109752">
      <c r="A109752" s="1" t="n">
        <v>109750</v>
      </c>
      <c r="B109752" t="inlineStr">
        <is>
          <t>photogether</t>
        </is>
      </c>
      <c r="C109752" t="n">
        <v>3</v>
      </c>
      <c r="D109752" t="inlineStr">
        <is>
          <t>{'@photogether~react-scripts', '@photogether~babel-preset-react-app', '@photogether~eslint-config-react-app'}</t>
        </is>
      </c>
    </row>
    <row r="109753">
      <c r="A109753" s="1" t="n">
        <v>109751</v>
      </c>
      <c r="B109753" t="inlineStr">
        <is>
          <t>frad</t>
        </is>
      </c>
      <c r="C109753" t="n">
        <v>3</v>
      </c>
      <c r="D109753" t="inlineStr">
        <is>
          <t>{'@alexfrad-org~common', '@fradser~prettier-config', '@fradser~eslint-config'}</t>
        </is>
      </c>
    </row>
    <row r="109754">
      <c r="A109754" s="1" t="n">
        <v>109752</v>
      </c>
      <c r="B109754" t="inlineStr">
        <is>
          <t>stringlist</t>
        </is>
      </c>
      <c r="C109754" t="n">
        <v>3</v>
      </c>
      <c r="D109754" t="inlineStr">
        <is>
          <t>{'stringlist-regexp', 'stringlist', 'stringlist-api'}</t>
        </is>
      </c>
    </row>
    <row r="109755">
      <c r="A109755" s="1" t="n">
        <v>109753</v>
      </c>
      <c r="B109755" t="inlineStr">
        <is>
          <t>resourcefuljs</t>
        </is>
      </c>
      <c r="C109755" t="n">
        <v>3</v>
      </c>
      <c r="D109755" t="inlineStr">
        <is>
          <t>{'resourcefuljs-nedb', 'resourcefuljs', 'resourcefuljs-express'}</t>
        </is>
      </c>
    </row>
    <row r="109756">
      <c r="A109756" s="1" t="n">
        <v>109754</v>
      </c>
      <c r="B109756" t="inlineStr">
        <is>
          <t>anrom</t>
        </is>
      </c>
      <c r="C109756" t="n">
        <v>3</v>
      </c>
      <c r="D109756" t="inlineStr">
        <is>
          <t>{'anrom-jive-osapi-picker', 'anrom-sdk', 'anrom-jive-app-tools'}</t>
        </is>
      </c>
    </row>
    <row r="109757">
      <c r="A109757" s="1" t="n">
        <v>109755</v>
      </c>
      <c r="B109757" t="inlineStr">
        <is>
          <t>zello</t>
        </is>
      </c>
      <c r="C109757" t="n">
        <v>3</v>
      </c>
      <c r="D109757" t="inlineStr">
        <is>
          <t>{'ts-zello-player', '@eugenep-zello~globalhotkeys', 'ts-zello'}</t>
        </is>
      </c>
    </row>
    <row r="109758">
      <c r="A109758" s="1" t="n">
        <v>109756</v>
      </c>
      <c r="B109758" t="inlineStr">
        <is>
          <t>savanna</t>
        </is>
      </c>
      <c r="C109758" t="n">
        <v>3</v>
      </c>
      <c r="D109758" t="inlineStr">
        <is>
          <t>{'savanna-dashboard', 'python-savannaclient', 'savanna'}</t>
        </is>
      </c>
    </row>
    <row r="109759">
      <c r="A109759" s="1" t="n">
        <v>109757</v>
      </c>
      <c r="B109759" t="inlineStr">
        <is>
          <t>utils01</t>
        </is>
      </c>
      <c r="C109759" t="n">
        <v>3</v>
      </c>
      <c r="D109759" t="inlineStr">
        <is>
          <t>{'fy-utils01', 'miao-utils01', 'dch-utils01'}</t>
        </is>
      </c>
    </row>
    <row r="109760">
      <c r="A109760" s="1" t="n">
        <v>109758</v>
      </c>
      <c r="B109760" t="inlineStr">
        <is>
          <t>lexorank</t>
        </is>
      </c>
      <c r="C109760" t="n">
        <v>3</v>
      </c>
      <c r="D109760" t="inlineStr">
        <is>
          <t>{'lexorank', '@kayron013~lexorank', '@wewatch~lexorank'}</t>
        </is>
      </c>
    </row>
    <row r="109761">
      <c r="A109761" s="1" t="n">
        <v>109759</v>
      </c>
      <c r="B109761" t="inlineStr">
        <is>
          <t>horton</t>
        </is>
      </c>
      <c r="C109761" t="n">
        <v>3</v>
      </c>
      <c r="D109761" t="inlineStr">
        <is>
          <t>{'horton', '@jaycenhorton~eth-gas-reporter', 'sihorton-vfs'}</t>
        </is>
      </c>
    </row>
    <row r="109762">
      <c r="A109762" s="1" t="n">
        <v>109760</v>
      </c>
      <c r="B109762" t="inlineStr">
        <is>
          <t>ebisu</t>
        </is>
      </c>
      <c r="C109762" t="n">
        <v>3</v>
      </c>
      <c r="D109762" t="inlineStr">
        <is>
          <t>{'ebisu-halflife-interval', 'ebisu-js', 'ebisu'}</t>
        </is>
      </c>
    </row>
    <row r="109763">
      <c r="A109763" s="1" t="n">
        <v>109761</v>
      </c>
      <c r="B109763" t="inlineStr">
        <is>
          <t>responselike</t>
        </is>
      </c>
      <c r="C109763" t="n">
        <v>3</v>
      </c>
      <c r="D109763" t="inlineStr">
        <is>
          <t>{'@types~responselike', 'assert-responselike', 'responselike'}</t>
        </is>
      </c>
    </row>
    <row r="109764">
      <c r="A109764" s="1" t="n">
        <v>109762</v>
      </c>
      <c r="B109764" t="inlineStr">
        <is>
          <t>gsy</t>
        </is>
      </c>
      <c r="C109764" t="n">
        <v>3</v>
      </c>
      <c r="D109764" t="inlineStr">
        <is>
          <t>{'js-polyfill-gsy', 'gsy-component-library', 'mypackgefgsy'}</t>
        </is>
      </c>
    </row>
    <row r="109765">
      <c r="A109765" s="1" t="n">
        <v>109763</v>
      </c>
      <c r="B109765" t="inlineStr">
        <is>
          <t>kwe</t>
        </is>
      </c>
      <c r="C109765" t="n">
        <v>3</v>
      </c>
      <c r="D109765" t="inlineStr">
        <is>
          <t>{'ui-kwe', 'kwe-cli', 'nav-kwe'}</t>
        </is>
      </c>
    </row>
    <row r="109766">
      <c r="A109766" s="1" t="n">
        <v>109764</v>
      </c>
      <c r="B109766" t="inlineStr">
        <is>
          <t>elmongo</t>
        </is>
      </c>
      <c r="C109766" t="n">
        <v>3</v>
      </c>
      <c r="D109766" t="inlineStr">
        <is>
          <t>{'sax1johno-elmongo', 'elmongo', 'elmongo-flex'}</t>
        </is>
      </c>
    </row>
    <row r="109767">
      <c r="A109767" s="1" t="n">
        <v>109765</v>
      </c>
      <c r="B109767" t="inlineStr">
        <is>
          <t>qingf</t>
        </is>
      </c>
      <c r="C109767" t="n">
        <v>3</v>
      </c>
      <c r="D109767" t="inlineStr">
        <is>
          <t>{'@qingf~helper', '@qingf~autoprettier', '@qingf~rollup-plugin-shader'}</t>
        </is>
      </c>
    </row>
    <row r="109768">
      <c r="A109768" s="1" t="n">
        <v>109766</v>
      </c>
      <c r="B109768" t="inlineStr">
        <is>
          <t>kct</t>
        </is>
      </c>
      <c r="C109768" t="n">
        <v>3</v>
      </c>
      <c r="D109768" t="inlineStr">
        <is>
          <t>{'vickykct', 'libkct', 'kct'}</t>
        </is>
      </c>
    </row>
    <row r="109769">
      <c r="A109769" s="1" t="n">
        <v>109767</v>
      </c>
      <c r="B109769" t="inlineStr">
        <is>
          <t>belarus</t>
        </is>
      </c>
      <c r="C109769" t="n">
        <v>3</v>
      </c>
      <c r="D109769" t="inlineStr">
        <is>
          <t>{'odoo11-addons-oca-l10n-belarus', 'made-in-belarus', 'belarus-personal-number-validator'}</t>
        </is>
      </c>
    </row>
    <row r="109770">
      <c r="A109770" s="1" t="n">
        <v>109768</v>
      </c>
      <c r="B109770" t="inlineStr">
        <is>
          <t>futurelearn</t>
        </is>
      </c>
      <c r="C109770" t="n">
        <v>3</v>
      </c>
      <c r="D109770" t="inlineStr">
        <is>
          <t>{'deakin-futurelearn-invite-generator', '@futurelearn~react-utils', '@futurelearn~webpack-config'}</t>
        </is>
      </c>
    </row>
    <row r="109771">
      <c r="A109771" s="1" t="n">
        <v>109769</v>
      </c>
      <c r="B109771" t="inlineStr">
        <is>
          <t>poddify</t>
        </is>
      </c>
      <c r="C109771" t="n">
        <v>3</v>
      </c>
      <c r="D109771" t="inlineStr">
        <is>
          <t>{'@poddify~mailer', '@poddify~aws-common', '@poddify~eslint-config-poddify'}</t>
        </is>
      </c>
    </row>
    <row r="109772">
      <c r="A109772" s="1" t="n">
        <v>109770</v>
      </c>
      <c r="B109772" t="inlineStr">
        <is>
          <t>twiddler</t>
        </is>
      </c>
      <c r="C109772" t="n">
        <v>3</v>
      </c>
      <c r="D109772" t="inlineStr">
        <is>
          <t>{'@twiddler~envjoi', 'twiddler', 'supervisor-twiddler'}</t>
        </is>
      </c>
    </row>
    <row r="109773">
      <c r="A109773" s="1" t="n">
        <v>109771</v>
      </c>
      <c r="B109773" t="inlineStr">
        <is>
          <t>puv</t>
        </is>
      </c>
      <c r="C109773" t="n">
        <v>3</v>
      </c>
      <c r="D109773" t="inlineStr">
        <is>
          <t>{'puv-cli', 'puv-admin', 'puv'}</t>
        </is>
      </c>
    </row>
    <row r="109774">
      <c r="A109774" s="1" t="n">
        <v>109772</v>
      </c>
      <c r="B109774" t="inlineStr">
        <is>
          <t>smple</t>
        </is>
      </c>
      <c r="C109774" t="n">
        <v>3</v>
      </c>
      <c r="D109774" t="inlineStr">
        <is>
          <t>{'react-for-smple-echarts', 'node-smple-cache', 'az-smple-lib'}</t>
        </is>
      </c>
    </row>
    <row r="109775">
      <c r="A109775" s="1" t="n">
        <v>109773</v>
      </c>
      <c r="B109775" t="inlineStr">
        <is>
          <t>maciekb05</t>
        </is>
      </c>
      <c r="C109775" t="n">
        <v>3</v>
      </c>
      <c r="D109775" t="inlineStr">
        <is>
          <t>{'@maciekb05~lib', '@maciekb05~socket-lib-client', '@maciekb05~socket-lib'}</t>
        </is>
      </c>
    </row>
    <row r="109776">
      <c r="A109776" s="1" t="n">
        <v>109774</v>
      </c>
      <c r="B109776" t="inlineStr">
        <is>
          <t>sharelink</t>
        </is>
      </c>
      <c r="C109776" t="n">
        <v>3</v>
      </c>
      <c r="D109776" t="inlineStr">
        <is>
          <t>{'sharelink', '@ecomponent~sharelink', 'weixin-sharelink'}</t>
        </is>
      </c>
    </row>
    <row r="109777">
      <c r="A109777" s="1" t="n">
        <v>109775</v>
      </c>
      <c r="B109777" t="inlineStr">
        <is>
          <t>rerelease</t>
        </is>
      </c>
      <c r="C109777" t="n">
        <v>3</v>
      </c>
      <c r="D109777" t="inlineStr">
        <is>
          <t>{'smart-payment-buttons-rerelease', 'django-multi-email-field-rerelease', '@paypal~smart-payment-buttons-rerelease'}</t>
        </is>
      </c>
    </row>
    <row r="109778">
      <c r="A109778" s="1" t="n">
        <v>109776</v>
      </c>
      <c r="B109778" t="inlineStr">
        <is>
          <t>strdr4605</t>
        </is>
      </c>
      <c r="C109778" t="n">
        <v>3</v>
      </c>
      <c r="D109778" t="inlineStr">
        <is>
          <t>{'@strdr4605~mockingcase', '@strdr4605~react-native-rename', '@strdr4605~jump2header'}</t>
        </is>
      </c>
    </row>
    <row r="109779">
      <c r="A109779" s="1" t="n">
        <v>109777</v>
      </c>
      <c r="B109779" t="inlineStr">
        <is>
          <t>jump2</t>
        </is>
      </c>
      <c r="C109779" t="n">
        <v>3</v>
      </c>
      <c r="D109779" t="inlineStr">
        <is>
          <t>{'jump2db', '@strdr4605~jump2header', 'jump2'}</t>
        </is>
      </c>
    </row>
    <row r="109780">
      <c r="A109780" s="1" t="n">
        <v>109778</v>
      </c>
      <c r="B109780" t="inlineStr">
        <is>
          <t>webcoda</t>
        </is>
      </c>
      <c r="C109780" t="n">
        <v>3</v>
      </c>
      <c r="D109780" t="inlineStr">
        <is>
          <t>{'@webcoda~generator-boilerplatev-webpack', '@webcoda~boilerplatev-template', '@webcoda~whitelabel-styleguide'}</t>
        </is>
      </c>
    </row>
    <row r="109781">
      <c r="A109781" s="1" t="n">
        <v>109779</v>
      </c>
      <c r="B109781" t="inlineStr">
        <is>
          <t>ddeis</t>
        </is>
      </c>
      <c r="C109781" t="n">
        <v>3</v>
      </c>
      <c r="D109781" t="inlineStr">
        <is>
          <t>{'@ddeis~eslint-config-ngjs-app', '@ddeis~babel-preset-ngjs-app', '@ddeis~ngjs-scripts'}</t>
        </is>
      </c>
    </row>
    <row r="109782">
      <c r="A109782" s="1" t="n">
        <v>109780</v>
      </c>
      <c r="B109782" t="inlineStr">
        <is>
          <t>reginbald</t>
        </is>
      </c>
      <c r="C109782" t="n">
        <v>3</v>
      </c>
      <c r="D109782" t="inlineStr">
        <is>
          <t>{'@reginbald~agm-core', '@reginbald~google-chart', '@reginbald~t-json-viewer'}</t>
        </is>
      </c>
    </row>
    <row r="109783">
      <c r="A109783" s="1" t="n">
        <v>109781</v>
      </c>
      <c r="B109783" t="inlineStr">
        <is>
          <t>arnp</t>
        </is>
      </c>
      <c r="C109783" t="n">
        <v>3</v>
      </c>
      <c r="D109783" t="inlineStr">
        <is>
          <t>{'arnp-app', 'arnp-app-build', 'arnp-app-v1'}</t>
        </is>
      </c>
    </row>
    <row r="109784">
      <c r="A109784" s="1" t="n">
        <v>109782</v>
      </c>
      <c r="B109784" t="inlineStr">
        <is>
          <t>fspp</t>
        </is>
      </c>
      <c r="C109784" t="n">
        <v>3</v>
      </c>
      <c r="D109784" t="inlineStr">
        <is>
          <t>{'fspp.lib', 'fspp', 'fspp-ext'}</t>
        </is>
      </c>
    </row>
    <row r="109785">
      <c r="A109785" s="1" t="n">
        <v>109783</v>
      </c>
      <c r="B109785" t="inlineStr">
        <is>
          <t>vlcp</t>
        </is>
      </c>
      <c r="C109785" t="n">
        <v>3</v>
      </c>
      <c r="D109785" t="inlineStr">
        <is>
          <t>{'vlcp-docker-plugin', 'vlcp-event-cython', 'vlcp'}</t>
        </is>
      </c>
    </row>
    <row r="109786">
      <c r="A109786" s="1" t="n">
        <v>109784</v>
      </c>
      <c r="B109786" t="inlineStr">
        <is>
          <t>eventmachine</t>
        </is>
      </c>
      <c r="C109786" t="n">
        <v>3</v>
      </c>
      <c r="D109786" t="inlineStr">
        <is>
          <t>{'mongodb-eventmachine', '@data-processing.solutions~grit-mongodb-eventmachine', 'eventmachine'}</t>
        </is>
      </c>
    </row>
    <row r="109787">
      <c r="A109787" s="1" t="n">
        <v>109785</v>
      </c>
      <c r="B109787" t="inlineStr">
        <is>
          <t>wemp</t>
        </is>
      </c>
      <c r="C109787" t="n">
        <v>3</v>
      </c>
      <c r="D109787" t="inlineStr">
        <is>
          <t>{'generator-wemp', 'wemp', 'wemp-cli'}</t>
        </is>
      </c>
    </row>
    <row r="109788">
      <c r="A109788" s="1" t="n">
        <v>109786</v>
      </c>
      <c r="B109788" t="inlineStr">
        <is>
          <t>qrv</t>
        </is>
      </c>
      <c r="C109788" t="n">
        <v>3</v>
      </c>
      <c r="D109788" t="inlineStr">
        <is>
          <t>{'qrv-cli', 'libqrv', 'qrvcard'}</t>
        </is>
      </c>
    </row>
    <row r="109789">
      <c r="A109789" s="1" t="n">
        <v>109787</v>
      </c>
      <c r="B109789" t="inlineStr">
        <is>
          <t>shengoo</t>
        </is>
      </c>
      <c r="C109789" t="n">
        <v>3</v>
      </c>
      <c r="D109789" t="inlineStr">
        <is>
          <t>{'@shengoo~react-native-cookie-manager', 'shengoo-react-scripts', '@shengoo~eslint-config-react'}</t>
        </is>
      </c>
    </row>
    <row r="109790">
      <c r="A109790" s="1" t="n">
        <v>109788</v>
      </c>
      <c r="B109790" t="inlineStr">
        <is>
          <t>netconomy</t>
        </is>
      </c>
      <c r="C109790" t="n">
        <v>3</v>
      </c>
      <c r="D109790" t="inlineStr">
        <is>
          <t>{'@netconomy~my-test-package', 'eslint-config-netconomy', '@netconomy~depolier-core'}</t>
        </is>
      </c>
    </row>
    <row r="109791">
      <c r="A109791" s="1" t="n">
        <v>109789</v>
      </c>
      <c r="B109791" t="inlineStr">
        <is>
          <t>mirador3</t>
        </is>
      </c>
      <c r="C109791" t="n">
        <v>3</v>
      </c>
      <c r="D109791" t="inlineStr">
        <is>
          <t>{'mirador3-core', 'mirador3-common', 'mirador3-app-base'}</t>
        </is>
      </c>
    </row>
    <row r="109792">
      <c r="A109792" s="1" t="n">
        <v>109790</v>
      </c>
      <c r="B109792" t="inlineStr">
        <is>
          <t>deamdify</t>
        </is>
      </c>
      <c r="C109792" t="n">
        <v>3</v>
      </c>
      <c r="D109792" t="inlineStr">
        <is>
          <t>{'deamdify', 'gulp-deamdify', 'recast-deamdify'}</t>
        </is>
      </c>
    </row>
    <row r="109793">
      <c r="A109793" s="1" t="n">
        <v>109791</v>
      </c>
      <c r="B109793" t="inlineStr">
        <is>
          <t>cloudipsp</t>
        </is>
      </c>
      <c r="C109793" t="n">
        <v>3</v>
      </c>
      <c r="D109793" t="inlineStr">
        <is>
          <t>{'react-native-cloudipsp', 'react-native-cloudipsp-nfc', 'cloudipsp-node-js-sdk'}</t>
        </is>
      </c>
    </row>
    <row r="109794">
      <c r="A109794" s="1" t="n">
        <v>109792</v>
      </c>
      <c r="B109794" t="inlineStr">
        <is>
          <t>jdorg</t>
        </is>
      </c>
      <c r="C109794" t="n">
        <v>3</v>
      </c>
      <c r="D109794" t="inlineStr">
        <is>
          <t>{'@jdorg~jloading', '@jdorg~jmoremsg', '@jdorg~jnotice'}</t>
        </is>
      </c>
    </row>
    <row r="109795">
      <c r="A109795" s="1" t="n">
        <v>109793</v>
      </c>
      <c r="B109795" t="inlineStr">
        <is>
          <t>iamvega1</t>
        </is>
      </c>
      <c r="C109795" t="n">
        <v>3</v>
      </c>
      <c r="D109795" t="inlineStr">
        <is>
          <t>{'iamvega1dummylib', 'iamvega1', '@iamvega1~dummylib'}</t>
        </is>
      </c>
    </row>
    <row r="109796">
      <c r="A109796" s="1" t="n">
        <v>109794</v>
      </c>
      <c r="B109796" t="inlineStr">
        <is>
          <t>isometry</t>
        </is>
      </c>
      <c r="C109796" t="n">
        <v>3</v>
      </c>
      <c r="D109796" t="inlineStr">
        <is>
          <t>{'@isometry~css', 'isometry', '@randallmorey~isometryjs'}</t>
        </is>
      </c>
    </row>
    <row r="109797">
      <c r="A109797" s="1" t="n">
        <v>109795</v>
      </c>
      <c r="B109797" t="inlineStr">
        <is>
          <t>mymoment</t>
        </is>
      </c>
      <c r="C109797" t="n">
        <v>3</v>
      </c>
      <c r="D109797" t="inlineStr">
        <is>
          <t>{'mymoment-test', 'mymoment', 'mymoment-task'}</t>
        </is>
      </c>
    </row>
    <row r="109798">
      <c r="A109798" s="1" t="n">
        <v>109796</v>
      </c>
      <c r="B109798" t="inlineStr">
        <is>
          <t>orangesk</t>
        </is>
      </c>
      <c r="C109798" t="n">
        <v>3</v>
      </c>
      <c r="D109798" t="inlineStr">
        <is>
          <t>{'@orangesk~eshop-assets', '@orangesk~orange-design-system', '@orangesk~ecare-assets'}</t>
        </is>
      </c>
    </row>
    <row r="109799">
      <c r="A109799" s="1" t="n">
        <v>109797</v>
      </c>
      <c r="B109799" t="inlineStr">
        <is>
          <t>stace</t>
        </is>
      </c>
      <c r="C109799" t="n">
        <v>3</v>
      </c>
      <c r="D109799" t="inlineStr">
        <is>
          <t>{'stace-editor-demo', 'StaceFlow', 'stace-editor'}</t>
        </is>
      </c>
    </row>
    <row r="109800">
      <c r="A109800" s="1" t="n">
        <v>109798</v>
      </c>
      <c r="B109800" t="inlineStr">
        <is>
          <t>autotoc</t>
        </is>
      </c>
      <c r="C109800" t="n">
        <v>3</v>
      </c>
      <c r="D109800" t="inlineStr">
        <is>
          <t>{'metalsmith-autotoc', 'autotoc-test', 'autotoc'}</t>
        </is>
      </c>
    </row>
    <row r="109801">
      <c r="A109801" s="1" t="n">
        <v>109799</v>
      </c>
      <c r="B109801" t="inlineStr">
        <is>
          <t>greentea</t>
        </is>
      </c>
      <c r="C109801" t="n">
        <v>3</v>
      </c>
      <c r="D109801" t="inlineStr">
        <is>
          <t>{'greentea', 'mbed-greentea', 'greentea-thaidatepicker-react'}</t>
        </is>
      </c>
    </row>
    <row r="109802">
      <c r="A109802" s="1" t="n">
        <v>109800</v>
      </c>
      <c r="B109802" t="inlineStr">
        <is>
          <t>moneys</t>
        </is>
      </c>
      <c r="C109802" t="n">
        <v>3</v>
      </c>
      <c r="D109802" t="inlineStr">
        <is>
          <t>{'vue-moneys-to-words', 'moneys-to-words', 'lm-moneys-keyboard'}</t>
        </is>
      </c>
    </row>
    <row r="109803">
      <c r="A109803" s="1" t="n">
        <v>109801</v>
      </c>
      <c r="B109803" t="inlineStr">
        <is>
          <t>clearui</t>
        </is>
      </c>
      <c r="C109803" t="n">
        <v>3</v>
      </c>
      <c r="D109803" t="inlineStr">
        <is>
          <t>{'@clearui~data', '@clearui~vue', '@clearui~mongoose'}</t>
        </is>
      </c>
    </row>
    <row r="109804">
      <c r="A109804" s="1" t="n">
        <v>109802</v>
      </c>
      <c r="B109804" t="inlineStr">
        <is>
          <t>incllc</t>
        </is>
      </c>
      <c r="C109804" t="n">
        <v>3</v>
      </c>
      <c r="D109804" t="inlineStr">
        <is>
          <t>{'hello-world-module-incllc', 'cs-hello-world-module-incllc', 'ss-hello-world-module-incllc'}</t>
        </is>
      </c>
    </row>
    <row r="109805">
      <c r="A109805" s="1" t="n">
        <v>109803</v>
      </c>
      <c r="B109805" t="inlineStr">
        <is>
          <t>tigi</t>
        </is>
      </c>
      <c r="C109805" t="n">
        <v>3</v>
      </c>
      <c r="D109805" t="inlineStr">
        <is>
          <t>{'igittigitt', '@tigist.ghiwot~authentication', 'rilatigi'}</t>
        </is>
      </c>
    </row>
    <row r="109806">
      <c r="A109806" s="1" t="n">
        <v>109804</v>
      </c>
      <c r="B109806" t="inlineStr">
        <is>
          <t>shorturls</t>
        </is>
      </c>
      <c r="C109806" t="n">
        <v>3</v>
      </c>
      <c r="D109806" t="inlineStr">
        <is>
          <t>{'nodebb-plugin-shorturls', 'lhj-django-shorturls', 'django-shorturls'}</t>
        </is>
      </c>
    </row>
    <row r="109807">
      <c r="A109807" s="1" t="n">
        <v>109805</v>
      </c>
      <c r="B109807" t="inlineStr">
        <is>
          <t>alexy4744</t>
        </is>
      </c>
      <c r="C109807" t="n">
        <v>3</v>
      </c>
      <c r="D109807" t="inlineStr">
        <is>
          <t>{'@alexy4744~nestjs-nats-jetstream-transporter', '@alexy4744~nx-mikro-orm-cli', '@alexy4744~nestjs-request-context'}</t>
        </is>
      </c>
    </row>
    <row r="109808">
      <c r="A109808" s="1" t="n">
        <v>109806</v>
      </c>
      <c r="B109808" t="inlineStr">
        <is>
          <t>gittar</t>
        </is>
      </c>
      <c r="C109808" t="n">
        <v>3</v>
      </c>
      <c r="D109808" t="inlineStr">
        <is>
          <t>{'@awam~gittar', 'gittar', 'gittar-cloud'}</t>
        </is>
      </c>
    </row>
    <row r="109809">
      <c r="A109809" s="1" t="n">
        <v>109807</v>
      </c>
      <c r="B109809" t="inlineStr">
        <is>
          <t>videoplay</t>
        </is>
      </c>
      <c r="C109809" t="n">
        <v>3</v>
      </c>
      <c r="D109809" t="inlineStr">
        <is>
          <t>{'react-native-control-videoplay', 'tf-react-videoplay', 'cordova-plugin-videoplay'}</t>
        </is>
      </c>
    </row>
    <row r="109810">
      <c r="A109810" s="1" t="n">
        <v>109808</v>
      </c>
      <c r="B109810" t="inlineStr">
        <is>
          <t>meyth</t>
        </is>
      </c>
      <c r="C109810" t="n">
        <v>3</v>
      </c>
      <c r="D109810" t="inlineStr">
        <is>
          <t>{'meyth', 'meyth-cli', 'meyth-server'}</t>
        </is>
      </c>
    </row>
    <row r="109811">
      <c r="A109811" s="1" t="n">
        <v>109809</v>
      </c>
      <c r="B109811" t="inlineStr">
        <is>
          <t>liles</t>
        </is>
      </c>
      <c r="C109811" t="n">
        <v>3</v>
      </c>
      <c r="D109811" t="inlineStr">
        <is>
          <t>{'bradyliles-ng2-charts', '@steveliles~draft-js', 'bradyliles-selectize'}</t>
        </is>
      </c>
    </row>
    <row r="109812">
      <c r="A109812" s="1" t="n">
        <v>109810</v>
      </c>
      <c r="B109812" t="inlineStr">
        <is>
          <t>vektor</t>
        </is>
      </c>
      <c r="C109812" t="n">
        <v>3</v>
      </c>
      <c r="D109812" t="inlineStr">
        <is>
          <t>{'vektorplotter', 'vektor', 'vektor-ds'}</t>
        </is>
      </c>
    </row>
    <row r="109813">
      <c r="A109813" s="1" t="n">
        <v>109811</v>
      </c>
      <c r="B109813" t="inlineStr">
        <is>
          <t>diyi</t>
        </is>
      </c>
      <c r="C109813" t="n">
        <v>3</v>
      </c>
      <c r="D109813" t="inlineStr">
        <is>
          <t>{'diyi', 'diyi-ui', 'cordova-plugin-diyi'}</t>
        </is>
      </c>
    </row>
    <row r="109814">
      <c r="A109814" s="1" t="n">
        <v>109812</v>
      </c>
      <c r="B109814" t="inlineStr">
        <is>
          <t>banquo</t>
        </is>
      </c>
      <c r="C109814" t="n">
        <v>3</v>
      </c>
      <c r="D109814" t="inlineStr">
        <is>
          <t>{'banquo', 'banquo-webfonts', '@eyesofbanquo~auther0'}</t>
        </is>
      </c>
    </row>
    <row r="109815">
      <c r="A109815" s="1" t="n">
        <v>109813</v>
      </c>
      <c r="B109815" t="inlineStr">
        <is>
          <t>rbarbazz</t>
        </is>
      </c>
      <c r="C109815" t="n">
        <v>3</v>
      </c>
      <c r="D109815" t="inlineStr">
        <is>
          <t>{'@rbarbazz~module-c', '@rbarbazz~module-b', '@rbarbazz~module-a'}</t>
        </is>
      </c>
    </row>
    <row r="109816">
      <c r="A109816" s="1" t="n">
        <v>109814</v>
      </c>
      <c r="B109816" t="inlineStr">
        <is>
          <t>jeditable</t>
        </is>
      </c>
      <c r="C109816" t="n">
        <v>3</v>
      </c>
      <c r="D109816" t="inlineStr">
        <is>
          <t>{'jquery-jeditable', 'ouanalyse-jquery-jeditable-checkbox', 'ouanalyse-jquery-jeditable-wysiwyg'}</t>
        </is>
      </c>
    </row>
    <row r="109817">
      <c r="A109817" s="1" t="n">
        <v>109815</v>
      </c>
      <c r="B109817" t="inlineStr">
        <is>
          <t>meizi</t>
        </is>
      </c>
      <c r="C109817" t="n">
        <v>3</v>
      </c>
      <c r="D109817" t="inlineStr">
        <is>
          <t>{'meizi-ui', 'meizi', 'hexo-theme-meizi'}</t>
        </is>
      </c>
    </row>
    <row r="109818">
      <c r="A109818" s="1" t="n">
        <v>109816</v>
      </c>
      <c r="B109818" t="inlineStr">
        <is>
          <t>scrollback</t>
        </is>
      </c>
      <c r="C109818" t="n">
        <v>3</v>
      </c>
      <c r="D109818" t="inlineStr">
        <is>
          <t>{'iterm2-clear-scrollback', 'react-scrollback', 'scrollback'}</t>
        </is>
      </c>
    </row>
    <row r="109819">
      <c r="A109819" s="1" t="n">
        <v>109817</v>
      </c>
      <c r="B109819" t="inlineStr">
        <is>
          <t>viewitjs</t>
        </is>
      </c>
      <c r="C109819" t="n">
        <v>3</v>
      </c>
      <c r="D109819" t="inlineStr">
        <is>
          <t>{'@viewitjs~mongo-connector', 'viewitjs', '@viewitjs~validate'}</t>
        </is>
      </c>
    </row>
    <row r="109820">
      <c r="A109820" s="1" t="n">
        <v>109818</v>
      </c>
      <c r="B109820" t="inlineStr">
        <is>
          <t>ellisio</t>
        </is>
      </c>
      <c r="C109820" t="n">
        <v>3</v>
      </c>
      <c r="D109820" t="inlineStr">
        <is>
          <t>{'@ellisio~lerna-travis-a', '@ellisio~lerna-travis-b', 'eslint-config-ellisio'}</t>
        </is>
      </c>
    </row>
    <row r="109821">
      <c r="A109821" s="1" t="n">
        <v>109819</v>
      </c>
      <c r="B109821" t="inlineStr">
        <is>
          <t>xtejs</t>
        </is>
      </c>
      <c r="C109821" t="n">
        <v>3</v>
      </c>
      <c r="D109821" t="inlineStr">
        <is>
          <t>{'xtejs-utils', 'xtejs-components', 'xtejs-detection'}</t>
        </is>
      </c>
    </row>
    <row r="109822">
      <c r="A109822" s="1" t="n">
        <v>109820</v>
      </c>
      <c r="B109822" t="inlineStr">
        <is>
          <t>kenchi</t>
        </is>
      </c>
      <c r="C109822" t="n">
        <v>3</v>
      </c>
      <c r="D109822" t="inlineStr">
        <is>
          <t>{'@kenchi~nexus-plugin-prisma', 'myouji-kenchi', 'kenchi'}</t>
        </is>
      </c>
    </row>
    <row r="109823">
      <c r="A109823" s="1" t="n">
        <v>109821</v>
      </c>
      <c r="B109823" t="inlineStr">
        <is>
          <t>raicore</t>
        </is>
      </c>
      <c r="C109823" t="n">
        <v>3</v>
      </c>
      <c r="D109823" t="inlineStr">
        <is>
          <t>{'raicore-resources', 'raicore-test-components', 'raicore-component-in-component'}</t>
        </is>
      </c>
    </row>
    <row r="109824">
      <c r="A109824" s="1" t="n">
        <v>109822</v>
      </c>
      <c r="B109824" t="inlineStr">
        <is>
          <t>modpow</t>
        </is>
      </c>
      <c r="C109824" t="n">
        <v>3</v>
      </c>
      <c r="D109824" t="inlineStr">
        <is>
          <t>{'@magic-akari~modpow', 'react-native-modpow', 'modpow'}</t>
        </is>
      </c>
    </row>
    <row r="109825">
      <c r="A109825" s="1" t="n">
        <v>109823</v>
      </c>
      <c r="B109825" t="inlineStr">
        <is>
          <t>mahieu</t>
        </is>
      </c>
      <c r="C109825" t="n">
        <v>3</v>
      </c>
      <c r="D109825" t="inlineStr">
        <is>
          <t>{'@loicmahieu~vercel', '@loicmahieu~mysql-xtrabackup', '@loicmahieu~gatsby-plugin-sentry'}</t>
        </is>
      </c>
    </row>
    <row r="109826">
      <c r="A109826" s="1" t="n">
        <v>109824</v>
      </c>
      <c r="B109826" t="inlineStr">
        <is>
          <t>loicmahieu</t>
        </is>
      </c>
      <c r="C109826" t="n">
        <v>3</v>
      </c>
      <c r="D109826" t="inlineStr">
        <is>
          <t>{'@loicmahieu~vercel', '@loicmahieu~mysql-xtrabackup', '@loicmahieu~gatsby-plugin-sentry'}</t>
        </is>
      </c>
    </row>
    <row r="109827">
      <c r="A109827" s="1" t="n">
        <v>109825</v>
      </c>
      <c r="B109827" t="inlineStr">
        <is>
          <t>technovendors</t>
        </is>
      </c>
      <c r="C109827" t="n">
        <v>3</v>
      </c>
      <c r="D109827" t="inlineStr">
        <is>
          <t>{'@technovendors~microsites-models', '@technovendors~owlhub-models', '@technovendors~owl-verify-node-api'}</t>
        </is>
      </c>
    </row>
    <row r="109828">
      <c r="A109828" s="1" t="n">
        <v>109826</v>
      </c>
      <c r="B109828" t="inlineStr">
        <is>
          <t>dmihal</t>
        </is>
      </c>
      <c r="C109828" t="n">
        <v>3</v>
      </c>
      <c r="D109828" t="inlineStr">
        <is>
          <t>{'@dmihal~hdwallet-provider', '@dmihal~ethereumjs-wallet', '@dmihal~tabookey-gasless'}</t>
        </is>
      </c>
    </row>
    <row r="109829">
      <c r="A109829" s="1" t="n">
        <v>109827</v>
      </c>
      <c r="B109829" t="inlineStr">
        <is>
          <t>distributeaid</t>
        </is>
      </c>
      <c r="C109829" t="n">
        <v>3</v>
      </c>
      <c r="D109829" t="inlineStr">
        <is>
          <t>{'@distributeaid~flexport-sdk', '@distributeaid~flexport-api-sandbox', '@distributeaid~schemas'}</t>
        </is>
      </c>
    </row>
    <row r="109830">
      <c r="A109830" s="1" t="n">
        <v>109828</v>
      </c>
      <c r="B109830" t="inlineStr">
        <is>
          <t>zacanger</t>
        </is>
      </c>
      <c r="C109830" t="n">
        <v>3</v>
      </c>
      <c r="D109830" t="inlineStr">
        <is>
          <t>{'zacanger', 'eslint-config-zacanger', 'eslint-plugin-zacanger'}</t>
        </is>
      </c>
    </row>
    <row r="109831">
      <c r="A109831" s="1" t="n">
        <v>109829</v>
      </c>
      <c r="B109831" t="inlineStr">
        <is>
          <t>webspice</t>
        </is>
      </c>
      <c r="C109831" t="n">
        <v>3</v>
      </c>
      <c r="D109831" t="inlineStr">
        <is>
          <t>{'webspice-kernel-leapseconds', 'webspice', 'webspice-kernel-de432s'}</t>
        </is>
      </c>
    </row>
    <row r="109832">
      <c r="A109832" s="1" t="n">
        <v>109830</v>
      </c>
      <c r="B109832" t="inlineStr">
        <is>
          <t>bamboodefi</t>
        </is>
      </c>
      <c r="C109832" t="n">
        <v>3</v>
      </c>
      <c r="D109832" t="inlineStr">
        <is>
          <t>{'@bamboo-defi~bamboodefi-core-test', '@bamboo-defi~bamboodefi-sdk-test', '@bamboo-defi~bamboodefi-core'}</t>
        </is>
      </c>
    </row>
    <row r="109833">
      <c r="A109833" s="1" t="n">
        <v>109831</v>
      </c>
      <c r="B109833" t="inlineStr">
        <is>
          <t>comstock</t>
        </is>
      </c>
      <c r="C109833" t="n">
        <v>3</v>
      </c>
      <c r="D109833" t="inlineStr">
        <is>
          <t>{'lodown-brandoncomstock', 'comstock', 'comstock-storage'}</t>
        </is>
      </c>
    </row>
    <row r="109834">
      <c r="A109834" s="1" t="n">
        <v>109832</v>
      </c>
      <c r="B109834" t="inlineStr">
        <is>
          <t>ralbot</t>
        </is>
      </c>
      <c r="C109834" t="n">
        <v>3</v>
      </c>
      <c r="D109834" t="inlineStr">
        <is>
          <t>{'ralbot-uvm', 'ralbot-html', 'ralbot-ipxact'}</t>
        </is>
      </c>
    </row>
    <row r="109835">
      <c r="A109835" s="1" t="n">
        <v>109833</v>
      </c>
      <c r="B109835" t="inlineStr">
        <is>
          <t>maildrop</t>
        </is>
      </c>
      <c r="C109835" t="n">
        <v>3</v>
      </c>
      <c r="D109835" t="inlineStr">
        <is>
          <t>{'@maildrop~api', 'maildrop-api', 'maildrop-alias'}</t>
        </is>
      </c>
    </row>
    <row r="109836">
      <c r="A109836" s="1" t="n">
        <v>109834</v>
      </c>
      <c r="B109836" t="inlineStr">
        <is>
          <t>iassess</t>
        </is>
      </c>
      <c r="C109836" t="n">
        <v>3</v>
      </c>
      <c r="D109836" t="inlineStr">
        <is>
          <t>{'iassess-modal', 'ux-iassess-tooltip', 'ux-iassess-radio'}</t>
        </is>
      </c>
    </row>
    <row r="109837">
      <c r="A109837" s="1" t="n">
        <v>109835</v>
      </c>
      <c r="B109837" t="inlineStr">
        <is>
          <t>coworkers</t>
        </is>
      </c>
      <c r="C109837" t="n">
        <v>3</v>
      </c>
      <c r="D109837" t="inlineStr">
        <is>
          <t>{'coworkers-errors', 'coworkers', 'coworkers-test'}</t>
        </is>
      </c>
    </row>
    <row r="109838">
      <c r="A109838" s="1" t="n">
        <v>109836</v>
      </c>
      <c r="B109838" t="inlineStr">
        <is>
          <t>hyprtxt</t>
        </is>
      </c>
      <c r="C109838" t="n">
        <v>3</v>
      </c>
      <c r="D109838" t="inlineStr">
        <is>
          <t>{'@hyprtxt~react-fun', '@hyprtxt~react-calendar-timeline', 'hyprtxt'}</t>
        </is>
      </c>
    </row>
    <row r="109839">
      <c r="A109839" s="1" t="n">
        <v>109837</v>
      </c>
      <c r="B109839" t="inlineStr">
        <is>
          <t>processmd</t>
        </is>
      </c>
      <c r="C109839" t="n">
        <v>3</v>
      </c>
      <c r="D109839" t="inlineStr">
        <is>
          <t>{'processmd_template_maker', 'processmd', '@jsweb001~processmd'}</t>
        </is>
      </c>
    </row>
    <row r="109840">
      <c r="A109840" s="1" t="n">
        <v>109838</v>
      </c>
      <c r="B109840" t="inlineStr">
        <is>
          <t>ldbc</t>
        </is>
      </c>
      <c r="C109840" t="n">
        <v>3</v>
      </c>
      <c r="D109840" t="inlineStr">
        <is>
          <t>{'ldbc-snb-decentralized', 'ldbc-snb-enhancer', '@jbr-experiment~ldbc-snb-decentralized'}</t>
        </is>
      </c>
    </row>
    <row r="109841">
      <c r="A109841" s="1" t="n">
        <v>109839</v>
      </c>
      <c r="B109841" t="inlineStr">
        <is>
          <t>tsinit</t>
        </is>
      </c>
      <c r="C109841" t="n">
        <v>3</v>
      </c>
      <c r="D109841" t="inlineStr">
        <is>
          <t>{'envis10n-tsinit', 'tsinit_wsc', 'tsinit'}</t>
        </is>
      </c>
    </row>
    <row r="109842">
      <c r="A109842" s="1" t="n">
        <v>109840</v>
      </c>
      <c r="B109842" t="inlineStr">
        <is>
          <t>gaythri</t>
        </is>
      </c>
      <c r="C109842" t="n">
        <v>3</v>
      </c>
      <c r="D109842" t="inlineStr">
        <is>
          <t>{'@gaythri.b~auth', '@gaythri.b~core', '@gaythri.b~common'}</t>
        </is>
      </c>
    </row>
    <row r="109843">
      <c r="A109843" s="1" t="n">
        <v>109841</v>
      </c>
      <c r="B109843" t="inlineStr">
        <is>
          <t>krumble</t>
        </is>
      </c>
      <c r="C109843" t="n">
        <v>3</v>
      </c>
      <c r="D109843" t="inlineStr">
        <is>
          <t>{'@skrumble~voxbone-provisioning-node', '@skrumble~js-sdk', '@skrumble~sails-elastic'}</t>
        </is>
      </c>
    </row>
    <row r="109844">
      <c r="A109844" s="1" t="n">
        <v>109842</v>
      </c>
      <c r="B109844" t="inlineStr">
        <is>
          <t>skrumble</t>
        </is>
      </c>
      <c r="C109844" t="n">
        <v>3</v>
      </c>
      <c r="D109844" t="inlineStr">
        <is>
          <t>{'@skrumble~voxbone-provisioning-node', '@skrumble~js-sdk', '@skrumble~sails-elastic'}</t>
        </is>
      </c>
    </row>
    <row r="109845">
      <c r="A109845" s="1" t="n">
        <v>109843</v>
      </c>
      <c r="B109845" t="inlineStr">
        <is>
          <t>parsifal</t>
        </is>
      </c>
      <c r="C109845" t="n">
        <v>3</v>
      </c>
      <c r="D109845" t="inlineStr">
        <is>
          <t>{'@skypilot~parsifal', '@parsifal-sas~batend-inputpath-parser', 'parsifal'}</t>
        </is>
      </c>
    </row>
    <row r="109846">
      <c r="A109846" s="1" t="n">
        <v>109844</v>
      </c>
      <c r="B109846" t="inlineStr">
        <is>
          <t>buildlight</t>
        </is>
      </c>
      <c r="C109846" t="n">
        <v>3</v>
      </c>
      <c r="D109846" t="inlineStr">
        <is>
          <t>{'nestor-buildlight', 'buildlight', 'milight-buildlight'}</t>
        </is>
      </c>
    </row>
    <row r="109847">
      <c r="A109847" s="1" t="n">
        <v>109845</v>
      </c>
      <c r="B109847" t="inlineStr">
        <is>
          <t>hoal</t>
        </is>
      </c>
      <c r="C109847" t="n">
        <v>3</v>
      </c>
      <c r="D109847" t="inlineStr">
        <is>
          <t>{'@hoal~evote-crypto-ts', '@hoal~test', '@hoal~substrate-client'}</t>
        </is>
      </c>
    </row>
    <row r="109848">
      <c r="A109848" s="1" t="n">
        <v>109846</v>
      </c>
      <c r="B109848" t="inlineStr">
        <is>
          <t>webther</t>
        </is>
      </c>
      <c r="C109848" t="n">
        <v>3</v>
      </c>
      <c r="D109848" t="inlineStr">
        <is>
          <t>{'webther-util', '@webther~vue-storage', '@webther~util'}</t>
        </is>
      </c>
    </row>
    <row r="109849">
      <c r="A109849" s="1" t="n">
        <v>109847</v>
      </c>
      <c r="B109849" t="inlineStr">
        <is>
          <t>diasraphael</t>
        </is>
      </c>
      <c r="C109849" t="n">
        <v>3</v>
      </c>
      <c r="D109849" t="inlineStr">
        <is>
          <t>{'@diasraphael~ck-editor5-comments-track', '@diasraphael~ckeditor5-custom-build', '@diasraphael~ck-editor5-base64uploadadapter'}</t>
        </is>
      </c>
    </row>
    <row r="109850">
      <c r="A109850" s="1" t="n">
        <v>109848</v>
      </c>
      <c r="B109850" t="inlineStr">
        <is>
          <t>ameol</t>
        </is>
      </c>
      <c r="C109850" t="n">
        <v>3</v>
      </c>
      <c r="D109850" t="inlineStr">
        <is>
          <t>{'@ameol~vite-plugin-pages', '@ameol~regraph', '@ameol~chii'}</t>
        </is>
      </c>
    </row>
    <row r="109851">
      <c r="A109851" s="1" t="n">
        <v>109849</v>
      </c>
      <c r="B109851" t="inlineStr">
        <is>
          <t>disnut</t>
        </is>
      </c>
      <c r="C109851" t="n">
        <v>3</v>
      </c>
      <c r="D109851" t="inlineStr">
        <is>
          <t>{'nodebb-theme-disnut', 'disnut-theme', 'disnut'}</t>
        </is>
      </c>
    </row>
    <row r="109852">
      <c r="A109852" s="1" t="n">
        <v>109850</v>
      </c>
      <c r="B109852" t="inlineStr">
        <is>
          <t>nashorn</t>
        </is>
      </c>
      <c r="C109852" t="n">
        <v>3</v>
      </c>
      <c r="D109852" t="inlineStr">
        <is>
          <t>{'@ccms~nashorn', 'nashorn-babel-polyfill', 'nashorn-polyfill'}</t>
        </is>
      </c>
    </row>
    <row r="109853">
      <c r="A109853" s="1" t="n">
        <v>109851</v>
      </c>
      <c r="B109853" t="inlineStr">
        <is>
          <t>myhdl</t>
        </is>
      </c>
      <c r="C109853" t="n">
        <v>3</v>
      </c>
      <c r="D109853" t="inlineStr">
        <is>
          <t>{'myhdl-lib', 'myhdl', 'myhdl-tools'}</t>
        </is>
      </c>
    </row>
    <row r="109854">
      <c r="A109854" s="1" t="n">
        <v>109852</v>
      </c>
      <c r="B109854" t="inlineStr">
        <is>
          <t>ifvisible</t>
        </is>
      </c>
      <c r="C109854" t="n">
        <v>3</v>
      </c>
      <c r="D109854" t="inlineStr">
        <is>
          <t>{'ifvisible', '@types~ifvisible', 'ifvisible.js'}</t>
        </is>
      </c>
    </row>
    <row r="109855">
      <c r="A109855" s="1" t="n">
        <v>109853</v>
      </c>
      <c r="B109855" t="inlineStr">
        <is>
          <t>robusgauli</t>
        </is>
      </c>
      <c r="C109855" t="n">
        <v>3</v>
      </c>
      <c r="D109855" t="inlineStr">
        <is>
          <t>{'@robusgauli~redux-create-reducer', '@robusgauli~action-reducer', '@robusgauli~react-history'}</t>
        </is>
      </c>
    </row>
    <row r="109856">
      <c r="A109856" s="1" t="n">
        <v>109854</v>
      </c>
      <c r="B109856" t="inlineStr">
        <is>
          <t>thou</t>
        </is>
      </c>
      <c r="C109856" t="n">
        <v>3</v>
      </c>
      <c r="D109856" t="inlineStr">
        <is>
          <t>{'react-thougr', 'eslint-config-thou-shalt-not', 'thougr'}</t>
        </is>
      </c>
    </row>
    <row r="109857">
      <c r="A109857" s="1" t="n">
        <v>109855</v>
      </c>
      <c r="B109857" t="inlineStr">
        <is>
          <t>vilon</t>
        </is>
      </c>
      <c r="C109857" t="n">
        <v>3</v>
      </c>
      <c r="D109857" t="inlineStr">
        <is>
          <t>{'@vilon~login', '@vilon~ng-template', '@vilon~toolbar'}</t>
        </is>
      </c>
    </row>
    <row r="109858">
      <c r="A109858" s="1" t="n">
        <v>109856</v>
      </c>
      <c r="B109858" t="inlineStr">
        <is>
          <t>browsertime</t>
        </is>
      </c>
      <c r="C109858" t="n">
        <v>3</v>
      </c>
      <c r="D109858" t="inlineStr">
        <is>
          <t>{'browsertime', 'protractor-browsertime', 'saucelabs-browsertime'}</t>
        </is>
      </c>
    </row>
    <row r="109859">
      <c r="A109859" s="1" t="n">
        <v>109857</v>
      </c>
      <c r="B109859" t="inlineStr">
        <is>
          <t>tringle</t>
        </is>
      </c>
      <c r="C109859" t="n">
        <v>3</v>
      </c>
      <c r="D109859" t="inlineStr">
        <is>
          <t>{'tringle', '@tringle~tri-common', '@mkthripathi~tringle'}</t>
        </is>
      </c>
    </row>
    <row r="109860">
      <c r="A109860" s="1" t="n">
        <v>109858</v>
      </c>
      <c r="B109860" t="inlineStr">
        <is>
          <t>erdii</t>
        </is>
      </c>
      <c r="C109860" t="n">
        <v>3</v>
      </c>
      <c r="D109860" t="inlineStr">
        <is>
          <t>{'@erdii~caddy-serverless-express', '@erdii~csv2jsonstream', '@erdii~vdomact'}</t>
        </is>
      </c>
    </row>
    <row r="109861">
      <c r="A109861" s="1" t="n">
        <v>109859</v>
      </c>
      <c r="B109861" t="inlineStr">
        <is>
          <t>cod3</t>
        </is>
      </c>
      <c r="C109861" t="n">
        <v>3</v>
      </c>
      <c r="D109861" t="inlineStr">
        <is>
          <t>{'@cod3rkane~chatbot-ui', '@cod3~ngx-resize-listener', '@cod3~resize-listener'}</t>
        </is>
      </c>
    </row>
    <row r="109862">
      <c r="A109862" s="1" t="n">
        <v>109860</v>
      </c>
      <c r="B109862" t="inlineStr">
        <is>
          <t>gotit</t>
        </is>
      </c>
      <c r="C109862" t="n">
        <v>3</v>
      </c>
      <c r="D109862" t="inlineStr">
        <is>
          <t>{'gotit-simple-calc', 'evankol92-gotit', 'gotit'}</t>
        </is>
      </c>
    </row>
    <row r="109863">
      <c r="A109863" s="1" t="n">
        <v>109861</v>
      </c>
      <c r="B109863" t="inlineStr">
        <is>
          <t>systango</t>
        </is>
      </c>
      <c r="C109863" t="n">
        <v>3</v>
      </c>
      <c r="D109863" t="inlineStr">
        <is>
          <t>{'systango-demo-module', 'systango-bug-reporter', 'demo-node-module-systango'}</t>
        </is>
      </c>
    </row>
    <row r="109864">
      <c r="A109864" s="1" t="n">
        <v>109862</v>
      </c>
      <c r="B109864" t="inlineStr">
        <is>
          <t>digitain</t>
        </is>
      </c>
      <c r="C109864" t="n">
        <v>3</v>
      </c>
      <c r="D109864" t="inlineStr">
        <is>
          <t>{'@digitain-integration~common', '@digitain-integration~agms', 'digitain-ws-bin-data-processor'}</t>
        </is>
      </c>
    </row>
    <row r="109865">
      <c r="A109865" s="1" t="n">
        <v>109863</v>
      </c>
      <c r="B109865" t="inlineStr">
        <is>
          <t>aloborio</t>
        </is>
      </c>
      <c r="C109865" t="n">
        <v>3</v>
      </c>
      <c r="D109865" t="inlineStr">
        <is>
          <t>{'@aloborio~abr-utils', '@aloborio~utils', '@aloborio~blockchain'}</t>
        </is>
      </c>
    </row>
    <row r="109866">
      <c r="A109866" s="1" t="n">
        <v>109864</v>
      </c>
      <c r="B109866" t="inlineStr">
        <is>
          <t>jsig</t>
        </is>
      </c>
      <c r="C109866" t="n">
        <v>3</v>
      </c>
      <c r="D109866" t="inlineStr">
        <is>
          <t>{'eslint-plugin-jsig', 'json-schema-to-jsig', 'jsig'}</t>
        </is>
      </c>
    </row>
    <row r="109867">
      <c r="A109867" s="1" t="n">
        <v>109865</v>
      </c>
      <c r="B109867" t="inlineStr">
        <is>
          <t>butterwell</t>
        </is>
      </c>
      <c r="C109867" t="n">
        <v>3</v>
      </c>
      <c r="D109867" t="inlineStr">
        <is>
          <t>{'@butterwell~noticeable', '@butterwell~oklab', '@butterwell~hexagonal'}</t>
        </is>
      </c>
    </row>
    <row r="109868">
      <c r="A109868" s="1" t="n">
        <v>109866</v>
      </c>
      <c r="B109868" t="inlineStr">
        <is>
          <t>aeneas</t>
        </is>
      </c>
      <c r="C109868" t="n">
        <v>3</v>
      </c>
      <c r="D109868" t="inlineStr">
        <is>
          <t>{'aeneas-install', 'is-aeneas', 'aeneas'}</t>
        </is>
      </c>
    </row>
    <row r="109869">
      <c r="A109869" s="1" t="n">
        <v>109867</v>
      </c>
      <c r="B109869" t="inlineStr">
        <is>
          <t>iviva</t>
        </is>
      </c>
      <c r="C109869" t="n">
        <v>3</v>
      </c>
      <c r="D109869" t="inlineStr">
        <is>
          <t>{'iviva-bimrt-interface-node', 'iviva-bimrt-interface', '@iviva~react-tsdoc'}</t>
        </is>
      </c>
    </row>
    <row r="109870">
      <c r="A109870" s="1" t="n">
        <v>109868</v>
      </c>
      <c r="B109870" t="inlineStr">
        <is>
          <t>bizfty</t>
        </is>
      </c>
      <c r="C109870" t="n">
        <v>3</v>
      </c>
      <c r="D109870" t="inlineStr">
        <is>
          <t>{'@bizfty~htmlparser', '@bizfty~logger', '@bizfty~garuda'}</t>
        </is>
      </c>
    </row>
    <row r="109871">
      <c r="A109871" s="1" t="n">
        <v>109869</v>
      </c>
      <c r="B109871" t="inlineStr">
        <is>
          <t>jsxui</t>
        </is>
      </c>
      <c r="C109871" t="n">
        <v>3</v>
      </c>
      <c r="D109871" t="inlineStr">
        <is>
          <t>{'@jsxui~babel-plugin', 'babel-plugin-jsxui', 'react-jsxui'}</t>
        </is>
      </c>
    </row>
    <row r="109872">
      <c r="A109872" s="1" t="n">
        <v>109870</v>
      </c>
      <c r="B109872" t="inlineStr">
        <is>
          <t>romer</t>
        </is>
      </c>
      <c r="C109872" t="n">
        <v>3</v>
      </c>
      <c r="D109872" t="inlineStr">
        <is>
          <t>{'@romerramos~testing_npm_deploy', 'eslint-config-jorch-romera', '@arromer~ghost-google-cloud-storage'}</t>
        </is>
      </c>
    </row>
    <row r="109873">
      <c r="A109873" s="1" t="n">
        <v>109871</v>
      </c>
      <c r="B109873" t="inlineStr">
        <is>
          <t>skore</t>
        </is>
      </c>
      <c r="C109873" t="n">
        <v>3</v>
      </c>
      <c r="D109873" t="inlineStr">
        <is>
          <t>{'@skoreio~eslint-config-skore', 'skore-design', 'skore-front-sdk'}</t>
        </is>
      </c>
    </row>
    <row r="109874">
      <c r="A109874" s="1" t="n">
        <v>109872</v>
      </c>
      <c r="B109874" t="inlineStr">
        <is>
          <t>resultset</t>
        </is>
      </c>
      <c r="C109874" t="n">
        <v>3</v>
      </c>
      <c r="D109874" t="inlineStr">
        <is>
          <t>{'resultset-reducer', 'loopback-ds-resultset-limit-mixin', 'oracledb-resultset-stream'}</t>
        </is>
      </c>
    </row>
    <row r="109875">
      <c r="A109875" s="1" t="n">
        <v>109873</v>
      </c>
      <c r="B109875" t="inlineStr">
        <is>
          <t>atlastk</t>
        </is>
      </c>
      <c r="C109875" t="n">
        <v>3</v>
      </c>
      <c r="D109875" t="inlineStr">
        <is>
          <t>{'atlastk', 'atlastk-php', 'atlastk-java'}</t>
        </is>
      </c>
    </row>
    <row r="109876">
      <c r="A109876" s="1" t="n">
        <v>109874</v>
      </c>
      <c r="B109876" t="inlineStr">
        <is>
          <t>plan4</t>
        </is>
      </c>
      <c r="C109876" t="n">
        <v>3</v>
      </c>
      <c r="D109876" t="inlineStr">
        <is>
          <t>{'plan4privacy-cookie-consent', 'ra-data-graphql-plan4event', 'plan4privacy-cookie-consent-tool'}</t>
        </is>
      </c>
    </row>
    <row r="109877">
      <c r="A109877" s="1" t="n">
        <v>109875</v>
      </c>
      <c r="B109877" t="inlineStr">
        <is>
          <t>cyq</t>
        </is>
      </c>
      <c r="C109877" t="n">
        <v>3</v>
      </c>
      <c r="D109877" t="inlineStr">
        <is>
          <t>{'antd-mobile-cyq', 'react-native-router-flux-cyq', 'cyq'}</t>
        </is>
      </c>
    </row>
    <row r="109878">
      <c r="A109878" s="1" t="n">
        <v>109876</v>
      </c>
      <c r="B109878" t="inlineStr">
        <is>
          <t>mediastoresdk</t>
        </is>
      </c>
      <c r="C109878" t="n">
        <v>3</v>
      </c>
      <c r="D109878" t="inlineStr">
        <is>
          <t>{'mediastoresdk-test-library', 'mediastoresdk-test', 'mediastoresdk-iwona'}</t>
        </is>
      </c>
    </row>
    <row r="109879">
      <c r="A109879" s="1" t="n">
        <v>109877</v>
      </c>
      <c r="B109879" t="inlineStr">
        <is>
          <t>cursus</t>
        </is>
      </c>
      <c r="C109879" t="n">
        <v>3</v>
      </c>
      <c r="D109879" t="inlineStr">
        <is>
          <t>{'secursus_api', 'cursus', 'jalon-intracursus'}</t>
        </is>
      </c>
    </row>
    <row r="109880">
      <c r="A109880" s="1" t="n">
        <v>109878</v>
      </c>
      <c r="B109880" t="inlineStr">
        <is>
          <t>componentsui</t>
        </is>
      </c>
      <c r="C109880" t="n">
        <v>3</v>
      </c>
      <c r="D109880" t="inlineStr">
        <is>
          <t>{'generic-componentsui', 'ronald-componentsui', 'zt-componentsui'}</t>
        </is>
      </c>
    </row>
    <row r="109881">
      <c r="A109881" s="1" t="n">
        <v>109879</v>
      </c>
      <c r="B109881" t="inlineStr">
        <is>
          <t>mattzgg</t>
        </is>
      </c>
      <c r="C109881" t="n">
        <v>3</v>
      </c>
      <c r="D109881" t="inlineStr">
        <is>
          <t>{'@mattzgg~calc', '@mattzgg~cucumber-js-cdt', '@mattzgg~react-tagarea'}</t>
        </is>
      </c>
    </row>
    <row r="109882">
      <c r="A109882" s="1" t="n">
        <v>109880</v>
      </c>
      <c r="B109882" t="inlineStr">
        <is>
          <t>tagarea</t>
        </is>
      </c>
      <c r="C109882" t="n">
        <v>3</v>
      </c>
      <c r="D109882" t="inlineStr">
        <is>
          <t>{'tagarea', 'react-tagarea', '@mattzgg~react-tagarea'}</t>
        </is>
      </c>
    </row>
    <row r="109883">
      <c r="A109883" s="1" t="n">
        <v>109881</v>
      </c>
      <c r="B109883" t="inlineStr">
        <is>
          <t>mioc</t>
        </is>
      </c>
      <c r="C109883" t="n">
        <v>3</v>
      </c>
      <c r="D109883" t="inlineStr">
        <is>
          <t>{'mioc-core', 'mioc', 'mioc-express'}</t>
        </is>
      </c>
    </row>
    <row r="109884">
      <c r="A109884" s="1" t="n">
        <v>109882</v>
      </c>
      <c r="B109884" t="inlineStr">
        <is>
          <t>ernmovie</t>
        </is>
      </c>
      <c r="C109884" t="n">
        <v>3</v>
      </c>
      <c r="D109884" t="inlineStr">
        <is>
          <t>{'react-native-ernmovie-api-impl-js', 'react-native-ernmovie-api-impl', 'react-native-ernmovie-api'}</t>
        </is>
      </c>
    </row>
    <row r="109885">
      <c r="A109885" s="1" t="n">
        <v>109883</v>
      </c>
      <c r="B109885" t="inlineStr">
        <is>
          <t>socialshares</t>
        </is>
      </c>
      <c r="C109885" t="n">
        <v>3</v>
      </c>
      <c r="D109885" t="inlineStr">
        <is>
          <t>{'socialshares', '@socialshares~react', '@socialshares~core'}</t>
        </is>
      </c>
    </row>
    <row r="109886">
      <c r="A109886" s="1" t="n">
        <v>109884</v>
      </c>
      <c r="B109886" t="inlineStr">
        <is>
          <t>specgen</t>
        </is>
      </c>
      <c r="C109886" t="n">
        <v>3</v>
      </c>
      <c r="D109886" t="inlineStr">
        <is>
          <t>{'openapi-specgen', 'specgen.io', 'specgen'}</t>
        </is>
      </c>
    </row>
    <row r="109887">
      <c r="A109887" s="1" t="n">
        <v>109885</v>
      </c>
      <c r="B109887" t="inlineStr">
        <is>
          <t>elgg</t>
        </is>
      </c>
      <c r="C109887" t="n">
        <v>3</v>
      </c>
      <c r="D109887" t="inlineStr">
        <is>
          <t>{'elgg-conventional-changelog', 'elggob', 'elgg-grunt'}</t>
        </is>
      </c>
    </row>
    <row r="109888">
      <c r="A109888" s="1" t="n">
        <v>109886</v>
      </c>
      <c r="B109888" t="inlineStr">
        <is>
          <t>testapp3</t>
        </is>
      </c>
      <c r="C109888" t="n">
        <v>3</v>
      </c>
      <c r="D109888" t="inlineStr">
        <is>
          <t>{'data-streams-testapp3', 'testapp3', 'wix-protos-dst-data-streams-testapp3'}</t>
        </is>
      </c>
    </row>
    <row r="109889">
      <c r="A109889" s="1" t="n">
        <v>109887</v>
      </c>
      <c r="B109889" t="inlineStr">
        <is>
          <t>impossiblefinance</t>
        </is>
      </c>
      <c r="C109889" t="n">
        <v>3</v>
      </c>
      <c r="D109889" t="inlineStr">
        <is>
          <t>{'@impossiblefinance~sdk-v2', '@impossiblefinance~uikit', '@impossiblefinance~sdk'}</t>
        </is>
      </c>
    </row>
    <row r="109890">
      <c r="A109890" s="1" t="n">
        <v>109888</v>
      </c>
      <c r="B109890" t="inlineStr">
        <is>
          <t>equalheights</t>
        </is>
      </c>
      <c r="C109890" t="n">
        <v>3</v>
      </c>
      <c r="D109890" t="inlineStr">
        <is>
          <t>{'jquery-equalheights', 'equalheights.js', 'jquery.equalheights'}</t>
        </is>
      </c>
    </row>
    <row r="109891">
      <c r="A109891" s="1" t="n">
        <v>109889</v>
      </c>
      <c r="B109891" t="inlineStr">
        <is>
          <t>acaelum</t>
        </is>
      </c>
      <c r="C109891" t="n">
        <v>3</v>
      </c>
      <c r="D109891" t="inlineStr">
        <is>
          <t>{'@acaelum~fluxo', '@acaelum~gera-capa-cli', '@acaelum~cake'}</t>
        </is>
      </c>
    </row>
    <row r="109892">
      <c r="A109892" s="1" t="n">
        <v>109890</v>
      </c>
      <c r="B109892" t="inlineStr">
        <is>
          <t>nodemap</t>
        </is>
      </c>
      <c r="C109892" t="n">
        <v>3</v>
      </c>
      <c r="D109892" t="inlineStr">
        <is>
          <t>{'nodemap_spider', 'react-nodemap', 'nodemap'}</t>
        </is>
      </c>
    </row>
    <row r="109893">
      <c r="A109893" s="1" t="n">
        <v>109891</v>
      </c>
      <c r="B109893" t="inlineStr">
        <is>
          <t>sholom</t>
        </is>
      </c>
      <c r="C109893" t="n">
        <v>3</v>
      </c>
      <c r="D109893" t="inlineStr">
        <is>
          <t>{'sholom-workspace', 'sholomkasupermodule', 'sholom-ui-elements'}</t>
        </is>
      </c>
    </row>
    <row r="109894">
      <c r="A109894" s="1" t="n">
        <v>109892</v>
      </c>
      <c r="B109894" t="inlineStr">
        <is>
          <t>rtcm</t>
        </is>
      </c>
      <c r="C109894" t="n">
        <v>3</v>
      </c>
      <c r="D109894" t="inlineStr">
        <is>
          <t>{'@gnss~rtcm', 'test-package-rtcm', 'webrtcmau'}</t>
        </is>
      </c>
    </row>
    <row r="109895">
      <c r="A109895" s="1" t="n">
        <v>109893</v>
      </c>
      <c r="B109895" t="inlineStr">
        <is>
          <t>flowbot</t>
        </is>
      </c>
      <c r="C109895" t="n">
        <v>3</v>
      </c>
      <c r="D109895" t="inlineStr">
        <is>
          <t>{'generator-flowbot', 'flowbot.js', 'flowbot'}</t>
        </is>
      </c>
    </row>
    <row r="109896">
      <c r="A109896" s="1" t="n">
        <v>109894</v>
      </c>
      <c r="B109896" t="inlineStr">
        <is>
          <t>arnel</t>
        </is>
      </c>
      <c r="C109896" t="n">
        <v>3</v>
      </c>
      <c r="D109896" t="inlineStr">
        <is>
          <t>{'@hjdarnel~docker-maestro', 'lion-lib-arnel', 'josearnelhelloworld'}</t>
        </is>
      </c>
    </row>
    <row r="109897">
      <c r="A109897" s="1" t="n">
        <v>109895</v>
      </c>
      <c r="B109897" t="inlineStr">
        <is>
          <t>smartuies</t>
        </is>
      </c>
      <c r="C109897" t="n">
        <v>3</v>
      </c>
      <c r="D109897" t="inlineStr">
        <is>
          <t>{'@fadioit~smartuies', '@fadioit~smartuies-theme', '@fadioit~smartuies-i18n'}</t>
        </is>
      </c>
    </row>
    <row r="109898">
      <c r="A109898" s="1" t="n">
        <v>109896</v>
      </c>
      <c r="B109898" t="inlineStr">
        <is>
          <t>mcdevsl</t>
        </is>
      </c>
      <c r="C109898" t="n">
        <v>3</v>
      </c>
      <c r="D109898" t="inlineStr">
        <is>
          <t>{'@mcdevsl~superset-ui', '@mcdevsl~mc-superset-ui', '@mcdevsl~legacy-plugin-chart-country-map'}</t>
        </is>
      </c>
    </row>
    <row r="109899">
      <c r="A109899" s="1" t="n">
        <v>109897</v>
      </c>
      <c r="B109899" t="inlineStr">
        <is>
          <t>heatzy</t>
        </is>
      </c>
      <c r="C109899" t="n">
        <v>3</v>
      </c>
      <c r="D109899" t="inlineStr">
        <is>
          <t>{'homebridge-heatzy-pilote', 'heatzy', 'homebridge-heatzy-as-switch'}</t>
        </is>
      </c>
    </row>
    <row r="109900">
      <c r="A109900" s="1" t="n">
        <v>109898</v>
      </c>
      <c r="B109900" t="inlineStr">
        <is>
          <t>mergetech</t>
        </is>
      </c>
      <c r="C109900" t="n">
        <v>3</v>
      </c>
      <c r="D109900" t="inlineStr">
        <is>
          <t>{'@mergetech~mt-metadata', '@mergetech~mt-material', '@mergetech~mt-utils'}</t>
        </is>
      </c>
    </row>
    <row r="109901">
      <c r="A109901" s="1" t="n">
        <v>109899</v>
      </c>
      <c r="B109901" t="inlineStr">
        <is>
          <t>qmaker</t>
        </is>
      </c>
      <c r="C109901" t="n">
        <v>3</v>
      </c>
      <c r="D109901" t="inlineStr">
        <is>
          <t>{'node-red-contrib-test-qmaker', 'node-red-contrib-test-qmaker-tt', 'qmaker'}</t>
        </is>
      </c>
    </row>
    <row r="109902">
      <c r="A109902" s="1" t="n">
        <v>109900</v>
      </c>
      <c r="B109902" t="inlineStr">
        <is>
          <t>dabin</t>
        </is>
      </c>
      <c r="C109902" t="n">
        <v>3</v>
      </c>
      <c r="D109902" t="inlineStr">
        <is>
          <t>{'dabin-test', 'dabin-player', 'dabin-npmdemo'}</t>
        </is>
      </c>
    </row>
    <row r="109903">
      <c r="A109903" s="1" t="n">
        <v>109901</v>
      </c>
      <c r="B109903" t="inlineStr">
        <is>
          <t>dj6</t>
        </is>
      </c>
      <c r="C109903" t="n">
        <v>3</v>
      </c>
      <c r="D109903" t="inlineStr">
        <is>
          <t>{'@jsnote-dj6~local-api', '@jsnote-dj6~local-client', 'jsnote-dj6'}</t>
        </is>
      </c>
    </row>
    <row r="109904">
      <c r="A109904" s="1" t="n">
        <v>109902</v>
      </c>
      <c r="B109904" t="inlineStr">
        <is>
          <t>murmur2</t>
        </is>
      </c>
      <c r="C109904" t="n">
        <v>3</v>
      </c>
      <c r="D109904" t="inlineStr">
        <is>
          <t>{'murmur2', 'murmur2js', 'murmur2-partitioner'}</t>
        </is>
      </c>
    </row>
    <row r="109905">
      <c r="A109905" s="1" t="n">
        <v>109903</v>
      </c>
      <c r="B109905" t="inlineStr">
        <is>
          <t>donker</t>
        </is>
      </c>
      <c r="C109905" t="n">
        <v>3</v>
      </c>
      <c r="D109905" t="inlineStr">
        <is>
          <t>{'@mikedonkers~react-uikit-example', 'badonker', '@donkers~sik'}</t>
        </is>
      </c>
    </row>
    <row r="109906">
      <c r="A109906" s="1" t="n">
        <v>109904</v>
      </c>
      <c r="B109906" t="inlineStr">
        <is>
          <t>specu</t>
        </is>
      </c>
      <c r="C109906" t="n">
        <v>3</v>
      </c>
      <c r="D109906" t="inlineStr">
        <is>
          <t>{'ngx-speculoos', '@ledgerhq~hw-transport-node-speculos', '@speculees~ngx-dnd'}</t>
        </is>
      </c>
    </row>
    <row r="109907">
      <c r="A109907" s="1" t="n">
        <v>109905</v>
      </c>
      <c r="B109907" t="inlineStr">
        <is>
          <t>defasm</t>
        </is>
      </c>
      <c r="C109907" t="n">
        <v>3</v>
      </c>
      <c r="D109907" t="inlineStr">
        <is>
          <t>{'@defasm~core', '@defasm~cli', '@defasm~codemirror'}</t>
        </is>
      </c>
    </row>
    <row r="109908">
      <c r="A109908" s="1" t="n">
        <v>109906</v>
      </c>
      <c r="B109908" t="inlineStr">
        <is>
          <t>sref</t>
        </is>
      </c>
      <c r="C109908" t="n">
        <v>3</v>
      </c>
      <c r="D109908" t="inlineStr">
        <is>
          <t>{'yenipaketesref', 'angular-ui-sref-state', 'paketesref'}</t>
        </is>
      </c>
    </row>
    <row r="109909">
      <c r="A109909" s="1" t="n">
        <v>109907</v>
      </c>
      <c r="B109909" t="inlineStr">
        <is>
          <t>ngj</t>
        </is>
      </c>
      <c r="C109909" t="n">
        <v>3</v>
      </c>
      <c r="D109909" t="inlineStr">
        <is>
          <t>{'ngj-bz-lib-core', 'ngj-datepicker-test', 'ngj-bz-lib-clearance'}</t>
        </is>
      </c>
    </row>
    <row r="109910">
      <c r="A109910" s="1" t="n">
        <v>109908</v>
      </c>
      <c r="B109910" t="inlineStr">
        <is>
          <t>fun2</t>
        </is>
      </c>
      <c r="C109910" t="n">
        <v>3</v>
      </c>
      <c r="D109910" t="inlineStr">
        <is>
          <t>{'fun2mod', 'georgefun2', 'just-for-fun2'}</t>
        </is>
      </c>
    </row>
    <row r="109911">
      <c r="A109911" s="1" t="n">
        <v>109909</v>
      </c>
      <c r="B109911" t="inlineStr">
        <is>
          <t>litcoffee</t>
        </is>
      </c>
      <c r="C109911" t="n">
        <v>3</v>
      </c>
      <c r="D109911" t="inlineStr">
        <is>
          <t>{'gulp-coffee-to-litcoffee', 'metaserve-js-litcoffee-reactify', 'grunt-litcoffee-task'}</t>
        </is>
      </c>
    </row>
    <row r="109912">
      <c r="A109912" s="1" t="n">
        <v>109910</v>
      </c>
      <c r="B109912" t="inlineStr">
        <is>
          <t>kwong</t>
        </is>
      </c>
      <c r="C109912" t="n">
        <v>3</v>
      </c>
      <c r="D109912" t="inlineStr">
        <is>
          <t>{'@kwongiseok~woowahan-orm', 'skwong_hello_cli', '@kwong_cloude8~dialogflow-fulfillment'}</t>
        </is>
      </c>
    </row>
    <row r="109913">
      <c r="A109913" s="1" t="n">
        <v>109911</v>
      </c>
      <c r="B109913" t="inlineStr">
        <is>
          <t>jsav</t>
        </is>
      </c>
      <c r="C109913" t="n">
        <v>3</v>
      </c>
      <c r="D109913" t="inlineStr">
        <is>
          <t>{'acos-jsav-vas', 'acos-jsav', 'jsav'}</t>
        </is>
      </c>
    </row>
    <row r="109914">
      <c r="A109914" s="1" t="n">
        <v>109912</v>
      </c>
      <c r="B109914" t="inlineStr">
        <is>
          <t>convertapi</t>
        </is>
      </c>
      <c r="C109914" t="n">
        <v>3</v>
      </c>
      <c r="D109914" t="inlineStr">
        <is>
          <t>{'convertapi-node', 'convertapi-js', 'convertapi'}</t>
        </is>
      </c>
    </row>
    <row r="109915">
      <c r="A109915" s="1" t="n">
        <v>109913</v>
      </c>
      <c r="B109915" t="inlineStr">
        <is>
          <t>cvg</t>
        </is>
      </c>
      <c r="C109915" t="n">
        <v>3</v>
      </c>
      <c r="D109915" t="inlineStr">
        <is>
          <t>{'cvg-simple-utils', 'cvg.js', 'xcvg'}</t>
        </is>
      </c>
    </row>
    <row r="109916">
      <c r="A109916" s="1" t="n">
        <v>109914</v>
      </c>
      <c r="B109916" t="inlineStr">
        <is>
          <t>ezhttp</t>
        </is>
      </c>
      <c r="C109916" t="n">
        <v>3</v>
      </c>
      <c r="D109916" t="inlineStr">
        <is>
          <t>{'ezhttp', '@bluppie05~ezhttp', '@ye0yeg~ezhttp'}</t>
        </is>
      </c>
    </row>
    <row r="109917">
      <c r="A109917" s="1" t="n">
        <v>109915</v>
      </c>
      <c r="B109917" t="inlineStr">
        <is>
          <t>narato</t>
        </is>
      </c>
      <c r="C109917" t="n">
        <v>3</v>
      </c>
      <c r="D109917" t="inlineStr">
        <is>
          <t>{'narato-angular-oauth2-oidc-codeflow', 'generator-narato-ng-2', 'generator-narato-api'}</t>
        </is>
      </c>
    </row>
    <row r="109918">
      <c r="A109918" s="1" t="n">
        <v>109916</v>
      </c>
      <c r="B109918" t="inlineStr">
        <is>
          <t>exyz</t>
        </is>
      </c>
      <c r="C109918" t="n">
        <v>3</v>
      </c>
      <c r="D109918" t="inlineStr">
        <is>
          <t>{'@exyz~e-console', '@exyz~glib', '@exyz~v2ray-schema'}</t>
        </is>
      </c>
    </row>
    <row r="109919">
      <c r="A109919" s="1" t="n">
        <v>109917</v>
      </c>
      <c r="B109919" t="inlineStr">
        <is>
          <t>beibei</t>
        </is>
      </c>
      <c r="C109919" t="n">
        <v>3</v>
      </c>
      <c r="D109919" t="inlineStr">
        <is>
          <t>{'beibei', 'beibei-scms', 'beibei_test'}</t>
        </is>
      </c>
    </row>
    <row r="109920">
      <c r="A109920" s="1" t="n">
        <v>109918</v>
      </c>
      <c r="B109920" t="inlineStr">
        <is>
          <t>hashinteractive</t>
        </is>
      </c>
      <c r="C109920" t="n">
        <v>3</v>
      </c>
      <c r="D109920" t="inlineStr">
        <is>
          <t>{'@hashinteractive~gatsby-source-strapi', '@hashinteractive~gatsby-theme-reactor', '@hashinteractive~nuxtjs-feed'}</t>
        </is>
      </c>
    </row>
    <row r="109921">
      <c r="A109921" s="1" t="n">
        <v>109919</v>
      </c>
      <c r="B109921" t="inlineStr">
        <is>
          <t>f12</t>
        </is>
      </c>
      <c r="C109921" t="n">
        <v>3</v>
      </c>
      <c r="D109921" t="inlineStr">
        <is>
          <t>{'f12-stardux', 'f12-starplate', 'f12-fetch'}</t>
        </is>
      </c>
    </row>
    <row r="109922">
      <c r="A109922" s="1" t="n">
        <v>109920</v>
      </c>
      <c r="B109922" t="inlineStr">
        <is>
          <t>redirectto</t>
        </is>
      </c>
      <c r="C109922" t="n">
        <v>3</v>
      </c>
      <c r="D109922" t="inlineStr">
        <is>
          <t>{'@codecraftkit~redirectto', '@cc-test2~redirectto', 'redirectto'}</t>
        </is>
      </c>
    </row>
    <row r="109923">
      <c r="A109923" s="1" t="n">
        <v>109921</v>
      </c>
      <c r="B109923" t="inlineStr">
        <is>
          <t>sourcepoint</t>
        </is>
      </c>
      <c r="C109923" t="n">
        <v>3</v>
      </c>
      <c r="D109923" t="inlineStr">
        <is>
          <t>{'@spring-media~red-sourcepoint-cmp', 'sourcepoint', '@schibsted~sourcepoint'}</t>
        </is>
      </c>
    </row>
    <row r="109924">
      <c r="A109924" s="1" t="n">
        <v>109922</v>
      </c>
      <c r="B109924" t="inlineStr">
        <is>
          <t>vdw</t>
        </is>
      </c>
      <c r="C109924" t="n">
        <v>3</v>
      </c>
      <c r="D109924" t="inlineStr">
        <is>
          <t>{'@avdw~serv', '@meesvdw~coloredconsole', 'vdw'}</t>
        </is>
      </c>
    </row>
    <row r="109925">
      <c r="A109925" s="1" t="n">
        <v>109923</v>
      </c>
      <c r="B109925" t="inlineStr">
        <is>
          <t>pgy</t>
        </is>
      </c>
      <c r="C109925" t="n">
        <v>3</v>
      </c>
      <c r="D109925" t="inlineStr">
        <is>
          <t>{'atom-one-pgyments', 'pgy-deploy', 'tm-react-native-pgy-sdk'}</t>
        </is>
      </c>
    </row>
    <row r="109926">
      <c r="A109926" s="1" t="n">
        <v>109924</v>
      </c>
      <c r="B109926" t="inlineStr">
        <is>
          <t>nbweb</t>
        </is>
      </c>
      <c r="C109926" t="n">
        <v>3</v>
      </c>
      <c r="D109926" t="inlineStr">
        <is>
          <t>{'nbweb-desigin', '@nbxx~nbweb-vis', '@nbxx~nbweb-input'}</t>
        </is>
      </c>
    </row>
    <row r="109927">
      <c r="A109927" s="1" t="n">
        <v>109925</v>
      </c>
      <c r="B109927" t="inlineStr">
        <is>
          <t>desigin</t>
        </is>
      </c>
      <c r="C109927" t="n">
        <v>3</v>
      </c>
      <c r="D109927" t="inlineStr">
        <is>
          <t>{'nbweb-desigin', 'mango-desigin', 'gitbook-plugin-iuap-desigin'}</t>
        </is>
      </c>
    </row>
    <row r="109928">
      <c r="A109928" s="1" t="n">
        <v>109926</v>
      </c>
      <c r="B109928" t="inlineStr">
        <is>
          <t>harun</t>
        </is>
      </c>
      <c r="C109928" t="n">
        <v>3</v>
      </c>
      <c r="D109928" t="inlineStr">
        <is>
          <t>{'01_dev_harun_pitchaipandi_environment', '01_harun_pitchaipandi_dev_environment', '@fontsource~kaisei-harunoumi'}</t>
        </is>
      </c>
    </row>
    <row r="109929">
      <c r="A109929" s="1" t="n">
        <v>109927</v>
      </c>
      <c r="B109929" t="inlineStr">
        <is>
          <t>pokemonon</t>
        </is>
      </c>
      <c r="C109929" t="n">
        <v>3</v>
      </c>
      <c r="D109929" t="inlineStr">
        <is>
          <t>{'@pokemonon~babel-preset-common', '@pokemonon~knife', '@pokemonon~eslint-plugin-common'}</t>
        </is>
      </c>
    </row>
    <row r="109930">
      <c r="A109930" s="1" t="n">
        <v>109928</v>
      </c>
      <c r="B109930" t="inlineStr">
        <is>
          <t>kyump</t>
        </is>
      </c>
      <c r="C109930" t="n">
        <v>3</v>
      </c>
      <c r="D109930" t="inlineStr">
        <is>
          <t>{'@kyump~final-form-generator-mui', '@kyump~kafka-graphql-subscription', '@kyump~final-form-generator'}</t>
        </is>
      </c>
    </row>
    <row r="109931">
      <c r="A109931" s="1" t="n">
        <v>109929</v>
      </c>
      <c r="B109931" t="inlineStr">
        <is>
          <t>vinicius5581</t>
        </is>
      </c>
      <c r="C109931" t="n">
        <v>3</v>
      </c>
      <c r="D109931" t="inlineStr">
        <is>
          <t>{'@vinicius5581~component_b', '@vinicius5581~santana', '@vinicius5581~component_a'}</t>
        </is>
      </c>
    </row>
    <row r="109932">
      <c r="A109932" s="1" t="n">
        <v>109930</v>
      </c>
      <c r="B109932" t="inlineStr">
        <is>
          <t>phonertc</t>
        </is>
      </c>
      <c r="C109932" t="n">
        <v>3</v>
      </c>
      <c r="D109932" t="inlineStr">
        <is>
          <t>{'phonegap-phonertc', 'phonertc-pg', 'cordova-plugin-phonertc'}</t>
        </is>
      </c>
    </row>
    <row r="109933">
      <c r="A109933" s="1" t="n">
        <v>109931</v>
      </c>
      <c r="B109933" t="inlineStr">
        <is>
          <t>oopsie</t>
        </is>
      </c>
      <c r="C109933" t="n">
        <v>3</v>
      </c>
      <c r="D109933" t="inlineStr">
        <is>
          <t>{'@techoopsie~oopsie', 'oopsie.js', 'oopsie'}</t>
        </is>
      </c>
    </row>
    <row r="109934">
      <c r="A109934" s="1" t="n">
        <v>109932</v>
      </c>
      <c r="B109934" t="inlineStr">
        <is>
          <t>knowtify</t>
        </is>
      </c>
      <c r="C109934" t="n">
        <v>3</v>
      </c>
      <c r="D109934" t="inlineStr">
        <is>
          <t>{'knowtify-relay-api', 'knowtify', 'knowtify-node'}</t>
        </is>
      </c>
    </row>
    <row r="109935">
      <c r="A109935" s="1" t="n">
        <v>109933</v>
      </c>
      <c r="B109935" t="inlineStr">
        <is>
          <t>randel</t>
        </is>
      </c>
      <c r="C109935" t="n">
        <v>3</v>
      </c>
      <c r="D109935" t="inlineStr">
        <is>
          <t>{'@blrandel~maas-ui-legacy', '@blrandel~maas-ui', '@blrandel~maas-ui-shared'}</t>
        </is>
      </c>
    </row>
    <row r="109936">
      <c r="A109936" s="1" t="n">
        <v>109934</v>
      </c>
      <c r="B109936" t="inlineStr">
        <is>
          <t>blrandel</t>
        </is>
      </c>
      <c r="C109936" t="n">
        <v>3</v>
      </c>
      <c r="D109936" t="inlineStr">
        <is>
          <t>{'@blrandel~maas-ui-legacy', '@blrandel~maas-ui', '@blrandel~maas-ui-shared'}</t>
        </is>
      </c>
    </row>
    <row r="109937">
      <c r="A109937" s="1" t="n">
        <v>109935</v>
      </c>
      <c r="B109937" t="inlineStr">
        <is>
          <t>hvd</t>
        </is>
      </c>
      <c r="C109937" t="n">
        <v>3</v>
      </c>
      <c r="D109937" t="inlineStr">
        <is>
          <t>{'thanhvd-react', 'ps-react-chdhvd', 'hvd-swap'}</t>
        </is>
      </c>
    </row>
    <row r="109938">
      <c r="A109938" s="1" t="n">
        <v>109936</v>
      </c>
      <c r="B109938" t="inlineStr">
        <is>
          <t>tilo</t>
        </is>
      </c>
      <c r="C109938" t="n">
        <v>3</v>
      </c>
      <c r="D109938" t="inlineStr">
        <is>
          <t>{'@oblakotilo~plants', 'tilo', 'tilo-olit-library'}</t>
        </is>
      </c>
    </row>
    <row r="109939">
      <c r="A109939" s="1" t="n">
        <v>109937</v>
      </c>
      <c r="B109939" t="inlineStr">
        <is>
          <t>xiaobei</t>
        </is>
      </c>
      <c r="C109939" t="n">
        <v>3</v>
      </c>
      <c r="D109939" t="inlineStr">
        <is>
          <t>{'others_xiaobei', 'modules_xiaobei', 'xiaobei-utils'}</t>
        </is>
      </c>
    </row>
    <row r="109940">
      <c r="A109940" s="1" t="n">
        <v>109938</v>
      </c>
      <c r="B109940" t="inlineStr">
        <is>
          <t>alexartisan</t>
        </is>
      </c>
      <c r="C109940" t="n">
        <v>3</v>
      </c>
      <c r="D109940" t="inlineStr">
        <is>
          <t>{'@alexartisan~react-native-material-textfield', '@alexartisan~react-native-globalize', '@alexartisan~react-native-material-kit'}</t>
        </is>
      </c>
    </row>
    <row r="109941">
      <c r="A109941" s="1" t="n">
        <v>109939</v>
      </c>
      <c r="B109941" t="inlineStr">
        <is>
          <t>msjahun</t>
        </is>
      </c>
      <c r="C109941" t="n">
        <v>3</v>
      </c>
      <c r="D109941" t="inlineStr">
        <is>
          <t>{'instantsearch.js-msjahun', 'angular-instantsearch-msjahun', 'how-to-publish-to-npm-msjahun'}</t>
        </is>
      </c>
    </row>
    <row r="109942">
      <c r="A109942" s="1" t="n">
        <v>109940</v>
      </c>
      <c r="B109942" t="inlineStr">
        <is>
          <t>zionappsupport</t>
        </is>
      </c>
      <c r="C109942" t="n">
        <v>3</v>
      </c>
      <c r="D109942" t="inlineStr">
        <is>
          <t>{'@zionappsupport~core', 'generator-zionappsupport-angular-5', '@zionappsupport~angular5-schematics'}</t>
        </is>
      </c>
    </row>
    <row r="109943">
      <c r="A109943" s="1" t="n">
        <v>109941</v>
      </c>
      <c r="B109943" t="inlineStr">
        <is>
          <t>fakeloader</t>
        </is>
      </c>
      <c r="C109943" t="n">
        <v>3</v>
      </c>
      <c r="D109943" t="inlineStr">
        <is>
          <t>{'jquery.fakeloader', 'fakeloader', 'jq-fakeloader'}</t>
        </is>
      </c>
    </row>
    <row r="109944">
      <c r="A109944" s="1" t="n">
        <v>109942</v>
      </c>
      <c r="B109944" t="inlineStr">
        <is>
          <t>kilig</t>
        </is>
      </c>
      <c r="C109944" t="n">
        <v>3</v>
      </c>
      <c r="D109944" t="inlineStr">
        <is>
          <t>{'kilig-funchtion', 'kilig_cheng_first_test', 'kilig'}</t>
        </is>
      </c>
    </row>
    <row r="109945">
      <c r="A109945" s="1" t="n">
        <v>109943</v>
      </c>
      <c r="B109945" t="inlineStr">
        <is>
          <t>jackliulovelt</t>
        </is>
      </c>
      <c r="C109945" t="n">
        <v>3</v>
      </c>
      <c r="D109945" t="inlineStr">
        <is>
          <t>{'@jackliulovelt~eggjs-pinpoint-agent', '@jackliulovelt~egg-pinpoint', '@jackliulovelt~dj-cli'}</t>
        </is>
      </c>
    </row>
    <row r="109946">
      <c r="A109946" s="1" t="n">
        <v>109944</v>
      </c>
      <c r="B109946" t="inlineStr">
        <is>
          <t>danielmat</t>
        </is>
      </c>
      <c r="C109946" t="n">
        <v>3</v>
      </c>
      <c r="D109946" t="inlineStr">
        <is>
          <t>{'@danielmat~api-utils', 'lion-lib-danielmat', '@danielmat~custom-form'}</t>
        </is>
      </c>
    </row>
    <row r="109947">
      <c r="A109947" s="1" t="n">
        <v>109945</v>
      </c>
      <c r="B109947" t="inlineStr">
        <is>
          <t>joniras</t>
        </is>
      </c>
      <c r="C109947" t="n">
        <v>3</v>
      </c>
      <c r="D109947" t="inlineStr">
        <is>
          <t>{'@joniras~sequelize-auto', '@joniras~ngx-treeview', '@joniras~ngx-editor2'}</t>
        </is>
      </c>
    </row>
    <row r="109948">
      <c r="A109948" s="1" t="n">
        <v>109946</v>
      </c>
      <c r="B109948" t="inlineStr">
        <is>
          <t>hoity</t>
        </is>
      </c>
      <c r="C109948" t="n">
        <v>3</v>
      </c>
      <c r="D109948" t="inlineStr">
        <is>
          <t>{'@devo~hoity-grasp', '@devo~hoity-core', '@devo~hoity-chai'}</t>
        </is>
      </c>
    </row>
    <row r="109949">
      <c r="A109949" s="1" t="n">
        <v>109947</v>
      </c>
      <c r="B109949" t="inlineStr">
        <is>
          <t>ctxjs</t>
        </is>
      </c>
      <c r="C109949" t="n">
        <v>3</v>
      </c>
      <c r="D109949" t="inlineStr">
        <is>
          <t>{'ctxjs', 'ctxjs-cli', 'ctxjs-template'}</t>
        </is>
      </c>
    </row>
    <row r="109950">
      <c r="A109950" s="1" t="n">
        <v>109948</v>
      </c>
      <c r="B109950" t="inlineStr">
        <is>
          <t>gldatepicker</t>
        </is>
      </c>
      <c r="C109950" t="n">
        <v>3</v>
      </c>
      <c r="D109950" t="inlineStr">
        <is>
          <t>{'retyped-gldatepicker-tsd-ambient', '@types~gldatepicker', '@ryancavanaugh~gldatepicker'}</t>
        </is>
      </c>
    </row>
    <row r="109951">
      <c r="A109951" s="1" t="n">
        <v>109949</v>
      </c>
      <c r="B109951" t="inlineStr">
        <is>
          <t>petrol</t>
        </is>
      </c>
      <c r="C109951" t="n">
        <v>3</v>
      </c>
      <c r="D109951" t="inlineStr">
        <is>
          <t>{'petrol', 'iobroker.petrolstation', 'my-awesome-nodejs-module_petrol'}</t>
        </is>
      </c>
    </row>
    <row r="109952">
      <c r="A109952" s="1" t="n">
        <v>109950</v>
      </c>
      <c r="B109952" t="inlineStr">
        <is>
          <t>federalist</t>
        </is>
      </c>
      <c r="C109952" t="n">
        <v>3</v>
      </c>
      <c r="D109952" t="inlineStr">
        <is>
          <t>{'wait-for-federalist', 'sails-hook-federalist-ms', 'federalist'}</t>
        </is>
      </c>
    </row>
    <row r="109953">
      <c r="A109953" s="1" t="n">
        <v>109951</v>
      </c>
      <c r="B109953" t="inlineStr">
        <is>
          <t>benmosher</t>
        </is>
      </c>
      <c r="C109953" t="n">
        <v>3</v>
      </c>
      <c r="D109953" t="inlineStr">
        <is>
          <t>{'@benmosher~babel-preset-env', '@benmosher~homebridge-roomba690', '@benmosher~redux-promise'}</t>
        </is>
      </c>
    </row>
    <row r="109954">
      <c r="A109954" s="1" t="n">
        <v>109952</v>
      </c>
      <c r="B109954" t="inlineStr">
        <is>
          <t>selco</t>
        </is>
      </c>
      <c r="C109954" t="n">
        <v>3</v>
      </c>
      <c r="D109954" t="inlineStr">
        <is>
          <t>{'@selcouth-digital~react-native-lego-blocks', '@selcouth-digital~gatsby-password-protect', '@selcouth-digital~react-native-action-sheet'}</t>
        </is>
      </c>
    </row>
    <row r="109955">
      <c r="A109955" s="1" t="n">
        <v>109953</v>
      </c>
      <c r="B109955" t="inlineStr">
        <is>
          <t>selcouth</t>
        </is>
      </c>
      <c r="C109955" t="n">
        <v>3</v>
      </c>
      <c r="D109955" t="inlineStr">
        <is>
          <t>{'@selcouth-digital~react-native-lego-blocks', '@selcouth-digital~gatsby-password-protect', '@selcouth-digital~react-native-action-sheet'}</t>
        </is>
      </c>
    </row>
    <row r="109956">
      <c r="A109956" s="1" t="n">
        <v>109954</v>
      </c>
      <c r="B109956" t="inlineStr">
        <is>
          <t>abyrd</t>
        </is>
      </c>
      <c r="C109956" t="n">
        <v>3</v>
      </c>
      <c r="D109956" t="inlineStr">
        <is>
          <t>{'abyrd-react-boilerplate', 'abyrd-cli', 'abyrd-textarea-resize'}</t>
        </is>
      </c>
    </row>
    <row r="109957">
      <c r="A109957" s="1" t="n">
        <v>109955</v>
      </c>
      <c r="B109957" t="inlineStr">
        <is>
          <t>guss</t>
        </is>
      </c>
      <c r="C109957" t="n">
        <v>3</v>
      </c>
      <c r="D109957" t="inlineStr">
        <is>
          <t>{'bongguss', 'f2c-arturgussi', 'gussbinodist'}</t>
        </is>
      </c>
    </row>
    <row r="109958">
      <c r="A109958" s="1" t="n">
        <v>109956</v>
      </c>
      <c r="B109958" t="inlineStr">
        <is>
          <t>holloway</t>
        </is>
      </c>
      <c r="C109958" t="n">
        <v>3</v>
      </c>
      <c r="D109958" t="inlineStr">
        <is>
          <t>{'@shanewholloway~mermaid-filter', '@adam-m-holloway~button', '@shanewholloway~mermaid.cli'}</t>
        </is>
      </c>
    </row>
    <row r="109959">
      <c r="A109959" s="1" t="n">
        <v>109957</v>
      </c>
      <c r="B109959" t="inlineStr">
        <is>
          <t>parsha</t>
        </is>
      </c>
      <c r="C109959" t="n">
        <v>3</v>
      </c>
      <c r="D109959" t="inlineStr">
        <is>
          <t>{'sparsha-firebase-messaging', 'sparsha-firebase-dynamiclinks', 'sparsha-firebase-authentication'}</t>
        </is>
      </c>
    </row>
    <row r="109960">
      <c r="A109960" s="1" t="n">
        <v>109958</v>
      </c>
      <c r="B109960" t="inlineStr">
        <is>
          <t>sparsha</t>
        </is>
      </c>
      <c r="C109960" t="n">
        <v>3</v>
      </c>
      <c r="D109960" t="inlineStr">
        <is>
          <t>{'sparsha-firebase-messaging', 'sparsha-firebase-dynamiclinks', 'sparsha-firebase-authentication'}</t>
        </is>
      </c>
    </row>
    <row r="109961">
      <c r="A109961" s="1" t="n">
        <v>109959</v>
      </c>
      <c r="B109961" t="inlineStr">
        <is>
          <t>clickdrag</t>
        </is>
      </c>
      <c r="C109961" t="n">
        <v>3</v>
      </c>
      <c r="D109961" t="inlineStr">
        <is>
          <t>{'react-clickdrag', 'clickdrag', 'react-clickdrag-mixin'}</t>
        </is>
      </c>
    </row>
    <row r="109962">
      <c r="A109962" s="1" t="n">
        <v>109960</v>
      </c>
      <c r="B109962" t="inlineStr">
        <is>
          <t>akud</t>
        </is>
      </c>
      <c r="C109962" t="n">
        <v>3</v>
      </c>
      <c r="D109962" t="inlineStr">
        <is>
          <t>{'@akud~logging', '@akud~yellow-client', '@akud~aws-s3-sync-by-hash'}</t>
        </is>
      </c>
    </row>
    <row r="109963">
      <c r="A109963" s="1" t="n">
        <v>109961</v>
      </c>
      <c r="B109963" t="inlineStr">
        <is>
          <t>idecardo</t>
        </is>
      </c>
      <c r="C109963" t="n">
        <v>3</v>
      </c>
      <c r="D109963" t="inlineStr">
        <is>
          <t>{'@idecardo~vue-pikaday', '@idecardo~vue-selectize', '@idecardo~vue-croppie'}</t>
        </is>
      </c>
    </row>
    <row r="109964">
      <c r="A109964" s="1" t="n">
        <v>109962</v>
      </c>
      <c r="B109964" t="inlineStr">
        <is>
          <t>amaabca</t>
        </is>
      </c>
      <c r="C109964" t="n">
        <v>3</v>
      </c>
      <c r="D109964" t="inlineStr">
        <is>
          <t>{'@amaabca~lexcmdcli', '@amaabca~aws-lex-custom-resources', '@amaabca~sensitive-param-filter'}</t>
        </is>
      </c>
    </row>
    <row r="109965">
      <c r="A109965" s="1" t="n">
        <v>109963</v>
      </c>
      <c r="B109965" t="inlineStr">
        <is>
          <t>yippee</t>
        </is>
      </c>
      <c r="C109965" t="n">
        <v>3</v>
      </c>
      <c r="D109965" t="inlineStr">
        <is>
          <t>{'yippee_kaiya_motha_fucka', 'yippee', 'yippeer-vui'}</t>
        </is>
      </c>
    </row>
    <row r="109966">
      <c r="A109966" s="1" t="n">
        <v>109964</v>
      </c>
      <c r="B109966" t="inlineStr">
        <is>
          <t>motha</t>
        </is>
      </c>
      <c r="C109966" t="n">
        <v>3</v>
      </c>
      <c r="D109966" t="inlineStr">
        <is>
          <t>{'@almothafar~angular-signature-pad', '@almothafar~ionic-hidenav', 'yippee_kaiya_motha_fucka'}</t>
        </is>
      </c>
    </row>
    <row r="109967">
      <c r="A109967" s="1" t="n">
        <v>109965</v>
      </c>
      <c r="B109967" t="inlineStr">
        <is>
          <t>adms</t>
        </is>
      </c>
      <c r="C109967" t="n">
        <v>3</v>
      </c>
      <c r="D109967" t="inlineStr">
        <is>
          <t>{'adms-date-pop', 'adms-plugin-component', 'adms-plugin'}</t>
        </is>
      </c>
    </row>
    <row r="109968">
      <c r="A109968" s="1" t="n">
        <v>109966</v>
      </c>
      <c r="B109968" t="inlineStr">
        <is>
          <t>fi1</t>
        </is>
      </c>
      <c r="C109968" t="n">
        <v>3</v>
      </c>
      <c r="D109968" t="inlineStr">
        <is>
          <t>{'@fi1osof~node.social', '@fi1osof~react-draft-wysiwyg', '@fi1osof~rtcmulticonnection-v3'}</t>
        </is>
      </c>
    </row>
    <row r="109969">
      <c r="A109969" s="1" t="n">
        <v>109967</v>
      </c>
      <c r="B109969" t="inlineStr">
        <is>
          <t>osof</t>
        </is>
      </c>
      <c r="C109969" t="n">
        <v>3</v>
      </c>
      <c r="D109969" t="inlineStr">
        <is>
          <t>{'@fi1osof~node.social', '@fi1osof~react-draft-wysiwyg', '@fi1osof~rtcmulticonnection-v3'}</t>
        </is>
      </c>
    </row>
    <row r="109970">
      <c r="A109970" s="1" t="n">
        <v>109968</v>
      </c>
      <c r="B109970" t="inlineStr">
        <is>
          <t>gertt</t>
        </is>
      </c>
      <c r="C109970" t="n">
        <v>3</v>
      </c>
      <c r="D109970" t="inlineStr">
        <is>
          <t>{'@gertt~cypher-clone', '@gertt~ws-transform-stream', '@gertt~eslint-diff'}</t>
        </is>
      </c>
    </row>
    <row r="109971">
      <c r="A109971" s="1" t="n">
        <v>109969</v>
      </c>
      <c r="B109971" t="inlineStr">
        <is>
          <t>illumination</t>
        </is>
      </c>
      <c r="C109971" t="n">
        <v>3</v>
      </c>
      <c r="D109971" t="inlineStr">
        <is>
          <t>{'lit-illumination-technology', 'aframe-video-illumination-component', 'illumination'}</t>
        </is>
      </c>
    </row>
    <row r="109972">
      <c r="A109972" s="1" t="n">
        <v>109970</v>
      </c>
      <c r="B109972" t="inlineStr">
        <is>
          <t>troller</t>
        </is>
      </c>
      <c r="C109972" t="n">
        <v>3</v>
      </c>
      <c r="D109972" t="inlineStr">
        <is>
          <t>{'subtroller', 'docktroller', 'troller'}</t>
        </is>
      </c>
    </row>
    <row r="109973">
      <c r="A109973" s="1" t="n">
        <v>109971</v>
      </c>
      <c r="B109973" t="inlineStr">
        <is>
          <t>dvorak</t>
        </is>
      </c>
      <c r="C109973" t="n">
        <v>3</v>
      </c>
      <c r="D109973" t="inlineStr">
        <is>
          <t>{'dvorak', 'dvorak-programmers-tutorial', 'dvorakkarrie-resume'}</t>
        </is>
      </c>
    </row>
    <row r="109974">
      <c r="A109974" s="1" t="n">
        <v>109972</v>
      </c>
      <c r="B109974" t="inlineStr">
        <is>
          <t>protoapp</t>
        </is>
      </c>
      <c r="C109974" t="n">
        <v>3</v>
      </c>
      <c r="D109974" t="inlineStr">
        <is>
          <t>{'protoapp-plugin-react', 'protoapp', 'protoapp-plugin-angular'}</t>
        </is>
      </c>
    </row>
    <row r="109975">
      <c r="A109975" s="1" t="n">
        <v>109973</v>
      </c>
      <c r="B109975" t="inlineStr">
        <is>
          <t>sysmgr</t>
        </is>
      </c>
      <c r="C109975" t="n">
        <v>3</v>
      </c>
      <c r="D109975" t="inlineStr">
        <is>
          <t>{'@gsp-sys~sysmgr-lookup', '@gsp-sys~sysmgr-common', '@gsp-sys~sysmgr-ui'}</t>
        </is>
      </c>
    </row>
    <row r="109976">
      <c r="A109976" s="1" t="n">
        <v>109974</v>
      </c>
      <c r="B109976" t="inlineStr">
        <is>
          <t>douzhi</t>
        </is>
      </c>
      <c r="C109976" t="n">
        <v>3</v>
      </c>
      <c r="D109976" t="inlineStr">
        <is>
          <t>{'@douzhi~vueui', '@douzhi~database', '@douzhi~bean-ui'}</t>
        </is>
      </c>
    </row>
    <row r="109977">
      <c r="A109977" s="1" t="n">
        <v>109975</v>
      </c>
      <c r="B109977" t="inlineStr">
        <is>
          <t>frbbs</t>
        </is>
      </c>
      <c r="C109977" t="n">
        <v>3</v>
      </c>
      <c r="D109977" t="inlineStr">
        <is>
          <t>{'frbbs-react-native', '@frbbs-react-native~button', 'rn-frbbs-chat-ui'}</t>
        </is>
      </c>
    </row>
    <row r="109978">
      <c r="A109978" s="1" t="n">
        <v>109976</v>
      </c>
      <c r="B109978" t="inlineStr">
        <is>
          <t>logmanager</t>
        </is>
      </c>
      <c r="C109978" t="n">
        <v>3</v>
      </c>
      <c r="D109978" t="inlineStr">
        <is>
          <t>{'simple-node-logmanager', '@kolowy~logmanager', 'logmanager-with-mqtt-extension'}</t>
        </is>
      </c>
    </row>
    <row r="109979">
      <c r="A109979" s="1" t="n">
        <v>109977</v>
      </c>
      <c r="B109979" t="inlineStr">
        <is>
          <t>commonts</t>
        </is>
      </c>
      <c r="C109979" t="n">
        <v>3</v>
      </c>
      <c r="D109979" t="inlineStr">
        <is>
          <t>{'@resortsuite~commonts', 'commonts-toolkit1', 'commonts-toolkit'}</t>
        </is>
      </c>
    </row>
    <row r="109980">
      <c r="A109980" s="1" t="n">
        <v>109978</v>
      </c>
      <c r="B109980" t="inlineStr">
        <is>
          <t>servicefabricmesh</t>
        </is>
      </c>
      <c r="C109980" t="n">
        <v>3</v>
      </c>
      <c r="D109980" t="inlineStr">
        <is>
          <t>{'@datafire~azure_servicefabricmesh', 'azure-arm-servicefabricmesh', '@azure~arm-servicefabricmesh'}</t>
        </is>
      </c>
    </row>
    <row r="109981">
      <c r="A109981" s="1" t="n">
        <v>109979</v>
      </c>
      <c r="B109981" t="inlineStr">
        <is>
          <t>gravatar2</t>
        </is>
      </c>
      <c r="C109981" t="n">
        <v>3</v>
      </c>
      <c r="D109981" t="inlineStr">
        <is>
          <t>{'django-gravatar2', 'node-gravatar2', 'gravatar2'}</t>
        </is>
      </c>
    </row>
    <row r="109982">
      <c r="A109982" s="1" t="n">
        <v>109980</v>
      </c>
      <c r="B109982" t="inlineStr">
        <is>
          <t>broscorp</t>
        </is>
      </c>
      <c r="C109982" t="n">
        <v>3</v>
      </c>
      <c r="D109982" t="inlineStr">
        <is>
          <t>{'@broscorp~plugin-chart-waterfall', '@broscorp~plugin-chart-plugin-test-build', '@broscorp~test-plugin'}</t>
        </is>
      </c>
    </row>
    <row r="109983">
      <c r="A109983" s="1" t="n">
        <v>109981</v>
      </c>
      <c r="B109983" t="inlineStr">
        <is>
          <t>age69</t>
        </is>
      </c>
      <c r="C109983" t="n">
        <v>3</v>
      </c>
      <c r="D109983" t="inlineStr">
        <is>
          <t>{'@overage69~sdk-v2', '@overage69~pancake-sdk-v2', 'overage69-netlify-cms-backend-github'}</t>
        </is>
      </c>
    </row>
    <row r="109984">
      <c r="A109984" s="1" t="n">
        <v>109982</v>
      </c>
      <c r="B109984" t="inlineStr">
        <is>
          <t>overage69</t>
        </is>
      </c>
      <c r="C109984" t="n">
        <v>3</v>
      </c>
      <c r="D109984" t="inlineStr">
        <is>
          <t>{'@overage69~sdk-v2', '@overage69~pancake-sdk-v2', 'overage69-netlify-cms-backend-github'}</t>
        </is>
      </c>
    </row>
    <row r="109985">
      <c r="A109985" s="1" t="n">
        <v>109983</v>
      </c>
      <c r="B109985" t="inlineStr">
        <is>
          <t>sc8</t>
        </is>
      </c>
      <c r="C109985" t="n">
        <v>3</v>
      </c>
      <c r="D109985" t="inlineStr">
        <is>
          <t>{'@alfredosc8~hummus2', '@alfredosc8~hummus', 'sc8pr'}</t>
        </is>
      </c>
    </row>
    <row r="109986">
      <c r="A109986" s="1" t="n">
        <v>109984</v>
      </c>
      <c r="B109986" t="inlineStr">
        <is>
          <t>nicer00</t>
        </is>
      </c>
      <c r="C109986" t="n">
        <v>3</v>
      </c>
      <c r="D109986" t="inlineStr">
        <is>
          <t>{'forecast-nicer00ster', 'twitchtvapp-nicer00ster', 'wikipediaviewer-nicer00ster'}</t>
        </is>
      </c>
    </row>
    <row r="109987">
      <c r="A109987" s="1" t="n">
        <v>109985</v>
      </c>
      <c r="B109987" t="inlineStr">
        <is>
          <t>eliasjnior</t>
        </is>
      </c>
      <c r="C109987" t="n">
        <v>3</v>
      </c>
      <c r="D109987" t="inlineStr">
        <is>
          <t>{'cra-template-eliasjnior', 'eslint-config-eliasjnior-react', '@eliasjnior~eslint-config-settings'}</t>
        </is>
      </c>
    </row>
    <row r="109988">
      <c r="A109988" s="1" t="n">
        <v>109986</v>
      </c>
      <c r="B109988" t="inlineStr">
        <is>
          <t>dsavkin</t>
        </is>
      </c>
      <c r="C109988" t="n">
        <v>3</v>
      </c>
      <c r="D109988" t="inlineStr">
        <is>
          <t>{'@dsavkin~example-component-a', '@dsavkin~example', '@dsavkin~example-component-b'}</t>
        </is>
      </c>
    </row>
    <row r="109989">
      <c r="A109989" s="1" t="n">
        <v>109987</v>
      </c>
      <c r="B109989" t="inlineStr">
        <is>
          <t>ecromaneli</t>
        </is>
      </c>
      <c r="C109989" t="n">
        <v>3</v>
      </c>
      <c r="D109989" t="inlineStr">
        <is>
          <t>{'@ecromaneli~true-skill', '@ecromaneli~mquery', '@ecromaneli~clockjs'}</t>
        </is>
      </c>
    </row>
    <row r="109990">
      <c r="A109990" s="1" t="n">
        <v>109988</v>
      </c>
      <c r="B109990" t="inlineStr">
        <is>
          <t>flatbuffer</t>
        </is>
      </c>
      <c r="C109990" t="n">
        <v>3</v>
      </c>
      <c r="D109990" t="inlineStr">
        <is>
          <t>{'flatbuffer-helper', '@mgit-at~typescript-flatbuffer-codegen', 'pomelo-flatbuffer'}</t>
        </is>
      </c>
    </row>
    <row r="109991">
      <c r="A109991" s="1" t="n">
        <v>109989</v>
      </c>
      <c r="B109991" t="inlineStr">
        <is>
          <t>imooctest</t>
        </is>
      </c>
      <c r="C109991" t="n">
        <v>3</v>
      </c>
      <c r="D109991" t="inlineStr">
        <is>
          <t>{'@webdesigntest~imooctest-core', '@webdesigntest~imooctest-utils', '@xuxiaoping2018~imooctest'}</t>
        </is>
      </c>
    </row>
    <row r="109992">
      <c r="A109992" s="1" t="n">
        <v>109990</v>
      </c>
      <c r="B109992" t="inlineStr">
        <is>
          <t>comonent</t>
        </is>
      </c>
      <c r="C109992" t="n">
        <v>3</v>
      </c>
      <c r="D109992" t="inlineStr">
        <is>
          <t>{'my-adorable-message-comonent', 'comonent-library', 'test-react-comonent'}</t>
        </is>
      </c>
    </row>
    <row r="109993">
      <c r="A109993" s="1" t="n">
        <v>109991</v>
      </c>
      <c r="B109993" t="inlineStr">
        <is>
          <t>splitr</t>
        </is>
      </c>
      <c r="C109993" t="n">
        <v>3</v>
      </c>
      <c r="D109993" t="inlineStr">
        <is>
          <t>{'dop-splitr', 'splitr', 'forviz-splitr-player'}</t>
        </is>
      </c>
    </row>
    <row r="109994">
      <c r="A109994" s="1" t="n">
        <v>109992</v>
      </c>
      <c r="B109994" t="inlineStr">
        <is>
          <t>dingyan</t>
        </is>
      </c>
      <c r="C109994" t="n">
        <v>3</v>
      </c>
      <c r="D109994" t="inlineStr">
        <is>
          <t>{'dingyan-9.3', 'dingyan', 'dingyan--array'}</t>
        </is>
      </c>
    </row>
    <row r="109995">
      <c r="A109995" s="1" t="n">
        <v>109993</v>
      </c>
      <c r="B109995" t="inlineStr">
        <is>
          <t>tallyho</t>
        </is>
      </c>
      <c r="C109995" t="n">
        <v>3</v>
      </c>
      <c r="D109995" t="inlineStr">
        <is>
          <t>{'@tallyho~webext-redux-toolkit', '@tallyho~keyring-controller', '@tallyho~eth-keyring-controller'}</t>
        </is>
      </c>
    </row>
    <row r="109996">
      <c r="A109996" s="1" t="n">
        <v>109994</v>
      </c>
      <c r="B109996" t="inlineStr">
        <is>
          <t>smartlib</t>
        </is>
      </c>
      <c r="C109996" t="n">
        <v>3</v>
      </c>
      <c r="D109996" t="inlineStr">
        <is>
          <t>{'@smartlib~websdk', 'smartlib-web-sdk', '@playkit-js~playkit-broadpeak-smartlib'}</t>
        </is>
      </c>
    </row>
    <row r="109997">
      <c r="A109997" s="1" t="n">
        <v>109995</v>
      </c>
      <c r="B109997" t="inlineStr">
        <is>
          <t>falsandtru</t>
        </is>
      </c>
      <c r="C109997" t="n">
        <v>3</v>
      </c>
      <c r="D109997" t="inlineStr">
        <is>
          <t>{'@ryancavanaugh~jquery.pjax.falsandtru', 'retyped-jquery.pjax.falsandtru-tsd-ambient', '@types~jquery.pjax.falsandtru'}</t>
        </is>
      </c>
    </row>
    <row r="109998">
      <c r="A109998" s="1" t="n">
        <v>109996</v>
      </c>
      <c r="B109998" t="inlineStr">
        <is>
          <t>logdebug</t>
        </is>
      </c>
      <c r="C109998" t="n">
        <v>3</v>
      </c>
      <c r="D109998" t="inlineStr">
        <is>
          <t>{'logdebug.js', '@nexssp~logdebug', 'logdebug'}</t>
        </is>
      </c>
    </row>
    <row r="109999">
      <c r="A109999" s="1" t="n">
        <v>109997</v>
      </c>
      <c r="B109999" t="inlineStr">
        <is>
          <t>cbank</t>
        </is>
      </c>
      <c r="C109999" t="n">
        <v>3</v>
      </c>
      <c r="D109999" t="inlineStr">
        <is>
          <t>{'@cbank~cryptopia', '@cbank~zeromq', '@cbank~market'}</t>
        </is>
      </c>
    </row>
    <row r="110000">
      <c r="A110000" s="1" t="n">
        <v>109998</v>
      </c>
      <c r="B110000" t="inlineStr">
        <is>
          <t>enesien</t>
        </is>
      </c>
      <c r="C110000" t="n">
        <v>3</v>
      </c>
      <c r="D110000" t="inlineStr">
        <is>
          <t>{'@enesien~domo-shared', '@enesien~ngx-token-service', '@enesien~ygored-shared'}</t>
        </is>
      </c>
    </row>
    <row r="110001">
      <c r="A110001" s="1" t="n">
        <v>109999</v>
      </c>
      <c r="B110001" t="inlineStr">
        <is>
          <t>pacificoseguros</t>
        </is>
      </c>
      <c r="C110001" t="n">
        <v>3</v>
      </c>
      <c r="D110001" t="inlineStr">
        <is>
          <t>{'@pacificoseguros~icons', '@pacificoseguros~ui', '@pacificoseguros~elements'}</t>
        </is>
      </c>
    </row>
    <row r="110002">
      <c r="A110002" s="1" t="n">
        <v>110000</v>
      </c>
      <c r="B110002" t="inlineStr">
        <is>
          <t>monto</t>
        </is>
      </c>
      <c r="C110002" t="n">
        <v>3</v>
      </c>
      <c r="D110002" t="inlineStr">
        <is>
          <t>{'monto-vscode', 'monto-a-letras', 'monto'}</t>
        </is>
      </c>
    </row>
    <row r="110003">
      <c r="A110003" s="1" t="n">
        <v>110001</v>
      </c>
      <c r="B110003" t="inlineStr">
        <is>
          <t>kluntje</t>
        </is>
      </c>
      <c r="C110003" t="n">
        <v>3</v>
      </c>
      <c r="D110003" t="inlineStr">
        <is>
          <t>{'@kluntje~js-utils', '@kluntje~services', '@kluntje~core'}</t>
        </is>
      </c>
    </row>
    <row r="110004">
      <c r="A110004" s="1" t="n">
        <v>110002</v>
      </c>
      <c r="B110004" t="inlineStr">
        <is>
          <t>earthmaps</t>
        </is>
      </c>
      <c r="C110004" t="n">
        <v>3</v>
      </c>
      <c r="D110004" t="inlineStr">
        <is>
          <t>{'passport-earthmaps', 'earthmaps', 'earthmaps-cli'}</t>
        </is>
      </c>
    </row>
    <row r="110005">
      <c r="A110005" s="1" t="n">
        <v>110003</v>
      </c>
      <c r="B110005" t="inlineStr">
        <is>
          <t>structurize</t>
        </is>
      </c>
      <c r="C110005" t="n">
        <v>3</v>
      </c>
      <c r="D110005" t="inlineStr">
        <is>
          <t>{'panoplyio_structurize', 'parcel-plugin-structurize', 'structurize'}</t>
        </is>
      </c>
    </row>
    <row r="110006">
      <c r="A110006" s="1" t="n">
        <v>110004</v>
      </c>
      <c r="B110006" t="inlineStr">
        <is>
          <t>quietcool</t>
        </is>
      </c>
      <c r="C110006" t="n">
        <v>3</v>
      </c>
      <c r="D110006" t="inlineStr">
        <is>
          <t>{'homebridge-quietcool', 'quietcool-cli', 'quietcool'}</t>
        </is>
      </c>
    </row>
    <row r="110007">
      <c r="A110007" s="1" t="n">
        <v>110005</v>
      </c>
      <c r="B110007" t="inlineStr">
        <is>
          <t>opah</t>
        </is>
      </c>
      <c r="C110007" t="n">
        <v>3</v>
      </c>
      <c r="D110007" t="inlineStr">
        <is>
          <t>{'opah', 'opah-typescript-plugin', 'opah-host'}</t>
        </is>
      </c>
    </row>
    <row r="110008">
      <c r="A110008" s="1" t="n">
        <v>110006</v>
      </c>
      <c r="B110008" t="inlineStr">
        <is>
          <t>scalapb</t>
        </is>
      </c>
      <c r="C110008" t="n">
        <v>3</v>
      </c>
      <c r="D110008" t="inlineStr">
        <is>
          <t>{'wix-protos-grpc-scalapb-fieldmask-merge', 'zr-scalapb-pants', 'scalapb-pants'}</t>
        </is>
      </c>
    </row>
    <row r="110009">
      <c r="A110009" s="1" t="n">
        <v>110007</v>
      </c>
      <c r="B110009" t="inlineStr">
        <is>
          <t>foxi</t>
        </is>
      </c>
      <c r="C110009" t="n">
        <v>3</v>
      </c>
      <c r="D110009" t="inlineStr">
        <is>
          <t>{'foxi', 'foxi-db', 'foxi-ui'}</t>
        </is>
      </c>
    </row>
    <row r="110010">
      <c r="A110010" s="1" t="n">
        <v>110008</v>
      </c>
      <c r="B110010" t="inlineStr">
        <is>
          <t>vilan</t>
        </is>
      </c>
      <c r="C110010" t="n">
        <v>3</v>
      </c>
      <c r="D110010" t="inlineStr">
        <is>
          <t>{'react-swal-vilan', 'react-sortable-table-vilan', 'react-sweetalert-vilan'}</t>
        </is>
      </c>
    </row>
    <row r="110011">
      <c r="A110011" s="1" t="n">
        <v>110009</v>
      </c>
      <c r="B110011" t="inlineStr">
        <is>
          <t>packagex</t>
        </is>
      </c>
      <c r="C110011" t="n">
        <v>3</v>
      </c>
      <c r="D110011" t="inlineStr">
        <is>
          <t>{'packagex-example', 'packagex-99', 'demo-packagex'}</t>
        </is>
      </c>
    </row>
    <row r="110012">
      <c r="A110012" s="1" t="n">
        <v>110010</v>
      </c>
      <c r="B110012" t="inlineStr">
        <is>
          <t>sunmiao</t>
        </is>
      </c>
      <c r="C110012" t="n">
        <v>3</v>
      </c>
      <c r="D110012" t="inlineStr">
        <is>
          <t>{'vue-app-sunmiao', 'text-vue-sunmiao', 'sunmiao'}</t>
        </is>
      </c>
    </row>
    <row r="110013">
      <c r="A110013" s="1" t="n">
        <v>110011</v>
      </c>
      <c r="B110013" t="inlineStr">
        <is>
          <t>wopi</t>
        </is>
      </c>
      <c r="C110013" t="n">
        <v>3</v>
      </c>
      <c r="D110013" t="inlineStr">
        <is>
          <t>{'odoo8-addon-document-wopi', 'wopi-proof-validator', '@mercadoeletronico~wopi-proof-validator'}</t>
        </is>
      </c>
    </row>
    <row r="110014">
      <c r="A110014" s="1" t="n">
        <v>110012</v>
      </c>
      <c r="B110014" t="inlineStr">
        <is>
          <t>describes</t>
        </is>
      </c>
      <c r="C110014" t="n">
        <v>3</v>
      </c>
      <c r="D110014" t="inlineStr">
        <is>
          <t>{'dump_describes', '1902a-zzw-the-directory-describes-the-json-file', 'mocha-describes'}</t>
        </is>
      </c>
    </row>
    <row r="110015">
      <c r="A110015" s="1" t="n">
        <v>110013</v>
      </c>
      <c r="B110015" t="inlineStr">
        <is>
          <t>rstr</t>
        </is>
      </c>
      <c r="C110015" t="n">
        <v>3</v>
      </c>
      <c r="D110015" t="inlineStr">
        <is>
          <t>{'rstr', 'getrstr', 'rstrtt'}</t>
        </is>
      </c>
    </row>
    <row r="110016">
      <c r="A110016" s="1" t="n">
        <v>110014</v>
      </c>
      <c r="B110016" t="inlineStr">
        <is>
          <t>xint</t>
        </is>
      </c>
      <c r="C110016" t="n">
        <v>3</v>
      </c>
      <c r="D110016" t="inlineStr">
        <is>
          <t>{'uyo-xint', '@xint~builder', 'xint'}</t>
        </is>
      </c>
    </row>
    <row r="110017">
      <c r="A110017" s="1" t="n">
        <v>110015</v>
      </c>
      <c r="B110017" t="inlineStr">
        <is>
          <t>eight04</t>
        </is>
      </c>
      <c r="C110017" t="n">
        <v>3</v>
      </c>
      <c r="D110017" t="inlineStr">
        <is>
          <t>{'@eight04~read-write-lock', '@eight04~start-browser', '@eight04~idb-storage'}</t>
        </is>
      </c>
    </row>
    <row r="110018">
      <c r="A110018" s="1" t="n">
        <v>110016</v>
      </c>
      <c r="B110018" t="inlineStr">
        <is>
          <t>mailclient</t>
        </is>
      </c>
      <c r="C110018" t="n">
        <v>3</v>
      </c>
      <c r="D110018" t="inlineStr">
        <is>
          <t>{'glovaro-mailclient', 'listop-mailclient', 'mailclient'}</t>
        </is>
      </c>
    </row>
    <row r="110019">
      <c r="A110019" s="1" t="n">
        <v>110017</v>
      </c>
      <c r="B110019" t="inlineStr">
        <is>
          <t>kloudsoftware</t>
        </is>
      </c>
      <c r="C110019" t="n">
        <v>3</v>
      </c>
      <c r="D110019" t="inlineStr">
        <is>
          <t>{'@kloudsoftware~eisen', '@kloudsoftware~parcel-plugin-url', '@kloudsoftware~chromstahl-plugin'}</t>
        </is>
      </c>
    </row>
    <row r="110020">
      <c r="A110020" s="1" t="n">
        <v>110018</v>
      </c>
      <c r="B110020" t="inlineStr">
        <is>
          <t>omtanke</t>
        </is>
      </c>
      <c r="C110020" t="n">
        <v>3</v>
      </c>
      <c r="D110020" t="inlineStr">
        <is>
          <t>{'@omtanke~react-use-event-outside', '@omtanke~react-credit-cards', '@omtanke~react-material-icons'}</t>
        </is>
      </c>
    </row>
    <row r="110021">
      <c r="A110021" s="1" t="n">
        <v>110019</v>
      </c>
      <c r="B110021" t="inlineStr">
        <is>
          <t>figjam</t>
        </is>
      </c>
      <c r="C110021" t="n">
        <v>3</v>
      </c>
      <c r="D110021" t="inlineStr">
        <is>
          <t>{'create-figjam-plugin', 'create-figjam-widget', '@mixint~figjam'}</t>
        </is>
      </c>
    </row>
    <row r="110022">
      <c r="A110022" s="1" t="n">
        <v>110020</v>
      </c>
      <c r="B110022" t="inlineStr">
        <is>
          <t>sergey20</t>
        </is>
      </c>
      <c r="C110022" t="n">
        <v>3</v>
      </c>
      <c r="D110022" t="inlineStr">
        <is>
          <t>{'sergey20x25-bg', 'sergey20x25-gd', 'braingames-sergey20x25'}</t>
        </is>
      </c>
    </row>
    <row r="110023">
      <c r="A110023" s="1" t="n">
        <v>110021</v>
      </c>
      <c r="B110023" t="inlineStr">
        <is>
          <t>eachawy</t>
        </is>
      </c>
      <c r="C110023" t="n">
        <v>3</v>
      </c>
      <c r="D110023" t="inlineStr">
        <is>
          <t>{'@eachawy~component-library', '@eachawy~general-component', '@eachawy~commonlib'}</t>
        </is>
      </c>
    </row>
    <row r="110024">
      <c r="A110024" s="1" t="n">
        <v>110022</v>
      </c>
      <c r="B110024" t="inlineStr">
        <is>
          <t>vibrato</t>
        </is>
      </c>
      <c r="C110024" t="n">
        <v>3</v>
      </c>
      <c r="D110024" t="inlineStr">
        <is>
          <t>{'vibrato-logger', 'vibrato-bdd', 'vibrato'}</t>
        </is>
      </c>
    </row>
    <row r="110025">
      <c r="A110025" s="1" t="n">
        <v>110023</v>
      </c>
      <c r="B110025" t="inlineStr">
        <is>
          <t>docdata</t>
        </is>
      </c>
      <c r="C110025" t="n">
        <v>3</v>
      </c>
      <c r="D110025" t="inlineStr">
        <is>
          <t>{'django-oscar-docdata', 'django-docdata', 'docdata'}</t>
        </is>
      </c>
    </row>
    <row r="110026">
      <c r="A110026" s="1" t="n">
        <v>110024</v>
      </c>
      <c r="B110026" t="inlineStr">
        <is>
          <t>rfu</t>
        </is>
      </c>
      <c r="C110026" t="n">
        <v>3</v>
      </c>
      <c r="D110026" t="inlineStr">
        <is>
          <t>{'@iryo~react-qrfu', 'rfui-test', '@rfohlin~rfui'}</t>
        </is>
      </c>
    </row>
    <row r="110027">
      <c r="A110027" s="1" t="n">
        <v>110025</v>
      </c>
      <c r="B110027" t="inlineStr">
        <is>
          <t>murr</t>
        </is>
      </c>
      <c r="C110027" t="n">
        <v>3</v>
      </c>
      <c r="D110027" t="inlineStr">
        <is>
          <t>{'stylelint-config-murr', '@murrple_1~react-native-adyen', '@saymurrmeow~react-native-pdf'}</t>
        </is>
      </c>
    </row>
    <row r="110028">
      <c r="A110028" s="1" t="n">
        <v>110026</v>
      </c>
      <c r="B110028" t="inlineStr">
        <is>
          <t>fullspeed</t>
        </is>
      </c>
      <c r="C110028" t="n">
        <v>3</v>
      </c>
      <c r="D110028" t="inlineStr">
        <is>
          <t>{'generator-fullspeed-gulp', 'fullspeed-wxshare', 'fullspeed-draw'}</t>
        </is>
      </c>
    </row>
    <row r="110029">
      <c r="A110029" s="1" t="n">
        <v>110027</v>
      </c>
      <c r="B110029" t="inlineStr">
        <is>
          <t>jqcloud</t>
        </is>
      </c>
      <c r="C110029" t="n">
        <v>3</v>
      </c>
      <c r="D110029" t="inlineStr">
        <is>
          <t>{'jqcloud-npm', 'angular-jqcloud', 'react-jqcloud'}</t>
        </is>
      </c>
    </row>
    <row r="110030">
      <c r="A110030" s="1" t="n">
        <v>110028</v>
      </c>
      <c r="B110030" t="inlineStr">
        <is>
          <t>streamlet</t>
        </is>
      </c>
      <c r="C110030" t="n">
        <v>3</v>
      </c>
      <c r="D110030" t="inlineStr">
        <is>
          <t>{'streamlet', '@nkisi~streamlet', '@swim~streamlet'}</t>
        </is>
      </c>
    </row>
    <row r="110031">
      <c r="A110031" s="1" t="n">
        <v>110029</v>
      </c>
      <c r="B110031" t="inlineStr">
        <is>
          <t>appshuttle</t>
        </is>
      </c>
      <c r="C110031" t="n">
        <v>3</v>
      </c>
      <c r="D110031" t="inlineStr">
        <is>
          <t>{'@appshuttle.io~pollock', '@appshuttle.io~bell', '@appshuttle.io~turing'}</t>
        </is>
      </c>
    </row>
    <row r="110032">
      <c r="A110032" s="1" t="n">
        <v>110030</v>
      </c>
      <c r="B110032" t="inlineStr">
        <is>
          <t>ksleo</t>
        </is>
      </c>
      <c r="C110032" t="n">
        <v>3</v>
      </c>
      <c r="D110032" t="inlineStr">
        <is>
          <t>{'ksleo-demo', '@ksleo~wasm-game-of-life', 'ksleo-another-demo'}</t>
        </is>
      </c>
    </row>
    <row r="110033">
      <c r="A110033" s="1" t="n">
        <v>110031</v>
      </c>
      <c r="B110033" t="inlineStr">
        <is>
          <t>processengine</t>
        </is>
      </c>
      <c r="C110033" t="n">
        <v>3</v>
      </c>
      <c r="D110033" t="inlineStr">
        <is>
          <t>{'django-processengine', '@process-engine~solutionexplorer.repository.processengine_datastore', '@process-engine~solutionexplorer.repository.processengine'}</t>
        </is>
      </c>
    </row>
    <row r="110034">
      <c r="A110034" s="1" t="n">
        <v>110032</v>
      </c>
      <c r="B110034" t="inlineStr">
        <is>
          <t>askov</t>
        </is>
      </c>
      <c r="C110034" t="n">
        <v>3</v>
      </c>
      <c r="D110034" t="inlineStr">
        <is>
          <t>{'@marcinzelaskov~test', '@marcinzelaskov~cloud-account', 'marcinzelaskov-frame-print'}</t>
        </is>
      </c>
    </row>
    <row r="110035">
      <c r="A110035" s="1" t="n">
        <v>110033</v>
      </c>
      <c r="B110035" t="inlineStr">
        <is>
          <t>marcinzelaskov</t>
        </is>
      </c>
      <c r="C110035" t="n">
        <v>3</v>
      </c>
      <c r="D110035" t="inlineStr">
        <is>
          <t>{'@marcinzelaskov~test', '@marcinzelaskov~cloud-account', 'marcinzelaskov-frame-print'}</t>
        </is>
      </c>
    </row>
    <row r="110036">
      <c r="A110036" s="1" t="n">
        <v>110034</v>
      </c>
      <c r="B110036" t="inlineStr">
        <is>
          <t>chennai</t>
        </is>
      </c>
      <c r="C110036" t="n">
        <v>3</v>
      </c>
      <c r="D110036" t="inlineStr">
        <is>
          <t>{'chennai-grocery', '@genesys-chennai-front-end-meetup~demo-package', '@genesys-chennai-front-end-meetup~genesys-chennai-frontend-first-package'}</t>
        </is>
      </c>
    </row>
    <row r="110037">
      <c r="A110037" s="1" t="n">
        <v>110035</v>
      </c>
      <c r="B110037" t="inlineStr">
        <is>
          <t>locnguyen309</t>
        </is>
      </c>
      <c r="C110037" t="n">
        <v>3</v>
      </c>
      <c r="D110037" t="inlineStr">
        <is>
          <t>{'@locnguyen309~react-native-image-crop-tools', '@locnguyen309~react-native-simple-image-crop', '@locnguyen309~react-native-simple-image-cropper'}</t>
        </is>
      </c>
    </row>
    <row r="110038">
      <c r="A110038" s="1" t="n">
        <v>110036</v>
      </c>
      <c r="B110038" t="inlineStr">
        <is>
          <t>kaipkg</t>
        </is>
      </c>
      <c r="C110038" t="n">
        <v>3</v>
      </c>
      <c r="D110038" t="inlineStr">
        <is>
          <t>{'@kaipkg~vue-form', '@kaipkg~vue-grid-layout', '@kaipkg~vue-select'}</t>
        </is>
      </c>
    </row>
    <row r="110039">
      <c r="A110039" s="1" t="n">
        <v>110037</v>
      </c>
      <c r="B110039" t="inlineStr">
        <is>
          <t>michaelooo</t>
        </is>
      </c>
      <c r="C110039" t="n">
        <v>3</v>
      </c>
      <c r="D110039" t="inlineStr">
        <is>
          <t>{'@michaelooo~lint', '@michaelooo~debug', '@michaelooo~webpack-utils'}</t>
        </is>
      </c>
    </row>
    <row r="110040">
      <c r="A110040" s="1" t="n">
        <v>110038</v>
      </c>
      <c r="B110040" t="inlineStr">
        <is>
          <t>maiascript</t>
        </is>
      </c>
      <c r="C110040" t="n">
        <v>3</v>
      </c>
      <c r="D110040" t="inlineStr">
        <is>
          <t>{'maiascript', 'maiascript-cli', 'maiascript-vscode'}</t>
        </is>
      </c>
    </row>
    <row r="110041">
      <c r="A110041" s="1" t="n">
        <v>110039</v>
      </c>
      <c r="B110041" t="inlineStr">
        <is>
          <t>bigquerydatatransfer</t>
        </is>
      </c>
      <c r="C110041" t="n">
        <v>3</v>
      </c>
      <c r="D110041" t="inlineStr">
        <is>
          <t>{'@types~gapi.client.bigquerydatatransfer', '@maxim_mazurok~gapi.client.bigquerydatatransfer', '@datafire~google_bigquerydatatransfer'}</t>
        </is>
      </c>
    </row>
    <row r="110042">
      <c r="A110042" s="1" t="n">
        <v>110040</v>
      </c>
      <c r="B110042" t="inlineStr">
        <is>
          <t>seex</t>
        </is>
      </c>
      <c r="C110042" t="n">
        <v>3</v>
      </c>
      <c r="D110042" t="inlineStr">
        <is>
          <t>{'seex-cli', 'seex-ui', 'seex'}</t>
        </is>
      </c>
    </row>
    <row r="110043">
      <c r="A110043" s="1" t="n">
        <v>110041</v>
      </c>
      <c r="B110043" t="inlineStr">
        <is>
          <t>inlightmedia</t>
        </is>
      </c>
      <c r="C110043" t="n">
        <v>3</v>
      </c>
      <c r="D110043" t="inlineStr">
        <is>
          <t>{'@inlightmedia~react-countdown-timer', '@inlightmedia~react-zendesk-chat', '@inlightmedia~opentok-react'}</t>
        </is>
      </c>
    </row>
    <row r="110044">
      <c r="A110044" s="1" t="n">
        <v>110042</v>
      </c>
      <c r="B110044" t="inlineStr">
        <is>
          <t>grahamdigital</t>
        </is>
      </c>
      <c r="C110044" t="n">
        <v>3</v>
      </c>
      <c r="D110044" t="inlineStr">
        <is>
          <t>{'@grahamdigital~opinion', '@grahamdigital~gmg-system', '@grahamdigital~styled-system__variant'}</t>
        </is>
      </c>
    </row>
    <row r="110045">
      <c r="A110045" s="1" t="n">
        <v>110043</v>
      </c>
      <c r="B110045" t="inlineStr">
        <is>
          <t>michaels</t>
        </is>
      </c>
      <c r="C110045" t="n">
        <v>3</v>
      </c>
      <c r="D110045" t="inlineStr">
        <is>
          <t>{'michaels-react-scripts', 'michaels-first-okay-package', 'michaelsproject'}</t>
        </is>
      </c>
    </row>
    <row r="110046">
      <c r="A110046" s="1" t="n">
        <v>110044</v>
      </c>
      <c r="B110046" t="inlineStr">
        <is>
          <t>cutdown</t>
        </is>
      </c>
      <c r="C110046" t="n">
        <v>3</v>
      </c>
      <c r="D110046" t="inlineStr">
        <is>
          <t>{'react-native-timer-cutdown', 'time_cutdown_component', 'cutdown'}</t>
        </is>
      </c>
    </row>
    <row r="110047">
      <c r="A110047" s="1" t="n">
        <v>110045</v>
      </c>
      <c r="B110047" t="inlineStr">
        <is>
          <t>glf</t>
        </is>
      </c>
      <c r="C110047" t="n">
        <v>3</v>
      </c>
      <c r="D110047" t="inlineStr">
        <is>
          <t>{'glfwjs', 'npmglf', 'vue-glf-generate'}</t>
        </is>
      </c>
    </row>
    <row r="110048">
      <c r="A110048" s="1" t="n">
        <v>110046</v>
      </c>
      <c r="B110048" t="inlineStr">
        <is>
          <t>octonom</t>
        </is>
      </c>
      <c r="C110048" t="n">
        <v>3</v>
      </c>
      <c r="D110048" t="inlineStr">
        <is>
          <t>{'octonom-mongodb', 'octonom', 'octonom-timestamp'}</t>
        </is>
      </c>
    </row>
    <row r="110049">
      <c r="A110049" s="1" t="n">
        <v>110047</v>
      </c>
      <c r="B110049" t="inlineStr">
        <is>
          <t>lvb</t>
        </is>
      </c>
      <c r="C110049" t="n">
        <v>3</v>
      </c>
      <c r="D110049" t="inlineStr">
        <is>
          <t>{'@khanhlvb~recyclerlistview', 'lvb', '@lvbin~dragable'}</t>
        </is>
      </c>
    </row>
    <row r="110050">
      <c r="A110050" s="1" t="n">
        <v>110048</v>
      </c>
      <c r="B110050" t="inlineStr">
        <is>
          <t>logaxn</t>
        </is>
      </c>
      <c r="C110050" t="n">
        <v>3</v>
      </c>
      <c r="D110050" t="inlineStr">
        <is>
          <t>{'logaxn-mysql2-extends', 'logaxn-event-driven', 'logaxn-deferred'}</t>
        </is>
      </c>
    </row>
    <row r="110051">
      <c r="A110051" s="1" t="n">
        <v>110049</v>
      </c>
      <c r="B110051" t="inlineStr">
        <is>
          <t>purfect</t>
        </is>
      </c>
      <c r="C110051" t="n">
        <v>3</v>
      </c>
      <c r="D110051" t="inlineStr">
        <is>
          <t>{'purfect', '@purfect~syntax', '@purfect~engine'}</t>
        </is>
      </c>
    </row>
    <row r="110052">
      <c r="A110052" s="1" t="n">
        <v>110050</v>
      </c>
      <c r="B110052" t="inlineStr">
        <is>
          <t>debonair</t>
        </is>
      </c>
      <c r="C110052" t="n">
        <v>3</v>
      </c>
      <c r="D110052" t="inlineStr">
        <is>
          <t>{'ember-debonair', 'debonair', '@devdebonair~simple-logger'}</t>
        </is>
      </c>
    </row>
    <row r="110053">
      <c r="A110053" s="1" t="n">
        <v>110051</v>
      </c>
      <c r="B110053" t="inlineStr">
        <is>
          <t>shida</t>
        </is>
      </c>
      <c r="C110053" t="n">
        <v>3</v>
      </c>
      <c r="D110053" t="inlineStr">
        <is>
          <t>{'shidai', 'ena-shidai-ts', 'add-ceshidakuan'}</t>
        </is>
      </c>
    </row>
    <row r="110054">
      <c r="A110054" s="1" t="n">
        <v>110052</v>
      </c>
      <c r="B110054" t="inlineStr">
        <is>
          <t>minukood</t>
        </is>
      </c>
      <c r="C110054" t="n">
        <v>3</v>
      </c>
      <c r="D110054" t="inlineStr">
        <is>
          <t>{'@minukood~not-found', '@minukood~typescript-boilerplate', '@minukood~typescript-react-boilerplate'}</t>
        </is>
      </c>
    </row>
    <row r="110055">
      <c r="A110055" s="1" t="n">
        <v>110053</v>
      </c>
      <c r="B110055" t="inlineStr">
        <is>
          <t>jrop</t>
        </is>
      </c>
      <c r="C110055" t="n">
        <v>3</v>
      </c>
      <c r="D110055" t="inlineStr">
        <is>
          <t>{'eslint-config-jrop', '@jrop~hyperx', '@jrop~hooks'}</t>
        </is>
      </c>
    </row>
    <row r="110056">
      <c r="A110056" s="1" t="n">
        <v>110054</v>
      </c>
      <c r="B110056" t="inlineStr">
        <is>
          <t>energicryptocurrency</t>
        </is>
      </c>
      <c r="C110056" t="n">
        <v>3</v>
      </c>
      <c r="D110056" t="inlineStr">
        <is>
          <t>{'@energicryptocurrency~energid-rpc', '@energicryptocurrency~unomp-multi-hashing', '@energicryptocurrency~merged-pool'}</t>
        </is>
      </c>
    </row>
    <row r="110057">
      <c r="A110057" s="1" t="n">
        <v>110055</v>
      </c>
      <c r="B110057" t="inlineStr">
        <is>
          <t>ironhide</t>
        </is>
      </c>
      <c r="C110057" t="n">
        <v>3</v>
      </c>
      <c r="D110057" t="inlineStr">
        <is>
          <t>{'@ironcorelabs~ironhide', 'ironhide', 'generator-ironhide-webapp'}</t>
        </is>
      </c>
    </row>
    <row r="110058">
      <c r="A110058" s="1" t="n">
        <v>110056</v>
      </c>
      <c r="B110058" t="inlineStr">
        <is>
          <t>glan</t>
        </is>
      </c>
      <c r="C110058" t="n">
        <v>3</v>
      </c>
      <c r="D110058" t="inlineStr">
        <is>
          <t>{'glan', 'glana', 'glana-igc-parser'}</t>
        </is>
      </c>
    </row>
    <row r="110059">
      <c r="A110059" s="1" t="n">
        <v>110057</v>
      </c>
      <c r="B110059" t="inlineStr">
        <is>
          <t>warehouses</t>
        </is>
      </c>
      <c r="C110059" t="n">
        <v>3</v>
      </c>
      <c r="D110059" t="inlineStr">
        <is>
          <t>{'cloudy-warehouses', 'django-mp-warehouses', '@warehouses~warehouses-ui'}</t>
        </is>
      </c>
    </row>
    <row r="110060">
      <c r="A110060" s="1" t="n">
        <v>110058</v>
      </c>
      <c r="B110060" t="inlineStr">
        <is>
          <t>cyanez</t>
        </is>
      </c>
      <c r="C110060" t="n">
        <v>3</v>
      </c>
      <c r="D110060" t="inlineStr">
        <is>
          <t>{'angular-cyanez-starter', 'angular-cyanez-local-storage', 'cyanez-seed'}</t>
        </is>
      </c>
    </row>
    <row r="110061">
      <c r="A110061" s="1" t="n">
        <v>110059</v>
      </c>
      <c r="B110061" t="inlineStr">
        <is>
          <t>picbot</t>
        </is>
      </c>
      <c r="C110061" t="n">
        <v>3</v>
      </c>
      <c r="D110061" t="inlineStr">
        <is>
          <t>{'picbot-mongoose', 'generator-picbot-plugin', 'picbot-engine'}</t>
        </is>
      </c>
    </row>
    <row r="110062">
      <c r="A110062" s="1" t="n">
        <v>110060</v>
      </c>
      <c r="B110062" t="inlineStr">
        <is>
          <t>pjamm</t>
        </is>
      </c>
      <c r="C110062" t="n">
        <v>3</v>
      </c>
      <c r="D110062" t="inlineStr">
        <is>
          <t>{'pjamm-plugin-background', 'pjamm-plugin-geolocation', 'pjamm-plugin-background-fetch'}</t>
        </is>
      </c>
    </row>
    <row r="110063">
      <c r="A110063" s="1" t="n">
        <v>110061</v>
      </c>
      <c r="B110063" t="inlineStr">
        <is>
          <t>fdo</t>
        </is>
      </c>
      <c r="C110063" t="n">
        <v>3</v>
      </c>
      <c r="D110063" t="inlineStr">
        <is>
          <t>{'fdo', 'koop-provider-fdo', 'fdo-email-parser'}</t>
        </is>
      </c>
    </row>
    <row r="110064">
      <c r="A110064" s="1" t="n">
        <v>110062</v>
      </c>
      <c r="B110064" t="inlineStr">
        <is>
          <t>sleipner</t>
        </is>
      </c>
      <c r="C110064" t="n">
        <v>3</v>
      </c>
      <c r="D110064" t="inlineStr">
        <is>
          <t>{'sleipner-map-ye', 'sleipner-map14', 'sleipner-map-ye5'}</t>
        </is>
      </c>
    </row>
    <row r="110065">
      <c r="A110065" s="1" t="n">
        <v>110063</v>
      </c>
      <c r="B110065" t="inlineStr">
        <is>
          <t>zagloba</t>
        </is>
      </c>
      <c r="C110065" t="n">
        <v>3</v>
      </c>
      <c r="D110065" t="inlineStr">
        <is>
          <t>{'pan_zagloba', 'pan_zagloba_react', 'react-pan-zagloba'}</t>
        </is>
      </c>
    </row>
    <row r="110066">
      <c r="A110066" s="1" t="n">
        <v>110064</v>
      </c>
      <c r="B110066" t="inlineStr">
        <is>
          <t>ta404</t>
        </is>
      </c>
      <c r="C110066" t="n">
        <v>3</v>
      </c>
      <c r="D110066" t="inlineStr">
        <is>
          <t>{'tq-ta404-ui', 'create-ta404-woa', 'tiqi-ta404-ui'}</t>
        </is>
      </c>
    </row>
    <row r="110067">
      <c r="A110067" s="1" t="n">
        <v>110065</v>
      </c>
      <c r="B110067" t="inlineStr">
        <is>
          <t>pava</t>
        </is>
      </c>
      <c r="C110067" t="n">
        <v>3</v>
      </c>
      <c r="D110067" t="inlineStr">
        <is>
          <t>{'@pavasash~platform', 'pavascript', 'pava'}</t>
        </is>
      </c>
    </row>
    <row r="110068">
      <c r="A110068" s="1" t="n">
        <v>110066</v>
      </c>
      <c r="B110068" t="inlineStr">
        <is>
          <t>deflect</t>
        </is>
      </c>
      <c r="C110068" t="n">
        <v>3</v>
      </c>
      <c r="D110068" t="inlineStr">
        <is>
          <t>{'deflectjs-engine', 'deflect', 'grdeflect'}</t>
        </is>
      </c>
    </row>
    <row r="110069">
      <c r="A110069" s="1" t="n">
        <v>110067</v>
      </c>
      <c r="B110069" t="inlineStr">
        <is>
          <t>savvyui</t>
        </is>
      </c>
      <c r="C110069" t="n">
        <v>3</v>
      </c>
      <c r="D110069" t="inlineStr">
        <is>
          <t>{'savvyui', 'savvyui-lib', 'savvyui-react'}</t>
        </is>
      </c>
    </row>
    <row r="110070">
      <c r="A110070" s="1" t="n">
        <v>110068</v>
      </c>
      <c r="B110070" t="inlineStr">
        <is>
          <t>pstore</t>
        </is>
      </c>
      <c r="C110070" t="n">
        <v>3</v>
      </c>
      <c r="D110070" t="inlineStr">
        <is>
          <t>{'pstore', 'python-pstore', 'django-pstore'}</t>
        </is>
      </c>
    </row>
    <row r="110071">
      <c r="A110071" s="1" t="n">
        <v>110069</v>
      </c>
      <c r="B110071" t="inlineStr">
        <is>
          <t>siosync</t>
        </is>
      </c>
      <c r="C110071" t="n">
        <v>3</v>
      </c>
      <c r="D110071" t="inlineStr">
        <is>
          <t>{'siosync-push', 'siosync-pull', 'siosync-server'}</t>
        </is>
      </c>
    </row>
    <row r="110072">
      <c r="A110072" s="1" t="n">
        <v>110070</v>
      </c>
      <c r="B110072" t="inlineStr">
        <is>
          <t>aidi</t>
        </is>
      </c>
      <c r="C110072" t="n">
        <v>3</v>
      </c>
      <c r="D110072" t="inlineStr">
        <is>
          <t>{'aidi', '@aidi-inu~aidi-token-list', 'aidi-ms-test'}</t>
        </is>
      </c>
    </row>
    <row r="110073">
      <c r="A110073" s="1" t="n">
        <v>110071</v>
      </c>
      <c r="B110073" t="inlineStr">
        <is>
          <t>mutton</t>
        </is>
      </c>
      <c r="C110073" t="n">
        <v>3</v>
      </c>
      <c r="D110073" t="inlineStr">
        <is>
          <t>{'mutton-chops', 'mutton', 'cyclemutton-nodejs1'}</t>
        </is>
      </c>
    </row>
    <row r="110074">
      <c r="A110074" s="1" t="n">
        <v>110072</v>
      </c>
      <c r="B110074" t="inlineStr">
        <is>
          <t>yakj</t>
        </is>
      </c>
      <c r="C110074" t="n">
        <v>3</v>
      </c>
      <c r="D110074" t="inlineStr">
        <is>
          <t>{'@yakj~api-common', '@yakj~api', '@yakj~sdk'}</t>
        </is>
      </c>
    </row>
    <row r="110075">
      <c r="A110075" s="1" t="n">
        <v>110073</v>
      </c>
      <c r="B110075" t="inlineStr">
        <is>
          <t>piaf</t>
        </is>
      </c>
      <c r="C110075" t="n">
        <v>3</v>
      </c>
      <c r="D110075" t="inlineStr">
        <is>
          <t>{'growtopiafli-ppm', '@reason-native-web~piaf', 'rupiafjs'}</t>
        </is>
      </c>
    </row>
    <row r="110076">
      <c r="A110076" s="1" t="n">
        <v>110074</v>
      </c>
      <c r="B110076" t="inlineStr">
        <is>
          <t>doclever</t>
        </is>
      </c>
      <c r="C110076" t="n">
        <v>3</v>
      </c>
      <c r="D110076" t="inlineStr">
        <is>
          <t>{'doclever-node-plugin-xin', 'doclever', 'doclever-to-axios'}</t>
        </is>
      </c>
    </row>
    <row r="110077">
      <c r="A110077" s="1" t="n">
        <v>110075</v>
      </c>
      <c r="B110077" t="inlineStr">
        <is>
          <t>thesolidchain</t>
        </is>
      </c>
      <c r="C110077" t="n">
        <v>3</v>
      </c>
      <c r="D110077" t="inlineStr">
        <is>
          <t>{'@thesolidchain~pancakeswap-sdk-v1', '@thesolidchain~defi-contracts', '@thesolidchain~pancake-swap-periphery'}</t>
        </is>
      </c>
    </row>
    <row r="110078">
      <c r="A110078" s="1" t="n">
        <v>110076</v>
      </c>
      <c r="B110078" t="inlineStr">
        <is>
          <t>obytes</t>
        </is>
      </c>
      <c r="C110078" t="n">
        <v>3</v>
      </c>
      <c r="D110078" t="inlineStr">
        <is>
          <t>{'eslint-config-obytes', '@obytes~persistgraphql', 'generator-obytes-stack'}</t>
        </is>
      </c>
    </row>
    <row r="110079">
      <c r="A110079" s="1" t="n">
        <v>110077</v>
      </c>
      <c r="B110079" t="inlineStr">
        <is>
          <t>chod</t>
        </is>
      </c>
      <c r="C110079" t="n">
        <v>3</v>
      </c>
      <c r="D110079" t="inlineStr">
        <is>
          <t>{'curchod-ui', '@prichodko~tsconfig', '@prichodko~title'}</t>
        </is>
      </c>
    </row>
    <row r="110080">
      <c r="A110080" s="1" t="n">
        <v>110078</v>
      </c>
      <c r="B110080" t="inlineStr">
        <is>
          <t>valdr</t>
        </is>
      </c>
      <c r="C110080" t="n">
        <v>3</v>
      </c>
      <c r="D110080" t="inlineStr">
        <is>
          <t>{'valdr', '@types~valdr-message', '@types~valdr'}</t>
        </is>
      </c>
    </row>
    <row r="110081">
      <c r="A110081" s="1" t="n">
        <v>110079</v>
      </c>
      <c r="B110081" t="inlineStr">
        <is>
          <t>rrtr</t>
        </is>
      </c>
      <c r="C110081" t="n">
        <v>3</v>
      </c>
      <c r="D110081" t="inlineStr">
        <is>
          <t>{'rrtr-bootstrap', 'rrtr', 'redux-router-rrtr'}</t>
        </is>
      </c>
    </row>
    <row r="110082">
      <c r="A110082" s="1" t="n">
        <v>110080</v>
      </c>
      <c r="B110082" t="inlineStr">
        <is>
          <t>fikani</t>
        </is>
      </c>
      <c r="C110082" t="n">
        <v>3</v>
      </c>
      <c r="D110082" t="inlineStr">
        <is>
          <t>{'@fikani~br-validations', '@fikani~ngx-pubsub', '@fikani~forms'}</t>
        </is>
      </c>
    </row>
    <row r="110083">
      <c r="A110083" s="1" t="n">
        <v>110081</v>
      </c>
      <c r="B110083" t="inlineStr">
        <is>
          <t>mauricebernardo</t>
        </is>
      </c>
      <c r="C110083" t="n">
        <v>3</v>
      </c>
      <c r="D110083" t="inlineStr">
        <is>
          <t>{'@mauricebernardo~vue-web-calculator-tests', '@mauricebernardo~vue-web-calculator-testing', '@mauricebernardo~vue-calculator'}</t>
        </is>
      </c>
    </row>
    <row r="110084">
      <c r="A110084" s="1" t="n">
        <v>110082</v>
      </c>
      <c r="B110084" t="inlineStr">
        <is>
          <t>brochington</t>
        </is>
      </c>
      <c r="C110084" t="n">
        <v>3</v>
      </c>
      <c r="D110084" t="inlineStr">
        <is>
          <t>{'@brochington~automata', '@brochington~horizon', '@brochington~ecstatic'}</t>
        </is>
      </c>
    </row>
    <row r="110085">
      <c r="A110085" s="1" t="n">
        <v>110083</v>
      </c>
      <c r="B110085" t="inlineStr">
        <is>
          <t>mtucourses</t>
        </is>
      </c>
      <c r="C110085" t="n">
        <v>3</v>
      </c>
      <c r="D110085" t="inlineStr">
        <is>
          <t>{'@mtucourses~thumbor', '@mtucourses~scraper', '@mtucourses~rate-my-professors'}</t>
        </is>
      </c>
    </row>
    <row r="110086">
      <c r="A110086" s="1" t="n">
        <v>110084</v>
      </c>
      <c r="B110086" t="inlineStr">
        <is>
          <t>opgp</t>
        </is>
      </c>
      <c r="C110086" t="n">
        <v>3</v>
      </c>
      <c r="D110086" t="inlineStr">
        <is>
          <t>{'easy-opgp', 'opgp-service', 'pbkdf2-opgp-key'}</t>
        </is>
      </c>
    </row>
    <row r="110087">
      <c r="A110087" s="1" t="n">
        <v>110085</v>
      </c>
      <c r="B110087" t="inlineStr">
        <is>
          <t>enkeldigital</t>
        </is>
      </c>
      <c r="C110087" t="n">
        <v>3</v>
      </c>
      <c r="D110087" t="inlineStr">
        <is>
          <t>{'@enkeldigital~ce-search-lib', '@enkeldigital~ce-sql', '@enkeldigital~firebase-admin'}</t>
        </is>
      </c>
    </row>
    <row r="110088">
      <c r="A110088" s="1" t="n">
        <v>110086</v>
      </c>
      <c r="B110088" t="inlineStr">
        <is>
          <t>fiix</t>
        </is>
      </c>
      <c r="C110088" t="n">
        <v>3</v>
      </c>
      <c r="D110088" t="inlineStr">
        <is>
          <t>{'fiix-cmms-client', 'ng2-fiix-layout', 'ellipsis-fiix'}</t>
        </is>
      </c>
    </row>
    <row r="110089">
      <c r="A110089" s="1" t="n">
        <v>110087</v>
      </c>
      <c r="B110089" t="inlineStr">
        <is>
          <t>quorra</t>
        </is>
      </c>
      <c r="C110089" t="n">
        <v>3</v>
      </c>
      <c r="D110089" t="inlineStr">
        <is>
          <t>{'quorra', 'quorra-cli', '@tanepiper~quorra'}</t>
        </is>
      </c>
    </row>
    <row r="110090">
      <c r="A110090" s="1" t="n">
        <v>110088</v>
      </c>
      <c r="B110090" t="inlineStr">
        <is>
          <t>botwa</t>
        </is>
      </c>
      <c r="C110090" t="n">
        <v>3</v>
      </c>
      <c r="D110090" t="inlineStr">
        <is>
          <t>{'botwa_zap2', 'botwa_zap', 'botwa-rtx'}</t>
        </is>
      </c>
    </row>
    <row r="110091">
      <c r="A110091" s="1" t="n">
        <v>110089</v>
      </c>
      <c r="B110091" t="inlineStr">
        <is>
          <t>onm</t>
        </is>
      </c>
      <c r="C110091" t="n">
        <v>3</v>
      </c>
      <c r="D110091" t="inlineStr">
        <is>
          <t>{'onm', 'onm-server-rest-routes', 'onm-client-rest-api'}</t>
        </is>
      </c>
    </row>
    <row r="110092">
      <c r="A110092" s="1" t="n">
        <v>110090</v>
      </c>
      <c r="B110092" t="inlineStr">
        <is>
          <t>hankychung</t>
        </is>
      </c>
      <c r="C110092" t="n">
        <v>3</v>
      </c>
      <c r="D110092" t="inlineStr">
        <is>
          <t>{'@hankychung~deep-copy', '@hankychung~node-copy-dir', '@hankychung~json-schema-editor'}</t>
        </is>
      </c>
    </row>
    <row r="110093">
      <c r="A110093" s="1" t="n">
        <v>110091</v>
      </c>
      <c r="B110093" t="inlineStr">
        <is>
          <t>saturate</t>
        </is>
      </c>
      <c r="C110093" t="n">
        <v>3</v>
      </c>
      <c r="D110093" t="inlineStr">
        <is>
          <t>{'saturate', 'data-saturate', 'css-filter-saturate'}</t>
        </is>
      </c>
    </row>
    <row r="110094">
      <c r="A110094" s="1" t="n">
        <v>110092</v>
      </c>
      <c r="B110094" t="inlineStr">
        <is>
          <t>liutao</t>
        </is>
      </c>
      <c r="C110094" t="n">
        <v>3</v>
      </c>
      <c r="D110094" t="inlineStr">
        <is>
          <t>{'zhoukao1liutao', 'npm-demo-liutao-hello', 'liutao'}</t>
        </is>
      </c>
    </row>
    <row r="110095">
      <c r="A110095" s="1" t="n">
        <v>110093</v>
      </c>
      <c r="B110095" t="inlineStr">
        <is>
          <t>plunge</t>
        </is>
      </c>
      <c r="C110095" t="n">
        <v>3</v>
      </c>
      <c r="D110095" t="inlineStr">
        <is>
          <t>{'plunge', 'react-plunge', 'plungeth'}</t>
        </is>
      </c>
    </row>
    <row r="110096">
      <c r="A110096" s="1" t="n">
        <v>110094</v>
      </c>
      <c r="B110096" t="inlineStr">
        <is>
          <t>msar</t>
        </is>
      </c>
      <c r="C110096" t="n">
        <v>3</v>
      </c>
      <c r="D110096" t="inlineStr">
        <is>
          <t>{'msar', '@msarauer~lotide', 'msaris'}</t>
        </is>
      </c>
    </row>
    <row r="110097">
      <c r="A110097" s="1" t="n">
        <v>110095</v>
      </c>
      <c r="B110097" t="inlineStr">
        <is>
          <t>tess2</t>
        </is>
      </c>
      <c r="C110097" t="n">
        <v>3</v>
      </c>
      <c r="D110097" t="inlineStr">
        <is>
          <t>{'tess2-ts', 'tess2-wasm', 'tess2'}</t>
        </is>
      </c>
    </row>
    <row r="110098">
      <c r="A110098" s="1" t="n">
        <v>110096</v>
      </c>
      <c r="B110098" t="inlineStr">
        <is>
          <t>nrdb</t>
        </is>
      </c>
      <c r="C110098" t="n">
        <v>3</v>
      </c>
      <c r="D110098" t="inlineStr">
        <is>
          <t>{'nrdb_sdk', 'nrdb', 'hubot-nrdb'}</t>
        </is>
      </c>
    </row>
    <row r="110099">
      <c r="A110099" s="1" t="n">
        <v>110097</v>
      </c>
      <c r="B110099" t="inlineStr">
        <is>
          <t>hayan</t>
        </is>
      </c>
      <c r="C110099" t="n">
        <v>3</v>
      </c>
      <c r="D110099" t="inlineStr">
        <is>
          <t>{'@qdhayana~gatsby-plugin-matomo', 'arpitbbhayani-feed', 'tplinkrouter-menahishayan'}</t>
        </is>
      </c>
    </row>
    <row r="110100">
      <c r="A110100" s="1" t="n">
        <v>110098</v>
      </c>
      <c r="B110100" t="inlineStr">
        <is>
          <t>designspek</t>
        </is>
      </c>
      <c r="C110100" t="n">
        <v>3</v>
      </c>
      <c r="D110100" t="inlineStr">
        <is>
          <t>{'@studiobear~designspek-components', '@studiobear~designspek', 'snowpack-plugin-designspek'}</t>
        </is>
      </c>
    </row>
    <row r="110101">
      <c r="A110101" s="1" t="n">
        <v>110099</v>
      </c>
      <c r="B110101" t="inlineStr">
        <is>
          <t>swipeup</t>
        </is>
      </c>
      <c r="C110101" t="n">
        <v>3</v>
      </c>
      <c r="D110101" t="inlineStr">
        <is>
          <t>{'react-native-swipeup', '@swipeup~swipe-up-framework', 'react-native-swipeup-scrollview'}</t>
        </is>
      </c>
    </row>
    <row r="110102">
      <c r="A110102" s="1" t="n">
        <v>110100</v>
      </c>
      <c r="B110102" t="inlineStr">
        <is>
          <t>evget</t>
        </is>
      </c>
      <c r="C110102" t="n">
        <v>3</v>
      </c>
      <c r="D110102" t="inlineStr">
        <is>
          <t>{'evget_form', 'evget_grid', 'evget_common'}</t>
        </is>
      </c>
    </row>
    <row r="110103">
      <c r="A110103" s="1" t="n">
        <v>110101</v>
      </c>
      <c r="B110103" t="inlineStr">
        <is>
          <t>compuesto</t>
        </is>
      </c>
      <c r="C110103" t="n">
        <v>3</v>
      </c>
      <c r="D110103" t="inlineStr">
        <is>
          <t>{'interescompuestopractica', 'trapecio-compuesto', 'interescompuestoexamen'}</t>
        </is>
      </c>
    </row>
    <row r="110104">
      <c r="A110104" s="1" t="n">
        <v>110102</v>
      </c>
      <c r="B110104" t="inlineStr">
        <is>
          <t>carsharing</t>
        </is>
      </c>
      <c r="C110104" t="n">
        <v>3</v>
      </c>
      <c r="D110104" t="inlineStr">
        <is>
          <t>{'odoo11-addon-sm-carsharing-structure', 'odoo11-addon-vertical-carsharing', 'odoo11-addon-sm-carsharing-structure-sommobilitat'}</t>
        </is>
      </c>
    </row>
    <row r="110105">
      <c r="A110105" s="1" t="n">
        <v>110103</v>
      </c>
      <c r="B110105" t="inlineStr">
        <is>
          <t>augments</t>
        </is>
      </c>
      <c r="C110105" t="n">
        <v>3</v>
      </c>
      <c r="D110105" t="inlineStr">
        <is>
          <t>{'functional-augments', 'functional-augments-object', 'gd-augments'}</t>
        </is>
      </c>
    </row>
    <row r="110106">
      <c r="A110106" s="1" t="n">
        <v>110104</v>
      </c>
      <c r="B110106" t="inlineStr">
        <is>
          <t>gerrit0</t>
        </is>
      </c>
      <c r="C110106" t="n">
        <v>3</v>
      </c>
      <c r="D110106" t="inlineStr">
        <is>
          <t>{'@gerrit0~typedoc', '@gerrit0~shiki', '@gerrit0~typedoc-default-themes'}</t>
        </is>
      </c>
    </row>
    <row r="110107">
      <c r="A110107" s="1" t="n">
        <v>110105</v>
      </c>
      <c r="B110107" t="inlineStr">
        <is>
          <t>practiceone</t>
        </is>
      </c>
      <c r="C110107" t="n">
        <v>3</v>
      </c>
      <c r="D110107" t="inlineStr">
        <is>
          <t>{'indexof-practiceone', 'reverse-practiceone', 'practiceone'}</t>
        </is>
      </c>
    </row>
    <row r="110108">
      <c r="A110108" s="1" t="n">
        <v>110106</v>
      </c>
      <c r="B110108" t="inlineStr">
        <is>
          <t>funscript</t>
        </is>
      </c>
      <c r="C110108" t="n">
        <v>3</v>
      </c>
      <c r="D110108" t="inlineStr">
        <is>
          <t>{'funscript', '@byte-this~funscript', 'funscript-utils'}</t>
        </is>
      </c>
    </row>
    <row r="110109">
      <c r="A110109" s="1" t="n">
        <v>110107</v>
      </c>
      <c r="B110109" t="inlineStr">
        <is>
          <t>nrpc</t>
        </is>
      </c>
      <c r="C110109" t="n">
        <v>3</v>
      </c>
      <c r="D110109" t="inlineStr">
        <is>
          <t>{'nrpc', 'xnrpc', 'python-nrpc'}</t>
        </is>
      </c>
    </row>
    <row r="110110">
      <c r="A110110" s="1" t="n">
        <v>110108</v>
      </c>
      <c r="B110110" t="inlineStr">
        <is>
          <t>mechanicalrock</t>
        </is>
      </c>
      <c r="C110110" t="n">
        <v>3</v>
      </c>
      <c r="D110110" t="inlineStr">
        <is>
          <t>{'@mechanicalrock~awssociate', '@mechanicalrock~node-config', '@mechanicalrock~beady-eye'}</t>
        </is>
      </c>
    </row>
    <row r="110111">
      <c r="A110111" s="1" t="n">
        <v>110109</v>
      </c>
      <c r="B110111" t="inlineStr">
        <is>
          <t>seog</t>
        </is>
      </c>
      <c r="C110111" t="n">
        <v>3</v>
      </c>
      <c r="D110111" t="inlineStr">
        <is>
          <t>{'@seognil-lab~chai-helper', '@seognil-playground~npm-feature-test', '@seognil-lab~la-starter-cli'}</t>
        </is>
      </c>
    </row>
    <row r="110112">
      <c r="A110112" s="1" t="n">
        <v>110110</v>
      </c>
      <c r="B110112" t="inlineStr">
        <is>
          <t>seognil</t>
        </is>
      </c>
      <c r="C110112" t="n">
        <v>3</v>
      </c>
      <c r="D110112" t="inlineStr">
        <is>
          <t>{'@seognil-lab~chai-helper', '@seognil-playground~npm-feature-test', '@seognil-lab~la-starter-cli'}</t>
        </is>
      </c>
    </row>
    <row r="110113">
      <c r="A110113" s="1" t="n">
        <v>110111</v>
      </c>
      <c r="B110113" t="inlineStr">
        <is>
          <t>oneway</t>
        </is>
      </c>
      <c r="C110113" t="n">
        <v>3</v>
      </c>
      <c r="D110113" t="inlineStr">
        <is>
          <t>{'@hprose~rpc-plugin-oneway', 'oneway', 'drf-channels-oneway-ws'}</t>
        </is>
      </c>
    </row>
    <row r="110114">
      <c r="A110114" s="1" t="n">
        <v>110112</v>
      </c>
      <c r="B110114" t="inlineStr">
        <is>
          <t>izza</t>
        </is>
      </c>
      <c r="C110114" t="n">
        <v>3</v>
      </c>
      <c r="D110114" t="inlineStr">
        <is>
          <t>{'shadowizzar', 'vaporizza', 'izza'}</t>
        </is>
      </c>
    </row>
    <row r="110115">
      <c r="A110115" s="1" t="n">
        <v>110113</v>
      </c>
      <c r="B110115" t="inlineStr">
        <is>
          <t>micromanager</t>
        </is>
      </c>
      <c r="C110115" t="n">
        <v>3</v>
      </c>
      <c r="D110115" t="inlineStr">
        <is>
          <t>{'micromanager', '@easymetrics~micromanager', 'tree-sitter-micromanager'}</t>
        </is>
      </c>
    </row>
    <row r="110116">
      <c r="A110116" s="1" t="n">
        <v>110114</v>
      </c>
      <c r="B110116" t="inlineStr">
        <is>
          <t>habsyr</t>
        </is>
      </c>
      <c r="C110116" t="n">
        <v>3</v>
      </c>
      <c r="D110116" t="inlineStr">
        <is>
          <t>{'@habsyr~weth-helper', '@habsyr~gas-price-utils', '@habsyr~erc20-token'}</t>
        </is>
      </c>
    </row>
    <row r="110117">
      <c r="A110117" s="1" t="n">
        <v>110115</v>
      </c>
      <c r="B110117" t="inlineStr">
        <is>
          <t>hzjs</t>
        </is>
      </c>
      <c r="C110117" t="n">
        <v>3</v>
      </c>
      <c r="D110117" t="inlineStr">
        <is>
          <t>{'jquery-hzjs', 'echarts-hzjs', 'webpack-hzjs-iconfont-plugin'}</t>
        </is>
      </c>
    </row>
    <row r="110118">
      <c r="A110118" s="1" t="n">
        <v>110116</v>
      </c>
      <c r="B110118" t="inlineStr">
        <is>
          <t>daojs</t>
        </is>
      </c>
      <c r="C110118" t="n">
        <v>3</v>
      </c>
      <c r="D110118" t="inlineStr">
        <is>
          <t>{'@daojs~calculation-network', 'daojs-ecc', '@daojs~builder'}</t>
        </is>
      </c>
    </row>
    <row r="110119">
      <c r="A110119" s="1" t="n">
        <v>110117</v>
      </c>
      <c r="B110119" t="inlineStr">
        <is>
          <t>srsly</t>
        </is>
      </c>
      <c r="C110119" t="n">
        <v>3</v>
      </c>
      <c r="D110119" t="inlineStr">
        <is>
          <t>{'npm-test-srsly', '@srsly~webpack', 'srsly'}</t>
        </is>
      </c>
    </row>
    <row r="110120">
      <c r="A110120" s="1" t="n">
        <v>110118</v>
      </c>
      <c r="B110120" t="inlineStr">
        <is>
          <t>mateothegreat</t>
        </is>
      </c>
      <c r="C110120" t="n">
        <v>3</v>
      </c>
      <c r="D110120" t="inlineStr">
        <is>
          <t>{'@mateothegreat~ngui-admin', '@mateothegreat~ngxui-auth', '@mateothegreat~irc-command-replies'}</t>
        </is>
      </c>
    </row>
    <row r="110121">
      <c r="A110121" s="1" t="n">
        <v>110119</v>
      </c>
      <c r="B110121" t="inlineStr">
        <is>
          <t>prittier</t>
        </is>
      </c>
      <c r="C110121" t="n">
        <v>3</v>
      </c>
      <c r="D110121" t="inlineStr">
        <is>
          <t>{'@efox~eslint-config-react-prittier-ts', '@junyy~eslint-config-react-prittier-ts', 'eslint-config-prittier-ts'}</t>
        </is>
      </c>
    </row>
    <row r="110122">
      <c r="A110122" s="1" t="n">
        <v>110120</v>
      </c>
      <c r="B110122" t="inlineStr">
        <is>
          <t>stickybits</t>
        </is>
      </c>
      <c r="C110122" t="n">
        <v>3</v>
      </c>
      <c r="D110122" t="inlineStr">
        <is>
          <t>{'ngx-stickybits', '@pageboard~stickybits', 'stickybits'}</t>
        </is>
      </c>
    </row>
    <row r="110123">
      <c r="A110123" s="1" t="n">
        <v>110121</v>
      </c>
      <c r="B110123" t="inlineStr">
        <is>
          <t>aiidalab</t>
        </is>
      </c>
      <c r="C110123" t="n">
        <v>3</v>
      </c>
      <c r="D110123" t="inlineStr">
        <is>
          <t>{'voila-aiidalab-template', 'aiidalab-widgets-base', 'aiidalab'}</t>
        </is>
      </c>
    </row>
    <row r="110124">
      <c r="A110124" s="1" t="n">
        <v>110122</v>
      </c>
      <c r="B110124" t="inlineStr">
        <is>
          <t>flyteidl</t>
        </is>
      </c>
      <c r="C110124" t="n">
        <v>3</v>
      </c>
      <c r="D110124" t="inlineStr">
        <is>
          <t>{'@flyteorg~flyteidl', '@lyft~flyteidl', 'flyteidl'}</t>
        </is>
      </c>
    </row>
    <row r="110125">
      <c r="A110125" s="1" t="n">
        <v>110123</v>
      </c>
      <c r="B110125" t="inlineStr">
        <is>
          <t>touchstonejs</t>
        </is>
      </c>
      <c r="C110125" t="n">
        <v>3</v>
      </c>
      <c r="D110125" t="inlineStr">
        <is>
          <t>{'touchstonejs-ui', 'touchstonejs-tasks', 'touchstonejs'}</t>
        </is>
      </c>
    </row>
    <row r="110126">
      <c r="A110126" s="1" t="n">
        <v>110124</v>
      </c>
      <c r="B110126" t="inlineStr">
        <is>
          <t>laskar</t>
        </is>
      </c>
      <c r="C110126" t="n">
        <v>3</v>
      </c>
      <c r="D110126" t="inlineStr">
        <is>
          <t>{'npm-split-join-laskar', 'split-join-laskar', 'example-react-lib2-laskar-ks'}</t>
        </is>
      </c>
    </row>
    <row r="110127">
      <c r="A110127" s="1" t="n">
        <v>110125</v>
      </c>
      <c r="B110127" t="inlineStr">
        <is>
          <t>itkunst</t>
        </is>
      </c>
      <c r="C110127" t="n">
        <v>3</v>
      </c>
      <c r="D110127" t="inlineStr">
        <is>
          <t>{'@itkunst~ag-grid', '@itkunst~core-ui', '@itkunst~core'}</t>
        </is>
      </c>
    </row>
    <row r="110128">
      <c r="A110128" s="1" t="n">
        <v>110126</v>
      </c>
      <c r="B110128" t="inlineStr">
        <is>
          <t>cone2875</t>
        </is>
      </c>
      <c r="C110128" t="n">
        <v>3</v>
      </c>
      <c r="D110128" t="inlineStr">
        <is>
          <t>{'@cone2875~vue-formulate', '@cone2875~vue-formulate-datetime', '@cone2875~vue-formulate-select'}</t>
        </is>
      </c>
    </row>
    <row r="110129">
      <c r="A110129" s="1" t="n">
        <v>110127</v>
      </c>
      <c r="B110129" t="inlineStr">
        <is>
          <t>rpp</t>
        </is>
      </c>
      <c r="C110129" t="n">
        <v>3</v>
      </c>
      <c r="D110129" t="inlineStr">
        <is>
          <t>{'rpp', 'rppx-cli', '@fchauvel~rpp'}</t>
        </is>
      </c>
    </row>
    <row r="110130">
      <c r="A110130" s="1" t="n">
        <v>110128</v>
      </c>
      <c r="B110130" t="inlineStr">
        <is>
          <t>approv</t>
        </is>
      </c>
      <c r="C110130" t="n">
        <v>3</v>
      </c>
      <c r="D110130" t="inlineStr">
        <is>
          <t>{'react-native-approv-pay-mobile-app-ui-kit-xxxx', 'react-native-approv-pay-mobile-app-ui-kit-elements-org', 'react-native-approv-pay-mobile-app-ui-kit'}</t>
        </is>
      </c>
    </row>
    <row r="110131">
      <c r="A110131" s="1" t="n">
        <v>110129</v>
      </c>
      <c r="B110131" t="inlineStr">
        <is>
          <t>livup</t>
        </is>
      </c>
      <c r="C110131" t="n">
        <v>3</v>
      </c>
      <c r="D110131" t="inlineStr">
        <is>
          <t>{'@livup~buffered-requests', 'livup-tools', '@livup~wms_module'}</t>
        </is>
      </c>
    </row>
    <row r="110132">
      <c r="A110132" s="1" t="n">
        <v>110130</v>
      </c>
      <c r="B110132" t="inlineStr">
        <is>
          <t>malcontent</t>
        </is>
      </c>
      <c r="C110132" t="n">
        <v>3</v>
      </c>
      <c r="D110132" t="inlineStr">
        <is>
          <t>{'@gi-types~malcontent', '@gi-types~malcontent0', 'malcontent'}</t>
        </is>
      </c>
    </row>
    <row r="110133">
      <c r="A110133" s="1" t="n">
        <v>110131</v>
      </c>
      <c r="B110133" t="inlineStr">
        <is>
          <t>jpv</t>
        </is>
      </c>
      <c r="C110133" t="n">
        <v>3</v>
      </c>
      <c r="D110133" t="inlineStr">
        <is>
          <t>{'jpv_helloworld', 'jpv', 'dsnd-probability-jpv'}</t>
        </is>
      </c>
    </row>
    <row r="110134">
      <c r="A110134" s="1" t="n">
        <v>110132</v>
      </c>
      <c r="B110134" t="inlineStr">
        <is>
          <t>fruver</t>
        </is>
      </c>
      <c r="C110134" t="n">
        <v>3</v>
      </c>
      <c r="D110134" t="inlineStr">
        <is>
          <t>{'@fruver~mdc-react', '@fruver~rebulma', '@fruver~react-firebase'}</t>
        </is>
      </c>
    </row>
    <row r="110135">
      <c r="A110135" s="1" t="n">
        <v>110133</v>
      </c>
      <c r="B110135" t="inlineStr">
        <is>
          <t>henriquec</t>
        </is>
      </c>
      <c r="C110135" t="n">
        <v>3</v>
      </c>
      <c r="D110135" t="inlineStr">
        <is>
          <t>{'@henriquec~button', '@henriquec~design-system-tokens', '@henriquec~select'}</t>
        </is>
      </c>
    </row>
    <row r="110136">
      <c r="A110136" s="1" t="n">
        <v>110134</v>
      </c>
      <c r="B110136" t="inlineStr">
        <is>
          <t>maje</t>
        </is>
      </c>
      <c r="C110136" t="n">
        <v>3</v>
      </c>
      <c r="D110136" t="inlineStr">
        <is>
          <t>{'maje-component', 'maje-feature', 'maje'}</t>
        </is>
      </c>
    </row>
    <row r="110137">
      <c r="A110137" s="1" t="n">
        <v>110135</v>
      </c>
      <c r="B110137" t="inlineStr">
        <is>
          <t>mathdroid</t>
        </is>
      </c>
      <c r="C110137" t="n">
        <v>3</v>
      </c>
      <c r="D110137" t="inlineStr">
        <is>
          <t>{'mathdroid-instagram-private-api', 'mathdroid', 'gatsby-source-mathdroid-covid19'}</t>
        </is>
      </c>
    </row>
    <row r="110138">
      <c r="A110138" s="1" t="n">
        <v>110136</v>
      </c>
      <c r="B110138" t="inlineStr">
        <is>
          <t>eluniverso</t>
        </is>
      </c>
      <c r="C110138" t="n">
        <v>3</v>
      </c>
      <c r="D110138" t="inlineStr">
        <is>
          <t>{'@eluniverso~arcads', '@eluniverso~ads', '@eluniverso~eu-components'}</t>
        </is>
      </c>
    </row>
    <row r="110139">
      <c r="A110139" s="1" t="n">
        <v>110137</v>
      </c>
      <c r="B110139" t="inlineStr">
        <is>
          <t>mutlirn</t>
        </is>
      </c>
      <c r="C110139" t="n">
        <v>3</v>
      </c>
      <c r="D110139" t="inlineStr">
        <is>
          <t>{'react-native-update-mutlirn', 'react-native-update-mutlirn-hg', 'react-native-mutlirn-hg'}</t>
        </is>
      </c>
    </row>
    <row r="110140">
      <c r="A110140" s="1" t="n">
        <v>110138</v>
      </c>
      <c r="B110140" t="inlineStr">
        <is>
          <t>linl</t>
        </is>
      </c>
      <c r="C110140" t="n">
        <v>3</v>
      </c>
      <c r="D110140" t="inlineStr">
        <is>
          <t>{'linl-front-tools-view', 'linl-platform-tools', 'linl-util'}</t>
        </is>
      </c>
    </row>
    <row r="110141">
      <c r="A110141" s="1" t="n">
        <v>110139</v>
      </c>
      <c r="B110141" t="inlineStr">
        <is>
          <t>loadrc</t>
        </is>
      </c>
      <c r="C110141" t="n">
        <v>3</v>
      </c>
      <c r="D110141" t="inlineStr">
        <is>
          <t>{'loadrc', 'coupler-loadrc', '@coupler~loadrc'}</t>
        </is>
      </c>
    </row>
    <row r="110142">
      <c r="A110142" s="1" t="n">
        <v>110140</v>
      </c>
      <c r="B110142" t="inlineStr">
        <is>
          <t>norviah</t>
        </is>
      </c>
      <c r="C110142" t="n">
        <v>3</v>
      </c>
      <c r="D110142" t="inlineStr">
        <is>
          <t>{'@norviah~sheets', '@norviah~logger', '@norviah~config'}</t>
        </is>
      </c>
    </row>
    <row r="110143">
      <c r="A110143" s="1" t="n">
        <v>110141</v>
      </c>
      <c r="B110143" t="inlineStr">
        <is>
          <t>prakhar</t>
        </is>
      </c>
      <c r="C110143" t="n">
        <v>3</v>
      </c>
      <c r="D110143" t="inlineStr">
        <is>
          <t>{'prakhar_kiwi', 'prakhar-test-publish', '@prakhar.mishra~first.demo'}</t>
        </is>
      </c>
    </row>
    <row r="110144">
      <c r="A110144" s="1" t="n">
        <v>110142</v>
      </c>
      <c r="B110144" t="inlineStr">
        <is>
          <t>arkivo</t>
        </is>
      </c>
      <c r="C110144" t="n">
        <v>3</v>
      </c>
      <c r="D110144" t="inlineStr">
        <is>
          <t>{'arkivo-sufia', 'arkivo-mailer', 'arkivo'}</t>
        </is>
      </c>
    </row>
    <row r="110145">
      <c r="A110145" s="1" t="n">
        <v>110143</v>
      </c>
      <c r="B110145" t="inlineStr">
        <is>
          <t>erigby</t>
        </is>
      </c>
      <c r="C110145" t="n">
        <v>3</v>
      </c>
      <c r="D110145" t="inlineStr">
        <is>
          <t>{'@erigby~ckeditor5-build-classic-custom', '@erigby~ckeditor-custom', '@erigby~ckeditor5-custom-build'}</t>
        </is>
      </c>
    </row>
    <row r="110146">
      <c r="A110146" s="1" t="n">
        <v>110144</v>
      </c>
      <c r="B110146" t="inlineStr">
        <is>
          <t>mechanicalhuman</t>
        </is>
      </c>
      <c r="C110146" t="n">
        <v>3</v>
      </c>
      <c r="D110146" t="inlineStr">
        <is>
          <t>{'@mechanicalhuman~logger', '@mechanicalhuman~json-store', '@mechanicalhuman~bunyan-pretty'}</t>
        </is>
      </c>
    </row>
    <row r="110147">
      <c r="A110147" s="1" t="n">
        <v>110145</v>
      </c>
      <c r="B110147" t="inlineStr">
        <is>
          <t>dialonce</t>
        </is>
      </c>
      <c r="C110147" t="n">
        <v>3</v>
      </c>
      <c r="D110147" t="inlineStr">
        <is>
          <t>{'@dialonce~purgecss-webpack-plugin', '@dialonce~boot', 'cordova-plugin-dialonce'}</t>
        </is>
      </c>
    </row>
    <row r="110148">
      <c r="A110148" s="1" t="n">
        <v>110146</v>
      </c>
      <c r="B110148" t="inlineStr">
        <is>
          <t>serverlessrepo</t>
        </is>
      </c>
      <c r="C110148" t="n">
        <v>3</v>
      </c>
      <c r="D110148" t="inlineStr">
        <is>
          <t>{'serverlessrepo', 'mypy-boto3-serverlessrepo', '@datafire~amazonaws_serverlessrepo'}</t>
        </is>
      </c>
    </row>
    <row r="110149">
      <c r="A110149" s="1" t="n">
        <v>110147</v>
      </c>
      <c r="B110149" t="inlineStr">
        <is>
          <t>detorrevc</t>
        </is>
      </c>
      <c r="C110149" t="n">
        <v>3</v>
      </c>
      <c r="D110149" t="inlineStr">
        <is>
          <t>{'@detorrevc~react-support-chat-widget', '@detorrevc~widget', '@detorrevc~react-echat-widget'}</t>
        </is>
      </c>
    </row>
    <row r="110150">
      <c r="A110150" s="1" t="n">
        <v>110148</v>
      </c>
      <c r="B110150" t="inlineStr">
        <is>
          <t>brandless</t>
        </is>
      </c>
      <c r="C110150" t="n">
        <v>3</v>
      </c>
      <c r="D110150" t="inlineStr">
        <is>
          <t>{'@brandless~tsutility', 'brandless-react-square-payment-form', '@brandless~tsbeautify'}</t>
        </is>
      </c>
    </row>
    <row r="110151">
      <c r="A110151" s="1" t="n">
        <v>110149</v>
      </c>
      <c r="B110151" t="inlineStr">
        <is>
          <t>parserlib</t>
        </is>
      </c>
      <c r="C110151" t="n">
        <v>3</v>
      </c>
      <c r="D110151" t="inlineStr">
        <is>
          <t>{'parserlib-oz', 'ant-parserlib', 'parserlib'}</t>
        </is>
      </c>
    </row>
    <row r="110152">
      <c r="A110152" s="1" t="n">
        <v>110150</v>
      </c>
      <c r="B110152" t="inlineStr">
        <is>
          <t>wolai</t>
        </is>
      </c>
      <c r="C110152" t="n">
        <v>3</v>
      </c>
      <c r="D110152" t="inlineStr">
        <is>
          <t>{'wolai-decompress', 'wolai-xml', 'wolai'}</t>
        </is>
      </c>
    </row>
    <row r="110153">
      <c r="A110153" s="1" t="n">
        <v>110151</v>
      </c>
      <c r="B110153" t="inlineStr">
        <is>
          <t>wildflowerschools</t>
        </is>
      </c>
      <c r="C110153" t="n">
        <v>3</v>
      </c>
      <c r="D110153" t="inlineStr">
        <is>
          <t>{'@wildflowerschools~graphql-s3-directive', '@wildflowerschools~graphql-beehive', '@wildflowerschools~wf-school-map-utility'}</t>
        </is>
      </c>
    </row>
    <row r="110154">
      <c r="A110154" s="1" t="n">
        <v>110152</v>
      </c>
      <c r="B110154" t="inlineStr">
        <is>
          <t>studyfind</t>
        </is>
      </c>
      <c r="C110154" t="n">
        <v>3</v>
      </c>
      <c r="D110154" t="inlineStr">
        <is>
          <t>{'@studyfind~components', 'studyfind-components', '@studyfind~utils'}</t>
        </is>
      </c>
    </row>
    <row r="110155">
      <c r="A110155" s="1" t="n">
        <v>110153</v>
      </c>
      <c r="B110155" t="inlineStr">
        <is>
          <t>azest</t>
        </is>
      </c>
      <c r="C110155" t="n">
        <v>3</v>
      </c>
      <c r="D110155" t="inlineStr">
        <is>
          <t>{'azest-vite', '@azest~cli', 'azest-tool'}</t>
        </is>
      </c>
    </row>
    <row r="110156">
      <c r="A110156" s="1" t="n">
        <v>110154</v>
      </c>
      <c r="B110156" t="inlineStr">
        <is>
          <t>hamada</t>
        </is>
      </c>
      <c r="C110156" t="n">
        <v>3</v>
      </c>
      <c r="D110156" t="inlineStr">
        <is>
          <t>{'@amrhamada~lotide', 'hamadashadow', '@yotahamada~common'}</t>
        </is>
      </c>
    </row>
    <row r="110157">
      <c r="A110157" s="1" t="n">
        <v>110155</v>
      </c>
      <c r="B110157" t="inlineStr">
        <is>
          <t>aberba</t>
        </is>
      </c>
      <c r="C110157" t="n">
        <v>3</v>
      </c>
      <c r="D110157" t="inlineStr">
        <is>
          <t>{'@aberba~hubtel', '@aberba~slydepay', '@aberba~validator'}</t>
        </is>
      </c>
    </row>
    <row r="110158">
      <c r="A110158" s="1" t="n">
        <v>110156</v>
      </c>
      <c r="B110158" t="inlineStr">
        <is>
          <t>mcmics</t>
        </is>
      </c>
      <c r="C110158" t="n">
        <v>3</v>
      </c>
      <c r="D110158" t="inlineStr">
        <is>
          <t>{'@mcmics~exiftool.exe', '@mcmics~dist-exiftool', '@mcmics~exiftool.pl'}</t>
        </is>
      </c>
    </row>
    <row r="110159">
      <c r="A110159" s="1" t="n">
        <v>110157</v>
      </c>
      <c r="B110159" t="inlineStr">
        <is>
          <t>zhfc</t>
        </is>
      </c>
      <c r="C110159" t="n">
        <v>3</v>
      </c>
      <c r="D110159" t="inlineStr">
        <is>
          <t>{'zhfc-single-spa-vue', 'zhfc-lib', 'zhfc-libs'}</t>
        </is>
      </c>
    </row>
    <row r="110160">
      <c r="A110160" s="1" t="n">
        <v>110158</v>
      </c>
      <c r="B110160" t="inlineStr">
        <is>
          <t>biner</t>
        </is>
      </c>
      <c r="C110160" t="n">
        <v>3</v>
      </c>
      <c r="D110160" t="inlineStr">
        <is>
          <t>{'alfred-futbiner', 'biner', 'keybiner.js'}</t>
        </is>
      </c>
    </row>
    <row r="110161">
      <c r="A110161" s="1" t="n">
        <v>110159</v>
      </c>
      <c r="B110161" t="inlineStr">
        <is>
          <t>rundik</t>
        </is>
      </c>
      <c r="C110161" t="n">
        <v>3</v>
      </c>
      <c r="D110161" t="inlineStr">
        <is>
          <t>{'@rundik~telegram-text-entities-filler', '@rundik~responsive-json-webpack-plugin', '@rundik~tmuxn'}</t>
        </is>
      </c>
    </row>
    <row r="110162">
      <c r="A110162" s="1" t="n">
        <v>110160</v>
      </c>
      <c r="B110162" t="inlineStr">
        <is>
          <t>v2017</t>
        </is>
      </c>
      <c r="C110162" t="n">
        <v>3</v>
      </c>
      <c r="D110162" t="inlineStr">
        <is>
          <t>{'netsuite-v2017.2', 'netsuite-suitetalk-wsdl-v2017-2.0', 'netsuite-suitetalk-wsdl-v2017-1.0'}</t>
        </is>
      </c>
    </row>
    <row r="110163">
      <c r="A110163" s="1" t="n">
        <v>110161</v>
      </c>
      <c r="B110163" t="inlineStr">
        <is>
          <t>krutch</t>
        </is>
      </c>
      <c r="C110163" t="n">
        <v>3</v>
      </c>
      <c r="D110163" t="inlineStr">
        <is>
          <t>{'react-prokrutchik', 'prokrutchik', 'vue-prokrutchik'}</t>
        </is>
      </c>
    </row>
    <row r="110164">
      <c r="A110164" s="1" t="n">
        <v>110162</v>
      </c>
      <c r="B110164" t="inlineStr">
        <is>
          <t>prokrutchik</t>
        </is>
      </c>
      <c r="C110164" t="n">
        <v>3</v>
      </c>
      <c r="D110164" t="inlineStr">
        <is>
          <t>{'react-prokrutchik', 'prokrutchik', 'vue-prokrutchik'}</t>
        </is>
      </c>
    </row>
    <row r="110165">
      <c r="A110165" s="1" t="n">
        <v>110163</v>
      </c>
      <c r="B110165" t="inlineStr">
        <is>
          <t>wapitis</t>
        </is>
      </c>
      <c r="C110165" t="n">
        <v>3</v>
      </c>
      <c r="D110165" t="inlineStr">
        <is>
          <t>{'wapitis', 'wapitis-analyzer', 'ts-wapitis-plugin'}</t>
        </is>
      </c>
    </row>
    <row r="110166">
      <c r="A110166" s="1" t="n">
        <v>110164</v>
      </c>
      <c r="B110166" t="inlineStr">
        <is>
          <t>wtorrent</t>
        </is>
      </c>
      <c r="C110166" t="n">
        <v>3</v>
      </c>
      <c r="D110166" t="inlineStr">
        <is>
          <t>{'wtorrent-rtorrent', 'wtorrent', 'wtorrent-transmission'}</t>
        </is>
      </c>
    </row>
    <row r="110167">
      <c r="A110167" s="1" t="n">
        <v>110165</v>
      </c>
      <c r="B110167" t="inlineStr">
        <is>
          <t>tweetup</t>
        </is>
      </c>
      <c r="C110167" t="n">
        <v>3</v>
      </c>
      <c r="D110167" t="inlineStr">
        <is>
          <t>{'tweetup', 'tweetup-v1-2', 'tweetup-v1-3'}</t>
        </is>
      </c>
    </row>
    <row r="110168">
      <c r="A110168" s="1" t="n">
        <v>110166</v>
      </c>
      <c r="B110168" t="inlineStr">
        <is>
          <t>vinoprime</t>
        </is>
      </c>
      <c r="C110168" t="n">
        <v>3</v>
      </c>
      <c r="D110168" t="inlineStr">
        <is>
          <t>{'@vinoprime~is-wds', '@vinoprime~ts-lib-a', 'vinoprime-test-a'}</t>
        </is>
      </c>
    </row>
    <row r="110169">
      <c r="A110169" s="1" t="n">
        <v>110167</v>
      </c>
      <c r="B110169" t="inlineStr">
        <is>
          <t>issafeinteger</t>
        </is>
      </c>
      <c r="C110169" t="n">
        <v>3</v>
      </c>
      <c r="D110169" t="inlineStr">
        <is>
          <t>{'number.issafeinteger', 'lodash.issafeinteger', '@types~lodash.issafeinteger'}</t>
        </is>
      </c>
    </row>
    <row r="110170">
      <c r="A110170" s="1" t="n">
        <v>110168</v>
      </c>
      <c r="B110170" t="inlineStr">
        <is>
          <t>logmore</t>
        </is>
      </c>
      <c r="C110170" t="n">
        <v>3</v>
      </c>
      <c r="D110170" t="inlineStr">
        <is>
          <t>{'logmore', 'logmore-console', 'logmore-mongo'}</t>
        </is>
      </c>
    </row>
    <row r="110171">
      <c r="A110171" s="1" t="n">
        <v>110169</v>
      </c>
      <c r="B110171" t="inlineStr">
        <is>
          <t>dexma</t>
        </is>
      </c>
      <c r="C110171" t="n">
        <v>3</v>
      </c>
      <c r="D110171" t="inlineStr">
        <is>
          <t>{'hubot-dexma', '@dexma~ui-components', 'dexma-ui-components-fix'}</t>
        </is>
      </c>
    </row>
    <row r="110172">
      <c r="A110172" s="1" t="n">
        <v>110170</v>
      </c>
      <c r="B110172" t="inlineStr">
        <is>
          <t>upay</t>
        </is>
      </c>
      <c r="C110172" t="n">
        <v>3</v>
      </c>
      <c r="D110172" t="inlineStr">
        <is>
          <t>{'@upay~as-commons', '@brokerse~upay', 'upay'}</t>
        </is>
      </c>
    </row>
    <row r="110173">
      <c r="A110173" s="1" t="n">
        <v>110171</v>
      </c>
      <c r="B110173" t="inlineStr">
        <is>
          <t>lumenize</t>
        </is>
      </c>
      <c r="C110173" t="n">
        <v>3</v>
      </c>
      <c r="D110173" t="inlineStr">
        <is>
          <t>{'documentdb-lumenize', 'lumenize', 'Lumenize'}</t>
        </is>
      </c>
    </row>
    <row r="110174">
      <c r="A110174" s="1" t="n">
        <v>110172</v>
      </c>
      <c r="B110174" t="inlineStr">
        <is>
          <t>cahamilton</t>
        </is>
      </c>
      <c r="C110174" t="n">
        <v>3</v>
      </c>
      <c r="D110174" t="inlineStr">
        <is>
          <t>{'@cahamilton~stylelint-config', '@cahamilton~eslint-config', '@cahamilton~prettier-config'}</t>
        </is>
      </c>
    </row>
    <row r="110175">
      <c r="A110175" s="1" t="n">
        <v>110173</v>
      </c>
      <c r="B110175" t="inlineStr">
        <is>
          <t>smartfeed</t>
        </is>
      </c>
      <c r="C110175" t="n">
        <v>3</v>
      </c>
      <c r="D110175" t="inlineStr">
        <is>
          <t>{'rss-finder-for-smartfeed', 'petsafe-smartfeed', '@pushrocks~smartfeed'}</t>
        </is>
      </c>
    </row>
    <row r="110176">
      <c r="A110176" s="1" t="n">
        <v>110174</v>
      </c>
      <c r="B110176" t="inlineStr">
        <is>
          <t>jms777</t>
        </is>
      </c>
      <c r="C110176" t="n">
        <v>3</v>
      </c>
      <c r="D110176" t="inlineStr">
        <is>
          <t>{'@jms777~homebridge-wake-on-lan', '@jms777~homebridge-rgb-light', '@jms777~light-controller'}</t>
        </is>
      </c>
    </row>
    <row r="110177">
      <c r="A110177" s="1" t="n">
        <v>110175</v>
      </c>
      <c r="B110177" t="inlineStr">
        <is>
          <t>postmile</t>
        </is>
      </c>
      <c r="C110177" t="n">
        <v>3</v>
      </c>
      <c r="D110177" t="inlineStr">
        <is>
          <t>{'postmile-api', 'postmile-web', 'postmile'}</t>
        </is>
      </c>
    </row>
    <row r="110178">
      <c r="A110178" s="1" t="n">
        <v>110176</v>
      </c>
      <c r="B110178" t="inlineStr">
        <is>
          <t>tbapi</t>
        </is>
      </c>
      <c r="C110178" t="n">
        <v>3</v>
      </c>
      <c r="D110178" t="inlineStr">
        <is>
          <t>{'tbapi', 'tbapi-cli-scripts', '@millionfor~tbapi'}</t>
        </is>
      </c>
    </row>
    <row r="110179">
      <c r="A110179" s="1" t="n">
        <v>110177</v>
      </c>
      <c r="B110179" t="inlineStr">
        <is>
          <t>videt</t>
        </is>
      </c>
      <c r="C110179" t="n">
        <v>3</v>
      </c>
      <c r="D110179" t="inlineStr">
        <is>
          <t>{'videt-sdk-upload', 'videt-plug-library', 'videt-plug-library2'}</t>
        </is>
      </c>
    </row>
    <row r="110180">
      <c r="A110180" s="1" t="n">
        <v>110178</v>
      </c>
      <c r="B110180" t="inlineStr">
        <is>
          <t>getownpropertydescriptors</t>
        </is>
      </c>
      <c r="C110180" t="n">
        <v>3</v>
      </c>
      <c r="D110180" t="inlineStr">
        <is>
          <t>{'object.getownpropertydescriptors', '@types~object.getownpropertydescriptors', 'object.values.entries.getownpropertydescriptors'}</t>
        </is>
      </c>
    </row>
    <row r="110181">
      <c r="A110181" s="1" t="n">
        <v>110179</v>
      </c>
      <c r="B110181" t="inlineStr">
        <is>
          <t>ducking</t>
        </is>
      </c>
      <c r="C110181" t="n">
        <v>3</v>
      </c>
      <c r="D110181" t="inlineStr">
        <is>
          <t>{'ducking-speech', 'react-native-ducking-sound', 'react-native-audio-ducking'}</t>
        </is>
      </c>
    </row>
    <row r="110182">
      <c r="A110182" s="1" t="n">
        <v>110180</v>
      </c>
      <c r="B110182" t="inlineStr">
        <is>
          <t>frontierkz</t>
        </is>
      </c>
      <c r="C110182" t="n">
        <v>3</v>
      </c>
      <c r="D110182" t="inlineStr">
        <is>
          <t>{'@frontierkz~jupyterlab-attachments', '@frontierkz~jupyterlab_commands', '@frontierkz~frontier-jobs'}</t>
        </is>
      </c>
    </row>
    <row r="110183">
      <c r="A110183" s="1" t="n">
        <v>110181</v>
      </c>
      <c r="B110183" t="inlineStr">
        <is>
          <t>samplesize</t>
        </is>
      </c>
      <c r="C110183" t="n">
        <v>3</v>
      </c>
      <c r="D110183" t="inlineStr">
        <is>
          <t>{'@types~lodash.samplesize', 'lodash.samplesize', '@unction~samplesize'}</t>
        </is>
      </c>
    </row>
    <row r="110184">
      <c r="A110184" s="1" t="n">
        <v>110182</v>
      </c>
      <c r="B110184" t="inlineStr">
        <is>
          <t>hclust</t>
        </is>
      </c>
      <c r="C110184" t="n">
        <v>3</v>
      </c>
      <c r="D110184" t="inlineStr">
        <is>
          <t>{'ml-hclust', 'hclust', '@greenelab~hclust'}</t>
        </is>
      </c>
    </row>
    <row r="110185">
      <c r="A110185" s="1" t="n">
        <v>110183</v>
      </c>
      <c r="B110185" t="inlineStr">
        <is>
          <t>foxcommerce</t>
        </is>
      </c>
      <c r="C110185" t="n">
        <v>3</v>
      </c>
      <c r="D110185" t="inlineStr">
        <is>
          <t>{'@foxcommerce~babel-plugin-react-stylenames', '@foxcommerce~wings', '@foxcommerce~api-js'}</t>
        </is>
      </c>
    </row>
    <row r="110186">
      <c r="A110186" s="1" t="n">
        <v>110184</v>
      </c>
      <c r="B110186" t="inlineStr">
        <is>
          <t>naturaltts</t>
        </is>
      </c>
      <c r="C110186" t="n">
        <v>3</v>
      </c>
      <c r="D110186" t="inlineStr">
        <is>
          <t>{'naturaltts-mui-audio-player', 'naturaltts-validation', 'naturaltts-ui-audio-player'}</t>
        </is>
      </c>
    </row>
    <row r="110187">
      <c r="A110187" s="1" t="n">
        <v>110185</v>
      </c>
      <c r="B110187" t="inlineStr">
        <is>
          <t>nodetut</t>
        </is>
      </c>
      <c r="C110187" t="n">
        <v>3</v>
      </c>
      <c r="D110187" t="inlineStr">
        <is>
          <t>{'nodetut_ompatjig_160412', 'nodetut', 'nodeTut'}</t>
        </is>
      </c>
    </row>
    <row r="110188">
      <c r="A110188" s="1" t="n">
        <v>110186</v>
      </c>
      <c r="B110188" t="inlineStr">
        <is>
          <t>grinch</t>
        </is>
      </c>
      <c r="C110188" t="n">
        <v>3</v>
      </c>
      <c r="D110188" t="inlineStr">
        <is>
          <t>{'grinch', '@grinchd~instagram-private-api', 'cologrinchis'}</t>
        </is>
      </c>
    </row>
    <row r="110189">
      <c r="A110189" s="1" t="n">
        <v>110187</v>
      </c>
      <c r="B110189" t="inlineStr">
        <is>
          <t>simion</t>
        </is>
      </c>
      <c r="C110189" t="n">
        <v>3</v>
      </c>
      <c r="D110189" t="inlineStr">
        <is>
          <t>{'simion-gem-builder', '@nir.simionovich~cloudonix-cli', '@simion.robert.george~csc-server'}</t>
        </is>
      </c>
    </row>
    <row r="110190">
      <c r="A110190" s="1" t="n">
        <v>110188</v>
      </c>
      <c r="B110190" t="inlineStr">
        <is>
          <t>scancodeplugin</t>
        </is>
      </c>
      <c r="C110190" t="n">
        <v>3</v>
      </c>
      <c r="D110190" t="inlineStr">
        <is>
          <t>{'cordova-plugin-scancodeplugin', 'scancodeplugin', 'cordova.plugin.scancodeplugin'}</t>
        </is>
      </c>
    </row>
    <row r="110191">
      <c r="A110191" s="1" t="n">
        <v>110189</v>
      </c>
      <c r="B110191" t="inlineStr">
        <is>
          <t>trpcdev</t>
        </is>
      </c>
      <c r="C110191" t="n">
        <v>3</v>
      </c>
      <c r="D110191" t="inlineStr">
        <is>
          <t>{'@trpcdev~server', '@trpcdev~client', '@trpcdev~react'}</t>
        </is>
      </c>
    </row>
    <row r="110192">
      <c r="A110192" s="1" t="n">
        <v>110190</v>
      </c>
      <c r="B110192" t="inlineStr">
        <is>
          <t>kover</t>
        </is>
      </c>
      <c r="C110192" t="n">
        <v>3</v>
      </c>
      <c r="D110192" t="inlineStr">
        <is>
          <t>{'kover_gridwise_module', 'kover_web_module', 'generator-kover'}</t>
        </is>
      </c>
    </row>
    <row r="110193">
      <c r="A110193" s="1" t="n">
        <v>110191</v>
      </c>
      <c r="B110193" t="inlineStr">
        <is>
          <t>chkp</t>
        </is>
      </c>
      <c r="C110193" t="n">
        <v>3</v>
      </c>
      <c r="D110193" t="inlineStr">
        <is>
          <t>{'@chkp~reserve', '@chkp~cp-mgmt-typescript-sdk', '@chkp~cp-mgmt-api-typescript-sdk'}</t>
        </is>
      </c>
    </row>
    <row r="110194">
      <c r="A110194" s="1" t="n">
        <v>110192</v>
      </c>
      <c r="B110194" t="inlineStr">
        <is>
          <t>stermedia</t>
        </is>
      </c>
      <c r="C110194" t="n">
        <v>3</v>
      </c>
      <c r="D110194" t="inlineStr">
        <is>
          <t>{'eslint-config-stermedia-react-e6', 'eslint-config-stermedia-react', 'eslint-config-stermedia-react-es6'}</t>
        </is>
      </c>
    </row>
    <row r="110195">
      <c r="A110195" s="1" t="n">
        <v>110193</v>
      </c>
      <c r="B110195" t="inlineStr">
        <is>
          <t>mobilpay</t>
        </is>
      </c>
      <c r="C110195" t="n">
        <v>3</v>
      </c>
      <c r="D110195" t="inlineStr">
        <is>
          <t>{'mobilpay-card-node', 'mobilpay-card', 'mobilpay-node'}</t>
        </is>
      </c>
    </row>
    <row r="110196">
      <c r="A110196" s="1" t="n">
        <v>110194</v>
      </c>
      <c r="B110196" t="inlineStr">
        <is>
          <t>nippo</t>
        </is>
      </c>
      <c r="C110196" t="n">
        <v>3</v>
      </c>
      <c r="D110196" t="inlineStr">
        <is>
          <t>{'nippo', 'bunpo2nippo', 'nippoh'}</t>
        </is>
      </c>
    </row>
    <row r="110197">
      <c r="A110197" s="1" t="n">
        <v>110195</v>
      </c>
      <c r="B110197" t="inlineStr">
        <is>
          <t>htmlex</t>
        </is>
      </c>
      <c r="C110197" t="n">
        <v>3</v>
      </c>
      <c r="D110197" t="inlineStr">
        <is>
          <t>{'gebo-pdf2htmlex-action', '@alancnet~pdf2htmlex', 'gebo-pdf2htmlex'}</t>
        </is>
      </c>
    </row>
    <row r="110198">
      <c r="A110198" s="1" t="n">
        <v>110196</v>
      </c>
      <c r="B110198" t="inlineStr">
        <is>
          <t>hanser</t>
        </is>
      </c>
      <c r="C110198" t="n">
        <v>3</v>
      </c>
      <c r="D110198" t="inlineStr">
        <is>
          <t>{'hanser-ui', 'hanser-ring-finder', 'baizhanserenghong'}</t>
        </is>
      </c>
    </row>
    <row r="110199">
      <c r="A110199" s="1" t="n">
        <v>110197</v>
      </c>
      <c r="B110199" t="inlineStr">
        <is>
          <t>devbar</t>
        </is>
      </c>
      <c r="C110199" t="n">
        <v>3</v>
      </c>
      <c r="D110199" t="inlineStr">
        <is>
          <t>{'@devbar~toolbar', 'express-devbar', 'grind-devbar'}</t>
        </is>
      </c>
    </row>
    <row r="110200">
      <c r="A110200" s="1" t="n">
        <v>110198</v>
      </c>
      <c r="B110200" t="inlineStr">
        <is>
          <t>queenbee</t>
        </is>
      </c>
      <c r="C110200" t="n">
        <v>3</v>
      </c>
      <c r="D110200" t="inlineStr">
        <is>
          <t>{'queenbee-local', 'queenbee-luigi', 'queenbee'}</t>
        </is>
      </c>
    </row>
    <row r="110201">
      <c r="A110201" s="1" t="n">
        <v>110199</v>
      </c>
      <c r="B110201" t="inlineStr">
        <is>
          <t>chuchur</t>
        </is>
      </c>
      <c r="C110201" t="n">
        <v>3</v>
      </c>
      <c r="D110201" t="inlineStr">
        <is>
          <t>{'@chuchur~koa-minify', '@chuchur~koa-views', '@chuchur~koa-less'}</t>
        </is>
      </c>
    </row>
    <row r="110202">
      <c r="A110202" s="1" t="n">
        <v>110200</v>
      </c>
      <c r="B110202" t="inlineStr">
        <is>
          <t>amnis</t>
        </is>
      </c>
      <c r="C110202" t="n">
        <v>3</v>
      </c>
      <c r="D110202" t="inlineStr">
        <is>
          <t>{'amnis-preact', 'amnis', 'amnis-logger'}</t>
        </is>
      </c>
    </row>
    <row r="110203">
      <c r="A110203" s="1" t="n">
        <v>110201</v>
      </c>
      <c r="B110203" t="inlineStr">
        <is>
          <t>bubba</t>
        </is>
      </c>
      <c r="C110203" t="n">
        <v>3</v>
      </c>
      <c r="D110203" t="inlineStr">
        <is>
          <t>{'@sirbimbus~npm-bubba', 'bubba-bot', 'bubba'}</t>
        </is>
      </c>
    </row>
    <row r="110204">
      <c r="A110204" s="1" t="n">
        <v>110202</v>
      </c>
      <c r="B110204" t="inlineStr">
        <is>
          <t>mathmod</t>
        </is>
      </c>
      <c r="C110204" t="n">
        <v>3</v>
      </c>
      <c r="D110204" t="inlineStr">
        <is>
          <t>{'mathmod', 'ramda.mathmod', '@ramda~mathmod'}</t>
        </is>
      </c>
    </row>
    <row r="110205">
      <c r="A110205" s="1" t="n">
        <v>110203</v>
      </c>
      <c r="B110205" t="inlineStr">
        <is>
          <t>zoomcharts</t>
        </is>
      </c>
      <c r="C110205" t="n">
        <v>3</v>
      </c>
      <c r="D110205" t="inlineStr">
        <is>
          <t>{'@dvsl~zoomcharts', '@dvsl~angular-zoomcharts', 'zoomcharts_utils'}</t>
        </is>
      </c>
    </row>
    <row r="110206">
      <c r="A110206" s="1" t="n">
        <v>110204</v>
      </c>
      <c r="B110206" t="inlineStr">
        <is>
          <t>ethmoji</t>
        </is>
      </c>
      <c r="C110206" t="n">
        <v>3</v>
      </c>
      <c r="D110206" t="inlineStr">
        <is>
          <t>{'ethmoji-js', 'ethmoji-contracts', 'ethmoji-avatar'}</t>
        </is>
      </c>
    </row>
    <row r="110207">
      <c r="A110207" s="1" t="n">
        <v>110205</v>
      </c>
      <c r="B110207" t="inlineStr">
        <is>
          <t>qmediaplayer</t>
        </is>
      </c>
      <c r="C110207" t="n">
        <v>3</v>
      </c>
      <c r="D110207" t="inlineStr">
        <is>
          <t>{'@quasar~quasar-app-extension-qmediaplayer', '@quasar~quasar-ui-qmediaplayer', '@withyouwithme~quasar-app-extension-qmediaplayer'}</t>
        </is>
      </c>
    </row>
    <row r="110208">
      <c r="A110208" s="1" t="n">
        <v>110206</v>
      </c>
      <c r="B110208" t="inlineStr">
        <is>
          <t>clkctrl</t>
        </is>
      </c>
      <c r="C110208" t="n">
        <v>3</v>
      </c>
      <c r="D110208" t="inlineStr">
        <is>
          <t>{'@mchp-mcc~scf-avr8-clkctrl-v2', '@mchp-mcc~scf-avr8-clkctrl-v1', '@mchp-mcc~scf-avr8-clkctrl-v3'}</t>
        </is>
      </c>
    </row>
    <row r="110209">
      <c r="A110209" s="1" t="n">
        <v>110207</v>
      </c>
      <c r="B110209" t="inlineStr">
        <is>
          <t>pickard</t>
        </is>
      </c>
      <c r="C110209" t="n">
        <v>3</v>
      </c>
      <c r="D110209" t="inlineStr">
        <is>
          <t>{'ng-components-npickard', 'pickard', '@jonnypickard~module-pathing-test'}</t>
        </is>
      </c>
    </row>
    <row r="110210">
      <c r="A110210" s="1" t="n">
        <v>110208</v>
      </c>
      <c r="B110210" t="inlineStr">
        <is>
          <t>endr</t>
        </is>
      </c>
      <c r="C110210" t="n">
        <v>3</v>
      </c>
      <c r="D110210" t="inlineStr">
        <is>
          <t>{'@endr_i~api-store', 'endr-test-1', 'endr-test-2'}</t>
        </is>
      </c>
    </row>
    <row r="110211">
      <c r="A110211" s="1" t="n">
        <v>110209</v>
      </c>
      <c r="B110211" t="inlineStr">
        <is>
          <t>kann</t>
        </is>
      </c>
      <c r="C110211" t="n">
        <v>3</v>
      </c>
      <c r="D110211" t="inlineStr">
        <is>
          <t>{'@vekann~common', 'browserslist-config-akann', 'ember-cli-fill-murray-rykann'}</t>
        </is>
      </c>
    </row>
    <row r="110212">
      <c r="A110212" s="1" t="n">
        <v>110210</v>
      </c>
      <c r="B110212" t="inlineStr">
        <is>
          <t>prolaera</t>
        </is>
      </c>
      <c r="C110212" t="n">
        <v>3</v>
      </c>
      <c r="D110212" t="inlineStr">
        <is>
          <t>{'@prolaera~exceljs', '@prolaera~react-data-export-width', '@prolaera~prolaeracertificatetemplate'}</t>
        </is>
      </c>
    </row>
    <row r="110213">
      <c r="A110213" s="1" t="n">
        <v>110211</v>
      </c>
      <c r="B110213" t="inlineStr">
        <is>
          <t>canvastoblob</t>
        </is>
      </c>
      <c r="C110213" t="n">
        <v>3</v>
      </c>
      <c r="D110213" t="inlineStr">
        <is>
          <t>{'blueimp-canvastoblob', 'blueimp_canvastoblob', 'canvastoblob'}</t>
        </is>
      </c>
    </row>
    <row r="110214">
      <c r="A110214" s="1" t="n">
        <v>110212</v>
      </c>
      <c r="B110214" t="inlineStr">
        <is>
          <t>okl</t>
        </is>
      </c>
      <c r="C110214" t="n">
        <v>3</v>
      </c>
      <c r="D110214" t="inlineStr">
        <is>
          <t>{'okl', '@getvokl~patreon', '@getvokl~ngx-international-phone-number'}</t>
        </is>
      </c>
    </row>
    <row r="110215">
      <c r="A110215" s="1" t="n">
        <v>110213</v>
      </c>
      <c r="B110215" t="inlineStr">
        <is>
          <t>aftermath</t>
        </is>
      </c>
      <c r="C110215" t="n">
        <v>3</v>
      </c>
      <c r="D110215" t="inlineStr">
        <is>
          <t>{'django-aftermath', 'aftermath', '@everything-dies~aftermath'}</t>
        </is>
      </c>
    </row>
    <row r="110216">
      <c r="A110216" s="1" t="n">
        <v>110214</v>
      </c>
      <c r="B110216" t="inlineStr">
        <is>
          <t>ensjs</t>
        </is>
      </c>
      <c r="C110216" t="n">
        <v>3</v>
      </c>
      <c r="D110216" t="inlineStr">
        <is>
          <t>{'@ensdomains~ensjs', '@unegma~ensjs', 'ensjs-v2'}</t>
        </is>
      </c>
    </row>
    <row r="110217">
      <c r="A110217" s="1" t="n">
        <v>110215</v>
      </c>
      <c r="B110217" t="inlineStr">
        <is>
          <t>ormus</t>
        </is>
      </c>
      <c r="C110217" t="n">
        <v>3</v>
      </c>
      <c r="D110217" t="inlineStr">
        <is>
          <t>{'generator-ormus--repository', 'generator-ormus-typescript', 'ormus_supermodule'}</t>
        </is>
      </c>
    </row>
    <row r="110218">
      <c r="A110218" s="1" t="n">
        <v>110216</v>
      </c>
      <c r="B110218" t="inlineStr">
        <is>
          <t>digitaldeployment</t>
        </is>
      </c>
      <c r="C110218" t="n">
        <v>3</v>
      </c>
      <c r="D110218" t="inlineStr">
        <is>
          <t>{'@digitaldeployment~dd-templates', '@digitaldeployment~accessible-menu', '@digitaldeployment~uc-riverside-extension-theme'}</t>
        </is>
      </c>
    </row>
    <row r="110219">
      <c r="A110219" s="1" t="n">
        <v>110217</v>
      </c>
      <c r="B110219" t="inlineStr">
        <is>
          <t>zxytest</t>
        </is>
      </c>
      <c r="C110219" t="n">
        <v>3</v>
      </c>
      <c r="D110219" t="inlineStr">
        <is>
          <t>{'zxytest-cli', '@zxytest-cli~utils', '@zxytest-cli~core'}</t>
        </is>
      </c>
    </row>
    <row r="110220">
      <c r="A110220" s="1" t="n">
        <v>110218</v>
      </c>
      <c r="B110220" t="inlineStr">
        <is>
          <t>motionblinds</t>
        </is>
      </c>
      <c r="C110220" t="n">
        <v>3</v>
      </c>
      <c r="D110220" t="inlineStr">
        <is>
          <t>{'homebridge-motionblinds', 'iobroker.motionblinds', 'motionblinds'}</t>
        </is>
      </c>
    </row>
    <row r="110221">
      <c r="A110221" s="1" t="n">
        <v>110219</v>
      </c>
      <c r="B110221" t="inlineStr">
        <is>
          <t>gvfs</t>
        </is>
      </c>
      <c r="C110221" t="n">
        <v>3</v>
      </c>
      <c r="D110221" t="inlineStr">
        <is>
          <t>{'gvfs-mount-js', 'gvfs-meta-node', 'nodejs-gvfs-wrapper'}</t>
        </is>
      </c>
    </row>
    <row r="110222">
      <c r="A110222" s="1" t="n">
        <v>110220</v>
      </c>
      <c r="B110222" t="inlineStr">
        <is>
          <t>frb</t>
        </is>
      </c>
      <c r="C110222" t="n">
        <v>3</v>
      </c>
      <c r="D110222" t="inlineStr">
        <is>
          <t>{'frb', 'chime-frb-api', '@stdlib~datasets-frb-sf-wage-rigidity'}</t>
        </is>
      </c>
    </row>
    <row r="110223">
      <c r="A110223" s="1" t="n">
        <v>110221</v>
      </c>
      <c r="B110223" t="inlineStr">
        <is>
          <t>shadycss</t>
        </is>
      </c>
      <c r="C110223" t="n">
        <v>3</v>
      </c>
      <c r="D110223" t="inlineStr">
        <is>
          <t>{'@npm-polymer~shadycss', '@webcomponents~shadycss', 'optimized-shadycss'}</t>
        </is>
      </c>
    </row>
    <row r="110224">
      <c r="A110224" s="1" t="n">
        <v>110222</v>
      </c>
      <c r="B110224" t="inlineStr">
        <is>
          <t>apiguide</t>
        </is>
      </c>
      <c r="C110224" t="n">
        <v>3</v>
      </c>
      <c r="D110224" t="inlineStr">
        <is>
          <t>{'apiguide', 'apeman-task-contrib-apiguide', 'apeman-task-apiguide'}</t>
        </is>
      </c>
    </row>
    <row r="110225">
      <c r="A110225" s="1" t="n">
        <v>110223</v>
      </c>
      <c r="B110225" t="inlineStr">
        <is>
          <t>kkkkkk</t>
        </is>
      </c>
      <c r="C110225" t="n">
        <v>3</v>
      </c>
      <c r="D110225" t="inlineStr">
        <is>
          <t>{'kkkkkk-1', 'kkkkkk', 'kkkkkk-name'}</t>
        </is>
      </c>
    </row>
    <row r="110226">
      <c r="A110226" s="1" t="n">
        <v>110224</v>
      </c>
      <c r="B110226" t="inlineStr">
        <is>
          <t>penknife</t>
        </is>
      </c>
      <c r="C110226" t="n">
        <v>3</v>
      </c>
      <c r="D110226" t="inlineStr">
        <is>
          <t>{'@little-org~penknife', 'penknife', 'penknife-js'}</t>
        </is>
      </c>
    </row>
    <row r="110227">
      <c r="A110227" s="1" t="n">
        <v>110225</v>
      </c>
      <c r="B110227" t="inlineStr">
        <is>
          <t>mongose</t>
        </is>
      </c>
      <c r="C110227" t="n">
        <v>3</v>
      </c>
      <c r="D110227" t="inlineStr">
        <is>
          <t>{'openapi3-to-mongose-typescript', 'mongose', 'mongodb-collection-query-with-mongose'}</t>
        </is>
      </c>
    </row>
    <row r="110228">
      <c r="A110228" s="1" t="n">
        <v>110226</v>
      </c>
      <c r="B110228" t="inlineStr">
        <is>
          <t>textlogo</t>
        </is>
      </c>
      <c r="C110228" t="n">
        <v>3</v>
      </c>
      <c r="D110228" t="inlineStr">
        <is>
          <t>{'queenamdi-textlogo-1.0.3', 'queenamdi-textlogo-1.0.2', 'queenamdi-textlogo-1.0.1'}</t>
        </is>
      </c>
    </row>
    <row r="110229">
      <c r="A110229" s="1" t="n">
        <v>110227</v>
      </c>
      <c r="B110229" t="inlineStr">
        <is>
          <t>pushjack</t>
        </is>
      </c>
      <c r="C110229" t="n">
        <v>3</v>
      </c>
      <c r="D110229" t="inlineStr">
        <is>
          <t>{'flask-pushjack', 'pushjack-http2', 'pushjack'}</t>
        </is>
      </c>
    </row>
    <row r="110230">
      <c r="A110230" s="1" t="n">
        <v>110228</v>
      </c>
      <c r="B110230" t="inlineStr">
        <is>
          <t>appo</t>
        </is>
      </c>
      <c r="C110230" t="n">
        <v>3</v>
      </c>
      <c r="D110230" t="inlineStr">
        <is>
          <t>{'appo-gtm', 'appo-cke5-balloon', 'appo'}</t>
        </is>
      </c>
    </row>
    <row r="110231">
      <c r="A110231" s="1" t="n">
        <v>110229</v>
      </c>
      <c r="B110231" t="inlineStr">
        <is>
          <t>bitmaps</t>
        </is>
      </c>
      <c r="C110231" t="n">
        <v>3</v>
      </c>
      <c r="D110231" t="inlineStr">
        <is>
          <t>{'bitmaps', 'paste-bitmaps', '2d-sparse-bitmaps'}</t>
        </is>
      </c>
    </row>
    <row r="110232">
      <c r="A110232" s="1" t="n">
        <v>110230</v>
      </c>
      <c r="B110232" t="inlineStr">
        <is>
          <t>mapred</t>
        </is>
      </c>
      <c r="C110232" t="n">
        <v>3</v>
      </c>
      <c r="D110232" t="inlineStr">
        <is>
          <t>{'mapred', 'mapred.io', 'node-mapred'}</t>
        </is>
      </c>
    </row>
    <row r="110233">
      <c r="A110233" s="1" t="n">
        <v>110231</v>
      </c>
      <c r="B110233" t="inlineStr">
        <is>
          <t>trikanna</t>
        </is>
      </c>
      <c r="C110233" t="n">
        <v>3</v>
      </c>
      <c r="D110233" t="inlineStr">
        <is>
          <t>{'trikanna-react-scripts', '@trikanna~core-styles', '@trikanna~clarito'}</t>
        </is>
      </c>
    </row>
    <row r="110234">
      <c r="A110234" s="1" t="n">
        <v>110232</v>
      </c>
      <c r="B110234" t="inlineStr">
        <is>
          <t>wikisophia</t>
        </is>
      </c>
      <c r="C110234" t="n">
        <v>3</v>
      </c>
      <c r="D110234" t="inlineStr">
        <is>
          <t>{'@wikisophia~api-arguments-client', '@wikisophia~api-client', '@wikisophia~ui-web'}</t>
        </is>
      </c>
    </row>
    <row r="110235">
      <c r="A110235" s="1" t="n">
        <v>110233</v>
      </c>
      <c r="B110235" t="inlineStr">
        <is>
          <t>hypevision</t>
        </is>
      </c>
      <c r="C110235" t="n">
        <v>3</v>
      </c>
      <c r="D110235" t="inlineStr">
        <is>
          <t>{'hypevision-data-providers', 'hypevision-common-core', 'hypevision-slide-captcha'}</t>
        </is>
      </c>
    </row>
    <row r="110236">
      <c r="A110236" s="1" t="n">
        <v>110234</v>
      </c>
      <c r="B110236" t="inlineStr">
        <is>
          <t>nircmd</t>
        </is>
      </c>
      <c r="C110236" t="n">
        <v>3</v>
      </c>
      <c r="D110236" t="inlineStr">
        <is>
          <t>{'@oncework~nircmd', 'nircmd', 'node-nircmd'}</t>
        </is>
      </c>
    </row>
    <row r="110237">
      <c r="A110237" s="1" t="n">
        <v>110235</v>
      </c>
      <c r="B110237" t="inlineStr">
        <is>
          <t>mixkit</t>
        </is>
      </c>
      <c r="C110237" t="n">
        <v>3</v>
      </c>
      <c r="D110237" t="inlineStr">
        <is>
          <t>{'use-mixkit', 'mixkit', 'sass-mixkit'}</t>
        </is>
      </c>
    </row>
    <row r="110238">
      <c r="A110238" s="1" t="n">
        <v>110236</v>
      </c>
      <c r="B110238" t="inlineStr">
        <is>
          <t>hebi</t>
        </is>
      </c>
      <c r="C110238" t="n">
        <v>3</v>
      </c>
      <c r="D110238" t="inlineStr">
        <is>
          <t>{'hebi-cloudstore', 'hebi', 'hebi-py'}</t>
        </is>
      </c>
    </row>
    <row r="110239">
      <c r="A110239" s="1" t="n">
        <v>110237</v>
      </c>
      <c r="B110239" t="inlineStr">
        <is>
          <t>mailcap</t>
        </is>
      </c>
      <c r="C110239" t="n">
        <v>3</v>
      </c>
      <c r="D110239" t="inlineStr">
        <is>
          <t>{'mailcap-fix', 'mailcap', 'pycopy-mailcap'}</t>
        </is>
      </c>
    </row>
    <row r="110240">
      <c r="A110240" s="1" t="n">
        <v>110238</v>
      </c>
      <c r="B110240" t="inlineStr">
        <is>
          <t>guptasiddhant</t>
        </is>
      </c>
      <c r="C110240" t="n">
        <v>3</v>
      </c>
      <c r="D110240" t="inlineStr">
        <is>
          <t>{'guptasiddhant', '@guptasiddhant~react-trigger', '@guptasiddhant~theme-manager-js'}</t>
        </is>
      </c>
    </row>
    <row r="110241">
      <c r="A110241" s="1" t="n">
        <v>110239</v>
      </c>
      <c r="B110241" t="inlineStr">
        <is>
          <t>fsleyes</t>
        </is>
      </c>
      <c r="C110241" t="n">
        <v>3</v>
      </c>
      <c r="D110241" t="inlineStr">
        <is>
          <t>{'fsleyes', 'fsleyes-widgets', 'fsleyes-props'}</t>
        </is>
      </c>
    </row>
    <row r="110242">
      <c r="A110242" s="1" t="n">
        <v>110240</v>
      </c>
      <c r="B110242" t="inlineStr">
        <is>
          <t>thebackend</t>
        </is>
      </c>
      <c r="C110242" t="n">
        <v>3</v>
      </c>
      <c r="D110242" t="inlineStr">
        <is>
          <t>{'thebackend_authorization_api', 'thebackend_game_data_api', 'thebackend_game_auth_api'}</t>
        </is>
      </c>
    </row>
    <row r="110243">
      <c r="A110243" s="1" t="n">
        <v>110241</v>
      </c>
      <c r="B110243" t="inlineStr">
        <is>
          <t>hime</t>
        </is>
      </c>
      <c r="C110243" t="n">
        <v>3</v>
      </c>
      <c r="D110243" t="inlineStr">
        <is>
          <t>{'bilibili-live-hime-server', '@knohime~linkedin-import', 'kotohime-cli'}</t>
        </is>
      </c>
    </row>
    <row r="110244">
      <c r="A110244" s="1" t="n">
        <v>110242</v>
      </c>
      <c r="B110244" t="inlineStr">
        <is>
          <t>zsui</t>
        </is>
      </c>
      <c r="C110244" t="n">
        <v>3</v>
      </c>
      <c r="D110244" t="inlineStr">
        <is>
          <t>{'zsui', 'zsui-autocomplete', 'zsui-input'}</t>
        </is>
      </c>
    </row>
    <row r="110245">
      <c r="A110245" s="1" t="n">
        <v>110243</v>
      </c>
      <c r="B110245" t="inlineStr">
        <is>
          <t>mlif</t>
        </is>
      </c>
      <c r="C110245" t="n">
        <v>3</v>
      </c>
      <c r="D110245" t="inlineStr">
        <is>
          <t>{'tomlify', 'tomlify-j0.4', 'indexmlify'}</t>
        </is>
      </c>
    </row>
    <row r="110246">
      <c r="A110246" s="1" t="n">
        <v>110244</v>
      </c>
      <c r="B110246" t="inlineStr">
        <is>
          <t>nithin</t>
        </is>
      </c>
      <c r="C110246" t="n">
        <v>3</v>
      </c>
      <c r="D110246" t="inlineStr">
        <is>
          <t>{'nithin', 'com.vcs.nithin', 'generator-nithin-angular'}</t>
        </is>
      </c>
    </row>
    <row r="110247">
      <c r="A110247" s="1" t="n">
        <v>110245</v>
      </c>
      <c r="B110247" t="inlineStr">
        <is>
          <t>httol</t>
        </is>
      </c>
      <c r="C110247" t="n">
        <v>3</v>
      </c>
      <c r="D110247" t="inlineStr">
        <is>
          <t>{'react-native-httol', 'httol', 'eslint-config-react-native-httol'}</t>
        </is>
      </c>
    </row>
    <row r="110248">
      <c r="A110248" s="1" t="n">
        <v>110246</v>
      </c>
      <c r="B110248" t="inlineStr">
        <is>
          <t>softplan</t>
        </is>
      </c>
      <c r="C110248" t="n">
        <v>3</v>
      </c>
      <c r="D110248" t="inlineStr">
        <is>
          <t>{'generator-angular-softplan', '@softplan~foo.js', '@softplan~react-paginate'}</t>
        </is>
      </c>
    </row>
    <row r="110249">
      <c r="A110249" s="1" t="n">
        <v>110247</v>
      </c>
      <c r="B110249" t="inlineStr">
        <is>
          <t>huidao</t>
        </is>
      </c>
      <c r="C110249" t="n">
        <v>3</v>
      </c>
      <c r="D110249" t="inlineStr">
        <is>
          <t>{'huidao-soft-mobile', 'huidao-soft-application', 'huidao-soft-core'}</t>
        </is>
      </c>
    </row>
    <row r="110250">
      <c r="A110250" s="1" t="n">
        <v>110248</v>
      </c>
      <c r="B110250" t="inlineStr">
        <is>
          <t>leezy</t>
        </is>
      </c>
      <c r="C110250" t="n">
        <v>3</v>
      </c>
      <c r="D110250" t="inlineStr">
        <is>
          <t>{'leezy-module', 'leezy', 'leezy-ui'}</t>
        </is>
      </c>
    </row>
    <row r="110251">
      <c r="A110251" s="1" t="n">
        <v>110249</v>
      </c>
      <c r="B110251" t="inlineStr">
        <is>
          <t>pleroma</t>
        </is>
      </c>
      <c r="C110251" t="n">
        <v>3</v>
      </c>
      <c r="D110251" t="inlineStr">
        <is>
          <t>{'pleroma-easy-way', 'gatsby-source-pleroma', 'express-pleroma-authenticator'}</t>
        </is>
      </c>
    </row>
    <row r="110252">
      <c r="A110252" s="1" t="n">
        <v>110250</v>
      </c>
      <c r="B110252" t="inlineStr">
        <is>
          <t>imageman</t>
        </is>
      </c>
      <c r="C110252" t="n">
        <v>3</v>
      </c>
      <c r="D110252" t="inlineStr">
        <is>
          <t>{'@ohoareau~imageman', 'cnt-imageman', 'imageman'}</t>
        </is>
      </c>
    </row>
    <row r="110253">
      <c r="A110253" s="1" t="n">
        <v>110251</v>
      </c>
      <c r="B110253" t="inlineStr">
        <is>
          <t>channel4</t>
        </is>
      </c>
      <c r="C110253" t="n">
        <v>3</v>
      </c>
      <c r="D110253" t="inlineStr">
        <is>
          <t>{'@limitedeternity~channel4', '@datafire~channel4', 'channel4'}</t>
        </is>
      </c>
    </row>
    <row r="110254">
      <c r="A110254" s="1" t="n">
        <v>110252</v>
      </c>
      <c r="B110254" t="inlineStr">
        <is>
          <t>praha</t>
        </is>
      </c>
      <c r="C110254" t="n">
        <v>3</v>
      </c>
      <c r="D110254" t="inlineStr">
        <is>
          <t>{'@burdapraha~bbelements', '@burdapraha~frontend', 'praha'}</t>
        </is>
      </c>
    </row>
    <row r="110255">
      <c r="A110255" s="1" t="n">
        <v>110253</v>
      </c>
      <c r="B110255" t="inlineStr">
        <is>
          <t>piyushimraw</t>
        </is>
      </c>
      <c r="C110255" t="n">
        <v>3</v>
      </c>
      <c r="D110255" t="inlineStr">
        <is>
          <t>{'@piyushimraw~react-swipe-card', '@piyushimraw~objects-to-csv', '@piyushimraw~react-native-video-controls'}</t>
        </is>
      </c>
    </row>
    <row r="110256">
      <c r="A110256" s="1" t="n">
        <v>110254</v>
      </c>
      <c r="B110256" t="inlineStr">
        <is>
          <t>wepback</t>
        </is>
      </c>
      <c r="C110256" t="n">
        <v>3</v>
      </c>
      <c r="D110256" t="inlineStr">
        <is>
          <t>{'wepback', 'clean-useless-file-wepback-plugin', 'wepback-numbers-cy'}</t>
        </is>
      </c>
    </row>
    <row r="110257">
      <c r="A110257" s="1" t="n">
        <v>110255</v>
      </c>
      <c r="B110257" t="inlineStr">
        <is>
          <t>curiouser</t>
        </is>
      </c>
      <c r="C110257" t="n">
        <v>3</v>
      </c>
      <c r="D110257" t="inlineStr">
        <is>
          <t>{'@curiouser~pubsub', '@curiouser~react-forms', '@curiouser~react-modal'}</t>
        </is>
      </c>
    </row>
    <row r="110258">
      <c r="A110258" s="1" t="n">
        <v>110256</v>
      </c>
      <c r="B110258" t="inlineStr">
        <is>
          <t>wsf2</t>
        </is>
      </c>
      <c r="C110258" t="n">
        <v>3</v>
      </c>
      <c r="D110258" t="inlineStr">
        <is>
          <t>{'wsf2js', 'wsf2', 'wsf2json'}</t>
        </is>
      </c>
    </row>
    <row r="110259">
      <c r="A110259" s="1" t="n">
        <v>110257</v>
      </c>
      <c r="B110259" t="inlineStr">
        <is>
          <t>unobuilder</t>
        </is>
      </c>
      <c r="C110259" t="n">
        <v>3</v>
      </c>
      <c r="D110259" t="inlineStr">
        <is>
          <t>{'unobuilder-parser', 'unobuilder-component-parser', 'unobuilder-style-to-object'}</t>
        </is>
      </c>
    </row>
    <row r="110260">
      <c r="A110260" s="1" t="n">
        <v>110258</v>
      </c>
      <c r="B110260" t="inlineStr">
        <is>
          <t>lightboot</t>
        </is>
      </c>
      <c r="C110260" t="n">
        <v>3</v>
      </c>
      <c r="D110260" t="inlineStr">
        <is>
          <t>{'lightboot', 'lightboot-jss', 'lightboot-framework'}</t>
        </is>
      </c>
    </row>
    <row r="110261">
      <c r="A110261" s="1" t="n">
        <v>110259</v>
      </c>
      <c r="B110261" t="inlineStr">
        <is>
          <t>lsos</t>
        </is>
      </c>
      <c r="C110261" t="n">
        <v>3</v>
      </c>
      <c r="D110261" t="inlineStr">
        <is>
          <t>{'@lsos~donation-reminder', 'lsos', '@lsos~utils'}</t>
        </is>
      </c>
    </row>
    <row r="110262">
      <c r="A110262" s="1" t="n">
        <v>110260</v>
      </c>
      <c r="B110262" t="inlineStr">
        <is>
          <t>xiaokai</t>
        </is>
      </c>
      <c r="C110262" t="n">
        <v>3</v>
      </c>
      <c r="D110262" t="inlineStr">
        <is>
          <t>{'node.js_xiaokai', 'xiaokai', 'v3-components-xiaokai'}</t>
        </is>
      </c>
    </row>
    <row r="110263">
      <c r="A110263" s="1" t="n">
        <v>110261</v>
      </c>
      <c r="B110263" t="inlineStr">
        <is>
          <t>dopamine</t>
        </is>
      </c>
      <c r="C110263" t="n">
        <v>3</v>
      </c>
      <c r="D110263" t="inlineStr">
        <is>
          <t>{'dopaminekit', 'dopamine-rl', 'dopamine'}</t>
        </is>
      </c>
    </row>
    <row r="110264">
      <c r="A110264" s="1" t="n">
        <v>110262</v>
      </c>
      <c r="B110264" t="inlineStr">
        <is>
          <t>tymoshchyk</t>
        </is>
      </c>
      <c r="C110264" t="n">
        <v>3</v>
      </c>
      <c r="D110264" t="inlineStr">
        <is>
          <t>{'@vlad-tymoshchyk~react', '@vlad-tymoshchyk~test', '@vlad-tymoshchyk~auxilary-library'}</t>
        </is>
      </c>
    </row>
    <row r="110265">
      <c r="A110265" s="1" t="n">
        <v>110263</v>
      </c>
      <c r="B110265" t="inlineStr">
        <is>
          <t>dfurqon</t>
        </is>
      </c>
      <c r="C110265" t="n">
        <v>3</v>
      </c>
      <c r="D110265" t="inlineStr">
        <is>
          <t>{'@dfurqon~catalyst-icons', '@dfurqon~catalyst-illustrations', '@dfurqon~catalyst-visual'}</t>
        </is>
      </c>
    </row>
    <row r="110266">
      <c r="A110266" s="1" t="n">
        <v>110264</v>
      </c>
      <c r="B110266" t="inlineStr">
        <is>
          <t>modusoperandi</t>
        </is>
      </c>
      <c r="C110266" t="n">
        <v>3</v>
      </c>
      <c r="D110266" t="inlineStr">
        <is>
          <t>{'@modusoperandi~licit-doc-attrs-step', '@modusoperandi~licit-customstyles', '@modusoperandi~licit'}</t>
        </is>
      </c>
    </row>
    <row r="110267">
      <c r="A110267" s="1" t="n">
        <v>110265</v>
      </c>
      <c r="B110267" t="inlineStr">
        <is>
          <t>encap</t>
        </is>
      </c>
      <c r="C110267" t="n">
        <v>3</v>
      </c>
      <c r="D110267" t="inlineStr">
        <is>
          <t>{'@encap~react-modern-calendar-datepicker', 'angular-pass-on-encap', 'encap'}</t>
        </is>
      </c>
    </row>
    <row r="110268">
      <c r="A110268" s="1" t="n">
        <v>110266</v>
      </c>
      <c r="B110268" t="inlineStr">
        <is>
          <t>wertyu</t>
        </is>
      </c>
      <c r="C110268" t="n">
        <v>3</v>
      </c>
      <c r="D110268" t="inlineStr">
        <is>
          <t>{'wertyu-ext-extension-demo', 'wertyu-ext-data-dictionary', 'wertyu'}</t>
        </is>
      </c>
    </row>
    <row r="110269">
      <c r="A110269" s="1" t="n">
        <v>110267</v>
      </c>
      <c r="B110269" t="inlineStr">
        <is>
          <t>bounteous</t>
        </is>
      </c>
      <c r="C110269" t="n">
        <v>3</v>
      </c>
      <c r="D110269" t="inlineStr">
        <is>
          <t>{'@bounteous~shopkit', '@bounteous~vue-storefront-aem', '@bounteous~gridsome-source-moltin'}</t>
        </is>
      </c>
    </row>
    <row r="110270">
      <c r="A110270" s="1" t="n">
        <v>110268</v>
      </c>
      <c r="B110270" t="inlineStr">
        <is>
          <t>kinnaird</t>
        </is>
      </c>
      <c r="C110270" t="n">
        <v>3</v>
      </c>
      <c r="D110270" t="inlineStr">
        <is>
          <t>{'kinnaird-utils', 'kinnaird', 'kinnairdutils'}</t>
        </is>
      </c>
    </row>
    <row r="110271">
      <c r="A110271" s="1" t="n">
        <v>110269</v>
      </c>
      <c r="B110271" t="inlineStr">
        <is>
          <t>protodoc</t>
        </is>
      </c>
      <c r="C110271" t="n">
        <v>3</v>
      </c>
      <c r="D110271" t="inlineStr">
        <is>
          <t>{'docsify-protodoc', 'protodoc', 'protodoc-server'}</t>
        </is>
      </c>
    </row>
    <row r="110272">
      <c r="A110272" s="1" t="n">
        <v>110270</v>
      </c>
      <c r="B110272" t="inlineStr">
        <is>
          <t>canaan</t>
        </is>
      </c>
      <c r="C110272" t="n">
        <v>3</v>
      </c>
      <c r="D110272" t="inlineStr">
        <is>
          <t>{'lodown-canaanwest', 'canaan-test', 'canaan-v3'}</t>
        </is>
      </c>
    </row>
    <row r="110273">
      <c r="A110273" s="1" t="n">
        <v>110271</v>
      </c>
      <c r="B110273" t="inlineStr">
        <is>
          <t>nodeginx</t>
        </is>
      </c>
      <c r="C110273" t="n">
        <v>3</v>
      </c>
      <c r="D110273" t="inlineStr">
        <is>
          <t>{'nodeginx-cli', 'nodeginx', '@makenova~nodeginx'}</t>
        </is>
      </c>
    </row>
    <row r="110274">
      <c r="A110274" s="1" t="n">
        <v>110272</v>
      </c>
      <c r="B110274" t="inlineStr">
        <is>
          <t>solanum</t>
        </is>
      </c>
      <c r="C110274" t="n">
        <v>3</v>
      </c>
      <c r="D110274" t="inlineStr">
        <is>
          <t>{'solanum-core', 'solanum-studio', 'solanum'}</t>
        </is>
      </c>
    </row>
    <row r="110275">
      <c r="A110275" s="1" t="n">
        <v>110273</v>
      </c>
      <c r="B110275" t="inlineStr">
        <is>
          <t>trichter</t>
        </is>
      </c>
      <c r="C110275" t="n">
        <v>3</v>
      </c>
      <c r="D110275" t="inlineStr">
        <is>
          <t>{'@trichter~db', '@trichter~git-db', '@trichter~logger'}</t>
        </is>
      </c>
    </row>
    <row r="110276">
      <c r="A110276" s="1" t="n">
        <v>110274</v>
      </c>
      <c r="B110276" t="inlineStr">
        <is>
          <t>resurge</t>
        </is>
      </c>
      <c r="C110276" t="n">
        <v>3</v>
      </c>
      <c r="D110276" t="inlineStr">
        <is>
          <t>{'@resurge~nuxeo-config-loader', '@resurge~express-trace', 'resurge'}</t>
        </is>
      </c>
    </row>
    <row r="110277">
      <c r="A110277" s="1" t="n">
        <v>110275</v>
      </c>
      <c r="B110277" t="inlineStr">
        <is>
          <t>telr</t>
        </is>
      </c>
      <c r="C110277" t="n">
        <v>3</v>
      </c>
      <c r="D110277" t="inlineStr">
        <is>
          <t>{'telr-payment', 'telr-nodejs', 'telr-payment-nodejs'}</t>
        </is>
      </c>
    </row>
    <row r="110278">
      <c r="A110278" s="1" t="n">
        <v>110276</v>
      </c>
      <c r="B110278" t="inlineStr">
        <is>
          <t>forfuture</t>
        </is>
      </c>
      <c r="C110278" t="n">
        <v>3</v>
      </c>
      <c r="D110278" t="inlineStr">
        <is>
          <t>{'@forfuture~apidoc-openapi', '@forfuture~migrate', 'forfuture-wxpay'}</t>
        </is>
      </c>
    </row>
    <row r="110279">
      <c r="A110279" s="1" t="n">
        <v>110277</v>
      </c>
      <c r="B110279" t="inlineStr">
        <is>
          <t>digitalstrom</t>
        </is>
      </c>
      <c r="C110279" t="n">
        <v>3</v>
      </c>
      <c r="D110279" t="inlineStr">
        <is>
          <t>{'arnido-digitalstrom', 'iobroker.digitalstrom', 'homebridge-digitalstrom'}</t>
        </is>
      </c>
    </row>
    <row r="110280">
      <c r="A110280" s="1" t="n">
        <v>110278</v>
      </c>
      <c r="B110280" t="inlineStr">
        <is>
          <t>recyclops</t>
        </is>
      </c>
      <c r="C110280" t="n">
        <v>3</v>
      </c>
      <c r="D110280" t="inlineStr">
        <is>
          <t>{'recyclops-quickbooks-connector', 'recyclops-admin-dashboard', 'recyclops-driver-app'}</t>
        </is>
      </c>
    </row>
    <row r="110281">
      <c r="A110281" s="1" t="n">
        <v>110279</v>
      </c>
      <c r="B110281" t="inlineStr">
        <is>
          <t>chauncey</t>
        </is>
      </c>
      <c r="C110281" t="n">
        <v>3</v>
      </c>
      <c r="D110281" t="inlineStr">
        <is>
          <t>{'chauncey', 'chauncey-resume', '@chaunceyau~react-components'}</t>
        </is>
      </c>
    </row>
    <row r="110282">
      <c r="A110282" s="1" t="n">
        <v>110280</v>
      </c>
      <c r="B110282" t="inlineStr">
        <is>
          <t>khuelms</t>
        </is>
      </c>
      <c r="C110282" t="n">
        <v>3</v>
      </c>
      <c r="D110282" t="inlineStr">
        <is>
          <t>{'topgun-khuelms', 'tg-khuelms', 'demo-topgun-1-khuelms'}</t>
        </is>
      </c>
    </row>
    <row r="110283">
      <c r="A110283" s="1" t="n">
        <v>110281</v>
      </c>
      <c r="B110283" t="inlineStr">
        <is>
          <t>theories</t>
        </is>
      </c>
      <c r="C110283" t="n">
        <v>3</v>
      </c>
      <c r="D110283" t="inlineStr">
        <is>
          <t>{'jasmine-theories-ts', 'jasmine-theories', 'jest-theories'}</t>
        </is>
      </c>
    </row>
    <row r="110284">
      <c r="A110284" s="1" t="n">
        <v>110282</v>
      </c>
      <c r="B110284" t="inlineStr">
        <is>
          <t>multiconsumer</t>
        </is>
      </c>
      <c r="C110284" t="n">
        <v>3</v>
      </c>
      <c r="D110284" t="inlineStr">
        <is>
          <t>{'multiconsumer-queue', 'multiconsumer-kue', 'multiconsumer-bull'}</t>
        </is>
      </c>
    </row>
    <row r="110285">
      <c r="A110285" s="1" t="n">
        <v>110283</v>
      </c>
      <c r="B110285" t="inlineStr">
        <is>
          <t>igf</t>
        </is>
      </c>
      <c r="C110285" t="n">
        <v>3</v>
      </c>
      <c r="D110285" t="inlineStr">
        <is>
          <t>{'igf-line', 'itheima-tools-dwgigfpx', 'igf'}</t>
        </is>
      </c>
    </row>
    <row r="110286">
      <c r="A110286" s="1" t="n">
        <v>110284</v>
      </c>
      <c r="B110286" t="inlineStr">
        <is>
          <t>helionstack</t>
        </is>
      </c>
      <c r="C110286" t="n">
        <v>3</v>
      </c>
      <c r="D110286" t="inlineStr">
        <is>
          <t>{'@helionstack~helion-template-basic', '@helionstack~helion-template-core', '@helionstack~certificate-manager'}</t>
        </is>
      </c>
    </row>
    <row r="110287">
      <c r="A110287" s="1" t="n">
        <v>110285</v>
      </c>
      <c r="B110287" t="inlineStr">
        <is>
          <t>sethlans</t>
        </is>
      </c>
      <c r="C110287" t="n">
        <v>3</v>
      </c>
      <c r="D110287" t="inlineStr">
        <is>
          <t>{'braingames-sethlans', 'pageloader-sethlans', 'gendiff-sethlans'}</t>
        </is>
      </c>
    </row>
    <row r="110288">
      <c r="A110288" s="1" t="n">
        <v>110286</v>
      </c>
      <c r="B110288" t="inlineStr">
        <is>
          <t>mystack</t>
        </is>
      </c>
      <c r="C110288" t="n">
        <v>3</v>
      </c>
      <c r="D110288" t="inlineStr">
        <is>
          <t>{'@behrad~mystack', 'mystack-restapi', 'mystack'}</t>
        </is>
      </c>
    </row>
    <row r="110289">
      <c r="A110289" s="1" t="n">
        <v>110287</v>
      </c>
      <c r="B110289" t="inlineStr">
        <is>
          <t>bessonovs</t>
        </is>
      </c>
      <c r="C110289" t="n">
        <v>3</v>
      </c>
      <c r="D110289" t="inlineStr">
        <is>
          <t>{'@bessonovs~set-project-references', '@bessonovs~node-http-router', '@bessonovs~eslint-config'}</t>
        </is>
      </c>
    </row>
    <row r="110290">
      <c r="A110290" s="1" t="n">
        <v>110288</v>
      </c>
      <c r="B110290" t="inlineStr">
        <is>
          <t>rrn</t>
        </is>
      </c>
      <c r="C110290" t="n">
        <v>3</v>
      </c>
      <c r="D110290" t="inlineStr">
        <is>
          <t>{'rrn-cli', 'rrn-clone', 'generator-rrn'}</t>
        </is>
      </c>
    </row>
    <row r="110291">
      <c r="A110291" s="1" t="n">
        <v>110289</v>
      </c>
      <c r="B110291" t="inlineStr">
        <is>
          <t>justbuild</t>
        </is>
      </c>
      <c r="C110291" t="n">
        <v>3</v>
      </c>
      <c r="D110291" t="inlineStr">
        <is>
          <t>{'justbuild-cli', 'justbuild', 'justbuild-client'}</t>
        </is>
      </c>
    </row>
    <row r="110292">
      <c r="A110292" s="1" t="n">
        <v>110290</v>
      </c>
      <c r="B110292" t="inlineStr">
        <is>
          <t>omari</t>
        </is>
      </c>
      <c r="C110292" t="n">
        <v>3</v>
      </c>
      <c r="D110292" t="inlineStr">
        <is>
          <t>{'omari.yousef88', '@diomari~test-package', 'yomari'}</t>
        </is>
      </c>
    </row>
    <row r="110293">
      <c r="A110293" s="1" t="n">
        <v>110291</v>
      </c>
      <c r="B110293" t="inlineStr">
        <is>
          <t>thaismartcardreader</t>
        </is>
      </c>
      <c r="C110293" t="n">
        <v>3</v>
      </c>
      <c r="D110293" t="inlineStr">
        <is>
          <t>{'thaismartcardreader.js', '@dogrocker~thaismartcardreader', '@tanjaae~thaismartcardreader'}</t>
        </is>
      </c>
    </row>
    <row r="110294">
      <c r="A110294" s="1" t="n">
        <v>110292</v>
      </c>
      <c r="B110294" t="inlineStr">
        <is>
          <t>fornode</t>
        </is>
      </c>
      <c r="C110294" t="n">
        <v>3</v>
      </c>
      <c r="D110294" t="inlineStr">
        <is>
          <t>{'eslint-config-fornode', 'mill-upload-fornode', 'fornode'}</t>
        </is>
      </c>
    </row>
    <row r="110295">
      <c r="A110295" s="1" t="n">
        <v>110293</v>
      </c>
      <c r="B110295" t="inlineStr">
        <is>
          <t>jkhong</t>
        </is>
      </c>
      <c r="C110295" t="n">
        <v>3</v>
      </c>
      <c r="D110295" t="inlineStr">
        <is>
          <t>{'@jkhong~devutils', '@jkhong~mom', '@jkhong~cli-js'}</t>
        </is>
      </c>
    </row>
    <row r="110296">
      <c r="A110296" s="1" t="n">
        <v>110294</v>
      </c>
      <c r="B110296" t="inlineStr">
        <is>
          <t>draggin</t>
        </is>
      </c>
      <c r="C110296" t="n">
        <v>3</v>
      </c>
      <c r="D110296" t="inlineStr">
        <is>
          <t>{'react-draggin-charts', 'dragginit', 'draggins'}</t>
        </is>
      </c>
    </row>
    <row r="110297">
      <c r="A110297" s="1" t="n">
        <v>110295</v>
      </c>
      <c r="B110297" t="inlineStr">
        <is>
          <t>tydoc</t>
        </is>
      </c>
      <c r="C110297" t="n">
        <v>3</v>
      </c>
      <c r="D110297" t="inlineStr">
        <is>
          <t>{'maticzav-tydoc', 'tydoc', '@tydoc~extractor'}</t>
        </is>
      </c>
    </row>
    <row r="110298">
      <c r="A110298" s="1" t="n">
        <v>110296</v>
      </c>
      <c r="B110298" t="inlineStr">
        <is>
          <t>rodw95</t>
        </is>
      </c>
      <c r="C110298" t="n">
        <v>3</v>
      </c>
      <c r="D110298" t="inlineStr">
        <is>
          <t>{'@rodw95~use-cancelable-promise', '@rodw95~react-create-safe-context', '@rodw95~use-mounted-state'}</t>
        </is>
      </c>
    </row>
    <row r="110299">
      <c r="A110299" s="1" t="n">
        <v>110297</v>
      </c>
      <c r="B110299" t="inlineStr">
        <is>
          <t>formatime</t>
        </is>
      </c>
      <c r="C110299" t="n">
        <v>3</v>
      </c>
      <c r="D110299" t="inlineStr">
        <is>
          <t>{'formatime', 'bigbigbamboo-formatime', 'fengznpm-formatime'}</t>
        </is>
      </c>
    </row>
    <row r="110300">
      <c r="A110300" s="1" t="n">
        <v>110298</v>
      </c>
      <c r="B110300" t="inlineStr">
        <is>
          <t>apxx</t>
        </is>
      </c>
      <c r="C110300" t="n">
        <v>3</v>
      </c>
      <c r="D110300" t="inlineStr">
        <is>
          <t>{'apxx', 'apxx-hook', 'apxx-decorator'}</t>
        </is>
      </c>
    </row>
    <row r="110301">
      <c r="A110301" s="1" t="n">
        <v>110299</v>
      </c>
      <c r="B110301" t="inlineStr">
        <is>
          <t>alleyway</t>
        </is>
      </c>
      <c r="C110301" t="n">
        <v>3</v>
      </c>
      <c r="D110301" t="inlineStr">
        <is>
          <t>{'@alleyway~add-tradingview-alerts-tool', 'alleyway', '@alleyway~create-tradingview-alerts-home'}</t>
        </is>
      </c>
    </row>
    <row r="110302">
      <c r="A110302" s="1" t="n">
        <v>110300</v>
      </c>
      <c r="B110302" t="inlineStr">
        <is>
          <t>awvinf</t>
        </is>
      </c>
      <c r="C110302" t="n">
        <v>3</v>
      </c>
      <c r="D110302" t="inlineStr">
        <is>
          <t>{'@awvinf~classcad-windows-x64', '@awvinf~classcad-linux-x64', '@awvinf~icons'}</t>
        </is>
      </c>
    </row>
    <row r="110303">
      <c r="A110303" s="1" t="n">
        <v>110301</v>
      </c>
      <c r="B110303" t="inlineStr">
        <is>
          <t>trapp</t>
        </is>
      </c>
      <c r="C110303" t="n">
        <v>3</v>
      </c>
      <c r="D110303" t="inlineStr">
        <is>
          <t>{'minstrapp', 'rcswitch-peterstrapp', 'trappy'}</t>
        </is>
      </c>
    </row>
    <row r="110304">
      <c r="A110304" s="1" t="n">
        <v>110302</v>
      </c>
      <c r="B110304" t="inlineStr">
        <is>
          <t>xazabd</t>
        </is>
      </c>
      <c r="C110304" t="n">
        <v>3</v>
      </c>
      <c r="D110304" t="inlineStr">
        <is>
          <t>{'@xazab~xazabd-rpc', '@xazabevo~xazabd-rpc', '@xazab~xazabd-zmq'}</t>
        </is>
      </c>
    </row>
    <row r="110305">
      <c r="A110305" s="1" t="n">
        <v>110303</v>
      </c>
      <c r="B110305" t="inlineStr">
        <is>
          <t>tankangcai</t>
        </is>
      </c>
      <c r="C110305" t="n">
        <v>3</v>
      </c>
      <c r="D110305" t="inlineStr">
        <is>
          <t>{'tankangcai-js-util', 'tankangcai-js-lib', 'tankangcai-npm-demo'}</t>
        </is>
      </c>
    </row>
    <row r="110306">
      <c r="A110306" s="1" t="n">
        <v>110304</v>
      </c>
      <c r="B110306" t="inlineStr">
        <is>
          <t>tjscollins</t>
        </is>
      </c>
      <c r="C110306" t="n">
        <v>3</v>
      </c>
      <c r="D110306" t="inlineStr">
        <is>
          <t>{'@tjscollins~jsonresume-theme-streamline', '@tjscollins~resume', '@tjscollins~jsonresume-react-components'}</t>
        </is>
      </c>
    </row>
    <row r="110307">
      <c r="A110307" s="1" t="n">
        <v>110305</v>
      </c>
      <c r="B110307" t="inlineStr">
        <is>
          <t>parked</t>
        </is>
      </c>
      <c r="C110307" t="n">
        <v>3</v>
      </c>
      <c r="D110307" t="inlineStr">
        <is>
          <t>{'@goodthnx~metalsmith-parked', 'metalsmith-parked', '@parked~core'}</t>
        </is>
      </c>
    </row>
    <row r="110308">
      <c r="A110308" s="1" t="n">
        <v>110306</v>
      </c>
      <c r="B110308" t="inlineStr">
        <is>
          <t>csswring</t>
        </is>
      </c>
      <c r="C110308" t="n">
        <v>3</v>
      </c>
      <c r="D110308" t="inlineStr">
        <is>
          <t>{'csswring', 'less-plugin-csswring', 'grunt-csswring'}</t>
        </is>
      </c>
    </row>
    <row r="110309">
      <c r="A110309" s="1" t="n">
        <v>110307</v>
      </c>
      <c r="B110309" t="inlineStr">
        <is>
          <t>foreword</t>
        </is>
      </c>
      <c r="C110309" t="n">
        <v>3</v>
      </c>
      <c r="D110309" t="inlineStr">
        <is>
          <t>{'foreword', '@foreword~react-native-gifted-chat', '@foreword~react-native-paper'}</t>
        </is>
      </c>
    </row>
    <row r="110310">
      <c r="A110310" s="1" t="n">
        <v>110308</v>
      </c>
      <c r="B110310" t="inlineStr">
        <is>
          <t>butil</t>
        </is>
      </c>
      <c r="C110310" t="n">
        <v>3</v>
      </c>
      <c r="D110310" t="inlineStr">
        <is>
          <t>{'butil', '@k4rnival~butil', 'wt-butil'}</t>
        </is>
      </c>
    </row>
    <row r="110311">
      <c r="A110311" s="1" t="n">
        <v>110309</v>
      </c>
      <c r="B110311" t="inlineStr">
        <is>
          <t>cosmicmind</t>
        </is>
      </c>
      <c r="C110311" t="n">
        <v>3</v>
      </c>
      <c r="D110311" t="inlineStr">
        <is>
          <t>{'cosmicmind-algorithmjs', 'cosmicmind-graphjs', 'cosmicmind-materialjs'}</t>
        </is>
      </c>
    </row>
    <row r="110312">
      <c r="A110312" s="1" t="n">
        <v>110310</v>
      </c>
      <c r="B110312" t="inlineStr">
        <is>
          <t>algorithmjs</t>
        </is>
      </c>
      <c r="C110312" t="n">
        <v>3</v>
      </c>
      <c r="D110312" t="inlineStr">
        <is>
          <t>{'cm-algorithmjs', 'cosmicmind-algorithmjs', 'algorithmjs'}</t>
        </is>
      </c>
    </row>
    <row r="110313">
      <c r="A110313" s="1" t="n">
        <v>110311</v>
      </c>
      <c r="B110313" t="inlineStr">
        <is>
          <t>discapp</t>
        </is>
      </c>
      <c r="C110313" t="n">
        <v>3</v>
      </c>
      <c r="D110313" t="inlineStr">
        <is>
          <t>{'discapp-dev', 'create-discapp', 'discapp'}</t>
        </is>
      </c>
    </row>
    <row r="110314">
      <c r="A110314" s="1" t="n">
        <v>110312</v>
      </c>
      <c r="B110314" t="inlineStr">
        <is>
          <t>jukwaa</t>
        </is>
      </c>
      <c r="C110314" t="n">
        <v>3</v>
      </c>
      <c r="D110314" t="inlineStr">
        <is>
          <t>{'jukwaa-core', 'jukwaa-shared-components', 'jukwaa-ui'}</t>
        </is>
      </c>
    </row>
    <row r="110315">
      <c r="A110315" s="1" t="n">
        <v>110313</v>
      </c>
      <c r="B110315" t="inlineStr">
        <is>
          <t>wenkai</t>
        </is>
      </c>
      <c r="C110315" t="n">
        <v>3</v>
      </c>
      <c r="D110315" t="inlineStr">
        <is>
          <t>{'lxgw-wenkai-webfont', '@iinfinity~wenkai', '@wenkai.wu~eslint-config'}</t>
        </is>
      </c>
    </row>
    <row r="110316">
      <c r="A110316" s="1" t="n">
        <v>110314</v>
      </c>
      <c r="B110316" t="inlineStr">
        <is>
          <t>goodnight</t>
        </is>
      </c>
      <c r="C110316" t="n">
        <v>3</v>
      </c>
      <c r="D110316" t="inlineStr">
        <is>
          <t>{'biduul-goodnight', 'goodnight', '@goodnight_ian~bigc2elastic'}</t>
        </is>
      </c>
    </row>
    <row r="110317">
      <c r="A110317" s="1" t="n">
        <v>110315</v>
      </c>
      <c r="B110317" t="inlineStr">
        <is>
          <t>hachai</t>
        </is>
      </c>
      <c r="C110317" t="n">
        <v>3</v>
      </c>
      <c r="D110317" t="inlineStr">
        <is>
          <t>{'@hachai-ux~dropdown-menu', 'test-npm-package-hachai-ux', '@hachai-ux~test-npm-package'}</t>
        </is>
      </c>
    </row>
    <row r="110318">
      <c r="A110318" s="1" t="n">
        <v>110316</v>
      </c>
      <c r="B110318" t="inlineStr">
        <is>
          <t>gapless</t>
        </is>
      </c>
      <c r="C110318" t="n">
        <v>3</v>
      </c>
      <c r="D110318" t="inlineStr">
        <is>
          <t>{'@synesthesia-project~gapless-meta', 'gapless.js', '@gapless-tech~rematch-model-list'}</t>
        </is>
      </c>
    </row>
    <row r="110319">
      <c r="A110319" s="1" t="n">
        <v>110317</v>
      </c>
      <c r="B110319" t="inlineStr">
        <is>
          <t>npire</t>
        </is>
      </c>
      <c r="C110319" t="n">
        <v>3</v>
      </c>
      <c r="D110319" t="inlineStr">
        <is>
          <t>{'@npire~npire-metrics-protobuf', '@npire~npire-metrics-agent', '@npire~apollo-metrics-agent'}</t>
        </is>
      </c>
    </row>
    <row r="110320">
      <c r="A110320" s="1" t="n">
        <v>110318</v>
      </c>
      <c r="B110320" t="inlineStr">
        <is>
          <t>directlink</t>
        </is>
      </c>
      <c r="C110320" t="n">
        <v>3</v>
      </c>
      <c r="D110320" t="inlineStr">
        <is>
          <t>{'directlink-react', 'yt-directlink', 'ogone-directlink'}</t>
        </is>
      </c>
    </row>
    <row r="110321">
      <c r="A110321" s="1" t="n">
        <v>110319</v>
      </c>
      <c r="B110321" t="inlineStr">
        <is>
          <t>anderbcode</t>
        </is>
      </c>
      <c r="C110321" t="n">
        <v>3</v>
      </c>
      <c r="D110321" t="inlineStr">
        <is>
          <t>{'@anderbcode~local-client', '@anderbcode~local-api', 'anderbcode'}</t>
        </is>
      </c>
    </row>
    <row r="110322">
      <c r="A110322" s="1" t="n">
        <v>110320</v>
      </c>
      <c r="B110322" t="inlineStr">
        <is>
          <t>dlist</t>
        </is>
      </c>
      <c r="C110322" t="n">
        <v>3</v>
      </c>
      <c r="D110322" t="inlineStr">
        <is>
          <t>{'dlist-wrapper', 'dlist-top', 'dlist'}</t>
        </is>
      </c>
    </row>
    <row r="110323">
      <c r="A110323" s="1" t="n">
        <v>110321</v>
      </c>
      <c r="B110323" t="inlineStr">
        <is>
          <t>silvano</t>
        </is>
      </c>
      <c r="C110323" t="n">
        <v>3</v>
      </c>
      <c r="D110323" t="inlineStr">
        <is>
          <t>{'@silvanoc~hello-wasm', '@anthonysilvanobianco~lotide', 'silvano-tests-gcloud'}</t>
        </is>
      </c>
    </row>
    <row r="110324">
      <c r="A110324" s="1" t="n">
        <v>110322</v>
      </c>
      <c r="B110324" t="inlineStr">
        <is>
          <t>sysdig</t>
        </is>
      </c>
      <c r="C110324" t="n">
        <v>3</v>
      </c>
      <c r="D110324" t="inlineStr">
        <is>
          <t>{'sysdig-to-json', 'bunyan-sysdig', 'sysdig-tracers'}</t>
        </is>
      </c>
    </row>
    <row r="110325">
      <c r="A110325" s="1" t="n">
        <v>110323</v>
      </c>
      <c r="B110325" t="inlineStr">
        <is>
          <t>launchforth</t>
        </is>
      </c>
      <c r="C110325" t="n">
        <v>3</v>
      </c>
      <c r="D110325" t="inlineStr">
        <is>
          <t>{'react-tabs-launchforth', 'draft-js-linkify-plugin-launchforth', 'draft-js-richbuttons-plugin-launchforth'}</t>
        </is>
      </c>
    </row>
    <row r="110326">
      <c r="A110326" s="1" t="n">
        <v>110324</v>
      </c>
      <c r="B110326" t="inlineStr">
        <is>
          <t>kugatsu</t>
        </is>
      </c>
      <c r="C110326" t="n">
        <v>3</v>
      </c>
      <c r="D110326" t="inlineStr">
        <is>
          <t>{'@kugatsu~vueautocompleteinput', '@kugatsu~vuenotification', '@kugatsu~vue3-toast'}</t>
        </is>
      </c>
    </row>
    <row r="110327">
      <c r="A110327" s="1" t="n">
        <v>110325</v>
      </c>
      <c r="B110327" t="inlineStr">
        <is>
          <t>julis</t>
        </is>
      </c>
      <c r="C110327" t="n">
        <v>3</v>
      </c>
      <c r="D110327" t="inlineStr">
        <is>
          <t>{'@julis~web-ui-angular', '@julis~components', '@julis~web-ui'}</t>
        </is>
      </c>
    </row>
    <row r="110328">
      <c r="A110328" s="1" t="n">
        <v>110326</v>
      </c>
      <c r="B110328" t="inlineStr">
        <is>
          <t>kamakura</t>
        </is>
      </c>
      <c r="C110328" t="n">
        <v>3</v>
      </c>
      <c r="D110328" t="inlineStr">
        <is>
          <t>{'@maxfield~kamakura-plugin-protocol', '@maxfield~kamakura-language-server', 'kamakura-plugin'}</t>
        </is>
      </c>
    </row>
    <row r="110329">
      <c r="A110329" s="1" t="n">
        <v>110327</v>
      </c>
      <c r="B110329" t="inlineStr">
        <is>
          <t>hal1000</t>
        </is>
      </c>
      <c r="C110329" t="n">
        <v>3</v>
      </c>
      <c r="D110329" t="inlineStr">
        <is>
          <t>{'@hal1000~skill-example', '@hal1000~installer', '@hal1000~hal'}</t>
        </is>
      </c>
    </row>
    <row r="110330">
      <c r="A110330" s="1" t="n">
        <v>110328</v>
      </c>
      <c r="B110330" t="inlineStr">
        <is>
          <t>wasgehtengine</t>
        </is>
      </c>
      <c r="C110330" t="n">
        <v>3</v>
      </c>
      <c r="D110330" t="inlineStr">
        <is>
          <t>{'wasgehtengine-import', 'wasgehtengine-policy', 'wasgehtengine-contenttypes'}</t>
        </is>
      </c>
    </row>
    <row r="110331">
      <c r="A110331" s="1" t="n">
        <v>110329</v>
      </c>
      <c r="B110331" t="inlineStr">
        <is>
          <t>shuju</t>
        </is>
      </c>
      <c r="C110331" t="n">
        <v>3</v>
      </c>
      <c r="D110331" t="inlineStr">
        <is>
          <t>{'shuju', 'shuju-zaoren-cli', 'demo-shuju'}</t>
        </is>
      </c>
    </row>
    <row r="110332">
      <c r="A110332" s="1" t="n">
        <v>110330</v>
      </c>
      <c r="B110332" t="inlineStr">
        <is>
          <t>eolia</t>
        </is>
      </c>
      <c r="C110332" t="n">
        <v>3</v>
      </c>
      <c r="D110332" t="inlineStr">
        <is>
          <t>{'eolia-client', 'homebridge-echonet-lite-eolia', 'eolia-shared'}</t>
        </is>
      </c>
    </row>
    <row r="110333">
      <c r="A110333" s="1" t="n">
        <v>110331</v>
      </c>
      <c r="B110333" t="inlineStr">
        <is>
          <t>ibase</t>
        </is>
      </c>
      <c r="C110333" t="n">
        <v>3</v>
      </c>
      <c r="D110333" t="inlineStr">
        <is>
          <t>{'ibase-ui', 'ibase', 'oribase'}</t>
        </is>
      </c>
    </row>
    <row r="110334">
      <c r="A110334" s="1" t="n">
        <v>110332</v>
      </c>
      <c r="B110334" t="inlineStr">
        <is>
          <t>pidifier</t>
        </is>
      </c>
      <c r="C110334" t="n">
        <v>3</v>
      </c>
      <c r="D110334" t="inlineStr">
        <is>
          <t>{'@youngmayor~pidifier.js', '@youngmayor~pidifier-node-sdk', '@youngmayor~pidifier-sdk'}</t>
        </is>
      </c>
    </row>
    <row r="110335">
      <c r="A110335" s="1" t="n">
        <v>110333</v>
      </c>
      <c r="B110335" t="inlineStr">
        <is>
          <t>nodeinit</t>
        </is>
      </c>
      <c r="C110335" t="n">
        <v>3</v>
      </c>
      <c r="D110335" t="inlineStr">
        <is>
          <t>{'@akameco~nodeinit', '@mkvlrn~nodeinit', 'nodeinit'}</t>
        </is>
      </c>
    </row>
    <row r="110336">
      <c r="A110336" s="1" t="n">
        <v>110334</v>
      </c>
      <c r="B110336" t="inlineStr">
        <is>
          <t>junkyard</t>
        </is>
      </c>
      <c r="C110336" t="n">
        <v>3</v>
      </c>
      <c r="D110336" t="inlineStr">
        <is>
          <t>{'hubot-junkyard-brawl', 'junkyard', 'junkyard-brawl'}</t>
        </is>
      </c>
    </row>
    <row r="110337">
      <c r="A110337" s="1" t="n">
        <v>110335</v>
      </c>
      <c r="B110337" t="inlineStr">
        <is>
          <t>cqtoolbox</t>
        </is>
      </c>
      <c r="C110337" t="n">
        <v>3</v>
      </c>
      <c r="D110337" t="inlineStr">
        <is>
          <t>{'react-cqtoolbox-new', 'react-cqtoolbox', 'vue-cqtoolbox'}</t>
        </is>
      </c>
    </row>
    <row r="110338">
      <c r="A110338" s="1" t="n">
        <v>110336</v>
      </c>
      <c r="B110338" t="inlineStr">
        <is>
          <t>tianyuqin</t>
        </is>
      </c>
      <c r="C110338" t="n">
        <v>3</v>
      </c>
      <c r="D110338" t="inlineStr">
        <is>
          <t>{'trans_tianyuqin', 'cpus_tianyuqin', 'tianyuqin'}</t>
        </is>
      </c>
    </row>
    <row r="110339">
      <c r="A110339" s="1" t="n">
        <v>110337</v>
      </c>
      <c r="B110339" t="inlineStr">
        <is>
          <t>stoned</t>
        </is>
      </c>
      <c r="C110339" t="n">
        <v>3</v>
      </c>
      <c r="D110339" t="inlineStr">
        <is>
          <t>{'pystoned', 'bluestoned', 'stoned'}</t>
        </is>
      </c>
    </row>
    <row r="110340">
      <c r="A110340" s="1" t="n">
        <v>110338</v>
      </c>
      <c r="B110340" t="inlineStr">
        <is>
          <t>acknowledge</t>
        </is>
      </c>
      <c r="C110340" t="n">
        <v>3</v>
      </c>
      <c r="D110340" t="inlineStr">
        <is>
          <t>{'socket.io-acknowledge', 'fork-acknowledge', 'acknowledge'}</t>
        </is>
      </c>
    </row>
    <row r="110341">
      <c r="A110341" s="1" t="n">
        <v>110339</v>
      </c>
      <c r="B110341" t="inlineStr">
        <is>
          <t>complaints</t>
        </is>
      </c>
      <c r="C110341" t="n">
        <v>3</v>
      </c>
      <c r="D110341" t="inlineStr">
        <is>
          <t>{'phl-pac-complaints', 'programmer-karl-sample-complaints-lib', 'minjust-complaints-shared'}</t>
        </is>
      </c>
    </row>
    <row r="110342">
      <c r="A110342" s="1" t="n">
        <v>110340</v>
      </c>
      <c r="B110342" t="inlineStr">
        <is>
          <t>gregorio</t>
        </is>
      </c>
      <c r="C110342" t="n">
        <v>3</v>
      </c>
      <c r="D110342" t="inlineStr">
        <is>
          <t>{'@gregoriocosta~npm-test', 'idraulica-gregoriopascale', 'gregorio'}</t>
        </is>
      </c>
    </row>
    <row r="110343">
      <c r="A110343" s="1" t="n">
        <v>110341</v>
      </c>
      <c r="B110343" t="inlineStr">
        <is>
          <t>sanke</t>
        </is>
      </c>
      <c r="C110343" t="n">
        <v>3</v>
      </c>
      <c r="D110343" t="inlineStr">
        <is>
          <t>{'@seansankerjr~next-folder', 'npm-sankea', '@sanketj~rating'}</t>
        </is>
      </c>
    </row>
    <row r="110344">
      <c r="A110344" s="1" t="n">
        <v>110342</v>
      </c>
      <c r="B110344" t="inlineStr">
        <is>
          <t>waag</t>
        </is>
      </c>
      <c r="C110344" t="n">
        <v>3</v>
      </c>
      <c r="D110344" t="inlineStr">
        <is>
          <t>{'@datafire~waag', 'swaag-cli', 'swaag'}</t>
        </is>
      </c>
    </row>
    <row r="110345">
      <c r="A110345" s="1" t="n">
        <v>110343</v>
      </c>
      <c r="B110345" t="inlineStr">
        <is>
          <t>maddonkeysoftware</t>
        </is>
      </c>
      <c r="C110345" t="n">
        <v>3</v>
      </c>
      <c r="D110345" t="inlineStr">
        <is>
          <t>{'@maddonkeysoftware~mds-cloud-sdk-node', '@maddonkeysoftware~orid-node', '@maddonkeysoftware~mds-sdk-node'}</t>
        </is>
      </c>
    </row>
    <row r="110346">
      <c r="A110346" s="1" t="n">
        <v>110344</v>
      </c>
      <c r="B110346" t="inlineStr">
        <is>
          <t>templatex</t>
        </is>
      </c>
      <c r="C110346" t="n">
        <v>3</v>
      </c>
      <c r="D110346" t="inlineStr">
        <is>
          <t>{'templatex', 'gulp-templatex', 'abp-zero-templatex'}</t>
        </is>
      </c>
    </row>
    <row r="110347">
      <c r="A110347" s="1" t="n">
        <v>110345</v>
      </c>
      <c r="B110347" t="inlineStr">
        <is>
          <t>aggregated</t>
        </is>
      </c>
      <c r="C110347" t="n">
        <v>3</v>
      </c>
      <c r="D110347" t="inlineStr">
        <is>
          <t>{'@bufferapp~aggregated-metric', 'vppaggregated', 'aggregated-cli-reporter'}</t>
        </is>
      </c>
    </row>
    <row r="110348">
      <c r="A110348" s="1" t="n">
        <v>110346</v>
      </c>
      <c r="B110348" t="inlineStr">
        <is>
          <t>brcjs</t>
        </is>
      </c>
      <c r="C110348" t="n">
        <v>3</v>
      </c>
      <c r="D110348" t="inlineStr">
        <is>
          <t>{'eslint-config-brcjs', 'karma-config-brcjs', 'brcjs'}</t>
        </is>
      </c>
    </row>
    <row r="110349">
      <c r="A110349" s="1" t="n">
        <v>110347</v>
      </c>
      <c r="B110349" t="inlineStr">
        <is>
          <t>upcase</t>
        </is>
      </c>
      <c r="C110349" t="n">
        <v>3</v>
      </c>
      <c r="D110349" t="inlineStr">
        <is>
          <t>{'@mrseanbaines~upcase', 'upcase', 'toupcase'}</t>
        </is>
      </c>
    </row>
    <row r="110350">
      <c r="A110350" s="1" t="n">
        <v>110348</v>
      </c>
      <c r="B110350" t="inlineStr">
        <is>
          <t>reallifeliver</t>
        </is>
      </c>
      <c r="C110350" t="n">
        <v>3</v>
      </c>
      <c r="D110350" t="inlineStr">
        <is>
          <t>{'react-uikit-reallifeliver', 'reallifeliver-foo', 'reallifeliver-bar'}</t>
        </is>
      </c>
    </row>
    <row r="110351">
      <c r="A110351" s="1" t="n">
        <v>110349</v>
      </c>
      <c r="B110351" t="inlineStr">
        <is>
          <t>truls</t>
        </is>
      </c>
      <c r="C110351" t="n">
        <v>3</v>
      </c>
      <c r="D110351" t="inlineStr">
        <is>
          <t>{'trulse', '@truls-test~styleguide-poc', '@truls-test~react-sgp-buttons'}</t>
        </is>
      </c>
    </row>
    <row r="110352">
      <c r="A110352" s="1" t="n">
        <v>110350</v>
      </c>
      <c r="B110352" t="inlineStr">
        <is>
          <t>modin</t>
        </is>
      </c>
      <c r="C110352" t="n">
        <v>3</v>
      </c>
      <c r="D110352" t="inlineStr">
        <is>
          <t>{'my-happy-modin', 'modin', 'modin-spreadsheet'}</t>
        </is>
      </c>
    </row>
    <row r="110353">
      <c r="A110353" s="1" t="n">
        <v>110351</v>
      </c>
      <c r="B110353" t="inlineStr">
        <is>
          <t>assertly</t>
        </is>
      </c>
      <c r="C110353" t="n">
        <v>3</v>
      </c>
      <c r="D110353" t="inlineStr">
        <is>
          <t>{'assertly', 'assertly-sinon', '@assertly-org~assertly-oss'}</t>
        </is>
      </c>
    </row>
    <row r="110354">
      <c r="A110354" s="1" t="n">
        <v>110352</v>
      </c>
      <c r="B110354" t="inlineStr">
        <is>
          <t>welina</t>
        </is>
      </c>
      <c r="C110354" t="n">
        <v>3</v>
      </c>
      <c r="D110354" t="inlineStr">
        <is>
          <t>{'@welina~manoa', '@welina~integration-utils', 'welina-github-connect'}</t>
        </is>
      </c>
    </row>
    <row r="110355">
      <c r="A110355" s="1" t="n">
        <v>110353</v>
      </c>
      <c r="B110355" t="inlineStr">
        <is>
          <t>zy1</t>
        </is>
      </c>
      <c r="C110355" t="n">
        <v>3</v>
      </c>
      <c r="D110355" t="inlineStr">
        <is>
          <t>{'vue-pay-pop-zy1', '11-9zy1', 'lxy-zy1'}</t>
        </is>
      </c>
    </row>
    <row r="110356">
      <c r="A110356" s="1" t="n">
        <v>110354</v>
      </c>
      <c r="B110356" t="inlineStr">
        <is>
          <t>documentlist</t>
        </is>
      </c>
      <c r="C110356" t="n">
        <v>3</v>
      </c>
      <c r="D110356" t="inlineStr">
        <is>
          <t>{'@contezza~documentlist', 'ng2-alfresco-documentlist', 'diageo-nodered-documentlist'}</t>
        </is>
      </c>
    </row>
    <row r="110357">
      <c r="A110357" s="1" t="n">
        <v>110355</v>
      </c>
      <c r="B110357" t="inlineStr">
        <is>
          <t>mailcomposer</t>
        </is>
      </c>
      <c r="C110357" t="n">
        <v>3</v>
      </c>
      <c r="D110357" t="inlineStr">
        <is>
          <t>{'mailcomposer.js', 'mailcomposer', 'kamil-mailcomposer'}</t>
        </is>
      </c>
    </row>
    <row r="110358">
      <c r="A110358" s="1" t="n">
        <v>110356</v>
      </c>
      <c r="B110358" t="inlineStr">
        <is>
          <t>supertree</t>
        </is>
      </c>
      <c r="C110358" t="n">
        <v>3</v>
      </c>
      <c r="D110358" t="inlineStr">
        <is>
          <t>{'supertree-auth', 'supertree-chrome-extension', 'supertree-shared-config'}</t>
        </is>
      </c>
    </row>
    <row r="110359">
      <c r="A110359" s="1" t="n">
        <v>110357</v>
      </c>
      <c r="B110359" t="inlineStr">
        <is>
          <t>destate</t>
        </is>
      </c>
      <c r="C110359" t="n">
        <v>3</v>
      </c>
      <c r="D110359" t="inlineStr">
        <is>
          <t>{'react-destate', 'destate-common-reducers', 'destate'}</t>
        </is>
      </c>
    </row>
    <row r="110360">
      <c r="A110360" s="1" t="n">
        <v>110358</v>
      </c>
      <c r="B110360" t="inlineStr">
        <is>
          <t>xug</t>
        </is>
      </c>
      <c r="C110360" t="n">
        <v>3</v>
      </c>
      <c r="D110360" t="inlineStr">
        <is>
          <t>{'xug-v2-ui', 'xug-v-ui', 'xug'}</t>
        </is>
      </c>
    </row>
    <row r="110361">
      <c r="A110361" s="1" t="n">
        <v>110359</v>
      </c>
      <c r="B110361" t="inlineStr">
        <is>
          <t>tobyt</t>
        </is>
      </c>
      <c r="C110361" t="n">
        <v>3</v>
      </c>
      <c r="D110361" t="inlineStr">
        <is>
          <t>{'@tobyt~infoscreenx-core', '@tobyt~i18n', '@tobyt~infoscreenx-active-event-subscriber'}</t>
        </is>
      </c>
    </row>
    <row r="110362">
      <c r="A110362" s="1" t="n">
        <v>110360</v>
      </c>
      <c r="B110362" t="inlineStr">
        <is>
          <t>regesc</t>
        </is>
      </c>
      <c r="C110362" t="n">
        <v>3</v>
      </c>
      <c r="D110362" t="inlineStr">
        <is>
          <t>{'kc-regesc', 'fist.lang.regesc', 'regesc'}</t>
        </is>
      </c>
    </row>
    <row r="110363">
      <c r="A110363" s="1" t="n">
        <v>110361</v>
      </c>
      <c r="B110363" t="inlineStr">
        <is>
          <t>wisniewski</t>
        </is>
      </c>
      <c r="C110363" t="n">
        <v>3</v>
      </c>
      <c r="D110363" t="inlineStr">
        <is>
          <t>{'@pawel_wisniewski~id-generator', '@kacper-wisniewski~get-random-id', '@wisniewskij26~styledoc'}</t>
        </is>
      </c>
    </row>
    <row r="110364">
      <c r="A110364" s="1" t="n">
        <v>110362</v>
      </c>
      <c r="B110364" t="inlineStr">
        <is>
          <t>openstackclient</t>
        </is>
      </c>
      <c r="C110364" t="n">
        <v>3</v>
      </c>
      <c r="D110364" t="inlineStr">
        <is>
          <t>{'python-openstackclient', 'python-shka-gadgets-openstackclient', 'openstackclient'}</t>
        </is>
      </c>
    </row>
    <row r="110365">
      <c r="A110365" s="1" t="n">
        <v>110363</v>
      </c>
      <c r="B110365" t="inlineStr">
        <is>
          <t>classeviva</t>
        </is>
      </c>
      <c r="C110365" t="n">
        <v>3</v>
      </c>
      <c r="D110365" t="inlineStr">
        <is>
          <t>{'classeviva', 'classeviva-apiv2', 'classeviva-api'}</t>
        </is>
      </c>
    </row>
    <row r="110366">
      <c r="A110366" s="1" t="n">
        <v>110364</v>
      </c>
      <c r="B110366" t="inlineStr">
        <is>
          <t>netaxept</t>
        </is>
      </c>
      <c r="C110366" t="n">
        <v>3</v>
      </c>
      <c r="D110366" t="inlineStr">
        <is>
          <t>{'django-shop-netaxept', 'django-netaxept-gateway', 'django-netaxept'}</t>
        </is>
      </c>
    </row>
    <row r="110367">
      <c r="A110367" s="1" t="n">
        <v>110365</v>
      </c>
      <c r="B110367" t="inlineStr">
        <is>
          <t>xxn</t>
        </is>
      </c>
      <c r="C110367" t="n">
        <v>3</v>
      </c>
      <c r="D110367" t="inlineStr">
        <is>
          <t>{'xxnpm', 'xxnpm-test', 'xxn'}</t>
        </is>
      </c>
    </row>
    <row r="110368">
      <c r="A110368" s="1" t="n">
        <v>110366</v>
      </c>
      <c r="B110368" t="inlineStr">
        <is>
          <t>rnmodules</t>
        </is>
      </c>
      <c r="C110368" t="n">
        <v>3</v>
      </c>
      <c r="D110368" t="inlineStr">
        <is>
          <t>{'@rnmodules~expo-orm', '@rnmodules~sqlite-orm', '@rnmodules~modal'}</t>
        </is>
      </c>
    </row>
    <row r="110369">
      <c r="A110369" s="1" t="n">
        <v>110367</v>
      </c>
      <c r="B110369" t="inlineStr">
        <is>
          <t>houhoucoop</t>
        </is>
      </c>
      <c r="C110369" t="n">
        <v>3</v>
      </c>
      <c r="D110369" t="inlineStr">
        <is>
          <t>{'@houhoucoop~go-abbr', '@houhoucoop~react-router', '@houhoucoop~react-i18n'}</t>
        </is>
      </c>
    </row>
    <row r="110370">
      <c r="A110370" s="1" t="n">
        <v>110368</v>
      </c>
      <c r="B110370" t="inlineStr">
        <is>
          <t>erlpack</t>
        </is>
      </c>
      <c r="C110370" t="n">
        <v>3</v>
      </c>
      <c r="D110370" t="inlineStr">
        <is>
          <t>{'@typescord~erlpack', '@yukikaze-bot~erlpack', 'erlpack'}</t>
        </is>
      </c>
    </row>
    <row r="110371">
      <c r="A110371" s="1" t="n">
        <v>110369</v>
      </c>
      <c r="B110371" t="inlineStr">
        <is>
          <t>pzn</t>
        </is>
      </c>
      <c r="C110371" t="n">
        <v>3</v>
      </c>
      <c r="D110371" t="inlineStr">
        <is>
          <t>{'node-pzn-validator', '@ibm-wch-sdk~ng-pzn', 'ibm-wch-sdk-ng-pzn'}</t>
        </is>
      </c>
    </row>
    <row r="110372">
      <c r="A110372" s="1" t="n">
        <v>110370</v>
      </c>
      <c r="B110372" t="inlineStr">
        <is>
          <t>gimmie</t>
        </is>
      </c>
      <c r="C110372" t="n">
        <v>3</v>
      </c>
      <c r="D110372" t="inlineStr">
        <is>
          <t>{'gimmie', 'gimmie-node', '@zeusbase~gimmie-the-cache'}</t>
        </is>
      </c>
    </row>
    <row r="110373">
      <c r="A110373" s="1" t="n">
        <v>110371</v>
      </c>
      <c r="B110373" t="inlineStr">
        <is>
          <t>consci</t>
        </is>
      </c>
      <c r="C110373" t="n">
        <v>3</v>
      </c>
      <c r="D110373" t="inlineStr">
        <is>
          <t>{'consci-bin', 'consci-cli', 'parcel-plugin-consci'}</t>
        </is>
      </c>
    </row>
    <row r="110374">
      <c r="A110374" s="1" t="n">
        <v>110372</v>
      </c>
      <c r="B110374" t="inlineStr">
        <is>
          <t>zeen</t>
        </is>
      </c>
      <c r="C110374" t="n">
        <v>3</v>
      </c>
      <c r="D110374" t="inlineStr">
        <is>
          <t>{'@zeenify~ui', 'bootstrap-zeenply', 'zeen'}</t>
        </is>
      </c>
    </row>
    <row r="110375">
      <c r="A110375" s="1" t="n">
        <v>110373</v>
      </c>
      <c r="B110375" t="inlineStr">
        <is>
          <t>desole</t>
        </is>
      </c>
      <c r="C110375" t="n">
        <v>3</v>
      </c>
      <c r="D110375" t="inlineStr">
        <is>
          <t>{'desole.log', 'desole', '@desole~client'}</t>
        </is>
      </c>
    </row>
    <row r="110376">
      <c r="A110376" s="1" t="n">
        <v>110374</v>
      </c>
      <c r="B110376" t="inlineStr">
        <is>
          <t>vsrn09</t>
        </is>
      </c>
      <c r="C110376" t="n">
        <v>3</v>
      </c>
      <c r="D110376" t="inlineStr">
        <is>
          <t>{'@vsrn09~vjsf-utils', '@vsrn09~vue2-form-core', '@vsrn09~vue-json-schema-form'}</t>
        </is>
      </c>
    </row>
    <row r="110377">
      <c r="A110377" s="1" t="n">
        <v>110375</v>
      </c>
      <c r="B110377" t="inlineStr">
        <is>
          <t>thunderjs</t>
        </is>
      </c>
      <c r="C110377" t="n">
        <v>3</v>
      </c>
      <c r="D110377" t="inlineStr">
        <is>
          <t>{'thunderjs', 'thunderjs-cli', 'thunderjs-serve'}</t>
        </is>
      </c>
    </row>
    <row r="110378">
      <c r="A110378" s="1" t="n">
        <v>110376</v>
      </c>
      <c r="B110378" t="inlineStr">
        <is>
          <t>apptracker</t>
        </is>
      </c>
      <c r="C110378" t="n">
        <v>3</v>
      </c>
      <c r="D110378" t="inlineStr">
        <is>
          <t>{'com-apptracker-phonegap-ios', 'AppTracker', 'cordova-rocketfuel-apptracker'}</t>
        </is>
      </c>
    </row>
    <row r="110379">
      <c r="A110379" s="1" t="n">
        <v>110377</v>
      </c>
      <c r="B110379" t="inlineStr">
        <is>
          <t>testv</t>
        </is>
      </c>
      <c r="C110379" t="n">
        <v>3</v>
      </c>
      <c r="D110379" t="inlineStr">
        <is>
          <t>{'react-salute-testv', 'mylib_testv', 'element-ui-testv'}</t>
        </is>
      </c>
    </row>
    <row r="110380">
      <c r="A110380" s="1" t="n">
        <v>110378</v>
      </c>
      <c r="B110380" t="inlineStr">
        <is>
          <t>xgs</t>
        </is>
      </c>
      <c r="C110380" t="n">
        <v>3</v>
      </c>
      <c r="D110380" t="inlineStr">
        <is>
          <t>{'xgs-cli', 'xgs-plot', 'xgs-cli2'}</t>
        </is>
      </c>
    </row>
    <row r="110381">
      <c r="A110381" s="1" t="n">
        <v>110379</v>
      </c>
      <c r="B110381" t="inlineStr">
        <is>
          <t>skeletonic</t>
        </is>
      </c>
      <c r="C110381" t="n">
        <v>3</v>
      </c>
      <c r="D110381" t="inlineStr">
        <is>
          <t>{'skeletonic', '@sebastienrousseau~skeletonic-stylus', 'skeletonic-stylus'}</t>
        </is>
      </c>
    </row>
    <row r="110382">
      <c r="A110382" s="1" t="n">
        <v>110380</v>
      </c>
      <c r="B110382" t="inlineStr">
        <is>
          <t>modelis</t>
        </is>
      </c>
      <c r="C110382" t="n">
        <v>3</v>
      </c>
      <c r="D110382" t="inlineStr">
        <is>
          <t>{'modelis', 'modelis-monk', 'modelis-assurance'}</t>
        </is>
      </c>
    </row>
    <row r="110383">
      <c r="A110383" s="1" t="n">
        <v>110381</v>
      </c>
      <c r="B110383" t="inlineStr">
        <is>
          <t>moduleb</t>
        </is>
      </c>
      <c r="C110383" t="n">
        <v>3</v>
      </c>
      <c r="D110383" t="inlineStr">
        <is>
          <t>{'@xiaomaer~moduleb', 'webpack-module-test-moduleb', '@yosuke-furukawa~test_npm_moduleb'}</t>
        </is>
      </c>
    </row>
    <row r="110384">
      <c r="A110384" s="1" t="n">
        <v>110382</v>
      </c>
      <c r="B110384" t="inlineStr">
        <is>
          <t>scaffoldingapi</t>
        </is>
      </c>
      <c r="C110384" t="n">
        <v>3</v>
      </c>
      <c r="D110384" t="inlineStr">
        <is>
          <t>{'generator-scaffoldingapi', 'scaffoldingapi', 'scaffoldingapi-generator'}</t>
        </is>
      </c>
    </row>
    <row r="110385">
      <c r="A110385" s="1" t="n">
        <v>110383</v>
      </c>
      <c r="B110385" t="inlineStr">
        <is>
          <t>uttr</t>
        </is>
      </c>
      <c r="C110385" t="n">
        <v>3</v>
      </c>
      <c r="D110385" t="inlineStr">
        <is>
          <t>{'uttr', 'uttr-js', 'uttr-loader'}</t>
        </is>
      </c>
    </row>
    <row r="110386">
      <c r="A110386" s="1" t="n">
        <v>110384</v>
      </c>
      <c r="B110386" t="inlineStr">
        <is>
          <t>automesh</t>
        </is>
      </c>
      <c r="C110386" t="n">
        <v>3</v>
      </c>
      <c r="D110386" t="inlineStr">
        <is>
          <t>{'automesh-client-node', 'automesh', 'automesh-dnode'}</t>
        </is>
      </c>
    </row>
    <row r="110387">
      <c r="A110387" s="1" t="n">
        <v>110385</v>
      </c>
      <c r="B110387" t="inlineStr">
        <is>
          <t>spambot</t>
        </is>
      </c>
      <c r="C110387" t="n">
        <v>3</v>
      </c>
      <c r="D110387" t="inlineStr">
        <is>
          <t>{'spambot', 'spambot-cli', 'antispambotjs'}</t>
        </is>
      </c>
    </row>
    <row r="110388">
      <c r="A110388" s="1" t="n">
        <v>110386</v>
      </c>
      <c r="B110388" t="inlineStr">
        <is>
          <t>ncheck</t>
        </is>
      </c>
      <c r="C110388" t="n">
        <v>3</v>
      </c>
      <c r="D110388" t="inlineStr">
        <is>
          <t>{'ncheck', 'ui5-task-i18ncheck', 'ui5-task-extendedi18ncheck'}</t>
        </is>
      </c>
    </row>
    <row r="110389">
      <c r="A110389" s="1" t="n">
        <v>110387</v>
      </c>
      <c r="B110389" t="inlineStr">
        <is>
          <t>alisherbegmatov</t>
        </is>
      </c>
      <c r="C110389" t="n">
        <v>3</v>
      </c>
      <c r="D110389" t="inlineStr">
        <is>
          <t>{'@alisherbegmatov~birthday-countdown', '@alisherbegmatov~date-lib', '@alisherbegmatov~weather-api'}</t>
        </is>
      </c>
    </row>
    <row r="110390">
      <c r="A110390" s="1" t="n">
        <v>110388</v>
      </c>
      <c r="B110390" t="inlineStr">
        <is>
          <t>dnstap</t>
        </is>
      </c>
      <c r="C110390" t="n">
        <v>3</v>
      </c>
      <c r="D110390" t="inlineStr">
        <is>
          <t>{'dnstap-pb', 'dnstap-receiver', 'dnstap-dashboard'}</t>
        </is>
      </c>
    </row>
    <row r="110391">
      <c r="A110391" s="1" t="n">
        <v>110389</v>
      </c>
      <c r="B110391" t="inlineStr">
        <is>
          <t>backuparcgis</t>
        </is>
      </c>
      <c r="C110391" t="n">
        <v>3</v>
      </c>
      <c r="D110391" t="inlineStr">
        <is>
          <t>{'backuparcgis-service', 'backuparcgis-item-json', 'backuparcgis-item'}</t>
        </is>
      </c>
    </row>
    <row r="110392">
      <c r="A110392" s="1" t="n">
        <v>110390</v>
      </c>
      <c r="B110392" t="inlineStr">
        <is>
          <t>openpifpaf</t>
        </is>
      </c>
      <c r="C110392" t="n">
        <v>3</v>
      </c>
      <c r="D110392" t="inlineStr">
        <is>
          <t>{'openpifpaf-wholebody', 'openpifpaf-posetrack', 'openpifpaf'}</t>
        </is>
      </c>
    </row>
    <row r="110393">
      <c r="A110393" s="1" t="n">
        <v>110391</v>
      </c>
      <c r="B110393" t="inlineStr">
        <is>
          <t>typequery</t>
        </is>
      </c>
      <c r="C110393" t="n">
        <v>3</v>
      </c>
      <c r="D110393" t="inlineStr">
        <is>
          <t>{'@typequery~typequery', '@typequery~selector', 'typequery'}</t>
        </is>
      </c>
    </row>
    <row r="110394">
      <c r="A110394" s="1" t="n">
        <v>110392</v>
      </c>
      <c r="B110394" t="inlineStr">
        <is>
          <t>dkez</t>
        </is>
      </c>
      <c r="C110394" t="n">
        <v>3</v>
      </c>
      <c r="D110394" t="inlineStr">
        <is>
          <t>{'@dkez~leaf', '@dkez~orchestra', '@dkez~async-leaf'}</t>
        </is>
      </c>
    </row>
    <row r="110395">
      <c r="A110395" s="1" t="n">
        <v>110393</v>
      </c>
      <c r="B110395" t="inlineStr">
        <is>
          <t>cdloh</t>
        </is>
      </c>
      <c r="C110395" t="n">
        <v>3</v>
      </c>
      <c r="D110395" t="inlineStr">
        <is>
          <t>{'@cdloh~cloudflare', '@cdloh~serverless-plugin-typescript', '@cdloh~node-fetch'}</t>
        </is>
      </c>
    </row>
    <row r="110396">
      <c r="A110396" s="1" t="n">
        <v>110394</v>
      </c>
      <c r="B110396" t="inlineStr">
        <is>
          <t>cosmicdapp</t>
        </is>
      </c>
      <c r="C110396" t="n">
        <v>3</v>
      </c>
      <c r="D110396" t="inlineStr">
        <is>
          <t>{'@cosmicdapp~logic', '@cosmicdapp~design', '@cosmicdapp~cra-template'}</t>
        </is>
      </c>
    </row>
    <row r="110397">
      <c r="A110397" s="1" t="n">
        <v>110395</v>
      </c>
      <c r="B110397" t="inlineStr">
        <is>
          <t>yunyin</t>
        </is>
      </c>
      <c r="C110397" t="n">
        <v>3</v>
      </c>
      <c r="D110397" t="inlineStr">
        <is>
          <t>{'yunyin-file-slice-upload', 'calc-yunyin', 'date-range-yunyin'}</t>
        </is>
      </c>
    </row>
    <row r="110398">
      <c r="A110398" s="1" t="n">
        <v>110396</v>
      </c>
      <c r="B110398" t="inlineStr">
        <is>
          <t>dfish</t>
        </is>
      </c>
      <c r="C110398" t="n">
        <v>3</v>
      </c>
      <c r="D110398" t="inlineStr">
        <is>
          <t>{'dfish', 'dfish-api', 'dfish-widget'}</t>
        </is>
      </c>
    </row>
    <row r="110399">
      <c r="A110399" s="1" t="n">
        <v>110397</v>
      </c>
      <c r="B110399" t="inlineStr">
        <is>
          <t>resourcejs</t>
        </is>
      </c>
      <c r="C110399" t="n">
        <v>3</v>
      </c>
      <c r="D110399" t="inlineStr">
        <is>
          <t>{'@types~resourcejs', 'resourcejs-admin', 'resourcejs'}</t>
        </is>
      </c>
    </row>
    <row r="110400">
      <c r="A110400" s="1" t="n">
        <v>110398</v>
      </c>
      <c r="B110400" t="inlineStr">
        <is>
          <t>educ8</t>
        </is>
      </c>
      <c r="C110400" t="n">
        <v>3</v>
      </c>
      <c r="D110400" t="inlineStr">
        <is>
          <t>{'@clickeduc8~constructs', '@clickeduc8~commons', 'educ8it-frame-print'}</t>
        </is>
      </c>
    </row>
    <row r="110401">
      <c r="A110401" s="1" t="n">
        <v>110399</v>
      </c>
      <c r="B110401" t="inlineStr">
        <is>
          <t>youpen</t>
        </is>
      </c>
      <c r="C110401" t="n">
        <v>3</v>
      </c>
      <c r="D110401" t="inlineStr">
        <is>
          <t>{'@youpen~react-native-sortable-listview', '@youpen~react-native-swipeout', '@youpen~react-native-webview-bridge'}</t>
        </is>
      </c>
    </row>
    <row r="110402">
      <c r="A110402" s="1" t="n">
        <v>110400</v>
      </c>
      <c r="B110402" t="inlineStr">
        <is>
          <t>morgane</t>
        </is>
      </c>
      <c r="C110402" t="n">
        <v>3</v>
      </c>
      <c r="D110402" t="inlineStr">
        <is>
          <t>{'morgane', '@morganebecode~holidates', 'morganepatch-style'}</t>
        </is>
      </c>
    </row>
    <row r="110403">
      <c r="A110403" s="1" t="n">
        <v>110401</v>
      </c>
      <c r="B110403" t="inlineStr">
        <is>
          <t>ssort2</t>
        </is>
      </c>
      <c r="C110403" t="n">
        <v>3</v>
      </c>
      <c r="D110403" t="inlineStr">
        <is>
          <t>{'@stdlib~blas-ext-base-ssort2hp', '@stdlib~blas-ext-base-ssort2ins', '@stdlib~blas-ext-base-ssort2sh'}</t>
        </is>
      </c>
    </row>
    <row r="110404">
      <c r="A110404" s="1" t="n">
        <v>110402</v>
      </c>
      <c r="B110404" t="inlineStr">
        <is>
          <t>xeajs</t>
        </is>
      </c>
      <c r="C110404" t="n">
        <v>3</v>
      </c>
      <c r="D110404" t="inlineStr">
        <is>
          <t>{'@xeajs~webpack', '@xeajs~types', '@xeajs~react-service'}</t>
        </is>
      </c>
    </row>
    <row r="110405">
      <c r="A110405" s="1" t="n">
        <v>110403</v>
      </c>
      <c r="B110405" t="inlineStr">
        <is>
          <t>dbprovider</t>
        </is>
      </c>
      <c r="C110405" t="n">
        <v>3</v>
      </c>
      <c r="D110405" t="inlineStr">
        <is>
          <t>{'ionic-np-dbprovider', 'jm-dbprovider', 'tmind-dbprovider'}</t>
        </is>
      </c>
    </row>
    <row r="110406">
      <c r="A110406" s="1" t="n">
        <v>110404</v>
      </c>
      <c r="B110406" t="inlineStr">
        <is>
          <t>activeql</t>
        </is>
      </c>
      <c r="C110406" t="n">
        <v>3</v>
      </c>
      <c r="D110406" t="inlineStr">
        <is>
          <t>{'activeql', 'activeql-server', 'activeql-admin-ui'}</t>
        </is>
      </c>
    </row>
    <row r="110407">
      <c r="A110407" s="1" t="n">
        <v>110405</v>
      </c>
      <c r="B110407" t="inlineStr">
        <is>
          <t>smartdown</t>
        </is>
      </c>
      <c r="C110407" t="n">
        <v>3</v>
      </c>
      <c r="D110407" t="inlineStr">
        <is>
          <t>{'smartdown-gallery', 'smartdown-viewer', 'smartdown'}</t>
        </is>
      </c>
    </row>
    <row r="110408">
      <c r="A110408" s="1" t="n">
        <v>110406</v>
      </c>
      <c r="B110408" t="inlineStr">
        <is>
          <t>shipa</t>
        </is>
      </c>
      <c r="C110408" t="n">
        <v>3</v>
      </c>
      <c r="D110408" t="inlineStr">
        <is>
          <t>{'@shipa-corp~kpulumi', '@shipa-corp~pulumi', 'shipa-pulumi'}</t>
        </is>
      </c>
    </row>
    <row r="110409">
      <c r="A110409" s="1" t="n">
        <v>110407</v>
      </c>
      <c r="B110409" t="inlineStr">
        <is>
          <t>requirebin</t>
        </is>
      </c>
      <c r="C110409" t="n">
        <v>3</v>
      </c>
      <c r="D110409" t="inlineStr">
        <is>
          <t>{'codemirror-requirebin', 'requirebin-console', '@tatumcreative~requirebin-cli'}</t>
        </is>
      </c>
    </row>
    <row r="110410">
      <c r="A110410" s="1" t="n">
        <v>110408</v>
      </c>
      <c r="B110410" t="inlineStr">
        <is>
          <t>kronecker</t>
        </is>
      </c>
      <c r="C110410" t="n">
        <v>3</v>
      </c>
      <c r="D110410" t="inlineStr">
        <is>
          <t>{'@stdlib~math-base-special-kronecker-deltaf', '@stdlib~math-base-special-kronecker-delta', 'kronecker-attention-pytorch'}</t>
        </is>
      </c>
    </row>
    <row r="110411">
      <c r="A110411" s="1" t="n">
        <v>110409</v>
      </c>
      <c r="B110411" t="inlineStr">
        <is>
          <t>netvote</t>
        </is>
      </c>
      <c r="C110411" t="n">
        <v>3</v>
      </c>
      <c r="D110411" t="inlineStr">
        <is>
          <t>{'@netvote~elections-tally', '@netvote~elections-solidity', '@netvote~netvote-api-sdk'}</t>
        </is>
      </c>
    </row>
    <row r="110412">
      <c r="A110412" s="1" t="n">
        <v>110410</v>
      </c>
      <c r="B110412" t="inlineStr">
        <is>
          <t>phue</t>
        </is>
      </c>
      <c r="C110412" t="n">
        <v>3</v>
      </c>
      <c r="D110412" t="inlineStr">
        <is>
          <t>{'phue', 'phue-client', 'homebridge-phue'}</t>
        </is>
      </c>
    </row>
    <row r="110413">
      <c r="A110413" s="1" t="n">
        <v>110411</v>
      </c>
      <c r="B110413" t="inlineStr">
        <is>
          <t>luoyefe</t>
        </is>
      </c>
      <c r="C110413" t="n">
        <v>3</v>
      </c>
      <c r="D110413" t="inlineStr">
        <is>
          <t>{'@luoyefe~decorator-redux', '@luoyefe~remarkable', '@luoyefe~vue-cli'}</t>
        </is>
      </c>
    </row>
    <row r="110414">
      <c r="A110414" s="1" t="n">
        <v>110412</v>
      </c>
      <c r="B110414" t="inlineStr">
        <is>
          <t>smoothflow</t>
        </is>
      </c>
      <c r="C110414" t="n">
        <v>3</v>
      </c>
      <c r="D110414" t="inlineStr">
        <is>
          <t>{'smoothflow-activity-sample', 'smoothflow-filter-test', 'smoothflow-activity-sample-cooolboy'}</t>
        </is>
      </c>
    </row>
    <row r="110415">
      <c r="A110415" s="1" t="n">
        <v>110413</v>
      </c>
      <c r="B110415" t="inlineStr">
        <is>
          <t>vayo</t>
        </is>
      </c>
      <c r="C110415" t="n">
        <v>3</v>
      </c>
      <c r="D110415" t="inlineStr">
        <is>
          <t>{'vayo.utilities', 'vayo.mongodb', '@vayo~logger'}</t>
        </is>
      </c>
    </row>
    <row r="110416">
      <c r="A110416" s="1" t="n">
        <v>110414</v>
      </c>
      <c r="B110416" t="inlineStr">
        <is>
          <t>lishi</t>
        </is>
      </c>
      <c r="C110416" t="n">
        <v>3</v>
      </c>
      <c r="D110416" t="inlineStr">
        <is>
          <t>{'lishi', 'star_lishi-wzwlhyghdjg-dywnydghdzi-wxwzyhnyyfykdgz', 'generator-lishi-gulp'}</t>
        </is>
      </c>
    </row>
    <row r="110417">
      <c r="A110417" s="1" t="n">
        <v>110415</v>
      </c>
      <c r="B110417" t="inlineStr">
        <is>
          <t>witten</t>
        </is>
      </c>
      <c r="C110417" t="n">
        <v>3</v>
      </c>
      <c r="D110417" t="inlineStr">
        <is>
          <t>{'twitten', 'witten-hound', 'twittenizer'}</t>
        </is>
      </c>
    </row>
    <row r="110418">
      <c r="A110418" s="1" t="n">
        <v>110416</v>
      </c>
      <c r="B110418" t="inlineStr">
        <is>
          <t>gdatastore</t>
        </is>
      </c>
      <c r="C110418" t="n">
        <v>3</v>
      </c>
      <c r="D110418" t="inlineStr">
        <is>
          <t>{'loopback-connector-gdatastore', 'session-gdatastore', 'nest-gdatastore'}</t>
        </is>
      </c>
    </row>
    <row r="110419">
      <c r="A110419" s="1" t="n">
        <v>110417</v>
      </c>
      <c r="B110419" t="inlineStr">
        <is>
          <t>tronald</t>
        </is>
      </c>
      <c r="C110419" t="n">
        <v>3</v>
      </c>
      <c r="D110419" t="inlineStr">
        <is>
          <t>{'tronald', '@vyktorydrake~tronald-cli', 'tronald-dumpy'}</t>
        </is>
      </c>
    </row>
    <row r="110420">
      <c r="A110420" s="1" t="n">
        <v>110418</v>
      </c>
      <c r="B110420" t="inlineStr">
        <is>
          <t>arsen</t>
        </is>
      </c>
      <c r="C110420" t="n">
        <v>3</v>
      </c>
      <c r="D110420" t="inlineStr">
        <is>
          <t>{'npm-demo-pkg-arsen-test', 'supermodule-arsen-newtest', 'lion-lib-arsen'}</t>
        </is>
      </c>
    </row>
    <row r="110421">
      <c r="A110421" s="1" t="n">
        <v>110419</v>
      </c>
      <c r="B110421" t="inlineStr">
        <is>
          <t>protemplate</t>
        </is>
      </c>
      <c r="C110421" t="n">
        <v>3</v>
      </c>
      <c r="D110421" t="inlineStr">
        <is>
          <t>{'generator-sts-yo-protemplate', 'generator-sts-protemplate', 'generator-yo-sts-protemplate'}</t>
        </is>
      </c>
    </row>
    <row r="110422">
      <c r="A110422" s="1" t="n">
        <v>110420</v>
      </c>
      <c r="B110422" t="inlineStr">
        <is>
          <t>dfgh</t>
        </is>
      </c>
      <c r="C110422" t="n">
        <v>3</v>
      </c>
      <c r="D110422" t="inlineStr">
        <is>
          <t>{'dfgh', '@dfgh~one', 'bbb-dfgh'}</t>
        </is>
      </c>
    </row>
    <row r="110423">
      <c r="A110423" s="1" t="n">
        <v>110421</v>
      </c>
      <c r="B110423" t="inlineStr">
        <is>
          <t>eyowo</t>
        </is>
      </c>
      <c r="C110423" t="n">
        <v>3</v>
      </c>
      <c r="D110423" t="inlineStr">
        <is>
          <t>{'react-eyowo', 'eyowo-lib', 'eyowo-js'}</t>
        </is>
      </c>
    </row>
    <row r="110424">
      <c r="A110424" s="1" t="n">
        <v>110422</v>
      </c>
      <c r="B110424" t="inlineStr">
        <is>
          <t>kinday</t>
        </is>
      </c>
      <c r="C110424" t="n">
        <v>3</v>
      </c>
      <c r="D110424" t="inlineStr">
        <is>
          <t>{'@kinday~njv', '@kinday~ramda', '@kinday~loadable-component'}</t>
        </is>
      </c>
    </row>
    <row r="110425">
      <c r="A110425" s="1" t="n">
        <v>110423</v>
      </c>
      <c r="B110425" t="inlineStr">
        <is>
          <t>tinyfunctions</t>
        </is>
      </c>
      <c r="C110425" t="n">
        <v>3</v>
      </c>
      <c r="D110425" t="inlineStr">
        <is>
          <t>{'@tinyfunctions~cli', 'tinyfunctions', '@tinyfunctions~component'}</t>
        </is>
      </c>
    </row>
    <row r="110426">
      <c r="A110426" s="1" t="n">
        <v>110424</v>
      </c>
      <c r="B110426" t="inlineStr">
        <is>
          <t>girf</t>
        </is>
      </c>
      <c r="C110426" t="n">
        <v>3</v>
      </c>
      <c r="D110426" t="inlineStr">
        <is>
          <t>{'girf-tinymce-wrap', 'girf-tinymce-editor', 'girf-export-excel'}</t>
        </is>
      </c>
    </row>
    <row r="110427">
      <c r="A110427" s="1" t="n">
        <v>110425</v>
      </c>
      <c r="B110427" t="inlineStr">
        <is>
          <t>metamascara</t>
        </is>
      </c>
      <c r="C110427" t="n">
        <v>3</v>
      </c>
      <c r="D110427" t="inlineStr">
        <is>
          <t>{'metamascara-es5', 'metamascara-es5-for-wizard', 'metamascara'}</t>
        </is>
      </c>
    </row>
    <row r="110428">
      <c r="A110428" s="1" t="n">
        <v>110426</v>
      </c>
      <c r="B110428" t="inlineStr">
        <is>
          <t>globaloffensive</t>
        </is>
      </c>
      <c r="C110428" t="n">
        <v>3</v>
      </c>
      <c r="D110428" t="inlineStr">
        <is>
          <t>{'globaloffensive-sharecode', '@yaroslav-95~globaloffensive', 'globaloffensive'}</t>
        </is>
      </c>
    </row>
    <row r="110429">
      <c r="A110429" s="1" t="n">
        <v>110427</v>
      </c>
      <c r="B110429" t="inlineStr">
        <is>
          <t>trollbot</t>
        </is>
      </c>
      <c r="C110429" t="n">
        <v>3</v>
      </c>
      <c r="D110429" t="inlineStr">
        <is>
          <t>{'hubot-trollbot', 'trollbot', 'trollbot-v2-client'}</t>
        </is>
      </c>
    </row>
    <row r="110430">
      <c r="A110430" s="1" t="n">
        <v>110428</v>
      </c>
      <c r="B110430" t="inlineStr">
        <is>
          <t>wuudz</t>
        </is>
      </c>
      <c r="C110430" t="n">
        <v>3</v>
      </c>
      <c r="D110430" t="inlineStr">
        <is>
          <t>{'@wuudz~theme', '@wuudz~frontend', '@wuudz~ui'}</t>
        </is>
      </c>
    </row>
    <row r="110431">
      <c r="A110431" s="1" t="n">
        <v>110429</v>
      </c>
      <c r="B110431" t="inlineStr">
        <is>
          <t>hijax</t>
        </is>
      </c>
      <c r="C110431" t="n">
        <v>3</v>
      </c>
      <c r="D110431" t="inlineStr">
        <is>
          <t>{'hijax', 'hijax-form', 'jquery-hijax-button'}</t>
        </is>
      </c>
    </row>
    <row r="110432">
      <c r="A110432" s="1" t="n">
        <v>110430</v>
      </c>
      <c r="B110432" t="inlineStr">
        <is>
          <t>scheer</t>
        </is>
      </c>
      <c r="C110432" t="n">
        <v>3</v>
      </c>
      <c r="D110432" t="inlineStr">
        <is>
          <t>{'@hermanscheer~pizza-time', '@hermanscheer~hs-plugins', '@hermanscheer~svg-include'}</t>
        </is>
      </c>
    </row>
    <row r="110433">
      <c r="A110433" s="1" t="n">
        <v>110431</v>
      </c>
      <c r="B110433" t="inlineStr">
        <is>
          <t>hermanscheer</t>
        </is>
      </c>
      <c r="C110433" t="n">
        <v>3</v>
      </c>
      <c r="D110433" t="inlineStr">
        <is>
          <t>{'@hermanscheer~pizza-time', '@hermanscheer~hs-plugins', '@hermanscheer~svg-include'}</t>
        </is>
      </c>
    </row>
    <row r="110434">
      <c r="A110434" s="1" t="n">
        <v>110432</v>
      </c>
      <c r="B110434" t="inlineStr">
        <is>
          <t>mailinabox</t>
        </is>
      </c>
      <c r="C110434" t="n">
        <v>3</v>
      </c>
      <c r="D110434" t="inlineStr">
        <is>
          <t>{'mailinabox', 'mailinabox-dns-client', 'mailinabox-api'}</t>
        </is>
      </c>
    </row>
    <row r="110435">
      <c r="A110435" s="1" t="n">
        <v>110433</v>
      </c>
      <c r="B110435" t="inlineStr">
        <is>
          <t>fielda</t>
        </is>
      </c>
      <c r="C110435" t="n">
        <v>3</v>
      </c>
      <c r="D110435" t="inlineStr">
        <is>
          <t>{'@fielda~shp-write', '@fielda~cli-configure', '@fielda~cli'}</t>
        </is>
      </c>
    </row>
    <row r="110436">
      <c r="A110436" s="1" t="n">
        <v>110434</v>
      </c>
      <c r="B110436" t="inlineStr">
        <is>
          <t>batiment</t>
        </is>
      </c>
      <c r="C110436" t="n">
        <v>3</v>
      </c>
      <c r="D110436" t="inlineStr">
        <is>
          <t>{'@batimentb~vadimm-js-api', '@batimentb~okimmo-redirect', '@batimentb~vadimm-js-commons'}</t>
        </is>
      </c>
    </row>
    <row r="110437">
      <c r="A110437" s="1" t="n">
        <v>110435</v>
      </c>
      <c r="B110437" t="inlineStr">
        <is>
          <t>batimentb</t>
        </is>
      </c>
      <c r="C110437" t="n">
        <v>3</v>
      </c>
      <c r="D110437" t="inlineStr">
        <is>
          <t>{'@batimentb~vadimm-js-api', '@batimentb~okimmo-redirect', '@batimentb~vadimm-js-commons'}</t>
        </is>
      </c>
    </row>
    <row r="110438">
      <c r="A110438" s="1" t="n">
        <v>110436</v>
      </c>
      <c r="B110438" t="inlineStr">
        <is>
          <t>querie</t>
        </is>
      </c>
      <c r="C110438" t="n">
        <v>3</v>
      </c>
      <c r="D110438" t="inlineStr">
        <is>
          <t>{'@vpecquerie~angular-library', 'querie', 'esquerie'}</t>
        </is>
      </c>
    </row>
    <row r="110439">
      <c r="A110439" s="1" t="n">
        <v>110437</v>
      </c>
      <c r="B110439" t="inlineStr">
        <is>
          <t>jaychou</t>
        </is>
      </c>
      <c r="C110439" t="n">
        <v>3</v>
      </c>
      <c r="D110439" t="inlineStr">
        <is>
          <t>{'wyd.jaychou', 'jaychou', 'jaychou-arraysort'}</t>
        </is>
      </c>
    </row>
    <row r="110440">
      <c r="A110440" s="1" t="n">
        <v>110438</v>
      </c>
      <c r="B110440" t="inlineStr">
        <is>
          <t>oriento</t>
        </is>
      </c>
      <c r="C110440" t="n">
        <v>3</v>
      </c>
      <c r="D110440" t="inlineStr">
        <is>
          <t>{'oriento', 'oriento-odm', 'connect-oriento'}</t>
        </is>
      </c>
    </row>
    <row r="110441">
      <c r="A110441" s="1" t="n">
        <v>110439</v>
      </c>
      <c r="B110441" t="inlineStr">
        <is>
          <t>tardi</t>
        </is>
      </c>
      <c r="C110441" t="n">
        <v>3</v>
      </c>
      <c r="D110441" t="inlineStr">
        <is>
          <t>{'tardigrade_hello_world', '@tardigrade~machine-engine', 'tardigrade'}</t>
        </is>
      </c>
    </row>
    <row r="110442">
      <c r="A110442" s="1" t="n">
        <v>110440</v>
      </c>
      <c r="B110442" t="inlineStr">
        <is>
          <t>tardigrade</t>
        </is>
      </c>
      <c r="C110442" t="n">
        <v>3</v>
      </c>
      <c r="D110442" t="inlineStr">
        <is>
          <t>{'tardigrade_hello_world', '@tardigrade~machine-engine', 'tardigrade'}</t>
        </is>
      </c>
    </row>
    <row r="110443">
      <c r="A110443" s="1" t="n">
        <v>110441</v>
      </c>
      <c r="B110443" t="inlineStr">
        <is>
          <t>rainbow6</t>
        </is>
      </c>
      <c r="C110443" t="n">
        <v>3</v>
      </c>
      <c r="D110443" t="inlineStr">
        <is>
          <t>{'@rainbow6~api', '@rainbow6~sdk', 'rainbow6api'}</t>
        </is>
      </c>
    </row>
    <row r="110444">
      <c r="A110444" s="1" t="n">
        <v>110442</v>
      </c>
      <c r="B110444" t="inlineStr">
        <is>
          <t>smartdate</t>
        </is>
      </c>
      <c r="C110444" t="n">
        <v>3</v>
      </c>
      <c r="D110444" t="inlineStr">
        <is>
          <t>{'react-smartdate', 'smartdate', 'smartdate-input'}</t>
        </is>
      </c>
    </row>
    <row r="110445">
      <c r="A110445" s="1" t="n">
        <v>110443</v>
      </c>
      <c r="B110445" t="inlineStr">
        <is>
          <t>celine</t>
        </is>
      </c>
      <c r="C110445" t="n">
        <v>3</v>
      </c>
      <c r="D110445" t="inlineStr">
        <is>
          <t>{'@ascelinehogge~npx-card', 'vaceline', 'celine'}</t>
        </is>
      </c>
    </row>
    <row r="110446">
      <c r="A110446" s="1" t="n">
        <v>110444</v>
      </c>
      <c r="B110446" t="inlineStr">
        <is>
          <t>zlf</t>
        </is>
      </c>
      <c r="C110446" t="n">
        <v>3</v>
      </c>
      <c r="D110446" t="inlineStr">
        <is>
          <t>{'zlf-vuebase', 'mycalc-zlf', 'zlf-library'}</t>
        </is>
      </c>
    </row>
    <row r="110447">
      <c r="A110447" s="1" t="n">
        <v>110445</v>
      </c>
      <c r="B110447" t="inlineStr">
        <is>
          <t>clarin</t>
        </is>
      </c>
      <c r="C110447" t="n">
        <v>3</v>
      </c>
      <c r="D110447" t="inlineStr">
        <is>
          <t>{'clarin-react-scripts', 'westac-parlaclarin-pipeline', 'react-keyed-file-browser-clarin'}</t>
        </is>
      </c>
    </row>
    <row r="110448">
      <c r="A110448" s="1" t="n">
        <v>110446</v>
      </c>
      <c r="B110448" t="inlineStr">
        <is>
          <t>erikwatson</t>
        </is>
      </c>
      <c r="C110448" t="n">
        <v>3</v>
      </c>
      <c r="D110448" t="inlineStr">
        <is>
          <t>{'@erikwatson~range', '@erikwatson~applyfilters', '@erikwatson~snowfall'}</t>
        </is>
      </c>
    </row>
    <row r="110449">
      <c r="A110449" s="1" t="n">
        <v>110447</v>
      </c>
      <c r="B110449" t="inlineStr">
        <is>
          <t>easycommands</t>
        </is>
      </c>
      <c r="C110449" t="n">
        <v>3</v>
      </c>
      <c r="D110449" t="inlineStr">
        <is>
          <t>{'easycommands-beta', 'easycommands', 'easycommands.json'}</t>
        </is>
      </c>
    </row>
    <row r="110450">
      <c r="A110450" s="1" t="n">
        <v>110448</v>
      </c>
      <c r="B110450" t="inlineStr">
        <is>
          <t>falicloud</t>
        </is>
      </c>
      <c r="C110450" t="n">
        <v>3</v>
      </c>
      <c r="D110450" t="inlineStr">
        <is>
          <t>{'@falicloud~core', 'falicloud-utils', '@falicloud~oss'}</t>
        </is>
      </c>
    </row>
    <row r="110451">
      <c r="A110451" s="1" t="n">
        <v>110449</v>
      </c>
      <c r="B110451" t="inlineStr">
        <is>
          <t>haulc</t>
        </is>
      </c>
      <c r="C110451" t="n">
        <v>3</v>
      </c>
      <c r="D110451" t="inlineStr">
        <is>
          <t>{'@haulc~common', '@haulc~comcommon', '@haulc~savingmoney_common'}</t>
        </is>
      </c>
    </row>
    <row r="110452">
      <c r="A110452" s="1" t="n">
        <v>110450</v>
      </c>
      <c r="B110452" t="inlineStr">
        <is>
          <t>decruft</t>
        </is>
      </c>
      <c r="C110452" t="n">
        <v>3</v>
      </c>
      <c r="D110452" t="inlineStr">
        <is>
          <t>{'babel-preset-decruft', 'babel-plugin-decruft', 'decruft'}</t>
        </is>
      </c>
    </row>
    <row r="110453">
      <c r="A110453" s="1" t="n">
        <v>110451</v>
      </c>
      <c r="B110453" t="inlineStr">
        <is>
          <t>fe7</t>
        </is>
      </c>
      <c r="C110453" t="n">
        <v>3</v>
      </c>
      <c r="D110453" t="inlineStr">
        <is>
          <t>{'test-fe7', 'fe7-aa', 'fe7'}</t>
        </is>
      </c>
    </row>
    <row r="110454">
      <c r="A110454" s="1" t="n">
        <v>110452</v>
      </c>
      <c r="B110454" t="inlineStr">
        <is>
          <t>ccvv</t>
        </is>
      </c>
      <c r="C110454" t="n">
        <v>3</v>
      </c>
      <c r="D110454" t="inlineStr">
        <is>
          <t>{'ccvv-tools', 'day3-erty-ccvv', 'ccvv-cache'}</t>
        </is>
      </c>
    </row>
    <row r="110455">
      <c r="A110455" s="1" t="n">
        <v>110453</v>
      </c>
      <c r="B110455" t="inlineStr">
        <is>
          <t>cpplint</t>
        </is>
      </c>
      <c r="C110455" t="n">
        <v>3</v>
      </c>
      <c r="D110455" t="inlineStr">
        <is>
          <t>{'lg-cpplint', 'node-cpplint', 'cpplint'}</t>
        </is>
      </c>
    </row>
    <row r="110456">
      <c r="A110456" s="1" t="n">
        <v>110454</v>
      </c>
      <c r="B110456" t="inlineStr">
        <is>
          <t>klib</t>
        </is>
      </c>
      <c r="C110456" t="n">
        <v>3</v>
      </c>
      <c r="D110456" t="inlineStr">
        <is>
          <t>{'@nishugoel~klib', 'ky-klib', 'klib'}</t>
        </is>
      </c>
    </row>
    <row r="110457">
      <c r="A110457" s="1" t="n">
        <v>110455</v>
      </c>
      <c r="B110457" t="inlineStr">
        <is>
          <t>agron</t>
        </is>
      </c>
      <c r="C110457" t="n">
        <v>3</v>
      </c>
      <c r="D110457" t="inlineStr">
        <is>
          <t>{'agron-load', 'agron-angular-lib', 'dagron'}</t>
        </is>
      </c>
    </row>
    <row r="110458">
      <c r="A110458" s="1" t="n">
        <v>110456</v>
      </c>
      <c r="B110458" t="inlineStr">
        <is>
          <t>udba</t>
        </is>
      </c>
      <c r="C110458" t="n">
        <v>3</v>
      </c>
      <c r="D110458" t="inlineStr">
        <is>
          <t>{'@baethon~udba-container', '@baethon~udba-cli', '@baethon~udba-bootstrap'}</t>
        </is>
      </c>
    </row>
    <row r="110459">
      <c r="A110459" s="1" t="n">
        <v>110457</v>
      </c>
      <c r="B110459" t="inlineStr">
        <is>
          <t>alganews</t>
        </is>
      </c>
      <c r="C110459" t="n">
        <v>3</v>
      </c>
      <c r="D110459" t="inlineStr">
        <is>
          <t>{'shaws-alganews-sdk', 'oliveirarennan-alganews-sdk', 'project-alganews-petersonyoshioka-sdk'}</t>
        </is>
      </c>
    </row>
    <row r="110460">
      <c r="A110460" s="1" t="n">
        <v>110458</v>
      </c>
      <c r="B110460" t="inlineStr">
        <is>
          <t>collec</t>
        </is>
      </c>
      <c r="C110460" t="n">
        <v>3</v>
      </c>
      <c r="D110460" t="inlineStr">
        <is>
          <t>{'collec--fbook', 'utility-function-colleciton', 'collec'}</t>
        </is>
      </c>
    </row>
    <row r="110461">
      <c r="A110461" s="1" t="n">
        <v>110459</v>
      </c>
      <c r="B110461" t="inlineStr">
        <is>
          <t>ceecko</t>
        </is>
      </c>
      <c r="C110461" t="n">
        <v>3</v>
      </c>
      <c r="D110461" t="inlineStr">
        <is>
          <t>{'@ceecko~en-debounce', '@ceecko~acme-client', '@ceecko~form-generator'}</t>
        </is>
      </c>
    </row>
    <row r="110462">
      <c r="A110462" s="1" t="n">
        <v>110460</v>
      </c>
      <c r="B110462" t="inlineStr">
        <is>
          <t>gyxiaoz</t>
        </is>
      </c>
      <c r="C110462" t="n">
        <v>3</v>
      </c>
      <c r="D110462" t="inlineStr">
        <is>
          <t>{'@gyxiaoz~tools', '@gyxiaoz~gm-taro-ui', '@gyxiaoz~gmsoft-react-ueditor'}</t>
        </is>
      </c>
    </row>
    <row r="110463">
      <c r="A110463" s="1" t="n">
        <v>110461</v>
      </c>
      <c r="B110463" t="inlineStr">
        <is>
          <t>philholden</t>
        </is>
      </c>
      <c r="C110463" t="n">
        <v>3</v>
      </c>
      <c r="D110463" t="inlineStr">
        <is>
          <t>{'@philholden~frog-poc-button', '@philholden~component-boilerplate', '@philholden~redux-swarmlog'}</t>
        </is>
      </c>
    </row>
    <row r="110464">
      <c r="A110464" s="1" t="n">
        <v>110462</v>
      </c>
      <c r="B110464" t="inlineStr">
        <is>
          <t>bluepages</t>
        </is>
      </c>
      <c r="C110464" t="n">
        <v>3</v>
      </c>
      <c r="D110464" t="inlineStr">
        <is>
          <t>{'ibm-bluepages-js', 'ibm_bluepages', 'bluepages'}</t>
        </is>
      </c>
    </row>
    <row r="110465">
      <c r="A110465" s="1" t="n">
        <v>110463</v>
      </c>
      <c r="B110465" t="inlineStr">
        <is>
          <t>subtracker</t>
        </is>
      </c>
      <c r="C110465" t="n">
        <v>3</v>
      </c>
      <c r="D110465" t="inlineStr">
        <is>
          <t>{'@subtracker~messsages', '@subtracker~messages', '@subtracker~common'}</t>
        </is>
      </c>
    </row>
    <row r="110466">
      <c r="A110466" s="1" t="n">
        <v>110464</v>
      </c>
      <c r="B110466" t="inlineStr">
        <is>
          <t>jointag</t>
        </is>
      </c>
      <c r="C110466" t="n">
        <v>3</v>
      </c>
      <c r="D110466" t="inlineStr">
        <is>
          <t>{'react-native-jointag', 'cordova-plugin-jointag-proximity', '@jointag~cordova-plugin-jointag-proximity'}</t>
        </is>
      </c>
    </row>
    <row r="110467">
      <c r="A110467" s="1" t="n">
        <v>110465</v>
      </c>
      <c r="B110467" t="inlineStr">
        <is>
          <t>braml</t>
        </is>
      </c>
      <c r="C110467" t="n">
        <v>3</v>
      </c>
      <c r="D110467" t="inlineStr">
        <is>
          <t>{'braml-cli', 'braml-yo-yo', 'braml'}</t>
        </is>
      </c>
    </row>
    <row r="110468">
      <c r="A110468" s="1" t="n">
        <v>110466</v>
      </c>
      <c r="B110468" t="inlineStr">
        <is>
          <t>undevts</t>
        </is>
      </c>
      <c r="C110468" t="n">
        <v>3</v>
      </c>
      <c r="D110468" t="inlineStr">
        <is>
          <t>{'@undevts~style', '@undevts~style-react', '@undevts~utils'}</t>
        </is>
      </c>
    </row>
    <row r="110469">
      <c r="A110469" s="1" t="n">
        <v>110467</v>
      </c>
      <c r="B110469" t="inlineStr">
        <is>
          <t>ggh</t>
        </is>
      </c>
      <c r="C110469" t="n">
        <v>3</v>
      </c>
      <c r="D110469" t="inlineStr">
        <is>
          <t>{'drtggh_fyhjj_fgyhj_', '@gghnisan~react-native-maps', 'ggh-warehouse'}</t>
        </is>
      </c>
    </row>
    <row r="110470">
      <c r="A110470" s="1" t="n">
        <v>110468</v>
      </c>
      <c r="B110470" t="inlineStr">
        <is>
          <t>blazepack</t>
        </is>
      </c>
      <c r="C110470" t="n">
        <v>3</v>
      </c>
      <c r="D110470" t="inlineStr">
        <is>
          <t>{'blazepack-templates', 'blazepack', 'blazepack-core'}</t>
        </is>
      </c>
    </row>
    <row r="110471">
      <c r="A110471" s="1" t="n">
        <v>110469</v>
      </c>
      <c r="B110471" t="inlineStr">
        <is>
          <t>viewbot</t>
        </is>
      </c>
      <c r="C110471" t="n">
        <v>3</v>
      </c>
      <c r="D110471" t="inlineStr">
        <is>
          <t>{'viewbot_public', 'viewbot_x', 'viewbot_client'}</t>
        </is>
      </c>
    </row>
    <row r="110472">
      <c r="A110472" s="1" t="n">
        <v>110470</v>
      </c>
      <c r="B110472" t="inlineStr">
        <is>
          <t>uptake</t>
        </is>
      </c>
      <c r="C110472" t="n">
        <v>3</v>
      </c>
      <c r="D110472" t="inlineStr">
        <is>
          <t>{'@uptake~design-system', '@uptake~cdk-vue', 'dailyuptake'}</t>
        </is>
      </c>
    </row>
    <row r="110473">
      <c r="A110473" s="1" t="n">
        <v>110471</v>
      </c>
      <c r="B110473" t="inlineStr">
        <is>
          <t>baishan</t>
        </is>
      </c>
      <c r="C110473" t="n">
        <v>3</v>
      </c>
      <c r="D110473" t="inlineStr">
        <is>
          <t>{'generator-baishan', '@baishan~vhooks', 'baishan-iam-login'}</t>
        </is>
      </c>
    </row>
    <row r="110474">
      <c r="A110474" s="1" t="n">
        <v>110472</v>
      </c>
      <c r="B110474" t="inlineStr">
        <is>
          <t>snokke</t>
        </is>
      </c>
      <c r="C110474" t="n">
        <v>3</v>
      </c>
      <c r="D110474" t="inlineStr">
        <is>
          <t>{'page-loader-snokke', 'project2-snokke', 'project1-snokke'}</t>
        </is>
      </c>
    </row>
    <row r="110475">
      <c r="A110475" s="1" t="n">
        <v>110473</v>
      </c>
      <c r="B110475" t="inlineStr">
        <is>
          <t>light1</t>
        </is>
      </c>
      <c r="C110475" t="n">
        <v>3</v>
      </c>
      <c r="D110475" t="inlineStr">
        <is>
          <t>{'@baivoom~light1', 'light1', 'light1-zzl'}</t>
        </is>
      </c>
    </row>
    <row r="110476">
      <c r="A110476" s="1" t="n">
        <v>110474</v>
      </c>
      <c r="B110476" t="inlineStr">
        <is>
          <t>moljs</t>
        </is>
      </c>
      <c r="C110476" t="n">
        <v>3</v>
      </c>
      <c r="D110476" t="inlineStr">
        <is>
          <t>{'@openchemistry~molecule-moljs', 'moljs', '@openchemistry~moljs-es'}</t>
        </is>
      </c>
    </row>
    <row r="110477">
      <c r="A110477" s="1" t="n">
        <v>110475</v>
      </c>
      <c r="B110477" t="inlineStr">
        <is>
          <t>fontfaceobserver</t>
        </is>
      </c>
      <c r="C110477" t="n">
        <v>3</v>
      </c>
      <c r="D110477" t="inlineStr">
        <is>
          <t>{'fontfaceobserver-es', 'fontfaceobserver', '@types~fontfaceobserver'}</t>
        </is>
      </c>
    </row>
    <row r="110478">
      <c r="A110478" s="1" t="n">
        <v>110476</v>
      </c>
      <c r="B110478" t="inlineStr">
        <is>
          <t>renjie</t>
        </is>
      </c>
      <c r="C110478" t="n">
        <v>3</v>
      </c>
      <c r="D110478" t="inlineStr">
        <is>
          <t>{'renjie-header', 'renjie_image_test', 'renjie-left-nav'}</t>
        </is>
      </c>
    </row>
    <row r="110479">
      <c r="A110479" s="1" t="n">
        <v>110477</v>
      </c>
      <c r="B110479" t="inlineStr">
        <is>
          <t>klf200</t>
        </is>
      </c>
      <c r="C110479" t="n">
        <v>3</v>
      </c>
      <c r="D110479" t="inlineStr">
        <is>
          <t>{'iobroker.klf200', 'velux-klf200-api', 'velux-klf200'}</t>
        </is>
      </c>
    </row>
    <row r="110480">
      <c r="A110480" s="1" t="n">
        <v>110478</v>
      </c>
      <c r="B110480" t="inlineStr">
        <is>
          <t>nginclude</t>
        </is>
      </c>
      <c r="C110480" t="n">
        <v>3</v>
      </c>
      <c r="D110480" t="inlineStr">
        <is>
          <t>{'gulp-nginclude', 'nginclude-loader', 'grunt-nginclude'}</t>
        </is>
      </c>
    </row>
    <row r="110481">
      <c r="A110481" s="1" t="n">
        <v>110479</v>
      </c>
      <c r="B110481" t="inlineStr">
        <is>
          <t>christianjacobsen</t>
        </is>
      </c>
      <c r="C110481" t="n">
        <v>3</v>
      </c>
      <c r="D110481" t="inlineStr">
        <is>
          <t>{'@christianjacobsen~babel-plugin-react-intl-extractor', '@christianjacobsen~react-intercom', '@christianjacobsen~react-scripts'}</t>
        </is>
      </c>
    </row>
    <row r="110482">
      <c r="A110482" s="1" t="n">
        <v>110480</v>
      </c>
      <c r="B110482" t="inlineStr">
        <is>
          <t>npmpackageschicago</t>
        </is>
      </c>
      <c r="C110482" t="n">
        <v>3</v>
      </c>
      <c r="D110482" t="inlineStr">
        <is>
          <t>{'@npmpackageschicago~serverless-generator', '@npmpackageschicago~simple-fs', '@npmpackageschicago~react-barebones-modal'}</t>
        </is>
      </c>
    </row>
    <row r="110483">
      <c r="A110483" s="1" t="n">
        <v>110481</v>
      </c>
      <c r="B110483" t="inlineStr">
        <is>
          <t>sortd</t>
        </is>
      </c>
      <c r="C110483" t="n">
        <v>3</v>
      </c>
      <c r="D110483" t="inlineStr">
        <is>
          <t>{'@sortd-io~antd-img-crop', '@sortd-io~firesql', 'sortd'}</t>
        </is>
      </c>
    </row>
    <row r="110484">
      <c r="A110484" s="1" t="n">
        <v>110482</v>
      </c>
      <c r="B110484" t="inlineStr">
        <is>
          <t>testcj</t>
        </is>
      </c>
      <c r="C110484" t="n">
        <v>3</v>
      </c>
      <c r="D110484" t="inlineStr">
        <is>
          <t>{'testcj-tete', 'vue-table-testcj', 'testcj'}</t>
        </is>
      </c>
    </row>
    <row r="110485">
      <c r="A110485" s="1" t="n">
        <v>110483</v>
      </c>
      <c r="B110485" t="inlineStr">
        <is>
          <t>vdkuipb</t>
        </is>
      </c>
      <c r="C110485" t="n">
        <v>3</v>
      </c>
      <c r="D110485" t="inlineStr">
        <is>
          <t>{'vdkuipb-ecs', 'vdkuipb-ecs-pixi', 'vdkuipb-vector2'}</t>
        </is>
      </c>
    </row>
    <row r="110486">
      <c r="A110486" s="1" t="n">
        <v>110484</v>
      </c>
      <c r="B110486" t="inlineStr">
        <is>
          <t>achrafabl</t>
        </is>
      </c>
      <c r="C110486" t="n">
        <v>3</v>
      </c>
      <c r="D110486" t="inlineStr">
        <is>
          <t>{'@achrafabl~mycli', '@achrafabl~ach-sfdx', '@achrafabl~fproj'}</t>
        </is>
      </c>
    </row>
    <row r="110487">
      <c r="A110487" s="1" t="n">
        <v>110485</v>
      </c>
      <c r="B110487" t="inlineStr">
        <is>
          <t>smartstart</t>
        </is>
      </c>
      <c r="C110487" t="n">
        <v>3</v>
      </c>
      <c r="D110487" t="inlineStr">
        <is>
          <t>{'@smartstart~smartcare-global-styles', 'smartstart', 'homebridge-smartstart'}</t>
        </is>
      </c>
    </row>
    <row r="110488">
      <c r="A110488" s="1" t="n">
        <v>110486</v>
      </c>
      <c r="B110488" t="inlineStr">
        <is>
          <t>minifyify</t>
        </is>
      </c>
      <c r="C110488" t="n">
        <v>3</v>
      </c>
      <c r="D110488" t="inlineStr">
        <is>
          <t>{'minifyify', 'grunt-minifyify', 'html-minifyify'}</t>
        </is>
      </c>
    </row>
    <row r="110489">
      <c r="A110489" s="1" t="n">
        <v>110487</v>
      </c>
      <c r="B110489" t="inlineStr">
        <is>
          <t>neurone</t>
        </is>
      </c>
      <c r="C110489" t="n">
        <v>3</v>
      </c>
      <c r="D110489" t="inlineStr">
        <is>
          <t>{'neuroneq', 'neuroner', 'neurone-loader'}</t>
        </is>
      </c>
    </row>
    <row r="110490">
      <c r="A110490" s="1" t="n">
        <v>110488</v>
      </c>
      <c r="B110490" t="inlineStr">
        <is>
          <t>anthro</t>
        </is>
      </c>
      <c r="C110490" t="n">
        <v>3</v>
      </c>
      <c r="D110490" t="inlineStr">
        <is>
          <t>{'anthro-js', '@anthro-ai~krutidev-unicode', 'cspace-ui-plugin-profile-anthro'}</t>
        </is>
      </c>
    </row>
    <row r="110491">
      <c r="A110491" s="1" t="n">
        <v>110489</v>
      </c>
      <c r="B110491" t="inlineStr">
        <is>
          <t>sogrey</t>
        </is>
      </c>
      <c r="C110491" t="n">
        <v>3</v>
      </c>
      <c r="D110491" t="inlineStr">
        <is>
          <t>{'@sogrey~what-to-eat', '@sogrey~node-package-template', '@sogrey~typescript-sdk-template'}</t>
        </is>
      </c>
    </row>
    <row r="110492">
      <c r="A110492" s="1" t="n">
        <v>110490</v>
      </c>
      <c r="B110492" t="inlineStr">
        <is>
          <t>wbenxin</t>
        </is>
      </c>
      <c r="C110492" t="n">
        <v>3</v>
      </c>
      <c r="D110492" t="inlineStr">
        <is>
          <t>{'@wbenxin~gateway', '@wbenxin~co-wechat-enterprise-api', '@wbenxin~amqplib-rpc'}</t>
        </is>
      </c>
    </row>
    <row r="110493">
      <c r="A110493" s="1" t="n">
        <v>110491</v>
      </c>
      <c r="B110493" t="inlineStr">
        <is>
          <t>tsap</t>
        </is>
      </c>
      <c r="C110493" t="n">
        <v>3</v>
      </c>
      <c r="D110493" t="inlineStr">
        <is>
          <t>{'tsapis', 'tsaphod', 'onpoint-backend-test-nikita-tsapaev'}</t>
        </is>
      </c>
    </row>
    <row r="110494">
      <c r="A110494" s="1" t="n">
        <v>110492</v>
      </c>
      <c r="B110494" t="inlineStr">
        <is>
          <t>touchmedia</t>
        </is>
      </c>
      <c r="C110494" t="n">
        <v>3</v>
      </c>
      <c r="D110494" t="inlineStr">
        <is>
          <t>{'touchmedia-kiosk-screensaver', 'touchmedia-kiosk-request', 'touchmedia-kiosk-keyboard'}</t>
        </is>
      </c>
    </row>
    <row r="110495">
      <c r="A110495" s="1" t="n">
        <v>110493</v>
      </c>
      <c r="B110495" t="inlineStr">
        <is>
          <t>cgu</t>
        </is>
      </c>
      <c r="C110495" t="n">
        <v>3</v>
      </c>
      <c r="D110495" t="inlineStr">
        <is>
          <t>{'@cguzel~linkifyjs', '@br.gov.cgu~componentes-vue', '@cguzel~at.js'}</t>
        </is>
      </c>
    </row>
    <row r="110496">
      <c r="A110496" s="1" t="n">
        <v>110494</v>
      </c>
      <c r="B110496" t="inlineStr">
        <is>
          <t>sinker</t>
        </is>
      </c>
      <c r="C110496" t="n">
        <v>3</v>
      </c>
      <c r="D110496" t="inlineStr">
        <is>
          <t>{'@aquelle1~line-and-sinker', 'hook-line-sinker', 'sinker'}</t>
        </is>
      </c>
    </row>
    <row r="110497">
      <c r="A110497" s="1" t="n">
        <v>110495</v>
      </c>
      <c r="B110497" t="inlineStr">
        <is>
          <t>codemonkey800</t>
        </is>
      </c>
      <c r="C110497" t="n">
        <v>3</v>
      </c>
      <c r="D110497" t="inlineStr">
        <is>
          <t>{'eslint-config-codemonkey800', 'eslint-config-codemonkey800-react', 'eslint-config-codemonkey800-vue'}</t>
        </is>
      </c>
    </row>
    <row r="110498">
      <c r="A110498" s="1" t="n">
        <v>110496</v>
      </c>
      <c r="B110498" t="inlineStr">
        <is>
          <t>papai</t>
        </is>
      </c>
      <c r="C110498" t="n">
        <v>3</v>
      </c>
      <c r="D110498" t="inlineStr">
        <is>
          <t>{'@papaia~tsconfig', '@papaia~utils', '@papaia~prettier'}</t>
        </is>
      </c>
    </row>
    <row r="110499">
      <c r="A110499" s="1" t="n">
        <v>110497</v>
      </c>
      <c r="B110499" t="inlineStr">
        <is>
          <t>papaia</t>
        </is>
      </c>
      <c r="C110499" t="n">
        <v>3</v>
      </c>
      <c r="D110499" t="inlineStr">
        <is>
          <t>{'@papaia~tsconfig', '@papaia~utils', '@papaia~prettier'}</t>
        </is>
      </c>
    </row>
    <row r="110500">
      <c r="A110500" s="1" t="n">
        <v>110498</v>
      </c>
      <c r="B110500" t="inlineStr">
        <is>
          <t>kenekt</t>
        </is>
      </c>
      <c r="C110500" t="n">
        <v>3</v>
      </c>
      <c r="D110500" t="inlineStr">
        <is>
          <t>{'kenekt-helper', 'kenekt-i18n', 'kenekt-site-configuration'}</t>
        </is>
      </c>
    </row>
    <row r="110501">
      <c r="A110501" s="1" t="n">
        <v>110499</v>
      </c>
      <c r="B110501" t="inlineStr">
        <is>
          <t>tandi</t>
        </is>
      </c>
      <c r="C110501" t="n">
        <v>3</v>
      </c>
      <c r="D110501" t="inlineStr">
        <is>
          <t>{'@tandiapp~tandi-api-client-sdk-angular', 'tandigm-ecw-import', '@tandica~lotide'}</t>
        </is>
      </c>
    </row>
    <row r="110502">
      <c r="A110502" s="1" t="n">
        <v>110500</v>
      </c>
      <c r="B110502" t="inlineStr">
        <is>
          <t>camilla</t>
        </is>
      </c>
      <c r="C110502" t="n">
        <v>3</v>
      </c>
      <c r="D110502" t="inlineStr">
        <is>
          <t>{'@branescamilla~react-circular-slider', 'camilla', 'camilla-first-node-package'}</t>
        </is>
      </c>
    </row>
    <row r="110503">
      <c r="A110503" s="1" t="n">
        <v>110501</v>
      </c>
      <c r="B110503" t="inlineStr">
        <is>
          <t>minijs</t>
        </is>
      </c>
      <c r="C110503" t="n">
        <v>3</v>
      </c>
      <c r="D110503" t="inlineStr">
        <is>
          <t>{'minijs', '@bochap_~minijs', 'minijs-lzq'}</t>
        </is>
      </c>
    </row>
    <row r="110504">
      <c r="A110504" s="1" t="n">
        <v>110502</v>
      </c>
      <c r="B110504" t="inlineStr">
        <is>
          <t>olympfinance</t>
        </is>
      </c>
      <c r="C110504" t="n">
        <v>3</v>
      </c>
      <c r="D110504" t="inlineStr">
        <is>
          <t>{'@olympfinance~sdk', '@olympfinance~libs-uikit', '@olympfinance~uikit'}</t>
        </is>
      </c>
    </row>
    <row r="110505">
      <c r="A110505" s="1" t="n">
        <v>110503</v>
      </c>
      <c r="B110505" t="inlineStr">
        <is>
          <t>warfog</t>
        </is>
      </c>
      <c r="C110505" t="n">
        <v>3</v>
      </c>
      <c r="D110505" t="inlineStr">
        <is>
          <t>{'gatsby-theme-warfog', '@warfog~crafter', '@warfog~ravioli'}</t>
        </is>
      </c>
    </row>
    <row r="110506">
      <c r="A110506" s="1" t="n">
        <v>110504</v>
      </c>
      <c r="B110506" t="inlineStr">
        <is>
          <t>ousu</t>
        </is>
      </c>
      <c r="C110506" t="n">
        <v>3</v>
      </c>
      <c r="D110506" t="inlineStr">
        <is>
          <t>{'kousu', 'mohusousuoss', 'mohusousuo'}</t>
        </is>
      </c>
    </row>
    <row r="110507">
      <c r="A110507" s="1" t="n">
        <v>110505</v>
      </c>
      <c r="B110507" t="inlineStr">
        <is>
          <t>piola</t>
        </is>
      </c>
      <c r="C110507" t="n">
        <v>3</v>
      </c>
      <c r="D110507" t="inlineStr">
        <is>
          <t>{'@tappiola~material-ui-externals', '@stephanoapiolaza~ng-alternative', '@tappiola~carousel-component'}</t>
        </is>
      </c>
    </row>
    <row r="110508">
      <c r="A110508" s="1" t="n">
        <v>110506</v>
      </c>
      <c r="B110508" t="inlineStr">
        <is>
          <t>obui</t>
        </is>
      </c>
      <c r="C110508" t="n">
        <v>3</v>
      </c>
      <c r="D110508" t="inlineStr">
        <is>
          <t>{'obui', '@obui~checkbox', '@obui~menu'}</t>
        </is>
      </c>
    </row>
    <row r="110509">
      <c r="A110509" s="1" t="n">
        <v>110507</v>
      </c>
      <c r="B110509" t="inlineStr">
        <is>
          <t>unikoa</t>
        </is>
      </c>
      <c r="C110509" t="n">
        <v>3</v>
      </c>
      <c r="D110509" t="inlineStr">
        <is>
          <t>{'unikoa-react-render', 'unikoa-bootstrap', 'unikoa'}</t>
        </is>
      </c>
    </row>
    <row r="110510">
      <c r="A110510" s="1" t="n">
        <v>110508</v>
      </c>
      <c r="B110510" t="inlineStr">
        <is>
          <t>mcsk</t>
        </is>
      </c>
      <c r="C110510" t="n">
        <v>3</v>
      </c>
      <c r="D110510" t="inlineStr">
        <is>
          <t>{'@mcsk~col', '@mcsk~wx-jslib', '@mcsk~jslib'}</t>
        </is>
      </c>
    </row>
    <row r="110511">
      <c r="A110511" s="1" t="n">
        <v>110509</v>
      </c>
      <c r="B110511" t="inlineStr">
        <is>
          <t>nodeweb</t>
        </is>
      </c>
      <c r="C110511" t="n">
        <v>3</v>
      </c>
      <c r="D110511" t="inlineStr">
        <is>
          <t>{'generator-nodeweb', 'nodeweb', 'nodeweb-blog'}</t>
        </is>
      </c>
    </row>
    <row r="110512">
      <c r="A110512" s="1" t="n">
        <v>110510</v>
      </c>
      <c r="B110512" t="inlineStr">
        <is>
          <t>alpn</t>
        </is>
      </c>
      <c r="C110512" t="n">
        <v>3</v>
      </c>
      <c r="D110512" t="inlineStr">
        <is>
          <t>{'request-alpn', 'resolve-alpn', '@zentrick~alpn-agent'}</t>
        </is>
      </c>
    </row>
    <row r="110513">
      <c r="A110513" s="1" t="n">
        <v>110511</v>
      </c>
      <c r="B110513" t="inlineStr">
        <is>
          <t>prefecture</t>
        </is>
      </c>
      <c r="C110513" t="n">
        <v>3</v>
      </c>
      <c r="D110513" t="inlineStr">
        <is>
          <t>{'jp-prefecture', 'prefecture-jp', 'japanese-prefecture-city'}</t>
        </is>
      </c>
    </row>
    <row r="110514">
      <c r="A110514" s="1" t="n">
        <v>110512</v>
      </c>
      <c r="B110514" t="inlineStr">
        <is>
          <t>blocknative</t>
        </is>
      </c>
      <c r="C110514" t="n">
        <v>3</v>
      </c>
      <c r="D110514" t="inlineStr">
        <is>
          <t>{'vue-blocknative', '@pioneer-platform~blocknative-client', 'yeez-vue-blocknative'}</t>
        </is>
      </c>
    </row>
    <row r="110515">
      <c r="A110515" s="1" t="n">
        <v>110513</v>
      </c>
      <c r="B110515" t="inlineStr">
        <is>
          <t>electionguard</t>
        </is>
      </c>
      <c r="C110515" t="n">
        <v>3</v>
      </c>
      <c r="D110515" t="inlineStr">
        <is>
          <t>{'@decidim~voting_schemes-electionguard', 'electionguard', '@codegram~voting_schemes-electionguard'}</t>
        </is>
      </c>
    </row>
    <row r="110516">
      <c r="A110516" s="1" t="n">
        <v>110514</v>
      </c>
      <c r="B110516" t="inlineStr">
        <is>
          <t>swoosh</t>
        </is>
      </c>
      <c r="C110516" t="n">
        <v>3</v>
      </c>
      <c r="D110516" t="inlineStr">
        <is>
          <t>{'@sneppy~vue-swoosh', 'swoosh', 'kaswoosh'}</t>
        </is>
      </c>
    </row>
    <row r="110517">
      <c r="A110517" s="1" t="n">
        <v>110515</v>
      </c>
      <c r="B110517" t="inlineStr">
        <is>
          <t>develable</t>
        </is>
      </c>
      <c r="C110517" t="n">
        <v>3</v>
      </c>
      <c r="D110517" t="inlineStr">
        <is>
          <t>{'@develable~rutapbot-d20', '@develable~develable-status-backend', '@develable~develable-notice'}</t>
        </is>
      </c>
    </row>
    <row r="110518">
      <c r="A110518" s="1" t="n">
        <v>110516</v>
      </c>
      <c r="B110518" t="inlineStr">
        <is>
          <t>qredis</t>
        </is>
      </c>
      <c r="C110518" t="n">
        <v>3</v>
      </c>
      <c r="D110518" t="inlineStr">
        <is>
          <t>{'@qualitech~qredis', 'qredis', '@setdvd~qredis'}</t>
        </is>
      </c>
    </row>
    <row r="110519">
      <c r="A110519" s="1" t="n">
        <v>110517</v>
      </c>
      <c r="B110519" t="inlineStr">
        <is>
          <t>getent</t>
        </is>
      </c>
      <c r="C110519" t="n">
        <v>3</v>
      </c>
      <c r="D110519" t="inlineStr">
        <is>
          <t>{'@mh-cbon~getent', 'getent', '@opendrives~getent'}</t>
        </is>
      </c>
    </row>
    <row r="110520">
      <c r="A110520" s="1" t="n">
        <v>110518</v>
      </c>
      <c r="B110520" t="inlineStr">
        <is>
          <t>livejack</t>
        </is>
      </c>
      <c r="C110520" t="n">
        <v>3</v>
      </c>
      <c r="D110520" t="inlineStr">
        <is>
          <t>{'@livejack~client', '@livejack~prosemirror', '@livejack~moduleserver'}</t>
        </is>
      </c>
    </row>
    <row r="110521">
      <c r="A110521" s="1" t="n">
        <v>110519</v>
      </c>
      <c r="B110521" t="inlineStr">
        <is>
          <t>atleast</t>
        </is>
      </c>
      <c r="C110521" t="n">
        <v>3</v>
      </c>
      <c r="D110521" t="inlineStr">
        <is>
          <t>{'process-exitcode-atleast', 'atleast-callback', 'node-red-trigger-atleast-every-x'}</t>
        </is>
      </c>
    </row>
    <row r="110522">
      <c r="A110522" s="1" t="n">
        <v>110520</v>
      </c>
      <c r="B110522" t="inlineStr">
        <is>
          <t>bm629</t>
        </is>
      </c>
      <c r="C110522" t="n">
        <v>3</v>
      </c>
      <c r="D110522" t="inlineStr">
        <is>
          <t>{'@bm629~nest-ioredis', '@bm629-tickets~common', '@bm629~nest-elasticsearch'}</t>
        </is>
      </c>
    </row>
    <row r="110523">
      <c r="A110523" s="1" t="n">
        <v>110521</v>
      </c>
      <c r="B110523" t="inlineStr">
        <is>
          <t>doog</t>
        </is>
      </c>
      <c r="C110523" t="n">
        <v>3</v>
      </c>
      <c r="D110523" t="inlineStr">
        <is>
          <t>{'doog', 'libsashagraydoog', 'express-gateway-plugin-dooglys-auth'}</t>
        </is>
      </c>
    </row>
    <row r="110524">
      <c r="A110524" s="1" t="n">
        <v>110522</v>
      </c>
      <c r="B110524" t="inlineStr">
        <is>
          <t>seashells</t>
        </is>
      </c>
      <c r="C110524" t="n">
        <v>3</v>
      </c>
      <c r="D110524" t="inlineStr">
        <is>
          <t>{'seashells', 'hyper-seashells', 'hyper-seashells-theme'}</t>
        </is>
      </c>
    </row>
    <row r="110525">
      <c r="A110525" s="1" t="n">
        <v>110523</v>
      </c>
      <c r="B110525" t="inlineStr">
        <is>
          <t>fixter</t>
        </is>
      </c>
      <c r="C110525" t="n">
        <v>3</v>
      </c>
      <c r="D110525" t="inlineStr">
        <is>
          <t>{'fixter-generator', 'fixter', '@fixter~eslint-config-react'}</t>
        </is>
      </c>
    </row>
    <row r="110526">
      <c r="A110526" s="1" t="n">
        <v>110524</v>
      </c>
      <c r="B110526" t="inlineStr">
        <is>
          <t>intended</t>
        </is>
      </c>
      <c r="C110526" t="n">
        <v>3</v>
      </c>
      <c r="D110526" t="inlineStr">
        <is>
          <t>{'as-god-intended', '@doc-blocks~intended-usage', '@huse~intended-lazy'}</t>
        </is>
      </c>
    </row>
    <row r="110527">
      <c r="A110527" s="1" t="n">
        <v>110525</v>
      </c>
      <c r="B110527" t="inlineStr">
        <is>
          <t>raggle</t>
        </is>
      </c>
      <c r="C110527" t="n">
        <v>3</v>
      </c>
      <c r="D110527" t="inlineStr">
        <is>
          <t>{'draggle', 'react-modal-draggle', 'vdraggle'}</t>
        </is>
      </c>
    </row>
    <row r="110528">
      <c r="A110528" s="1" t="n">
        <v>110526</v>
      </c>
      <c r="B110528" t="inlineStr">
        <is>
          <t>unlv</t>
        </is>
      </c>
      <c r="C110528" t="n">
        <v>3</v>
      </c>
      <c r="D110528" t="inlineStr">
        <is>
          <t>{'@unlv-oe~components', 'ng2-unlv-oe', 'pyunlvrtm'}</t>
        </is>
      </c>
    </row>
    <row r="110529">
      <c r="A110529" s="1" t="n">
        <v>110527</v>
      </c>
      <c r="B110529" t="inlineStr">
        <is>
          <t>mainto</t>
        </is>
      </c>
      <c r="C110529" t="n">
        <v>3</v>
      </c>
      <c r="D110529" t="inlineStr">
        <is>
          <t>{'mainto-fed-tools', 'mainto-editor', 'mainto-vue'}</t>
        </is>
      </c>
    </row>
    <row r="110530">
      <c r="A110530" s="1" t="n">
        <v>110528</v>
      </c>
      <c r="B110530" t="inlineStr">
        <is>
          <t>deeplab</t>
        </is>
      </c>
      <c r="C110530" t="n">
        <v>3</v>
      </c>
      <c r="D110530" t="inlineStr">
        <is>
          <t>{'@tensorflow-models~deeplab', '@aizoo~deeplab', 'python-video-annotator-module-deeplab'}</t>
        </is>
      </c>
    </row>
    <row r="110531">
      <c r="A110531" s="1" t="n">
        <v>110529</v>
      </c>
      <c r="B110531" t="inlineStr">
        <is>
          <t>tixy</t>
        </is>
      </c>
      <c r="C110531" t="n">
        <v>3</v>
      </c>
      <c r="D110531" t="inlineStr">
        <is>
          <t>{'tixy-land', '@tixy~common', 'tixy'}</t>
        </is>
      </c>
    </row>
    <row r="110532">
      <c r="A110532" s="1" t="n">
        <v>110530</v>
      </c>
      <c r="B110532" t="inlineStr">
        <is>
          <t>sagitta</t>
        </is>
      </c>
      <c r="C110532" t="n">
        <v>3</v>
      </c>
      <c r="D110532" t="inlineStr">
        <is>
          <t>{'sagittariux', 'sagitta', 'sagitta-hardware'}</t>
        </is>
      </c>
    </row>
    <row r="110533">
      <c r="A110533" s="1" t="n">
        <v>110531</v>
      </c>
      <c r="B110533" t="inlineStr">
        <is>
          <t>alexmchan</t>
        </is>
      </c>
      <c r="C110533" t="n">
        <v>3</v>
      </c>
      <c r="D110533" t="inlineStr">
        <is>
          <t>{'@alexmchan~eslint-config', '@alexmchan~babel-plugin-cssvarify', '@alexmchan~prettier-config'}</t>
        </is>
      </c>
    </row>
    <row r="110534">
      <c r="A110534" s="1" t="n">
        <v>110532</v>
      </c>
      <c r="B110534" t="inlineStr">
        <is>
          <t>inventistudio</t>
        </is>
      </c>
      <c r="C110534" t="n">
        <v>3</v>
      </c>
      <c r="D110534" t="inlineStr">
        <is>
          <t>{'@inventistudio~using-js', '@inventistudio~vuex-mutations', '@inventistudio~vue-starter-kit'}</t>
        </is>
      </c>
    </row>
    <row r="110535">
      <c r="A110535" s="1" t="n">
        <v>110533</v>
      </c>
      <c r="B110535" t="inlineStr">
        <is>
          <t>squads</t>
        </is>
      </c>
      <c r="C110535" t="n">
        <v>3</v>
      </c>
      <c r="D110535" t="inlineStr">
        <is>
          <t>{'armasquads', '@devsquads~react-native-autocomplete-search', 'hubot-squads'}</t>
        </is>
      </c>
    </row>
    <row r="110536">
      <c r="A110536" s="1" t="n">
        <v>110534</v>
      </c>
      <c r="B110536" t="inlineStr">
        <is>
          <t>studentvue</t>
        </is>
      </c>
      <c r="C110536" t="n">
        <v>3</v>
      </c>
      <c r="D110536" t="inlineStr">
        <is>
          <t>{'studentvue', 'studentvue-old', 'studentvue.js'}</t>
        </is>
      </c>
    </row>
    <row r="110537">
      <c r="A110537" s="1" t="n">
        <v>110535</v>
      </c>
      <c r="B110537" t="inlineStr">
        <is>
          <t>zeropad</t>
        </is>
      </c>
      <c r="C110537" t="n">
        <v>3</v>
      </c>
      <c r="D110537" t="inlineStr">
        <is>
          <t>{'simple-zeropad', 'zeropad', 'zeropad-int'}</t>
        </is>
      </c>
    </row>
    <row r="110538">
      <c r="A110538" s="1" t="n">
        <v>110536</v>
      </c>
      <c r="B110538" t="inlineStr">
        <is>
          <t>visual2</t>
        </is>
      </c>
      <c r="C110538" t="n">
        <v>3</v>
      </c>
      <c r="D110538" t="inlineStr">
        <is>
          <t>{'hy-visual2d', 'json-schema-editor-visual2', '@lhl2617~visual2fable'}</t>
        </is>
      </c>
    </row>
    <row r="110539">
      <c r="A110539" s="1" t="n">
        <v>110537</v>
      </c>
      <c r="B110539" t="inlineStr">
        <is>
          <t>devoir</t>
        </is>
      </c>
      <c r="C110539" t="n">
        <v>3</v>
      </c>
      <c r="D110539" t="inlineStr">
        <is>
          <t>{'@maximdevoir~node-module-boilerplate', 'devoir', '@maximdevoir~event-listener'}</t>
        </is>
      </c>
    </row>
    <row r="110540">
      <c r="A110540" s="1" t="n">
        <v>110538</v>
      </c>
      <c r="B110540" t="inlineStr">
        <is>
          <t>arkntools</t>
        </is>
      </c>
      <c r="C110540" t="n">
        <v>3</v>
      </c>
      <c r="D110540" t="inlineStr">
        <is>
          <t>{'@arkntools~scripts', '@arkntools~depot-recognition', 'arkntools-scripts'}</t>
        </is>
      </c>
    </row>
    <row r="110541">
      <c r="A110541" s="1" t="n">
        <v>110539</v>
      </c>
      <c r="B110541" t="inlineStr">
        <is>
          <t>edid</t>
        </is>
      </c>
      <c r="C110541" t="n">
        <v>3</v>
      </c>
      <c r="D110541" t="inlineStr">
        <is>
          <t>{'@wertarbyte~edid-reader', 'edid-reader', 'edid'}</t>
        </is>
      </c>
    </row>
    <row r="110542">
      <c r="A110542" s="1" t="n">
        <v>110540</v>
      </c>
      <c r="B110542" t="inlineStr">
        <is>
          <t>sailors</t>
        </is>
      </c>
      <c r="C110542" t="n">
        <v>3</v>
      </c>
      <c r="D110542" t="inlineStr">
        <is>
          <t>{'@smartsailors~fe-core-lib-test', 'sailors', '@smartsailors~mongoes'}</t>
        </is>
      </c>
    </row>
    <row r="110543">
      <c r="A110543" s="1" t="n">
        <v>110541</v>
      </c>
      <c r="B110543" t="inlineStr">
        <is>
          <t>tufin</t>
        </is>
      </c>
      <c r="C110543" t="n">
        <v>3</v>
      </c>
      <c r="D110543" t="inlineStr">
        <is>
          <t>{'@itentialopensource~adapter-tufin_securechange', '@itentialopensource~adapter-tufin_secureapp', '@itentialopensource~adapter-tufin_securetrack'}</t>
        </is>
      </c>
    </row>
    <row r="110544">
      <c r="A110544" s="1" t="n">
        <v>110542</v>
      </c>
      <c r="B110544" t="inlineStr">
        <is>
          <t>uuencode</t>
        </is>
      </c>
      <c r="C110544" t="n">
        <v>3</v>
      </c>
      <c r="D110544" t="inlineStr">
        <is>
          <t>{'uuencode', '@hakatashi~uuencode', '@types~uuencode'}</t>
        </is>
      </c>
    </row>
    <row r="110545">
      <c r="A110545" s="1" t="n">
        <v>110543</v>
      </c>
      <c r="B110545" t="inlineStr">
        <is>
          <t>loria</t>
        </is>
      </c>
      <c r="C110545" t="n">
        <v>3</v>
      </c>
      <c r="D110545" t="inlineStr">
        <is>
          <t>{'@pratik.galoria~minimal-js-library', 'aloria-ui', 'bakaloria'}</t>
        </is>
      </c>
    </row>
    <row r="110546">
      <c r="A110546" s="1" t="n">
        <v>110544</v>
      </c>
      <c r="B110546" t="inlineStr">
        <is>
          <t>iqdb</t>
        </is>
      </c>
      <c r="C110546" t="n">
        <v>3</v>
      </c>
      <c r="D110546" t="inlineStr">
        <is>
          <t>{'@l2studio~iqdb-api', 'iqdb-client', 'koishi-plugin-iqdb'}</t>
        </is>
      </c>
    </row>
    <row r="110547">
      <c r="A110547" s="1" t="n">
        <v>110545</v>
      </c>
      <c r="B110547" t="inlineStr">
        <is>
          <t>oym</t>
        </is>
      </c>
      <c r="C110547" t="n">
        <v>3</v>
      </c>
      <c r="D110547" t="inlineStr">
        <is>
          <t>{'oym', 'vue-picker-oym', 'oym-sdk'}</t>
        </is>
      </c>
    </row>
    <row r="110548">
      <c r="A110548" s="1" t="n">
        <v>110546</v>
      </c>
      <c r="B110548" t="inlineStr">
        <is>
          <t>mongrel2</t>
        </is>
      </c>
      <c r="C110548" t="n">
        <v>3</v>
      </c>
      <c r="D110548" t="inlineStr">
        <is>
          <t>{'mongrel2', 'mongrel2-wsgi', 'mongrel2-transceiver'}</t>
        </is>
      </c>
    </row>
    <row r="110549">
      <c r="A110549" s="1" t="n">
        <v>110547</v>
      </c>
      <c r="B110549" t="inlineStr">
        <is>
          <t>zhangyapeng</t>
        </is>
      </c>
      <c r="C110549" t="n">
        <v>3</v>
      </c>
      <c r="D110549" t="inlineStr">
        <is>
          <t>{'@zhangyapeng~recode', '@zhangyapeng~hs', '@zhangyapeng~command'}</t>
        </is>
      </c>
    </row>
    <row r="110550">
      <c r="A110550" s="1" t="n">
        <v>110548</v>
      </c>
      <c r="B110550" t="inlineStr">
        <is>
          <t>alertview</t>
        </is>
      </c>
      <c r="C110550" t="n">
        <v>3</v>
      </c>
      <c r="D110550" t="inlineStr">
        <is>
          <t>{'react-native-auto-dismissible-alertview', 'react-native-cz-alertview', 'vue-ios-alertview'}</t>
        </is>
      </c>
    </row>
    <row r="110551">
      <c r="A110551" s="1" t="n">
        <v>110549</v>
      </c>
      <c r="B110551" t="inlineStr">
        <is>
          <t>freedns</t>
        </is>
      </c>
      <c r="C110551" t="n">
        <v>3</v>
      </c>
      <c r="D110551" t="inlineStr">
        <is>
          <t>{'freedns-api', 'acme-dns-01-freedns', 'freedns-client'}</t>
        </is>
      </c>
    </row>
    <row r="110552">
      <c r="A110552" s="1" t="n">
        <v>110550</v>
      </c>
      <c r="B110552" t="inlineStr">
        <is>
          <t>pshe</t>
        </is>
      </c>
      <c r="C110552" t="n">
        <v>3</v>
      </c>
      <c r="D110552" t="inlineStr">
        <is>
          <t>{'@danakt~pshe', '@pshenok~rapid', 'pshe'}</t>
        </is>
      </c>
    </row>
    <row r="110553">
      <c r="A110553" s="1" t="n">
        <v>110551</v>
      </c>
      <c r="B110553" t="inlineStr">
        <is>
          <t>windowz</t>
        </is>
      </c>
      <c r="C110553" t="n">
        <v>3</v>
      </c>
      <c r="D110553" t="inlineStr">
        <is>
          <t>{'coffee-windowz', 'collective-collage-windowz', 'windowz'}</t>
        </is>
      </c>
    </row>
    <row r="110554">
      <c r="A110554" s="1" t="n">
        <v>110552</v>
      </c>
      <c r="B110554" t="inlineStr">
        <is>
          <t>stickit</t>
        </is>
      </c>
      <c r="C110554" t="n">
        <v>3</v>
      </c>
      <c r="D110554" t="inlineStr">
        <is>
          <t>{'marionette.stickit', 'backbone.stickit', 'jquery-stickit'}</t>
        </is>
      </c>
    </row>
    <row r="110555">
      <c r="A110555" s="1" t="n">
        <v>110553</v>
      </c>
      <c r="B110555" t="inlineStr">
        <is>
          <t>christiansandor</t>
        </is>
      </c>
      <c r="C110555" t="n">
        <v>3</v>
      </c>
      <c r="D110555" t="inlineStr">
        <is>
          <t>{'@christiansandor~passports', '@christiansandor~transform', '@christiansandor~aggregate'}</t>
        </is>
      </c>
    </row>
    <row r="110556">
      <c r="A110556" s="1" t="n">
        <v>110554</v>
      </c>
      <c r="B110556" t="inlineStr">
        <is>
          <t>hybridge</t>
        </is>
      </c>
      <c r="C110556" t="n">
        <v>3</v>
      </c>
      <c r="D110556" t="inlineStr">
        <is>
          <t>{'@wangweiqi~hybridge', 'hybridge', 'ird-hybridge'}</t>
        </is>
      </c>
    </row>
    <row r="110557">
      <c r="A110557" s="1" t="n">
        <v>110555</v>
      </c>
      <c r="B110557" t="inlineStr">
        <is>
          <t>bishopcais</t>
        </is>
      </c>
      <c r="C110557" t="n">
        <v>3</v>
      </c>
      <c r="D110557" t="inlineStr">
        <is>
          <t>{'@bishopcais~discover', '@bishopcais~cog-cli', '@bishopcais~cog-loader'}</t>
        </is>
      </c>
    </row>
    <row r="110558">
      <c r="A110558" s="1" t="n">
        <v>110556</v>
      </c>
      <c r="B110558" t="inlineStr">
        <is>
          <t>meowtec</t>
        </is>
      </c>
      <c r="C110558" t="n">
        <v>3</v>
      </c>
      <c r="D110558" t="inlineStr">
        <is>
          <t>{'@meowtec~react-swipeable-views-core', '@meowtec~react-swipeable-views-utils', '@meowtec~react-swipeable-views'}</t>
        </is>
      </c>
    </row>
    <row r="110559">
      <c r="A110559" s="1" t="n">
        <v>110557</v>
      </c>
      <c r="B110559" t="inlineStr">
        <is>
          <t>boecker</t>
        </is>
      </c>
      <c r="C110559" t="n">
        <v>3</v>
      </c>
      <c r="D110559" t="inlineStr">
        <is>
          <t>{'@lboecker~eslint-config', '@lboecker~eslint-config-react', 'lodown-maxwellboecker'}</t>
        </is>
      </c>
    </row>
    <row r="110560">
      <c r="A110560" s="1" t="n">
        <v>110558</v>
      </c>
      <c r="B110560" t="inlineStr">
        <is>
          <t>hvn</t>
        </is>
      </c>
      <c r="C110560" t="n">
        <v>3</v>
      </c>
      <c r="D110560" t="inlineStr">
        <is>
          <t>{'@deevotechvn~vue-xlsx-table', 'hvn', 'ahvn'}</t>
        </is>
      </c>
    </row>
    <row r="110561">
      <c r="A110561" s="1" t="n">
        <v>110559</v>
      </c>
      <c r="B110561" t="inlineStr">
        <is>
          <t>pxw</t>
        </is>
      </c>
      <c r="C110561" t="n">
        <v>3</v>
      </c>
      <c r="D110561" t="inlineStr">
        <is>
          <t>{'pxw-sprite-cli', '@pxwlab~katana-pxw-test', 'test-pxw'}</t>
        </is>
      </c>
    </row>
    <row r="110562">
      <c r="A110562" s="1" t="n">
        <v>110560</v>
      </c>
      <c r="B110562" t="inlineStr">
        <is>
          <t>assits</t>
        </is>
      </c>
      <c r="C110562" t="n">
        <v>3</v>
      </c>
      <c r="D110562" t="inlineStr">
        <is>
          <t>{'@assits~bro-build', '@assits~bro', '@assits~mifan-cli'}</t>
        </is>
      </c>
    </row>
    <row r="110563">
      <c r="A110563" s="1" t="n">
        <v>110561</v>
      </c>
      <c r="B110563" t="inlineStr">
        <is>
          <t>mifan</t>
        </is>
      </c>
      <c r="C110563" t="n">
        <v>3</v>
      </c>
      <c r="D110563" t="inlineStr">
        <is>
          <t>{'mifan-ui-kit', 'mifan-ui-framework', '@assits~mifan-cli'}</t>
        </is>
      </c>
    </row>
    <row r="110564">
      <c r="A110564" s="1" t="n">
        <v>110562</v>
      </c>
      <c r="B110564" t="inlineStr">
        <is>
          <t>acom</t>
        </is>
      </c>
      <c r="C110564" t="n">
        <v>3</v>
      </c>
      <c r="D110564" t="inlineStr">
        <is>
          <t>{'acom', 'acom-ui', 'acom-review-component'}</t>
        </is>
      </c>
    </row>
    <row r="110565">
      <c r="A110565" s="1" t="n">
        <v>110563</v>
      </c>
      <c r="B110565" t="inlineStr">
        <is>
          <t>sqltopurs</t>
        </is>
      </c>
      <c r="C110565" t="n">
        <v>3</v>
      </c>
      <c r="D110565" t="inlineStr">
        <is>
          <t>{'sqltopurs-npm', 'sqltopurs', 'sqltopurs-node'}</t>
        </is>
      </c>
    </row>
    <row r="110566">
      <c r="A110566" s="1" t="n">
        <v>110564</v>
      </c>
      <c r="B110566" t="inlineStr">
        <is>
          <t>brazzers</t>
        </is>
      </c>
      <c r="C110566" t="n">
        <v>3</v>
      </c>
      <c r="D110566" t="inlineStr">
        <is>
          <t>{'brazzers', '@xahon~react-brazzers-slider', 'brazzers-carousel'}</t>
        </is>
      </c>
    </row>
    <row r="110567">
      <c r="A110567" s="1" t="n">
        <v>110565</v>
      </c>
      <c r="B110567" t="inlineStr">
        <is>
          <t>mafs</t>
        </is>
      </c>
      <c r="C110567" t="n">
        <v>3</v>
      </c>
      <c r="D110567" t="inlineStr">
        <is>
          <t>{'mafs-learn', 'mafs', 'mafs_example'}</t>
        </is>
      </c>
    </row>
    <row r="110568">
      <c r="A110568" s="1" t="n">
        <v>110566</v>
      </c>
      <c r="B110568" t="inlineStr">
        <is>
          <t>alster</t>
        </is>
      </c>
      <c r="C110568" t="n">
        <v>3</v>
      </c>
      <c r="D110568" t="inlineStr">
        <is>
          <t>{'@alsterlind~emoji', '@alstermo~pelletiny', 'halster'}</t>
        </is>
      </c>
    </row>
    <row r="110569">
      <c r="A110569" s="1" t="n">
        <v>110567</v>
      </c>
      <c r="B110569" t="inlineStr">
        <is>
          <t>publicsuffix</t>
        </is>
      </c>
      <c r="C110569" t="n">
        <v>3</v>
      </c>
      <c r="D110569" t="inlineStr">
        <is>
          <t>{'publicsuffix', 'publicsuffix-data', '@alphatr~publicsuffix'}</t>
        </is>
      </c>
    </row>
    <row r="110570">
      <c r="A110570" s="1" t="n">
        <v>110568</v>
      </c>
      <c r="B110570" t="inlineStr">
        <is>
          <t>bonaverde</t>
        </is>
      </c>
      <c r="C110570" t="n">
        <v>3</v>
      </c>
      <c r="D110570" t="inlineStr">
        <is>
          <t>{'@bonaverde~sensorlogic', '@bonaverde~jsonapi-controller', '@bonaverde~logger'}</t>
        </is>
      </c>
    </row>
    <row r="110571">
      <c r="A110571" s="1" t="n">
        <v>110569</v>
      </c>
      <c r="B110571" t="inlineStr">
        <is>
          <t>dynamicaction</t>
        </is>
      </c>
      <c r="C110571" t="n">
        <v>3</v>
      </c>
      <c r="D110571" t="inlineStr">
        <is>
          <t>{'@dynamicaction~cpu-percentage', '@dynamicaction~ain2', '@dynamicaction~supertest'}</t>
        </is>
      </c>
    </row>
    <row r="110572">
      <c r="A110572" s="1" t="n">
        <v>110570</v>
      </c>
      <c r="B110572" t="inlineStr">
        <is>
          <t>gl3</t>
        </is>
      </c>
      <c r="C110572" t="n">
        <v>3</v>
      </c>
      <c r="D110572" t="inlineStr">
        <is>
          <t>{'plotly.js-gl3d-dist', 'ccpwgl-gl3', 'plotly.js-gl3d-dist-min'}</t>
        </is>
      </c>
    </row>
    <row r="110573">
      <c r="A110573" s="1" t="n">
        <v>110571</v>
      </c>
      <c r="B110573" t="inlineStr">
        <is>
          <t>melfore</t>
        </is>
      </c>
      <c r="C110573" t="n">
        <v>3</v>
      </c>
      <c r="D110573" t="inlineStr">
        <is>
          <t>{'@melfore~mosaic', '@melfore~clibelt', '@melfore~llrp-ts'}</t>
        </is>
      </c>
    </row>
    <row r="110574">
      <c r="A110574" s="1" t="n">
        <v>110572</v>
      </c>
      <c r="B110574" t="inlineStr">
        <is>
          <t>mokka</t>
        </is>
      </c>
      <c r="C110574" t="n">
        <v>3</v>
      </c>
      <c r="D110574" t="inlineStr">
        <is>
          <t>{'mokka', 'mokka-nordachse-logistics', 'mokka-iswordpress'}</t>
        </is>
      </c>
    </row>
    <row r="110575">
      <c r="A110575" s="1" t="n">
        <v>110573</v>
      </c>
      <c r="B110575" t="inlineStr">
        <is>
          <t>ywy</t>
        </is>
      </c>
      <c r="C110575" t="n">
        <v>3</v>
      </c>
      <c r="D110575" t="inlineStr">
        <is>
          <t>{'ywy-test-pkg', 'npm-component-ywy', 'apx_ywy'}</t>
        </is>
      </c>
    </row>
    <row r="110576">
      <c r="A110576" s="1" t="n">
        <v>110574</v>
      </c>
      <c r="B110576" t="inlineStr">
        <is>
          <t>memcpy</t>
        </is>
      </c>
      <c r="C110576" t="n">
        <v>3</v>
      </c>
      <c r="D110576" t="inlineStr">
        <is>
          <t>{'texas-without-memcpy', 'memcpy', 'namemcpy'}</t>
        </is>
      </c>
    </row>
    <row r="110577">
      <c r="A110577" s="1" t="n">
        <v>110575</v>
      </c>
      <c r="B110577" t="inlineStr">
        <is>
          <t>modac</t>
        </is>
      </c>
      <c r="C110577" t="n">
        <v>3</v>
      </c>
      <c r="D110577" t="inlineStr">
        <is>
          <t>{'@modac~jest-config', '@modac~tsconfig', '@modac~eslint-config'}</t>
        </is>
      </c>
    </row>
    <row r="110578">
      <c r="A110578" s="1" t="n">
        <v>110576</v>
      </c>
      <c r="B110578" t="inlineStr">
        <is>
          <t>xdanradu</t>
        </is>
      </c>
      <c r="C110578" t="n">
        <v>3</v>
      </c>
      <c r="D110578" t="inlineStr">
        <is>
          <t>{'@xdanradu~test-lib', '@xdanradu~utils', '@xdanradu~vue-components'}</t>
        </is>
      </c>
    </row>
    <row r="110579">
      <c r="A110579" s="1" t="n">
        <v>110577</v>
      </c>
      <c r="B110579" t="inlineStr">
        <is>
          <t>illgrenoble</t>
        </is>
      </c>
      <c r="C110579" t="n">
        <v>3</v>
      </c>
      <c r="D110579" t="inlineStr">
        <is>
          <t>{'@illgrenoble~ngx-remote-desktop', '@illgrenoble~visa-guacamole-common-js', '@illgrenoble~guacamole-common-js'}</t>
        </is>
      </c>
    </row>
    <row r="110580">
      <c r="A110580" s="1" t="n">
        <v>110578</v>
      </c>
      <c r="B110580" t="inlineStr">
        <is>
          <t>klart</t>
        </is>
      </c>
      <c r="C110580" t="n">
        <v>3</v>
      </c>
      <c r="D110580" t="inlineStr">
        <is>
          <t>{'@selvklart~eslint-config', 'klart', 'homebridge-tuya-klarta'}</t>
        </is>
      </c>
    </row>
    <row r="110581">
      <c r="A110581" s="1" t="n">
        <v>110579</v>
      </c>
      <c r="B110581" t="inlineStr">
        <is>
          <t>kobiton</t>
        </is>
      </c>
      <c r="C110581" t="n">
        <v>3</v>
      </c>
      <c r="D110581" t="inlineStr">
        <is>
          <t>{'kobiton-sample', 'kobiton-com-remote-device-core', 'kobiton-agent'}</t>
        </is>
      </c>
    </row>
    <row r="110582">
      <c r="A110582" s="1" t="n">
        <v>110580</v>
      </c>
      <c r="B110582" t="inlineStr">
        <is>
          <t>oneup</t>
        </is>
      </c>
      <c r="C110582" t="n">
        <v>3</v>
      </c>
      <c r="D110582" t="inlineStr">
        <is>
          <t>{'@oneup_network~dialogify', 'oneup-base', 'lmn-oneup'}</t>
        </is>
      </c>
    </row>
    <row r="110583">
      <c r="A110583" s="1" t="n">
        <v>110581</v>
      </c>
      <c r="B110583" t="inlineStr">
        <is>
          <t>fearful</t>
        </is>
      </c>
      <c r="C110583" t="n">
        <v>3</v>
      </c>
      <c r="D110583" t="inlineStr">
        <is>
          <t>{'@fearfuldev~fluxpoint', 'emoji-fearful', 'fearful-berry'}</t>
        </is>
      </c>
    </row>
    <row r="110584">
      <c r="A110584" s="1" t="n">
        <v>110582</v>
      </c>
      <c r="B110584" t="inlineStr">
        <is>
          <t>ayx</t>
        </is>
      </c>
      <c r="C110584" t="n">
        <v>3</v>
      </c>
      <c r="D110584" t="inlineStr">
        <is>
          <t>{'ayx-text', 'enzyme-react-intl-ayx', 'ayx'}</t>
        </is>
      </c>
    </row>
    <row r="110585">
      <c r="A110585" s="1" t="n">
        <v>110583</v>
      </c>
      <c r="B110585" t="inlineStr">
        <is>
          <t>jema</t>
        </is>
      </c>
      <c r="C110585" t="n">
        <v>3</v>
      </c>
      <c r="D110585" t="inlineStr">
        <is>
          <t>{'express-raspberrypi-jema', 'jema', 'homebridge-wpi-jema'}</t>
        </is>
      </c>
    </row>
    <row r="110586">
      <c r="A110586" s="1" t="n">
        <v>110584</v>
      </c>
      <c r="B110586" t="inlineStr">
        <is>
          <t>imitator</t>
        </is>
      </c>
      <c r="C110586" t="n">
        <v>3</v>
      </c>
      <c r="D110586" t="inlineStr">
        <is>
          <t>{'test-interface-imitator', 'imitator', 'events-imitator'}</t>
        </is>
      </c>
    </row>
    <row r="110587">
      <c r="A110587" s="1" t="n">
        <v>110585</v>
      </c>
      <c r="B110587" t="inlineStr">
        <is>
          <t>danilov</t>
        </is>
      </c>
      <c r="C110587" t="n">
        <v>3</v>
      </c>
      <c r="D110587" t="inlineStr">
        <is>
          <t>{'@danilov_maxim~react-native-wunderkind', '@michaeldanilov~mrm-preset-michaeldanilov', 'michaeldanilov'}</t>
        </is>
      </c>
    </row>
    <row r="110588">
      <c r="A110588" s="1" t="n">
        <v>110586</v>
      </c>
      <c r="B110588" t="inlineStr">
        <is>
          <t>bscclassic</t>
        </is>
      </c>
      <c r="C110588" t="n">
        <v>3</v>
      </c>
      <c r="D110588" t="inlineStr">
        <is>
          <t>{'bscclassic-toolkit', 'bscclassic-uikit', 'bscclassic.inc-uikit1'}</t>
        </is>
      </c>
    </row>
    <row r="110589">
      <c r="A110589" s="1" t="n">
        <v>110587</v>
      </c>
      <c r="B110589" t="inlineStr">
        <is>
          <t>deconf</t>
        </is>
      </c>
      <c r="C110589" t="n">
        <v>3</v>
      </c>
      <c r="D110589" t="inlineStr">
        <is>
          <t>{'@openlab~deconf-ui-toolkit', '@openlab~deconf-api-toolkit', '@openlab~deconf-shared'}</t>
        </is>
      </c>
    </row>
    <row r="110590">
      <c r="A110590" s="1" t="n">
        <v>110588</v>
      </c>
      <c r="B110590" t="inlineStr">
        <is>
          <t>barsbek</t>
        </is>
      </c>
      <c r="C110590" t="n">
        <v>3</v>
      </c>
      <c r="D110590" t="inlineStr">
        <is>
          <t>{'@barsbek~ckeditor5-build-baylor-tms', '@barsbek~ckeditor5-custom-image-upload', '@barsbek~test-ckeditor5-classic'}</t>
        </is>
      </c>
    </row>
    <row r="110591">
      <c r="A110591" s="1" t="n">
        <v>110589</v>
      </c>
      <c r="B110591" t="inlineStr">
        <is>
          <t>embin</t>
        </is>
      </c>
      <c r="C110591" t="n">
        <v>3</v>
      </c>
      <c r="D110591" t="inlineStr">
        <is>
          <t>{'embin-linux', 'embin-', 'embin-darwin'}</t>
        </is>
      </c>
    </row>
    <row r="110592">
      <c r="A110592" s="1" t="n">
        <v>110590</v>
      </c>
      <c r="B110592" t="inlineStr">
        <is>
          <t>sebas</t>
        </is>
      </c>
      <c r="C110592" t="n">
        <v>3</v>
      </c>
      <c r="D110592" t="inlineStr">
        <is>
          <t>{'react-native-template-sebas-boilerplate-basic', 'sebas-text-editor', 'sebas'}</t>
        </is>
      </c>
    </row>
    <row r="110593">
      <c r="A110593" s="1" t="n">
        <v>110591</v>
      </c>
      <c r="B110593" t="inlineStr">
        <is>
          <t>koreanpanda</t>
        </is>
      </c>
      <c r="C110593" t="n">
        <v>3</v>
      </c>
      <c r="D110593" t="inlineStr">
        <is>
          <t>{'@koreanpanda~discord.js-framework', '@koreanpanda~inscriber', '@koreanpanda~log-system'}</t>
        </is>
      </c>
    </row>
    <row r="110594">
      <c r="A110594" s="1" t="n">
        <v>110592</v>
      </c>
      <c r="B110594" t="inlineStr">
        <is>
          <t>recommends</t>
        </is>
      </c>
      <c r="C110594" t="n">
        <v>3</v>
      </c>
      <c r="D110594" t="inlineStr">
        <is>
          <t>{'recommends', 'django-recommends', 'trading-view-recommends-parser-nodejs'}</t>
        </is>
      </c>
    </row>
    <row r="110595">
      <c r="A110595" s="1" t="n">
        <v>110593</v>
      </c>
      <c r="B110595" t="inlineStr">
        <is>
          <t>planz</t>
        </is>
      </c>
      <c r="C110595" t="n">
        <v>3</v>
      </c>
      <c r="D110595" t="inlineStr">
        <is>
          <t>{'planz-uikit', 'planz-logo', 'planz-uikit-hj'}</t>
        </is>
      </c>
    </row>
    <row r="110596">
      <c r="A110596" s="1" t="n">
        <v>110594</v>
      </c>
      <c r="B110596" t="inlineStr">
        <is>
          <t>qwealth</t>
        </is>
      </c>
      <c r="C110596" t="n">
        <v>3</v>
      </c>
      <c r="D110596" t="inlineStr">
        <is>
          <t>{'@qwealth~qworkshop', '@qwealth~common', '@qwealth~pdf-support'}</t>
        </is>
      </c>
    </row>
    <row r="110597">
      <c r="A110597" s="1" t="n">
        <v>110595</v>
      </c>
      <c r="B110597" t="inlineStr">
        <is>
          <t>presonar</t>
        </is>
      </c>
      <c r="C110597" t="n">
        <v>3</v>
      </c>
      <c r="D110597" t="inlineStr">
        <is>
          <t>{'presonar-test', 'presonar', 'presonar-t'}</t>
        </is>
      </c>
    </row>
    <row r="110598">
      <c r="A110598" s="1" t="n">
        <v>110596</v>
      </c>
      <c r="B110598" t="inlineStr">
        <is>
          <t>pipemin</t>
        </is>
      </c>
      <c r="C110598" t="n">
        <v>3</v>
      </c>
      <c r="D110598" t="inlineStr">
        <is>
          <t>{'gulp-recipe-pipemin-index', 'gulp-pipemin', 'gulp-recipe-pipemin-build'}</t>
        </is>
      </c>
    </row>
    <row r="110599">
      <c r="A110599" s="1" t="n">
        <v>110597</v>
      </c>
      <c r="B110599" t="inlineStr">
        <is>
          <t>libnode</t>
        </is>
      </c>
      <c r="C110599" t="n">
        <v>3</v>
      </c>
      <c r="D110599" t="inlineStr">
        <is>
          <t>{'libnode.a-android', 'ejemplo-libnode', 'libnode.a'}</t>
        </is>
      </c>
    </row>
    <row r="110600">
      <c r="A110600" s="1" t="n">
        <v>110598</v>
      </c>
      <c r="B110600" t="inlineStr">
        <is>
          <t>pluggables</t>
        </is>
      </c>
      <c r="C110600" t="n">
        <v>3</v>
      </c>
      <c r="D110600" t="inlineStr">
        <is>
          <t>{'ng-pluggables', 'rxjs-pluggables', 'django-pluggables'}</t>
        </is>
      </c>
    </row>
    <row r="110601">
      <c r="A110601" s="1" t="n">
        <v>110599</v>
      </c>
      <c r="B110601" t="inlineStr">
        <is>
          <t>en2</t>
        </is>
      </c>
      <c r="C110601" t="n">
        <v>3</v>
      </c>
      <c r="D110601" t="inlineStr">
        <is>
          <t>{'en2ch', 'en2bnstr', 'persianjs_sw_en2fa'}</t>
        </is>
      </c>
    </row>
    <row r="110602">
      <c r="A110602" s="1" t="n">
        <v>110600</v>
      </c>
      <c r="B110602" t="inlineStr">
        <is>
          <t>iew</t>
        </is>
      </c>
      <c r="C110602" t="n">
        <v>3</v>
      </c>
      <c r="D110602" t="inlineStr">
        <is>
          <t>{'aiew', 'iew', 'coffiew'}</t>
        </is>
      </c>
    </row>
    <row r="110603">
      <c r="A110603" s="1" t="n">
        <v>110601</v>
      </c>
      <c r="B110603" t="inlineStr">
        <is>
          <t>quuz</t>
        </is>
      </c>
      <c r="C110603" t="n">
        <v>3</v>
      </c>
      <c r="D110603" t="inlineStr">
        <is>
          <t>{'@vyorkin~quuz', '@findify~quuz', 'quuz'}</t>
        </is>
      </c>
    </row>
    <row r="110604">
      <c r="A110604" s="1" t="n">
        <v>110602</v>
      </c>
      <c r="B110604" t="inlineStr">
        <is>
          <t>healthlake</t>
        </is>
      </c>
      <c r="C110604" t="n">
        <v>3</v>
      </c>
      <c r="D110604" t="inlineStr">
        <is>
          <t>{'@aws-sdk~client-healthlake', '@datafire~amazonaws_healthlake', 'mypy-boto3-healthlake'}</t>
        </is>
      </c>
    </row>
    <row r="110605">
      <c r="A110605" s="1" t="n">
        <v>110603</v>
      </c>
      <c r="B110605" t="inlineStr">
        <is>
          <t>sdeg</t>
        </is>
      </c>
      <c r="C110605" t="n">
        <v>3</v>
      </c>
      <c r="D110605" t="inlineStr">
        <is>
          <t>{'@sdeg~command-runner', '@sdeg~myapp', 'sdeg'}</t>
        </is>
      </c>
    </row>
    <row r="110606">
      <c r="A110606" s="1" t="n">
        <v>110604</v>
      </c>
      <c r="B110606" t="inlineStr">
        <is>
          <t>vimwiki</t>
        </is>
      </c>
      <c r="C110606" t="n">
        <v>3</v>
      </c>
      <c r="D110606" t="inlineStr">
        <is>
          <t>{'vimwiki-markdown', 'vimwiki-tools', 'vimwiki-wasm'}</t>
        </is>
      </c>
    </row>
    <row r="110607">
      <c r="A110607" s="1" t="n">
        <v>110605</v>
      </c>
      <c r="B110607" t="inlineStr">
        <is>
          <t>dtech</t>
        </is>
      </c>
      <c r="C110607" t="n">
        <v>3</v>
      </c>
      <c r="D110607" t="inlineStr">
        <is>
          <t>{'@6dtech~6d-ui', '@6dtech~6d-bpmn-js-properties-panel', 'com.dtech.cordova.ios.vibrate'}</t>
        </is>
      </c>
    </row>
    <row r="110608">
      <c r="A110608" s="1" t="n">
        <v>110606</v>
      </c>
      <c r="B110608" t="inlineStr">
        <is>
          <t>pyride</t>
        </is>
      </c>
      <c r="C110608" t="n">
        <v>3</v>
      </c>
      <c r="D110608" t="inlineStr">
        <is>
          <t>{'pyride', 'pyride-remote-simple', 'pyride-linssenste'}</t>
        </is>
      </c>
    </row>
    <row r="110609">
      <c r="A110609" s="1" t="n">
        <v>110607</v>
      </c>
      <c r="B110609" t="inlineStr">
        <is>
          <t>scarps</t>
        </is>
      </c>
      <c r="C110609" t="n">
        <v>3</v>
      </c>
      <c r="D110609" t="inlineStr">
        <is>
          <t>{'scarps', 'scarpsbotlist', 'scarpsbots'}</t>
        </is>
      </c>
    </row>
    <row r="110610">
      <c r="A110610" s="1" t="n">
        <v>110608</v>
      </c>
      <c r="B110610" t="inlineStr">
        <is>
          <t>hb42</t>
        </is>
      </c>
      <c r="C110610" t="n">
        <v>3</v>
      </c>
      <c r="D110610" t="inlineStr">
        <is>
          <t>{'@hb42~lib-common', '@hb42~lib-client', 'nester-hb42'}</t>
        </is>
      </c>
    </row>
    <row r="110611">
      <c r="A110611" s="1" t="n">
        <v>110609</v>
      </c>
      <c r="B110611" t="inlineStr">
        <is>
          <t>humanid</t>
        </is>
      </c>
      <c r="C110611" t="n">
        <v>3</v>
      </c>
      <c r="D110611" t="inlineStr">
        <is>
          <t>{'@human-id~react-native-humanid', '@bobbyecho~react-native-humanid', '@shovelandsandbox~humanid'}</t>
        </is>
      </c>
    </row>
    <row r="110612">
      <c r="A110612" s="1" t="n">
        <v>110610</v>
      </c>
      <c r="B110612" t="inlineStr">
        <is>
          <t>kaisaui</t>
        </is>
      </c>
      <c r="C110612" t="n">
        <v>3</v>
      </c>
      <c r="D110612" t="inlineStr">
        <is>
          <t>{'@kaisaui~themes', '@kaisaui~components', '@kaisaui~utils'}</t>
        </is>
      </c>
    </row>
    <row r="110613">
      <c r="A110613" s="1" t="n">
        <v>110611</v>
      </c>
      <c r="B110613" t="inlineStr">
        <is>
          <t>mephistowa</t>
        </is>
      </c>
      <c r="C110613" t="n">
        <v>3</v>
      </c>
      <c r="D110613" t="inlineStr">
        <is>
          <t>{'@mephistowa~voronoi', 'mephistowa-react-infinite', '@mephistowa~point-in-poly'}</t>
        </is>
      </c>
    </row>
    <row r="110614">
      <c r="A110614" s="1" t="n">
        <v>110612</v>
      </c>
      <c r="B110614" t="inlineStr">
        <is>
          <t>daleighan</t>
        </is>
      </c>
      <c r="C110614" t="n">
        <v>3</v>
      </c>
      <c r="D110614" t="inlineStr">
        <is>
          <t>{'@daleighan~p', '@daleighan-dsp~common', '@daleighan~vanilla-js-router'}</t>
        </is>
      </c>
    </row>
    <row r="110615">
      <c r="A110615" s="1" t="n">
        <v>110613</v>
      </c>
      <c r="B110615" t="inlineStr">
        <is>
          <t>merchandiser</t>
        </is>
      </c>
      <c r="C110615" t="n">
        <v>3</v>
      </c>
      <c r="D110615" t="inlineStr">
        <is>
          <t>{'@veeroute~lss-merchandiser-angular', '@veeroute~lss-merchandiser-typescript', 'vrt-lss-merchandiser'}</t>
        </is>
      </c>
    </row>
    <row r="110616">
      <c r="A110616" s="1" t="n">
        <v>110614</v>
      </c>
      <c r="B110616" t="inlineStr">
        <is>
          <t>decisioning</t>
        </is>
      </c>
      <c r="C110616" t="n">
        <v>3</v>
      </c>
      <c r="D110616" t="inlineStr">
        <is>
          <t>{'@adobe~target-decisioning-engine', '@adobe~api-client-decisioning', 'mastercard-risk-based-decisioning'}</t>
        </is>
      </c>
    </row>
    <row r="110617">
      <c r="A110617" s="1" t="n">
        <v>110615</v>
      </c>
      <c r="B110617" t="inlineStr">
        <is>
          <t>livesettings</t>
        </is>
      </c>
      <c r="C110617" t="n">
        <v>3</v>
      </c>
      <c r="D110617" t="inlineStr">
        <is>
          <t>{'django-fs-livesettings', 'django-livesettings', 'dj-livesettings'}</t>
        </is>
      </c>
    </row>
    <row r="110618">
      <c r="A110618" s="1" t="n">
        <v>110616</v>
      </c>
      <c r="B110618" t="inlineStr">
        <is>
          <t>lwyj123</t>
        </is>
      </c>
      <c r="C110618" t="n">
        <v>3</v>
      </c>
      <c r="D110618" t="inlineStr">
        <is>
          <t>{'@lwyj123~html-webpack-plugin', '@lwyj123~oauth2js', '@lwyj123~vue-cli-plugin-stylelint'}</t>
        </is>
      </c>
    </row>
    <row r="110619">
      <c r="A110619" s="1" t="n">
        <v>110617</v>
      </c>
      <c r="B110619" t="inlineStr">
        <is>
          <t>remjs</t>
        </is>
      </c>
      <c r="C110619" t="n">
        <v>3</v>
      </c>
      <c r="D110619" t="inlineStr">
        <is>
          <t>{'remjs', 'pv-remjs', 'postcss-px-to-remjs'}</t>
        </is>
      </c>
    </row>
    <row r="110620">
      <c r="A110620" s="1" t="n">
        <v>110618</v>
      </c>
      <c r="B110620" t="inlineStr">
        <is>
          <t>alastair</t>
        </is>
      </c>
      <c r="C110620" t="n">
        <v>3</v>
      </c>
      <c r="D110620" t="inlineStr">
        <is>
          <t>{'@alastair~mssql-helper', '@alastair~contextmenu', '@alastair~closure-library'}</t>
        </is>
      </c>
    </row>
    <row r="110621">
      <c r="A110621" s="1" t="n">
        <v>110619</v>
      </c>
      <c r="B110621" t="inlineStr">
        <is>
          <t>wres</t>
        </is>
      </c>
      <c r="C110621" t="n">
        <v>3</v>
      </c>
      <c r="D110621" t="inlineStr">
        <is>
          <t>{'wressell', 'wres', 'wresenham'}</t>
        </is>
      </c>
    </row>
    <row r="110622">
      <c r="A110622" s="1" t="n">
        <v>110620</v>
      </c>
      <c r="B110622" t="inlineStr">
        <is>
          <t>agw</t>
        </is>
      </c>
      <c r="C110622" t="n">
        <v>3</v>
      </c>
      <c r="D110622" t="inlineStr">
        <is>
          <t>{'@agw~log', 'agw', 'agw-lambda-proxy'}</t>
        </is>
      </c>
    </row>
    <row r="110623">
      <c r="A110623" s="1" t="n">
        <v>110621</v>
      </c>
      <c r="B110623" t="inlineStr">
        <is>
          <t>neonaut</t>
        </is>
      </c>
      <c r="C110623" t="n">
        <v>3</v>
      </c>
      <c r="D110623" t="inlineStr">
        <is>
          <t>{'neonaut-lib-gulp', 'eslint-config-neonaut', 'neonaut'}</t>
        </is>
      </c>
    </row>
    <row r="110624">
      <c r="A110624" s="1" t="n">
        <v>110622</v>
      </c>
      <c r="B110624" t="inlineStr">
        <is>
          <t>hipache</t>
        </is>
      </c>
      <c r="C110624" t="n">
        <v>3</v>
      </c>
      <c r="D110624" t="inlineStr">
        <is>
          <t>{'hipache', 'hipache-console', 'hipache-raft'}</t>
        </is>
      </c>
    </row>
    <row r="110625">
      <c r="A110625" s="1" t="n">
        <v>110623</v>
      </c>
      <c r="B110625" t="inlineStr">
        <is>
          <t>zklib</t>
        </is>
      </c>
      <c r="C110625" t="n">
        <v>3</v>
      </c>
      <c r="D110625" t="inlineStr">
        <is>
          <t>{'node-zklib', 'zklib', '@jsweb001~zklib'}</t>
        </is>
      </c>
    </row>
    <row r="110626">
      <c r="A110626" s="1" t="n">
        <v>110624</v>
      </c>
      <c r="B110626" t="inlineStr">
        <is>
          <t>stylobate</t>
        </is>
      </c>
      <c r="C110626" t="n">
        <v>3</v>
      </c>
      <c r="D110626" t="inlineStr">
        <is>
          <t>{'stylobate', 'stylobate-islands', 'stylobate-wireframe'}</t>
        </is>
      </c>
    </row>
    <row r="110627">
      <c r="A110627" s="1" t="n">
        <v>110625</v>
      </c>
      <c r="B110627" t="inlineStr">
        <is>
          <t>recompiled</t>
        </is>
      </c>
      <c r="C110627" t="n">
        <v>3</v>
      </c>
      <c r="D110627" t="inlineStr">
        <is>
          <t>{'@recompiled~babel-plugin', '@recompiled~react', '@recompiled~core'}</t>
        </is>
      </c>
    </row>
    <row r="110628">
      <c r="A110628" s="1" t="n">
        <v>110626</v>
      </c>
      <c r="B110628" t="inlineStr">
        <is>
          <t>visualscripting</t>
        </is>
      </c>
      <c r="C110628" t="n">
        <v>3</v>
      </c>
      <c r="D110628" t="inlineStr">
        <is>
          <t>{'jp.keijiro.minis.visualscripting', 'jp.keijiro.osc-jack.visualscripting', 'jp.keijiro.klak.visualscripting'}</t>
        </is>
      </c>
    </row>
    <row r="110629">
      <c r="A110629" s="1" t="n">
        <v>110627</v>
      </c>
      <c r="B110629" t="inlineStr">
        <is>
          <t>kroba</t>
        </is>
      </c>
      <c r="C110629" t="n">
        <v>3</v>
      </c>
      <c r="D110629" t="inlineStr">
        <is>
          <t>{'kroba-licence-sdk', 'kroba-licence-sdk-typescript', 'kroba_licence_sdk_js'}</t>
        </is>
      </c>
    </row>
    <row r="110630">
      <c r="A110630" s="1" t="n">
        <v>110628</v>
      </c>
      <c r="B110630" t="inlineStr">
        <is>
          <t>mframe</t>
        </is>
      </c>
      <c r="C110630" t="n">
        <v>3</v>
      </c>
      <c r="D110630" t="inlineStr">
        <is>
          <t>{'mframe-components', 'react-mframe', 'mframe'}</t>
        </is>
      </c>
    </row>
    <row r="110631">
      <c r="A110631" s="1" t="n">
        <v>110629</v>
      </c>
      <c r="B110631" t="inlineStr">
        <is>
          <t>shabu</t>
        </is>
      </c>
      <c r="C110631" t="n">
        <v>3</v>
      </c>
      <c r="D110631" t="inlineStr">
        <is>
          <t>{'@shabushabu~belay', '@splice~shabushabu', '@shaburovpv~sticky-sidebar'}</t>
        </is>
      </c>
    </row>
    <row r="110632">
      <c r="A110632" s="1" t="n">
        <v>110630</v>
      </c>
      <c r="B110632" t="inlineStr">
        <is>
          <t>woowacourse</t>
        </is>
      </c>
      <c r="C110632" t="n">
        <v>3</v>
      </c>
      <c r="D110632" t="inlineStr">
        <is>
          <t>{'woowacourse-util', 'woowacourse-random-util-fe', 'woowacourse-tiny-cra'}</t>
        </is>
      </c>
    </row>
    <row r="110633">
      <c r="A110633" s="1" t="n">
        <v>110631</v>
      </c>
      <c r="B110633" t="inlineStr">
        <is>
          <t>policytroubleshooter</t>
        </is>
      </c>
      <c r="C110633" t="n">
        <v>3</v>
      </c>
      <c r="D110633" t="inlineStr">
        <is>
          <t>{'@maxim_mazurok~gapi.client.policytroubleshooter', '@datafire~google_policytroubleshooter', '@types~gapi.client.policytroubleshooter'}</t>
        </is>
      </c>
    </row>
    <row r="110634">
      <c r="A110634" s="1" t="n">
        <v>110632</v>
      </c>
      <c r="B110634" t="inlineStr">
        <is>
          <t>ekeyrun</t>
        </is>
      </c>
      <c r="C110634" t="n">
        <v>3</v>
      </c>
      <c r="D110634" t="inlineStr">
        <is>
          <t>{'qr-uniapp-ui-ekeyrun', 'ekeyrun-public-table', 'ekeyrun-public-topnav'}</t>
        </is>
      </c>
    </row>
    <row r="110635">
      <c r="A110635" s="1" t="n">
        <v>110633</v>
      </c>
      <c r="B110635" t="inlineStr">
        <is>
          <t>lviv</t>
        </is>
      </c>
      <c r="C110635" t="n">
        <v>3</v>
      </c>
      <c r="D110635" t="inlineStr">
        <is>
          <t>{'change_your_life_from_lviv', 'lviv', 'lviv-metro'}</t>
        </is>
      </c>
    </row>
    <row r="110636">
      <c r="A110636" s="1" t="n">
        <v>110634</v>
      </c>
      <c r="B110636" t="inlineStr">
        <is>
          <t>ecca</t>
        </is>
      </c>
      <c r="C110636" t="n">
        <v>3</v>
      </c>
      <c r="D110636" t="inlineStr">
        <is>
          <t>{'@corpecca~qp-web-resources', '@corpecca~qp-npm', 'ecca'}</t>
        </is>
      </c>
    </row>
    <row r="110637">
      <c r="A110637" s="1" t="n">
        <v>110635</v>
      </c>
      <c r="B110637" t="inlineStr">
        <is>
          <t>ytw</t>
        </is>
      </c>
      <c r="C110637" t="n">
        <v>3</v>
      </c>
      <c r="D110637" t="inlineStr">
        <is>
          <t>{'ytw-vue-create-component', 'ytw-jstool', '@ytw~vue2-clipboard'}</t>
        </is>
      </c>
    </row>
    <row r="110638">
      <c r="A110638" s="1" t="n">
        <v>110636</v>
      </c>
      <c r="B110638" t="inlineStr">
        <is>
          <t>xinchen</t>
        </is>
      </c>
      <c r="C110638" t="n">
        <v>3</v>
      </c>
      <c r="D110638" t="inlineStr">
        <is>
          <t>{'xinchen-design', '@maizhuxiong~xinchen-cms-common-pkg', 'xinchen-cms'}</t>
        </is>
      </c>
    </row>
    <row r="110639">
      <c r="A110639" s="1" t="n">
        <v>110637</v>
      </c>
      <c r="B110639" t="inlineStr">
        <is>
          <t>singularitydao</t>
        </is>
      </c>
      <c r="C110639" t="n">
        <v>3</v>
      </c>
      <c r="D110639" t="inlineStr">
        <is>
          <t>{'singularitydao-farming-contracts', 'singularitydao-token-contracts', '@singularitydao~v1-farming-contracts'}</t>
        </is>
      </c>
    </row>
    <row r="110640">
      <c r="A110640" s="1" t="n">
        <v>110638</v>
      </c>
      <c r="B110640" t="inlineStr">
        <is>
          <t>jscrib</t>
        </is>
      </c>
      <c r="C110640" t="n">
        <v>3</v>
      </c>
      <c r="D110640" t="inlineStr">
        <is>
          <t>{'jscrib', '@jscrib~local-api', '@jscrib~local-client'}</t>
        </is>
      </c>
    </row>
    <row r="110641">
      <c r="A110641" s="1" t="n">
        <v>110639</v>
      </c>
      <c r="B110641" t="inlineStr">
        <is>
          <t>aliquot</t>
        </is>
      </c>
      <c r="C110641" t="n">
        <v>3</v>
      </c>
      <c r="D110641" t="inlineStr">
        <is>
          <t>{'number-aliquotsum', '@extra-number~aliquot-sum', '@extra-number~aliquot-sum.min'}</t>
        </is>
      </c>
    </row>
    <row r="110642">
      <c r="A110642" s="1" t="n">
        <v>110640</v>
      </c>
      <c r="B110642" t="inlineStr">
        <is>
          <t>stateli</t>
        </is>
      </c>
      <c r="C110642" t="n">
        <v>3</v>
      </c>
      <c r="D110642" t="inlineStr">
        <is>
          <t>{'stateli', 'stateli-vue', 'stateli-react'}</t>
        </is>
      </c>
    </row>
    <row r="110643">
      <c r="A110643" s="1" t="n">
        <v>110641</v>
      </c>
      <c r="B110643" t="inlineStr">
        <is>
          <t>vuecomp</t>
        </is>
      </c>
      <c r="C110643" t="n">
        <v>3</v>
      </c>
      <c r="D110643" t="inlineStr">
        <is>
          <t>{'vuecomp_test', 'vuecomp-teste-vlalg', 'vuecomp_test2'}</t>
        </is>
      </c>
    </row>
    <row r="110644">
      <c r="A110644" s="1" t="n">
        <v>110642</v>
      </c>
      <c r="B110644" t="inlineStr">
        <is>
          <t>artc</t>
        </is>
      </c>
      <c r="C110644" t="n">
        <v>3</v>
      </c>
      <c r="D110644" t="inlineStr">
        <is>
          <t>{'artc', 'fis-parser-artc', 'artc-le'}</t>
        </is>
      </c>
    </row>
    <row r="110645">
      <c r="A110645" s="1" t="n">
        <v>110643</v>
      </c>
      <c r="B110645" t="inlineStr">
        <is>
          <t>miniapps</t>
        </is>
      </c>
      <c r="C110645" t="n">
        <v>3</v>
      </c>
      <c r="D110645" t="inlineStr">
        <is>
          <t>{'vk-miniapps-deploy', 'miniapps', '@vkontakte~vk-miniapps-deploy'}</t>
        </is>
      </c>
    </row>
    <row r="110646">
      <c r="A110646" s="1" t="n">
        <v>110644</v>
      </c>
      <c r="B110646" t="inlineStr">
        <is>
          <t>tuskar</t>
        </is>
      </c>
      <c r="C110646" t="n">
        <v>3</v>
      </c>
      <c r="D110646" t="inlineStr">
        <is>
          <t>{'tuskar-ui-extras', 'tuskar', 'tuskar-ui'}</t>
        </is>
      </c>
    </row>
    <row r="110647">
      <c r="A110647" s="1" t="n">
        <v>110645</v>
      </c>
      <c r="B110647" t="inlineStr">
        <is>
          <t>shiranai</t>
        </is>
      </c>
      <c r="C110647" t="n">
        <v>3</v>
      </c>
      <c r="D110647" t="inlineStr">
        <is>
          <t>{'@shiranai~eslint-config', '@shiranai~redux-toolkit', '@shiranai~react-scripts'}</t>
        </is>
      </c>
    </row>
    <row r="110648">
      <c r="A110648" s="1" t="n">
        <v>110646</v>
      </c>
      <c r="B110648" t="inlineStr">
        <is>
          <t>rpapeters</t>
        </is>
      </c>
      <c r="C110648" t="n">
        <v>3</v>
      </c>
      <c r="D110648" t="inlineStr">
        <is>
          <t>{'@rpapeters~juicy-html', '@rpapeters~paper-autocomplete', '@rpapeters~app-localize-behavior'}</t>
        </is>
      </c>
    </row>
    <row r="110649">
      <c r="A110649" s="1" t="n">
        <v>110647</v>
      </c>
      <c r="B110649" t="inlineStr">
        <is>
          <t>rrrrr</t>
        </is>
      </c>
      <c r="C110649" t="n">
        <v>3</v>
      </c>
      <c r="D110649" t="inlineStr">
        <is>
          <t>{'rrrrr-request', 'rrrrr-ddd-ppppppppp', 'rrrrr'}</t>
        </is>
      </c>
    </row>
    <row r="110650">
      <c r="A110650" s="1" t="n">
        <v>110648</v>
      </c>
      <c r="B110650" t="inlineStr">
        <is>
          <t>rholang</t>
        </is>
      </c>
      <c r="C110650" t="n">
        <v>3</v>
      </c>
      <c r="D110650" t="inlineStr">
        <is>
          <t>{'linter-rholang', 'codemirror-rholang', 'django-rholang-editor'}</t>
        </is>
      </c>
    </row>
    <row r="110651">
      <c r="A110651" s="1" t="n">
        <v>110649</v>
      </c>
      <c r="B110651" t="inlineStr">
        <is>
          <t>brooma</t>
        </is>
      </c>
      <c r="C110651" t="n">
        <v>3</v>
      </c>
      <c r="D110651" t="inlineStr">
        <is>
          <t>{'@brooma_threads~threads-baron', '@brooma_threads~threads-react-baron', '@brooma_threads~sockjs-client'}</t>
        </is>
      </c>
    </row>
    <row r="110652">
      <c r="A110652" s="1" t="n">
        <v>110650</v>
      </c>
      <c r="B110652" t="inlineStr">
        <is>
          <t>bkjia</t>
        </is>
      </c>
      <c r="C110652" t="n">
        <v>3</v>
      </c>
      <c r="D110652" t="inlineStr">
        <is>
          <t>{'hello_by_bkjia', 'lib_by_bkjia', 'hello_py_world_bkjia'}</t>
        </is>
      </c>
    </row>
    <row r="110653">
      <c r="A110653" s="1" t="n">
        <v>110651</v>
      </c>
      <c r="B110653" t="inlineStr">
        <is>
          <t>heldersrvio</t>
        </is>
      </c>
      <c r="C110653" t="n">
        <v>3</v>
      </c>
      <c r="D110653" t="inlineStr">
        <is>
          <t>{'@heldersrvio~imageslider', '@heldersrvio~dropdownmenu', '@heldersrvio~mobilemenu'}</t>
        </is>
      </c>
    </row>
    <row r="110654">
      <c r="A110654" s="1" t="n">
        <v>110652</v>
      </c>
      <c r="B110654" t="inlineStr">
        <is>
          <t>ipums</t>
        </is>
      </c>
      <c r="C110654" t="n">
        <v>3</v>
      </c>
      <c r="D110654" t="inlineStr">
        <is>
          <t>{'ipumsir', 'node-ipums', 'ipumspy'}</t>
        </is>
      </c>
    </row>
    <row r="110655">
      <c r="A110655" s="1" t="n">
        <v>110653</v>
      </c>
      <c r="B110655" t="inlineStr">
        <is>
          <t>proseline</t>
        </is>
      </c>
      <c r="C110655" t="n">
        <v>3</v>
      </c>
      <c r="D110655" t="inlineStr">
        <is>
          <t>{'proseline-protocol', '@proseline~schemas', '@proseline~crypto'}</t>
        </is>
      </c>
    </row>
    <row r="110656">
      <c r="A110656" s="1" t="n">
        <v>110654</v>
      </c>
      <c r="B110656" t="inlineStr">
        <is>
          <t>hshc</t>
        </is>
      </c>
      <c r="C110656" t="n">
        <v>3</v>
      </c>
      <c r="D110656" t="inlineStr">
        <is>
          <t>{'hshc-fe-cli', 'hshc-error-count', 'hshc-cli'}</t>
        </is>
      </c>
    </row>
    <row r="110657">
      <c r="A110657" s="1" t="n">
        <v>110655</v>
      </c>
      <c r="B110657" t="inlineStr">
        <is>
          <t>jsinfor</t>
        </is>
      </c>
      <c r="C110657" t="n">
        <v>3</v>
      </c>
      <c r="D110657" t="inlineStr">
        <is>
          <t>{'jsinfor-ui', 'jsinfor-components', 'jsinfor-component'}</t>
        </is>
      </c>
    </row>
    <row r="110658">
      <c r="A110658" s="1" t="n">
        <v>110656</v>
      </c>
      <c r="B110658" t="inlineStr">
        <is>
          <t>jmake</t>
        </is>
      </c>
      <c r="C110658" t="n">
        <v>3</v>
      </c>
      <c r="D110658" t="inlineStr">
        <is>
          <t>{'jmake', 'node-jmake', 'jmake-sequelize-cli'}</t>
        </is>
      </c>
    </row>
    <row r="110659">
      <c r="A110659" s="1" t="n">
        <v>110657</v>
      </c>
      <c r="B110659" t="inlineStr">
        <is>
          <t>kurdistan</t>
        </is>
      </c>
      <c r="C110659" t="n">
        <v>3</v>
      </c>
      <c r="D110659" t="inlineStr">
        <is>
          <t>{'kurdistaname47-syriademocrat', 'kurdistaname47', 'kurdistaname47-2'}</t>
        </is>
      </c>
    </row>
    <row r="110660">
      <c r="A110660" s="1" t="n">
        <v>110658</v>
      </c>
      <c r="B110660" t="inlineStr">
        <is>
          <t>ame47</t>
        </is>
      </c>
      <c r="C110660" t="n">
        <v>3</v>
      </c>
      <c r="D110660" t="inlineStr">
        <is>
          <t>{'kurdistaname47-syriademocrat', 'kurdistaname47', 'kurdistaname47-2'}</t>
        </is>
      </c>
    </row>
    <row r="110661">
      <c r="A110661" s="1" t="n">
        <v>110659</v>
      </c>
      <c r="B110661" t="inlineStr">
        <is>
          <t>kurdistaname47</t>
        </is>
      </c>
      <c r="C110661" t="n">
        <v>3</v>
      </c>
      <c r="D110661" t="inlineStr">
        <is>
          <t>{'kurdistaname47-syriademocrat', 'kurdistaname47', 'kurdistaname47-2'}</t>
        </is>
      </c>
    </row>
    <row r="110662">
      <c r="A110662" s="1" t="n">
        <v>110660</v>
      </c>
      <c r="B110662" t="inlineStr">
        <is>
          <t>jsonxcz</t>
        </is>
      </c>
      <c r="C110662" t="n">
        <v>3</v>
      </c>
      <c r="D110662" t="inlineStr">
        <is>
          <t>{'jsonxcz-ui', 'jsonxcz-lib', 'jsonxcz-test1'}</t>
        </is>
      </c>
    </row>
    <row r="110663">
      <c r="A110663" s="1" t="n">
        <v>110661</v>
      </c>
      <c r="B110663" t="inlineStr">
        <is>
          <t>vsuyi</t>
        </is>
      </c>
      <c r="C110663" t="n">
        <v>3</v>
      </c>
      <c r="D110663" t="inlineStr">
        <is>
          <t>{'@vsuyi~bpmn-flowchart', '@vsuyi~webpack-numbers-package', '@vsuyi~bpmnflowchart'}</t>
        </is>
      </c>
    </row>
    <row r="110664">
      <c r="A110664" s="1" t="n">
        <v>110662</v>
      </c>
      <c r="B110664" t="inlineStr">
        <is>
          <t>tetched</t>
        </is>
      </c>
      <c r="C110664" t="n">
        <v>3</v>
      </c>
      <c r="D110664" t="inlineStr">
        <is>
          <t>{'tetched', 'tetched-hxdx', 'tetched-wasm'}</t>
        </is>
      </c>
    </row>
    <row r="110665">
      <c r="A110665" s="1" t="n">
        <v>110663</v>
      </c>
      <c r="B110665" t="inlineStr">
        <is>
          <t>gamelet</t>
        </is>
      </c>
      <c r="C110665" t="n">
        <v>3</v>
      </c>
      <c r="D110665" t="inlineStr">
        <is>
          <t>{'@gamelet~91games', 'gamelet-cli', 'code-gamelet'}</t>
        </is>
      </c>
    </row>
    <row r="110666">
      <c r="A110666" s="1" t="n">
        <v>110664</v>
      </c>
      <c r="B110666" t="inlineStr">
        <is>
          <t>dogu</t>
        </is>
      </c>
      <c r="C110666" t="n">
        <v>3</v>
      </c>
      <c r="D110666" t="inlineStr">
        <is>
          <t>{'@dogu~nodejs-hello-world', '@cloudogu~dogu-integration-test-library', 'dogu'}</t>
        </is>
      </c>
    </row>
    <row r="110667">
      <c r="A110667" s="1" t="n">
        <v>110665</v>
      </c>
      <c r="B110667" t="inlineStr">
        <is>
          <t>hakankaraduman</t>
        </is>
      </c>
      <c r="C110667" t="n">
        <v>3</v>
      </c>
      <c r="D110667" t="inlineStr">
        <is>
          <t>{'@hakankaraduman~covid', '@hakankaraduman~testcli', '@hakankaraduman~testcli-typescript'}</t>
        </is>
      </c>
    </row>
    <row r="110668">
      <c r="A110668" s="1" t="n">
        <v>110666</v>
      </c>
      <c r="B110668" t="inlineStr">
        <is>
          <t>phoneauth</t>
        </is>
      </c>
      <c r="C110668" t="n">
        <v>3</v>
      </c>
      <c r="D110668" t="inlineStr">
        <is>
          <t>{'ls-firebase-phoneauth', '@imnotout~capacitor-firebase-phoneauth', 'phoneauth'}</t>
        </is>
      </c>
    </row>
    <row r="110669">
      <c r="A110669" s="1" t="n">
        <v>110667</v>
      </c>
      <c r="B110669" t="inlineStr">
        <is>
          <t>koyu</t>
        </is>
      </c>
      <c r="C110669" t="n">
        <v>3</v>
      </c>
      <c r="D110669" t="inlineStr">
        <is>
          <t>{'@koyu~react-zephyr', '@koyu~vue-zephyr', '@koyu~zephyr-theme'}</t>
        </is>
      </c>
    </row>
    <row r="110670">
      <c r="A110670" s="1" t="n">
        <v>110668</v>
      </c>
      <c r="B110670" t="inlineStr">
        <is>
          <t>idiotic</t>
        </is>
      </c>
      <c r="C110670" t="n">
        <v>3</v>
      </c>
      <c r="D110670" t="inlineStr">
        <is>
          <t>{'@anidiotsguide~idiotic-api', 'idiotic-api', '@imidiotic~react-native-carousel-cards'}</t>
        </is>
      </c>
    </row>
    <row r="110671">
      <c r="A110671" s="1" t="n">
        <v>110669</v>
      </c>
      <c r="B110671" t="inlineStr">
        <is>
          <t>virtuallistview</t>
        </is>
      </c>
      <c r="C110671" t="n">
        <v>3</v>
      </c>
      <c r="D110671" t="inlineStr">
        <is>
          <t>{'@mockingbot~reactxp-virtuallistview', 'reactxp-virtuallistview', 'react-ult-ext-virtuallistview'}</t>
        </is>
      </c>
    </row>
    <row r="110672">
      <c r="A110672" s="1" t="n">
        <v>110670</v>
      </c>
      <c r="B110672" t="inlineStr">
        <is>
          <t>albizu</t>
        </is>
      </c>
      <c r="C110672" t="n">
        <v>3</v>
      </c>
      <c r="D110672" t="inlineStr">
        <is>
          <t>{'@albizures~react-native-modal', '@albizures~react-native-youtube', '@albizures~prettier-config'}</t>
        </is>
      </c>
    </row>
    <row r="110673">
      <c r="A110673" s="1" t="n">
        <v>110671</v>
      </c>
      <c r="B110673" t="inlineStr">
        <is>
          <t>albizures</t>
        </is>
      </c>
      <c r="C110673" t="n">
        <v>3</v>
      </c>
      <c r="D110673" t="inlineStr">
        <is>
          <t>{'@albizures~react-native-modal', '@albizures~react-native-youtube', '@albizures~prettier-config'}</t>
        </is>
      </c>
    </row>
    <row r="110674">
      <c r="A110674" s="1" t="n">
        <v>110672</v>
      </c>
      <c r="B110674" t="inlineStr">
        <is>
          <t>bedaya</t>
        </is>
      </c>
      <c r="C110674" t="n">
        <v>3</v>
      </c>
      <c r="D110674" t="inlineStr">
        <is>
          <t>{'bedaya-integrator-package', 'bedaya-poller', 'bedaya-messaging-package'}</t>
        </is>
      </c>
    </row>
    <row r="110675">
      <c r="A110675" s="1" t="n">
        <v>110673</v>
      </c>
      <c r="B110675" t="inlineStr">
        <is>
          <t>showcaser</t>
        </is>
      </c>
      <c r="C110675" t="n">
        <v>3</v>
      </c>
      <c r="D110675" t="inlineStr">
        <is>
          <t>{'showcaser', 'project-showcaser', 'react-showcaser'}</t>
        </is>
      </c>
    </row>
    <row r="110676">
      <c r="A110676" s="1" t="n">
        <v>110674</v>
      </c>
      <c r="B110676" t="inlineStr">
        <is>
          <t>pmy</t>
        </is>
      </c>
      <c r="C110676" t="n">
        <v>3</v>
      </c>
      <c r="D110676" t="inlineStr">
        <is>
          <t>{'pmy-template-cli', 'pmy_test_cli_lib', 'pmy_test_cli111'}</t>
        </is>
      </c>
    </row>
    <row r="110677">
      <c r="A110677" s="1" t="n">
        <v>110675</v>
      </c>
      <c r="B110677" t="inlineStr">
        <is>
          <t>qvue</t>
        </is>
      </c>
      <c r="C110677" t="n">
        <v>3</v>
      </c>
      <c r="D110677" t="inlineStr">
        <is>
          <t>{'qvue', 'qvue-ui', 'viga-qvue'}</t>
        </is>
      </c>
    </row>
    <row r="110678">
      <c r="A110678" s="1" t="n">
        <v>110676</v>
      </c>
      <c r="B110678" t="inlineStr">
        <is>
          <t>qiezi</t>
        </is>
      </c>
      <c r="C110678" t="n">
        <v>3</v>
      </c>
      <c r="D110678" t="inlineStr">
        <is>
          <t>{'qiezi-cli', 'qiezi', 'qiezi-config-webpack-plugin'}</t>
        </is>
      </c>
    </row>
    <row r="110679">
      <c r="A110679" s="1" t="n">
        <v>110677</v>
      </c>
      <c r="B110679" t="inlineStr">
        <is>
          <t>awasome</t>
        </is>
      </c>
      <c r="C110679" t="n">
        <v>3</v>
      </c>
      <c r="D110679" t="inlineStr">
        <is>
          <t>{'awasome-vue-model', 'awasome-ui', '@ostwind~awasome-tools'}</t>
        </is>
      </c>
    </row>
    <row r="110680">
      <c r="A110680" s="1" t="n">
        <v>110678</v>
      </c>
      <c r="B110680" t="inlineStr">
        <is>
          <t>phpdox</t>
        </is>
      </c>
      <c r="C110680" t="n">
        <v>3</v>
      </c>
      <c r="D110680" t="inlineStr">
        <is>
          <t>{'laravel-elixir-phpdox', 'gulp-phpdox', 'laravel-elixir-gulp-phpdox'}</t>
        </is>
      </c>
    </row>
    <row r="110681">
      <c r="A110681" s="1" t="n">
        <v>110679</v>
      </c>
      <c r="B110681" t="inlineStr">
        <is>
          <t>entsoe</t>
        </is>
      </c>
      <c r="C110681" t="n">
        <v>3</v>
      </c>
      <c r="D110681" t="inlineStr">
        <is>
          <t>{'entsoe-api', 'express-entsoe', 'entsoe-py'}</t>
        </is>
      </c>
    </row>
    <row r="110682">
      <c r="A110682" s="1" t="n">
        <v>110680</v>
      </c>
      <c r="B110682" t="inlineStr">
        <is>
          <t>callblock</t>
        </is>
      </c>
      <c r="C110682" t="n">
        <v>3</v>
      </c>
      <c r="D110682" t="inlineStr">
        <is>
          <t>{'nativescript-callblock', 'callBlock-plugin', 'callBlock.plugin'}</t>
        </is>
      </c>
    </row>
    <row r="110683">
      <c r="A110683" s="1" t="n">
        <v>110681</v>
      </c>
      <c r="B110683" t="inlineStr">
        <is>
          <t>avdl</t>
        </is>
      </c>
      <c r="C110683" t="n">
        <v>3</v>
      </c>
      <c r="D110683" t="inlineStr">
        <is>
          <t>{'avdl-compiler', '@avdl~point', '@avdl~nodox-core'}</t>
        </is>
      </c>
    </row>
    <row r="110684">
      <c r="A110684" s="1" t="n">
        <v>110682</v>
      </c>
      <c r="B110684" t="inlineStr">
        <is>
          <t>wurtz</t>
        </is>
      </c>
      <c r="C110684" t="n">
        <v>3</v>
      </c>
      <c r="D110684" t="inlineStr">
        <is>
          <t>{'wurtzisms', '@thorwurtzner~rainbow-log', '@thorwurtzner~nodemailer-template'}</t>
        </is>
      </c>
    </row>
    <row r="110685">
      <c r="A110685" s="1" t="n">
        <v>110683</v>
      </c>
      <c r="B110685" t="inlineStr">
        <is>
          <t>anuraj</t>
        </is>
      </c>
      <c r="C110685" t="n">
        <v>3</v>
      </c>
      <c r="D110685" t="inlineStr">
        <is>
          <t>{'anuraj', 'anuraj-first-node-package', 'anuraj-awesome-nodejs-module'}</t>
        </is>
      </c>
    </row>
    <row r="110686">
      <c r="A110686" s="1" t="n">
        <v>110684</v>
      </c>
      <c r="B110686" t="inlineStr">
        <is>
          <t>radiantearth</t>
        </is>
      </c>
      <c r="C110686" t="n">
        <v>3</v>
      </c>
      <c r="D110686" t="inlineStr">
        <is>
          <t>{'@radiantearth~stac-migrate', '@radiantearth~stac-fields', '@radiantearth~stac-browser'}</t>
        </is>
      </c>
    </row>
    <row r="110687">
      <c r="A110687" s="1" t="n">
        <v>110685</v>
      </c>
      <c r="B110687" t="inlineStr">
        <is>
          <t>gvd</t>
        </is>
      </c>
      <c r="C110687" t="n">
        <v>3</v>
      </c>
      <c r="D110687" t="inlineStr">
        <is>
          <t>{'gvd-codeeditor', 'gvd-access', 'gvd-folders'}</t>
        </is>
      </c>
    </row>
    <row r="110688">
      <c r="A110688" s="1" t="n">
        <v>110686</v>
      </c>
      <c r="B110688" t="inlineStr">
        <is>
          <t>kulp</t>
        </is>
      </c>
      <c r="C110688" t="n">
        <v>3</v>
      </c>
      <c r="D110688" t="inlineStr">
        <is>
          <t>{'kulp', 'docker-compose-tedkulp', 'lion-lib-kulpreetsingh'}</t>
        </is>
      </c>
    </row>
    <row r="110689">
      <c r="A110689" s="1" t="n">
        <v>110687</v>
      </c>
      <c r="B110689" t="inlineStr">
        <is>
          <t>likelz</t>
        </is>
      </c>
      <c r="C110689" t="n">
        <v>3</v>
      </c>
      <c r="D110689" t="inlineStr">
        <is>
          <t>{'@likelz~vue-chart', '@likelz~iceblock-example-block', '@likelz~iceblock'}</t>
        </is>
      </c>
    </row>
    <row r="110690">
      <c r="A110690" s="1" t="n">
        <v>110688</v>
      </c>
      <c r="B110690" t="inlineStr">
        <is>
          <t>tessaroto</t>
        </is>
      </c>
      <c r="C110690" t="n">
        <v>3</v>
      </c>
      <c r="D110690" t="inlineStr">
        <is>
          <t>{'@tessaroto~graphiql-keycloak', '@tessaroto~security', '@tessaroto~graphql-security'}</t>
        </is>
      </c>
    </row>
    <row r="110691">
      <c r="A110691" s="1" t="n">
        <v>110689</v>
      </c>
      <c r="B110691" t="inlineStr">
        <is>
          <t>ihub</t>
        </is>
      </c>
      <c r="C110691" t="n">
        <v>3</v>
      </c>
      <c r="D110691" t="inlineStr">
        <is>
          <t>{'ihub', 'ihub-framework-ts', 'ihub-framework-js'}</t>
        </is>
      </c>
    </row>
    <row r="110692">
      <c r="A110692" s="1" t="n">
        <v>110690</v>
      </c>
      <c r="B110692" t="inlineStr">
        <is>
          <t>sampaio</t>
        </is>
      </c>
      <c r="C110692" t="n">
        <v>3</v>
      </c>
      <c r="D110692" t="inlineStr">
        <is>
          <t>{'@danilosampaio~dockerup', '@danilosampaio~numbers', 'my-libsampaio'}</t>
        </is>
      </c>
    </row>
    <row r="110693">
      <c r="A110693" s="1" t="n">
        <v>110691</v>
      </c>
      <c r="B110693" t="inlineStr">
        <is>
          <t>http3</t>
        </is>
      </c>
      <c r="C110693" t="n">
        <v>3</v>
      </c>
      <c r="D110693" t="inlineStr">
        <is>
          <t>{'http3xx', 'http3', 'easyhttp3'}</t>
        </is>
      </c>
    </row>
    <row r="110694">
      <c r="A110694" s="1" t="n">
        <v>110692</v>
      </c>
      <c r="B110694" t="inlineStr">
        <is>
          <t>falconer</t>
        </is>
      </c>
      <c r="C110694" t="n">
        <v>3</v>
      </c>
      <c r="D110694" t="inlineStr">
        <is>
          <t>{'falconer', 'davidfalconer1', 'falconer-parallax'}</t>
        </is>
      </c>
    </row>
    <row r="110695">
      <c r="A110695" s="1" t="n">
        <v>110693</v>
      </c>
      <c r="B110695" t="inlineStr">
        <is>
          <t>vitcorp</t>
        </is>
      </c>
      <c r="C110695" t="n">
        <v>3</v>
      </c>
      <c r="D110695" t="inlineStr">
        <is>
          <t>{'generator-vitcorp-model', 'generator-vitcorp-data', 'generator-vitcorp-api'}</t>
        </is>
      </c>
    </row>
    <row r="110696">
      <c r="A110696" s="1" t="n">
        <v>110694</v>
      </c>
      <c r="B110696" t="inlineStr">
        <is>
          <t>surrender</t>
        </is>
      </c>
      <c r="C110696" t="n">
        <v>3</v>
      </c>
      <c r="D110696" t="inlineStr">
        <is>
          <t>{'surrender-cube', 'surrender', 'react-native-surrender'}</t>
        </is>
      </c>
    </row>
    <row r="110697">
      <c r="A110697" s="1" t="n">
        <v>110695</v>
      </c>
      <c r="B110697" t="inlineStr">
        <is>
          <t>pk4</t>
        </is>
      </c>
      <c r="C110697" t="n">
        <v>3</v>
      </c>
      <c r="D110697" t="inlineStr">
        <is>
          <t>{'@pk4media~react-createjs', 'live-streaming-video-pk4-testing', '@pk4media~knex'}</t>
        </is>
      </c>
    </row>
    <row r="110698">
      <c r="A110698" s="1" t="n">
        <v>110696</v>
      </c>
      <c r="B110698" t="inlineStr">
        <is>
          <t>kontaktio</t>
        </is>
      </c>
      <c r="C110698" t="n">
        <v>3</v>
      </c>
      <c r="D110698" t="inlineStr">
        <is>
          <t>{'react-native-kontaktio', 'nativescript-kontaktio', 'nativescript-kontaktio-v2'}</t>
        </is>
      </c>
    </row>
    <row r="110699">
      <c r="A110699" s="1" t="n">
        <v>110697</v>
      </c>
      <c r="B110699" t="inlineStr">
        <is>
          <t>twitterwall</t>
        </is>
      </c>
      <c r="C110699" t="n">
        <v>3</v>
      </c>
      <c r="D110699" t="inlineStr">
        <is>
          <t>{'twitterwall', 'twitterwall.js', 'twitterwall-cli'}</t>
        </is>
      </c>
    </row>
    <row r="110700">
      <c r="A110700" s="1" t="n">
        <v>110698</v>
      </c>
      <c r="B110700" t="inlineStr">
        <is>
          <t>treelite</t>
        </is>
      </c>
      <c r="C110700" t="n">
        <v>3</v>
      </c>
      <c r="D110700" t="inlineStr">
        <is>
          <t>{'treelite-snapshot', 'treelite-runtime', 'treelite'}</t>
        </is>
      </c>
    </row>
    <row r="110701">
      <c r="A110701" s="1" t="n">
        <v>110699</v>
      </c>
      <c r="B110701" t="inlineStr">
        <is>
          <t>halil</t>
        </is>
      </c>
      <c r="C110701" t="n">
        <v>3</v>
      </c>
      <c r="D110701" t="inlineStr">
        <is>
          <t>{'@halilcakar~slugify', 'halil.js', 'halil-ibrahim-baykan'}</t>
        </is>
      </c>
    </row>
    <row r="110702">
      <c r="A110702" s="1" t="n">
        <v>110700</v>
      </c>
      <c r="B110702" t="inlineStr">
        <is>
          <t>enterprize</t>
        </is>
      </c>
      <c r="C110702" t="n">
        <v>3</v>
      </c>
      <c r="D110702" t="inlineStr">
        <is>
          <t>{'fidzenterprizeappscreen', '@enterprize~exceptions', '@enterprize~string-formatter'}</t>
        </is>
      </c>
    </row>
    <row r="110703">
      <c r="A110703" s="1" t="n">
        <v>110701</v>
      </c>
      <c r="B110703" t="inlineStr">
        <is>
          <t>cocoonjs</t>
        </is>
      </c>
      <c r="C110703" t="n">
        <v>3</v>
      </c>
      <c r="D110703" t="inlineStr">
        <is>
          <t>{'grunt-cocoonjs', 'cocoonjs-cloud-api', 'cocoonjs'}</t>
        </is>
      </c>
    </row>
    <row r="110704">
      <c r="A110704" s="1" t="n">
        <v>110702</v>
      </c>
      <c r="B110704" t="inlineStr">
        <is>
          <t>moscowcity</t>
        </is>
      </c>
      <c r="C110704" t="n">
        <v>3</v>
      </c>
      <c r="D110704" t="inlineStr">
        <is>
          <t>{'@moscowcity~discord-js-eval', '@moscowcity~discord.js-eval', '@moscowcity~djs-eval'}</t>
        </is>
      </c>
    </row>
    <row r="110705">
      <c r="A110705" s="1" t="n">
        <v>110703</v>
      </c>
      <c r="B110705" t="inlineStr">
        <is>
          <t>x011</t>
        </is>
      </c>
      <c r="C110705" t="n">
        <v>3</v>
      </c>
      <c r="D110705" t="inlineStr">
        <is>
          <t>{'@x011~pptr', '@x011~umi-antd-hashfilter', '@x011~utils'}</t>
        </is>
      </c>
    </row>
    <row r="110706">
      <c r="A110706" s="1" t="n">
        <v>110704</v>
      </c>
      <c r="B110706" t="inlineStr">
        <is>
          <t>peento</t>
        </is>
      </c>
      <c r="C110706" t="n">
        <v>3</v>
      </c>
      <c r="D110706" t="inlineStr">
        <is>
          <t>{'peento-blog', 'peento-blog-simditor', 'peento'}</t>
        </is>
      </c>
    </row>
    <row r="110707">
      <c r="A110707" s="1" t="n">
        <v>110705</v>
      </c>
      <c r="B110707" t="inlineStr">
        <is>
          <t>fyles</t>
        </is>
      </c>
      <c r="C110707" t="n">
        <v>3</v>
      </c>
      <c r="D110707" t="inlineStr">
        <is>
          <t>{'fyles-cli', 'fyles', '@fyles~api-wrapper'}</t>
        </is>
      </c>
    </row>
    <row r="110708">
      <c r="A110708" s="1" t="n">
        <v>110706</v>
      </c>
      <c r="B110708" t="inlineStr">
        <is>
          <t>bentobox</t>
        </is>
      </c>
      <c r="C110708" t="n">
        <v>3</v>
      </c>
      <c r="D110708" t="inlineStr">
        <is>
          <t>{'@sushiswap~bentobox', 'sushiswap-bentobox', 'bentobox'}</t>
        </is>
      </c>
    </row>
    <row r="110709">
      <c r="A110709" s="1" t="n">
        <v>110707</v>
      </c>
      <c r="B110709" t="inlineStr">
        <is>
          <t>hongxin</t>
        </is>
      </c>
      <c r="C110709" t="n">
        <v>3</v>
      </c>
      <c r="D110709" t="inlineStr">
        <is>
          <t>{'hongxin-design-ui', 'hongxin-ui', 'hongxin-design'}</t>
        </is>
      </c>
    </row>
    <row r="110710">
      <c r="A110710" s="1" t="n">
        <v>110708</v>
      </c>
      <c r="B110710" t="inlineStr">
        <is>
          <t>ischool</t>
        </is>
      </c>
      <c r="C110710" t="n">
        <v>3</v>
      </c>
      <c r="D110710" t="inlineStr">
        <is>
          <t>{'@ischool~counseling', '@ischool~react-native-1campus', 'ischool'}</t>
        </is>
      </c>
    </row>
    <row r="110711">
      <c r="A110711" s="1" t="n">
        <v>110709</v>
      </c>
      <c r="B110711" t="inlineStr">
        <is>
          <t>interslavic</t>
        </is>
      </c>
      <c r="C110711" t="n">
        <v>3</v>
      </c>
      <c r="D110711" t="inlineStr">
        <is>
          <t>{'@interslavic~odometer', '@interslavic~razumlivost', '@interslavic~steen-utils'}</t>
        </is>
      </c>
    </row>
    <row r="110712">
      <c r="A110712" s="1" t="n">
        <v>110710</v>
      </c>
      <c r="B110712" t="inlineStr">
        <is>
          <t>bongloy</t>
        </is>
      </c>
      <c r="C110712" t="n">
        <v>3</v>
      </c>
      <c r="D110712" t="inlineStr">
        <is>
          <t>{'bongloy-client', 'bongloy', 'bongloy-react-native'}</t>
        </is>
      </c>
    </row>
    <row r="110713">
      <c r="A110713" s="1" t="n">
        <v>110711</v>
      </c>
      <c r="B110713" t="inlineStr">
        <is>
          <t>mistadikay</t>
        </is>
      </c>
      <c r="C110713" t="n">
        <v>3</v>
      </c>
      <c r="D110713" t="inlineStr">
        <is>
          <t>{'@mistadikay~jss-increase-id-specificity', '@mistadikay~react-scrolllock', '@mistadikay~rustwasm'}</t>
        </is>
      </c>
    </row>
    <row r="110714">
      <c r="A110714" s="1" t="n">
        <v>110712</v>
      </c>
      <c r="B110714" t="inlineStr">
        <is>
          <t>rustwasm</t>
        </is>
      </c>
      <c r="C110714" t="n">
        <v>3</v>
      </c>
      <c r="D110714" t="inlineStr">
        <is>
          <t>{'parcel-plugin-rustwasm', 'rustwasm-markdown-parser', '@mistadikay~rustwasm'}</t>
        </is>
      </c>
    </row>
    <row r="110715">
      <c r="A110715" s="1" t="n">
        <v>110713</v>
      </c>
      <c r="B110715" t="inlineStr">
        <is>
          <t>negobot</t>
        </is>
      </c>
      <c r="C110715" t="n">
        <v>3</v>
      </c>
      <c r="D110715" t="inlineStr">
        <is>
          <t>{'@negobot~npm-exprimental-org', '@negobot~nego-chat-sdk', '@negobot~nego-chat-react'}</t>
        </is>
      </c>
    </row>
    <row r="110716">
      <c r="A110716" s="1" t="n">
        <v>110714</v>
      </c>
      <c r="B110716" t="inlineStr">
        <is>
          <t>dyme</t>
        </is>
      </c>
      <c r="C110716" t="n">
        <v>3</v>
      </c>
      <c r="D110716" t="inlineStr">
        <is>
          <t>{'@tridyme~aec', 'dyme', '@tridyme~react-components'}</t>
        </is>
      </c>
    </row>
    <row r="110717">
      <c r="A110717" s="1" t="n">
        <v>110715</v>
      </c>
      <c r="B110717" t="inlineStr">
        <is>
          <t>nludb</t>
        </is>
      </c>
      <c r="C110717" t="n">
        <v>3</v>
      </c>
      <c r="D110717" t="inlineStr">
        <is>
          <t>{'@nludb~client', '@nludb~react-hooks', '@nludb~react-components'}</t>
        </is>
      </c>
    </row>
    <row r="110718">
      <c r="A110718" s="1" t="n">
        <v>110716</v>
      </c>
      <c r="B110718" t="inlineStr">
        <is>
          <t>paycom</t>
        </is>
      </c>
      <c r="C110718" t="n">
        <v>3</v>
      </c>
      <c r="D110718" t="inlineStr">
        <is>
          <t>{'paycom-cross-platform', '@bekhruzmm~paycom-sandbox-api', 'tpaycom_technical_documentation'}</t>
        </is>
      </c>
    </row>
    <row r="110719">
      <c r="A110719" s="1" t="n">
        <v>110717</v>
      </c>
      <c r="B110719" t="inlineStr">
        <is>
          <t>pfh</t>
        </is>
      </c>
      <c r="C110719" t="n">
        <v>3</v>
      </c>
      <c r="D110719" t="inlineStr">
        <is>
          <t>{'pfh-keel', 'pfh-rely', 'pfh-icon'}</t>
        </is>
      </c>
    </row>
    <row r="110720">
      <c r="A110720" s="1" t="n">
        <v>110718</v>
      </c>
      <c r="B110720" t="inlineStr">
        <is>
          <t>klink</t>
        </is>
      </c>
      <c r="C110720" t="n">
        <v>3</v>
      </c>
      <c r="D110720" t="inlineStr">
        <is>
          <t>{'klink-gis-vue', 'klinkr-ng', 'klink'}</t>
        </is>
      </c>
    </row>
    <row r="110721">
      <c r="A110721" s="1" t="n">
        <v>110719</v>
      </c>
      <c r="B110721" t="inlineStr">
        <is>
          <t>hope10</t>
        </is>
      </c>
      <c r="C110721" t="n">
        <v>3</v>
      </c>
      <c r="D110721" t="inlineStr">
        <is>
          <t>{'@allisonhope10~button', '@allisonhope10~table', '@allisonhope10~text'}</t>
        </is>
      </c>
    </row>
    <row r="110722">
      <c r="A110722" s="1" t="n">
        <v>110720</v>
      </c>
      <c r="B110722" t="inlineStr">
        <is>
          <t>allisonhope10</t>
        </is>
      </c>
      <c r="C110722" t="n">
        <v>3</v>
      </c>
      <c r="D110722" t="inlineStr">
        <is>
          <t>{'@allisonhope10~button', '@allisonhope10~table', '@allisonhope10~text'}</t>
        </is>
      </c>
    </row>
    <row r="110723">
      <c r="A110723" s="1" t="n">
        <v>110721</v>
      </c>
      <c r="B110723" t="inlineStr">
        <is>
          <t>metalman</t>
        </is>
      </c>
      <c r="C110723" t="n">
        <v>3</v>
      </c>
      <c r="D110723" t="inlineStr">
        <is>
          <t>{'metalman-schema', 'metalman', 'metalman-action'}</t>
        </is>
      </c>
    </row>
    <row r="110724">
      <c r="A110724" s="1" t="n">
        <v>110722</v>
      </c>
      <c r="B110724" t="inlineStr">
        <is>
          <t>fomatto</t>
        </is>
      </c>
      <c r="C110724" t="n">
        <v>3</v>
      </c>
      <c r="D110724" t="inlineStr">
        <is>
          <t>{'fomatto', 'nativity-fomatto', 'node-fomatto'}</t>
        </is>
      </c>
    </row>
    <row r="110725">
      <c r="A110725" s="1" t="n">
        <v>110723</v>
      </c>
      <c r="B110725" t="inlineStr">
        <is>
          <t>awehook</t>
        </is>
      </c>
      <c r="C110725" t="n">
        <v>3</v>
      </c>
      <c r="D110725" t="inlineStr">
        <is>
          <t>{'awehook-rich-markdown-editor', '@awehook-lerna~package2', '@awehook-lerna~package1'}</t>
        </is>
      </c>
    </row>
    <row r="110726">
      <c r="A110726" s="1" t="n">
        <v>110724</v>
      </c>
      <c r="B110726" t="inlineStr">
        <is>
          <t>emmiep</t>
        </is>
      </c>
      <c r="C110726" t="n">
        <v>3</v>
      </c>
      <c r="D110726" t="inlineStr">
        <is>
          <t>{'@emmiep~eslint-config', '@emmiep~babel-plugin-strip-parcel-hmr', '@emmiep~rollup-plugin-split-bundle'}</t>
        </is>
      </c>
    </row>
    <row r="110727">
      <c r="A110727" s="1" t="n">
        <v>110725</v>
      </c>
      <c r="B110727" t="inlineStr">
        <is>
          <t>dasi</t>
        </is>
      </c>
      <c r="C110727" t="n">
        <v>3</v>
      </c>
      <c r="D110727" t="inlineStr">
        <is>
          <t>{'@dasiux~dashboard-generator', 'dasi', '@kfonts~nanum-handwritting-dasi-sijaghae'}</t>
        </is>
      </c>
    </row>
    <row r="110728">
      <c r="A110728" s="1" t="n">
        <v>110726</v>
      </c>
      <c r="B110728" t="inlineStr">
        <is>
          <t>catchphrase</t>
        </is>
      </c>
      <c r="C110728" t="n">
        <v>3</v>
      </c>
      <c r="D110728" t="inlineStr">
        <is>
          <t>{'ip-catchphrase', 'turberfield-catchphrase', 'catchphrase'}</t>
        </is>
      </c>
    </row>
    <row r="110729">
      <c r="A110729" s="1" t="n">
        <v>110727</v>
      </c>
      <c r="B110729" t="inlineStr">
        <is>
          <t>xzbit</t>
        </is>
      </c>
      <c r="C110729" t="n">
        <v>3</v>
      </c>
      <c r="D110729" t="inlineStr">
        <is>
          <t>{'@xzbit-bot~secure-email', '@xzbit-bot~scheduler', '@xzbit-bot~atdie'}</t>
        </is>
      </c>
    </row>
    <row r="110730">
      <c r="A110730" s="1" t="n">
        <v>110728</v>
      </c>
      <c r="B110730" t="inlineStr">
        <is>
          <t>questionaire</t>
        </is>
      </c>
      <c r="C110730" t="n">
        <v>3</v>
      </c>
      <c r="D110730" t="inlineStr">
        <is>
          <t>{'subschema-example-questionaire', 'questionaire', '@iresa~ngx-questionaire-form'}</t>
        </is>
      </c>
    </row>
    <row r="110731">
      <c r="A110731" s="1" t="n">
        <v>110729</v>
      </c>
      <c r="B110731" t="inlineStr">
        <is>
          <t>wobbler</t>
        </is>
      </c>
      <c r="C110731" t="n">
        <v>3</v>
      </c>
      <c r="D110731" t="inlineStr">
        <is>
          <t>{'wobbler', '@goosewobbler~electron-redux', '@goosewobbler~spectron'}</t>
        </is>
      </c>
    </row>
    <row r="110732">
      <c r="A110732" s="1" t="n">
        <v>110730</v>
      </c>
      <c r="B110732" t="inlineStr">
        <is>
          <t>chdfs</t>
        </is>
      </c>
      <c r="C110732" t="n">
        <v>3</v>
      </c>
      <c r="D110732" t="inlineStr">
        <is>
          <t>{'tencentcloud-sdk-nodejs-chdfs', 'tencentcloud-sdk-python-chdfs', '@tencentcloud-sdk~chdfs'}</t>
        </is>
      </c>
    </row>
    <row r="110733">
      <c r="A110733" s="1" t="n">
        <v>110731</v>
      </c>
      <c r="B110733" t="inlineStr">
        <is>
          <t>alandeivson</t>
        </is>
      </c>
      <c r="C110733" t="n">
        <v>3</v>
      </c>
      <c r="D110733" t="inlineStr">
        <is>
          <t>{'@alandeivson~enzyme-matchers', '@alandeivson~jest-environment-enzyme', '@alandeivson~jest-enzyme'}</t>
        </is>
      </c>
    </row>
    <row r="110734">
      <c r="A110734" s="1" t="n">
        <v>110732</v>
      </c>
      <c r="B110734" t="inlineStr">
        <is>
          <t>ernnavigation</t>
        </is>
      </c>
      <c r="C110734" t="n">
        <v>3</v>
      </c>
      <c r="D110734" t="inlineStr">
        <is>
          <t>{'ernnavigation-api', 'ernnavigation-api-impl-native', 'react-native-ernnavigation-api'}</t>
        </is>
      </c>
    </row>
    <row r="110735">
      <c r="A110735" s="1" t="n">
        <v>110733</v>
      </c>
      <c r="B110735" t="inlineStr">
        <is>
          <t>enpass</t>
        </is>
      </c>
      <c r="C110735" t="n">
        <v>3</v>
      </c>
      <c r="D110735" t="inlineStr">
        <is>
          <t>{'enpass-decryptor-js', 'enpass', 'enpass-cli'}</t>
        </is>
      </c>
    </row>
    <row r="110736">
      <c r="A110736" s="1" t="n">
        <v>110734</v>
      </c>
      <c r="B110736" t="inlineStr">
        <is>
          <t>fastmodel</t>
        </is>
      </c>
      <c r="C110736" t="n">
        <v>3</v>
      </c>
      <c r="D110736" t="inlineStr">
        <is>
          <t>{'eslint-config-fastmodel', 'fastmodel-utility-classes', 'fastmodel-layout-components'}</t>
        </is>
      </c>
    </row>
    <row r="110737">
      <c r="A110737" s="1" t="n">
        <v>110735</v>
      </c>
      <c r="B110737" t="inlineStr">
        <is>
          <t>divorce</t>
        </is>
      </c>
      <c r="C110737" t="n">
        <v>3</v>
      </c>
      <c r="D110737" t="inlineStr">
        <is>
          <t>{'@onlinewebnovel~thebumpyroadofmarriagedivorcenowdaddy', '@onlinewebnovel~the99thdivorce', '@blissdivorce~metrics'}</t>
        </is>
      </c>
    </row>
    <row r="110738">
      <c r="A110738" s="1" t="n">
        <v>110736</v>
      </c>
      <c r="B110738" t="inlineStr">
        <is>
          <t>vuereact</t>
        </is>
      </c>
      <c r="C110738" t="n">
        <v>3</v>
      </c>
      <c r="D110738" t="inlineStr">
        <is>
          <t>{'create-vuereact-app', 'vuereact-combined', '@devilwjp~vuereact'}</t>
        </is>
      </c>
    </row>
    <row r="110739">
      <c r="A110739" s="1" t="n">
        <v>110737</v>
      </c>
      <c r="B110739" t="inlineStr">
        <is>
          <t>theme1</t>
        </is>
      </c>
      <c r="C110739" t="n">
        <v>3</v>
      </c>
      <c r="D110739" t="inlineStr">
        <is>
          <t>{'basic-theme1', 'theme1', '@alifd~theme-theme1'}</t>
        </is>
      </c>
    </row>
    <row r="110740">
      <c r="A110740" s="1" t="n">
        <v>110738</v>
      </c>
      <c r="B110740" t="inlineStr">
        <is>
          <t>urlhash</t>
        </is>
      </c>
      <c r="C110740" t="n">
        <v>3</v>
      </c>
      <c r="D110740" t="inlineStr">
        <is>
          <t>{'gulp-rev-urlhash-think2011', 'urlhash', 'gulp-rev-urlhash'}</t>
        </is>
      </c>
    </row>
    <row r="110741">
      <c r="A110741" s="1" t="n">
        <v>110739</v>
      </c>
      <c r="B110741" t="inlineStr">
        <is>
          <t>jariz</t>
        </is>
      </c>
      <c r="C110741" t="n">
        <v>3</v>
      </c>
      <c r="D110741" t="inlineStr">
        <is>
          <t>{'@jariz~amplify-appsync-simulator', '@jariz~i18n-zipcodes', '@jariz~serverless-appsync-simulator'}</t>
        </is>
      </c>
    </row>
    <row r="110742">
      <c r="A110742" s="1" t="n">
        <v>110740</v>
      </c>
      <c r="B110742" t="inlineStr">
        <is>
          <t>hehehehe</t>
        </is>
      </c>
      <c r="C110742" t="n">
        <v>3</v>
      </c>
      <c r="D110742" t="inlineStr">
        <is>
          <t>{'zhaohehehehe', 'wwjhehehehe', 'hehehehe'}</t>
        </is>
      </c>
    </row>
    <row r="110743">
      <c r="A110743" s="1" t="n">
        <v>110741</v>
      </c>
      <c r="B110743" t="inlineStr">
        <is>
          <t>printit</t>
        </is>
      </c>
      <c r="C110743" t="n">
        <v>3</v>
      </c>
      <c r="D110743" t="inlineStr">
        <is>
          <t>{'winston-printit', '@printit.cloud~public-api', 'printit'}</t>
        </is>
      </c>
    </row>
    <row r="110744">
      <c r="A110744" s="1" t="n">
        <v>110742</v>
      </c>
      <c r="B110744" t="inlineStr">
        <is>
          <t>eleva</t>
        </is>
      </c>
      <c r="C110744" t="n">
        <v>3</v>
      </c>
      <c r="D110744" t="inlineStr">
        <is>
          <t>{'@elevai~commitlint-github-utils', '@elevai~commitlint-config-github', '@elevai~commitlint-plugin-github'}</t>
        </is>
      </c>
    </row>
    <row r="110745">
      <c r="A110745" s="1" t="n">
        <v>110743</v>
      </c>
      <c r="B110745" t="inlineStr">
        <is>
          <t>elevai</t>
        </is>
      </c>
      <c r="C110745" t="n">
        <v>3</v>
      </c>
      <c r="D110745" t="inlineStr">
        <is>
          <t>{'@elevai~commitlint-github-utils', '@elevai~commitlint-config-github', '@elevai~commitlint-plugin-github'}</t>
        </is>
      </c>
    </row>
    <row r="110746">
      <c r="A110746" s="1" t="n">
        <v>110744</v>
      </c>
      <c r="B110746" t="inlineStr">
        <is>
          <t>sheetdb</t>
        </is>
      </c>
      <c r="C110746" t="n">
        <v>3</v>
      </c>
      <c r="D110746" t="inlineStr">
        <is>
          <t>{'gas-sheetdb', 'sheetdb-node', 'sheetdb-js'}</t>
        </is>
      </c>
    </row>
    <row r="110747">
      <c r="A110747" s="1" t="n">
        <v>110745</v>
      </c>
      <c r="B110747" t="inlineStr">
        <is>
          <t>amaterasu</t>
        </is>
      </c>
      <c r="C110747" t="n">
        <v>3</v>
      </c>
      <c r="D110747" t="inlineStr">
        <is>
          <t>{'@amaterasuomikami~thesekelib', '@amaterasuomikami~theaplib', '@realdennis~amaterasu'}</t>
        </is>
      </c>
    </row>
    <row r="110748">
      <c r="A110748" s="1" t="n">
        <v>110746</v>
      </c>
      <c r="B110748" t="inlineStr">
        <is>
          <t>acovercos</t>
        </is>
      </c>
      <c r="C110748" t="n">
        <v>3</v>
      </c>
      <c r="D110748" t="inlineStr">
        <is>
          <t>{'@stdlib~math-base-special-acovercos', '@stdlib~math-strided-special-acovercos-by', '@stdlib~math-iter-special-acovercos'}</t>
        </is>
      </c>
    </row>
    <row r="110749">
      <c r="A110749" s="1" t="n">
        <v>110747</v>
      </c>
      <c r="B110749" t="inlineStr">
        <is>
          <t>frh</t>
        </is>
      </c>
      <c r="C110749" t="n">
        <v>3</v>
      </c>
      <c r="D110749" t="inlineStr">
        <is>
          <t>{'frh-react-dial-pad', 'frh-react-phone-lookup', 'frhdjsapi'}</t>
        </is>
      </c>
    </row>
    <row r="110750">
      <c r="A110750" s="1" t="n">
        <v>110748</v>
      </c>
      <c r="B110750" t="inlineStr">
        <is>
          <t>nstd</t>
        </is>
      </c>
      <c r="C110750" t="n">
        <v>3</v>
      </c>
      <c r="D110750" t="inlineStr">
        <is>
          <t>{'@nstd~xml-dom', 'nstd', '@nanoapp~nstd'}</t>
        </is>
      </c>
    </row>
    <row r="110751">
      <c r="A110751" s="1" t="n">
        <v>110749</v>
      </c>
      <c r="B110751" t="inlineStr">
        <is>
          <t>parsera</t>
        </is>
      </c>
      <c r="C110751" t="n">
        <v>3</v>
      </c>
      <c r="D110751" t="inlineStr">
        <is>
          <t>{'ltt-body-parsera-ltt', 'ltt-body-parsera', 'ltt-body-parsera-rrr'}</t>
        </is>
      </c>
    </row>
    <row r="110752">
      <c r="A110752" s="1" t="n">
        <v>110750</v>
      </c>
      <c r="B110752" t="inlineStr">
        <is>
          <t>slockit</t>
        </is>
      </c>
      <c r="C110752" t="n">
        <v>3</v>
      </c>
      <c r="D110752" t="inlineStr">
        <is>
          <t>{'solium-plugin-slockit', 'slockit-validate', 'solium-config-slockit'}</t>
        </is>
      </c>
    </row>
    <row r="110753">
      <c r="A110753" s="1" t="n">
        <v>110751</v>
      </c>
      <c r="B110753" t="inlineStr">
        <is>
          <t>csycms</t>
        </is>
      </c>
      <c r="C110753" t="n">
        <v>3</v>
      </c>
      <c r="D110753" t="inlineStr">
        <is>
          <t>{'csycms-core-test', 'csycms', 'csycms-core'}</t>
        </is>
      </c>
    </row>
    <row r="110754">
      <c r="A110754" s="1" t="n">
        <v>110752</v>
      </c>
      <c r="B110754" t="inlineStr">
        <is>
          <t>alexvoedi</t>
        </is>
      </c>
      <c r="C110754" t="n">
        <v>3</v>
      </c>
      <c r="D110754" t="inlineStr">
        <is>
          <t>{'@alexvoedi~2d-svg-graph', '@alexvoedi~hexhex-chart', '@alexvoedi~eslint-config'}</t>
        </is>
      </c>
    </row>
    <row r="110755">
      <c r="A110755" s="1" t="n">
        <v>110753</v>
      </c>
      <c r="B110755" t="inlineStr">
        <is>
          <t>adelia</t>
        </is>
      </c>
      <c r="C110755" t="n">
        <v>3</v>
      </c>
      <c r="D110755" t="inlineStr">
        <is>
          <t>{'adelia', 'npm-demo-pkg-jasonadelia', 'adelia-cli'}</t>
        </is>
      </c>
    </row>
    <row r="110756">
      <c r="A110756" s="1" t="n">
        <v>110754</v>
      </c>
      <c r="B110756" t="inlineStr">
        <is>
          <t>isatech</t>
        </is>
      </c>
      <c r="C110756" t="n">
        <v>3</v>
      </c>
      <c r="D110756" t="inlineStr">
        <is>
          <t>{'@isatech~ng2-smart-table-server-data-source', 'isatech-react-native-paper-form-builder', '@isatech~express-sequelize-query-filter'}</t>
        </is>
      </c>
    </row>
    <row r="110757">
      <c r="A110757" s="1" t="n">
        <v>110755</v>
      </c>
      <c r="B110757" t="inlineStr">
        <is>
          <t>mrinjamul</t>
        </is>
      </c>
      <c r="C110757" t="n">
        <v>3</v>
      </c>
      <c r="D110757" t="inlineStr">
        <is>
          <t>{'@mrinjamul~hubot-calc', '@mrinjamul~hubot-irc', '@mrinjamul~hubot-uuid'}</t>
        </is>
      </c>
    </row>
    <row r="110758">
      <c r="A110758" s="1" t="n">
        <v>110756</v>
      </c>
      <c r="B110758" t="inlineStr">
        <is>
          <t>tv6</t>
        </is>
      </c>
      <c r="C110758" t="n">
        <v>3</v>
      </c>
      <c r="D110758" t="inlineStr">
        <is>
          <t>{'homebridge-philips-tv6-horfee', 'horfee-homebridge-philips-tv6', 'homebridge-philips-tv6'}</t>
        </is>
      </c>
    </row>
    <row r="110759">
      <c r="A110759" s="1" t="n">
        <v>110757</v>
      </c>
      <c r="B110759" t="inlineStr">
        <is>
          <t>soundtrack</t>
        </is>
      </c>
      <c r="C110759" t="n">
        <v>3</v>
      </c>
      <c r="D110759" t="inlineStr">
        <is>
          <t>{'@generative-music~piece-soundtrack', 'soundtrack', 'soundtrack.js'}</t>
        </is>
      </c>
    </row>
    <row r="110760">
      <c r="A110760" s="1" t="n">
        <v>110758</v>
      </c>
      <c r="B110760" t="inlineStr">
        <is>
          <t>tyagi</t>
        </is>
      </c>
      <c r="C110760" t="n">
        <v>3</v>
      </c>
      <c r="D110760" t="inlineStr">
        <is>
          <t>{'nandantyagi-frame-print', '@akshatyagi~smallfolder', 'gtyagi'}</t>
        </is>
      </c>
    </row>
    <row r="110761">
      <c r="A110761" s="1" t="n">
        <v>110759</v>
      </c>
      <c r="B110761" t="inlineStr">
        <is>
          <t>billjs</t>
        </is>
      </c>
      <c r="C110761" t="n">
        <v>3</v>
      </c>
      <c r="D110761" t="inlineStr">
        <is>
          <t>{'@billjs~query-string', '@billjs~request', '@billjs~event-emitter'}</t>
        </is>
      </c>
    </row>
    <row r="110762">
      <c r="A110762" s="1" t="n">
        <v>110760</v>
      </c>
      <c r="B110762" t="inlineStr">
        <is>
          <t>plusdomains</t>
        </is>
      </c>
      <c r="C110762" t="n">
        <v>3</v>
      </c>
      <c r="D110762" t="inlineStr">
        <is>
          <t>{'@datafire~google-plusdomains', '@datafire~google_plusdomains', '@types~gapi.client.plusdomains'}</t>
        </is>
      </c>
    </row>
    <row r="110763">
      <c r="A110763" s="1" t="n">
        <v>110761</v>
      </c>
      <c r="B110763" t="inlineStr">
        <is>
          <t>osifo</t>
        </is>
      </c>
      <c r="C110763" t="n">
        <v>3</v>
      </c>
      <c r="D110763" t="inlineStr">
        <is>
          <t>{'osifo-rc-pagination', 'osifo-package', 'Osifo-package'}</t>
        </is>
      </c>
    </row>
    <row r="110764">
      <c r="A110764" s="1" t="n">
        <v>110762</v>
      </c>
      <c r="B110764" t="inlineStr">
        <is>
          <t>sylar</t>
        </is>
      </c>
      <c r="C110764" t="n">
        <v>3</v>
      </c>
      <c r="D110764" t="inlineStr">
        <is>
          <t>{'sylar-hell-2678', 'sylar-ping', 'sylar'}</t>
        </is>
      </c>
    </row>
    <row r="110765">
      <c r="A110765" s="1" t="n">
        <v>110763</v>
      </c>
      <c r="B110765" t="inlineStr">
        <is>
          <t>xst</t>
        </is>
      </c>
      <c r="C110765" t="n">
        <v>3</v>
      </c>
      <c r="D110765" t="inlineStr">
        <is>
          <t>{'xst_google_events', 'xst', 'xst-debounce'}</t>
        </is>
      </c>
    </row>
    <row r="110766">
      <c r="A110766" s="1" t="n">
        <v>110764</v>
      </c>
      <c r="B110766" t="inlineStr">
        <is>
          <t>browserman</t>
        </is>
      </c>
      <c r="C110766" t="n">
        <v>3</v>
      </c>
      <c r="D110766" t="inlineStr">
        <is>
          <t>{'browserman-client', 'browserman', 'cortex-test-browserman-adapter'}</t>
        </is>
      </c>
    </row>
    <row r="110767">
      <c r="A110767" s="1" t="n">
        <v>110765</v>
      </c>
      <c r="B110767" t="inlineStr">
        <is>
          <t>zibase</t>
        </is>
      </c>
      <c r="C110767" t="n">
        <v>3</v>
      </c>
      <c r="D110767" t="inlineStr">
        <is>
          <t>{'node-red-contrib-zibase', 'zibase', 'domoja-zibase'}</t>
        </is>
      </c>
    </row>
    <row r="110768">
      <c r="A110768" s="1" t="n">
        <v>110766</v>
      </c>
      <c r="B110768" t="inlineStr">
        <is>
          <t>displacy</t>
        </is>
      </c>
      <c r="C110768" t="n">
        <v>3</v>
      </c>
      <c r="D110768" t="inlineStr">
        <is>
          <t>{'displacy-demo', 'displacy-ent', 'displacy'}</t>
        </is>
      </c>
    </row>
    <row r="110769">
      <c r="A110769" s="1" t="n">
        <v>110767</v>
      </c>
      <c r="B110769" t="inlineStr">
        <is>
          <t>autogenerator</t>
        </is>
      </c>
      <c r="C110769" t="n">
        <v>3</v>
      </c>
      <c r="D110769" t="inlineStr">
        <is>
          <t>{'jspdf-autogenerator', '@omar2535~vuepress-sidebar-children-autogenerator', 'sitemap-autogenerator'}</t>
        </is>
      </c>
    </row>
    <row r="110770">
      <c r="A110770" s="1" t="n">
        <v>110768</v>
      </c>
      <c r="B110770" t="inlineStr">
        <is>
          <t>calendarapp</t>
        </is>
      </c>
      <c r="C110770" t="n">
        <v>3</v>
      </c>
      <c r="D110770" t="inlineStr">
        <is>
          <t>{'react_calendarapp', 'calendarapp_juli', 'react_calendarapp_juli'}</t>
        </is>
      </c>
    </row>
    <row r="110771">
      <c r="A110771" s="1" t="n">
        <v>110769</v>
      </c>
      <c r="B110771" t="inlineStr">
        <is>
          <t>salvia</t>
        </is>
      </c>
      <c r="C110771" t="n">
        <v>3</v>
      </c>
      <c r="D110771" t="inlineStr">
        <is>
          <t>{'@dossier~salvia-ui', 'salvia-cli', 'salviascript'}</t>
        </is>
      </c>
    </row>
    <row r="110772">
      <c r="A110772" s="1" t="n">
        <v>110770</v>
      </c>
      <c r="B110772" t="inlineStr">
        <is>
          <t>music21</t>
        </is>
      </c>
      <c r="C110772" t="n">
        <v>3</v>
      </c>
      <c r="D110772" t="inlineStr">
        <is>
          <t>{'music21', 'music21j', 'music21j-port'}</t>
        </is>
      </c>
    </row>
    <row r="110773">
      <c r="A110773" s="1" t="n">
        <v>110771</v>
      </c>
      <c r="B110773" t="inlineStr">
        <is>
          <t>yumastudio</t>
        </is>
      </c>
      <c r="C110773" t="n">
        <v>3</v>
      </c>
      <c r="D110773" t="inlineStr">
        <is>
          <t>{'@yumastudio~blockx-react', '@yumastudio~blockx-icons', '@yumastudio~blockx-scss'}</t>
        </is>
      </c>
    </row>
    <row r="110774">
      <c r="A110774" s="1" t="n">
        <v>110772</v>
      </c>
      <c r="B110774" t="inlineStr">
        <is>
          <t>isafety</t>
        </is>
      </c>
      <c r="C110774" t="n">
        <v>3</v>
      </c>
      <c r="D110774" t="inlineStr">
        <is>
          <t>{'isafety-components', 'isafety-comps', 'isafety'}</t>
        </is>
      </c>
    </row>
    <row r="110775">
      <c r="A110775" s="1" t="n">
        <v>110773</v>
      </c>
      <c r="B110775" t="inlineStr">
        <is>
          <t>clz</t>
        </is>
      </c>
      <c r="C110775" t="n">
        <v>3</v>
      </c>
      <c r="D110775" t="inlineStr">
        <is>
          <t>{'clz-buffer', 'clz', 'clzkk'}</t>
        </is>
      </c>
    </row>
    <row r="110776">
      <c r="A110776" s="1" t="n">
        <v>110774</v>
      </c>
      <c r="B110776" t="inlineStr">
        <is>
          <t>rfqj</t>
        </is>
      </c>
      <c r="C110776" t="n">
        <v>3</v>
      </c>
      <c r="D110776" t="inlineStr">
        <is>
          <t>{'rfqj-cli', '@hnrfqj~rfqj-cli', 'rfqj'}</t>
        </is>
      </c>
    </row>
    <row r="110777">
      <c r="A110777" s="1" t="n">
        <v>110775</v>
      </c>
      <c r="B110777" t="inlineStr">
        <is>
          <t>amodro</t>
        </is>
      </c>
      <c r="C110777" t="n">
        <v>3</v>
      </c>
      <c r="D110777" t="inlineStr">
        <is>
          <t>{'amodro-trace', 'amodro-lifecycle', 'amodro'}</t>
        </is>
      </c>
    </row>
    <row r="110778">
      <c r="A110778" s="1" t="n">
        <v>110776</v>
      </c>
      <c r="B110778" t="inlineStr">
        <is>
          <t>jadl</t>
        </is>
      </c>
      <c r="C110778" t="n">
        <v>3</v>
      </c>
      <c r="D110778" t="inlineStr">
        <is>
          <t>{'@jadl~cmd', 'jadl', '@jadl~embed'}</t>
        </is>
      </c>
    </row>
    <row r="110779">
      <c r="A110779" s="1" t="n">
        <v>110777</v>
      </c>
      <c r="B110779" t="inlineStr">
        <is>
          <t>juto</t>
        </is>
      </c>
      <c r="C110779" t="n">
        <v>3</v>
      </c>
      <c r="D110779" t="inlineStr">
        <is>
          <t>{'juto-mup-aws-beanstalk', 'juto-s3', 'juto-uniforms-field-types'}</t>
        </is>
      </c>
    </row>
    <row r="110780">
      <c r="A110780" s="1" t="n">
        <v>110778</v>
      </c>
      <c r="B110780" t="inlineStr">
        <is>
          <t>scalify</t>
        </is>
      </c>
      <c r="C110780" t="n">
        <v>3</v>
      </c>
      <c r="D110780" t="inlineStr">
        <is>
          <t>{'scalify-package', 'scalify', 'eslint-config-scalify'}</t>
        </is>
      </c>
    </row>
    <row r="110781">
      <c r="A110781" s="1" t="n">
        <v>110779</v>
      </c>
      <c r="B110781" t="inlineStr">
        <is>
          <t>documentica</t>
        </is>
      </c>
      <c r="C110781" t="n">
        <v>3</v>
      </c>
      <c r="D110781" t="inlineStr">
        <is>
          <t>{'@documentica~localization-cli', '@documentica~webdav', '@documentica~localization'}</t>
        </is>
      </c>
    </row>
    <row r="110782">
      <c r="A110782" s="1" t="n">
        <v>110780</v>
      </c>
      <c r="B110782" t="inlineStr">
        <is>
          <t>agrid</t>
        </is>
      </c>
      <c r="C110782" t="n">
        <v>3</v>
      </c>
      <c r="D110782" t="inlineStr">
        <is>
          <t>{'agrid', 'react-agrid', '@iamfk~react-agrid'}</t>
        </is>
      </c>
    </row>
    <row r="110783">
      <c r="A110783" s="1" t="n">
        <v>110781</v>
      </c>
      <c r="B110783" t="inlineStr">
        <is>
          <t>datepickr</t>
        </is>
      </c>
      <c r="C110783" t="n">
        <v>3</v>
      </c>
      <c r="D110783" t="inlineStr">
        <is>
          <t>{'angular2-datepickr', 'datepickr', 'angular-datepickr'}</t>
        </is>
      </c>
    </row>
    <row r="110784">
      <c r="A110784" s="1" t="n">
        <v>110782</v>
      </c>
      <c r="B110784" t="inlineStr">
        <is>
          <t>servos</t>
        </is>
      </c>
      <c r="C110784" t="n">
        <v>3</v>
      </c>
      <c r="D110784" t="inlineStr">
        <is>
          <t>{'robotois-servos', 'pyservos', 'bbservos'}</t>
        </is>
      </c>
    </row>
    <row r="110785">
      <c r="A110785" s="1" t="n">
        <v>110783</v>
      </c>
      <c r="B110785" t="inlineStr">
        <is>
          <t>joyfulelement</t>
        </is>
      </c>
      <c r="C110785" t="n">
        <v>3</v>
      </c>
      <c r="D110785" t="inlineStr">
        <is>
          <t>{'@joyfulelement~react-facebook', '@joyfulelement~disqus-react', '@joyfulelement~gatsby-remark-embed-video'}</t>
        </is>
      </c>
    </row>
    <row r="110786">
      <c r="A110786" s="1" t="n">
        <v>110784</v>
      </c>
      <c r="B110786" t="inlineStr">
        <is>
          <t>micropack</t>
        </is>
      </c>
      <c r="C110786" t="n">
        <v>3</v>
      </c>
      <c r="D110786" t="inlineStr">
        <is>
          <t>{'@taraflex~micropack', '@stool~micropack', 'micropack'}</t>
        </is>
      </c>
    </row>
    <row r="110787">
      <c r="A110787" s="1" t="n">
        <v>110785</v>
      </c>
      <c r="B110787" t="inlineStr">
        <is>
          <t>underwear</t>
        </is>
      </c>
      <c r="C110787" t="n">
        <v>3</v>
      </c>
      <c r="D110787" t="inlineStr">
        <is>
          <t>{'generator-underwear', 'underwear.css', 'underwear'}</t>
        </is>
      </c>
    </row>
    <row r="110788">
      <c r="A110788" s="1" t="n">
        <v>110786</v>
      </c>
      <c r="B110788" t="inlineStr">
        <is>
          <t>ggaq</t>
        </is>
      </c>
      <c r="C110788" t="n">
        <v>3</v>
      </c>
      <c r="D110788" t="inlineStr">
        <is>
          <t>{'ggaq-soce-bjzx', 'ggaq-soce-components', 'ggaq-soce'}</t>
        </is>
      </c>
    </row>
    <row r="110789">
      <c r="A110789" s="1" t="n">
        <v>110787</v>
      </c>
      <c r="B110789" t="inlineStr">
        <is>
          <t>soce</t>
        </is>
      </c>
      <c r="C110789" t="n">
        <v>3</v>
      </c>
      <c r="D110789" t="inlineStr">
        <is>
          <t>{'ggaq-soce-bjzx', 'ggaq-soce-components', 'ggaq-soce'}</t>
        </is>
      </c>
    </row>
    <row r="110790">
      <c r="A110790" s="1" t="n">
        <v>110788</v>
      </c>
      <c r="B110790" t="inlineStr">
        <is>
          <t>setlxjs</t>
        </is>
      </c>
      <c r="C110790" t="n">
        <v>3</v>
      </c>
      <c r="D110790" t="inlineStr">
        <is>
          <t>{'setlxjs-cli', 'setlxjs-lib', 'setlxjs-transpiler'}</t>
        </is>
      </c>
    </row>
    <row r="110791">
      <c r="A110791" s="1" t="n">
        <v>110789</v>
      </c>
      <c r="B110791" t="inlineStr">
        <is>
          <t>savingsplans</t>
        </is>
      </c>
      <c r="C110791" t="n">
        <v>3</v>
      </c>
      <c r="D110791" t="inlineStr">
        <is>
          <t>{'@aws-sdk~client-savingsplans', '@datafire~amazonaws_savingsplans', 'mypy-boto3-savingsplans'}</t>
        </is>
      </c>
    </row>
    <row r="110792">
      <c r="A110792" s="1" t="n">
        <v>110790</v>
      </c>
      <c r="B110792" t="inlineStr">
        <is>
          <t>qth</t>
        </is>
      </c>
      <c r="C110792" t="n">
        <v>3</v>
      </c>
      <c r="D110792" t="inlineStr">
        <is>
          <t>{'qth-locator', 'qth-loc-utils', 'qth-loc-utilsa'}</t>
        </is>
      </c>
    </row>
    <row r="110793">
      <c r="A110793" s="1" t="n">
        <v>110791</v>
      </c>
      <c r="B110793" t="inlineStr">
        <is>
          <t>alu0100693737</t>
        </is>
      </c>
      <c r="C110793" t="n">
        <v>3</v>
      </c>
      <c r="D110793" t="inlineStr">
        <is>
          <t>{'@alu0100693737~colorcellplugin', '@alu0100693737~oop-ale-ivan', '@alu0100693737~pruebacell'}</t>
        </is>
      </c>
    </row>
    <row r="110794">
      <c r="A110794" s="1" t="n">
        <v>110792</v>
      </c>
      <c r="B110794" t="inlineStr">
        <is>
          <t>qtz</t>
        </is>
      </c>
      <c r="C110794" t="n">
        <v>3</v>
      </c>
      <c r="D110794" t="inlineStr">
        <is>
          <t>{'qtzl', 'qtzx_node', 'qtz'}</t>
        </is>
      </c>
    </row>
    <row r="110795">
      <c r="A110795" s="1" t="n">
        <v>110793</v>
      </c>
      <c r="B110795" t="inlineStr">
        <is>
          <t>devclub</t>
        </is>
      </c>
      <c r="C110795" t="n">
        <v>3</v>
      </c>
      <c r="D110795" t="inlineStr">
        <is>
          <t>{'chatterbox-devclub', 'devclub-awesome', 'devclub-awesome-module'}</t>
        </is>
      </c>
    </row>
    <row r="110796">
      <c r="A110796" s="1" t="n">
        <v>110794</v>
      </c>
      <c r="B110796" t="inlineStr">
        <is>
          <t>kickbase</t>
        </is>
      </c>
      <c r="C110796" t="n">
        <v>3</v>
      </c>
      <c r="D110796" t="inlineStr">
        <is>
          <t>{'kickbase-api', 'kickbase-analysis', 'kickbase-bot'}</t>
        </is>
      </c>
    </row>
    <row r="110797">
      <c r="A110797" s="1" t="n">
        <v>110795</v>
      </c>
      <c r="B110797" t="inlineStr">
        <is>
          <t>jovy</t>
        </is>
      </c>
      <c r="C110797" t="n">
        <v>3</v>
      </c>
      <c r="D110797" t="inlineStr">
        <is>
          <t>{'server-jovy', 'large-number-jovy', 'builder-webpack-jovy'}</t>
        </is>
      </c>
    </row>
    <row r="110798">
      <c r="A110798" s="1" t="n">
        <v>110796</v>
      </c>
      <c r="B110798" t="inlineStr">
        <is>
          <t>f77</t>
        </is>
      </c>
      <c r="C110798" t="n">
        <v>3</v>
      </c>
      <c r="D110798" t="inlineStr">
        <is>
          <t>{'@wtcbkjbuzrbl~a3b21e8c2f044d032c632d92d7498eb54ac41e478b510c86138f77b07', 'af48f77i-sdk', '6d657461666c6f77'}</t>
        </is>
      </c>
    </row>
    <row r="110799">
      <c r="A110799" s="1" t="n">
        <v>110797</v>
      </c>
      <c r="B110799" t="inlineStr">
        <is>
          <t>ktlint</t>
        </is>
      </c>
      <c r="C110799" t="n">
        <v>3</v>
      </c>
      <c r="D110799" t="inlineStr">
        <is>
          <t>{'ktlint', 'ktlint-to-md', 'danger-plugin-ktlint-report'}</t>
        </is>
      </c>
    </row>
    <row r="110800">
      <c r="A110800" s="1" t="n">
        <v>110798</v>
      </c>
      <c r="B110800" t="inlineStr">
        <is>
          <t>satellytes</t>
        </is>
      </c>
      <c r="C110800" t="n">
        <v>3</v>
      </c>
      <c r="D110800" t="inlineStr">
        <is>
          <t>{'@satellytes~effect-star-wars', '@satellytes~effect-svg-perlin-noise', '@satellytes~effect-factory'}</t>
        </is>
      </c>
    </row>
    <row r="110801">
      <c r="A110801" s="1" t="n">
        <v>110799</v>
      </c>
      <c r="B110801" t="inlineStr">
        <is>
          <t>bastide</t>
        </is>
      </c>
      <c r="C110801" t="n">
        <v>3</v>
      </c>
      <c r="D110801" t="inlineStr">
        <is>
          <t>{'bastidest-vue-awesome-swiper', 'bastidest-vue-json-tree-view', 'bastidest-vue-tables-2'}</t>
        </is>
      </c>
    </row>
    <row r="110802">
      <c r="A110802" s="1" t="n">
        <v>110800</v>
      </c>
      <c r="B110802" t="inlineStr">
        <is>
          <t>bastidest</t>
        </is>
      </c>
      <c r="C110802" t="n">
        <v>3</v>
      </c>
      <c r="D110802" t="inlineStr">
        <is>
          <t>{'bastidest-vue-awesome-swiper', 'bastidest-vue-json-tree-view', 'bastidest-vue-tables-2'}</t>
        </is>
      </c>
    </row>
    <row r="110803">
      <c r="A110803" s="1" t="n">
        <v>110801</v>
      </c>
      <c r="B110803" t="inlineStr">
        <is>
          <t>ktp</t>
        </is>
      </c>
      <c r="C110803" t="n">
        <v>3</v>
      </c>
      <c r="D110803" t="inlineStr">
        <is>
          <t>{'ktp-react-scripts', 'ktp.loginjson.revise', 'flipper-plugin-ktp'}</t>
        </is>
      </c>
    </row>
    <row r="110804">
      <c r="A110804" s="1" t="n">
        <v>110802</v>
      </c>
      <c r="B110804" t="inlineStr">
        <is>
          <t>group2</t>
        </is>
      </c>
      <c r="C110804" t="n">
        <v>3</v>
      </c>
      <c r="D110804" t="inlineStr">
        <is>
          <t>{'el-radio-group2', 'isdjscourse-group2', 'image-scale-group2-loader'}</t>
        </is>
      </c>
    </row>
    <row r="110805">
      <c r="A110805" s="1" t="n">
        <v>110803</v>
      </c>
      <c r="B110805" t="inlineStr">
        <is>
          <t>nqframework</t>
        </is>
      </c>
      <c r="C110805" t="n">
        <v>3</v>
      </c>
      <c r="D110805" t="inlineStr">
        <is>
          <t>{'@nqframework~models', 'nqframework', '@nqframework~data-fetcher'}</t>
        </is>
      </c>
    </row>
    <row r="110806">
      <c r="A110806" s="1" t="n">
        <v>110804</v>
      </c>
      <c r="B110806" t="inlineStr">
        <is>
          <t>alessio95</t>
        </is>
      </c>
      <c r="C110806" t="n">
        <v>3</v>
      </c>
      <c r="D110806" t="inlineStr">
        <is>
          <t>{'@alessio95~country-cli', '@alessio95~image-loader', '@alessio95~card'}</t>
        </is>
      </c>
    </row>
    <row r="110807">
      <c r="A110807" s="1" t="n">
        <v>110805</v>
      </c>
      <c r="B110807" t="inlineStr">
        <is>
          <t>mareoraft</t>
        </is>
      </c>
      <c r="C110807" t="n">
        <v>3</v>
      </c>
      <c r="D110807" t="inlineStr">
        <is>
          <t>{'@mareoraft~docdash', 'mareoraft-create-react-component', 'mareoraft-create-reactjs-component'}</t>
        </is>
      </c>
    </row>
    <row r="110808">
      <c r="A110808" s="1" t="n">
        <v>110806</v>
      </c>
      <c r="B110808" t="inlineStr">
        <is>
          <t>kekse</t>
        </is>
      </c>
      <c r="C110808" t="n">
        <v>3</v>
      </c>
      <c r="D110808" t="inlineStr">
        <is>
          <t>{'kekse', '@kekse~lib.js', '@kekse.biz~lib.js'}</t>
        </is>
      </c>
    </row>
    <row r="110809">
      <c r="A110809" s="1" t="n">
        <v>110807</v>
      </c>
      <c r="B110809" t="inlineStr">
        <is>
          <t>wildboar</t>
        </is>
      </c>
      <c r="C110809" t="n">
        <v>3</v>
      </c>
      <c r="D110809" t="inlineStr">
        <is>
          <t>{'wildboar-context', 'wildboar-microservices-ts', 'wildboar'}</t>
        </is>
      </c>
    </row>
    <row r="110810">
      <c r="A110810" s="1" t="n">
        <v>110808</v>
      </c>
      <c r="B110810" t="inlineStr">
        <is>
          <t>placekitten</t>
        </is>
      </c>
      <c r="C110810" t="n">
        <v>3</v>
      </c>
      <c r="D110810" t="inlineStr">
        <is>
          <t>{'wechat-placekitten', 'placekitten_helper', 'placekitten'}</t>
        </is>
      </c>
    </row>
    <row r="110811">
      <c r="A110811" s="1" t="n">
        <v>110809</v>
      </c>
      <c r="B110811" t="inlineStr">
        <is>
          <t>rhyth</t>
        </is>
      </c>
      <c r="C110811" t="n">
        <v>3</v>
      </c>
      <c r="D110811" t="inlineStr">
        <is>
          <t>{'@rhythnic~tickets-common', 'rhythmetrics', '@rhythnic~ts-microservice-common'}</t>
        </is>
      </c>
    </row>
    <row r="110812">
      <c r="A110812" s="1" t="n">
        <v>110810</v>
      </c>
      <c r="B110812" t="inlineStr">
        <is>
          <t>ifeel</t>
        </is>
      </c>
      <c r="C110812" t="n">
        <v>3</v>
      </c>
      <c r="D110812" t="inlineStr">
        <is>
          <t>{'ifeel', 'ifeel-design-vue', 'homebridge-ifeel-shutters'}</t>
        </is>
      </c>
    </row>
    <row r="110813">
      <c r="A110813" s="1" t="n">
        <v>110811</v>
      </c>
      <c r="B110813" t="inlineStr">
        <is>
          <t>posqcore</t>
        </is>
      </c>
      <c r="C110813" t="n">
        <v>3</v>
      </c>
      <c r="D110813" t="inlineStr">
        <is>
          <t>{'posqcore-node', 'posqcore-build', 'posqcore-lib'}</t>
        </is>
      </c>
    </row>
    <row r="110814">
      <c r="A110814" s="1" t="n">
        <v>110812</v>
      </c>
      <c r="B110814" t="inlineStr">
        <is>
          <t>sqlconnection</t>
        </is>
      </c>
      <c r="C110814" t="n">
        <v>3</v>
      </c>
      <c r="D110814" t="inlineStr">
        <is>
          <t>{'sails-hook-sqlconnection', 'reactnative_sqlconnection_android_ios', 'react_sqlconnectionpackage'}</t>
        </is>
      </c>
    </row>
    <row r="110815">
      <c r="A110815" s="1" t="n">
        <v>110813</v>
      </c>
      <c r="B110815" t="inlineStr">
        <is>
          <t>relivecg</t>
        </is>
      </c>
      <c r="C110815" t="n">
        <v>3</v>
      </c>
      <c r="D110815" t="inlineStr">
        <is>
          <t>{'@relivecg~core', '@relivecg~cli', '@relivecg~create'}</t>
        </is>
      </c>
    </row>
    <row r="110816">
      <c r="A110816" s="1" t="n">
        <v>110814</v>
      </c>
      <c r="B110816" t="inlineStr">
        <is>
          <t>fullurl</t>
        </is>
      </c>
      <c r="C110816" t="n">
        <v>3</v>
      </c>
      <c r="D110816" t="inlineStr">
        <is>
          <t>{'django-fullurl', 'express-pug-fullurl', 'fullurl'}</t>
        </is>
      </c>
    </row>
    <row r="110817">
      <c r="A110817" s="1" t="n">
        <v>110815</v>
      </c>
      <c r="B110817" t="inlineStr">
        <is>
          <t>nonsensecodes</t>
        </is>
      </c>
      <c r="C110817" t="n">
        <v>3</v>
      </c>
      <c r="D110817" t="inlineStr">
        <is>
          <t>{'@nonsensecodes~emissary', '@nonsensecodes~ambassador', '@nonsensecodes~jessica'}</t>
        </is>
      </c>
    </row>
    <row r="110818">
      <c r="A110818" s="1" t="n">
        <v>110816</v>
      </c>
      <c r="B110818" t="inlineStr">
        <is>
          <t>filterto</t>
        </is>
      </c>
      <c r="C110818" t="n">
        <v>3</v>
      </c>
      <c r="D110818" t="inlineStr">
        <is>
          <t>{'array-filterto', 'set-filterto', 'map-filterto'}</t>
        </is>
      </c>
    </row>
    <row r="110819">
      <c r="A110819" s="1" t="n">
        <v>110817</v>
      </c>
      <c r="B110819" t="inlineStr">
        <is>
          <t>freewheel</t>
        </is>
      </c>
      <c r="C110819" t="n">
        <v>3</v>
      </c>
      <c r="D110819" t="inlineStr">
        <is>
          <t>{'videojs-freewheel-ads', 'freewheel-logs-transfer', 'youbora-adapter-freewheel'}</t>
        </is>
      </c>
    </row>
    <row r="110820">
      <c r="A110820" s="1" t="n">
        <v>110818</v>
      </c>
      <c r="B110820" t="inlineStr">
        <is>
          <t>l01</t>
        </is>
      </c>
      <c r="C110820" t="n">
        <v>3</v>
      </c>
      <c r="D110820" t="inlineStr">
        <is>
          <t>{'circuitpython-nrf24l01', 'jsupm_nrf24l01', 'bbb-nrf24l01'}</t>
        </is>
      </c>
    </row>
    <row r="110821">
      <c r="A110821" s="1" t="n">
        <v>110819</v>
      </c>
      <c r="B110821" t="inlineStr">
        <is>
          <t>xtotalcount</t>
        </is>
      </c>
      <c r="C110821" t="n">
        <v>3</v>
      </c>
      <c r="D110821" t="inlineStr">
        <is>
          <t>{'loopback-xtotalcount', 'loopback3-xtotalcount', 'xtotalcount_second'}</t>
        </is>
      </c>
    </row>
    <row r="110822">
      <c r="A110822" s="1" t="n">
        <v>110820</v>
      </c>
      <c r="B110822" t="inlineStr">
        <is>
          <t>spotlyte</t>
        </is>
      </c>
      <c r="C110822" t="n">
        <v>3</v>
      </c>
      <c r="D110822" t="inlineStr">
        <is>
          <t>{'datocms-plugin-spotlyte-static-page-preview-link', 'datocms-plugin-spotlyte-preview-link', 'datocms-plugin-preview-links-spotlyte'}</t>
        </is>
      </c>
    </row>
    <row r="110823">
      <c r="A110823" s="1" t="n">
        <v>110821</v>
      </c>
      <c r="B110823" t="inlineStr">
        <is>
          <t>jsfw</t>
        </is>
      </c>
      <c r="C110823" t="n">
        <v>3</v>
      </c>
      <c r="D110823" t="inlineStr">
        <is>
          <t>{'@createhars-jsfw~web-router', 'jsfw', '@createhars-jsfw~web-router.wip'}</t>
        </is>
      </c>
    </row>
    <row r="110824">
      <c r="A110824" s="1" t="n">
        <v>110822</v>
      </c>
      <c r="B110824" t="inlineStr">
        <is>
          <t>itemplate</t>
        </is>
      </c>
      <c r="C110824" t="n">
        <v>3</v>
      </c>
      <c r="D110824" t="inlineStr">
        <is>
          <t>{'itemplate-loader', 'itemplate', 'itemplate_bulma_css_framework_admin_template'}</t>
        </is>
      </c>
    </row>
    <row r="110825">
      <c r="A110825" s="1" t="n">
        <v>110823</v>
      </c>
      <c r="B110825" t="inlineStr">
        <is>
          <t>qlab</t>
        </is>
      </c>
      <c r="C110825" t="n">
        <v>3</v>
      </c>
      <c r="D110825" t="inlineStr">
        <is>
          <t>{'node-red-contrib-qlab', 'qlab-html', 'qlab-js'}</t>
        </is>
      </c>
    </row>
    <row r="110826">
      <c r="A110826" s="1" t="n">
        <v>110824</v>
      </c>
      <c r="B110826" t="inlineStr">
        <is>
          <t>tordo</t>
        </is>
      </c>
      <c r="C110826" t="n">
        <v>3</v>
      </c>
      <c r="D110826" t="inlineStr">
        <is>
          <t>{'tordo-cli', 'tordo.js', 'tordo'}</t>
        </is>
      </c>
    </row>
    <row r="110827">
      <c r="A110827" s="1" t="n">
        <v>110825</v>
      </c>
      <c r="B110827" t="inlineStr">
        <is>
          <t>arrispwgen</t>
        </is>
      </c>
      <c r="C110827" t="n">
        <v>3</v>
      </c>
      <c r="D110827" t="inlineStr">
        <is>
          <t>{'@borfast~arrispwgen-cli', 'arrispwgen', '@borfast~arrispwgen'}</t>
        </is>
      </c>
    </row>
    <row r="110828">
      <c r="A110828" s="1" t="n">
        <v>110826</v>
      </c>
      <c r="B110828" t="inlineStr">
        <is>
          <t>hotelier</t>
        </is>
      </c>
      <c r="C110828" t="n">
        <v>3</v>
      </c>
      <c r="D110828" t="inlineStr">
        <is>
          <t>{'@webhotelier~webpack-fast-refresh', '@webhotelier~prettier-config', 'hotelier-ui'}</t>
        </is>
      </c>
    </row>
    <row r="110829">
      <c r="A110829" s="1" t="n">
        <v>110827</v>
      </c>
      <c r="B110829" t="inlineStr">
        <is>
          <t>chainmon</t>
        </is>
      </c>
      <c r="C110829" t="n">
        <v>3</v>
      </c>
      <c r="D110829" t="inlineStr">
        <is>
          <t>{'@node-dlc~chainmon', '@node-lightning~chainmon', '@lntools~chainmon'}</t>
        </is>
      </c>
    </row>
    <row r="110830">
      <c r="A110830" s="1" t="n">
        <v>110828</v>
      </c>
      <c r="B110830" t="inlineStr">
        <is>
          <t>anghami</t>
        </is>
      </c>
      <c r="C110830" t="n">
        <v>3</v>
      </c>
      <c r="D110830" t="inlineStr">
        <is>
          <t>{'anghami-audio-manager', 'anghami-clone', 'anghami'}</t>
        </is>
      </c>
    </row>
    <row r="110831">
      <c r="A110831" s="1" t="n">
        <v>110829</v>
      </c>
      <c r="B110831" t="inlineStr">
        <is>
          <t>sdram</t>
        </is>
      </c>
      <c r="C110831" t="n">
        <v>3</v>
      </c>
      <c r="D110831" t="inlineStr">
        <is>
          <t>{'@rusdram~svgs', '@asar-studio~rusdram-svgs', '@asar-studio~rusdram-ui'}</t>
        </is>
      </c>
    </row>
    <row r="110832">
      <c r="A110832" s="1" t="n">
        <v>110830</v>
      </c>
      <c r="B110832" t="inlineStr">
        <is>
          <t>rusdram</t>
        </is>
      </c>
      <c r="C110832" t="n">
        <v>3</v>
      </c>
      <c r="D110832" t="inlineStr">
        <is>
          <t>{'@rusdram~svgs', '@asar-studio~rusdram-svgs', '@asar-studio~rusdram-ui'}</t>
        </is>
      </c>
    </row>
    <row r="110833">
      <c r="A110833" s="1" t="n">
        <v>110831</v>
      </c>
      <c r="B110833" t="inlineStr">
        <is>
          <t>ppps</t>
        </is>
      </c>
      <c r="C110833" t="n">
        <v>3</v>
      </c>
      <c r="D110833" t="inlineStr">
        <is>
          <t>{'heppps', 'anewppps', 'ppps'}</t>
        </is>
      </c>
    </row>
    <row r="110834">
      <c r="A110834" s="1" t="n">
        <v>110832</v>
      </c>
      <c r="B110834" t="inlineStr">
        <is>
          <t>hashrock</t>
        </is>
      </c>
      <c r="C110834" t="n">
        <v>3</v>
      </c>
      <c r="D110834" t="inlineStr">
        <is>
          <t>{'@hashrock~vscode-easy-custom-editor', '@hashrock~timelinedown', '@hashrock~formula'}</t>
        </is>
      </c>
    </row>
    <row r="110835">
      <c r="A110835" s="1" t="n">
        <v>110833</v>
      </c>
      <c r="B110835" t="inlineStr">
        <is>
          <t>shaheen</t>
        </is>
      </c>
      <c r="C110835" t="n">
        <v>3</v>
      </c>
      <c r="D110835" t="inlineStr">
        <is>
          <t>{'puppeteer-extra-shaheen', 'puppeteer-shaheen', 'puppeteer-core-shaheen'}</t>
        </is>
      </c>
    </row>
    <row r="110836">
      <c r="A110836" s="1" t="n">
        <v>110834</v>
      </c>
      <c r="B110836" t="inlineStr">
        <is>
          <t>lderp</t>
        </is>
      </c>
      <c r="C110836" t="n">
        <v>3</v>
      </c>
      <c r="D110836" t="inlineStr">
        <is>
          <t>{'lderp', 'lderp-ad', 'lderp-edir'}</t>
        </is>
      </c>
    </row>
    <row r="110837">
      <c r="A110837" s="1" t="n">
        <v>110835</v>
      </c>
      <c r="B110837" t="inlineStr">
        <is>
          <t>pierro</t>
        </is>
      </c>
      <c r="C110837" t="n">
        <v>3</v>
      </c>
      <c r="D110837" t="inlineStr">
        <is>
          <t>{'pierro-classnames', 'pierro-validate', 'pierro'}</t>
        </is>
      </c>
    </row>
    <row r="110838">
      <c r="A110838" s="1" t="n">
        <v>110836</v>
      </c>
      <c r="B110838" t="inlineStr">
        <is>
          <t>mirago</t>
        </is>
      </c>
      <c r="C110838" t="n">
        <v>3</v>
      </c>
      <c r="D110838" t="inlineStr">
        <is>
          <t>{'@miragon~camunda-web-modeler', '@miragon~vjsf', '@miragon~camunda-web-modeler-test'}</t>
        </is>
      </c>
    </row>
    <row r="110839">
      <c r="A110839" s="1" t="n">
        <v>110837</v>
      </c>
      <c r="B110839" t="inlineStr">
        <is>
          <t>miragon</t>
        </is>
      </c>
      <c r="C110839" t="n">
        <v>3</v>
      </c>
      <c r="D110839" t="inlineStr">
        <is>
          <t>{'@miragon~camunda-web-modeler', '@miragon~vjsf', '@miragon~camunda-web-modeler-test'}</t>
        </is>
      </c>
    </row>
    <row r="110840">
      <c r="A110840" s="1" t="n">
        <v>110838</v>
      </c>
      <c r="B110840" t="inlineStr">
        <is>
          <t>hertzscript</t>
        </is>
      </c>
      <c r="C110840" t="n">
        <v>3</v>
      </c>
      <c r="D110840" t="inlineStr">
        <is>
          <t>{'hertzscript-dispatcher', 'hertzscript-velocity', 'hertzscript-compiler'}</t>
        </is>
      </c>
    </row>
    <row r="110841">
      <c r="A110841" s="1" t="n">
        <v>110839</v>
      </c>
      <c r="B110841" t="inlineStr">
        <is>
          <t>subtopics</t>
        </is>
      </c>
      <c r="C110841" t="n">
        <v>3</v>
      </c>
      <c r="D110841" t="inlineStr">
        <is>
          <t>{'nodebb-plugin-merge-subtopics', 'nodebb-plugin-category-showsubtopics', 'nodebb-plugin-merge-subtopics-postgres'}</t>
        </is>
      </c>
    </row>
    <row r="110842">
      <c r="A110842" s="1" t="n">
        <v>110840</v>
      </c>
      <c r="B110842" t="inlineStr">
        <is>
          <t>root2</t>
        </is>
      </c>
      <c r="C110842" t="n">
        <v>3</v>
      </c>
      <c r="D110842" t="inlineStr">
        <is>
          <t>{'find-yarn-workspace-root2', 'git-root2', '@maabu~root2branch'}</t>
        </is>
      </c>
    </row>
    <row r="110843">
      <c r="A110843" s="1" t="n">
        <v>110841</v>
      </c>
      <c r="B110843" t="inlineStr">
        <is>
          <t>numearc</t>
        </is>
      </c>
      <c r="C110843" t="n">
        <v>3</v>
      </c>
      <c r="D110843" t="inlineStr">
        <is>
          <t>{'@hesquibet~numearc.infrastructure', 'numearc.infrastructure', '@hesquibet~numearc.common'}</t>
        </is>
      </c>
    </row>
    <row r="110844">
      <c r="A110844" s="1" t="n">
        <v>110842</v>
      </c>
      <c r="B110844" t="inlineStr">
        <is>
          <t>jacklin</t>
        </is>
      </c>
      <c r="C110844" t="n">
        <v>3</v>
      </c>
      <c r="D110844" t="inlineStr">
        <is>
          <t>{'jacklin_mynpm', 'jacklin_gulp', 'jacklin_fetch'}</t>
        </is>
      </c>
    </row>
    <row r="110845">
      <c r="A110845" s="1" t="n">
        <v>110843</v>
      </c>
      <c r="B110845" t="inlineStr">
        <is>
          <t>loginpage</t>
        </is>
      </c>
      <c r="C110845" t="n">
        <v>3</v>
      </c>
      <c r="D110845" t="inlineStr">
        <is>
          <t>{'@nikhildhawan~loginpage', '@nickgarfield~loginpage', '@ampersand-xyz~loginpage'}</t>
        </is>
      </c>
    </row>
    <row r="110846">
      <c r="A110846" s="1" t="n">
        <v>110844</v>
      </c>
      <c r="B110846" t="inlineStr">
        <is>
          <t>mentionable</t>
        </is>
      </c>
      <c r="C110846" t="n">
        <v>3</v>
      </c>
      <c r="D110846" t="inlineStr">
        <is>
          <t>{'vue-mentionable', 'ember-cli-mentionable', 'mentionable'}</t>
        </is>
      </c>
    </row>
    <row r="110847">
      <c r="A110847" s="1" t="n">
        <v>110845</v>
      </c>
      <c r="B110847" t="inlineStr">
        <is>
          <t>estudos</t>
        </is>
      </c>
      <c r="C110847" t="n">
        <v>3</v>
      </c>
      <c r="D110847" t="inlineStr">
        <is>
          <t>{'teste-estudos-suru', '@estudos~common', 'estudos'}</t>
        </is>
      </c>
    </row>
    <row r="110848">
      <c r="A110848" s="1" t="n">
        <v>110846</v>
      </c>
      <c r="B110848" t="inlineStr">
        <is>
          <t>fireup</t>
        </is>
      </c>
      <c r="C110848" t="n">
        <v>3</v>
      </c>
      <c r="D110848" t="inlineStr">
        <is>
          <t>{'fireup-cli', 'fireup', 'fireup-package'}</t>
        </is>
      </c>
    </row>
    <row r="110849">
      <c r="A110849" s="1" t="n">
        <v>110847</v>
      </c>
      <c r="B110849" t="inlineStr">
        <is>
          <t>adikteev</t>
        </is>
      </c>
      <c r="C110849" t="n">
        <v>3</v>
      </c>
      <c r="D110849" t="inlineStr">
        <is>
          <t>{'eslint-config-adikteev', 'prebid_adikteev', 'adikteev-json-to-react-loader'}</t>
        </is>
      </c>
    </row>
    <row r="110850">
      <c r="A110850" s="1" t="n">
        <v>110848</v>
      </c>
      <c r="B110850" t="inlineStr">
        <is>
          <t>ahdesigns</t>
        </is>
      </c>
      <c r="C110850" t="n">
        <v>3</v>
      </c>
      <c r="D110850" t="inlineStr">
        <is>
          <t>{'@ahdesigns~js-gen', '@ahdesigns~kindly', '@ahdesigns~pomo'}</t>
        </is>
      </c>
    </row>
    <row r="110851">
      <c r="A110851" s="1" t="n">
        <v>110849</v>
      </c>
      <c r="B110851" t="inlineStr">
        <is>
          <t>jam2</t>
        </is>
      </c>
      <c r="C110851" t="n">
        <v>3</v>
      </c>
      <c r="D110851" t="inlineStr">
        <is>
          <t>{'mail-jam2npm', 'jam2npm', 'spacejam2'}</t>
        </is>
      </c>
    </row>
    <row r="110852">
      <c r="A110852" s="1" t="n">
        <v>110850</v>
      </c>
      <c r="B110852" t="inlineStr">
        <is>
          <t>marcela</t>
        </is>
      </c>
      <c r="C110852" t="n">
        <v>3</v>
      </c>
      <c r="D110852" t="inlineStr">
        <is>
          <t>{'@marcela-os~randomid-generator', 'marcelabomfim-react-scripts', 'marcelacoronelp-md-links'}</t>
        </is>
      </c>
    </row>
    <row r="110853">
      <c r="A110853" s="1" t="n">
        <v>110851</v>
      </c>
      <c r="B110853" t="inlineStr">
        <is>
          <t>cacheholder</t>
        </is>
      </c>
      <c r="C110853" t="n">
        <v>3</v>
      </c>
      <c r="D110853" t="inlineStr">
        <is>
          <t>{'@yavuzmester~cacheholder', 'cacheholder', '@ttlabs~cacheholder'}</t>
        </is>
      </c>
    </row>
    <row r="110854">
      <c r="A110854" s="1" t="n">
        <v>110852</v>
      </c>
      <c r="B110854" t="inlineStr">
        <is>
          <t>interpolatejs</t>
        </is>
      </c>
      <c r="C110854" t="n">
        <v>3</v>
      </c>
      <c r="D110854" t="inlineStr">
        <is>
          <t>{'@theiliad~interpolatejs', 'array-interpolatejs', 'interpolatejs'}</t>
        </is>
      </c>
    </row>
    <row r="110855">
      <c r="A110855" s="1" t="n">
        <v>110853</v>
      </c>
      <c r="B110855" t="inlineStr">
        <is>
          <t>ahex</t>
        </is>
      </c>
      <c r="C110855" t="n">
        <v>3</v>
      </c>
      <c r="D110855" t="inlineStr">
        <is>
          <t>{'gulp-ahex', 'ahex', 'ahex-to-rgba'}</t>
        </is>
      </c>
    </row>
    <row r="110856">
      <c r="A110856" s="1" t="n">
        <v>110854</v>
      </c>
      <c r="B110856" t="inlineStr">
        <is>
          <t>disnetwork</t>
        </is>
      </c>
      <c r="C110856" t="n">
        <v>3</v>
      </c>
      <c r="D110856" t="inlineStr">
        <is>
          <t>{'@disnetwork~example', '@disnetwork~engine', '@disnetwork~core'}</t>
        </is>
      </c>
    </row>
    <row r="110857">
      <c r="A110857" s="1" t="n">
        <v>110855</v>
      </c>
      <c r="B110857" t="inlineStr">
        <is>
          <t>markstien</t>
        </is>
      </c>
      <c r="C110857" t="n">
        <v>3</v>
      </c>
      <c r="D110857" t="inlineStr">
        <is>
          <t>{'@markstien~gitbase', 'fm-markstien', '@markstien~fly'}</t>
        </is>
      </c>
    </row>
    <row r="110858">
      <c r="A110858" s="1" t="n">
        <v>110856</v>
      </c>
      <c r="B110858" t="inlineStr">
        <is>
          <t>bundlewatch</t>
        </is>
      </c>
      <c r="C110858" t="n">
        <v>3</v>
      </c>
      <c r="D110858" t="inlineStr">
        <is>
          <t>{'@zhigang1992~bundlewatch', 'bundlewatch', '@theholocron~bundlewatch-config'}</t>
        </is>
      </c>
    </row>
    <row r="110859">
      <c r="A110859" s="1" t="n">
        <v>110857</v>
      </c>
      <c r="B110859" t="inlineStr">
        <is>
          <t>mcapi</t>
        </is>
      </c>
      <c r="C110859" t="n">
        <v>3</v>
      </c>
      <c r="D110859" t="inlineStr">
        <is>
          <t>{'mcapi', 'vue-cli-plugin-mcapi', '@eyp57tr~mcapi'}</t>
        </is>
      </c>
    </row>
    <row r="110860">
      <c r="A110860" s="1" t="n">
        <v>110858</v>
      </c>
      <c r="B110860" t="inlineStr">
        <is>
          <t>refresh2</t>
        </is>
      </c>
      <c r="C110860" t="n">
        <v>3</v>
      </c>
      <c r="D110860" t="inlineStr">
        <is>
          <t>{'pull-to-refresh2', 'react-pull-to-refresh2', 'react-pull-refresh2'}</t>
        </is>
      </c>
    </row>
    <row r="110861">
      <c r="A110861" s="1" t="n">
        <v>110859</v>
      </c>
      <c r="B110861" t="inlineStr">
        <is>
          <t>zein</t>
        </is>
      </c>
      <c r="C110861" t="n">
        <v>3</v>
      </c>
      <c r="D110861" t="inlineStr">
        <is>
          <t>{'@rabahzeineddine~formik', '@aboudzein~react-pkg', '@rabahzeineddine~material-ui'}</t>
        </is>
      </c>
    </row>
    <row r="110862">
      <c r="A110862" s="1" t="n">
        <v>110860</v>
      </c>
      <c r="B110862" t="inlineStr">
        <is>
          <t>autocreate</t>
        </is>
      </c>
      <c r="C110862" t="n">
        <v>3</v>
      </c>
      <c r="D110862" t="inlineStr">
        <is>
          <t>{'autocreate.js', 'autocreate', 'vue-cli-plugin-autocreate'}</t>
        </is>
      </c>
    </row>
    <row r="110863">
      <c r="A110863" s="1" t="n">
        <v>110861</v>
      </c>
      <c r="B110863" t="inlineStr">
        <is>
          <t>foree</t>
        </is>
      </c>
      <c r="C110863" t="n">
        <v>3</v>
      </c>
      <c r="D110863" t="inlineStr">
        <is>
          <t>{'foree-checkout', 'react-native-foree-checkout', 'foree-business-onboarding'}</t>
        </is>
      </c>
    </row>
    <row r="110864">
      <c r="A110864" s="1" t="n">
        <v>110862</v>
      </c>
      <c r="B110864" t="inlineStr">
        <is>
          <t>skroll</t>
        </is>
      </c>
      <c r="C110864" t="n">
        <v>3</v>
      </c>
      <c r="D110864" t="inlineStr">
        <is>
          <t>{'react-skroll', 'skroll', '@arturmiglio~react-skroll'}</t>
        </is>
      </c>
    </row>
    <row r="110865">
      <c r="A110865" s="1" t="n">
        <v>110863</v>
      </c>
      <c r="B110865" t="inlineStr">
        <is>
          <t>swipemodal</t>
        </is>
      </c>
      <c r="C110865" t="n">
        <v>3</v>
      </c>
      <c r="D110865" t="inlineStr">
        <is>
          <t>{'npm_vue_swipemodal', '@takuma-ru~nekoo-vue-swipemodal', 'nekoo_vue_swipemodal'}</t>
        </is>
      </c>
    </row>
    <row r="110866">
      <c r="A110866" s="1" t="n">
        <v>110864</v>
      </c>
      <c r="B110866" t="inlineStr">
        <is>
          <t>kanutan93</t>
        </is>
      </c>
      <c r="C110866" t="n">
        <v>3</v>
      </c>
      <c r="D110866" t="inlineStr">
        <is>
          <t>{'@kanutan93~formiojs', '@kanutan93~core', '@kanutan93~angular-formio'}</t>
        </is>
      </c>
    </row>
    <row r="110867">
      <c r="A110867" s="1" t="n">
        <v>110865</v>
      </c>
      <c r="B110867" t="inlineStr">
        <is>
          <t>matting</t>
        </is>
      </c>
      <c r="C110867" t="n">
        <v>3</v>
      </c>
      <c r="D110867" t="inlineStr">
        <is>
          <t>{'@gaoding~matting-editor', 'pymatting', 'matting-editor'}</t>
        </is>
      </c>
    </row>
    <row r="110868">
      <c r="A110868" s="1" t="n">
        <v>110866</v>
      </c>
      <c r="B110868" t="inlineStr">
        <is>
          <t>simdux</t>
        </is>
      </c>
      <c r="C110868" t="n">
        <v>3</v>
      </c>
      <c r="D110868" t="inlineStr">
        <is>
          <t>{'react-simdux', 'simdux-persist', 'simdux-logger'}</t>
        </is>
      </c>
    </row>
    <row r="110869">
      <c r="A110869" s="1" t="n">
        <v>110867</v>
      </c>
      <c r="B110869" t="inlineStr">
        <is>
          <t>filiosoft</t>
        </is>
      </c>
      <c r="C110869" t="n">
        <v>3</v>
      </c>
      <c r="D110869" t="inlineStr">
        <is>
          <t>{'@filiosoft~fly', '@filiosoft~cordova-plugin-progressindicator', '@filiosoft~rva-cli'}</t>
        </is>
      </c>
    </row>
    <row r="110870">
      <c r="A110870" s="1" t="n">
        <v>110868</v>
      </c>
      <c r="B110870" t="inlineStr">
        <is>
          <t>pathman</t>
        </is>
      </c>
      <c r="C110870" t="n">
        <v>3</v>
      </c>
      <c r="D110870" t="inlineStr">
        <is>
          <t>{'django-pathman', '@root~pathman', 'pathman'}</t>
        </is>
      </c>
    </row>
    <row r="110871">
      <c r="A110871" s="1" t="n">
        <v>110869</v>
      </c>
      <c r="B110871" t="inlineStr">
        <is>
          <t>ligt</t>
        </is>
      </c>
      <c r="C110871" t="n">
        <v>3</v>
      </c>
      <c r="D110871" t="inlineStr">
        <is>
          <t>{'json-ligtdb', 'ohemligt', 'hemligt'}</t>
        </is>
      </c>
    </row>
    <row r="110872">
      <c r="A110872" s="1" t="n">
        <v>110870</v>
      </c>
      <c r="B110872" t="inlineStr">
        <is>
          <t>acpplaces</t>
        </is>
      </c>
      <c r="C110872" t="n">
        <v>3</v>
      </c>
      <c r="D110872" t="inlineStr">
        <is>
          <t>{'@adobe~react-native-acpplaces-monitor', '@adobe~react-native-acpplaces', '@adobe~cordova-acpplaces'}</t>
        </is>
      </c>
    </row>
    <row r="110873">
      <c r="A110873" s="1" t="n">
        <v>110871</v>
      </c>
      <c r="B110873" t="inlineStr">
        <is>
          <t>xlkang</t>
        </is>
      </c>
      <c r="C110873" t="n">
        <v>3</v>
      </c>
      <c r="D110873" t="inlineStr">
        <is>
          <t>{'node_hello_xlkang', 'xlkang-test-typings1', 'xlkang-cli'}</t>
        </is>
      </c>
    </row>
    <row r="110874">
      <c r="A110874" s="1" t="n">
        <v>110872</v>
      </c>
      <c r="B110874" t="inlineStr">
        <is>
          <t>multibumper</t>
        </is>
      </c>
      <c r="C110874" t="n">
        <v>3</v>
      </c>
      <c r="D110874" t="inlineStr">
        <is>
          <t>{'multibumper-a', 'multibumper-c', 'multibumper-b'}</t>
        </is>
      </c>
    </row>
    <row r="110875">
      <c r="A110875" s="1" t="n">
        <v>110873</v>
      </c>
      <c r="B110875" t="inlineStr">
        <is>
          <t>manymerge</t>
        </is>
      </c>
      <c r="C110875" t="n">
        <v>3</v>
      </c>
      <c r="D110875" t="inlineStr">
        <is>
          <t>{'manymerge', '@cucumber~manymerge', '@skokenes~manymerge'}</t>
        </is>
      </c>
    </row>
    <row r="110876">
      <c r="A110876" s="1" t="n">
        <v>110874</v>
      </c>
      <c r="B110876" t="inlineStr">
        <is>
          <t>malachi</t>
        </is>
      </c>
      <c r="C110876" t="n">
        <v>3</v>
      </c>
      <c r="D110876" t="inlineStr">
        <is>
          <t>{'malachi', '@malachimda101~react-search', 'malachit-hb-test'}</t>
        </is>
      </c>
    </row>
    <row r="110877">
      <c r="A110877" s="1" t="n">
        <v>110875</v>
      </c>
      <c r="B110877" t="inlineStr">
        <is>
          <t>unicornify</t>
        </is>
      </c>
      <c r="C110877" t="n">
        <v>3</v>
      </c>
      <c r="D110877" t="inlineStr">
        <is>
          <t>{'unicornify', 'cumulocity-unicornify-widget', 'angular-unicornify'}</t>
        </is>
      </c>
    </row>
    <row r="110878">
      <c r="A110878" s="1" t="n">
        <v>110876</v>
      </c>
      <c r="B110878" t="inlineStr">
        <is>
          <t>substitutions</t>
        </is>
      </c>
      <c r="C110878" t="n">
        <v>3</v>
      </c>
      <c r="D110878" t="inlineStr">
        <is>
          <t>{'simple-substitutions-encryption', '@tommoor~electron-text-substitutions', 'electron-text-substitutions'}</t>
        </is>
      </c>
    </row>
    <row r="110879">
      <c r="A110879" s="1" t="n">
        <v>110877</v>
      </c>
      <c r="B110879" t="inlineStr">
        <is>
          <t>iolink</t>
        </is>
      </c>
      <c r="C110879" t="n">
        <v>3</v>
      </c>
      <c r="D110879" t="inlineStr">
        <is>
          <t>{'node-red-contrib-ifm-master-iolink-mqtt', 'iolink', 'sense-ifm-iolink'}</t>
        </is>
      </c>
    </row>
    <row r="110880">
      <c r="A110880" s="1" t="n">
        <v>110878</v>
      </c>
      <c r="B110880" t="inlineStr">
        <is>
          <t>throttleit</t>
        </is>
      </c>
      <c r="C110880" t="n">
        <v>3</v>
      </c>
      <c r="D110880" t="inlineStr">
        <is>
          <t>{'throttleit', '@lyo~throttleit', '@types~throttleit'}</t>
        </is>
      </c>
    </row>
    <row r="110881">
      <c r="A110881" s="1" t="n">
        <v>110879</v>
      </c>
      <c r="B110881" t="inlineStr">
        <is>
          <t>crim</t>
        </is>
      </c>
      <c r="C110881" t="n">
        <v>3</v>
      </c>
      <c r="D110881" t="inlineStr">
        <is>
          <t>{'iscrim_ui', 'crim', 'crim-adnotare-psc'}</t>
        </is>
      </c>
    </row>
    <row r="110882">
      <c r="A110882" s="1" t="n">
        <v>110880</v>
      </c>
      <c r="B110882" t="inlineStr">
        <is>
          <t>renito</t>
        </is>
      </c>
      <c r="C110882" t="n">
        <v>3</v>
      </c>
      <c r="D110882" t="inlineStr">
        <is>
          <t>{'@renito~common', '@renito~backend-loopback-models', '@renito~shared'}</t>
        </is>
      </c>
    </row>
    <row r="110883">
      <c r="A110883" s="1" t="n">
        <v>110881</v>
      </c>
      <c r="B110883" t="inlineStr">
        <is>
          <t>activeresource</t>
        </is>
      </c>
      <c r="C110883" t="n">
        <v>3</v>
      </c>
      <c r="D110883" t="inlineStr">
        <is>
          <t>{'activeresource', 'activeresource-statsd', 'ActiveResource.js'}</t>
        </is>
      </c>
    </row>
    <row r="110884">
      <c r="A110884" s="1" t="n">
        <v>110882</v>
      </c>
      <c r="B110884" t="inlineStr">
        <is>
          <t>serverinfo</t>
        </is>
      </c>
      <c r="C110884" t="n">
        <v>3</v>
      </c>
      <c r="D110884" t="inlineStr">
        <is>
          <t>{'flask-serverinfo', '@screepsmod~serverinfo', 'serverinfo'}</t>
        </is>
      </c>
    </row>
    <row r="110885">
      <c r="A110885" s="1" t="n">
        <v>110883</v>
      </c>
      <c r="B110885" t="inlineStr">
        <is>
          <t>robsis</t>
        </is>
      </c>
      <c r="C110885" t="n">
        <v>3</v>
      </c>
      <c r="D110885" t="inlineStr">
        <is>
          <t>{'@robsis~react-renderer', '@robsis~template-annotations', '@robsis~angular-renderer'}</t>
        </is>
      </c>
    </row>
    <row r="110886">
      <c r="A110886" s="1" t="n">
        <v>110884</v>
      </c>
      <c r="B110886" t="inlineStr">
        <is>
          <t>mangabi</t>
        </is>
      </c>
      <c r="C110886" t="n">
        <v>3</v>
      </c>
      <c r="D110886" t="inlineStr">
        <is>
          <t>{'mangabi-logger', 'eslint-config-mangabi', 'mangabi-datastructures'}</t>
        </is>
      </c>
    </row>
    <row r="110887">
      <c r="A110887" s="1" t="n">
        <v>110885</v>
      </c>
      <c r="B110887" t="inlineStr">
        <is>
          <t>zeushq</t>
        </is>
      </c>
      <c r="C110887" t="n">
        <v>3</v>
      </c>
      <c r="D110887" t="inlineStr">
        <is>
          <t>{'@zeushq~nextjs-zauth', '@zeushq~nextjs-zidentity', '@zeushq~design-system'}</t>
        </is>
      </c>
    </row>
    <row r="110888">
      <c r="A110888" s="1" t="n">
        <v>110886</v>
      </c>
      <c r="B110888" t="inlineStr">
        <is>
          <t>ubit</t>
        </is>
      </c>
      <c r="C110888" t="n">
        <v>3</v>
      </c>
      <c r="D110888" t="inlineStr">
        <is>
          <t>{'ubit-kernel', 'ubittool', 'ubit'}</t>
        </is>
      </c>
    </row>
    <row r="110889">
      <c r="A110889" s="1" t="n">
        <v>110887</v>
      </c>
      <c r="B110889" t="inlineStr">
        <is>
          <t>stylecop</t>
        </is>
      </c>
      <c r="C110889" t="n">
        <v>3</v>
      </c>
      <c r="D110889" t="inlineStr">
        <is>
          <t>{'grunt-stylecop-runner', 'stylecop', 'partners-stylecop-rules'}</t>
        </is>
      </c>
    </row>
    <row r="110890">
      <c r="A110890" s="1" t="n">
        <v>110888</v>
      </c>
      <c r="B110890" t="inlineStr">
        <is>
          <t>prma85</t>
        </is>
      </c>
      <c r="C110890" t="n">
        <v>3</v>
      </c>
      <c r="D110890" t="inlineStr">
        <is>
          <t>{'prma85-ui', '@prma85~gulp-babel', '@prma85~bootstrap-timepicker'}</t>
        </is>
      </c>
    </row>
    <row r="110891">
      <c r="A110891" s="1" t="n">
        <v>110889</v>
      </c>
      <c r="B110891" t="inlineStr">
        <is>
          <t>codescan</t>
        </is>
      </c>
      <c r="C110891" t="n">
        <v>3</v>
      </c>
      <c r="D110891" t="inlineStr">
        <is>
          <t>{'sfdx-codescan-plugin', 'codescan-export', 'codescan'}</t>
        </is>
      </c>
    </row>
    <row r="110892">
      <c r="A110892" s="1" t="n">
        <v>110890</v>
      </c>
      <c r="B110892" t="inlineStr">
        <is>
          <t>postnl</t>
        </is>
      </c>
      <c r="C110892" t="n">
        <v>3</v>
      </c>
      <c r="D110892" t="inlineStr">
        <is>
          <t>{'python-postnl-checkout', 'node-red-contrib-postnl', 'postnl'}</t>
        </is>
      </c>
    </row>
    <row r="110893">
      <c r="A110893" s="1" t="n">
        <v>110891</v>
      </c>
      <c r="B110893" t="inlineStr">
        <is>
          <t>mattel</t>
        </is>
      </c>
      <c r="C110893" t="n">
        <v>3</v>
      </c>
      <c r="D110893" t="inlineStr">
        <is>
          <t>{'@nmattela~akko', '@mattelen~vuejs-toggle-switch', '@mattelen~vue-toggle-switch'}</t>
        </is>
      </c>
    </row>
    <row r="110894">
      <c r="A110894" s="1" t="n">
        <v>110892</v>
      </c>
      <c r="B110894" t="inlineStr">
        <is>
          <t>bfgs</t>
        </is>
      </c>
      <c r="C110894" t="n">
        <v>3</v>
      </c>
      <c r="D110894" t="inlineStr">
        <is>
          <t>{'xbob-mlp-lbfgs', 'pylbfgs', 'bfgs-algorithm'}</t>
        </is>
      </c>
    </row>
    <row r="110895">
      <c r="A110895" s="1" t="n">
        <v>110893</v>
      </c>
      <c r="B110895" t="inlineStr">
        <is>
          <t>bhaskar</t>
        </is>
      </c>
      <c r="C110895" t="n">
        <v>3</v>
      </c>
      <c r="D110895" t="inlineStr">
        <is>
          <t>{'bhaskar-kernel-easy-skype', 'bhavyabhaskar', 'bhaskar-components'}</t>
        </is>
      </c>
    </row>
    <row r="110896">
      <c r="A110896" s="1" t="n">
        <v>110894</v>
      </c>
      <c r="B110896" t="inlineStr">
        <is>
          <t>sapieneptus</t>
        </is>
      </c>
      <c r="C110896" t="n">
        <v>3</v>
      </c>
      <c r="D110896" t="inlineStr">
        <is>
          <t>{'@sapieneptus-org-delete-demo~pkg-1', '@sapieneptus-org-delete-demo~dep', '@sapieneptus-org-delete-demo~pkg'}</t>
        </is>
      </c>
    </row>
    <row r="110897">
      <c r="A110897" s="1" t="n">
        <v>110895</v>
      </c>
      <c r="B110897" t="inlineStr">
        <is>
          <t>fjnr</t>
        </is>
      </c>
      <c r="C110897" t="n">
        <v>3</v>
      </c>
      <c r="D110897" t="inlineStr">
        <is>
          <t>{'@fjnr~ngx-translate-po-http-loader', '@fjnr~api-rest-generic-lib', 'test-fjnr'}</t>
        </is>
      </c>
    </row>
    <row r="110898">
      <c r="A110898" s="1" t="n">
        <v>110896</v>
      </c>
      <c r="B110898" t="inlineStr">
        <is>
          <t>cssorder</t>
        </is>
      </c>
      <c r="C110898" t="n">
        <v>3</v>
      </c>
      <c r="D110898" t="inlineStr">
        <is>
          <t>{'cssorder', 'gulp-cssorder', 'sublime-cssorder'}</t>
        </is>
      </c>
    </row>
    <row r="110899">
      <c r="A110899" s="1" t="n">
        <v>110897</v>
      </c>
      <c r="B110899" t="inlineStr">
        <is>
          <t>fights</t>
        </is>
      </c>
      <c r="C110899" t="n">
        <v>3</v>
      </c>
      <c r="D110899" t="inlineStr">
        <is>
          <t>{'codefights.net', 'code-fights-local', 'domakas-codefights'}</t>
        </is>
      </c>
    </row>
    <row r="110900">
      <c r="A110900" s="1" t="n">
        <v>110898</v>
      </c>
      <c r="B110900" t="inlineStr">
        <is>
          <t>taramouse</t>
        </is>
      </c>
      <c r="C110900" t="n">
        <v>3</v>
      </c>
      <c r="D110900" t="inlineStr">
        <is>
          <t>{'@taramouse~nk-notification', '@taramouse~j-table', '@taramouse~j-table-row'}</t>
        </is>
      </c>
    </row>
    <row r="110901">
      <c r="A110901" s="1" t="n">
        <v>110899</v>
      </c>
      <c r="B110901" t="inlineStr">
        <is>
          <t>blen</t>
        </is>
      </c>
      <c r="C110901" t="n">
        <v>3</v>
      </c>
      <c r="D110901" t="inlineStr">
        <is>
          <t>{'@blen~react-bootstrap-datetimepicker', 'blennerlab', 'browserify-blented'}</t>
        </is>
      </c>
    </row>
    <row r="110902">
      <c r="A110902" s="1" t="n">
        <v>110900</v>
      </c>
      <c r="B110902" t="inlineStr">
        <is>
          <t>odoo2</t>
        </is>
      </c>
      <c r="C110902" t="n">
        <v>3</v>
      </c>
      <c r="D110902" t="inlineStr">
        <is>
          <t>{'odoo10-addons-oca-connector-odoo2odoo', 'odoo9-addons-oca-connector-odoo2odoo', 'odoo8-addons-oca-connector-odoo2odoo'}</t>
        </is>
      </c>
    </row>
    <row r="110903">
      <c r="A110903" s="1" t="n">
        <v>110901</v>
      </c>
      <c r="B110903" t="inlineStr">
        <is>
          <t>unicodelabs</t>
        </is>
      </c>
      <c r="C110903" t="n">
        <v>3</v>
      </c>
      <c r="D110903" t="inlineStr">
        <is>
          <t>{'demo-unicodelabs-react-scripts', 'my-unicodelabs-react-scripts', 'unicodelabs-react-scripts'}</t>
        </is>
      </c>
    </row>
    <row r="110904">
      <c r="A110904" s="1" t="n">
        <v>110902</v>
      </c>
      <c r="B110904" t="inlineStr">
        <is>
          <t>sshell</t>
        </is>
      </c>
      <c r="C110904" t="n">
        <v>3</v>
      </c>
      <c r="D110904" t="inlineStr">
        <is>
          <t>{'hubot-sshell', 'douglasduteil...hubot-sshell', '@mass-ui~sshell'}</t>
        </is>
      </c>
    </row>
    <row r="110905">
      <c r="A110905" s="1" t="n">
        <v>110903</v>
      </c>
      <c r="B110905" t="inlineStr">
        <is>
          <t>boildown</t>
        </is>
      </c>
      <c r="C110905" t="n">
        <v>3</v>
      </c>
      <c r="D110905" t="inlineStr">
        <is>
          <t>{'boildown-webapp', 'boildown', 'boildown-cli'}</t>
        </is>
      </c>
    </row>
    <row r="110906">
      <c r="A110906" s="1" t="n">
        <v>110904</v>
      </c>
      <c r="B110906" t="inlineStr">
        <is>
          <t>hulce</t>
        </is>
      </c>
      <c r="C110906" t="n">
        <v>3</v>
      </c>
      <c r="D110906" t="inlineStr">
        <is>
          <t>{'@patrickhulce~scripts', '@patrickhulce~lint', '@patrickhulce~favicons'}</t>
        </is>
      </c>
    </row>
    <row r="110907">
      <c r="A110907" s="1" t="n">
        <v>110905</v>
      </c>
      <c r="B110907" t="inlineStr">
        <is>
          <t>patrickhulce</t>
        </is>
      </c>
      <c r="C110907" t="n">
        <v>3</v>
      </c>
      <c r="D110907" t="inlineStr">
        <is>
          <t>{'@patrickhulce~scripts', '@patrickhulce~lint', '@patrickhulce~favicons'}</t>
        </is>
      </c>
    </row>
    <row r="110908">
      <c r="A110908" s="1" t="n">
        <v>110906</v>
      </c>
      <c r="B110908" t="inlineStr">
        <is>
          <t>gunmetal</t>
        </is>
      </c>
      <c r="C110908" t="n">
        <v>3</v>
      </c>
      <c r="D110908" t="inlineStr">
        <is>
          <t>{'gunmetal', 'ejs-mate-gunmetal313', '@dsinisa~gunmetal'}</t>
        </is>
      </c>
    </row>
    <row r="110909">
      <c r="A110909" s="1" t="n">
        <v>110907</v>
      </c>
      <c r="B110909" t="inlineStr">
        <is>
          <t>authorizationservice</t>
        </is>
      </c>
      <c r="C110909" t="n">
        <v>3</v>
      </c>
      <c r="D110909" t="inlineStr">
        <is>
          <t>{'@kognifai~poseidon-ng-authorizationservice', '@kognifai~poseidon-ng-authorizationservice-testpage', '@kognifai~poseidon-authorizationservice'}</t>
        </is>
      </c>
    </row>
    <row r="110910">
      <c r="A110910" s="1" t="n">
        <v>110908</v>
      </c>
      <c r="B110910" t="inlineStr">
        <is>
          <t>dettaglio</t>
        </is>
      </c>
      <c r="C110910" t="n">
        <v>3</v>
      </c>
      <c r="D110910" t="inlineStr">
        <is>
          <t>{'wcs-dettagliofunerale', 'wcdettaglio', 'wc-dettagliofunerale'}</t>
        </is>
      </c>
    </row>
    <row r="110911">
      <c r="A110911" s="1" t="n">
        <v>110909</v>
      </c>
      <c r="B110911" t="inlineStr">
        <is>
          <t>funerale</t>
        </is>
      </c>
      <c r="C110911" t="n">
        <v>3</v>
      </c>
      <c r="D110911" t="inlineStr">
        <is>
          <t>{'wcs-dettagliofunerale', 'funerale', 'wc-dettagliofunerale'}</t>
        </is>
      </c>
    </row>
    <row r="110912">
      <c r="A110912" s="1" t="n">
        <v>110910</v>
      </c>
      <c r="B110912" t="inlineStr">
        <is>
          <t>checkmk</t>
        </is>
      </c>
      <c r="C110912" t="n">
        <v>3</v>
      </c>
      <c r="D110912" t="inlineStr">
        <is>
          <t>{'npm-audit-checkmk', 'ukmdb-checkmk', 'checkmk'}</t>
        </is>
      </c>
    </row>
    <row r="110913">
      <c r="A110913" s="1" t="n">
        <v>110911</v>
      </c>
      <c r="B110913" t="inlineStr">
        <is>
          <t>hvlib</t>
        </is>
      </c>
      <c r="C110913" t="n">
        <v>3</v>
      </c>
      <c r="D110913" t="inlineStr">
        <is>
          <t>{'hvlib.hello-b', 'hvlib', 'hvlib.hello-a'}</t>
        </is>
      </c>
    </row>
    <row r="110914">
      <c r="A110914" s="1" t="n">
        <v>110912</v>
      </c>
      <c r="B110914" t="inlineStr">
        <is>
          <t>lanxk</t>
        </is>
      </c>
      <c r="C110914" t="n">
        <v>3</v>
      </c>
      <c r="D110914" t="inlineStr">
        <is>
          <t>{'imooc-test-lanxk', '@lanxk-cli-dev~utils', '@lanxk-cli-dev~core'}</t>
        </is>
      </c>
    </row>
    <row r="110915">
      <c r="A110915" s="1" t="n">
        <v>110913</v>
      </c>
      <c r="B110915" t="inlineStr">
        <is>
          <t>clijs</t>
        </is>
      </c>
      <c r="C110915" t="n">
        <v>3</v>
      </c>
      <c r="D110915" t="inlineStr">
        <is>
          <t>{'clijs-tool', 'clijs', 'git-clijs'}</t>
        </is>
      </c>
    </row>
    <row r="110916">
      <c r="A110916" s="1" t="n">
        <v>110914</v>
      </c>
      <c r="B110916" t="inlineStr">
        <is>
          <t>compromised</t>
        </is>
      </c>
      <c r="C110916" t="n">
        <v>3</v>
      </c>
      <c r="D110916" t="inlineStr">
        <is>
          <t>{'compromised-npm-package', 'compromised', 'compromised-password'}</t>
        </is>
      </c>
    </row>
    <row r="110917">
      <c r="A110917" s="1" t="n">
        <v>110915</v>
      </c>
      <c r="B110917" t="inlineStr">
        <is>
          <t>sometime</t>
        </is>
      </c>
      <c r="C110917" t="n">
        <v>3</v>
      </c>
      <c r="D110917" t="inlineStr">
        <is>
          <t>{'promise-sometime', 'sometime-riot', 'sometime'}</t>
        </is>
      </c>
    </row>
    <row r="110918">
      <c r="A110918" s="1" t="n">
        <v>110916</v>
      </c>
      <c r="B110918" t="inlineStr">
        <is>
          <t>schedulerjs</t>
        </is>
      </c>
      <c r="C110918" t="n">
        <v>3</v>
      </c>
      <c r="D110918" t="inlineStr">
        <is>
          <t>{'schedulerjs', '@niradler55~schedulerjs', 'node-schedulerjs'}</t>
        </is>
      </c>
    </row>
    <row r="110919">
      <c r="A110919" s="1" t="n">
        <v>110917</v>
      </c>
      <c r="B110919" t="inlineStr">
        <is>
          <t>domtastic</t>
        </is>
      </c>
      <c r="C110919" t="n">
        <v>3</v>
      </c>
      <c r="D110919" t="inlineStr">
        <is>
          <t>{'DOMtastic', 'domtastic', 'DOMtastic-npm'}</t>
        </is>
      </c>
    </row>
    <row r="110920">
      <c r="A110920" s="1" t="n">
        <v>110918</v>
      </c>
      <c r="B110920" t="inlineStr">
        <is>
          <t>tomfischer</t>
        </is>
      </c>
      <c r="C110920" t="n">
        <v>3</v>
      </c>
      <c r="D110920" t="inlineStr">
        <is>
          <t>{'@tomfischer~eslint-config', '@tomfischer~middleware', '@tomfischer~joi'}</t>
        </is>
      </c>
    </row>
    <row r="110921">
      <c r="A110921" s="1" t="n">
        <v>110919</v>
      </c>
      <c r="B110921" t="inlineStr">
        <is>
          <t>escofieldpublic</t>
        </is>
      </c>
      <c r="C110921" t="n">
        <v>3</v>
      </c>
      <c r="D110921" t="inlineStr">
        <is>
          <t>{'@escofieldpublic~vue-file-helper', '@escofieldpublic~postcss-responsive-custom', '@escofieldpublic~vue-datetime'}</t>
        </is>
      </c>
    </row>
    <row r="110922">
      <c r="A110922" s="1" t="n">
        <v>110920</v>
      </c>
      <c r="B110922" t="inlineStr">
        <is>
          <t>xuenext</t>
        </is>
      </c>
      <c r="C110922" t="n">
        <v>3</v>
      </c>
      <c r="D110922" t="inlineStr">
        <is>
          <t>{'ant-design-vue-xuenext-new', 'ant-design-vue-xuenext', 'ant-design-vue-xuenext-next'}</t>
        </is>
      </c>
    </row>
    <row r="110923">
      <c r="A110923" s="1" t="n">
        <v>110921</v>
      </c>
      <c r="B110923" t="inlineStr">
        <is>
          <t>kinaxis</t>
        </is>
      </c>
      <c r="C110923" t="n">
        <v>3</v>
      </c>
      <c r="D110923" t="inlineStr">
        <is>
          <t>{'@kinaxis~calendar-math', '@kinaxis~unit-of-measure', '@kinaxis~date-helpers'}</t>
        </is>
      </c>
    </row>
    <row r="110924">
      <c r="A110924" s="1" t="n">
        <v>110922</v>
      </c>
      <c r="B110924" t="inlineStr">
        <is>
          <t>csshelp</t>
        </is>
      </c>
      <c r="C110924" t="n">
        <v>3</v>
      </c>
      <c r="D110924" t="inlineStr">
        <is>
          <t>{'csshelp-template', 'csshelp', 'csshelp-parser'}</t>
        </is>
      </c>
    </row>
    <row r="110925">
      <c r="A110925" s="1" t="n">
        <v>110923</v>
      </c>
      <c r="B110925" t="inlineStr">
        <is>
          <t>adriftdev</t>
        </is>
      </c>
      <c r="C110925" t="n">
        <v>3</v>
      </c>
      <c r="D110925" t="inlineStr">
        <is>
          <t>{'@adriftdev~reactive-ts', '@adriftdev~kdc', '@adriftdev~k8s-debugger'}</t>
        </is>
      </c>
    </row>
    <row r="110926">
      <c r="A110926" s="1" t="n">
        <v>110924</v>
      </c>
      <c r="B110926" t="inlineStr">
        <is>
          <t>lavascript</t>
        </is>
      </c>
      <c r="C110926" t="n">
        <v>3</v>
      </c>
      <c r="D110926" t="inlineStr">
        <is>
          <t>{'lavascript', 'steal-lavascript', 'lavascript-loader'}</t>
        </is>
      </c>
    </row>
    <row r="110927">
      <c r="A110927" s="1" t="n">
        <v>110925</v>
      </c>
      <c r="B110927" t="inlineStr">
        <is>
          <t>hydroquebec</t>
        </is>
      </c>
      <c r="C110927" t="n">
        <v>3</v>
      </c>
      <c r="D110927" t="inlineStr">
        <is>
          <t>{'@hydroquebec~eslint-config-ui5', '@hydroquebec~prettier-config-ui5', 'hydroquebec'}</t>
        </is>
      </c>
    </row>
    <row r="110928">
      <c r="A110928" s="1" t="n">
        <v>110926</v>
      </c>
      <c r="B110928" t="inlineStr">
        <is>
          <t>fopen</t>
        </is>
      </c>
      <c r="C110928" t="n">
        <v>3</v>
      </c>
      <c r="D110928" t="inlineStr">
        <is>
          <t>{'infopen-type-utils', 'fopen', 'infopen-errors'}</t>
        </is>
      </c>
    </row>
    <row r="110929">
      <c r="A110929" s="1" t="n">
        <v>110927</v>
      </c>
      <c r="B110929" t="inlineStr">
        <is>
          <t>xampr</t>
        </is>
      </c>
      <c r="C110929" t="n">
        <v>3</v>
      </c>
      <c r="D110929" t="inlineStr">
        <is>
          <t>{'xampr', 'xampr-react-svg-icons', 'xampr-svg-icons'}</t>
        </is>
      </c>
    </row>
    <row r="110930">
      <c r="A110930" s="1" t="n">
        <v>110928</v>
      </c>
      <c r="B110930" t="inlineStr">
        <is>
          <t>drupal7</t>
        </is>
      </c>
      <c r="C110930" t="n">
        <v>3</v>
      </c>
      <c r="D110930" t="inlineStr">
        <is>
          <t>{'gatsby-source-drupal7', 'ngx-drupal7-services', 'express-drupal7-session-middleware'}</t>
        </is>
      </c>
    </row>
    <row r="110931">
      <c r="A110931" s="1" t="n">
        <v>110929</v>
      </c>
      <c r="B110931" t="inlineStr">
        <is>
          <t>glossarist</t>
        </is>
      </c>
      <c r="C110931" t="n">
        <v>3</v>
      </c>
      <c r="D110931" t="inlineStr">
        <is>
          <t>{'@riboseinc~glossarist-csv-converter', '@riboseinc~react-static-plugin-glossarist', '@riboseinc~paneron-extension-glossarist'}</t>
        </is>
      </c>
    </row>
    <row r="110932">
      <c r="A110932" s="1" t="n">
        <v>110930</v>
      </c>
      <c r="B110932" t="inlineStr">
        <is>
          <t>julieo</t>
        </is>
      </c>
      <c r="C110932" t="n">
        <v>3</v>
      </c>
      <c r="D110932" t="inlineStr">
        <is>
          <t>{'julieo', 'ds_julieo', 'ds_julieo.git'}</t>
        </is>
      </c>
    </row>
    <row r="110933">
      <c r="A110933" s="1" t="n">
        <v>110931</v>
      </c>
      <c r="B110933" t="inlineStr">
        <is>
          <t>userflow</t>
        </is>
      </c>
      <c r="C110933" t="n">
        <v>3</v>
      </c>
      <c r="D110933" t="inlineStr">
        <is>
          <t>{'userflow', 'userflow-electron', 'userflow.js'}</t>
        </is>
      </c>
    </row>
    <row r="110934">
      <c r="A110934" s="1" t="n">
        <v>110932</v>
      </c>
      <c r="B110934" t="inlineStr">
        <is>
          <t>provy</t>
        </is>
      </c>
      <c r="C110934" t="n">
        <v>3</v>
      </c>
      <c r="D110934" t="inlineStr">
        <is>
          <t>{'@romain-faust~provy-react', 'provy', '@romain-faust~provy'}</t>
        </is>
      </c>
    </row>
    <row r="110935">
      <c r="A110935" s="1" t="n">
        <v>110933</v>
      </c>
      <c r="B110935" t="inlineStr">
        <is>
          <t>kindlegen</t>
        </is>
      </c>
      <c r="C110935" t="n">
        <v>3</v>
      </c>
      <c r="D110935" t="inlineStr">
        <is>
          <t>{'@hakuneko~kindlegen-binaries', 'solfegejs-kindlegen', 'kindlegen'}</t>
        </is>
      </c>
    </row>
    <row r="110936">
      <c r="A110936" s="1" t="n">
        <v>110934</v>
      </c>
      <c r="B110936" t="inlineStr">
        <is>
          <t>luminescence</t>
        </is>
      </c>
      <c r="C110936" t="n">
        <v>3</v>
      </c>
      <c r="D110936" t="inlineStr">
        <is>
          <t>{'luminescence', 'luminescence-server', 'homebridge-http-luminescence'}</t>
        </is>
      </c>
    </row>
    <row r="110937">
      <c r="A110937" s="1" t="n">
        <v>110935</v>
      </c>
      <c r="B110937" t="inlineStr">
        <is>
          <t>zhangyan</t>
        </is>
      </c>
      <c r="C110937" t="n">
        <v>3</v>
      </c>
      <c r="D110937" t="inlineStr">
        <is>
          <t>{'@zhangyan-cli-dev~core', 'zhangyan', 'zhangyan-server'}</t>
        </is>
      </c>
    </row>
    <row r="110938">
      <c r="A110938" s="1" t="n">
        <v>110936</v>
      </c>
      <c r="B110938" t="inlineStr">
        <is>
          <t>easepack</t>
        </is>
      </c>
      <c r="C110938" t="n">
        <v>3</v>
      </c>
      <c r="D110938" t="inlineStr">
        <is>
          <t>{'easepack', 'easepack_cli', 'easepack-preset-es'}</t>
        </is>
      </c>
    </row>
    <row r="110939">
      <c r="A110939" s="1" t="n">
        <v>110937</v>
      </c>
      <c r="B110939" t="inlineStr">
        <is>
          <t>m17</t>
        </is>
      </c>
      <c r="C110939" t="n">
        <v>3</v>
      </c>
      <c r="D110939" t="inlineStr">
        <is>
          <t>{'node-m17n', 'm17', 'cra-template-m17-fav'}</t>
        </is>
      </c>
    </row>
    <row r="110940">
      <c r="A110940" s="1" t="n">
        <v>110938</v>
      </c>
      <c r="B110940" t="inlineStr">
        <is>
          <t>myjsnotebook</t>
        </is>
      </c>
      <c r="C110940" t="n">
        <v>3</v>
      </c>
      <c r="D110940" t="inlineStr">
        <is>
          <t>{'@myjsnotebook~local-api', 'myjsnotebook', '@myjsnotebook~local-client'}</t>
        </is>
      </c>
    </row>
    <row r="110941">
      <c r="A110941" s="1" t="n">
        <v>110939</v>
      </c>
      <c r="B110941" t="inlineStr">
        <is>
          <t>ipyvue</t>
        </is>
      </c>
      <c r="C110941" t="n">
        <v>3</v>
      </c>
      <c r="D110941" t="inlineStr">
        <is>
          <t>{'ipyvue', 'ipyvue-time-series', 'ipyvue-remote-component'}</t>
        </is>
      </c>
    </row>
    <row r="110942">
      <c r="A110942" s="1" t="n">
        <v>110940</v>
      </c>
      <c r="B110942" t="inlineStr">
        <is>
          <t>diondre27</t>
        </is>
      </c>
      <c r="C110942" t="n">
        <v>3</v>
      </c>
      <c r="D110942" t="inlineStr">
        <is>
          <t>{'@diondre27~smart-components', '@diondre27~smart-styles', '@diondre27~mystenciltest'}</t>
        </is>
      </c>
    </row>
    <row r="110943">
      <c r="A110943" s="1" t="n">
        <v>110941</v>
      </c>
      <c r="B110943" t="inlineStr">
        <is>
          <t>forkjs</t>
        </is>
      </c>
      <c r="C110943" t="n">
        <v>3</v>
      </c>
      <c r="D110943" t="inlineStr">
        <is>
          <t>{'@forkjs~group-router', '@mahmoudmohsen213~forkjs', '@forkjs~validator'}</t>
        </is>
      </c>
    </row>
    <row r="110944">
      <c r="A110944" s="1" t="n">
        <v>110942</v>
      </c>
      <c r="B110944" t="inlineStr">
        <is>
          <t>sacre</t>
        </is>
      </c>
      <c r="C110944" t="n">
        <v>3</v>
      </c>
      <c r="D110944" t="inlineStr">
        <is>
          <t>{'sacrebleu', 'sacrerouge', 'sacremoses'}</t>
        </is>
      </c>
    </row>
    <row r="110945">
      <c r="A110945" s="1" t="n">
        <v>110943</v>
      </c>
      <c r="B110945" t="inlineStr">
        <is>
          <t>jeas</t>
        </is>
      </c>
      <c r="C110945" t="n">
        <v>3</v>
      </c>
      <c r="D110945" t="inlineStr">
        <is>
          <t>{'jeas-cli', 'jeas-core', 'jeas'}</t>
        </is>
      </c>
    </row>
    <row r="110946">
      <c r="A110946" s="1" t="n">
        <v>110944</v>
      </c>
      <c r="B110946" t="inlineStr">
        <is>
          <t>mkalias</t>
        </is>
      </c>
      <c r="C110946" t="n">
        <v>3</v>
      </c>
      <c r="D110946" t="inlineStr">
        <is>
          <t>{'mkalias', 'mkalias-foss', 'mkalias-cli'}</t>
        </is>
      </c>
    </row>
    <row r="110947">
      <c r="A110947" s="1" t="n">
        <v>110945</v>
      </c>
      <c r="B110947" t="inlineStr">
        <is>
          <t>fabrice</t>
        </is>
      </c>
      <c r="C110947" t="n">
        <v>3</v>
      </c>
      <c r="D110947" t="inlineStr">
        <is>
          <t>{'lion-lib-fabrice', 'fabrice', '@fabricefrancois~use-api'}</t>
        </is>
      </c>
    </row>
    <row r="110948">
      <c r="A110948" s="1" t="n">
        <v>110946</v>
      </c>
      <c r="B110948" t="inlineStr">
        <is>
          <t>getobject</t>
        </is>
      </c>
      <c r="C110948" t="n">
        <v>3</v>
      </c>
      <c r="D110948" t="inlineStr">
        <is>
          <t>{'lodash._getobject', 'lwamberhane-getobjectkey', 'getobject'}</t>
        </is>
      </c>
    </row>
    <row r="110949">
      <c r="A110949" s="1" t="n">
        <v>110947</v>
      </c>
      <c r="B110949" t="inlineStr">
        <is>
          <t>puu</t>
        </is>
      </c>
      <c r="C110949" t="n">
        <v>3</v>
      </c>
      <c r="D110949" t="inlineStr">
        <is>
          <t>{'@phineapuu~alice.js', 'puu', 'puublish'}</t>
        </is>
      </c>
    </row>
    <row r="110950">
      <c r="A110950" s="1" t="n">
        <v>110948</v>
      </c>
      <c r="B110950" t="inlineStr">
        <is>
          <t>coredata</t>
        </is>
      </c>
      <c r="C110950" t="n">
        <v>3</v>
      </c>
      <c r="D110950" t="inlineStr">
        <is>
          <t>{'coredata', 'react-native-coredata', 'pyobjc-framework-coredata'}</t>
        </is>
      </c>
    </row>
    <row r="110951">
      <c r="A110951" s="1" t="n">
        <v>110949</v>
      </c>
      <c r="B110951" t="inlineStr">
        <is>
          <t>ugm</t>
        </is>
      </c>
      <c r="C110951" t="n">
        <v>3</v>
      </c>
      <c r="D110951" t="inlineStr">
        <is>
          <t>{'xugm-js', 'cone-ugm', 'node-ext-ugm'}</t>
        </is>
      </c>
    </row>
    <row r="110952">
      <c r="A110952" s="1" t="n">
        <v>110950</v>
      </c>
      <c r="B110952" t="inlineStr">
        <is>
          <t>dzkf</t>
        </is>
      </c>
      <c r="C110952" t="n">
        <v>3</v>
      </c>
      <c r="D110952" t="inlineStr">
        <is>
          <t>{'ttn-test-dzkf', 'vue-dzkf-ui-test', 'dzkf-test-components'}</t>
        </is>
      </c>
    </row>
    <row r="110953">
      <c r="A110953" s="1" t="n">
        <v>110951</v>
      </c>
      <c r="B110953" t="inlineStr">
        <is>
          <t>vusa</t>
        </is>
      </c>
      <c r="C110953" t="n">
        <v>3</v>
      </c>
      <c r="D110953" t="inlineStr">
        <is>
          <t>{'@vusa~compiler', 'vusa', '@vusa~runtime'}</t>
        </is>
      </c>
    </row>
    <row r="110954">
      <c r="A110954" s="1" t="n">
        <v>110952</v>
      </c>
      <c r="B110954" t="inlineStr">
        <is>
          <t>hesiwen</t>
        </is>
      </c>
      <c r="C110954" t="n">
        <v>3</v>
      </c>
      <c r="D110954" t="inlineStr">
        <is>
          <t>{'@hesiwen~ak-cli', '@hesiwen~mock-server', '@hesiwen~element-ui-plugins'}</t>
        </is>
      </c>
    </row>
    <row r="110955">
      <c r="A110955" s="1" t="n">
        <v>110953</v>
      </c>
      <c r="B110955" t="inlineStr">
        <is>
          <t>majgis</t>
        </is>
      </c>
      <c r="C110955" t="n">
        <v>3</v>
      </c>
      <c r="D110955" t="inlineStr">
        <is>
          <t>{'@majgis~test', '@majgis~prez', '@majgis~npm-demo'}</t>
        </is>
      </c>
    </row>
    <row r="110956">
      <c r="A110956" s="1" t="n">
        <v>110954</v>
      </c>
      <c r="B110956" t="inlineStr">
        <is>
          <t>unnax</t>
        </is>
      </c>
      <c r="C110956" t="n">
        <v>3</v>
      </c>
      <c r="D110956" t="inlineStr">
        <is>
          <t>{'unnax-test1', 'unnax-widget', '@innocells~unnax-client'}</t>
        </is>
      </c>
    </row>
    <row r="110957">
      <c r="A110957" s="1" t="n">
        <v>110955</v>
      </c>
      <c r="B110957" t="inlineStr">
        <is>
          <t>footer2</t>
        </is>
      </c>
      <c r="C110957" t="n">
        <v>3</v>
      </c>
      <c r="D110957" t="inlineStr">
        <is>
          <t>{'aitomic-o-footer2', 'bkjtdevcamp-js-footer2', 'header-and-footer2'}</t>
        </is>
      </c>
    </row>
    <row r="110958">
      <c r="A110958" s="1" t="n">
        <v>110956</v>
      </c>
      <c r="B110958" t="inlineStr">
        <is>
          <t>lami</t>
        </is>
      </c>
      <c r="C110958" t="n">
        <v>3</v>
      </c>
      <c r="D110958" t="inlineStr">
        <is>
          <t>{'lamiview', 'lami-ui-test-storybook', 'lami-ui'}</t>
        </is>
      </c>
    </row>
    <row r="110959">
      <c r="A110959" s="1" t="n">
        <v>110957</v>
      </c>
      <c r="B110959" t="inlineStr">
        <is>
          <t>neurosity</t>
        </is>
      </c>
      <c r="C110959" t="n">
        <v>3</v>
      </c>
      <c r="D110959" t="inlineStr">
        <is>
          <t>{'@neurosity~ipk', '@neurosity~notion', '@neurosity~pipes'}</t>
        </is>
      </c>
    </row>
    <row r="110960">
      <c r="A110960" s="1" t="n">
        <v>110958</v>
      </c>
      <c r="B110960" t="inlineStr">
        <is>
          <t>ipk</t>
        </is>
      </c>
      <c r="C110960" t="n">
        <v>3</v>
      </c>
      <c r="D110960" t="inlineStr">
        <is>
          <t>{'ipk', '@neurosity~ipk', 'ipk-builder'}</t>
        </is>
      </c>
    </row>
    <row r="110961">
      <c r="A110961" s="1" t="n">
        <v>110959</v>
      </c>
      <c r="B110961" t="inlineStr">
        <is>
          <t>ieleg</t>
        </is>
      </c>
      <c r="C110961" t="n">
        <v>3</v>
      </c>
      <c r="D110961" t="inlineStr">
        <is>
          <t>{'ieleg_utils', '@ieleg~zhst-utils', '@ieleg~zhst-bigimagedialog'}</t>
        </is>
      </c>
    </row>
    <row r="110962">
      <c r="A110962" s="1" t="n">
        <v>110960</v>
      </c>
      <c r="B110962" t="inlineStr">
        <is>
          <t>quintana</t>
        </is>
      </c>
      <c r="C110962" t="n">
        <v>3</v>
      </c>
      <c r="D110962" t="inlineStr">
        <is>
          <t>{'tecsup-2017-quintanainga', 'generator-react-jquintana', '@mnquintana~react-virtualized'}</t>
        </is>
      </c>
    </row>
    <row r="110963">
      <c r="A110963" s="1" t="n">
        <v>110961</v>
      </c>
      <c r="B110963" t="inlineStr">
        <is>
          <t>animato</t>
        </is>
      </c>
      <c r="C110963" t="n">
        <v>3</v>
      </c>
      <c r="D110963" t="inlineStr">
        <is>
          <t>{'animato-lint-config', 'animato', 'animatojs'}</t>
        </is>
      </c>
    </row>
    <row r="110964">
      <c r="A110964" s="1" t="n">
        <v>110962</v>
      </c>
      <c r="B110964" t="inlineStr">
        <is>
          <t>propertyof</t>
        </is>
      </c>
      <c r="C110964" t="n">
        <v>3</v>
      </c>
      <c r="D110964" t="inlineStr">
        <is>
          <t>{'@types~lodash.propertyof', 'jsdoc3-plugin-propertyof', 'lodash.propertyof'}</t>
        </is>
      </c>
    </row>
    <row r="110965">
      <c r="A110965" s="1" t="n">
        <v>110963</v>
      </c>
      <c r="B110965" t="inlineStr">
        <is>
          <t>altiusjs</t>
        </is>
      </c>
      <c r="C110965" t="n">
        <v>3</v>
      </c>
      <c r="D110965" t="inlineStr">
        <is>
          <t>{'altiusjs-lib', 'altiusjs-ethjs-abi', '@altiusofficial~altiusjs'}</t>
        </is>
      </c>
    </row>
    <row r="110966">
      <c r="A110966" s="1" t="n">
        <v>110964</v>
      </c>
      <c r="B110966" t="inlineStr">
        <is>
          <t>lppedd</t>
        </is>
      </c>
      <c r="C110966" t="n">
        <v>3</v>
      </c>
      <c r="D110966" t="inlineStr">
        <is>
          <t>{'ngx-webstorage-lppedd', 'prettier-plugin-java-next-lppedd', 'prettier-next-lppedd'}</t>
        </is>
      </c>
    </row>
    <row r="110967">
      <c r="A110967" s="1" t="n">
        <v>110965</v>
      </c>
      <c r="B110967" t="inlineStr">
        <is>
          <t>beezyinc</t>
        </is>
      </c>
      <c r="C110967" t="n">
        <v>3</v>
      </c>
      <c r="D110967" t="inlineStr">
        <is>
          <t>{'@beezyinc~grunt-dr-svg-sprites-bz', '@beezyinc~dr-svg-sprites-bz', '@beezyinc~eslint-config-beezy'}</t>
        </is>
      </c>
    </row>
    <row r="110968">
      <c r="A110968" s="1" t="n">
        <v>110966</v>
      </c>
      <c r="B110968" t="inlineStr">
        <is>
          <t>gamal</t>
        </is>
      </c>
      <c r="C110968" t="n">
        <v>3</v>
      </c>
      <c r="D110968" t="inlineStr">
        <is>
          <t>{'gamali-helper', 'lion-lib_angamaly', '@mu-gamal~rn_cli'}</t>
        </is>
      </c>
    </row>
    <row r="110969">
      <c r="A110969" s="1" t="n">
        <v>110967</v>
      </c>
      <c r="B110969" t="inlineStr">
        <is>
          <t>yps</t>
        </is>
      </c>
      <c r="C110969" t="n">
        <v>3</v>
      </c>
      <c r="D110969" t="inlineStr">
        <is>
          <t>{'yps', 'ybj-ui-yps', '@kenyps~react-date-rangepicker'}</t>
        </is>
      </c>
    </row>
    <row r="110970">
      <c r="A110970" s="1" t="n">
        <v>110968</v>
      </c>
      <c r="B110970" t="inlineStr">
        <is>
          <t>test25</t>
        </is>
      </c>
      <c r="C110970" t="n">
        <v>3</v>
      </c>
      <c r="D110970" t="inlineStr">
        <is>
          <t>{'@functions-io-labs-performance~test25', 'assapir-test25', 'log-server-test25'}</t>
        </is>
      </c>
    </row>
    <row r="110971">
      <c r="A110971" s="1" t="n">
        <v>110969</v>
      </c>
      <c r="B110971" t="inlineStr">
        <is>
          <t>ifields</t>
        </is>
      </c>
      <c r="C110971" t="n">
        <v>3</v>
      </c>
      <c r="D110971" t="inlineStr">
        <is>
          <t>{'@cardknox~vue-cardknox-ifields', 'react-cardknox-ifields', '@cardknox~angular-ifields'}</t>
        </is>
      </c>
    </row>
    <row r="110972">
      <c r="A110972" s="1" t="n">
        <v>110970</v>
      </c>
      <c r="B110972" t="inlineStr">
        <is>
          <t>bpwa</t>
        </is>
      </c>
      <c r="C110972" t="n">
        <v>3</v>
      </c>
      <c r="D110972" t="inlineStr">
        <is>
          <t>{'bpwa-cli', 'bpwa', 'bpwa-config'}</t>
        </is>
      </c>
    </row>
    <row r="110973">
      <c r="A110973" s="1" t="n">
        <v>110971</v>
      </c>
      <c r="B110973" t="inlineStr">
        <is>
          <t>requarks</t>
        </is>
      </c>
      <c r="C110973" t="n">
        <v>3</v>
      </c>
      <c r="D110973" t="inlineStr">
        <is>
          <t>{'eslint-config-requarks', '@requarks~ckeditor5', 'requarks-core'}</t>
        </is>
      </c>
    </row>
    <row r="110974">
      <c r="A110974" s="1" t="n">
        <v>110972</v>
      </c>
      <c r="B110974" t="inlineStr">
        <is>
          <t>bztes</t>
        </is>
      </c>
      <c r="C110974" t="n">
        <v>3</v>
      </c>
      <c r="D110974" t="inlineStr">
        <is>
          <t>{'@bztes~svelte-ds-validator', '@bztes~strapi-provider-email-gmail-api', '@bztes~svelte-rip'}</t>
        </is>
      </c>
    </row>
    <row r="110975">
      <c r="A110975" s="1" t="n">
        <v>110973</v>
      </c>
      <c r="B110975" t="inlineStr">
        <is>
          <t>ewp</t>
        </is>
      </c>
      <c r="C110975" t="n">
        <v>3</v>
      </c>
      <c r="D110975" t="inlineStr">
        <is>
          <t>{'@secik~ewp', '@sebastiansiejek~ewp', 'ewp-dev-extend'}</t>
        </is>
      </c>
    </row>
    <row r="110976">
      <c r="A110976" s="1" t="n">
        <v>110974</v>
      </c>
      <c r="B110976" t="inlineStr">
        <is>
          <t>separately</t>
        </is>
      </c>
      <c r="C110976" t="n">
        <v>3</v>
      </c>
      <c r="D110976" t="inlineStr">
        <is>
          <t>{'cross-domain-local-storage-separately', 'xdlocalstorage-separately', 'gl-fbo-display-separately'}</t>
        </is>
      </c>
    </row>
    <row r="110977">
      <c r="A110977" s="1" t="n">
        <v>110975</v>
      </c>
      <c r="B110977" t="inlineStr">
        <is>
          <t>rstk</t>
        </is>
      </c>
      <c r="C110977" t="n">
        <v>3</v>
      </c>
      <c r="D110977" t="inlineStr">
        <is>
          <t>{'rstk-sfdx-package-utils', 'rstk-sfdx-utils', 'rstk-sfdx-plugins-for-carmax'}</t>
        </is>
      </c>
    </row>
    <row r="110978">
      <c r="A110978" s="1" t="n">
        <v>110976</v>
      </c>
      <c r="B110978" t="inlineStr">
        <is>
          <t>sftp2</t>
        </is>
      </c>
      <c r="C110978" t="n">
        <v>3</v>
      </c>
      <c r="D110978" t="inlineStr">
        <is>
          <t>{'node-sftp2', 'sftp2sync', 'grunt-sftp2sync'}</t>
        </is>
      </c>
    </row>
    <row r="110979">
      <c r="A110979" s="1" t="n">
        <v>110977</v>
      </c>
      <c r="B110979" t="inlineStr">
        <is>
          <t>kery</t>
        </is>
      </c>
      <c r="C110979" t="n">
        <v>3</v>
      </c>
      <c r="D110979" t="inlineStr">
        <is>
          <t>{'@kery-map~eslint-config-vue', '@kery-map~eslint-config-javascript', '@kery-map~eslint-config-typescript'}</t>
        </is>
      </c>
    </row>
    <row r="110980">
      <c r="A110980" s="1" t="n">
        <v>110978</v>
      </c>
      <c r="B110980" t="inlineStr">
        <is>
          <t>formspark</t>
        </is>
      </c>
      <c r="C110980" t="n">
        <v>3</v>
      </c>
      <c r="D110980" t="inlineStr">
        <is>
          <t>{'@formspark~use-formspark', '@formspark~formtrack', '@formspark~vue-use-formspark'}</t>
        </is>
      </c>
    </row>
    <row r="110981">
      <c r="A110981" s="1" t="n">
        <v>110979</v>
      </c>
      <c r="B110981" t="inlineStr">
        <is>
          <t>carusel</t>
        </is>
      </c>
      <c r="C110981" t="n">
        <v>3</v>
      </c>
      <c r="D110981" t="inlineStr">
        <is>
          <t>{'react-carusel', 'react-carusel-webpack', 'ngx-gbl-carusel'}</t>
        </is>
      </c>
    </row>
    <row r="110982">
      <c r="A110982" s="1" t="n">
        <v>110980</v>
      </c>
      <c r="B110982" t="inlineStr">
        <is>
          <t>binpacker</t>
        </is>
      </c>
      <c r="C110982" t="n">
        <v>3</v>
      </c>
      <c r="D110982" t="inlineStr">
        <is>
          <t>{'@timvanscherpenzeel~binpacker', 'vue-binpacker-plugin', 'binpacker'}</t>
        </is>
      </c>
    </row>
    <row r="110983">
      <c r="A110983" s="1" t="n">
        <v>110981</v>
      </c>
      <c r="B110983" t="inlineStr">
        <is>
          <t>jstory</t>
        </is>
      </c>
      <c r="C110983" t="n">
        <v>3</v>
      </c>
      <c r="D110983" t="inlineStr">
        <is>
          <t>{'jstory', '@jstory~local-api', '@jstory~local-client'}</t>
        </is>
      </c>
    </row>
    <row r="110984">
      <c r="A110984" s="1" t="n">
        <v>110982</v>
      </c>
      <c r="B110984" t="inlineStr">
        <is>
          <t>hendricks</t>
        </is>
      </c>
      <c r="C110984" t="n">
        <v>3</v>
      </c>
      <c r="D110984" t="inlineStr">
        <is>
          <t>{'@dmhendricks~jquery-waituntilexists', 'hendricks', '@leehendricks~homebridge-rachio-platform'}</t>
        </is>
      </c>
    </row>
    <row r="110985">
      <c r="A110985" s="1" t="n">
        <v>110983</v>
      </c>
      <c r="B110985" t="inlineStr">
        <is>
          <t>xebus</t>
        </is>
      </c>
      <c r="C110985" t="n">
        <v>3</v>
      </c>
      <c r="D110985" t="inlineStr">
        <is>
          <t>{'xebus-restful-api-client-library', 'xebus-core-library', 'xebus-id-card-image-generator'}</t>
        </is>
      </c>
    </row>
    <row r="110986">
      <c r="A110986" s="1" t="n">
        <v>110984</v>
      </c>
      <c r="B110986" t="inlineStr">
        <is>
          <t>nestserver</t>
        </is>
      </c>
      <c r="C110986" t="n">
        <v>3</v>
      </c>
      <c r="D110986" t="inlineStr">
        <is>
          <t>{'@devonfw~cobigen-nestserver-macos', '@devonfw~cobigen-nestserver', '@devonfw~cobigen-nestserver-linux'}</t>
        </is>
      </c>
    </row>
    <row r="110987">
      <c r="A110987" s="1" t="n">
        <v>110985</v>
      </c>
      <c r="B110987" t="inlineStr">
        <is>
          <t>trivoreid</t>
        </is>
      </c>
      <c r="C110987" t="n">
        <v>3</v>
      </c>
      <c r="D110987" t="inlineStr">
        <is>
          <t>{'trivoreid-extended', 'trivoreid-extension', 'trivoreid'}</t>
        </is>
      </c>
    </row>
    <row r="110988">
      <c r="A110988" s="1" t="n">
        <v>110986</v>
      </c>
      <c r="B110988" t="inlineStr">
        <is>
          <t>heartmon</t>
        </is>
      </c>
      <c r="C110988" t="n">
        <v>3</v>
      </c>
      <c r="D110988" t="inlineStr">
        <is>
          <t>{'@heartmon~cordova-plugin-background-geolocation', '@heartmon~cordova-android-movetasktoback', '@heartmon~cordova-gmv-barcode-scanner'}</t>
        </is>
      </c>
    </row>
    <row r="110989">
      <c r="A110989" s="1" t="n">
        <v>110987</v>
      </c>
      <c r="B110989" t="inlineStr">
        <is>
          <t>graphship</t>
        </is>
      </c>
      <c r="C110989" t="n">
        <v>3</v>
      </c>
      <c r="D110989" t="inlineStr">
        <is>
          <t>{'@graphship~syntax-highlighter', '@graphship~apollo-client', '@graphship~login'}</t>
        </is>
      </c>
    </row>
    <row r="110990">
      <c r="A110990" s="1" t="n">
        <v>110988</v>
      </c>
      <c r="B110990" t="inlineStr">
        <is>
          <t>twotwo</t>
        </is>
      </c>
      <c r="C110990" t="n">
        <v>3</v>
      </c>
      <c r="D110990" t="inlineStr">
        <is>
          <t>{'twotwo', 'twotwo__11', 'twotwo_aaa'}</t>
        </is>
      </c>
    </row>
    <row r="110991">
      <c r="A110991" s="1" t="n">
        <v>110989</v>
      </c>
      <c r="B110991" t="inlineStr">
        <is>
          <t>stream7</t>
        </is>
      </c>
      <c r="C110991" t="n">
        <v>3</v>
      </c>
      <c r="D110991" t="inlineStr">
        <is>
          <t>{'@stream7~react-popper', '@stream7~react-swipeable-views', '@stream7~draft-js-emoji-plugin'}</t>
        </is>
      </c>
    </row>
    <row r="110992">
      <c r="A110992" s="1" t="n">
        <v>110990</v>
      </c>
      <c r="B110992" t="inlineStr">
        <is>
          <t>taglog</t>
        </is>
      </c>
      <c r="C110992" t="n">
        <v>3</v>
      </c>
      <c r="D110992" t="inlineStr">
        <is>
          <t>{'@azhder~taglog', 'taglog', '@giovanebribeiro~taglog'}</t>
        </is>
      </c>
    </row>
    <row r="110993">
      <c r="A110993" s="1" t="n">
        <v>110991</v>
      </c>
      <c r="B110993" t="inlineStr">
        <is>
          <t>finfe</t>
        </is>
      </c>
      <c r="C110993" t="n">
        <v>3</v>
      </c>
      <c r="D110993" t="inlineStr">
        <is>
          <t>{'@finfe~react-kits-server', '@finfe~react-kits-utils', '@finfe~react-kits'}</t>
        </is>
      </c>
    </row>
    <row r="110994">
      <c r="A110994" s="1" t="n">
        <v>110992</v>
      </c>
      <c r="B110994" t="inlineStr">
        <is>
          <t>mpweixin</t>
        </is>
      </c>
      <c r="C110994" t="n">
        <v>3</v>
      </c>
      <c r="D110994" t="inlineStr">
        <is>
          <t>{'open-mpweixin', 'axios-for-mpweixin', 'utils-tool-mpweixin'}</t>
        </is>
      </c>
    </row>
    <row r="110995">
      <c r="A110995" s="1" t="n">
        <v>110993</v>
      </c>
      <c r="B110995" t="inlineStr">
        <is>
          <t>worch</t>
        </is>
      </c>
      <c r="C110995" t="n">
        <v>3</v>
      </c>
      <c r="D110995" t="inlineStr">
        <is>
          <t>{'worch-ups', 'worch-g4lbne', 'worch'}</t>
        </is>
      </c>
    </row>
    <row r="110996">
      <c r="A110996" s="1" t="n">
        <v>110994</v>
      </c>
      <c r="B110996" t="inlineStr">
        <is>
          <t>eliaztray</t>
        </is>
      </c>
      <c r="C110996" t="n">
        <v>3</v>
      </c>
      <c r="D110996" t="inlineStr">
        <is>
          <t>{'@eliaztray~pako', '@eliaztray~del.js', '@eliaztray~sao-nm-ts'}</t>
        </is>
      </c>
    </row>
    <row r="110997">
      <c r="A110997" s="1" t="n">
        <v>110995</v>
      </c>
      <c r="B110997" t="inlineStr">
        <is>
          <t>ferland</t>
        </is>
      </c>
      <c r="C110997" t="n">
        <v>3</v>
      </c>
      <c r="D110997" t="inlineStr">
        <is>
          <t>{'@maferland~hooks', '@maferland~github-activity', '@maferland~spotify-react'}</t>
        </is>
      </c>
    </row>
    <row r="110998">
      <c r="A110998" s="1" t="n">
        <v>110996</v>
      </c>
      <c r="B110998" t="inlineStr">
        <is>
          <t>maferland</t>
        </is>
      </c>
      <c r="C110998" t="n">
        <v>3</v>
      </c>
      <c r="D110998" t="inlineStr">
        <is>
          <t>{'@maferland~hooks', '@maferland~github-activity', '@maferland~spotify-react'}</t>
        </is>
      </c>
    </row>
    <row r="110999">
      <c r="A110999" s="1" t="n">
        <v>110997</v>
      </c>
      <c r="B110999" t="inlineStr">
        <is>
          <t>linguijs</t>
        </is>
      </c>
      <c r="C110999" t="n">
        <v>3</v>
      </c>
      <c r="D110999" t="inlineStr">
        <is>
          <t>{'@danielchabr~storybook-addon-linguijs', '@yolkai~storybook-addon-linguijs', 'storybook-addon-linguijs'}</t>
        </is>
      </c>
    </row>
    <row r="111000">
      <c r="A111000" s="1" t="n">
        <v>110998</v>
      </c>
      <c r="B111000" t="inlineStr">
        <is>
          <t>easytimer</t>
        </is>
      </c>
      <c r="C111000" t="n">
        <v>3</v>
      </c>
      <c r="D111000" t="inlineStr">
        <is>
          <t>{'easytimer-react-hook', 'easytimer', 'easytimer.js'}</t>
        </is>
      </c>
    </row>
    <row r="111001">
      <c r="A111001" s="1" t="n">
        <v>110999</v>
      </c>
      <c r="B111001" t="inlineStr">
        <is>
          <t>zhenshuo</t>
        </is>
      </c>
      <c r="C111001" t="n">
        <v>3</v>
      </c>
      <c r="D111001" t="inlineStr">
        <is>
          <t>{'zhenshuo-botium-cli', 'zhenshuo-botium-connector-botkit-websocket', 'zhenshuo-botium-connector-watson'}</t>
        </is>
      </c>
    </row>
    <row r="111002">
      <c r="A111002" s="1" t="n">
        <v>111000</v>
      </c>
      <c r="B111002" t="inlineStr">
        <is>
          <t>teleporter</t>
        </is>
      </c>
      <c r="C111002" t="n">
        <v>3</v>
      </c>
      <c r="D111002" t="inlineStr">
        <is>
          <t>{'react-teleporter', 'teleporter', 'io.extendreality.tilia.locomotors.teleporter.unity'}</t>
        </is>
      </c>
    </row>
    <row r="111003">
      <c r="A111003" s="1" t="n">
        <v>111001</v>
      </c>
      <c r="B111003" t="inlineStr">
        <is>
          <t>eddieajau</t>
        </is>
      </c>
      <c r="C111003" t="n">
        <v>3</v>
      </c>
      <c r="D111003" t="inlineStr">
        <is>
          <t>{'@eddieajau~event-dispatcher', '@eddieajau~shell', '@eddieajau~config-factory'}</t>
        </is>
      </c>
    </row>
    <row r="111004">
      <c r="A111004" s="1" t="n">
        <v>111002</v>
      </c>
      <c r="B111004" t="inlineStr">
        <is>
          <t>kdev</t>
        </is>
      </c>
      <c r="C111004" t="n">
        <v>3</v>
      </c>
      <c r="D111004" t="inlineStr">
        <is>
          <t>{'kdev', 'kdev-sendform', '@khalidhoffman~kdev-utils'}</t>
        </is>
      </c>
    </row>
    <row r="111005">
      <c r="A111005" s="1" t="n">
        <v>111003</v>
      </c>
      <c r="B111005" t="inlineStr">
        <is>
          <t>edes</t>
        </is>
      </c>
      <c r="C111005" t="n">
        <v>3</v>
      </c>
      <c r="D111005" t="inlineStr">
        <is>
          <t>{'@aifedespaix~fdp-api-libs', '@coopersystem-fsd~edesenv-client', '@aifedespaix~fdp-api-models'}</t>
        </is>
      </c>
    </row>
    <row r="111006">
      <c r="A111006" s="1" t="n">
        <v>111004</v>
      </c>
      <c r="B111006" t="inlineStr">
        <is>
          <t>footloose</t>
        </is>
      </c>
      <c r="C111006" t="n">
        <v>3</v>
      </c>
      <c r="D111006" t="inlineStr">
        <is>
          <t>{'footloose-config', 'footloose-client', 'footloose'}</t>
        </is>
      </c>
    </row>
    <row r="111007">
      <c r="A111007" s="1" t="n">
        <v>111005</v>
      </c>
      <c r="B111007" t="inlineStr">
        <is>
          <t>kanbanniang</t>
        </is>
      </c>
      <c r="C111007" t="n">
        <v>3</v>
      </c>
      <c r="D111007" t="inlineStr">
        <is>
          <t>{'kanbanniang-pio', 'kanbanniang', 'kanbanniang-tia'}</t>
        </is>
      </c>
    </row>
    <row r="111008">
      <c r="A111008" s="1" t="n">
        <v>111006</v>
      </c>
      <c r="B111008" t="inlineStr">
        <is>
          <t>lakeel</t>
        </is>
      </c>
      <c r="C111008" t="n">
        <v>3</v>
      </c>
      <c r="D111008" t="inlineStr">
        <is>
          <t>{'lakeel-messenger', 'lakeel-messenger-api', 'lakeel-messenger-apis'}</t>
        </is>
      </c>
    </row>
    <row r="111009">
      <c r="A111009" s="1" t="n">
        <v>111007</v>
      </c>
      <c r="B111009" t="inlineStr">
        <is>
          <t>wynnyo</t>
        </is>
      </c>
      <c r="C111009" t="n">
        <v>3</v>
      </c>
      <c r="D111009" t="inlineStr">
        <is>
          <t>{'@wynnyo~swagger-typescript-api', '@wynnyo~vue-signalr', '@wynnyo~ts-axios'}</t>
        </is>
      </c>
    </row>
    <row r="111010">
      <c r="A111010" s="1" t="n">
        <v>111008</v>
      </c>
      <c r="B111010" t="inlineStr">
        <is>
          <t>limeswap</t>
        </is>
      </c>
      <c r="C111010" t="n">
        <v>3</v>
      </c>
      <c r="D111010" t="inlineStr">
        <is>
          <t>{'@limeswap~uikit', '@limeswap~eslint-config-lime', '@limeswap~limeswap-lib'}</t>
        </is>
      </c>
    </row>
    <row r="111011">
      <c r="A111011" s="1" t="n">
        <v>111009</v>
      </c>
      <c r="B111011" t="inlineStr">
        <is>
          <t>multihttpdispatcher</t>
        </is>
      </c>
      <c r="C111011" t="n">
        <v>3</v>
      </c>
      <c r="D111011" t="inlineStr">
        <is>
          <t>{'@glartek~multihttpdispatcher', '@ekliptor~multihttpdispatcher', 'multihttpdispatcher'}</t>
        </is>
      </c>
    </row>
    <row r="111012">
      <c r="A111012" s="1" t="n">
        <v>111010</v>
      </c>
      <c r="B111012" t="inlineStr">
        <is>
          <t>microfeedback</t>
        </is>
      </c>
      <c r="C111012" t="n">
        <v>3</v>
      </c>
      <c r="D111012" t="inlineStr">
        <is>
          <t>{'microfeedback-button', 'microfeedback-core', 'microfeedback-github'}</t>
        </is>
      </c>
    </row>
    <row r="111013">
      <c r="A111013" s="1" t="n">
        <v>111011</v>
      </c>
      <c r="B111013" t="inlineStr">
        <is>
          <t>fima</t>
        </is>
      </c>
      <c r="C111013" t="n">
        <v>3</v>
      </c>
      <c r="D111013" t="inlineStr">
        <is>
          <t>{'postcss-preset-infima', 'infima', 'infima-client'}</t>
        </is>
      </c>
    </row>
    <row r="111014">
      <c r="A111014" s="1" t="n">
        <v>111012</v>
      </c>
      <c r="B111014" t="inlineStr">
        <is>
          <t>infima</t>
        </is>
      </c>
      <c r="C111014" t="n">
        <v>3</v>
      </c>
      <c r="D111014" t="inlineStr">
        <is>
          <t>{'postcss-preset-infima', 'infima', 'infima-client'}</t>
        </is>
      </c>
    </row>
    <row r="111015">
      <c r="A111015" s="1" t="n">
        <v>111013</v>
      </c>
      <c r="B111015" t="inlineStr">
        <is>
          <t>feil</t>
        </is>
      </c>
      <c r="C111015" t="n">
        <v>3</v>
      </c>
      <c r="D111015" t="inlineStr">
        <is>
          <t>{'pengfeilalallalla', 'haifeil-tmp-1', '@feilwang~babel-plugin-transform-rxscss'}</t>
        </is>
      </c>
    </row>
    <row r="111016">
      <c r="A111016" s="1" t="n">
        <v>111014</v>
      </c>
      <c r="B111016" t="inlineStr">
        <is>
          <t>orchidprotocol</t>
        </is>
      </c>
      <c r="C111016" t="n">
        <v>3</v>
      </c>
      <c r="D111016" t="inlineStr">
        <is>
          <t>{'@orchidprotocol~core', '@orchidprotocol~daemon', '@orchidprotocol~service-vpn'}</t>
        </is>
      </c>
    </row>
    <row r="111017">
      <c r="A111017" s="1" t="n">
        <v>111015</v>
      </c>
      <c r="B111017" t="inlineStr">
        <is>
          <t>rudi23</t>
        </is>
      </c>
      <c r="C111017" t="n">
        <v>3</v>
      </c>
      <c r="D111017" t="inlineStr">
        <is>
          <t>{'@rudi23~yup-to-openapi', '@rudi23~koa-yup-router-docs', '@rudi23~koa-yup-router'}</t>
        </is>
      </c>
    </row>
    <row r="111018">
      <c r="A111018" s="1" t="n">
        <v>111016</v>
      </c>
      <c r="B111018" t="inlineStr">
        <is>
          <t>arrayjs</t>
        </is>
      </c>
      <c r="C111018" t="n">
        <v>3</v>
      </c>
      <c r="D111018" t="inlineStr">
        <is>
          <t>{'arrayjs-methods', 'arrayjs', 'flatten-arrayjs'}</t>
        </is>
      </c>
    </row>
    <row r="111019">
      <c r="A111019" s="1" t="n">
        <v>111017</v>
      </c>
      <c r="B111019" t="inlineStr">
        <is>
          <t>unie</t>
        </is>
      </c>
      <c r="C111019" t="n">
        <v>3</v>
      </c>
      <c r="D111019" t="inlineStr">
        <is>
          <t>{'unie', 'react-native-scrollview-unieanimated', 'unie-ui-kit'}</t>
        </is>
      </c>
    </row>
    <row r="111020">
      <c r="A111020" s="1" t="n">
        <v>111018</v>
      </c>
      <c r="B111020" t="inlineStr">
        <is>
          <t>geopandas</t>
        </is>
      </c>
      <c r="C111020" t="n">
        <v>3</v>
      </c>
      <c r="D111020" t="inlineStr">
        <is>
          <t>{'intake-geopandas', 'geopandas-postgis', 'geopandas'}</t>
        </is>
      </c>
    </row>
    <row r="111021">
      <c r="A111021" s="1" t="n">
        <v>111019</v>
      </c>
      <c r="B111021" t="inlineStr">
        <is>
          <t>throned</t>
        </is>
      </c>
      <c r="C111021" t="n">
        <v>3</v>
      </c>
      <c r="D111021" t="inlineStr">
        <is>
          <t>{'@throned~tsr', '@throned~resource-ts', '@throned~react-resource-ts'}</t>
        </is>
      </c>
    </row>
    <row r="111022">
      <c r="A111022" s="1" t="n">
        <v>111020</v>
      </c>
      <c r="B111022" t="inlineStr">
        <is>
          <t>arens</t>
        </is>
      </c>
      <c r="C111022" t="n">
        <v>3</v>
      </c>
      <c r="D111022" t="inlineStr">
        <is>
          <t>{'eslint-config-mdarens', '@j-arens~result', '@j-arens~option'}</t>
        </is>
      </c>
    </row>
    <row r="111023">
      <c r="A111023" s="1" t="n">
        <v>111021</v>
      </c>
      <c r="B111023" t="inlineStr">
        <is>
          <t>katulong</t>
        </is>
      </c>
      <c r="C111023" t="n">
        <v>3</v>
      </c>
      <c r="D111023" t="inlineStr">
        <is>
          <t>{'katulong-preset-aquent', 'katulong-preset-rodoabad', 'katulong'}</t>
        </is>
      </c>
    </row>
    <row r="111024">
      <c r="A111024" s="1" t="n">
        <v>111022</v>
      </c>
      <c r="B111024" t="inlineStr">
        <is>
          <t>aquent</t>
        </is>
      </c>
      <c r="C111024" t="n">
        <v>3</v>
      </c>
      <c r="D111024" t="inlineStr">
        <is>
          <t>{'eslint-config-aquent', 'katulong-preset-aquent', 'aquent-react-scripts'}</t>
        </is>
      </c>
    </row>
    <row r="111025">
      <c r="A111025" s="1" t="n">
        <v>111023</v>
      </c>
      <c r="B111025" t="inlineStr">
        <is>
          <t>quaderno</t>
        </is>
      </c>
      <c r="C111025" t="n">
        <v>3</v>
      </c>
      <c r="D111025" t="inlineStr">
        <is>
          <t>{'mongoose-quaderno', 'quaderno-server', 'quaderno'}</t>
        </is>
      </c>
    </row>
    <row r="111026">
      <c r="A111026" s="1" t="n">
        <v>111024</v>
      </c>
      <c r="B111026" t="inlineStr">
        <is>
          <t>zhangdilu</t>
        </is>
      </c>
      <c r="C111026" t="n">
        <v>3</v>
      </c>
      <c r="D111026" t="inlineStr">
        <is>
          <t>{'zhangdilu-1-sdk', 'zhangdilu-uniswap-sdk', 'zhangdilu-2-sdk'}</t>
        </is>
      </c>
    </row>
    <row r="111027">
      <c r="A111027" s="1" t="n">
        <v>111025</v>
      </c>
      <c r="B111027" t="inlineStr">
        <is>
          <t>brawny</t>
        </is>
      </c>
      <c r="C111027" t="n">
        <v>3</v>
      </c>
      <c r="D111027" t="inlineStr">
        <is>
          <t>{'@vbrawny~demos-lib', 'vbrawny-mfe-restaurants-app', 'brawny'}</t>
        </is>
      </c>
    </row>
    <row r="111028">
      <c r="A111028" s="1" t="n">
        <v>111026</v>
      </c>
      <c r="B111028" t="inlineStr">
        <is>
          <t>azzi</t>
        </is>
      </c>
      <c r="C111028" t="n">
        <v>3</v>
      </c>
      <c r="D111028" t="inlineStr">
        <is>
          <t>{'waaazzi', '@savo~lazzi', '@mikeazzi~npmtest'}</t>
        </is>
      </c>
    </row>
    <row r="111029">
      <c r="A111029" s="1" t="n">
        <v>111027</v>
      </c>
      <c r="B111029" t="inlineStr">
        <is>
          <t>htmltext</t>
        </is>
      </c>
      <c r="C111029" t="n">
        <v>3</v>
      </c>
      <c r="D111029" t="inlineStr">
        <is>
          <t>{'tokenize-htmltext', 'react-htmltext', 'react-native-htmltext'}</t>
        </is>
      </c>
    </row>
    <row r="111030">
      <c r="A111030" s="1" t="n">
        <v>111028</v>
      </c>
      <c r="B111030" t="inlineStr">
        <is>
          <t>tosource</t>
        </is>
      </c>
      <c r="C111030" t="n">
        <v>3</v>
      </c>
      <c r="D111030" t="inlineStr">
        <is>
          <t>{'tosource-polyfill', 'tosource.js', 'tosource'}</t>
        </is>
      </c>
    </row>
    <row r="111031">
      <c r="A111031" s="1" t="n">
        <v>111029</v>
      </c>
      <c r="B111031" t="inlineStr">
        <is>
          <t>sideloader</t>
        </is>
      </c>
      <c r="C111031" t="n">
        <v>3</v>
      </c>
      <c r="D111031" t="inlineStr">
        <is>
          <t>{'redux-sideloader', 'sideloader', 'postgraphile-smart-comment-sideloader'}</t>
        </is>
      </c>
    </row>
    <row r="111032">
      <c r="A111032" s="1" t="n">
        <v>111030</v>
      </c>
      <c r="B111032" t="inlineStr">
        <is>
          <t>azumi</t>
        </is>
      </c>
      <c r="C111032" t="n">
        <v>3</v>
      </c>
      <c r="D111032" t="inlineStr">
        <is>
          <t>{'azumio', 'azumikun', 'azumi'}</t>
        </is>
      </c>
    </row>
    <row r="111033">
      <c r="A111033" s="1" t="n">
        <v>111031</v>
      </c>
      <c r="B111033" t="inlineStr">
        <is>
          <t>dropzonejs</t>
        </is>
      </c>
      <c r="C111033" t="n">
        <v>3</v>
      </c>
      <c r="D111033" t="inlineStr">
        <is>
          <t>{'ember-cli-dropzonejs', 'svelte-dropzonejs', 'ember-cli-dropzonejs-secure'}</t>
        </is>
      </c>
    </row>
    <row r="111034">
      <c r="A111034" s="1" t="n">
        <v>111032</v>
      </c>
      <c r="B111034" t="inlineStr">
        <is>
          <t>bhavya</t>
        </is>
      </c>
      <c r="C111034" t="n">
        <v>3</v>
      </c>
      <c r="D111034" t="inlineStr">
        <is>
          <t>{'@bhavya_w~hygen-generators', 'oracle-bhavya', 'bhavya-npm1'}</t>
        </is>
      </c>
    </row>
    <row r="111035">
      <c r="A111035" s="1" t="n">
        <v>111033</v>
      </c>
      <c r="B111035" t="inlineStr">
        <is>
          <t>delta62</t>
        </is>
      </c>
      <c r="C111035" t="n">
        <v>3</v>
      </c>
      <c r="D111035" t="inlineStr">
        <is>
          <t>{'@delta62~micro-router', '@delta62~micro-form', '@delta62~firebase-client'}</t>
        </is>
      </c>
    </row>
    <row r="111036">
      <c r="A111036" s="1" t="n">
        <v>111034</v>
      </c>
      <c r="B111036" t="inlineStr">
        <is>
          <t>cssjoin</t>
        </is>
      </c>
      <c r="C111036" t="n">
        <v>3</v>
      </c>
      <c r="D111036" t="inlineStr">
        <is>
          <t>{'grunt-cssjoin', 'cssjoin', 'gulp-cssjoin'}</t>
        </is>
      </c>
    </row>
    <row r="111037">
      <c r="A111037" s="1" t="n">
        <v>111035</v>
      </c>
      <c r="B111037" t="inlineStr">
        <is>
          <t>boaerd</t>
        </is>
      </c>
      <c r="C111037" t="n">
        <v>3</v>
      </c>
      <c r="D111037" t="inlineStr">
        <is>
          <t>{'boaerd-azul', 'boaerd-tictactoe', 'boaerd-codenames'}</t>
        </is>
      </c>
    </row>
    <row r="111038">
      <c r="A111038" s="1" t="n">
        <v>111036</v>
      </c>
      <c r="B111038" t="inlineStr">
        <is>
          <t>yakies</t>
        </is>
      </c>
      <c r="C111038" t="n">
        <v>3</v>
      </c>
      <c r="D111038" t="inlineStr">
        <is>
          <t>{'@yakies~vue-drag-resize', '@yakies~copy', '@yakies~rx-socket-client'}</t>
        </is>
      </c>
    </row>
    <row r="111039">
      <c r="A111039" s="1" t="n">
        <v>111037</v>
      </c>
      <c r="B111039" t="inlineStr">
        <is>
          <t>serbo</t>
        </is>
      </c>
      <c r="C111039" t="n">
        <v>3</v>
      </c>
      <c r="D111039" t="inlineStr">
        <is>
          <t>{'ra-language-serbo-latin', 'ra-language-serbo-cyrillic', 'serbot'}</t>
        </is>
      </c>
    </row>
    <row r="111040">
      <c r="A111040" s="1" t="n">
        <v>111038</v>
      </c>
      <c r="B111040" t="inlineStr">
        <is>
          <t>addresslookup</t>
        </is>
      </c>
      <c r="C111040" t="n">
        <v>3</v>
      </c>
      <c r="D111040" t="inlineStr">
        <is>
          <t>{'@mutt~widget-addresslookup', '@nmacarthur~addresslookup', '@tdcerhverv~addresslookup'}</t>
        </is>
      </c>
    </row>
    <row r="111041">
      <c r="A111041" s="1" t="n">
        <v>111039</v>
      </c>
      <c r="B111041" t="inlineStr">
        <is>
          <t>dexpenses</t>
        </is>
      </c>
      <c r="C111041" t="n">
        <v>3</v>
      </c>
      <c r="D111041" t="inlineStr">
        <is>
          <t>{'@dexpenses~core', '@dexpenses~rule-conditions', '@dexpenses~extract'}</t>
        </is>
      </c>
    </row>
    <row r="111042">
      <c r="A111042" s="1" t="n">
        <v>111040</v>
      </c>
      <c r="B111042" t="inlineStr">
        <is>
          <t>dappy</t>
        </is>
      </c>
      <c r="C111042" t="n">
        <v>3</v>
      </c>
      <c r="D111042" t="inlineStr">
        <is>
          <t>{'dappy-drf-extensions', 'dappy', 'dappy-cli'}</t>
        </is>
      </c>
    </row>
    <row r="111043">
      <c r="A111043" s="1" t="n">
        <v>111041</v>
      </c>
      <c r="B111043" t="inlineStr">
        <is>
          <t>bilin</t>
        </is>
      </c>
      <c r="C111043" t="n">
        <v>3</v>
      </c>
      <c r="D111043" t="inlineStr">
        <is>
          <t>{'@wabilin~test-ts-package', 'runoob_bilin', 'bilinator'}</t>
        </is>
      </c>
    </row>
    <row r="111044">
      <c r="A111044" s="1" t="n">
        <v>111042</v>
      </c>
      <c r="B111044" t="inlineStr">
        <is>
          <t>cmbkr</t>
        </is>
      </c>
      <c r="C111044" t="n">
        <v>3</v>
      </c>
      <c r="D111044" t="inlineStr">
        <is>
          <t>{'@cmbkr~bi_authenticator', '@cmbkr~bi_configurator', '@cmbkr~test'}</t>
        </is>
      </c>
    </row>
    <row r="111045">
      <c r="A111045" s="1" t="n">
        <v>111043</v>
      </c>
      <c r="B111045" t="inlineStr">
        <is>
          <t>kitting</t>
        </is>
      </c>
      <c r="C111045" t="n">
        <v>3</v>
      </c>
      <c r="D111045" t="inlineStr">
        <is>
          <t>{'odoo9-addons-oca-product-kitting', 'odoo10-addons-oca-product-kitting', 'odoo8-addons-oca-product-kitting'}</t>
        </is>
      </c>
    </row>
    <row r="111046">
      <c r="A111046" s="1" t="n">
        <v>111044</v>
      </c>
      <c r="B111046" t="inlineStr">
        <is>
          <t>dazu</t>
        </is>
      </c>
      <c r="C111046" t="n">
        <v>3</v>
      </c>
      <c r="D111046" t="inlineStr">
        <is>
          <t>{'dazuidazui', 'dazui', 'woaidazui'}</t>
        </is>
      </c>
    </row>
    <row r="111047">
      <c r="A111047" s="1" t="n">
        <v>111045</v>
      </c>
      <c r="B111047" t="inlineStr">
        <is>
          <t>update1</t>
        </is>
      </c>
      <c r="C111047" t="n">
        <v>3</v>
      </c>
      <c r="D111047" t="inlineStr">
        <is>
          <t>{'update1', 'ddd-lee-update1', '@alifd~theme-update1'}</t>
        </is>
      </c>
    </row>
    <row r="111048">
      <c r="A111048" s="1" t="n">
        <v>111046</v>
      </c>
      <c r="B111048" t="inlineStr">
        <is>
          <t>webfly</t>
        </is>
      </c>
      <c r="C111048" t="n">
        <v>3</v>
      </c>
      <c r="D111048" t="inlineStr">
        <is>
          <t>{'@afroware~webfly-cli', 'webfly-log', 'webfly-cfg'}</t>
        </is>
      </c>
    </row>
    <row r="111049">
      <c r="A111049" s="1" t="n">
        <v>111047</v>
      </c>
      <c r="B111049" t="inlineStr">
        <is>
          <t>nextdrive</t>
        </is>
      </c>
      <c r="C111049" t="n">
        <v>3</v>
      </c>
      <c r="D111049" t="inlineStr">
        <is>
          <t>{'eslint-config-nextdrive-essentials', 'nextdrive-eslint-config-essentials', 'eslint-config-nextdrive-vue'}</t>
        </is>
      </c>
    </row>
    <row r="111050">
      <c r="A111050" s="1" t="n">
        <v>111048</v>
      </c>
      <c r="B111050" t="inlineStr">
        <is>
          <t>exify</t>
        </is>
      </c>
      <c r="C111050" t="n">
        <v>3</v>
      </c>
      <c r="D111050" t="inlineStr">
        <is>
          <t>{'exify', 'exify-web', 's-exify'}</t>
        </is>
      </c>
    </row>
    <row r="111051">
      <c r="A111051" s="1" t="n">
        <v>111049</v>
      </c>
      <c r="B111051" t="inlineStr">
        <is>
          <t>yunli</t>
        </is>
      </c>
      <c r="C111051" t="n">
        <v>3</v>
      </c>
      <c r="D111051" t="inlineStr">
        <is>
          <t>{'yunli-design', 'yunli-smart-fe-ui', '@alifd~theme-yunli'}</t>
        </is>
      </c>
    </row>
    <row r="111052">
      <c r="A111052" s="1" t="n">
        <v>111050</v>
      </c>
      <c r="B111052" t="inlineStr">
        <is>
          <t>utlts</t>
        </is>
      </c>
      <c r="C111052" t="n">
        <v>3</v>
      </c>
      <c r="D111052" t="inlineStr">
        <is>
          <t>{'@utlts~jung', 'jl-utlts', 'utlts'}</t>
        </is>
      </c>
    </row>
    <row r="111053">
      <c r="A111053" s="1" t="n">
        <v>111051</v>
      </c>
      <c r="B111053" t="inlineStr">
        <is>
          <t>minininja</t>
        </is>
      </c>
      <c r="C111053" t="n">
        <v>3</v>
      </c>
      <c r="D111053" t="inlineStr">
        <is>
          <t>{'@minininja~engine', '@minininja~pixijs', '@minininja~threejs'}</t>
        </is>
      </c>
    </row>
    <row r="111054">
      <c r="A111054" s="1" t="n">
        <v>111052</v>
      </c>
      <c r="B111054" t="inlineStr">
        <is>
          <t>mitsuku</t>
        </is>
      </c>
      <c r="C111054" t="n">
        <v>3</v>
      </c>
      <c r="D111054" t="inlineStr">
        <is>
          <t>{'mitsuku-ai-api', 'mitsuku-api-gold', 'mitsuku-api'}</t>
        </is>
      </c>
    </row>
    <row r="111055">
      <c r="A111055" s="1" t="n">
        <v>111053</v>
      </c>
      <c r="B111055" t="inlineStr">
        <is>
          <t>touchy</t>
        </is>
      </c>
      <c r="C111055" t="n">
        <v>3</v>
      </c>
      <c r="D111055" t="inlineStr">
        <is>
          <t>{'touchy', '@dragon~touchy', 'is-touchy'}</t>
        </is>
      </c>
    </row>
    <row r="111056">
      <c r="A111056" s="1" t="n">
        <v>111054</v>
      </c>
      <c r="B111056" t="inlineStr">
        <is>
          <t>sakurascript</t>
        </is>
      </c>
      <c r="C111056" t="n">
        <v>3</v>
      </c>
      <c r="D111056" t="inlineStr">
        <is>
          <t>{'sakurascript-named-handler-cuttlebone', 'sakurascript-executer', 'sakurascript'}</t>
        </is>
      </c>
    </row>
    <row r="111057">
      <c r="A111057" s="1" t="n">
        <v>111055</v>
      </c>
      <c r="B111057" t="inlineStr">
        <is>
          <t>anubhavsahoo</t>
        </is>
      </c>
      <c r="C111057" t="n">
        <v>3</v>
      </c>
      <c r="D111057" t="inlineStr">
        <is>
          <t>{'@anubhavsahoo~react-sparklines', '@anubhavsahoo~reduxsauce', '@anubhavsahoo~epub-parser'}</t>
        </is>
      </c>
    </row>
    <row r="111058">
      <c r="A111058" s="1" t="n">
        <v>111056</v>
      </c>
      <c r="B111058" t="inlineStr">
        <is>
          <t>chuyuwen</t>
        </is>
      </c>
      <c r="C111058" t="n">
        <v>3</v>
      </c>
      <c r="D111058" t="inlineStr">
        <is>
          <t>{'test_chuyuwen', 'demo_chuyuwen', 'chuyuwen'}</t>
        </is>
      </c>
    </row>
    <row r="111059">
      <c r="A111059" s="1" t="n">
        <v>111057</v>
      </c>
      <c r="B111059" t="inlineStr">
        <is>
          <t>sm1</t>
        </is>
      </c>
      <c r="C111059" t="n">
        <v>3</v>
      </c>
      <c r="D111059" t="inlineStr">
        <is>
          <t>{'@sm1~http-error-manager', '@sm1~aem-clientlibs-copier', '@sm1~aem-cms-config-cleaner'}</t>
        </is>
      </c>
    </row>
    <row r="111060">
      <c r="A111060" s="1" t="n">
        <v>111058</v>
      </c>
      <c r="B111060" t="inlineStr">
        <is>
          <t>bcat</t>
        </is>
      </c>
      <c r="C111060" t="n">
        <v>3</v>
      </c>
      <c r="D111060" t="inlineStr">
        <is>
          <t>{'bcat', 'bcat-dup', 'bcat.bgswitcher'}</t>
        </is>
      </c>
    </row>
    <row r="111061">
      <c r="A111061" s="1" t="n">
        <v>111059</v>
      </c>
      <c r="B111061" t="inlineStr">
        <is>
          <t>apisandipas</t>
        </is>
      </c>
      <c r="C111061" t="n">
        <v>3</v>
      </c>
      <c r="D111061" t="inlineStr">
        <is>
          <t>{'@apisandipas~bssckit', '@apisandipas~supermodel', '@apisandipas~slog'}</t>
        </is>
      </c>
    </row>
    <row r="111062">
      <c r="A111062" s="1" t="n">
        <v>111060</v>
      </c>
      <c r="B111062" t="inlineStr">
        <is>
          <t>framedjs</t>
        </is>
      </c>
      <c r="C111062" t="n">
        <v>3</v>
      </c>
      <c r="D111062" t="inlineStr">
        <is>
          <t>{'@framedjs~core', '@framedjs~shared', '@framedjs~logger'}</t>
        </is>
      </c>
    </row>
    <row r="111063">
      <c r="A111063" s="1" t="n">
        <v>111061</v>
      </c>
      <c r="B111063" t="inlineStr">
        <is>
          <t>sanx</t>
        </is>
      </c>
      <c r="C111063" t="n">
        <v>3</v>
      </c>
      <c r="D111063" t="inlineStr">
        <is>
          <t>{'sanx-cli', '@sanx~react-autocomplete', 'sanx'}</t>
        </is>
      </c>
    </row>
    <row r="111064">
      <c r="A111064" s="1" t="n">
        <v>111062</v>
      </c>
      <c r="B111064" t="inlineStr">
        <is>
          <t>stubcell</t>
        </is>
      </c>
      <c r="C111064" t="n">
        <v>3</v>
      </c>
      <c r="D111064" t="inlineStr">
        <is>
          <t>{'stubcell', 'gulp-stubcell', 'grunt-stubcell'}</t>
        </is>
      </c>
    </row>
    <row r="111065">
      <c r="A111065" s="1" t="n">
        <v>111063</v>
      </c>
      <c r="B111065" t="inlineStr">
        <is>
          <t>rajput</t>
        </is>
      </c>
      <c r="C111065" t="n">
        <v>3</v>
      </c>
      <c r="D111065" t="inlineStr">
        <is>
          <t>{'@amit.rajput~react-insta-stories', 'vikramrajput', 'srajput-helper'}</t>
        </is>
      </c>
    </row>
    <row r="111066">
      <c r="A111066" s="1" t="n">
        <v>111064</v>
      </c>
      <c r="B111066" t="inlineStr">
        <is>
          <t>creativ</t>
        </is>
      </c>
      <c r="C111066" t="n">
        <v>3</v>
      </c>
      <c r="D111066" t="inlineStr">
        <is>
          <t>{'@creativengine~logger', '@creativware~msal-b2c-react', 'npm-helloworld-creativo'}</t>
        </is>
      </c>
    </row>
    <row r="111067">
      <c r="A111067" s="1" t="n">
        <v>111065</v>
      </c>
      <c r="B111067" t="inlineStr">
        <is>
          <t>zipfolder</t>
        </is>
      </c>
      <c r="C111067" t="n">
        <v>3</v>
      </c>
      <c r="D111067" t="inlineStr">
        <is>
          <t>{'klyg-zipfolder', 'webpack-afteremit-zipfolder-plugin', 'zipfolder'}</t>
        </is>
      </c>
    </row>
    <row r="111068">
      <c r="A111068" s="1" t="n">
        <v>111066</v>
      </c>
      <c r="B111068" t="inlineStr">
        <is>
          <t>webmonitor</t>
        </is>
      </c>
      <c r="C111068" t="n">
        <v>3</v>
      </c>
      <c r="D111068" t="inlineStr">
        <is>
          <t>{'webmonitor-cli', '61-webmonitor', 'webmonitor'}</t>
        </is>
      </c>
    </row>
    <row r="111069">
      <c r="A111069" s="1" t="n">
        <v>111067</v>
      </c>
      <c r="B111069" t="inlineStr">
        <is>
          <t>zsqk</t>
        </is>
      </c>
      <c r="C111069" t="n">
        <v>3</v>
      </c>
      <c r="D111069" t="inlineStr">
        <is>
          <t>{'@zsqk~taobao-sdk', '@zsqk~dd-sdk-mini-program', '@zsqk~useddns'}</t>
        </is>
      </c>
    </row>
    <row r="111070">
      <c r="A111070" s="1" t="n">
        <v>111068</v>
      </c>
      <c r="B111070" t="inlineStr">
        <is>
          <t>requestlogger</t>
        </is>
      </c>
      <c r="C111070" t="n">
        <v>3</v>
      </c>
      <c r="D111070" t="inlineStr">
        <is>
          <t>{'sails-hook-requestlogger-file', 'semicolon-requestlogger', 'sails-hook-requestlogger'}</t>
        </is>
      </c>
    </row>
    <row r="111071">
      <c r="A111071" s="1" t="n">
        <v>111069</v>
      </c>
      <c r="B111071" t="inlineStr">
        <is>
          <t>tapplint</t>
        </is>
      </c>
      <c r="C111071" t="n">
        <v>3</v>
      </c>
      <c r="D111071" t="inlineStr">
        <is>
          <t>{'eslint-config-tapplint-react', 'eslint-config-tapplint', 'tapplint'}</t>
        </is>
      </c>
    </row>
    <row r="111072">
      <c r="A111072" s="1" t="n">
        <v>111070</v>
      </c>
      <c r="B111072" t="inlineStr">
        <is>
          <t>betdaq</t>
        </is>
      </c>
      <c r="C111072" t="n">
        <v>3</v>
      </c>
      <c r="D111072" t="inlineStr">
        <is>
          <t>{'betdaq-cadenza', 'betdaq', 'betdaqlightweight'}</t>
        </is>
      </c>
    </row>
    <row r="111073">
      <c r="A111073" s="1" t="n">
        <v>111071</v>
      </c>
      <c r="B111073" t="inlineStr">
        <is>
          <t>castel</t>
        </is>
      </c>
      <c r="C111073" t="n">
        <v>3</v>
      </c>
      <c r="D111073" t="inlineStr">
        <is>
          <t>{'castelinolinus', '@castelreng-private~mah', 'castels'}</t>
        </is>
      </c>
    </row>
    <row r="111074">
      <c r="A111074" s="1" t="n">
        <v>111072</v>
      </c>
      <c r="B111074" t="inlineStr">
        <is>
          <t>wedia</t>
        </is>
      </c>
      <c r="C111074" t="n">
        <v>3</v>
      </c>
      <c r="D111074" t="inlineStr">
        <is>
          <t>{'wedia-vue', 'wedia-product-storybook', 'wedia-ui'}</t>
        </is>
      </c>
    </row>
    <row r="111075">
      <c r="A111075" s="1" t="n">
        <v>111073</v>
      </c>
      <c r="B111075" t="inlineStr">
        <is>
          <t>neonode</t>
        </is>
      </c>
      <c r="C111075" t="n">
        <v>3</v>
      </c>
      <c r="D111075" t="inlineStr">
        <is>
          <t>{'generator-neonode', 'neonode-core', 'neonode'}</t>
        </is>
      </c>
    </row>
    <row r="111076">
      <c r="A111076" s="1" t="n">
        <v>111074</v>
      </c>
      <c r="B111076" t="inlineStr">
        <is>
          <t>ics2</t>
        </is>
      </c>
      <c r="C111076" t="n">
        <v>3</v>
      </c>
      <c r="D111076" t="inlineStr">
        <is>
          <t>{'ics2caldav', 'ics2.0', 'ics2ews'}</t>
        </is>
      </c>
    </row>
    <row r="111077">
      <c r="A111077" s="1" t="n">
        <v>111075</v>
      </c>
      <c r="B111077" t="inlineStr">
        <is>
          <t>czyk</t>
        </is>
      </c>
      <c r="C111077" t="n">
        <v>3</v>
      </c>
      <c r="D111077" t="inlineStr">
        <is>
          <t>{'@czyk~sass', '@czyk~handlebars', '@czyk~gulp-deploy'}</t>
        </is>
      </c>
    </row>
    <row r="111078">
      <c r="A111078" s="1" t="n">
        <v>111076</v>
      </c>
      <c r="B111078" t="inlineStr">
        <is>
          <t>dynamos</t>
        </is>
      </c>
      <c r="C111078" t="n">
        <v>3</v>
      </c>
      <c r="D111078" t="inlineStr">
        <is>
          <t>{'dynamos', 'dynamose', 'dynamosm-importer'}</t>
        </is>
      </c>
    </row>
    <row r="111079">
      <c r="A111079" s="1" t="n">
        <v>111077</v>
      </c>
      <c r="B111079" t="inlineStr">
        <is>
          <t>ngx4</t>
        </is>
      </c>
      <c r="C111079" t="n">
        <v>3</v>
      </c>
      <c r="D111079" t="inlineStr">
        <is>
          <t>{'ngx4-dialog', 'ngx4-ueditor', 'ngx4-skeleton-loader'}</t>
        </is>
      </c>
    </row>
    <row r="111080">
      <c r="A111080" s="1" t="n">
        <v>111078</v>
      </c>
      <c r="B111080" t="inlineStr">
        <is>
          <t>itta</t>
        </is>
      </c>
      <c r="C111080" t="n">
        <v>3</v>
      </c>
      <c r="D111080" t="inlineStr">
        <is>
          <t>{'sunitta.js', 'passport-jitta', 'eslint-config-jitta'}</t>
        </is>
      </c>
    </row>
    <row r="111081">
      <c r="A111081" s="1" t="n">
        <v>111079</v>
      </c>
      <c r="B111081" t="inlineStr">
        <is>
          <t>stackframe</t>
        </is>
      </c>
      <c r="C111081" t="n">
        <v>3</v>
      </c>
      <c r="D111081" t="inlineStr">
        <is>
          <t>{'@bugsnag~plugin-stackframe-path-normaliser', '@ladjs~stackframe', 'stackframe'}</t>
        </is>
      </c>
    </row>
    <row r="111082">
      <c r="A111082" s="1" t="n">
        <v>111080</v>
      </c>
      <c r="B111082" t="inlineStr">
        <is>
          <t>sushil</t>
        </is>
      </c>
      <c r="C111082" t="n">
        <v>3</v>
      </c>
      <c r="D111082" t="inlineStr">
        <is>
          <t>{'topcoder-react-lib-sushil-fork', 'reactsetupbysushil', 'sushil-package'}</t>
        </is>
      </c>
    </row>
    <row r="111083">
      <c r="A111083" s="1" t="n">
        <v>111081</v>
      </c>
      <c r="B111083" t="inlineStr">
        <is>
          <t>iotvideo</t>
        </is>
      </c>
      <c r="C111083" t="n">
        <v>3</v>
      </c>
      <c r="D111083" t="inlineStr">
        <is>
          <t>{'tencentcloud-sdk-nodejs-iotvideo', '@tencentcloud-sdk~iotvideo', 'tencentcloud-sdk-python-iotvideo'}</t>
        </is>
      </c>
    </row>
    <row r="111084">
      <c r="A111084" s="1" t="n">
        <v>111082</v>
      </c>
      <c r="B111084" t="inlineStr">
        <is>
          <t>regesta</t>
        </is>
      </c>
      <c r="C111084" t="n">
        <v>3</v>
      </c>
      <c r="D111084" t="inlineStr">
        <is>
          <t>{'generator-regesta-fiori-tools', '@regesta~generator-fiori-tools-v2', '@regesta~generator-fiori-tools'}</t>
        </is>
      </c>
    </row>
    <row r="111085">
      <c r="A111085" s="1" t="n">
        <v>111083</v>
      </c>
      <c r="B111085" t="inlineStr">
        <is>
          <t>insightconnect</t>
        </is>
      </c>
      <c r="C111085" t="n">
        <v>3</v>
      </c>
      <c r="D111085" t="inlineStr">
        <is>
          <t>{'insightconnect-integrations-plugin-spec-tooling', 'insightconnect-plugin-runtime', 'insightconnect-integrations-validators'}</t>
        </is>
      </c>
    </row>
    <row r="111086">
      <c r="A111086" s="1" t="n">
        <v>111084</v>
      </c>
      <c r="B111086" t="inlineStr">
        <is>
          <t>visus</t>
        </is>
      </c>
      <c r="C111086" t="n">
        <v>3</v>
      </c>
      <c r="D111086" t="inlineStr">
        <is>
          <t>{'visus', 'honeycomb-visus', '@sci-visus~ipyvisus'}</t>
        </is>
      </c>
    </row>
    <row r="111087">
      <c r="A111087" s="1" t="n">
        <v>111085</v>
      </c>
      <c r="B111087" t="inlineStr">
        <is>
          <t>bordertech</t>
        </is>
      </c>
      <c r="C111087" t="n">
        <v>3</v>
      </c>
      <c r="D111087" t="inlineStr">
        <is>
          <t>{'@bordertech~lighthouse-ci', '@bordertech~cssgrid', '@bordertech~idgray'}</t>
        </is>
      </c>
    </row>
    <row r="111088">
      <c r="A111088" s="1" t="n">
        <v>111086</v>
      </c>
      <c r="B111088" t="inlineStr">
        <is>
          <t>wounded</t>
        </is>
      </c>
      <c r="C111088" t="n">
        <v>3</v>
      </c>
      <c r="D111088" t="inlineStr">
        <is>
          <t>{'@wounded-pixels~eda', '@wounded-pixels~svg-bindings', '@wounded-pixels~data-frame'}</t>
        </is>
      </c>
    </row>
    <row r="111089">
      <c r="A111089" s="1" t="n">
        <v>111087</v>
      </c>
      <c r="B111089" t="inlineStr">
        <is>
          <t>luandro</t>
        </is>
      </c>
      <c r="C111089" t="n">
        <v>3</v>
      </c>
      <c r="D111089" t="inlineStr">
        <is>
          <t>{'@luandro~mapeo-settings-builder', '@luandro~react-native-ssb-shims', '@luandro~react-native-tcp'}</t>
        </is>
      </c>
    </row>
    <row r="111090">
      <c r="A111090" s="1" t="n">
        <v>111088</v>
      </c>
      <c r="B111090" t="inlineStr">
        <is>
          <t>statcounter</t>
        </is>
      </c>
      <c r="C111090" t="n">
        <v>3</v>
      </c>
      <c r="D111090" t="inlineStr">
        <is>
          <t>{'statcounter', 'ember-cli-analytics-statcounter', '@jsplumb~docusaurus-plugin-statcounter'}</t>
        </is>
      </c>
    </row>
    <row r="111091">
      <c r="A111091" s="1" t="n">
        <v>111089</v>
      </c>
      <c r="B111091" t="inlineStr">
        <is>
          <t>ibantools</t>
        </is>
      </c>
      <c r="C111091" t="n">
        <v>3</v>
      </c>
      <c r="D111091" t="inlineStr">
        <is>
          <t>{'@bundled-es-modules~ibantools', 'django-ibantools', 'ibantools'}</t>
        </is>
      </c>
    </row>
    <row r="111092">
      <c r="A111092" s="1" t="n">
        <v>111090</v>
      </c>
      <c r="B111092" t="inlineStr">
        <is>
          <t>ihsm</t>
        </is>
      </c>
      <c r="C111092" t="n">
        <v>3</v>
      </c>
      <c r="D111092" t="inlineStr">
        <is>
          <t>{'ihsm', 'ihsm-analytics', '@ihsm_uv~ngac-request-lib'}</t>
        </is>
      </c>
    </row>
    <row r="111093">
      <c r="A111093" s="1" t="n">
        <v>111091</v>
      </c>
      <c r="B111093" t="inlineStr">
        <is>
          <t>pgquery</t>
        </is>
      </c>
      <c r="C111093" t="n">
        <v>3</v>
      </c>
      <c r="D111093" t="inlineStr">
        <is>
          <t>{'tilelive-pgquery', 'extractor-pgquery', '@jxpatto~pgquery'}</t>
        </is>
      </c>
    </row>
    <row r="111094">
      <c r="A111094" s="1" t="n">
        <v>111092</v>
      </c>
      <c r="B111094" t="inlineStr">
        <is>
          <t>berglas</t>
        </is>
      </c>
      <c r="C111094" t="n">
        <v>3</v>
      </c>
      <c r="D111094" t="inlineStr">
        <is>
          <t>{'berglas-python', 'berglas', 'berglas-node'}</t>
        </is>
      </c>
    </row>
    <row r="111095">
      <c r="A111095" s="1" t="n">
        <v>111093</v>
      </c>
      <c r="B111095" t="inlineStr">
        <is>
          <t>completa</t>
        </is>
      </c>
      <c r="C111095" t="n">
        <v>3</v>
      </c>
      <c r="D111095" t="inlineStr">
        <is>
          <t>{'completarr', 'componente-autocompletado', '@densebrain~completarr'}</t>
        </is>
      </c>
    </row>
    <row r="111096">
      <c r="A111096" s="1" t="n">
        <v>111094</v>
      </c>
      <c r="B111096" t="inlineStr">
        <is>
          <t>printout</t>
        </is>
      </c>
      <c r="C111096" t="n">
        <v>3</v>
      </c>
      <c r="D111096" t="inlineStr">
        <is>
          <t>{'jossa70-framed-printout', 'angular-printout-lib-app', 'printout'}</t>
        </is>
      </c>
    </row>
    <row r="111097">
      <c r="A111097" s="1" t="n">
        <v>111095</v>
      </c>
      <c r="B111097" t="inlineStr">
        <is>
          <t>inpt</t>
        </is>
      </c>
      <c r="C111097" t="n">
        <v>3</v>
      </c>
      <c r="D111097" t="inlineStr">
        <is>
          <t>{'v-ang-inpt', 'inpt', 'inpt.js'}</t>
        </is>
      </c>
    </row>
    <row r="111098">
      <c r="A111098" s="1" t="n">
        <v>111096</v>
      </c>
      <c r="B111098" t="inlineStr">
        <is>
          <t>typers</t>
        </is>
      </c>
      <c r="C111098" t="n">
        <v>3</v>
      </c>
      <c r="D111098" t="inlineStr">
        <is>
          <t>{'typers', 'text-typers', 'typers-terminal'}</t>
        </is>
      </c>
    </row>
    <row r="111099">
      <c r="A111099" s="1" t="n">
        <v>111097</v>
      </c>
      <c r="B111099" t="inlineStr">
        <is>
          <t>coderwall</t>
        </is>
      </c>
      <c r="C111099" t="n">
        <v>3</v>
      </c>
      <c r="D111099" t="inlineStr">
        <is>
          <t>{'coderwall', 'coderwall-node', 'coderwall-api'}</t>
        </is>
      </c>
    </row>
    <row r="111100">
      <c r="A111100" s="1" t="n">
        <v>111098</v>
      </c>
      <c r="B111100" t="inlineStr">
        <is>
          <t>proces</t>
        </is>
      </c>
      <c r="C111100" t="n">
        <v>3</v>
      </c>
      <c r="D111100" t="inlineStr">
        <is>
          <t>{'procesamiento', 'image-procesing', 'proces-connect'}</t>
        </is>
      </c>
    </row>
    <row r="111101">
      <c r="A111101" s="1" t="n">
        <v>111099</v>
      </c>
      <c r="B111101" t="inlineStr">
        <is>
          <t>coexist</t>
        </is>
      </c>
      <c r="C111101" t="n">
        <v>3</v>
      </c>
      <c r="D111101" t="inlineStr">
        <is>
          <t>{'coexist-parser-proxy', 'coexist', 'grunt-coexist'}</t>
        </is>
      </c>
    </row>
    <row r="111102">
      <c r="A111102" s="1" t="n">
        <v>111100</v>
      </c>
      <c r="B111102" t="inlineStr">
        <is>
          <t>lement</t>
        </is>
      </c>
      <c r="C111102" t="n">
        <v>3</v>
      </c>
      <c r="D111102" t="inlineStr">
        <is>
          <t>{'ab-vlement', 'arlement', '@licoded~mlement'}</t>
        </is>
      </c>
    </row>
    <row r="111103">
      <c r="A111103" s="1" t="n">
        <v>111101</v>
      </c>
      <c r="B111103" t="inlineStr">
        <is>
          <t>callr</t>
        </is>
      </c>
      <c r="C111103" t="n">
        <v>3</v>
      </c>
      <c r="D111103" t="inlineStr">
        <is>
          <t>{'broid-callr', 'callr', '@broid~callr'}</t>
        </is>
      </c>
    </row>
    <row r="111104">
      <c r="A111104" s="1" t="n">
        <v>111102</v>
      </c>
      <c r="B111104" t="inlineStr">
        <is>
          <t>gossipsub</t>
        </is>
      </c>
      <c r="C111104" t="n">
        <v>3</v>
      </c>
      <c r="D111104" t="inlineStr">
        <is>
          <t>{'quorum-gossipsub', '@galtproject~libp2p-gossipsub', 'libp2p-gossipsub'}</t>
        </is>
      </c>
    </row>
    <row r="111105">
      <c r="A111105" s="1" t="n">
        <v>111103</v>
      </c>
      <c r="B111105" t="inlineStr">
        <is>
          <t>protek</t>
        </is>
      </c>
      <c r="C111105" t="n">
        <v>3</v>
      </c>
      <c r="D111105" t="inlineStr">
        <is>
          <t>{'@iris-platform~protektor', '@555platform~protektor.ts', '@555platform~protektor'}</t>
        </is>
      </c>
    </row>
    <row r="111106">
      <c r="A111106" s="1" t="n">
        <v>111104</v>
      </c>
      <c r="B111106" t="inlineStr">
        <is>
          <t>protektor</t>
        </is>
      </c>
      <c r="C111106" t="n">
        <v>3</v>
      </c>
      <c r="D111106" t="inlineStr">
        <is>
          <t>{'@iris-platform~protektor', '@555platform~protektor.ts', '@555platform~protektor'}</t>
        </is>
      </c>
    </row>
    <row r="111107">
      <c r="A111107" s="1" t="n">
        <v>111105</v>
      </c>
      <c r="B111107" t="inlineStr">
        <is>
          <t>abundance</t>
        </is>
      </c>
      <c r="C111107" t="n">
        <v>3</v>
      </c>
      <c r="D111107" t="inlineStr">
        <is>
          <t>{'cs46-abundanceoftrees', 'abundance', '@discipl~abundance-service'}</t>
        </is>
      </c>
    </row>
    <row r="111108">
      <c r="A111108" s="1" t="n">
        <v>111106</v>
      </c>
      <c r="B111108" t="inlineStr">
        <is>
          <t>mdxprograms</t>
        </is>
      </c>
      <c r="C111108" t="n">
        <v>3</v>
      </c>
      <c r="D111108" t="inlineStr">
        <is>
          <t>{'@mdxprograms~ez', '@mdxprograms~react-base', '@mdxprograms~sidekick'}</t>
        </is>
      </c>
    </row>
    <row r="111109">
      <c r="A111109" s="1" t="n">
        <v>111107</v>
      </c>
      <c r="B111109" t="inlineStr">
        <is>
          <t>mylar</t>
        </is>
      </c>
      <c r="C111109" t="n">
        <v>3</v>
      </c>
      <c r="D111109" t="inlineStr">
        <is>
          <t>{'@panoptes~widget-mylar', 'mylar-lion-lib', 'mylar-client'}</t>
        </is>
      </c>
    </row>
    <row r="111110">
      <c r="A111110" s="1" t="n">
        <v>111108</v>
      </c>
      <c r="B111110" t="inlineStr">
        <is>
          <t>macintosh</t>
        </is>
      </c>
      <c r="C111110" t="n">
        <v>3</v>
      </c>
      <c r="D111110" t="inlineStr">
        <is>
          <t>{'macintosh', 'auvmacintoshpk', 'macintosh.js'}</t>
        </is>
      </c>
    </row>
    <row r="111111">
      <c r="A111111" s="1" t="n">
        <v>111109</v>
      </c>
      <c r="B111111" t="inlineStr">
        <is>
          <t>boltdoggy</t>
        </is>
      </c>
      <c r="C111111" t="n">
        <v>3</v>
      </c>
      <c r="D111111" t="inlineStr">
        <is>
          <t>{'@boltdoggy~boltil', '@boltdoggy~scroll-paging', '@boltdoggy~bolt-cli'}</t>
        </is>
      </c>
    </row>
    <row r="111112">
      <c r="A111112" s="1" t="n">
        <v>111110</v>
      </c>
      <c r="B111112" t="inlineStr">
        <is>
          <t>libxl</t>
        </is>
      </c>
      <c r="C111112" t="n">
        <v>3</v>
      </c>
      <c r="D111112" t="inlineStr">
        <is>
          <t>{'excel-libxl', 'lion-libxl', 'libxl'}</t>
        </is>
      </c>
    </row>
    <row r="111113">
      <c r="A111113" s="1" t="n">
        <v>111111</v>
      </c>
      <c r="B111113" t="inlineStr">
        <is>
          <t>realtor2</t>
        </is>
      </c>
      <c r="C111113" t="n">
        <v>3</v>
      </c>
      <c r="D111113" t="inlineStr">
        <is>
          <t>{'@realtor2go~core', '@realtor2go~native', '@realtor2go~web'}</t>
        </is>
      </c>
    </row>
    <row r="111114">
      <c r="A111114" s="1" t="n">
        <v>111112</v>
      </c>
      <c r="B111114" t="inlineStr">
        <is>
          <t>akn</t>
        </is>
      </c>
      <c r="C111114" t="n">
        <v>3</v>
      </c>
      <c r="D111114" t="inlineStr">
        <is>
          <t>{'bungenix-akn-context', 'aknpm', 'aknpminstall'}</t>
        </is>
      </c>
    </row>
    <row r="111115">
      <c r="A111115" s="1" t="n">
        <v>111113</v>
      </c>
      <c r="B111115" t="inlineStr">
        <is>
          <t>yueqing</t>
        </is>
      </c>
      <c r="C111115" t="n">
        <v>3</v>
      </c>
      <c r="D111115" t="inlineStr">
        <is>
          <t>{'yiyueqinghui-ui', '@yueqing~lint', '@yueqing~webpack'}</t>
        </is>
      </c>
    </row>
    <row r="111116">
      <c r="A111116" s="1" t="n">
        <v>111114</v>
      </c>
      <c r="B111116" t="inlineStr">
        <is>
          <t>lof</t>
        </is>
      </c>
      <c r="C111116" t="n">
        <v>3</v>
      </c>
      <c r="D111116" t="inlineStr">
        <is>
          <t>{'@correalucasufsc~loffee-frontend', 'lof', 'lof-uikit'}</t>
        </is>
      </c>
    </row>
    <row r="111117">
      <c r="A111117" s="1" t="n">
        <v>111115</v>
      </c>
      <c r="B111117" t="inlineStr">
        <is>
          <t>botscript</t>
        </is>
      </c>
      <c r="C111117" t="n">
        <v>3</v>
      </c>
      <c r="D111117" t="inlineStr">
        <is>
          <t>{'@yeuai~botscript', 'botscript.ai', 'botscript'}</t>
        </is>
      </c>
    </row>
    <row r="111118">
      <c r="A111118" s="1" t="n">
        <v>111116</v>
      </c>
      <c r="B111118" t="inlineStr">
        <is>
          <t>joking</t>
        </is>
      </c>
      <c r="C111118" t="n">
        <v>3</v>
      </c>
      <c r="D111118" t="inlineStr">
        <is>
          <t>{'@nethris~joking', 'joking-navigation', 'jokingzhang-father-demo'}</t>
        </is>
      </c>
    </row>
    <row r="111119">
      <c r="A111119" s="1" t="n">
        <v>111117</v>
      </c>
      <c r="B111119" t="inlineStr">
        <is>
          <t>libsss</t>
        </is>
      </c>
      <c r="C111119" t="n">
        <v>3</v>
      </c>
      <c r="D111119" t="inlineStr">
        <is>
          <t>{'my-libsss', 'lion-libsss', 'my-red-math-libsss'}</t>
        </is>
      </c>
    </row>
    <row r="111120">
      <c r="A111120" s="1" t="n">
        <v>111118</v>
      </c>
      <c r="B111120" t="inlineStr">
        <is>
          <t>treasurycloud</t>
        </is>
      </c>
      <c r="C111120" t="n">
        <v>3</v>
      </c>
      <c r="D111120" t="inlineStr">
        <is>
          <t>{'treasurycloud_admin_ui_file-upload', 'treasurycloud_admin_ui', 'treasurycloud_admin_ui_table'}</t>
        </is>
      </c>
    </row>
    <row r="111121">
      <c r="A111121" s="1" t="n">
        <v>111119</v>
      </c>
      <c r="B111121" t="inlineStr">
        <is>
          <t>fmma</t>
        </is>
      </c>
      <c r="C111121" t="n">
        <v>3</v>
      </c>
      <c r="D111121" t="inlineStr">
        <is>
          <t>{'@fmma-npm~parser', '@fmma-npm~sort-markdown-tables', '@fmma-npm~commander'}</t>
        </is>
      </c>
    </row>
    <row r="111122">
      <c r="A111122" s="1" t="n">
        <v>111120</v>
      </c>
      <c r="B111122" t="inlineStr">
        <is>
          <t>pluginhelloworld</t>
        </is>
      </c>
      <c r="C111122" t="n">
        <v>3</v>
      </c>
      <c r="D111122" t="inlineStr">
        <is>
          <t>{'pluginHelloworld', 'pluginhelloworld', 'pluginHelloWorld'}</t>
        </is>
      </c>
    </row>
    <row r="111123">
      <c r="A111123" s="1" t="n">
        <v>111121</v>
      </c>
      <c r="B111123" t="inlineStr">
        <is>
          <t>getcode</t>
        </is>
      </c>
      <c r="C111123" t="n">
        <v>3</v>
      </c>
      <c r="D111123" t="inlineStr">
        <is>
          <t>{'vue-xx-getcode', 'getcode', '@sturmwalzer~steam-getcode'}</t>
        </is>
      </c>
    </row>
    <row r="111124">
      <c r="A111124" s="1" t="n">
        <v>111122</v>
      </c>
      <c r="B111124" t="inlineStr">
        <is>
          <t>ritterim</t>
        </is>
      </c>
      <c r="C111124" t="n">
        <v>3</v>
      </c>
      <c r="D111124" t="inlineStr">
        <is>
          <t>{'@ritterim~platform-icons', '@ritterim~platform-ui', '@ritterim~skellycss'}</t>
        </is>
      </c>
    </row>
    <row r="111125">
      <c r="A111125" s="1" t="n">
        <v>111123</v>
      </c>
      <c r="B111125" t="inlineStr">
        <is>
          <t>nonso</t>
        </is>
      </c>
      <c r="C111125" t="n">
        <v>3</v>
      </c>
      <c r="D111125" t="inlineStr">
        <is>
          <t>{'nonso-rand-gens', 'nonso-rand-gen', 'nonso'}</t>
        </is>
      </c>
    </row>
    <row r="111126">
      <c r="A111126" s="1" t="n">
        <v>111124</v>
      </c>
      <c r="B111126" t="inlineStr">
        <is>
          <t>lighthx</t>
        </is>
      </c>
      <c r="C111126" t="n">
        <v>3</v>
      </c>
      <c r="D111126" t="inlineStr">
        <is>
          <t>{'react-native-baidu-location-lighthx', 'react-native-permissions-lighthx', 'react-native-picker-lighthx'}</t>
        </is>
      </c>
    </row>
    <row r="111127">
      <c r="A111127" s="1" t="n">
        <v>111125</v>
      </c>
      <c r="B111127" t="inlineStr">
        <is>
          <t>walltime</t>
        </is>
      </c>
      <c r="C111127" t="n">
        <v>3</v>
      </c>
      <c r="D111127" t="inlineStr">
        <is>
          <t>{'walltime-cli', 'walltime-repack', 'walltime-js'}</t>
        </is>
      </c>
    </row>
    <row r="111128">
      <c r="A111128" s="1" t="n">
        <v>111126</v>
      </c>
      <c r="B111128" t="inlineStr">
        <is>
          <t>subtest</t>
        </is>
      </c>
      <c r="C111128" t="n">
        <v>3</v>
      </c>
      <c r="D111128" t="inlineStr">
        <is>
          <t>{'as-subtest', 'subtest-as', 'pytest-subtesthack'}</t>
        </is>
      </c>
    </row>
    <row r="111129">
      <c r="A111129" s="1" t="n">
        <v>111127</v>
      </c>
      <c r="B111129" t="inlineStr">
        <is>
          <t>ocframework</t>
        </is>
      </c>
      <c r="C111129" t="n">
        <v>3</v>
      </c>
      <c r="D111129" t="inlineStr">
        <is>
          <t>{'ocframework', 'ocframework-test', '@freddy38510~ocframework'}</t>
        </is>
      </c>
    </row>
    <row r="111130">
      <c r="A111130" s="1" t="n">
        <v>111128</v>
      </c>
      <c r="B111130" t="inlineStr">
        <is>
          <t>tvnet</t>
        </is>
      </c>
      <c r="C111130" t="n">
        <v>3</v>
      </c>
      <c r="D111130" t="inlineStr">
        <is>
          <t>{'csr-azure-tvnet', 'csr-tvnet-azure', 'csr-tvnet'}</t>
        </is>
      </c>
    </row>
    <row r="111131">
      <c r="A111131" s="1" t="n">
        <v>111129</v>
      </c>
      <c r="B111131" t="inlineStr">
        <is>
          <t>sujancse</t>
        </is>
      </c>
      <c r="C111131" t="n">
        <v>3</v>
      </c>
      <c r="D111131" t="inlineStr">
        <is>
          <t>{'@sujancse~tiny-test', 'sujancse', '@sujancse~tiny'}</t>
        </is>
      </c>
    </row>
    <row r="111132">
      <c r="A111132" s="1" t="n">
        <v>111130</v>
      </c>
      <c r="B111132" t="inlineStr">
        <is>
          <t>webstyle</t>
        </is>
      </c>
      <c r="C111132" t="n">
        <v>3</v>
      </c>
      <c r="D111132" t="inlineStr">
        <is>
          <t>{'@webstyle~knest', '@webstyle~knex', '@webstyle~expresshooks'}</t>
        </is>
      </c>
    </row>
    <row r="111133">
      <c r="A111133" s="1" t="n">
        <v>111131</v>
      </c>
      <c r="B111133" t="inlineStr">
        <is>
          <t>exercise2</t>
        </is>
      </c>
      <c r="C111133" t="n">
        <v>3</v>
      </c>
      <c r="D111133" t="inlineStr">
        <is>
          <t>{'wix-protos-agc-workshop-exercise2', 'crawller-publish-exercise2', 'exercise2'}</t>
        </is>
      </c>
    </row>
    <row r="111134">
      <c r="A111134" s="1" t="n">
        <v>111132</v>
      </c>
      <c r="B111134" t="inlineStr">
        <is>
          <t>qcx</t>
        </is>
      </c>
      <c r="C111134" t="n">
        <v>3</v>
      </c>
      <c r="D111134" t="inlineStr">
        <is>
          <t>{'qcx-cli', 'qcx-components', 'qcx-webpack-numbers'}</t>
        </is>
      </c>
    </row>
    <row r="111135">
      <c r="A111135" s="1" t="n">
        <v>111133</v>
      </c>
      <c r="B111135" t="inlineStr">
        <is>
          <t>sbh</t>
        </is>
      </c>
      <c r="C111135" t="n">
        <v>3</v>
      </c>
      <c r="D111135" t="inlineStr">
        <is>
          <t>{'@sbhtickets~common', 'sbha', '@sbhtta~tiny'}</t>
        </is>
      </c>
    </row>
    <row r="111136">
      <c r="A111136" s="1" t="n">
        <v>111134</v>
      </c>
      <c r="B111136" t="inlineStr">
        <is>
          <t>ondrej</t>
        </is>
      </c>
      <c r="C111136" t="n">
        <v>3</v>
      </c>
      <c r="D111136" t="inlineStr">
        <is>
          <t>{'@ondrejrohon~material-ui-next-responsive-table', '@ondrejlohnisky~vue-image-slider', '@ondrej.repa~npm-test'}</t>
        </is>
      </c>
    </row>
    <row r="111137">
      <c r="A111137" s="1" t="n">
        <v>111135</v>
      </c>
      <c r="B111137" t="inlineStr">
        <is>
          <t>grumptech</t>
        </is>
      </c>
      <c r="C111137" t="n">
        <v>3</v>
      </c>
      <c r="D111137" t="inlineStr">
        <is>
          <t>{'homebridge-grumptech-volmon', 'grumptech-fs-hasher', 'homebridge-grumptech-netnanny'}</t>
        </is>
      </c>
    </row>
    <row r="111138">
      <c r="A111138" s="1" t="n">
        <v>111136</v>
      </c>
      <c r="B111138" t="inlineStr">
        <is>
          <t>rpgkeeper</t>
        </is>
      </c>
      <c r="C111138" t="n">
        <v>3</v>
      </c>
      <c r="D111138" t="inlineStr">
        <is>
          <t>{'rpgkeeper-eote', 'rpgkeeper-generic', 'rpgkeeper'}</t>
        </is>
      </c>
    </row>
    <row r="111139">
      <c r="A111139" s="1" t="n">
        <v>111137</v>
      </c>
      <c r="B111139" t="inlineStr">
        <is>
          <t>danipena</t>
        </is>
      </c>
      <c r="C111139" t="n">
        <v>3</v>
      </c>
      <c r="D111139" t="inlineStr">
        <is>
          <t>{'danipena-test-ui-components', 'danipena-ui-library-ts', 'danipena-ui-library-ts-2'}</t>
        </is>
      </c>
    </row>
    <row r="111140">
      <c r="A111140" s="1" t="n">
        <v>111138</v>
      </c>
      <c r="B111140" t="inlineStr">
        <is>
          <t>tabletojson</t>
        </is>
      </c>
      <c r="C111140" t="n">
        <v>3</v>
      </c>
      <c r="D111140" t="inlineStr">
        <is>
          <t>{'tabletojson-rn', 'rpscript-api-tabletojson', 'tabletojson'}</t>
        </is>
      </c>
    </row>
    <row r="111141">
      <c r="A111141" s="1" t="n">
        <v>111139</v>
      </c>
      <c r="B111141" t="inlineStr">
        <is>
          <t>edgerun</t>
        </is>
      </c>
      <c r="C111141" t="n">
        <v>3</v>
      </c>
      <c r="D111141" t="inlineStr">
        <is>
          <t>{'edgerun-galileo', 'edgerun-ether', 'edgerun-skippy-core'}</t>
        </is>
      </c>
    </row>
    <row r="111142">
      <c r="A111142" s="1" t="n">
        <v>111140</v>
      </c>
      <c r="B111142" t="inlineStr">
        <is>
          <t>jdeploy</t>
        </is>
      </c>
      <c r="C111142" t="n">
        <v>3</v>
      </c>
      <c r="D111142" t="inlineStr">
        <is>
          <t>{'jdeploy', 'jdeploy-hello-cli', 'jdeploy-hello-web'}</t>
        </is>
      </c>
    </row>
    <row r="111143">
      <c r="A111143" s="1" t="n">
        <v>111141</v>
      </c>
      <c r="B111143" t="inlineStr">
        <is>
          <t>requiredir</t>
        </is>
      </c>
      <c r="C111143" t="n">
        <v>3</v>
      </c>
      <c r="D111143" t="inlineStr">
        <is>
          <t>{'requiredir', 'requirifier-requiredir', 'webpack-requiredir'}</t>
        </is>
      </c>
    </row>
    <row r="111144">
      <c r="A111144" s="1" t="n">
        <v>111142</v>
      </c>
      <c r="B111144" t="inlineStr">
        <is>
          <t>timesketch</t>
        </is>
      </c>
      <c r="C111144" t="n">
        <v>3</v>
      </c>
      <c r="D111144" t="inlineStr">
        <is>
          <t>{'timesketch-import-client', 'timesketch-api-client', 'timesketch'}</t>
        </is>
      </c>
    </row>
    <row r="111145">
      <c r="A111145" s="1" t="n">
        <v>111143</v>
      </c>
      <c r="B111145" t="inlineStr">
        <is>
          <t>grech</t>
        </is>
      </c>
      <c r="C111145" t="n">
        <v>3</v>
      </c>
      <c r="D111145" t="inlineStr">
        <is>
          <t>{'grechka', '@kgrech~factorio-calculator-core', 'grecha'}</t>
        </is>
      </c>
    </row>
    <row r="111146">
      <c r="A111146" s="1" t="n">
        <v>111144</v>
      </c>
      <c r="B111146" t="inlineStr">
        <is>
          <t>wltr</t>
        </is>
      </c>
      <c r="C111146" t="n">
        <v>3</v>
      </c>
      <c r="D111146" t="inlineStr">
        <is>
          <t>{'wltr-ebct-finder', 'wltr-doc-validate', 'wltr-phonetics'}</t>
        </is>
      </c>
    </row>
    <row r="111147">
      <c r="A111147" s="1" t="n">
        <v>111145</v>
      </c>
      <c r="B111147" t="inlineStr">
        <is>
          <t>deepsee</t>
        </is>
      </c>
      <c r="C111147" t="n">
        <v>3</v>
      </c>
      <c r="D111147" t="inlineStr">
        <is>
          <t>{'angular-deepsee', 'deepsee-lightpivottable', 'deepsee'}</t>
        </is>
      </c>
    </row>
    <row r="111148">
      <c r="A111148" s="1" t="n">
        <v>111146</v>
      </c>
      <c r="B111148" t="inlineStr">
        <is>
          <t>ueact</t>
        </is>
      </c>
      <c r="C111148" t="n">
        <v>3</v>
      </c>
      <c r="D111148" t="inlineStr">
        <is>
          <t>{'ueact', 'ueact-utils', 'ueact-i18n'}</t>
        </is>
      </c>
    </row>
    <row r="111149">
      <c r="A111149" s="1" t="n">
        <v>111147</v>
      </c>
      <c r="B111149" t="inlineStr">
        <is>
          <t>comeau</t>
        </is>
      </c>
      <c r="C111149" t="n">
        <v>3</v>
      </c>
      <c r="D111149" t="inlineStr">
        <is>
          <t>{'@joshwcomeau~playground', 'bencomeau-v-img', '@bcomeau~parse-server-simple-mailgun-adapter'}</t>
        </is>
      </c>
    </row>
    <row r="111150">
      <c r="A111150" s="1" t="n">
        <v>111148</v>
      </c>
      <c r="B111150" t="inlineStr">
        <is>
          <t>xizhouhezai</t>
        </is>
      </c>
      <c r="C111150" t="n">
        <v>3</v>
      </c>
      <c r="D111150" t="inlineStr">
        <is>
          <t>{'@xizhouhezai~fish_ui', '@xizhouhezai~tiny', '@xizhouhezai~my-banner'}</t>
        </is>
      </c>
    </row>
    <row r="111151">
      <c r="A111151" s="1" t="n">
        <v>111149</v>
      </c>
      <c r="B111151" t="inlineStr">
        <is>
          <t>vecmath</t>
        </is>
      </c>
      <c r="C111151" t="n">
        <v>3</v>
      </c>
      <c r="D111151" t="inlineStr">
        <is>
          <t>{'scryetek-vecmath', 'vecmath', 'fontpath-vecmath'}</t>
        </is>
      </c>
    </row>
    <row r="111152">
      <c r="A111152" s="1" t="n">
        <v>111150</v>
      </c>
      <c r="B111152" t="inlineStr">
        <is>
          <t>ccex</t>
        </is>
      </c>
      <c r="C111152" t="n">
        <v>3</v>
      </c>
      <c r="D111152" t="inlineStr">
        <is>
          <t>{'ccex', 'ccex-realtime-api', 'ccex-api'}</t>
        </is>
      </c>
    </row>
    <row r="111153">
      <c r="A111153" s="1" t="n">
        <v>111151</v>
      </c>
      <c r="B111153" t="inlineStr">
        <is>
          <t>jkearl</t>
        </is>
      </c>
      <c r="C111153" t="n">
        <v>3</v>
      </c>
      <c r="D111153" t="inlineStr">
        <is>
          <t>{'@jkearl~pratt', '@jkearl~lightning-fs', '@jkearl~tar'}</t>
        </is>
      </c>
    </row>
    <row r="111154">
      <c r="A111154" s="1" t="n">
        <v>111152</v>
      </c>
      <c r="B111154" t="inlineStr">
        <is>
          <t>micronaut</t>
        </is>
      </c>
      <c r="C111154" t="n">
        <v>3</v>
      </c>
      <c r="D111154" t="inlineStr">
        <is>
          <t>{'generator-jhipster-micronaut', 'generator-micronaut', 'generator-micronaut-ddd'}</t>
        </is>
      </c>
    </row>
    <row r="111155">
      <c r="A111155" s="1" t="n">
        <v>111153</v>
      </c>
      <c r="B111155" t="inlineStr">
        <is>
          <t>rottentomatoes</t>
        </is>
      </c>
      <c r="C111155" t="n">
        <v>3</v>
      </c>
      <c r="D111155" t="inlineStr">
        <is>
          <t>{'@datafire~rottentomatoes', 'rottentomatoes', 'rottentomatoes-data'}</t>
        </is>
      </c>
    </row>
    <row r="111156">
      <c r="A111156" s="1" t="n">
        <v>111154</v>
      </c>
      <c r="B111156" t="inlineStr">
        <is>
          <t>factions</t>
        </is>
      </c>
      <c r="C111156" t="n">
        <v>3</v>
      </c>
      <c r="D111156" t="inlineStr">
        <is>
          <t>{'grad-factions', 'grad-factions-VR', 'grad-factions-tvt'}</t>
        </is>
      </c>
    </row>
    <row r="111157">
      <c r="A111157" s="1" t="n">
        <v>111155</v>
      </c>
      <c r="B111157" t="inlineStr">
        <is>
          <t>rufous</t>
        </is>
      </c>
      <c r="C111157" t="n">
        <v>3</v>
      </c>
      <c r="D111157" t="inlineStr">
        <is>
          <t>{'@rufous~logger', '@rufous~aem', '@rufous~blockchain'}</t>
        </is>
      </c>
    </row>
    <row r="111158">
      <c r="A111158" s="1" t="n">
        <v>111156</v>
      </c>
      <c r="B111158" t="inlineStr">
        <is>
          <t>urlquery</t>
        </is>
      </c>
      <c r="C111158" t="n">
        <v>3</v>
      </c>
      <c r="D111158" t="inlineStr">
        <is>
          <t>{'@tomsd~urlquery', 'urlquery', 'urlquery-to-object'}</t>
        </is>
      </c>
    </row>
    <row r="111159">
      <c r="A111159" s="1" t="n">
        <v>111157</v>
      </c>
      <c r="B111159" t="inlineStr">
        <is>
          <t>firebaseextensions</t>
        </is>
      </c>
      <c r="C111159" t="n">
        <v>3</v>
      </c>
      <c r="D111159" t="inlineStr">
        <is>
          <t>{'@firebaseextensions~fs-bq-import-collection', '@firebaseextensions~fs-bq-schema-views', '@firebaseextensions~firestore-bigquery-change-tracker'}</t>
        </is>
      </c>
    </row>
    <row r="111160">
      <c r="A111160" s="1" t="n">
        <v>111158</v>
      </c>
      <c r="B111160" t="inlineStr">
        <is>
          <t>edvolution</t>
        </is>
      </c>
      <c r="C111160" t="n">
        <v>3</v>
      </c>
      <c r="D111160" t="inlineStr">
        <is>
          <t>{'@edvolution~create', '@edvolution~eslint-config', '@edvolution~log'}</t>
        </is>
      </c>
    </row>
    <row r="111161">
      <c r="A111161" s="1" t="n">
        <v>111159</v>
      </c>
      <c r="B111161" t="inlineStr">
        <is>
          <t>wdng</t>
        </is>
      </c>
      <c r="C111161" t="n">
        <v>3</v>
      </c>
      <c r="D111161" t="inlineStr">
        <is>
          <t>{'wdng-ui', 'wdng', 'wdng-new-ui'}</t>
        </is>
      </c>
    </row>
    <row r="111162">
      <c r="A111162" s="1" t="n">
        <v>111160</v>
      </c>
      <c r="B111162" t="inlineStr">
        <is>
          <t>vertify</t>
        </is>
      </c>
      <c r="C111162" t="n">
        <v>3</v>
      </c>
      <c r="D111162" t="inlineStr">
        <is>
          <t>{'vue-vertify', 'vue-vertify-code', '@alex_xu~react-slider-vertify'}</t>
        </is>
      </c>
    </row>
    <row r="111163">
      <c r="A111163" s="1" t="n">
        <v>111161</v>
      </c>
      <c r="B111163" t="inlineStr">
        <is>
          <t>linkorgs</t>
        </is>
      </c>
      <c r="C111163" t="n">
        <v>3</v>
      </c>
      <c r="D111163" t="inlineStr">
        <is>
          <t>{'@linkorgs~html-template', '@linkorgs~v-easy-ui', '@linkorgs~md2vue-loader'}</t>
        </is>
      </c>
    </row>
    <row r="111164">
      <c r="A111164" s="1" t="n">
        <v>111162</v>
      </c>
      <c r="B111164" t="inlineStr">
        <is>
          <t>agelocme</t>
        </is>
      </c>
      <c r="C111164" t="n">
        <v>3</v>
      </c>
      <c r="D111164" t="inlineStr">
        <is>
          <t>{'@nuskin~ns-agelocme-mobile', '@nuskin~ns-agelocme-core', '@nuskin~ns-agelocme-web'}</t>
        </is>
      </c>
    </row>
    <row r="111165">
      <c r="A111165" s="1" t="n">
        <v>111163</v>
      </c>
      <c r="B111165" t="inlineStr">
        <is>
          <t>agnus</t>
        </is>
      </c>
      <c r="C111165" t="n">
        <v>3</v>
      </c>
      <c r="D111165" t="inlineStr">
        <is>
          <t>{'agnus', '@guimaraes.mahota~agnus-cli', 'yagnus'}</t>
        </is>
      </c>
    </row>
    <row r="111166">
      <c r="A111166" s="1" t="n">
        <v>111164</v>
      </c>
      <c r="B111166" t="inlineStr">
        <is>
          <t>torsion</t>
        </is>
      </c>
      <c r="C111166" t="n">
        <v>3</v>
      </c>
      <c r="D111166" t="inlineStr">
        <is>
          <t>{'torsiondrive', 'torsion', 'generator-torsion'}</t>
        </is>
      </c>
    </row>
    <row r="111167">
      <c r="A111167" s="1" t="n">
        <v>111165</v>
      </c>
      <c r="B111167" t="inlineStr">
        <is>
          <t>pack111</t>
        </is>
      </c>
      <c r="C111167" t="n">
        <v>3</v>
      </c>
      <c r="D111167" t="inlineStr">
        <is>
          <t>{'first-pack111', 'sendpack111', 'pack111'}</t>
        </is>
      </c>
    </row>
    <row r="111168">
      <c r="A111168" s="1" t="n">
        <v>111166</v>
      </c>
      <c r="B111168" t="inlineStr">
        <is>
          <t>jlucas</t>
        </is>
      </c>
      <c r="C111168" t="n">
        <v>3</v>
      </c>
      <c r="D111168" t="inlineStr">
        <is>
          <t>{'jlucas-cra-template', 'cra-template-jlucas', 'react-template-jlucas-developer'}</t>
        </is>
      </c>
    </row>
    <row r="111169">
      <c r="A111169" s="1" t="n">
        <v>111167</v>
      </c>
      <c r="B111169" t="inlineStr">
        <is>
          <t>mdreal</t>
        </is>
      </c>
      <c r="C111169" t="n">
        <v>3</v>
      </c>
      <c r="D111169" t="inlineStr">
        <is>
          <t>{'@mdreal~generator-ts-plugin', '@mdreal~app-generator', '@mdreal~express-oauth2-middleware'}</t>
        </is>
      </c>
    </row>
    <row r="111170">
      <c r="A111170" s="1" t="n">
        <v>111168</v>
      </c>
      <c r="B111170" t="inlineStr">
        <is>
          <t>krumio</t>
        </is>
      </c>
      <c r="C111170" t="n">
        <v>3</v>
      </c>
      <c r="D111170" t="inlineStr">
        <is>
          <t>{'@krumio~krumponent-data-socketio', '@krumio~krumponent-sprocket-data', '@krumio~geo-location'}</t>
        </is>
      </c>
    </row>
    <row r="111171">
      <c r="A111171" s="1" t="n">
        <v>111169</v>
      </c>
      <c r="B111171" t="inlineStr">
        <is>
          <t>jjrobot</t>
        </is>
      </c>
      <c r="C111171" t="n">
        <v>3</v>
      </c>
      <c r="D111171" t="inlineStr">
        <is>
          <t>{'@jjrobot~message-encoding', '@jjrobot~webrtc-player', '@jjrobot~admin-panel'}</t>
        </is>
      </c>
    </row>
    <row r="111172">
      <c r="A111172" s="1" t="n">
        <v>111170</v>
      </c>
      <c r="B111172" t="inlineStr">
        <is>
          <t>caraml</t>
        </is>
      </c>
      <c r="C111172" t="n">
        <v>3</v>
      </c>
      <c r="D111172" t="inlineStr">
        <is>
          <t>{'@liquidcore~caraml-core', '@liquidcore~caraml-console', 'caraml'}</t>
        </is>
      </c>
    </row>
    <row r="111173">
      <c r="A111173" s="1" t="n">
        <v>111171</v>
      </c>
      <c r="B111173" t="inlineStr">
        <is>
          <t>theora</t>
        </is>
      </c>
      <c r="C111173" t="n">
        <v>3</v>
      </c>
      <c r="D111173" t="inlineStr">
        <is>
          <t>{'ogg-theora-vorbis', 'ffmpeg2theora', 'tidying-media-codec-video-theora'}</t>
        </is>
      </c>
    </row>
    <row r="111174">
      <c r="A111174" s="1" t="n">
        <v>111172</v>
      </c>
      <c r="B111174" t="inlineStr">
        <is>
          <t>mesaje</t>
        </is>
      </c>
      <c r="C111174" t="n">
        <v>3</v>
      </c>
      <c r="D111174" t="inlineStr">
        <is>
          <t>{'11.-ramdon-mesaje', 'mesajes-aleatorio-splatzi', 'npm-pack-random-mesajes'}</t>
        </is>
      </c>
    </row>
    <row r="111175">
      <c r="A111175" s="1" t="n">
        <v>111173</v>
      </c>
      <c r="B111175" t="inlineStr">
        <is>
          <t>libshout</t>
        </is>
      </c>
      <c r="C111175" t="n">
        <v>3</v>
      </c>
      <c r="D111175" t="inlineStr">
        <is>
          <t>{'libshout', 'libshout-js', 'node-libshout'}</t>
        </is>
      </c>
    </row>
    <row r="111176">
      <c r="A111176" s="1" t="n">
        <v>111174</v>
      </c>
      <c r="B111176" t="inlineStr">
        <is>
          <t>circletest</t>
        </is>
      </c>
      <c r="C111176" t="n">
        <v>3</v>
      </c>
      <c r="D111176" t="inlineStr">
        <is>
          <t>{'@motakbiri~circletest', 'my-circletest-ofefrg', 'circletest'}</t>
        </is>
      </c>
    </row>
    <row r="111177">
      <c r="A111177" s="1" t="n">
        <v>111175</v>
      </c>
      <c r="B111177" t="inlineStr">
        <is>
          <t>grida</t>
        </is>
      </c>
      <c r="C111177" t="n">
        <v>3</v>
      </c>
      <c r="D111177" t="inlineStr">
        <is>
          <t>{'@grida~link-social', '@grida~link-promotions', '@grida~link-downloads'}</t>
        </is>
      </c>
    </row>
    <row r="111178">
      <c r="A111178" s="1" t="n">
        <v>111176</v>
      </c>
      <c r="B111178" t="inlineStr">
        <is>
          <t>giautm</t>
        </is>
      </c>
      <c r="C111178" t="n">
        <v>3</v>
      </c>
      <c r="D111178" t="inlineStr">
        <is>
          <t>{'@giautm~apollo-link-rest', 'redux-form-giautm', 'react-relay-network-layer-giautm'}</t>
        </is>
      </c>
    </row>
    <row r="111179">
      <c r="A111179" s="1" t="n">
        <v>111177</v>
      </c>
      <c r="B111179" t="inlineStr">
        <is>
          <t>da440</t>
        </is>
      </c>
      <c r="C111179" t="n">
        <v>3</v>
      </c>
      <c r="D111179" t="inlineStr">
        <is>
          <t>{'@da440dil~js-redis-script', '@da440dil~js-counter', '@da440dil~js-locker'}</t>
        </is>
      </c>
    </row>
    <row r="111180">
      <c r="A111180" s="1" t="n">
        <v>111178</v>
      </c>
      <c r="B111180" t="inlineStr">
        <is>
          <t>utilitarios</t>
        </is>
      </c>
      <c r="C111180" t="n">
        <v>3</v>
      </c>
      <c r="D111180" t="inlineStr">
        <is>
          <t>{'infotrack.utilitarios.ui', 'nodejs-utilitarios', 'ngx-rclt-utilitarios'}</t>
        </is>
      </c>
    </row>
    <row r="111181">
      <c r="A111181" s="1" t="n">
        <v>111179</v>
      </c>
      <c r="B111181" t="inlineStr">
        <is>
          <t>splor</t>
        </is>
      </c>
      <c r="C111181" t="n">
        <v>3</v>
      </c>
      <c r="D111181" t="inlineStr">
        <is>
          <t>{'ik-splor-shapes', 'splor', 'ik-splor-core'}</t>
        </is>
      </c>
    </row>
    <row r="111182">
      <c r="A111182" s="1" t="n">
        <v>111180</v>
      </c>
      <c r="B111182" t="inlineStr">
        <is>
          <t>grconrad</t>
        </is>
      </c>
      <c r="C111182" t="n">
        <v>3</v>
      </c>
      <c r="D111182" t="inlineStr">
        <is>
          <t>{'@grconrad~vscode-extension-feedback', '@grconrad~weighted-promise-pool', '@grconrad~vscode-binaries'}</t>
        </is>
      </c>
    </row>
    <row r="111183">
      <c r="A111183" s="1" t="n">
        <v>111181</v>
      </c>
      <c r="B111183" t="inlineStr">
        <is>
          <t>ompeak</t>
        </is>
      </c>
      <c r="C111183" t="n">
        <v>3</v>
      </c>
      <c r="D111183" t="inlineStr">
        <is>
          <t>{'ompeak-cli', 'ompeak-house', 'ompeak-window'}</t>
        </is>
      </c>
    </row>
    <row r="111184">
      <c r="A111184" s="1" t="n">
        <v>111182</v>
      </c>
      <c r="B111184" t="inlineStr">
        <is>
          <t>tanzeel</t>
        </is>
      </c>
      <c r="C111184" t="n">
        <v>3</v>
      </c>
      <c r="D111184" t="inlineStr">
        <is>
          <t>{'tanzeel-cli', 'tanzeel-ngx-cli-lib-demo', 'panacloud-manager-tanzeel'}</t>
        </is>
      </c>
    </row>
    <row r="111185">
      <c r="A111185" s="1" t="n">
        <v>111183</v>
      </c>
      <c r="B111185" t="inlineStr">
        <is>
          <t>tcpclient</t>
        </is>
      </c>
      <c r="C111185" t="n">
        <v>3</v>
      </c>
      <c r="D111185" t="inlineStr">
        <is>
          <t>{'xts-tcpclient', 'tcpclient', 'statenode-tcpclient'}</t>
        </is>
      </c>
    </row>
    <row r="111186">
      <c r="A111186" s="1" t="n">
        <v>111184</v>
      </c>
      <c r="B111186" t="inlineStr">
        <is>
          <t>shero</t>
        </is>
      </c>
      <c r="C111186" t="n">
        <v>3</v>
      </c>
      <c r="D111186" t="inlineStr">
        <is>
          <t>{'shero-test', 'shero-cli', 'shero-tool'}</t>
        </is>
      </c>
    </row>
    <row r="111187">
      <c r="A111187" s="1" t="n">
        <v>111185</v>
      </c>
      <c r="B111187" t="inlineStr">
        <is>
          <t>recss</t>
        </is>
      </c>
      <c r="C111187" t="n">
        <v>3</v>
      </c>
      <c r="D111187" t="inlineStr">
        <is>
          <t>{'@ibnlanre~recss', 'go-recss', 'recss'}</t>
        </is>
      </c>
    </row>
    <row r="111188">
      <c r="A111188" s="1" t="n">
        <v>111186</v>
      </c>
      <c r="B111188" t="inlineStr">
        <is>
          <t>reactts</t>
        </is>
      </c>
      <c r="C111188" t="n">
        <v>3</v>
      </c>
      <c r="D111188" t="inlineStr">
        <is>
          <t>{'@hswanghua~reactts', 'reactts-storybook-uikit', 'vite-reactts-rtkq'}</t>
        </is>
      </c>
    </row>
    <row r="111189">
      <c r="A111189" s="1" t="n">
        <v>111187</v>
      </c>
      <c r="B111189" t="inlineStr">
        <is>
          <t>giji</t>
        </is>
      </c>
      <c r="C111189" t="n">
        <v>3</v>
      </c>
      <c r="D111189" t="inlineStr">
        <is>
          <t>{'vue-giji', 'django-giji-auth', 'mithril-giji'}</t>
        </is>
      </c>
    </row>
    <row r="111190">
      <c r="A111190" s="1" t="n">
        <v>111188</v>
      </c>
      <c r="B111190" t="inlineStr">
        <is>
          <t>skiller</t>
        </is>
      </c>
      <c r="C111190" t="n">
        <v>3</v>
      </c>
      <c r="D111190" t="inlineStr">
        <is>
          <t>{'skiller-whale-style', 'skiller-whale-sync', 'skiller-whale-opentok-react'}</t>
        </is>
      </c>
    </row>
    <row r="111191">
      <c r="A111191" s="1" t="n">
        <v>111189</v>
      </c>
      <c r="B111191" t="inlineStr">
        <is>
          <t>crumbl</t>
        </is>
      </c>
      <c r="C111191" t="n">
        <v>3</v>
      </c>
      <c r="D111191" t="inlineStr">
        <is>
          <t>{'crumbl-hoster', 'crumbl-js', 'crumbl-signer'}</t>
        </is>
      </c>
    </row>
    <row r="111192">
      <c r="A111192" s="1" t="n">
        <v>111190</v>
      </c>
      <c r="B111192" t="inlineStr">
        <is>
          <t>stapes</t>
        </is>
      </c>
      <c r="C111192" t="n">
        <v>3</v>
      </c>
      <c r="D111192" t="inlineStr">
        <is>
          <t>{'stapes-ui', 'stapes', 'ractive-adaptors-stapes'}</t>
        </is>
      </c>
    </row>
    <row r="111193">
      <c r="A111193" s="1" t="n">
        <v>111191</v>
      </c>
      <c r="B111193" t="inlineStr">
        <is>
          <t>demo33</t>
        </is>
      </c>
      <c r="C111193" t="n">
        <v>3</v>
      </c>
      <c r="D111193" t="inlineStr">
        <is>
          <t>{'demo33-2-2', 'lion-lib-demo33', 'hunger-demo33-yuhuan'}</t>
        </is>
      </c>
    </row>
    <row r="111194">
      <c r="A111194" s="1" t="n">
        <v>111192</v>
      </c>
      <c r="B111194" t="inlineStr">
        <is>
          <t>nodewebusb</t>
        </is>
      </c>
      <c r="C111194" t="n">
        <v>3</v>
      </c>
      <c r="D111194" t="inlineStr">
        <is>
          <t>{'@elmutt~hdwallet-keepkey-nodewebusb', '@shapeshiftoss~hdwallet-keepkey-nodewebusb', '@bithighlander~hdwallet-keepkey-nodewebusb'}</t>
        </is>
      </c>
    </row>
    <row r="111195">
      <c r="A111195" s="1" t="n">
        <v>111193</v>
      </c>
      <c r="B111195" t="inlineStr">
        <is>
          <t>schur</t>
        </is>
      </c>
      <c r="C111195" t="n">
        <v>3</v>
      </c>
      <c r="D111195" t="inlineStr">
        <is>
          <t>{'sss-schurmi', '@schurakov~client-javascript', '@schurakov~agent-js-cypress'}</t>
        </is>
      </c>
    </row>
    <row r="111196">
      <c r="A111196" s="1" t="n">
        <v>111194</v>
      </c>
      <c r="B111196" t="inlineStr">
        <is>
          <t>pixelblaze</t>
        </is>
      </c>
      <c r="C111196" t="n">
        <v>3</v>
      </c>
      <c r="D111196" t="inlineStr">
        <is>
          <t>{'homebridge-pixelblaze', 'pixelblaze-client', 'pixelblaze-expander'}</t>
        </is>
      </c>
    </row>
    <row r="111197">
      <c r="A111197" s="1" t="n">
        <v>111195</v>
      </c>
      <c r="B111197" t="inlineStr">
        <is>
          <t>amllaak</t>
        </is>
      </c>
      <c r="C111197" t="n">
        <v>3</v>
      </c>
      <c r="D111197" t="inlineStr">
        <is>
          <t>{'amllaak-shared', 'amllaak-theme', 'amllaak-data-models'}</t>
        </is>
      </c>
    </row>
    <row r="111198">
      <c r="A111198" s="1" t="n">
        <v>111196</v>
      </c>
      <c r="B111198" t="inlineStr">
        <is>
          <t>mathy</t>
        </is>
      </c>
      <c r="C111198" t="n">
        <v>3</v>
      </c>
      <c r="D111198" t="inlineStr">
        <is>
          <t>{'mathy-lab', 'mathy', 'mathy-unicode-characters'}</t>
        </is>
      </c>
    </row>
    <row r="111199">
      <c r="A111199" s="1" t="n">
        <v>111197</v>
      </c>
      <c r="B111199" t="inlineStr">
        <is>
          <t>lizengfei</t>
        </is>
      </c>
      <c r="C111199" t="n">
        <v>3</v>
      </c>
      <c r="D111199" t="inlineStr">
        <is>
          <t>{'@lizengfei~change-button-2', '@lizengfei~change-button', '@lizengfei~change-button-3'}</t>
        </is>
      </c>
    </row>
    <row r="111200">
      <c r="A111200" s="1" t="n">
        <v>111198</v>
      </c>
      <c r="B111200" t="inlineStr">
        <is>
          <t>ayc0</t>
        </is>
      </c>
      <c r="C111200" t="n">
        <v>3</v>
      </c>
      <c r="D111200" t="inlineStr">
        <is>
          <t>{'@ayc0~std', '@ayc0~mdx-deck', '@ayc0~parcel-bundler'}</t>
        </is>
      </c>
    </row>
    <row r="111201">
      <c r="A111201" s="1" t="n">
        <v>111199</v>
      </c>
      <c r="B111201" t="inlineStr">
        <is>
          <t>smartmenu</t>
        </is>
      </c>
      <c r="C111201" t="n">
        <v>3</v>
      </c>
      <c r="D111201" t="inlineStr">
        <is>
          <t>{'jquery-smartmenu', 'smartmenu-frontend-models', 'wezom-smartmenu'}</t>
        </is>
      </c>
    </row>
    <row r="111202">
      <c r="A111202" s="1" t="n">
        <v>111200</v>
      </c>
      <c r="B111202" t="inlineStr">
        <is>
          <t>ethpay</t>
        </is>
      </c>
      <c r="C111202" t="n">
        <v>3</v>
      </c>
      <c r="D111202" t="inlineStr">
        <is>
          <t>{'ethpay', 'ethpay.vue', 'ethpay.core'}</t>
        </is>
      </c>
    </row>
    <row r="111203">
      <c r="A111203" s="1" t="n">
        <v>111201</v>
      </c>
      <c r="B111203" t="inlineStr">
        <is>
          <t>seemple</t>
        </is>
      </c>
      <c r="C111203" t="n">
        <v>3</v>
      </c>
      <c r="D111203" t="inlineStr">
        <is>
          <t>{'seemple-router', 'seemple', 'seemple-parse-form'}</t>
        </is>
      </c>
    </row>
    <row r="111204">
      <c r="A111204" s="1" t="n">
        <v>111202</v>
      </c>
      <c r="B111204" t="inlineStr">
        <is>
          <t>arabica</t>
        </is>
      </c>
      <c r="C111204" t="n">
        <v>3</v>
      </c>
      <c r="D111204" t="inlineStr">
        <is>
          <t>{'arabica', '@infonl~coffea-arabica', 'arabica-adjustment'}</t>
        </is>
      </c>
    </row>
    <row r="111205">
      <c r="A111205" s="1" t="n">
        <v>111203</v>
      </c>
      <c r="B111205" t="inlineStr">
        <is>
          <t>test101</t>
        </is>
      </c>
      <c r="C111205" t="n">
        <v>3</v>
      </c>
      <c r="D111205" t="inlineStr">
        <is>
          <t>{'node-echo_test101', 'test101', '@functions-io-labs-performance~test101'}</t>
        </is>
      </c>
    </row>
    <row r="111206">
      <c r="A111206" s="1" t="n">
        <v>111204</v>
      </c>
      <c r="B111206" t="inlineStr">
        <is>
          <t>quanode</t>
        </is>
      </c>
      <c r="C111206" t="n">
        <v>3</v>
      </c>
      <c r="D111206" t="inlineStr">
        <is>
          <t>{'@quanode~https-redirect', '@quanode~redirect', '@quanode~spa-http-server'}</t>
        </is>
      </c>
    </row>
    <row r="111207">
      <c r="A111207" s="1" t="n">
        <v>111205</v>
      </c>
      <c r="B111207" t="inlineStr">
        <is>
          <t>gajaguar</t>
        </is>
      </c>
      <c r="C111207" t="n">
        <v>3</v>
      </c>
      <c r="D111207" t="inlineStr">
        <is>
          <t>{'@gajaguar~math-tools', '@gajaguar~rng-tool', '@gajaguar~random-utils'}</t>
        </is>
      </c>
    </row>
    <row r="111208">
      <c r="A111208" s="1" t="n">
        <v>111206</v>
      </c>
      <c r="B111208" t="inlineStr">
        <is>
          <t>sitna</t>
        </is>
      </c>
      <c r="C111208" t="n">
        <v>3</v>
      </c>
      <c r="D111208" t="inlineStr">
        <is>
          <t>{'@sitna~shpjs', '@sitna~parsedbf', '@sitna~jsdoc-template'}</t>
        </is>
      </c>
    </row>
    <row r="111209">
      <c r="A111209" s="1" t="n">
        <v>111207</v>
      </c>
      <c r="B111209" t="inlineStr">
        <is>
          <t>badenweiler</t>
        </is>
      </c>
      <c r="C111209" t="n">
        <v>3</v>
      </c>
      <c r="D111209" t="inlineStr">
        <is>
          <t>{'badenweiler', 'badenweiler-ui', 'badenweiler-library'}</t>
        </is>
      </c>
    </row>
    <row r="111210">
      <c r="A111210" s="1" t="n">
        <v>111208</v>
      </c>
      <c r="B111210" t="inlineStr">
        <is>
          <t>pointimize</t>
        </is>
      </c>
      <c r="C111210" t="n">
        <v>3</v>
      </c>
      <c r="D111210" t="inlineStr">
        <is>
          <t>{'eslint-config-pointimize', 'esformatter-preset-pointimize', 'pointimize-console-logger'}</t>
        </is>
      </c>
    </row>
    <row r="111211">
      <c r="A111211" s="1" t="n">
        <v>111209</v>
      </c>
      <c r="B111211" t="inlineStr">
        <is>
          <t>somepack</t>
        </is>
      </c>
      <c r="C111211" t="n">
        <v>3</v>
      </c>
      <c r="D111211" t="inlineStr">
        <is>
          <t>{'somepack_robertxu7', '3-3somepack', 'somepack'}</t>
        </is>
      </c>
    </row>
    <row r="111212">
      <c r="A111212" s="1" t="n">
        <v>111210</v>
      </c>
      <c r="B111212" t="inlineStr">
        <is>
          <t>superfluid</t>
        </is>
      </c>
      <c r="C111212" t="n">
        <v>3</v>
      </c>
      <c r="D111212" t="inlineStr">
        <is>
          <t>{'superfluid', '@superfluid-finance~ethereum-contracts', '@superfluid-finance~js-sdk'}</t>
        </is>
      </c>
    </row>
    <row r="111213">
      <c r="A111213" s="1" t="n">
        <v>111211</v>
      </c>
      <c r="B111213" t="inlineStr">
        <is>
          <t>tcj</t>
        </is>
      </c>
      <c r="C111213" t="n">
        <v>3</v>
      </c>
      <c r="D111213" t="inlineStr">
        <is>
          <t>{'tcj-lib-flexible', 'tcj-workflow-bpmn-modeler', 'npmtestpublishtcj'}</t>
        </is>
      </c>
    </row>
    <row r="111214">
      <c r="A111214" s="1" t="n">
        <v>111212</v>
      </c>
      <c r="B111214" t="inlineStr">
        <is>
          <t>dchambers</t>
        </is>
      </c>
      <c r="C111214" t="n">
        <v>3</v>
      </c>
      <c r="D111214" t="inlineStr">
        <is>
          <t>{'@dchambers~es5-module', 'dchambers-lib-build-tool', '@dchambers~es6-module'}</t>
        </is>
      </c>
    </row>
    <row r="111215">
      <c r="A111215" s="1" t="n">
        <v>111213</v>
      </c>
      <c r="B111215" t="inlineStr">
        <is>
          <t>goosh</t>
        </is>
      </c>
      <c r="C111215" t="n">
        <v>3</v>
      </c>
      <c r="D111215" t="inlineStr">
        <is>
          <t>{'booligoosh', 'booligooshdb', 'mongoosh'}</t>
        </is>
      </c>
    </row>
    <row r="111216">
      <c r="A111216" s="1" t="n">
        <v>111214</v>
      </c>
      <c r="B111216" t="inlineStr">
        <is>
          <t>cwv</t>
        </is>
      </c>
      <c r="C111216" t="n">
        <v>3</v>
      </c>
      <c r="D111216" t="inlineStr">
        <is>
          <t>{'@cwv~buffle', '@cwv~cwv.js', 'cwv'}</t>
        </is>
      </c>
    </row>
    <row r="111217">
      <c r="A111217" s="1" t="n">
        <v>111215</v>
      </c>
      <c r="B111217" t="inlineStr">
        <is>
          <t>middlebury</t>
        </is>
      </c>
      <c r="C111217" t="n">
        <v>3</v>
      </c>
      <c r="D111217" t="inlineStr">
        <is>
          <t>{'middlebury-design-system', '@middlebury~gulp-config', 'middlebury-catalog'}</t>
        </is>
      </c>
    </row>
    <row r="111218">
      <c r="A111218" s="1" t="n">
        <v>111216</v>
      </c>
      <c r="B111218" t="inlineStr">
        <is>
          <t>odk2</t>
        </is>
      </c>
      <c r="C111218" t="n">
        <v>3</v>
      </c>
      <c r="D111218" t="inlineStr">
        <is>
          <t>{'odk2stata', 'odk2-format-converter', 'odk2json'}</t>
        </is>
      </c>
    </row>
    <row r="111219">
      <c r="A111219" s="1" t="n">
        <v>111217</v>
      </c>
      <c r="B111219" t="inlineStr">
        <is>
          <t>mpcast</t>
        </is>
      </c>
      <c r="C111219" t="n">
        <v>3</v>
      </c>
      <c r="D111219" t="inlineStr">
        <is>
          <t>{'@mpcast~common', '@mpcast~core', '@mpcast~create'}</t>
        </is>
      </c>
    </row>
    <row r="111220">
      <c r="A111220" s="1" t="n">
        <v>111218</v>
      </c>
      <c r="B111220" t="inlineStr">
        <is>
          <t>imie</t>
        </is>
      </c>
      <c r="C111220" t="n">
        <v>3</v>
      </c>
      <c r="D111220" t="inlineStr">
        <is>
          <t>{'@melaniemorin~react-native-escape-imie', 'imie', 'exo-widget-imie'}</t>
        </is>
      </c>
    </row>
    <row r="111221">
      <c r="A111221" s="1" t="n">
        <v>111219</v>
      </c>
      <c r="B111221" t="inlineStr">
        <is>
          <t>pynode</t>
        </is>
      </c>
      <c r="C111221" t="n">
        <v>3</v>
      </c>
      <c r="D111221" t="inlineStr">
        <is>
          <t>{'pynode-fix', '@fridgerator~pynode', 'pynode'}</t>
        </is>
      </c>
    </row>
    <row r="111222">
      <c r="A111222" s="1" t="n">
        <v>111220</v>
      </c>
      <c r="B111222" t="inlineStr">
        <is>
          <t>jianwei</t>
        </is>
      </c>
      <c r="C111222" t="n">
        <v>3</v>
      </c>
      <c r="D111222" t="inlineStr">
        <is>
          <t>{'weijianwei', 'hejianweizhangxin', '@jianweiwangs~chopper'}</t>
        </is>
      </c>
    </row>
    <row r="111223">
      <c r="A111223" s="1" t="n">
        <v>111221</v>
      </c>
      <c r="B111223" t="inlineStr">
        <is>
          <t>klopp</t>
        </is>
      </c>
      <c r="C111223" t="n">
        <v>3</v>
      </c>
      <c r="D111223" t="inlineStr">
        <is>
          <t>{'@locomote.sh~klopptions', 'kloppy', 'kloppy-spark'}</t>
        </is>
      </c>
    </row>
    <row r="111224">
      <c r="A111224" s="1" t="n">
        <v>111222</v>
      </c>
      <c r="B111224" t="inlineStr">
        <is>
          <t>djdg</t>
        </is>
      </c>
      <c r="C111224" t="n">
        <v>3</v>
      </c>
      <c r="D111224" t="inlineStr">
        <is>
          <t>{'djdg-django-oauth', 'djdg-ui', 'djdg-python-common-verify-sdk'}</t>
        </is>
      </c>
    </row>
    <row r="111225">
      <c r="A111225" s="1" t="n">
        <v>111223</v>
      </c>
      <c r="B111225" t="inlineStr">
        <is>
          <t>platformio</t>
        </is>
      </c>
      <c r="C111225" t="n">
        <v>3</v>
      </c>
      <c r="D111225" t="inlineStr">
        <is>
          <t>{'platformio', 'platformio-node-helpers', 'platformio-vscode-debug'}</t>
        </is>
      </c>
    </row>
    <row r="111226">
      <c r="A111226" s="1" t="n">
        <v>111224</v>
      </c>
      <c r="B111226" t="inlineStr">
        <is>
          <t>onsite</t>
        </is>
      </c>
      <c r="C111226" t="n">
        <v>3</v>
      </c>
      <c r="D111226" t="inlineStr">
        <is>
          <t>{'django-notifyme-onsite', '@linx-impulse~engage-onsite-sdk-js', 'onsite'}</t>
        </is>
      </c>
    </row>
    <row r="111227">
      <c r="A111227" s="1" t="n">
        <v>111225</v>
      </c>
      <c r="B111227" t="inlineStr">
        <is>
          <t>prevot</t>
        </is>
      </c>
      <c r="C111227" t="n">
        <v>3</v>
      </c>
      <c r="D111227" t="inlineStr">
        <is>
          <t>{'@clementprevot~jicli', 'express-prevoty', 'prevoty'}</t>
        </is>
      </c>
    </row>
    <row r="111228">
      <c r="A111228" s="1" t="n">
        <v>111226</v>
      </c>
      <c r="B111228" t="inlineStr">
        <is>
          <t>egraph</t>
        </is>
      </c>
      <c r="C111228" t="n">
        <v>3</v>
      </c>
      <c r="D111228" t="inlineStr">
        <is>
          <t>{'egraph-wasm', 'egraph', 'd3-egraph'}</t>
        </is>
      </c>
    </row>
    <row r="111229">
      <c r="A111229" s="1" t="n">
        <v>111227</v>
      </c>
      <c r="B111229" t="inlineStr">
        <is>
          <t>boundingclientrect</t>
        </is>
      </c>
      <c r="C111229" t="n">
        <v>3</v>
      </c>
      <c r="D111229" t="inlineStr">
        <is>
          <t>{'@rooks~use-boundingclientrect-ref', '@rooks~use-boundingclientrect', '@react-hooks.org~use-boundingclientrect'}</t>
        </is>
      </c>
    </row>
    <row r="111230">
      <c r="A111230" s="1" t="n">
        <v>111228</v>
      </c>
      <c r="B111230" t="inlineStr">
        <is>
          <t>lawer</t>
        </is>
      </c>
      <c r="C111230" t="n">
        <v>3</v>
      </c>
      <c r="D111230" t="inlineStr">
        <is>
          <t>{'amap-clawer', 'rss_clawer', 'clawer_aggregate'}</t>
        </is>
      </c>
    </row>
    <row r="111231">
      <c r="A111231" s="1" t="n">
        <v>111229</v>
      </c>
      <c r="B111231" t="inlineStr">
        <is>
          <t>clawer</t>
        </is>
      </c>
      <c r="C111231" t="n">
        <v>3</v>
      </c>
      <c r="D111231" t="inlineStr">
        <is>
          <t>{'amap-clawer', 'rss_clawer', 'clawer_aggregate'}</t>
        </is>
      </c>
    </row>
    <row r="111232">
      <c r="A111232" s="1" t="n">
        <v>111230</v>
      </c>
      <c r="B111232" t="inlineStr">
        <is>
          <t>dripicons</t>
        </is>
      </c>
      <c r="C111232" t="n">
        <v>3</v>
      </c>
      <c r="D111232" t="inlineStr">
        <is>
          <t>{'dripicons', '@obr~dripicons', '@icon~dripicons'}</t>
        </is>
      </c>
    </row>
    <row r="111233">
      <c r="A111233" s="1" t="n">
        <v>111231</v>
      </c>
      <c r="B111233" t="inlineStr">
        <is>
          <t>miojslibs</t>
        </is>
      </c>
      <c r="C111233" t="n">
        <v>3</v>
      </c>
      <c r="D111233" t="inlineStr">
        <is>
          <t>{'miojslibs-core', 'miojslibs-wrapper', 'miojslibs'}</t>
        </is>
      </c>
    </row>
    <row r="111234">
      <c r="A111234" s="1" t="n">
        <v>111232</v>
      </c>
      <c r="B111234" t="inlineStr">
        <is>
          <t>elkins</t>
        </is>
      </c>
      <c r="C111234" t="n">
        <v>3</v>
      </c>
      <c r="D111234" t="inlineStr">
        <is>
          <t>{'test-elkins-artifactory', 'duaneelkins-addit', 'duaneelkins-frame-print'}</t>
        </is>
      </c>
    </row>
    <row r="111235">
      <c r="A111235" s="1" t="n">
        <v>111233</v>
      </c>
      <c r="B111235" t="inlineStr">
        <is>
          <t>canyon</t>
        </is>
      </c>
      <c r="C111235" t="n">
        <v>3</v>
      </c>
      <c r="D111235" t="inlineStr">
        <is>
          <t>{'@stdlib~datasets-img-black-canyon', 'canyon', 'meshblu-banjocanyon'}</t>
        </is>
      </c>
    </row>
    <row r="111236">
      <c r="A111236" s="1" t="n">
        <v>111234</v>
      </c>
      <c r="B111236" t="inlineStr">
        <is>
          <t>sricsl</t>
        </is>
      </c>
      <c r="C111236" t="n">
        <v>3</v>
      </c>
      <c r="D111236" t="inlineStr">
        <is>
          <t>{'@sricsl~auth-client', '@sricsl~sunflower-client', '@sricsl~sunflower-flora'}</t>
        </is>
      </c>
    </row>
    <row r="111237">
      <c r="A111237" s="1" t="n">
        <v>111235</v>
      </c>
      <c r="B111237" t="inlineStr">
        <is>
          <t>morest</t>
        </is>
      </c>
      <c r="C111237" t="n">
        <v>3</v>
      </c>
      <c r="D111237" t="inlineStr">
        <is>
          <t>{'morest-express', 'morest', 'generator-morest'}</t>
        </is>
      </c>
    </row>
    <row r="111238">
      <c r="A111238" s="1" t="n">
        <v>111236</v>
      </c>
      <c r="B111238" t="inlineStr">
        <is>
          <t>av1</t>
        </is>
      </c>
      <c r="C111238" t="n">
        <v>3</v>
      </c>
      <c r="D111238" t="inlineStr">
        <is>
          <t>{'node-av1', 'av1-scripts', 'av1an'}</t>
        </is>
      </c>
    </row>
    <row r="111239">
      <c r="A111239" s="1" t="n">
        <v>111237</v>
      </c>
      <c r="B111239" t="inlineStr">
        <is>
          <t>liradb2000</t>
        </is>
      </c>
      <c r="C111239" t="n">
        <v>3</v>
      </c>
      <c r="D111239" t="inlineStr">
        <is>
          <t>{'@liradb2000~markdown-it-toc-done-right', '@liradb2000~markdown-it-mermaid', '@liradb2000~markdown-it-katex'}</t>
        </is>
      </c>
    </row>
    <row r="111240">
      <c r="A111240" s="1" t="n">
        <v>111238</v>
      </c>
      <c r="B111240" t="inlineStr">
        <is>
          <t>codeondemand</t>
        </is>
      </c>
      <c r="C111240" t="n">
        <v>3</v>
      </c>
      <c r="D111240" t="inlineStr">
        <is>
          <t>{'@focuson~codeondemand', '@phil-rice~codeondemand_nav', '@phil-rice~codeondemand'}</t>
        </is>
      </c>
    </row>
    <row r="111241">
      <c r="A111241" s="1" t="n">
        <v>111239</v>
      </c>
      <c r="B111241" t="inlineStr">
        <is>
          <t>goodcity</t>
        </is>
      </c>
      <c r="C111241" t="n">
        <v>3</v>
      </c>
      <c r="D111241" t="inlineStr">
        <is>
          <t>{'@goodcity~cli', 'eslint-config-goodcity', '@goodcity~release-notes'}</t>
        </is>
      </c>
    </row>
    <row r="111242">
      <c r="A111242" s="1" t="n">
        <v>111240</v>
      </c>
      <c r="B111242" t="inlineStr">
        <is>
          <t>p28</t>
        </is>
      </c>
      <c r="C111242" t="n">
        <v>3</v>
      </c>
      <c r="D111242" t="inlineStr">
        <is>
          <t>{'p28-lib-building', 'p28-npm-test', 'lion-lib-p28'}</t>
        </is>
      </c>
    </row>
    <row r="111243">
      <c r="A111243" s="1" t="n">
        <v>111241</v>
      </c>
      <c r="B111243" t="inlineStr">
        <is>
          <t>badk</t>
        </is>
      </c>
      <c r="C111243" t="n">
        <v>3</v>
      </c>
      <c r="D111243" t="inlineStr">
        <is>
          <t>{'@batolye~badk-api-tenant', '@batolye~badk-api-core', '@batolye~badk-core'}</t>
        </is>
      </c>
    </row>
    <row r="111244">
      <c r="A111244" s="1" t="n">
        <v>111242</v>
      </c>
      <c r="B111244" t="inlineStr">
        <is>
          <t>notifikation</t>
        </is>
      </c>
      <c r="C111244" t="n">
        <v>3</v>
      </c>
      <c r="D111244" t="inlineStr">
        <is>
          <t>{'notifikation-nu', 'notifikation', 'vue-notifikation'}</t>
        </is>
      </c>
    </row>
    <row r="111245">
      <c r="A111245" s="1" t="n">
        <v>111243</v>
      </c>
      <c r="B111245" t="inlineStr">
        <is>
          <t>killing</t>
        </is>
      </c>
      <c r="C111245" t="n">
        <v>3</v>
      </c>
      <c r="D111245" t="inlineStr">
        <is>
          <t>{'nothing-can-stop-the-juggernaut-from-killing-himself', 'killing', 'killing-time-react-tetris'}</t>
        </is>
      </c>
    </row>
    <row r="111246">
      <c r="A111246" s="1" t="n">
        <v>111244</v>
      </c>
      <c r="B111246" t="inlineStr">
        <is>
          <t>figleaf</t>
        </is>
      </c>
      <c r="C111246" t="n">
        <v>3</v>
      </c>
      <c r="D111246" t="inlineStr">
        <is>
          <t>{'pytest-figleaf', '@notoursllc~figleaf', 'figleaf'}</t>
        </is>
      </c>
    </row>
    <row r="111247">
      <c r="A111247" s="1" t="n">
        <v>111245</v>
      </c>
      <c r="B111247" t="inlineStr">
        <is>
          <t>mrmld</t>
        </is>
      </c>
      <c r="C111247" t="n">
        <v>3</v>
      </c>
      <c r="D111247" t="inlineStr">
        <is>
          <t>{'@mrmld~m-core', '@mrmld~m-utils', '@mrmld~m-di'}</t>
        </is>
      </c>
    </row>
    <row r="111248">
      <c r="A111248" s="1" t="n">
        <v>111246</v>
      </c>
      <c r="B111248" t="inlineStr">
        <is>
          <t>krono</t>
        </is>
      </c>
      <c r="C111248" t="n">
        <v>3</v>
      </c>
      <c r="D111248" t="inlineStr">
        <is>
          <t>{'krono-js', 'krono', 'krono-mock'}</t>
        </is>
      </c>
    </row>
    <row r="111249">
      <c r="A111249" s="1" t="n">
        <v>111247</v>
      </c>
      <c r="B111249" t="inlineStr">
        <is>
          <t>sg1</t>
        </is>
      </c>
      <c r="C111249" t="n">
        <v>3</v>
      </c>
      <c r="D111249" t="inlineStr">
        <is>
          <t>{'sg1-platform', 'sg1-loader', 'test-sg1-react-scripts'}</t>
        </is>
      </c>
    </row>
    <row r="111250">
      <c r="A111250" s="1" t="n">
        <v>111248</v>
      </c>
      <c r="B111250" t="inlineStr">
        <is>
          <t>meibin</t>
        </is>
      </c>
      <c r="C111250" t="n">
        <v>3</v>
      </c>
      <c r="D111250" t="inlineStr">
        <is>
          <t>{'@meibin~watermark', '@meibin~pay', 'npm-demo-meibin'}</t>
        </is>
      </c>
    </row>
    <row r="111251">
      <c r="A111251" s="1" t="n">
        <v>111249</v>
      </c>
      <c r="B111251" t="inlineStr">
        <is>
          <t>flamento</t>
        </is>
      </c>
      <c r="C111251" t="n">
        <v>3</v>
      </c>
      <c r="D111251" t="inlineStr">
        <is>
          <t>{'test-app-flamento', 'flamento-ui', 'flamento-ui-kit'}</t>
        </is>
      </c>
    </row>
    <row r="111252">
      <c r="A111252" s="1" t="n">
        <v>111250</v>
      </c>
      <c r="B111252" t="inlineStr">
        <is>
          <t>pmill</t>
        </is>
      </c>
      <c r="C111252" t="n">
        <v>3</v>
      </c>
      <c r="D111252" t="inlineStr">
        <is>
          <t>{'pmill-affiliate-tracking-1', 'pmill-affiliate-tracking-2', 'pmill-rete-connection-plugin'}</t>
        </is>
      </c>
    </row>
    <row r="111253">
      <c r="A111253" s="1" t="n">
        <v>111251</v>
      </c>
      <c r="B111253" t="inlineStr">
        <is>
          <t>ndse</t>
        </is>
      </c>
      <c r="C111253" t="n">
        <v>3</v>
      </c>
      <c r="D111253" t="inlineStr">
        <is>
          <t>{'ndse-homework-date-utils', 'ndse-homework', 'ndse-1-1214'}</t>
        </is>
      </c>
    </row>
    <row r="111254">
      <c r="A111254" s="1" t="n">
        <v>111252</v>
      </c>
      <c r="B111254" t="inlineStr">
        <is>
          <t>banamex</t>
        </is>
      </c>
      <c r="C111254" t="n">
        <v>3</v>
      </c>
      <c r="D111254" t="inlineStr">
        <is>
          <t>{'banamex-vue-components', '@banamex~ng-components', '@banamex~vue-components'}</t>
        </is>
      </c>
    </row>
    <row r="111255">
      <c r="A111255" s="1" t="n">
        <v>111253</v>
      </c>
      <c r="B111255" t="inlineStr">
        <is>
          <t>mweb2</t>
        </is>
      </c>
      <c r="C111255" t="n">
        <v>3</v>
      </c>
      <c r="D111255" t="inlineStr">
        <is>
          <t>{'mweb2-cyc', 'mweb2-test', 'mweb2-22'}</t>
        </is>
      </c>
    </row>
    <row r="111256">
      <c r="A111256" s="1" t="n">
        <v>111254</v>
      </c>
      <c r="B111256" t="inlineStr">
        <is>
          <t>checkif</t>
        </is>
      </c>
      <c r="C111256" t="n">
        <v>3</v>
      </c>
      <c r="D111256" t="inlineStr">
        <is>
          <t>{'checkif.js', 'handlebars-helper-checkif', '@braposo~checkif'}</t>
        </is>
      </c>
    </row>
    <row r="111257">
      <c r="A111257" s="1" t="n">
        <v>111255</v>
      </c>
      <c r="B111257" t="inlineStr">
        <is>
          <t>etlt</t>
        </is>
      </c>
      <c r="C111257" t="n">
        <v>3</v>
      </c>
      <c r="D111257" t="inlineStr">
        <is>
          <t>{'etlt-mysql', 'etlt-pgsql', 'etlt'}</t>
        </is>
      </c>
    </row>
    <row r="111258">
      <c r="A111258" s="1" t="n">
        <v>111256</v>
      </c>
      <c r="B111258" t="inlineStr">
        <is>
          <t>slider3</t>
        </is>
      </c>
      <c r="C111258" t="n">
        <v>3</v>
      </c>
      <c r="D111258" t="inlineStr">
        <is>
          <t>{'react-native-slider3', 'react-slider3d-fjj', 'wj-slider3d'}</t>
        </is>
      </c>
    </row>
    <row r="111259">
      <c r="A111259" s="1" t="n">
        <v>111257</v>
      </c>
      <c r="B111259" t="inlineStr">
        <is>
          <t>broman</t>
        </is>
      </c>
      <c r="C111259" t="n">
        <v>3</v>
      </c>
      <c r="D111259" t="inlineStr">
        <is>
          <t>{'@christian-bromann~webdriverio', '@christian-bromann~devtools-timeline-model', '@christian-bromann~benchpress'}</t>
        </is>
      </c>
    </row>
    <row r="111260">
      <c r="A111260" s="1" t="n">
        <v>111258</v>
      </c>
      <c r="B111260" t="inlineStr">
        <is>
          <t>bromann</t>
        </is>
      </c>
      <c r="C111260" t="n">
        <v>3</v>
      </c>
      <c r="D111260" t="inlineStr">
        <is>
          <t>{'@christian-bromann~webdriverio', '@christian-bromann~devtools-timeline-model', '@christian-bromann~benchpress'}</t>
        </is>
      </c>
    </row>
    <row r="111261">
      <c r="A111261" s="1" t="n">
        <v>111259</v>
      </c>
      <c r="B111261" t="inlineStr">
        <is>
          <t>tecent</t>
        </is>
      </c>
      <c r="C111261" t="n">
        <v>3</v>
      </c>
      <c r="D111261" t="inlineStr">
        <is>
          <t>{'tecent', 'react-native-tecent-bugly', 'ljy-ai-tecent-sign'}</t>
        </is>
      </c>
    </row>
    <row r="111262">
      <c r="A111262" s="1" t="n">
        <v>111260</v>
      </c>
      <c r="B111262" t="inlineStr">
        <is>
          <t>soundmanager</t>
        </is>
      </c>
      <c r="C111262" t="n">
        <v>3</v>
      </c>
      <c r="D111262" t="inlineStr">
        <is>
          <t>{'cyclejs-soundmanager-driver', '@serh~vue-soundmanager', 'soundmanager-daw'}</t>
        </is>
      </c>
    </row>
    <row r="111263">
      <c r="A111263" s="1" t="n">
        <v>111261</v>
      </c>
      <c r="B111263" t="inlineStr">
        <is>
          <t>barnett</t>
        </is>
      </c>
      <c r="C111263" t="n">
        <v>3</v>
      </c>
      <c r="D111263" t="inlineStr">
        <is>
          <t>{'barnettlobel-resume', '@joebarnett~carousel', '@joebarnett~topx'}</t>
        </is>
      </c>
    </row>
    <row r="111264">
      <c r="A111264" s="1" t="n">
        <v>111262</v>
      </c>
      <c r="B111264" t="inlineStr">
        <is>
          <t>exactor</t>
        </is>
      </c>
      <c r="C111264" t="n">
        <v>3</v>
      </c>
      <c r="D111264" t="inlineStr">
        <is>
          <t>{'exactor-scheduler', 'exactor-agent', 'exactor-api'}</t>
        </is>
      </c>
    </row>
    <row r="111265">
      <c r="A111265" s="1" t="n">
        <v>111263</v>
      </c>
      <c r="B111265" t="inlineStr">
        <is>
          <t>doczify</t>
        </is>
      </c>
      <c r="C111265" t="n">
        <v>3</v>
      </c>
      <c r="D111265" t="inlineStr">
        <is>
          <t>{'doczify-server-renderer', 'doczify', 'doczify-cli'}</t>
        </is>
      </c>
    </row>
    <row r="111266">
      <c r="A111266" s="1" t="n">
        <v>111264</v>
      </c>
      <c r="B111266" t="inlineStr">
        <is>
          <t>lyber</t>
        </is>
      </c>
      <c r="C111266" t="n">
        <v>3</v>
      </c>
      <c r="D111266" t="inlineStr">
        <is>
          <t>{'hello-test-lyber', 'lyber-cli-manage', 'lyber-cli'}</t>
        </is>
      </c>
    </row>
    <row r="111267">
      <c r="A111267" s="1" t="n">
        <v>111265</v>
      </c>
      <c r="B111267" t="inlineStr">
        <is>
          <t>viniengelage</t>
        </is>
      </c>
      <c r="C111267" t="n">
        <v>3</v>
      </c>
      <c r="D111267" t="inlineStr">
        <is>
          <t>{'@viniengelage~materialui-button', '@viniengelage~materialui-table', '@viniengelage~materialui-input'}</t>
        </is>
      </c>
    </row>
    <row r="111268">
      <c r="A111268" s="1" t="n">
        <v>111266</v>
      </c>
      <c r="B111268" t="inlineStr">
        <is>
          <t>wh000006</t>
        </is>
      </c>
      <c r="C111268" t="n">
        <v>3</v>
      </c>
      <c r="D111268" t="inlineStr">
        <is>
          <t>{'@lovelywhite~fd-wh000006', '@dfeidao~fd-wh000006', '@feidao-msz~fd-wh000006'}</t>
        </is>
      </c>
    </row>
    <row r="111269">
      <c r="A111269" s="1" t="n">
        <v>111267</v>
      </c>
      <c r="B111269" t="inlineStr">
        <is>
          <t>avanade</t>
        </is>
      </c>
      <c r="C111269" t="n">
        <v>3</v>
      </c>
      <c r="D111269" t="inlineStr">
        <is>
          <t>{'avanade-bootstrap', 'avanade-carenet-sync', '@avanade~theme'}</t>
        </is>
      </c>
    </row>
    <row r="111270">
      <c r="A111270" s="1" t="n">
        <v>111268</v>
      </c>
      <c r="B111270" t="inlineStr">
        <is>
          <t>instadukan</t>
        </is>
      </c>
      <c r="C111270" t="n">
        <v>3</v>
      </c>
      <c r="D111270" t="inlineStr">
        <is>
          <t>{'@instadukan~grant', '@instadukan~gatsby-source-instadukan', '@instadukan~grant-koa'}</t>
        </is>
      </c>
    </row>
    <row r="111271">
      <c r="A111271" s="1" t="n">
        <v>111269</v>
      </c>
      <c r="B111271" t="inlineStr">
        <is>
          <t>libfaketimefs</t>
        </is>
      </c>
      <c r="C111271" t="n">
        <v>3</v>
      </c>
      <c r="D111271" t="inlineStr">
        <is>
          <t>{'libfaketimefs-botocore', 'libfaketimefs', 'libfaketimefs-ctl'}</t>
        </is>
      </c>
    </row>
    <row r="111272">
      <c r="A111272" s="1" t="n">
        <v>111270</v>
      </c>
      <c r="B111272" t="inlineStr">
        <is>
          <t>htmldoc</t>
        </is>
      </c>
      <c r="C111272" t="n">
        <v>3</v>
      </c>
      <c r="D111272" t="inlineStr">
        <is>
          <t>{'htmldocx', 'piggy-htmldoc', 'htmldoc-ext'}</t>
        </is>
      </c>
    </row>
    <row r="111273">
      <c r="A111273" s="1" t="n">
        <v>111271</v>
      </c>
      <c r="B111273" t="inlineStr">
        <is>
          <t>authsdk</t>
        </is>
      </c>
      <c r="C111273" t="n">
        <v>3</v>
      </c>
      <c r="D111273" t="inlineStr">
        <is>
          <t>{'@mansoorshaik~authsdk', 'authsdk.js', '@stringon~authsdk'}</t>
        </is>
      </c>
    </row>
    <row r="111274">
      <c r="A111274" s="1" t="n">
        <v>111272</v>
      </c>
      <c r="B111274" t="inlineStr">
        <is>
          <t>binascii</t>
        </is>
      </c>
      <c r="C111274" t="n">
        <v>3</v>
      </c>
      <c r="D111274" t="inlineStr">
        <is>
          <t>{'pycopy-binascii', 'adafruit-circuitpython-binascii', 'binascii'}</t>
        </is>
      </c>
    </row>
    <row r="111275">
      <c r="A111275" s="1" t="n">
        <v>111273</v>
      </c>
      <c r="B111275" t="inlineStr">
        <is>
          <t>agnoc</t>
        </is>
      </c>
      <c r="C111275" t="n">
        <v>3</v>
      </c>
      <c r="D111275" t="inlineStr">
        <is>
          <t>{'@agnoc~core', 'agnoc', '@agnoc~cli'}</t>
        </is>
      </c>
    </row>
    <row r="111276">
      <c r="A111276" s="1" t="n">
        <v>111274</v>
      </c>
      <c r="B111276" t="inlineStr">
        <is>
          <t>nearwood</t>
        </is>
      </c>
      <c r="C111276" t="n">
        <v>3</v>
      </c>
      <c r="D111276" t="inlineStr">
        <is>
          <t>{'@nearwood~react-dom', '@nearwood~react-hexgrid', '@nearwood~iso8601'}</t>
        </is>
      </c>
    </row>
    <row r="111277">
      <c r="A111277" s="1" t="n">
        <v>111275</v>
      </c>
      <c r="B111277" t="inlineStr">
        <is>
          <t>metaplex</t>
        </is>
      </c>
      <c r="C111277" t="n">
        <v>3</v>
      </c>
      <c r="D111277" t="inlineStr">
        <is>
          <t>{'@drappi~metaplex-js-common', '@metaplex~js', '@wum.bo~metaplex-oyster-common'}</t>
        </is>
      </c>
    </row>
    <row r="111278">
      <c r="A111278" s="1" t="n">
        <v>111276</v>
      </c>
      <c r="B111278" t="inlineStr">
        <is>
          <t>unifyedmobile</t>
        </is>
      </c>
      <c r="C111278" t="n">
        <v>3</v>
      </c>
      <c r="D111278" t="inlineStr">
        <is>
          <t>{'@unifyedmobile~unifyedmobile-createapp', 'unifyedmobile-sdk', 'unifyedmobile-createapp'}</t>
        </is>
      </c>
    </row>
    <row r="111279">
      <c r="A111279" s="1" t="n">
        <v>111277</v>
      </c>
      <c r="B111279" t="inlineStr">
        <is>
          <t>monacoeditor</t>
        </is>
      </c>
      <c r="C111279" t="n">
        <v>3</v>
      </c>
      <c r="D111279" t="inlineStr">
        <is>
          <t>{'uiw-react-monacoeditor-v2', '@fishx~monacoeditor', '@uiw~react-monacoeditor'}</t>
        </is>
      </c>
    </row>
    <row r="111280">
      <c r="A111280" s="1" t="n">
        <v>111278</v>
      </c>
      <c r="B111280" t="inlineStr">
        <is>
          <t>pittankopta</t>
        </is>
      </c>
      <c r="C111280" t="n">
        <v>3</v>
      </c>
      <c r="D111280" t="inlineStr">
        <is>
          <t>{'@pittankopta~vibranium', '@pittankopta~wataridori', '@pittankopta~rpi-gpio-buttons'}</t>
        </is>
      </c>
    </row>
    <row r="111281">
      <c r="A111281" s="1" t="n">
        <v>111279</v>
      </c>
      <c r="B111281" t="inlineStr">
        <is>
          <t>jsrp</t>
        </is>
      </c>
      <c r="C111281" t="n">
        <v>3</v>
      </c>
      <c r="D111281" t="inlineStr">
        <is>
          <t>{'@types~jsrp', 'jsrp', 'jsrp-server-fast'}</t>
        </is>
      </c>
    </row>
    <row r="111282">
      <c r="A111282" s="1" t="n">
        <v>111280</v>
      </c>
      <c r="B111282" t="inlineStr">
        <is>
          <t>tegen</t>
        </is>
      </c>
      <c r="C111282" t="n">
        <v>3</v>
      </c>
      <c r="D111282" t="inlineStr">
        <is>
          <t>{'iicategen', '@tegenton~hello-world', 'stegencry'}</t>
        </is>
      </c>
    </row>
    <row r="111283">
      <c r="A111283" s="1" t="n">
        <v>111281</v>
      </c>
      <c r="B111283" t="inlineStr">
        <is>
          <t>test90</t>
        </is>
      </c>
      <c r="C111283" t="n">
        <v>3</v>
      </c>
      <c r="D111283" t="inlineStr">
        <is>
          <t>{'mr-test90', 'test90', '@functions-io-labs-performance~test90'}</t>
        </is>
      </c>
    </row>
    <row r="111284">
      <c r="A111284" s="1" t="n">
        <v>111282</v>
      </c>
      <c r="B111284" t="inlineStr">
        <is>
          <t>tiru</t>
        </is>
      </c>
      <c r="C111284" t="n">
        <v>3</v>
      </c>
      <c r="D111284" t="inlineStr">
        <is>
          <t>{'test-react-native-library-tiru', 'tiru-button-comp', 'tiru-scroll-up-button'}</t>
        </is>
      </c>
    </row>
    <row r="111285">
      <c r="A111285" s="1" t="n">
        <v>111283</v>
      </c>
      <c r="B111285" t="inlineStr">
        <is>
          <t>buncms</t>
        </is>
      </c>
      <c r="C111285" t="n">
        <v>3</v>
      </c>
      <c r="D111285" t="inlineStr">
        <is>
          <t>{'@bunred~buncms', 'bunadmin-auth-buncms', 'buncms'}</t>
        </is>
      </c>
    </row>
    <row r="111286">
      <c r="A111286" s="1" t="n">
        <v>111284</v>
      </c>
      <c r="B111286" t="inlineStr">
        <is>
          <t>wev</t>
        </is>
      </c>
      <c r="C111286" t="n">
        <v>3</v>
      </c>
      <c r="D111286" t="inlineStr">
        <is>
          <t>{'wev-awsmfa', 'wev', 'wev-awscodeartifact'}</t>
        </is>
      </c>
    </row>
    <row r="111287">
      <c r="A111287" s="1" t="n">
        <v>111285</v>
      </c>
      <c r="B111287" t="inlineStr">
        <is>
          <t>pyds</t>
        </is>
      </c>
      <c r="C111287" t="n">
        <v>3</v>
      </c>
      <c r="D111287" t="inlineStr">
        <is>
          <t>{'kraken-pyds', 'ukonline-pyds', 'pyds'}</t>
        </is>
      </c>
    </row>
    <row r="111288">
      <c r="A111288" s="1" t="n">
        <v>111286</v>
      </c>
      <c r="B111288" t="inlineStr">
        <is>
          <t>transwarp</t>
        </is>
      </c>
      <c r="C111288" t="n">
        <v>3</v>
      </c>
      <c r="D111288" t="inlineStr">
        <is>
          <t>{'transwarp-migrate', 'transwarp', 'transwarp-postgres'}</t>
        </is>
      </c>
    </row>
    <row r="111289">
      <c r="A111289" s="1" t="n">
        <v>111287</v>
      </c>
      <c r="B111289" t="inlineStr">
        <is>
          <t>datek</t>
        </is>
      </c>
      <c r="C111289" t="n">
        <v>3</v>
      </c>
      <c r="D111289" t="inlineStr">
        <is>
          <t>{'datek-agar-core', 'datek-agar-kivy', 'datek'}</t>
        </is>
      </c>
    </row>
    <row r="111290">
      <c r="A111290" s="1" t="n">
        <v>111288</v>
      </c>
      <c r="B111290" t="inlineStr">
        <is>
          <t>personae</t>
        </is>
      </c>
      <c r="C111290" t="n">
        <v>3</v>
      </c>
      <c r="D111290" t="inlineStr">
        <is>
          <t>{'@opendnd~personae', 'dramatis-personae', 'personae'}</t>
        </is>
      </c>
    </row>
    <row r="111291">
      <c r="A111291" s="1" t="n">
        <v>111289</v>
      </c>
      <c r="B111291" t="inlineStr">
        <is>
          <t>relex</t>
        </is>
      </c>
      <c r="C111291" t="n">
        <v>3</v>
      </c>
      <c r="D111291" t="inlineStr">
        <is>
          <t>{'relex', '@atlassianlabs~moo-relexed', 'relexabcd'}</t>
        </is>
      </c>
    </row>
    <row r="111292">
      <c r="A111292" s="1" t="n">
        <v>111290</v>
      </c>
      <c r="B111292" t="inlineStr">
        <is>
          <t>equinox</t>
        </is>
      </c>
      <c r="C111292" t="n">
        <v>3</v>
      </c>
      <c r="D111292" t="inlineStr">
        <is>
          <t>{'equinox', 'equinox-web-components', 'equinoxmedia-fuze'}</t>
        </is>
      </c>
    </row>
    <row r="111293">
      <c r="A111293" s="1" t="n">
        <v>111291</v>
      </c>
      <c r="B111293" t="inlineStr">
        <is>
          <t>jshtml</t>
        </is>
      </c>
      <c r="C111293" t="n">
        <v>3</v>
      </c>
      <c r="D111293" t="inlineStr">
        <is>
          <t>{'jshtml', 'jshtml-express', 'gulp-jshtml'}</t>
        </is>
      </c>
    </row>
    <row r="111294">
      <c r="A111294" s="1" t="n">
        <v>111292</v>
      </c>
      <c r="B111294" t="inlineStr">
        <is>
          <t>testacular</t>
        </is>
      </c>
      <c r="C111294" t="n">
        <v>3</v>
      </c>
      <c r="D111294" t="inlineStr">
        <is>
          <t>{'grunt-testacular', 'generator-testacular', 'testacular'}</t>
        </is>
      </c>
    </row>
    <row r="111295">
      <c r="A111295" s="1" t="n">
        <v>111293</v>
      </c>
      <c r="B111295" t="inlineStr">
        <is>
          <t>hashpass</t>
        </is>
      </c>
      <c r="C111295" t="n">
        <v>3</v>
      </c>
      <c r="D111295" t="inlineStr">
        <is>
          <t>{'hashpass', 'hashpass-core', 'bcrypt-hashpass'}</t>
        </is>
      </c>
    </row>
    <row r="111296">
      <c r="A111296" s="1" t="n">
        <v>111294</v>
      </c>
      <c r="B111296" t="inlineStr">
        <is>
          <t>naitve</t>
        </is>
      </c>
      <c r="C111296" t="n">
        <v>3</v>
      </c>
      <c r="D111296" t="inlineStr">
        <is>
          <t>{'react-naitve-components', 'react-naitve-ui-xg', 'react-naitve-nim-sdk'}</t>
        </is>
      </c>
    </row>
    <row r="111297">
      <c r="A111297" s="1" t="n">
        <v>111295</v>
      </c>
      <c r="B111297" t="inlineStr">
        <is>
          <t>dot4</t>
        </is>
      </c>
      <c r="C111297" t="n">
        <v>3</v>
      </c>
      <c r="D111297" t="inlineStr">
        <is>
          <t>{'dot4-api-client', 'node-red-contrib-dot4', 'dot4-kpi-repository-client'}</t>
        </is>
      </c>
    </row>
    <row r="111298">
      <c r="A111298" s="1" t="n">
        <v>111296</v>
      </c>
      <c r="B111298" t="inlineStr">
        <is>
          <t>annable</t>
        </is>
      </c>
      <c r="C111298" t="n">
        <v>3</v>
      </c>
      <c r="D111298" t="inlineStr">
        <is>
          <t>{'ng-pannable', 'react-pannable', 'pannable'}</t>
        </is>
      </c>
    </row>
    <row r="111299">
      <c r="A111299" s="1" t="n">
        <v>111297</v>
      </c>
      <c r="B111299" t="inlineStr">
        <is>
          <t>pannable</t>
        </is>
      </c>
      <c r="C111299" t="n">
        <v>3</v>
      </c>
      <c r="D111299" t="inlineStr">
        <is>
          <t>{'ng-pannable', 'react-pannable', 'pannable'}</t>
        </is>
      </c>
    </row>
    <row r="111300">
      <c r="A111300" s="1" t="n">
        <v>111298</v>
      </c>
      <c r="B111300" t="inlineStr">
        <is>
          <t>eventy</t>
        </is>
      </c>
      <c r="C111300" t="n">
        <v>3</v>
      </c>
      <c r="D111300" t="inlineStr">
        <is>
          <t>{'@gurinder~vue-eventy', 'eventy', 'django-eventy'}</t>
        </is>
      </c>
    </row>
    <row r="111301">
      <c r="A111301" s="1" t="n">
        <v>111299</v>
      </c>
      <c r="B111301" t="inlineStr">
        <is>
          <t>equeum</t>
        </is>
      </c>
      <c r="C111301" t="n">
        <v>3</v>
      </c>
      <c r="D111301" t="inlineStr">
        <is>
          <t>{'@equeum-tools~ngx-chips', '@equeum-tools~ngx-monaco-editor', '@equeum-tools~ngx-contextmenu'}</t>
        </is>
      </c>
    </row>
    <row r="111302">
      <c r="A111302" s="1" t="n">
        <v>111300</v>
      </c>
      <c r="B111302" t="inlineStr">
        <is>
          <t>heti</t>
        </is>
      </c>
      <c r="C111302" t="n">
        <v>3</v>
      </c>
      <c r="D111302" t="inlineStr">
        <is>
          <t>{'heti-nyeroszamok', 'heti', 'heti-findandreplacedomtext'}</t>
        </is>
      </c>
    </row>
    <row r="111303">
      <c r="A111303" s="1" t="n">
        <v>111301</v>
      </c>
      <c r="B111303" t="inlineStr">
        <is>
          <t>siste</t>
        </is>
      </c>
      <c r="C111303" t="n">
        <v>3</v>
      </c>
      <c r="D111303" t="inlineStr">
        <is>
          <t>{'sistecredito-checkout', 'sistecredito', 'sistebase'}</t>
        </is>
      </c>
    </row>
    <row r="111304">
      <c r="A111304" s="1" t="n">
        <v>111302</v>
      </c>
      <c r="B111304" t="inlineStr">
        <is>
          <t>keoken</t>
        </is>
      </c>
      <c r="C111304" t="n">
        <v>3</v>
      </c>
      <c r="D111304" t="inlineStr">
        <is>
          <t>{'keoken-wallet-client', 'keoken-wallet-service', 'keoken-sdk'}</t>
        </is>
      </c>
    </row>
    <row r="111305">
      <c r="A111305" s="1" t="n">
        <v>111303</v>
      </c>
      <c r="B111305" t="inlineStr">
        <is>
          <t>gamesdk</t>
        </is>
      </c>
      <c r="C111305" t="n">
        <v>3</v>
      </c>
      <c r="D111305" t="inlineStr">
        <is>
          <t>{'gamesdk-js', 'cannon-gamesdk-develop', 'leyin-gamesdk'}</t>
        </is>
      </c>
    </row>
    <row r="111306">
      <c r="A111306" s="1" t="n">
        <v>111304</v>
      </c>
      <c r="B111306" t="inlineStr">
        <is>
          <t>njsx</t>
        </is>
      </c>
      <c r="C111306" t="n">
        <v>3</v>
      </c>
      <c r="D111306" t="inlineStr">
        <is>
          <t>{'njsx-react', 'njsx-react-native', 'njsx'}</t>
        </is>
      </c>
    </row>
    <row r="111307">
      <c r="A111307" s="1" t="n">
        <v>111305</v>
      </c>
      <c r="B111307" t="inlineStr">
        <is>
          <t>lissette</t>
        </is>
      </c>
      <c r="C111307" t="n">
        <v>3</v>
      </c>
      <c r="D111307" t="inlineStr">
        <is>
          <t>{'@lissettebm~first-npm', '@lissette.ibnz~vuex-extended-types', '@lissettebm~ui-example'}</t>
        </is>
      </c>
    </row>
    <row r="111308">
      <c r="A111308" s="1" t="n">
        <v>111306</v>
      </c>
      <c r="B111308" t="inlineStr">
        <is>
          <t>girodev</t>
        </is>
      </c>
      <c r="C111308" t="n">
        <v>3</v>
      </c>
      <c r="D111308" t="inlineStr">
        <is>
          <t>{'@girodev~emails', '@girodev~styleguide-core', '@girodev~styleguide-vue-components'}</t>
        </is>
      </c>
    </row>
    <row r="111309">
      <c r="A111309" s="1" t="n">
        <v>111307</v>
      </c>
      <c r="B111309" t="inlineStr">
        <is>
          <t>ezerous</t>
        </is>
      </c>
      <c r="C111309" t="n">
        <v>3</v>
      </c>
      <c r="D111309" t="inlineStr">
        <is>
          <t>{'@ezerous~drizzle', '@ezerous~breeze', '@ezerous~eth-identity-provider'}</t>
        </is>
      </c>
    </row>
    <row r="111310">
      <c r="A111310" s="1" t="n">
        <v>111308</v>
      </c>
      <c r="B111310" t="inlineStr">
        <is>
          <t>multipolygon</t>
        </is>
      </c>
      <c r="C111310" t="n">
        <v>3</v>
      </c>
      <c r="D111310" t="inlineStr">
        <is>
          <t>{'multipolygon', 'turf-multipolygon', 'multipolygon-to-js-array'}</t>
        </is>
      </c>
    </row>
    <row r="111311">
      <c r="A111311" s="1" t="n">
        <v>111309</v>
      </c>
      <c r="B111311" t="inlineStr">
        <is>
          <t>fluids</t>
        </is>
      </c>
      <c r="C111311" t="n">
        <v>3</v>
      </c>
      <c r="D111311" t="inlineStr">
        <is>
          <t>{'fluids', 'stam-stable-fluids', 'fluidsim'}</t>
        </is>
      </c>
    </row>
    <row r="111312">
      <c r="A111312" s="1" t="n">
        <v>111310</v>
      </c>
      <c r="B111312" t="inlineStr">
        <is>
          <t>lusa</t>
        </is>
      </c>
      <c r="C111312" t="n">
        <v>3</v>
      </c>
      <c r="D111312" t="inlineStr">
        <is>
          <t>{'@lusa~mindmap-plus', 'lusa-package-test-aichengpeishan', 'lusa_chajiantest_npm'}</t>
        </is>
      </c>
    </row>
    <row r="111313">
      <c r="A111313" s="1" t="n">
        <v>111311</v>
      </c>
      <c r="B111313" t="inlineStr">
        <is>
          <t>monia</t>
        </is>
      </c>
      <c r="C111313" t="n">
        <v>3</v>
      </c>
      <c r="D111313" t="inlineStr">
        <is>
          <t>{'node-red-contrib-moniai', 'monia', 'monia-cli'}</t>
        </is>
      </c>
    </row>
    <row r="111314">
      <c r="A111314" s="1" t="n">
        <v>111312</v>
      </c>
      <c r="B111314" t="inlineStr">
        <is>
          <t>qrbtf</t>
        </is>
      </c>
      <c r="C111314" t="n">
        <v>3</v>
      </c>
      <c r="D111314" t="inlineStr">
        <is>
          <t>{'react-qrbtf', 'react-qrbtf-temp', 'simple-qrbtf'}</t>
        </is>
      </c>
    </row>
    <row r="111315">
      <c r="A111315" s="1" t="n">
        <v>111313</v>
      </c>
      <c r="B111315" t="inlineStr">
        <is>
          <t>terraria</t>
        </is>
      </c>
      <c r="C111315" t="n">
        <v>3</v>
      </c>
      <c r="D111315" t="inlineStr">
        <is>
          <t>{'terraria-research-tracker', 'terraria', 'ckeditor5-terraria'}</t>
        </is>
      </c>
    </row>
    <row r="111316">
      <c r="A111316" s="1" t="n">
        <v>111314</v>
      </c>
      <c r="B111316" t="inlineStr">
        <is>
          <t>e59</t>
        </is>
      </c>
      <c r="C111316" t="n">
        <v>3</v>
      </c>
      <c r="D111316" t="inlineStr">
        <is>
          <t>{'@wtcbkjbuzrbl~a7ad7ac75a51931e59de53f563d9d12d034a4f62f8aa2b0f50593ad72', '@wtcbkjbuzrbl~ae62c53e94ebd0590436c8842150b9aec07dde6b22cd7bcb5b7e59d14', '@wtcbkjbuzrbl~ab9e6a3f990d8bf56e59bdc0ef78ae3f3e750a5e937422bc8d7014fc23'}</t>
        </is>
      </c>
    </row>
    <row r="111317">
      <c r="A111317" s="1" t="n">
        <v>111315</v>
      </c>
      <c r="B111317" t="inlineStr">
        <is>
          <t>opengever</t>
        </is>
      </c>
      <c r="C111317" t="n">
        <v>3</v>
      </c>
      <c r="D111317" t="inlineStr">
        <is>
          <t>{'@4tw~opengever.chatbot.ui', 'opengever-mysqlconfig', 'opengever-ogds-models'}</t>
        </is>
      </c>
    </row>
    <row r="111318">
      <c r="A111318" s="1" t="n">
        <v>111316</v>
      </c>
      <c r="B111318" t="inlineStr">
        <is>
          <t>rons</t>
        </is>
      </c>
      <c r="C111318" t="n">
        <v>3</v>
      </c>
      <c r="D111318" t="inlineStr">
        <is>
          <t>{'rons', '@ronsisvalle~angular2-ads-library', 'rons-lion-lib'}</t>
        </is>
      </c>
    </row>
    <row r="111319">
      <c r="A111319" s="1" t="n">
        <v>111317</v>
      </c>
      <c r="B111319" t="inlineStr">
        <is>
          <t>ferad</t>
        </is>
      </c>
      <c r="C111319" t="n">
        <v>3</v>
      </c>
      <c r="D111319" t="inlineStr">
        <is>
          <t>{'ferad-tasks', 'ferad', 'ferad-configs'}</t>
        </is>
      </c>
    </row>
    <row r="111320">
      <c r="A111320" s="1" t="n">
        <v>111318</v>
      </c>
      <c r="B111320" t="inlineStr">
        <is>
          <t>servesall</t>
        </is>
      </c>
      <c r="C111320" t="n">
        <v>3</v>
      </c>
      <c r="D111320" t="inlineStr">
        <is>
          <t>{'@servesall~molecules', '@servesall~atoms', '@servesall~organisms'}</t>
        </is>
      </c>
    </row>
    <row r="111321">
      <c r="A111321" s="1" t="n">
        <v>111319</v>
      </c>
      <c r="B111321" t="inlineStr">
        <is>
          <t>fazil</t>
        </is>
      </c>
      <c r="C111321" t="n">
        <v>3</v>
      </c>
      <c r="D111321" t="inlineStr">
        <is>
          <t>{'testpack2_fazil', 'fazilet-cli', 'fazilet-scrapper'}</t>
        </is>
      </c>
    </row>
    <row r="111322">
      <c r="A111322" s="1" t="n">
        <v>111320</v>
      </c>
      <c r="B111322" t="inlineStr">
        <is>
          <t>nodeannotations</t>
        </is>
      </c>
      <c r="C111322" t="n">
        <v>3</v>
      </c>
      <c r="D111322" t="inlineStr">
        <is>
          <t>{'nodeannotations-example', 'nodeannotations', '@schennco~nodeannotations'}</t>
        </is>
      </c>
    </row>
    <row r="111323">
      <c r="A111323" s="1" t="n">
        <v>111321</v>
      </c>
      <c r="B111323" t="inlineStr">
        <is>
          <t>hamdan</t>
        </is>
      </c>
      <c r="C111323" t="n">
        <v>3</v>
      </c>
      <c r="D111323" t="inlineStr">
        <is>
          <t>{'test-package-hamdan', '@ahmedhamdan~dubai-font', 'ember-cli-fill-murray-omarhamdan'}</t>
        </is>
      </c>
    </row>
    <row r="111324">
      <c r="A111324" s="1" t="n">
        <v>111322</v>
      </c>
      <c r="B111324" t="inlineStr">
        <is>
          <t>twitterfeed</t>
        </is>
      </c>
      <c r="C111324" t="n">
        <v>3</v>
      </c>
      <c r="D111324" t="inlineStr">
        <is>
          <t>{'twitterfeed', 'koapp-module-twitterfeed', 'noauth-twitterfeed'}</t>
        </is>
      </c>
    </row>
    <row r="111325">
      <c r="A111325" s="1" t="n">
        <v>111323</v>
      </c>
      <c r="B111325" t="inlineStr">
        <is>
          <t>onepanel</t>
        </is>
      </c>
      <c r="C111325" t="n">
        <v>3</v>
      </c>
      <c r="D111325" t="inlineStr">
        <is>
          <t>{'onepanel-sdk', 'onepanel', 'onepanel-automl'}</t>
        </is>
      </c>
    </row>
    <row r="111326">
      <c r="A111326" s="1" t="n">
        <v>111324</v>
      </c>
      <c r="B111326" t="inlineStr">
        <is>
          <t>recyclerlist</t>
        </is>
      </c>
      <c r="C111326" t="n">
        <v>3</v>
      </c>
      <c r="D111326" t="inlineStr">
        <is>
          <t>{'@xiaoshitou~react-native-recyclerlist', 'react-native-recyclerlist-v1', 'recyclerlist'}</t>
        </is>
      </c>
    </row>
    <row r="111327">
      <c r="A111327" s="1" t="n">
        <v>111325</v>
      </c>
      <c r="B111327" t="inlineStr">
        <is>
          <t>dataencryptionkeys</t>
        </is>
      </c>
      <c r="C111327" t="n">
        <v>3</v>
      </c>
      <c r="D111327" t="inlineStr">
        <is>
          <t>{'@datafire~azure_mysql_dataencryptionkeys', '@datafire~azure_mariadb_dataencryptionkeys', '@datafire~azure_postgresql_dataencryptionkeys'}</t>
        </is>
      </c>
    </row>
    <row r="111328">
      <c r="A111328" s="1" t="n">
        <v>111326</v>
      </c>
      <c r="B111328" t="inlineStr">
        <is>
          <t>locationpicker</t>
        </is>
      </c>
      <c r="C111328" t="n">
        <v>3</v>
      </c>
      <c r="D111328" t="inlineStr">
        <is>
          <t>{'osm-locationpicker', 'jquery-locationpicker', 'leaflet-locationpicker'}</t>
        </is>
      </c>
    </row>
    <row r="111329">
      <c r="A111329" s="1" t="n">
        <v>111327</v>
      </c>
      <c r="B111329" t="inlineStr">
        <is>
          <t>mpinterfaces</t>
        </is>
      </c>
      <c r="C111329" t="n">
        <v>3</v>
      </c>
      <c r="D111329" t="inlineStr">
        <is>
          <t>{'mpinterfaces-latest-test', 'mpinterfaces-latest', 'mpinterfaces'}</t>
        </is>
      </c>
    </row>
    <row r="111330">
      <c r="A111330" s="1" t="n">
        <v>111328</v>
      </c>
      <c r="B111330" t="inlineStr">
        <is>
          <t>laptev</t>
        </is>
      </c>
      <c r="C111330" t="n">
        <v>3</v>
      </c>
      <c r="D111330" t="inlineStr">
        <is>
          <t>{'@egorlaptev~browserify-test', '@egorlaptev~npm', '@egorlaptev~npx-test'}</t>
        </is>
      </c>
    </row>
    <row r="111331">
      <c r="A111331" s="1" t="n">
        <v>111329</v>
      </c>
      <c r="B111331" t="inlineStr">
        <is>
          <t>egorlaptev</t>
        </is>
      </c>
      <c r="C111331" t="n">
        <v>3</v>
      </c>
      <c r="D111331" t="inlineStr">
        <is>
          <t>{'@egorlaptev~browserify-test', '@egorlaptev~npm', '@egorlaptev~npx-test'}</t>
        </is>
      </c>
    </row>
    <row r="111332">
      <c r="A111332" s="1" t="n">
        <v>111330</v>
      </c>
      <c r="B111332" t="inlineStr">
        <is>
          <t>sensoreverywhere</t>
        </is>
      </c>
      <c r="C111332" t="n">
        <v>3</v>
      </c>
      <c r="D111332" t="inlineStr">
        <is>
          <t>{'@sensoreverywhere~sew-parser', '@sensoreverywhere~sew-api-gateway', '@sensoreverywhere~service-bus'}</t>
        </is>
      </c>
    </row>
    <row r="111333">
      <c r="A111333" s="1" t="n">
        <v>111331</v>
      </c>
      <c r="B111333" t="inlineStr">
        <is>
          <t>elifesciences</t>
        </is>
      </c>
      <c r="C111333" t="n">
        <v>3</v>
      </c>
      <c r="D111333" t="inlineStr">
        <is>
          <t>{'@elifesciences~alfred-example', '@elifesciences~pattern-library', '@elifesciences~elife-theme'}</t>
        </is>
      </c>
    </row>
    <row r="111334">
      <c r="A111334" s="1" t="n">
        <v>111332</v>
      </c>
      <c r="B111334" t="inlineStr">
        <is>
          <t>zcty</t>
        </is>
      </c>
      <c r="C111334" t="n">
        <v>3</v>
      </c>
      <c r="D111334" t="inlineStr">
        <is>
          <t>{'generator-zcty-webpack', 'zcty', 'generator-zcty-app'}</t>
        </is>
      </c>
    </row>
    <row r="111335">
      <c r="A111335" s="1" t="n">
        <v>111333</v>
      </c>
      <c r="B111335" t="inlineStr">
        <is>
          <t>versionator</t>
        </is>
      </c>
      <c r="C111335" t="n">
        <v>3</v>
      </c>
      <c r="D111335" t="inlineStr">
        <is>
          <t>{'@zelgadis87~npm-versionator', '@mitchellsimoens~versionator', 'versionator'}</t>
        </is>
      </c>
    </row>
    <row r="111336">
      <c r="A111336" s="1" t="n">
        <v>111334</v>
      </c>
      <c r="B111336" t="inlineStr">
        <is>
          <t>muxy</t>
        </is>
      </c>
      <c r="C111336" t="n">
        <v>3</v>
      </c>
      <c r="D111336" t="inlineStr">
        <is>
          <t>{'@muxy~svg-spritemap-webpack-plugin', '@muxy~extensions-js', 'muxy'}</t>
        </is>
      </c>
    </row>
    <row r="111337">
      <c r="A111337" s="1" t="n">
        <v>111335</v>
      </c>
      <c r="B111337" t="inlineStr">
        <is>
          <t>item1</t>
        </is>
      </c>
      <c r="C111337" t="n">
        <v>3</v>
      </c>
      <c r="D111337" t="inlineStr">
        <is>
          <t>{'caisong2020item1', 'lg-form-item1', 'h-form-item1'}</t>
        </is>
      </c>
    </row>
    <row r="111338">
      <c r="A111338" s="1" t="n">
        <v>111336</v>
      </c>
      <c r="B111338" t="inlineStr">
        <is>
          <t>pkey</t>
        </is>
      </c>
      <c r="C111338" t="n">
        <v>3</v>
      </c>
      <c r="D111338" t="inlineStr">
        <is>
          <t>{'pkeymirror', 'truffle-hdwallet-provider-pkey', 'micrpkey'}</t>
        </is>
      </c>
    </row>
    <row r="111339">
      <c r="A111339" s="1" t="n">
        <v>111337</v>
      </c>
      <c r="B111339" t="inlineStr">
        <is>
          <t>devendra</t>
        </is>
      </c>
      <c r="C111339" t="n">
        <v>3</v>
      </c>
      <c r="D111339" t="inlineStr">
        <is>
          <t>{'devendraunique', 'devendranr-frame-print', 'devendratest'}</t>
        </is>
      </c>
    </row>
    <row r="111340">
      <c r="A111340" s="1" t="n">
        <v>111338</v>
      </c>
      <c r="B111340" t="inlineStr">
        <is>
          <t>zaphycms</t>
        </is>
      </c>
      <c r="C111340" t="n">
        <v>3</v>
      </c>
      <c r="D111340" t="inlineStr">
        <is>
          <t>{'zaphycms-adapter-github', 'zaphycms-schema-definition', 'zaphycms-server'}</t>
        </is>
      </c>
    </row>
    <row r="111341">
      <c r="A111341" s="1" t="n">
        <v>111339</v>
      </c>
      <c r="B111341" t="inlineStr">
        <is>
          <t>inclind</t>
        </is>
      </c>
      <c r="C111341" t="n">
        <v>3</v>
      </c>
      <c r="D111341" t="inlineStr">
        <is>
          <t>{'inclind_react', 'inclind-storybook', 'inclind-image'}</t>
        </is>
      </c>
    </row>
    <row r="111342">
      <c r="A111342" s="1" t="n">
        <v>111340</v>
      </c>
      <c r="B111342" t="inlineStr">
        <is>
          <t>xdomainrequest</t>
        </is>
      </c>
      <c r="C111342" t="n">
        <v>3</v>
      </c>
      <c r="D111342" t="inlineStr">
        <is>
          <t>{'twitter-typeahead-components-xdomainrequest', '@riesco~twitter-typeahead-components-xdomainrequest', 'jquery-ajax-transport-xdomainrequest'}</t>
        </is>
      </c>
    </row>
    <row r="111343">
      <c r="A111343" s="1" t="n">
        <v>111341</v>
      </c>
      <c r="B111343" t="inlineStr">
        <is>
          <t>invacto</t>
        </is>
      </c>
      <c r="C111343" t="n">
        <v>3</v>
      </c>
      <c r="D111343" t="inlineStr">
        <is>
          <t>{'@invacto~fluo', '@invacto~test', '@invacto~gendocs'}</t>
        </is>
      </c>
    </row>
    <row r="111344">
      <c r="A111344" s="1" t="n">
        <v>111342</v>
      </c>
      <c r="B111344" t="inlineStr">
        <is>
          <t>imsidz</t>
        </is>
      </c>
      <c r="C111344" t="n">
        <v>3</v>
      </c>
      <c r="D111344" t="inlineStr">
        <is>
          <t>{'@imsidz~ckeditor5-notoolbars', '@imsidz~ckeditor5-alignment', '@imsidz~product-zoomer'}</t>
        </is>
      </c>
    </row>
    <row r="111345">
      <c r="A111345" s="1" t="n">
        <v>111343</v>
      </c>
      <c r="B111345" t="inlineStr">
        <is>
          <t>dbio</t>
        </is>
      </c>
      <c r="C111345" t="n">
        <v>3</v>
      </c>
      <c r="D111345" t="inlineStr">
        <is>
          <t>{'dbio-mysql', '@aero~dbio', 'dbio-cli'}</t>
        </is>
      </c>
    </row>
    <row r="111346">
      <c r="A111346" s="1" t="n">
        <v>111344</v>
      </c>
      <c r="B111346" t="inlineStr">
        <is>
          <t>externaleditor</t>
        </is>
      </c>
      <c r="C111346" t="n">
        <v>3</v>
      </c>
      <c r="D111346" t="inlineStr">
        <is>
          <t>{'products-externaleditor', 'collective-externaleditor', 'zope-app-externaleditor'}</t>
        </is>
      </c>
    </row>
    <row r="111347">
      <c r="A111347" s="1" t="n">
        <v>111345</v>
      </c>
      <c r="B111347" t="inlineStr">
        <is>
          <t>revibe</t>
        </is>
      </c>
      <c r="C111347" t="n">
        <v>3</v>
      </c>
      <c r="D111347" t="inlineStr">
        <is>
          <t>{'@revibe-dev~revibe-component-library', 'revibe', '@revibe-dev~revibe-blk-system-styles'}</t>
        </is>
      </c>
    </row>
    <row r="111348">
      <c r="A111348" s="1" t="n">
        <v>111346</v>
      </c>
      <c r="B111348" t="inlineStr">
        <is>
          <t>levity</t>
        </is>
      </c>
      <c r="C111348" t="n">
        <v>3</v>
      </c>
      <c r="D111348" t="inlineStr">
        <is>
          <t>{'levity-server', 'levity-validator', 'levity-mysql'}</t>
        </is>
      </c>
    </row>
    <row r="111349">
      <c r="A111349" s="1" t="n">
        <v>111347</v>
      </c>
      <c r="B111349" t="inlineStr">
        <is>
          <t>scoops</t>
        </is>
      </c>
      <c r="C111349" t="n">
        <v>3</v>
      </c>
      <c r="D111349" t="inlineStr">
        <is>
          <t>{'20scoops-localizer', '20scoops', 'tcscoops'}</t>
        </is>
      </c>
    </row>
    <row r="111350">
      <c r="A111350" s="1" t="n">
        <v>111348</v>
      </c>
      <c r="B111350" t="inlineStr">
        <is>
          <t>jsoneditoronline</t>
        </is>
      </c>
      <c r="C111350" t="n">
        <v>3</v>
      </c>
      <c r="D111350" t="inlineStr">
        <is>
          <t>{'@ryancavanaugh~jsoneditoronline', '@types~jsoneditoronline', 'retyped-jsoneditoronline-tsd-ambient'}</t>
        </is>
      </c>
    </row>
    <row r="111351">
      <c r="A111351" s="1" t="n">
        <v>111349</v>
      </c>
      <c r="B111351" t="inlineStr">
        <is>
          <t>pymatgen</t>
        </is>
      </c>
      <c r="C111351" t="n">
        <v>3</v>
      </c>
      <c r="D111351" t="inlineStr">
        <is>
          <t>{'pymatgen-db', 'pymatgen-diffusion', 'pymatgen'}</t>
        </is>
      </c>
    </row>
    <row r="111352">
      <c r="A111352" s="1" t="n">
        <v>111350</v>
      </c>
      <c r="B111352" t="inlineStr">
        <is>
          <t>simplesearch</t>
        </is>
      </c>
      <c r="C111352" t="n">
        <v>3</v>
      </c>
      <c r="D111352" t="inlineStr">
        <is>
          <t>{'django-simplesearch', 'simplesearch', '@dennisdigital~polaris-components-simplesearch'}</t>
        </is>
      </c>
    </row>
    <row r="111353">
      <c r="A111353" s="1" t="n">
        <v>111351</v>
      </c>
      <c r="B111353" t="inlineStr">
        <is>
          <t>notebookparams</t>
        </is>
      </c>
      <c r="C111353" t="n">
        <v>3</v>
      </c>
      <c r="D111353" t="inlineStr">
        <is>
          <t>{'jupyter-notebookparams', '@wuxinextcode~jupyterlab-notebookparams', 'notebookparams'}</t>
        </is>
      </c>
    </row>
    <row r="111354">
      <c r="A111354" s="1" t="n">
        <v>111352</v>
      </c>
      <c r="B111354" t="inlineStr">
        <is>
          <t>nosolosoftware</t>
        </is>
      </c>
      <c r="C111354" t="n">
        <v>3</v>
      </c>
      <c r="D111354" t="inlineStr">
        <is>
          <t>{'pug-lint-config-nosolosoftware', 'eslint-config-nosolosoftware', 'stylelint-config-nosolosoftware'}</t>
        </is>
      </c>
    </row>
    <row r="111355">
      <c r="A111355" s="1" t="n">
        <v>111353</v>
      </c>
      <c r="B111355" t="inlineStr">
        <is>
          <t>thingies</t>
        </is>
      </c>
      <c r="C111355" t="n">
        <v>3</v>
      </c>
      <c r="D111355" t="inlineStr">
        <is>
          <t>{'generate-service-files-for-thingies', 'generate-nginx-config-for-thingies', 'stringythingies'}</t>
        </is>
      </c>
    </row>
    <row r="111356">
      <c r="A111356" s="1" t="n">
        <v>111354</v>
      </c>
      <c r="B111356" t="inlineStr">
        <is>
          <t>bustard</t>
        </is>
      </c>
      <c r="C111356" t="n">
        <v>3</v>
      </c>
      <c r="D111356" t="inlineStr">
        <is>
          <t>{'bustardddddd', 'kylebustard-palindrome', 'bustard'}</t>
        </is>
      </c>
    </row>
    <row r="111357">
      <c r="A111357" s="1" t="n">
        <v>111355</v>
      </c>
      <c r="B111357" t="inlineStr">
        <is>
          <t>kompressor</t>
        </is>
      </c>
      <c r="C111357" t="n">
        <v>3</v>
      </c>
      <c r="D111357" t="inlineStr">
        <is>
          <t>{'kompressor', 'kompressorjs', 'htmlKompressor'}</t>
        </is>
      </c>
    </row>
    <row r="111358">
      <c r="A111358" s="1" t="n">
        <v>111356</v>
      </c>
      <c r="B111358" t="inlineStr">
        <is>
          <t>lazic</t>
        </is>
      </c>
      <c r="C111358" t="n">
        <v>3</v>
      </c>
      <c r="D111358" t="inlineStr">
        <is>
          <t>{'@davidlazic~manga-scraper-cli', '@davidlazic~generator-webpack-react', '@savalazic~event-bus'}</t>
        </is>
      </c>
    </row>
    <row r="111359">
      <c r="A111359" s="1" t="n">
        <v>111357</v>
      </c>
      <c r="B111359" t="inlineStr">
        <is>
          <t>yangzichen</t>
        </is>
      </c>
      <c r="C111359" t="n">
        <v>3</v>
      </c>
      <c r="D111359" t="inlineStr">
        <is>
          <t>{'@yangzichen~kefu_slient', 'yangzichen_dplayer', '@yangzichen~i18n_helper'}</t>
        </is>
      </c>
    </row>
    <row r="111360">
      <c r="A111360" s="1" t="n">
        <v>111358</v>
      </c>
      <c r="B111360" t="inlineStr">
        <is>
          <t>cwse</t>
        </is>
      </c>
      <c r="C111360" t="n">
        <v>3</v>
      </c>
      <c r="D111360" t="inlineStr">
        <is>
          <t>{'@cwse~webcore-forms', 'cwse', '@cwse~webcore'}</t>
        </is>
      </c>
    </row>
    <row r="111361">
      <c r="A111361" s="1" t="n">
        <v>111359</v>
      </c>
      <c r="B111361" t="inlineStr">
        <is>
          <t>dimage</t>
        </is>
      </c>
      <c r="C111361" t="n">
        <v>3</v>
      </c>
      <c r="D111361" t="inlineStr">
        <is>
          <t>{'3dimageview', 'dimage', 'vdimage'}</t>
        </is>
      </c>
    </row>
    <row r="111362">
      <c r="A111362" s="1" t="n">
        <v>111360</v>
      </c>
      <c r="B111362" t="inlineStr">
        <is>
          <t>vaxy</t>
        </is>
      </c>
      <c r="C111362" t="n">
        <v>3</v>
      </c>
      <c r="D111362" t="inlineStr">
        <is>
          <t>{'vaxy-http-types', '@vaxy~hello-wasm', 'vaxy-docker-types'}</t>
        </is>
      </c>
    </row>
    <row r="111363">
      <c r="A111363" s="1" t="n">
        <v>111361</v>
      </c>
      <c r="B111363" t="inlineStr">
        <is>
          <t>froged</t>
        </is>
      </c>
      <c r="C111363" t="n">
        <v>3</v>
      </c>
      <c r="D111363" t="inlineStr">
        <is>
          <t>{'@froged~components', 'ngx-froged', 'froged-client'}</t>
        </is>
      </c>
    </row>
    <row r="111364">
      <c r="A111364" s="1" t="n">
        <v>111362</v>
      </c>
      <c r="B111364" t="inlineStr">
        <is>
          <t>astuteo</t>
        </is>
      </c>
      <c r="C111364" t="n">
        <v>3</v>
      </c>
      <c r="D111364" t="inlineStr">
        <is>
          <t>{'@astuteo~prettier-config', '@astuteo~build-config', '@astuteo~eslint-config'}</t>
        </is>
      </c>
    </row>
    <row r="111365">
      <c r="A111365" s="1" t="n">
        <v>111363</v>
      </c>
      <c r="B111365" t="inlineStr">
        <is>
          <t>xxxbrain</t>
        </is>
      </c>
      <c r="C111365" t="n">
        <v>3</v>
      </c>
      <c r="D111365" t="inlineStr">
        <is>
          <t>{'xxxbrain_gamesxxx1', 'xxxbrain_gamesxxx2', 'xxxbrain_gamesxxx'}</t>
        </is>
      </c>
    </row>
    <row r="111366">
      <c r="A111366" s="1" t="n">
        <v>111364</v>
      </c>
      <c r="B111366" t="inlineStr">
        <is>
          <t>lafond</t>
        </is>
      </c>
      <c r="C111366" t="n">
        <v>3</v>
      </c>
      <c r="D111366" t="inlineStr">
        <is>
          <t>{'@adrianlafond~geom', '@briandlafond~lotide-flex', '@briandlafond~lotide'}</t>
        </is>
      </c>
    </row>
    <row r="111367">
      <c r="A111367" s="1" t="n">
        <v>111365</v>
      </c>
      <c r="B111367" t="inlineStr">
        <is>
          <t>polymerize</t>
        </is>
      </c>
      <c r="C111367" t="n">
        <v>3</v>
      </c>
      <c r="D111367" t="inlineStr">
        <is>
          <t>{'polymerize-jsbridge', 'gulp-polymerize-css', 'polymerize'}</t>
        </is>
      </c>
    </row>
    <row r="111368">
      <c r="A111368" s="1" t="n">
        <v>111366</v>
      </c>
      <c r="B111368" t="inlineStr">
        <is>
          <t>cubems</t>
        </is>
      </c>
      <c r="C111368" t="n">
        <v>3</v>
      </c>
      <c r="D111368" t="inlineStr">
        <is>
          <t>{'cubems-fetchset', 'write_cubems', 'cubems-netpie'}</t>
        </is>
      </c>
    </row>
    <row r="111369">
      <c r="A111369" s="1" t="n">
        <v>111367</v>
      </c>
      <c r="B111369" t="inlineStr">
        <is>
          <t>sofia2</t>
        </is>
      </c>
      <c r="C111369" t="n">
        <v>3</v>
      </c>
      <c r="D111369" t="inlineStr">
        <is>
          <t>{'node-red-contrib-thinkp-sofia2', 'sofia2', 'node-red-contrib-sofia2'}</t>
        </is>
      </c>
    </row>
    <row r="111370">
      <c r="A111370" s="1" t="n">
        <v>111368</v>
      </c>
      <c r="B111370" t="inlineStr">
        <is>
          <t>shieldfy</t>
        </is>
      </c>
      <c r="C111370" t="n">
        <v>3</v>
      </c>
      <c r="D111370" t="inlineStr">
        <is>
          <t>{'shieldfy', 'shieldfy-nodejs-client', 'shieldfy-logger'}</t>
        </is>
      </c>
    </row>
    <row r="111371">
      <c r="A111371" s="1" t="n">
        <v>111369</v>
      </c>
      <c r="B111371" t="inlineStr">
        <is>
          <t>aftermarket</t>
        </is>
      </c>
      <c r="C111371" t="n">
        <v>3</v>
      </c>
      <c r="D111371" t="inlineStr">
        <is>
          <t>{'@nftaftermarket~superxerox2', 'aftermarketpl', 'fni-aftermarket-contracting-widget'}</t>
        </is>
      </c>
    </row>
    <row r="111372">
      <c r="A111372" s="1" t="n">
        <v>111370</v>
      </c>
      <c r="B111372" t="inlineStr">
        <is>
          <t>addstrap</t>
        </is>
      </c>
      <c r="C111372" t="n">
        <v>3</v>
      </c>
      <c r="D111372" t="inlineStr">
        <is>
          <t>{'addstrap', 'addstrap-ui', 'addshoppers-addstrap'}</t>
        </is>
      </c>
    </row>
    <row r="111373">
      <c r="A111373" s="1" t="n">
        <v>111371</v>
      </c>
      <c r="B111373" t="inlineStr">
        <is>
          <t>sconf</t>
        </is>
      </c>
      <c r="C111373" t="n">
        <v>3</v>
      </c>
      <c r="D111373" t="inlineStr">
        <is>
          <t>{'sconf-loader', 'sconf', 'k8sconf'}</t>
        </is>
      </c>
    </row>
    <row r="111374">
      <c r="A111374" s="1" t="n">
        <v>111372</v>
      </c>
      <c r="B111374" t="inlineStr">
        <is>
          <t>apstory</t>
        </is>
      </c>
      <c r="C111374" t="n">
        <v>3</v>
      </c>
      <c r="D111374" t="inlineStr">
        <is>
          <t>{'apstory-mqclient', 'apstory-logger', 'apstory-logger8'}</t>
        </is>
      </c>
    </row>
    <row r="111375">
      <c r="A111375" s="1" t="n">
        <v>111373</v>
      </c>
      <c r="B111375" t="inlineStr">
        <is>
          <t>rzj</t>
        </is>
      </c>
      <c r="C111375" t="n">
        <v>3</v>
      </c>
      <c r="D111375" t="inlineStr">
        <is>
          <t>{'rzj', 'test-lib-rzj', '@zxhj-rzj~simple-test-npm'}</t>
        </is>
      </c>
    </row>
    <row r="111376">
      <c r="A111376" s="1" t="n">
        <v>111374</v>
      </c>
      <c r="B111376" t="inlineStr">
        <is>
          <t>nodetools</t>
        </is>
      </c>
      <c r="C111376" t="n">
        <v>3</v>
      </c>
      <c r="D111376" t="inlineStr">
        <is>
          <t>{'@tars~nodetools-cli', 'nodetools', '@3lessthan~nodetools'}</t>
        </is>
      </c>
    </row>
    <row r="111377">
      <c r="A111377" s="1" t="n">
        <v>111375</v>
      </c>
      <c r="B111377" t="inlineStr">
        <is>
          <t>psol</t>
        </is>
      </c>
      <c r="C111377" t="n">
        <v>3</v>
      </c>
      <c r="D111377" t="inlineStr">
        <is>
          <t>{'psol', 'buidler-psol', 'psol-admin-core'}</t>
        </is>
      </c>
    </row>
    <row r="111378">
      <c r="A111378" s="1" t="n">
        <v>111376</v>
      </c>
      <c r="B111378" t="inlineStr">
        <is>
          <t>magmo</t>
        </is>
      </c>
      <c r="C111378" t="n">
        <v>3</v>
      </c>
      <c r="D111378" t="inlineStr">
        <is>
          <t>{'magmo-wallet-common', 'magmo-wallet', 'magmo-wallet-client'}</t>
        </is>
      </c>
    </row>
    <row r="111379">
      <c r="A111379" s="1" t="n">
        <v>111377</v>
      </c>
      <c r="B111379" t="inlineStr">
        <is>
          <t>daniella</t>
        </is>
      </c>
      <c r="C111379" t="n">
        <v>3</v>
      </c>
      <c r="D111379" t="inlineStr">
        <is>
          <t>{'daniellaif', '@daniellacosse~generator-typescript', '@daniellacosse~accounting-cli'}</t>
        </is>
      </c>
    </row>
    <row r="111380">
      <c r="A111380" s="1" t="n">
        <v>111378</v>
      </c>
      <c r="B111380" t="inlineStr">
        <is>
          <t>elektor</t>
        </is>
      </c>
      <c r="C111380" t="n">
        <v>3</v>
      </c>
      <c r="D111380" t="inlineStr">
        <is>
          <t>{'@selektor~selektor', 'selektor', 'nodeselektor'}</t>
        </is>
      </c>
    </row>
    <row r="111381">
      <c r="A111381" s="1" t="n">
        <v>111379</v>
      </c>
      <c r="B111381" t="inlineStr">
        <is>
          <t>formland</t>
        </is>
      </c>
      <c r="C111381" t="n">
        <v>3</v>
      </c>
      <c r="D111381" t="inlineStr">
        <is>
          <t>{'formland-material-ui', 'formland', 'formland-react-select'}</t>
        </is>
      </c>
    </row>
    <row r="111382">
      <c r="A111382" s="1" t="n">
        <v>111380</v>
      </c>
      <c r="B111382" t="inlineStr">
        <is>
          <t>nilus</t>
        </is>
      </c>
      <c r="C111382" t="n">
        <v>3</v>
      </c>
      <c r="D111382" t="inlineStr">
        <is>
          <t>{'nilus-widget', 'nilus-widget-react', 'nilus-feed'}</t>
        </is>
      </c>
    </row>
    <row r="111383">
      <c r="A111383" s="1" t="n">
        <v>111381</v>
      </c>
      <c r="B111383" t="inlineStr">
        <is>
          <t>freeman29</t>
        </is>
      </c>
      <c r="C111383" t="n">
        <v>3</v>
      </c>
      <c r="D111383" t="inlineStr">
        <is>
          <t>{'@freeman29~starwars-names', '@freeman29~number-formatter', '@freeman29~weather-on'}</t>
        </is>
      </c>
    </row>
    <row r="111384">
      <c r="A111384" s="1" t="n">
        <v>111382</v>
      </c>
      <c r="B111384" t="inlineStr">
        <is>
          <t>vdariem1</t>
        </is>
      </c>
      <c r="C111384" t="n">
        <v>3</v>
      </c>
      <c r="D111384" t="inlineStr">
        <is>
          <t>{'vdariem1_002', 'vdariem1_001', 'vdariem1_003'}</t>
        </is>
      </c>
    </row>
    <row r="111385">
      <c r="A111385" s="1" t="n">
        <v>111383</v>
      </c>
      <c r="B111385" t="inlineStr">
        <is>
          <t>hiroki</t>
        </is>
      </c>
      <c r="C111385" t="n">
        <v>3</v>
      </c>
      <c r="D111385" t="inlineStr">
        <is>
          <t>{'hiroki', 'generator-hiroki', '@hirokitickets~common'}</t>
        </is>
      </c>
    </row>
    <row r="111386">
      <c r="A111386" s="1" t="n">
        <v>111384</v>
      </c>
      <c r="B111386" t="inlineStr">
        <is>
          <t>vsg</t>
        </is>
      </c>
      <c r="C111386" t="n">
        <v>3</v>
      </c>
      <c r="D111386" t="inlineStr">
        <is>
          <t>{'vsgitmgr', 'vsg-theme-cara', 'vsg'}</t>
        </is>
      </c>
    </row>
    <row r="111387">
      <c r="A111387" s="1" t="n">
        <v>111385</v>
      </c>
      <c r="B111387" t="inlineStr">
        <is>
          <t>cmdk</t>
        </is>
      </c>
      <c r="C111387" t="n">
        <v>3</v>
      </c>
      <c r="D111387" t="inlineStr">
        <is>
          <t>{'@boertel~cmdk', 'svelte-cmdk', 'cmdk'}</t>
        </is>
      </c>
    </row>
    <row r="111388">
      <c r="A111388" s="1" t="n">
        <v>111386</v>
      </c>
      <c r="B111388" t="inlineStr">
        <is>
          <t>bluenav</t>
        </is>
      </c>
      <c r="C111388" t="n">
        <v>3</v>
      </c>
      <c r="D111388" t="inlineStr">
        <is>
          <t>{'@bluenav~signalk-client', '@bluenav~ihm', '@bluenav~signalk-definitions'}</t>
        </is>
      </c>
    </row>
    <row r="111389">
      <c r="A111389" s="1" t="n">
        <v>111387</v>
      </c>
      <c r="B111389" t="inlineStr">
        <is>
          <t>glink</t>
        </is>
      </c>
      <c r="C111389" t="n">
        <v>3</v>
      </c>
      <c r="D111389" t="inlineStr">
        <is>
          <t>{'hubot-glink', 'glink-player', 'glink'}</t>
        </is>
      </c>
    </row>
    <row r="111390">
      <c r="A111390" s="1" t="n">
        <v>111388</v>
      </c>
      <c r="B111390" t="inlineStr">
        <is>
          <t>intrack</t>
        </is>
      </c>
      <c r="C111390" t="n">
        <v>3</v>
      </c>
      <c r="D111390" t="inlineStr">
        <is>
          <t>{'intrack-react-native-sdk', 'intrack-react-native-bridge', '@smartech-ir~intrack-react-native-bridge'}</t>
        </is>
      </c>
    </row>
    <row r="111391">
      <c r="A111391" s="1" t="n">
        <v>111389</v>
      </c>
      <c r="B111391" t="inlineStr">
        <is>
          <t>ayc</t>
        </is>
      </c>
      <c r="C111391" t="n">
        <v>3</v>
      </c>
      <c r="D111391" t="inlineStr">
        <is>
          <t>{'aychellsee', 'ayc', '@marcopolo_digital~ayc-utils'}</t>
        </is>
      </c>
    </row>
    <row r="111392">
      <c r="A111392" s="1" t="n">
        <v>111390</v>
      </c>
      <c r="B111392" t="inlineStr">
        <is>
          <t>textgears</t>
        </is>
      </c>
      <c r="C111392" t="n">
        <v>3</v>
      </c>
      <c r="D111392" t="inlineStr">
        <is>
          <t>{'textgears-api', 'ng-textgears', 'textgears'}</t>
        </is>
      </c>
    </row>
    <row r="111393">
      <c r="A111393" s="1" t="n">
        <v>111391</v>
      </c>
      <c r="B111393" t="inlineStr">
        <is>
          <t>axe312</t>
        </is>
      </c>
      <c r="C111393" t="n">
        <v>3</v>
      </c>
      <c r="D111393" t="inlineStr">
        <is>
          <t>{'@axe312~gatsby-mdx', '@axe312~gatsby-theme-docz', '@axe312~docz-core'}</t>
        </is>
      </c>
    </row>
    <row r="111394">
      <c r="A111394" s="1" t="n">
        <v>111392</v>
      </c>
      <c r="B111394" t="inlineStr">
        <is>
          <t>usdao</t>
        </is>
      </c>
      <c r="C111394" t="n">
        <v>3</v>
      </c>
      <c r="D111394" t="inlineStr">
        <is>
          <t>{'usdao-sdk', 'usdao-sdks', 'usdao-sdkss'}</t>
        </is>
      </c>
    </row>
    <row r="111395">
      <c r="A111395" s="1" t="n">
        <v>111393</v>
      </c>
      <c r="B111395" t="inlineStr">
        <is>
          <t>array1</t>
        </is>
      </c>
      <c r="C111395" t="n">
        <v>3</v>
      </c>
      <c r="D111395" t="inlineStr">
        <is>
          <t>{'joker-array1', 'array1js', 'array1-de-duplication'}</t>
        </is>
      </c>
    </row>
    <row r="111396">
      <c r="A111396" s="1" t="n">
        <v>111394</v>
      </c>
      <c r="B111396" t="inlineStr">
        <is>
          <t>frontmost</t>
        </is>
      </c>
      <c r="C111396" t="n">
        <v>3</v>
      </c>
      <c r="D111396" t="inlineStr">
        <is>
          <t>{'mac-app-frontmost', 'app-frontmost', 'frontmost-app'}</t>
        </is>
      </c>
    </row>
    <row r="111397">
      <c r="A111397" s="1" t="n">
        <v>111395</v>
      </c>
      <c r="B111397" t="inlineStr">
        <is>
          <t>gosmsge</t>
        </is>
      </c>
      <c r="C111397" t="n">
        <v>3</v>
      </c>
      <c r="D111397" t="inlineStr">
        <is>
          <t>{'@gosmsge~gosmsge-node', '@gosms.ge~gosmsge-node', 'gosmsge-node'}</t>
        </is>
      </c>
    </row>
    <row r="111398">
      <c r="A111398" s="1" t="n">
        <v>111396</v>
      </c>
      <c r="B111398" t="inlineStr">
        <is>
          <t>tarsiscruz</t>
        </is>
      </c>
      <c r="C111398" t="n">
        <v>3</v>
      </c>
      <c r="D111398" t="inlineStr">
        <is>
          <t>{'@tarsiscruz~npm-helloworld', '@tarsiscruz~simplealertcomponent', '@tarsiscruz~b-link-vue-components'}</t>
        </is>
      </c>
    </row>
    <row r="111399">
      <c r="A111399" s="1" t="n">
        <v>111397</v>
      </c>
      <c r="B111399" t="inlineStr">
        <is>
          <t>sabertooth</t>
        </is>
      </c>
      <c r="C111399" t="n">
        <v>3</v>
      </c>
      <c r="D111399" t="inlineStr">
        <is>
          <t>{'pysabertooth', 'sabertooth', 'sabertoothjs'}</t>
        </is>
      </c>
    </row>
    <row r="111400">
      <c r="A111400" s="1" t="n">
        <v>111398</v>
      </c>
      <c r="B111400" t="inlineStr">
        <is>
          <t>mtcars</t>
        </is>
      </c>
      <c r="C111400" t="n">
        <v>3</v>
      </c>
      <c r="D111400" t="inlineStr">
        <is>
          <t>{'@exdato~mtcars', '@observablehq~mtcars', 'mtcars'}</t>
        </is>
      </c>
    </row>
    <row r="111401">
      <c r="A111401" s="1" t="n">
        <v>111399</v>
      </c>
      <c r="B111401" t="inlineStr">
        <is>
          <t>cheatbook</t>
        </is>
      </c>
      <c r="C111401" t="n">
        <v>3</v>
      </c>
      <c r="D111401" t="inlineStr">
        <is>
          <t>{'cheatbook', '@cheatbook~local-api', '@cheatbook~local-client'}</t>
        </is>
      </c>
    </row>
    <row r="111402">
      <c r="A111402" s="1" t="n">
        <v>111400</v>
      </c>
      <c r="B111402" t="inlineStr">
        <is>
          <t>gg03</t>
        </is>
      </c>
      <c r="C111402" t="n">
        <v>3</v>
      </c>
      <c r="D111402" t="inlineStr">
        <is>
          <t>{'jonathan_gg03-random-messages', '@jonathan_gg03~mediaplayer_proyect', '@jonathan_gg03~mediaplayer_practica'}</t>
        </is>
      </c>
    </row>
    <row r="111403">
      <c r="A111403" s="1" t="n">
        <v>111401</v>
      </c>
      <c r="B111403" t="inlineStr">
        <is>
          <t>aerender</t>
        </is>
      </c>
      <c r="C111403" t="n">
        <v>3</v>
      </c>
      <c r="D111403" t="inlineStr">
        <is>
          <t>{'aerender-glia', 'aerender-core-glia', 'aerender'}</t>
        </is>
      </c>
    </row>
    <row r="111404">
      <c r="A111404" s="1" t="n">
        <v>111402</v>
      </c>
      <c r="B111404" t="inlineStr">
        <is>
          <t>mixit</t>
        </is>
      </c>
      <c r="C111404" t="n">
        <v>3</v>
      </c>
      <c r="D111404" t="inlineStr">
        <is>
          <t>{'@bitalikrty~mixit', 'mixit', 'grunt-mixit'}</t>
        </is>
      </c>
    </row>
    <row r="111405">
      <c r="A111405" s="1" t="n">
        <v>111403</v>
      </c>
      <c r="B111405" t="inlineStr">
        <is>
          <t>wuxus</t>
        </is>
      </c>
      <c r="C111405" t="n">
        <v>3</v>
      </c>
      <c r="D111405" t="inlineStr">
        <is>
          <t>{'wuxus-react-star-rating-component', 'wuxus-autocomplete', 'wuxus-star-rating-component'}</t>
        </is>
      </c>
    </row>
    <row r="111406">
      <c r="A111406" s="1" t="n">
        <v>111404</v>
      </c>
      <c r="B111406" t="inlineStr">
        <is>
          <t>pwac</t>
        </is>
      </c>
      <c r="C111406" t="n">
        <v>3</v>
      </c>
      <c r="D111406" t="inlineStr">
        <is>
          <t>{'pwac', 'pwac-elm', 'pwac-react'}</t>
        </is>
      </c>
    </row>
    <row r="111407">
      <c r="A111407" s="1" t="n">
        <v>111405</v>
      </c>
      <c r="B111407" t="inlineStr">
        <is>
          <t>unitario</t>
        </is>
      </c>
      <c r="C111407" t="n">
        <v>3</v>
      </c>
      <c r="D111407" t="inlineStr">
        <is>
          <t>{'@unitario~eslint-config', '@unitario~stylelint-config', '@unitario~angular-devkit'}</t>
        </is>
      </c>
    </row>
    <row r="111408">
      <c r="A111408" s="1" t="n">
        <v>111406</v>
      </c>
      <c r="B111408" t="inlineStr">
        <is>
          <t>noderaider</t>
        </is>
      </c>
      <c r="C111408" t="n">
        <v>3</v>
      </c>
      <c r="D111408" t="inlineStr">
        <is>
          <t>{'noderaider-cli', 'noderaider-core', 'noderaider'}</t>
        </is>
      </c>
    </row>
    <row r="111409">
      <c r="A111409" s="1" t="n">
        <v>111407</v>
      </c>
      <c r="B111409" t="inlineStr">
        <is>
          <t>iqiniso</t>
        </is>
      </c>
      <c r="C111409" t="n">
        <v>3</v>
      </c>
      <c r="D111409" t="inlineStr">
        <is>
          <t>{'bona-iqiniso', 'bona-iqiniso-api', 'bona-iqiniso-angular-elements'}</t>
        </is>
      </c>
    </row>
    <row r="111410">
      <c r="A111410" s="1" t="n">
        <v>111408</v>
      </c>
      <c r="B111410" t="inlineStr">
        <is>
          <t>osdi</t>
        </is>
      </c>
      <c r="C111410" t="n">
        <v>3</v>
      </c>
      <c r="D111410" t="inlineStr">
        <is>
          <t>{'osdi-client', '@civix~osdi-types', 'jquery-osdi'}</t>
        </is>
      </c>
    </row>
    <row r="111411">
      <c r="A111411" s="1" t="n">
        <v>111409</v>
      </c>
      <c r="B111411" t="inlineStr">
        <is>
          <t>bootalert</t>
        </is>
      </c>
      <c r="C111411" t="n">
        <v>3</v>
      </c>
      <c r="D111411" t="inlineStr">
        <is>
          <t>{'@rohit-chouhan~bootalert', 'bootalert', 'vue-bootalert'}</t>
        </is>
      </c>
    </row>
    <row r="111412">
      <c r="A111412" s="1" t="n">
        <v>111410</v>
      </c>
      <c r="B111412" t="inlineStr">
        <is>
          <t>barbie</t>
        </is>
      </c>
      <c r="C111412" t="n">
        <v>3</v>
      </c>
      <c r="D111412" t="inlineStr">
        <is>
          <t>{'barbie', '@gothbarbie~data-type-tool-belt', 'manifoldjs-barbieos'}</t>
        </is>
      </c>
    </row>
    <row r="111413">
      <c r="A111413" s="1" t="n">
        <v>111411</v>
      </c>
      <c r="B111413" t="inlineStr">
        <is>
          <t>comi</t>
        </is>
      </c>
      <c r="C111413" t="n">
        <v>3</v>
      </c>
      <c r="D111413" t="inlineStr">
        <is>
          <t>{'comi', '@acomito~react-input-range', '@acomito~stackos'}</t>
        </is>
      </c>
    </row>
    <row r="111414">
      <c r="A111414" s="1" t="n">
        <v>111412</v>
      </c>
      <c r="B111414" t="inlineStr">
        <is>
          <t>ngxc</t>
        </is>
      </c>
      <c r="C111414" t="n">
        <v>3</v>
      </c>
      <c r="D111414" t="inlineStr">
        <is>
          <t>{'ngxc-universal', 'ngxc-connection-service', 'ngxc-file-uploader'}</t>
        </is>
      </c>
    </row>
    <row r="111415">
      <c r="A111415" s="1" t="n">
        <v>111413</v>
      </c>
      <c r="B111415" t="inlineStr">
        <is>
          <t>columba</t>
        </is>
      </c>
      <c r="C111415" t="n">
        <v>3</v>
      </c>
      <c r="D111415" t="inlineStr">
        <is>
          <t>{'columba-schema-parser', 'columba-use-parser', 'columba'}</t>
        </is>
      </c>
    </row>
    <row r="111416">
      <c r="A111416" s="1" t="n">
        <v>111414</v>
      </c>
      <c r="B111416" t="inlineStr">
        <is>
          <t>bridal</t>
        </is>
      </c>
      <c r="C111416" t="n">
        <v>3</v>
      </c>
      <c r="D111416" t="inlineStr">
        <is>
          <t>{'bridal-jewellery', 'bridalapp-client', 'unbridaled-search-sdk'}</t>
        </is>
      </c>
    </row>
    <row r="111417">
      <c r="A111417" s="1" t="n">
        <v>111415</v>
      </c>
      <c r="B111417" t="inlineStr">
        <is>
          <t>mambascript</t>
        </is>
      </c>
      <c r="C111417" t="n">
        <v>3</v>
      </c>
      <c r="D111417" t="inlineStr">
        <is>
          <t>{'mambascript', 'mambascript-loader', 'react-router-mambascript'}</t>
        </is>
      </c>
    </row>
    <row r="111418">
      <c r="A111418" s="1" t="n">
        <v>111416</v>
      </c>
      <c r="B111418" t="inlineStr">
        <is>
          <t>wikihow</t>
        </is>
      </c>
      <c r="C111418" t="n">
        <v>3</v>
      </c>
      <c r="D111418" t="inlineStr">
        <is>
          <t>{'pywikihow', 'wikihow-sr', 'wikihowunofficialapi'}</t>
        </is>
      </c>
    </row>
    <row r="111419">
      <c r="A111419" s="1" t="n">
        <v>111417</v>
      </c>
      <c r="B111419" t="inlineStr">
        <is>
          <t>wbpk</t>
        </is>
      </c>
      <c r="C111419" t="n">
        <v>3</v>
      </c>
      <c r="D111419" t="inlineStr">
        <is>
          <t>{'@bopeng95~wbpk', 'wbpk-5-cra-utils', 'wbpk'}</t>
        </is>
      </c>
    </row>
    <row r="111420">
      <c r="A111420" s="1" t="n">
        <v>111418</v>
      </c>
      <c r="B111420" t="inlineStr">
        <is>
          <t>lamy</t>
        </is>
      </c>
      <c r="C111420" t="n">
        <v>3</v>
      </c>
      <c r="D111420" t="inlineStr">
        <is>
          <t>{'@lamyemm~pwned', '@tkesgar~lamy', 'lamy'}</t>
        </is>
      </c>
    </row>
    <row r="111421">
      <c r="A111421" s="1" t="n">
        <v>111419</v>
      </c>
      <c r="B111421" t="inlineStr">
        <is>
          <t>yondu</t>
        </is>
      </c>
      <c r="C111421" t="n">
        <v>3</v>
      </c>
      <c r="D111421" t="inlineStr">
        <is>
          <t>{'yondu-generator', 'yondu-broadcast-api', 'yondu-test-npm'}</t>
        </is>
      </c>
    </row>
    <row r="111422">
      <c r="A111422" s="1" t="n">
        <v>111420</v>
      </c>
      <c r="B111422" t="inlineStr">
        <is>
          <t>ciudades</t>
        </is>
      </c>
      <c r="C111422" t="n">
        <v>3</v>
      </c>
      <c r="D111422" t="inlineStr">
        <is>
          <t>{'ciudades-dane-comp', 'groupcenter-dropdown-ciudades-frontend', 'mic-ciudades-dane'}</t>
        </is>
      </c>
    </row>
    <row r="111423">
      <c r="A111423" s="1" t="n">
        <v>111421</v>
      </c>
      <c r="B111423" t="inlineStr">
        <is>
          <t>electivegroup</t>
        </is>
      </c>
      <c r="C111423" t="n">
        <v>3</v>
      </c>
      <c r="D111423" t="inlineStr">
        <is>
          <t>{'electivegroup-component-library', 'electivegroup-library', 'electivegroup-style-guide'}</t>
        </is>
      </c>
    </row>
    <row r="111424">
      <c r="A111424" s="1" t="n">
        <v>111422</v>
      </c>
      <c r="B111424" t="inlineStr">
        <is>
          <t>joelwat</t>
        </is>
      </c>
      <c r="C111424" t="n">
        <v>3</v>
      </c>
      <c r="D111424" t="inlineStr">
        <is>
          <t>{'@joelwat~quasar-app', '@joelwat~node-data-mapper-mssql', '@joelwat~ndm-schema-generator-mssql'}</t>
        </is>
      </c>
    </row>
    <row r="111425">
      <c r="A111425" s="1" t="n">
        <v>111423</v>
      </c>
      <c r="B111425" t="inlineStr">
        <is>
          <t>prabhjot</t>
        </is>
      </c>
      <c r="C111425" t="n">
        <v>3</v>
      </c>
      <c r="D111425" t="inlineStr">
        <is>
          <t>{'@prabhjot.s~stencil-bs-ui-lib', 'prabhjot.s', 'prabhjot-github-example'}</t>
        </is>
      </c>
    </row>
    <row r="111426">
      <c r="A111426" s="1" t="n">
        <v>111424</v>
      </c>
      <c r="B111426" t="inlineStr">
        <is>
          <t>lumeer</t>
        </is>
      </c>
      <c r="C111426" t="n">
        <v>3</v>
      </c>
      <c r="D111426" t="inlineStr">
        <is>
          <t>{'@lumeer~frappe-gantt-lumeer', '@lumeer~data-filters', '@lumeer~lumeer-gantt'}</t>
        </is>
      </c>
    </row>
    <row r="111427">
      <c r="A111427" s="1" t="n">
        <v>111425</v>
      </c>
      <c r="B111427" t="inlineStr">
        <is>
          <t>sesv2</t>
        </is>
      </c>
      <c r="C111427" t="n">
        <v>3</v>
      </c>
      <c r="D111427" t="inlineStr">
        <is>
          <t>{'@datafire~amazonaws_sesv2', 'mypy-boto3-sesv2', '@aws-sdk~client-sesv2'}</t>
        </is>
      </c>
    </row>
    <row r="111428">
      <c r="A111428" s="1" t="n">
        <v>111426</v>
      </c>
      <c r="B111428" t="inlineStr">
        <is>
          <t>assisthq</t>
        </is>
      </c>
      <c r="C111428" t="n">
        <v>3</v>
      </c>
      <c r="D111428" t="inlineStr">
        <is>
          <t>{'@assisthq~server-types', '@assisthq~xmpp', '@assisthq~tagging-utils'}</t>
        </is>
      </c>
    </row>
    <row r="111429">
      <c r="A111429" s="1" t="n">
        <v>111427</v>
      </c>
      <c r="B111429" t="inlineStr">
        <is>
          <t>uint256</t>
        </is>
      </c>
      <c r="C111429" t="n">
        <v>3</v>
      </c>
      <c r="D111429" t="inlineStr">
        <is>
          <t>{'uint256', '@uint256_t~cilk-wasm', '@radixdlt~uint256'}</t>
        </is>
      </c>
    </row>
    <row r="111430">
      <c r="A111430" s="1" t="n">
        <v>111428</v>
      </c>
      <c r="B111430" t="inlineStr">
        <is>
          <t>bitnet</t>
        </is>
      </c>
      <c r="C111430" t="n">
        <v>3</v>
      </c>
      <c r="D111430" t="inlineStr">
        <is>
          <t>{'bitnet-checkout-core', '@dexter08~bitnet', 'bitnet'}</t>
        </is>
      </c>
    </row>
    <row r="111431">
      <c r="A111431" s="1" t="n">
        <v>111429</v>
      </c>
      <c r="B111431" t="inlineStr">
        <is>
          <t>ircontrol</t>
        </is>
      </c>
      <c r="C111431" t="n">
        <v>3</v>
      </c>
      <c r="D111431" t="inlineStr">
        <is>
          <t>{'roon-extension-ircontrol', 'mopidy-ircontrol', 'ircontrol'}</t>
        </is>
      </c>
    </row>
    <row r="111432">
      <c r="A111432" s="1" t="n">
        <v>111430</v>
      </c>
      <c r="B111432" t="inlineStr">
        <is>
          <t>grandlinex</t>
        </is>
      </c>
      <c r="C111432" t="n">
        <v>3</v>
      </c>
      <c r="D111432" t="inlineStr">
        <is>
          <t>{'@grandlinex~docs-to-openapi', '@grandlinex~kernel', '@grandlinex~project-tool'}</t>
        </is>
      </c>
    </row>
    <row r="111433">
      <c r="A111433" s="1" t="n">
        <v>111431</v>
      </c>
      <c r="B111433" t="inlineStr">
        <is>
          <t>packagejs</t>
        </is>
      </c>
      <c r="C111433" t="n">
        <v>3</v>
      </c>
      <c r="D111433" t="inlineStr">
        <is>
          <t>{'packagejs', 'nodejs-packagejs', 'flcoder-packagejs'}</t>
        </is>
      </c>
    </row>
    <row r="111434">
      <c r="A111434" s="1" t="n">
        <v>111432</v>
      </c>
      <c r="B111434" t="inlineStr">
        <is>
          <t>importcss</t>
        </is>
      </c>
      <c r="C111434" t="n">
        <v>3</v>
      </c>
      <c r="D111434" t="inlineStr">
        <is>
          <t>{'importcss', 'electron-importcss', '@zionbuilder~importcss'}</t>
        </is>
      </c>
    </row>
    <row r="111435">
      <c r="A111435" s="1" t="n">
        <v>111433</v>
      </c>
      <c r="B111435" t="inlineStr">
        <is>
          <t>gsmperera</t>
        </is>
      </c>
      <c r="C111435" t="n">
        <v>3</v>
      </c>
      <c r="D111435" t="inlineStr">
        <is>
          <t>{'gsmperera', 'gsmperera-lib', 'lion-lib-gsmperera'}</t>
        </is>
      </c>
    </row>
    <row r="111436">
      <c r="A111436" s="1" t="n">
        <v>111434</v>
      </c>
      <c r="B111436" t="inlineStr">
        <is>
          <t>offclick</t>
        </is>
      </c>
      <c r="C111436" t="n">
        <v>3</v>
      </c>
      <c r="D111436" t="inlineStr">
        <is>
          <t>{'react-offclick', 'ng2-offclick', '@ennis~offclick'}</t>
        </is>
      </c>
    </row>
    <row r="111437">
      <c r="A111437" s="1" t="n">
        <v>111435</v>
      </c>
      <c r="B111437" t="inlineStr">
        <is>
          <t>camelify</t>
        </is>
      </c>
      <c r="C111437" t="n">
        <v>3</v>
      </c>
      <c r="D111437" t="inlineStr">
        <is>
          <t>{'camelify', 'eslisp-camelify', 'camelify-recursive'}</t>
        </is>
      </c>
    </row>
    <row r="111438">
      <c r="A111438" s="1" t="n">
        <v>111436</v>
      </c>
      <c r="B111438" t="inlineStr">
        <is>
          <t>application2</t>
        </is>
      </c>
      <c r="C111438" t="n">
        <v>3</v>
      </c>
      <c r="D111438" t="inlineStr">
        <is>
          <t>{'application2-lib-test', 'application2-test', 'weather-application2'}</t>
        </is>
      </c>
    </row>
    <row r="111439">
      <c r="A111439" s="1" t="n">
        <v>111437</v>
      </c>
      <c r="B111439" t="inlineStr">
        <is>
          <t>securecode</t>
        </is>
      </c>
      <c r="C111439" t="n">
        <v>3</v>
      </c>
      <c r="D111439" t="inlineStr">
        <is>
          <t>{'@securecodebox~securecodebox-worker', '@securecodebox~camunda-worker-node', '@securecodebox~scanner-scaffolding'}</t>
        </is>
      </c>
    </row>
    <row r="111440">
      <c r="A111440" s="1" t="n">
        <v>111438</v>
      </c>
      <c r="B111440" t="inlineStr">
        <is>
          <t>securecodebox</t>
        </is>
      </c>
      <c r="C111440" t="n">
        <v>3</v>
      </c>
      <c r="D111440" t="inlineStr">
        <is>
          <t>{'@securecodebox~securecodebox-worker', '@securecodebox~camunda-worker-node', '@securecodebox~scanner-scaffolding'}</t>
        </is>
      </c>
    </row>
    <row r="111441">
      <c r="A111441" s="1" t="n">
        <v>111439</v>
      </c>
      <c r="B111441" t="inlineStr">
        <is>
          <t>tinyspec</t>
        </is>
      </c>
      <c r="C111441" t="n">
        <v>3</v>
      </c>
      <c r="D111441" t="inlineStr">
        <is>
          <t>{'@thadjbullet~tinyspec', 'tinyspec', 'tinyspec-cloud'}</t>
        </is>
      </c>
    </row>
    <row r="111442">
      <c r="A111442" s="1" t="n">
        <v>111440</v>
      </c>
      <c r="B111442" t="inlineStr">
        <is>
          <t>hyperspeed</t>
        </is>
      </c>
      <c r="C111442" t="n">
        <v>3</v>
      </c>
      <c r="D111442" t="inlineStr">
        <is>
          <t>{'hyperspeed-syntax', 'hyperspeed.js', 'hyperspeed'}</t>
        </is>
      </c>
    </row>
    <row r="111443">
      <c r="A111443" s="1" t="n">
        <v>111441</v>
      </c>
      <c r="B111443" t="inlineStr">
        <is>
          <t>yasm</t>
        </is>
      </c>
      <c r="C111443" t="n">
        <v>3</v>
      </c>
      <c r="D111443" t="inlineStr">
        <is>
          <t>{'@yasmit~md-links', 'yasmij', 'yasm'}</t>
        </is>
      </c>
    </row>
    <row r="111444">
      <c r="A111444" s="1" t="n">
        <v>111442</v>
      </c>
      <c r="B111444" t="inlineStr">
        <is>
          <t>newver</t>
        </is>
      </c>
      <c r="C111444" t="n">
        <v>3</v>
      </c>
      <c r="D111444" t="inlineStr">
        <is>
          <t>{'aframe-newver-component', 'cav-react-fetch-native_newver', 'cav-react-native-newver'}</t>
        </is>
      </c>
    </row>
    <row r="111445">
      <c r="A111445" s="1" t="n">
        <v>111443</v>
      </c>
      <c r="B111445" t="inlineStr">
        <is>
          <t>aii</t>
        </is>
      </c>
      <c r="C111445" t="n">
        <v>3</v>
      </c>
      <c r="D111445" t="inlineStr">
        <is>
          <t>{'@arafathusayn~aii', '@michel_ss~aii', 'aii-taurus'}</t>
        </is>
      </c>
    </row>
    <row r="111446">
      <c r="A111446" s="1" t="n">
        <v>111444</v>
      </c>
      <c r="B111446" t="inlineStr">
        <is>
          <t>holograph</t>
        </is>
      </c>
      <c r="C111446" t="n">
        <v>3</v>
      </c>
      <c r="D111446" t="inlineStr">
        <is>
          <t>{'gulp-holograph', 'holograph-webpack-plugin', 'holograph'}</t>
        </is>
      </c>
    </row>
    <row r="111447">
      <c r="A111447" s="1" t="n">
        <v>111445</v>
      </c>
      <c r="B111447" t="inlineStr">
        <is>
          <t>yuqing</t>
        </is>
      </c>
      <c r="C111447" t="n">
        <v>3</v>
      </c>
      <c r="D111447" t="inlineStr">
        <is>
          <t>{'hz-yuqing-ui', 'yuqing-cli', 'yuqing-widgets'}</t>
        </is>
      </c>
    </row>
    <row r="111448">
      <c r="A111448" s="1" t="n">
        <v>111446</v>
      </c>
      <c r="B111448" t="inlineStr">
        <is>
          <t>magales</t>
        </is>
      </c>
      <c r="C111448" t="n">
        <v>3</v>
      </c>
      <c r="D111448" t="inlineStr">
        <is>
          <t>{'magales_ckeditor5-classic', 'magales_custom-ckeditor5-classic', 'ckeditor-custombuild-principal-magales'}</t>
        </is>
      </c>
    </row>
    <row r="111449">
      <c r="A111449" s="1" t="n">
        <v>111447</v>
      </c>
      <c r="B111449" t="inlineStr">
        <is>
          <t>jetzt</t>
        </is>
      </c>
      <c r="C111449" t="n">
        <v>3</v>
      </c>
      <c r="D111449" t="inlineStr">
        <is>
          <t>{'gehtlosjetzt', '@nhi~jetzt', 'jetzt'}</t>
        </is>
      </c>
    </row>
    <row r="111450">
      <c r="A111450" s="1" t="n">
        <v>111448</v>
      </c>
      <c r="B111450" t="inlineStr">
        <is>
          <t>vodal</t>
        </is>
      </c>
      <c r="C111450" t="n">
        <v>3</v>
      </c>
      <c r="D111450" t="inlineStr">
        <is>
          <t>{'telvin-vodal', 'vodal', 'vodal-hight'}</t>
        </is>
      </c>
    </row>
    <row r="111451">
      <c r="A111451" s="1" t="n">
        <v>111449</v>
      </c>
      <c r="B111451" t="inlineStr">
        <is>
          <t>habo</t>
        </is>
      </c>
      <c r="C111451" t="n">
        <v>3</v>
      </c>
      <c r="D111451" t="inlineStr">
        <is>
          <t>{'tencentcloud-sdk-python-habo', 'tencentcloud-sdk-nodejs-habo', '@tencentcloud-sdk~habo'}</t>
        </is>
      </c>
    </row>
    <row r="111452">
      <c r="A111452" s="1" t="n">
        <v>111450</v>
      </c>
      <c r="B111452" t="inlineStr">
        <is>
          <t>jschannel</t>
        </is>
      </c>
      <c r="C111452" t="n">
        <v>3</v>
      </c>
      <c r="D111452" t="inlineStr">
        <is>
          <t>{'hicken-jschannel', '@types~jschannel', 'jschannel'}</t>
        </is>
      </c>
    </row>
    <row r="111453">
      <c r="A111453" s="1" t="n">
        <v>111451</v>
      </c>
      <c r="B111453" t="inlineStr">
        <is>
          <t>hextech</t>
        </is>
      </c>
      <c r="C111453" t="n">
        <v>3</v>
      </c>
      <c r="D111453" t="inlineStr">
        <is>
          <t>{'hextech', 'react-hextech', 'hextech-ui'}</t>
        </is>
      </c>
    </row>
    <row r="111454">
      <c r="A111454" s="1" t="n">
        <v>111452</v>
      </c>
      <c r="B111454" t="inlineStr">
        <is>
          <t>tmp4</t>
        </is>
      </c>
      <c r="C111454" t="n">
        <v>3</v>
      </c>
      <c r="D111454" t="inlineStr">
        <is>
          <t>{'cordova-tmp4cca', 'carenet-sync-tmp4', 'cordova-lib-tmp4cca'}</t>
        </is>
      </c>
    </row>
    <row r="111455">
      <c r="A111455" s="1" t="n">
        <v>111453</v>
      </c>
      <c r="B111455" t="inlineStr">
        <is>
          <t>quincyx</t>
        </is>
      </c>
      <c r="C111455" t="n">
        <v>3</v>
      </c>
      <c r="D111455" t="inlineStr">
        <is>
          <t>{'@quincyx~deploy-toolkit', '@quincyx~sftp-deploy', '@quincyx~less-toolkit'}</t>
        </is>
      </c>
    </row>
    <row r="111456">
      <c r="A111456" s="1" t="n">
        <v>111454</v>
      </c>
      <c r="B111456" t="inlineStr">
        <is>
          <t>boyeborg</t>
        </is>
      </c>
      <c r="C111456" t="n">
        <v>3</v>
      </c>
      <c r="D111456" t="inlineStr">
        <is>
          <t>{'@boyeborg~fizzbuzz', '@boyeborg~carve', '@boyeborg~crown'}</t>
        </is>
      </c>
    </row>
    <row r="111457">
      <c r="A111457" s="1" t="n">
        <v>111455</v>
      </c>
      <c r="B111457" t="inlineStr">
        <is>
          <t>funo</t>
        </is>
      </c>
      <c r="C111457" t="n">
        <v>3</v>
      </c>
      <c r="D111457" t="inlineStr">
        <is>
          <t>{'funo-charts', 'test-funo', 'funo'}</t>
        </is>
      </c>
    </row>
    <row r="111458">
      <c r="A111458" s="1" t="n">
        <v>111456</v>
      </c>
      <c r="B111458" t="inlineStr">
        <is>
          <t>ofk</t>
        </is>
      </c>
      <c r="C111458" t="n">
        <v>3</v>
      </c>
      <c r="D111458" t="inlineStr">
        <is>
          <t>{'ofk-gaussian', '@ofk~stylelint-config-recommend', '@ofk~eslint-config-recommend'}</t>
        </is>
      </c>
    </row>
    <row r="111459">
      <c r="A111459" s="1" t="n">
        <v>111457</v>
      </c>
      <c r="B111459" t="inlineStr">
        <is>
          <t>purebox</t>
        </is>
      </c>
      <c r="C111459" t="n">
        <v>3</v>
      </c>
      <c r="D111459" t="inlineStr">
        <is>
          <t>{'PureBox-Gallery-PlayEngine', 'PureBox', 'purebox'}</t>
        </is>
      </c>
    </row>
    <row r="111460">
      <c r="A111460" s="1" t="n">
        <v>111458</v>
      </c>
      <c r="B111460" t="inlineStr">
        <is>
          <t>smok</t>
        </is>
      </c>
      <c r="C111460" t="n">
        <v>3</v>
      </c>
      <c r="D111460" t="inlineStr">
        <is>
          <t>{'react-native-native-toast-library-smokiyenko', 'django-smoknur', '@smokku~plate'}</t>
        </is>
      </c>
    </row>
    <row r="111461">
      <c r="A111461" s="1" t="n">
        <v>111459</v>
      </c>
      <c r="B111461" t="inlineStr">
        <is>
          <t>pnpapi</t>
        </is>
      </c>
      <c r="C111461" t="n">
        <v>3</v>
      </c>
      <c r="D111461" t="inlineStr">
        <is>
          <t>{'@d.reitzner~vite-pnpapi-workaround', '@types~pnpapi', 'pnpapi'}</t>
        </is>
      </c>
    </row>
    <row r="111462">
      <c r="A111462" s="1" t="n">
        <v>111460</v>
      </c>
      <c r="B111462" t="inlineStr">
        <is>
          <t>authenticity</t>
        </is>
      </c>
      <c r="C111462" t="n">
        <v>3</v>
      </c>
      <c r="D111462" t="inlineStr">
        <is>
          <t>{'authenticity', 'oauthenticity', '@greghearn~squareup-authenticity-middyware'}</t>
        </is>
      </c>
    </row>
    <row r="111463">
      <c r="A111463" s="1" t="n">
        <v>111461</v>
      </c>
      <c r="B111463" t="inlineStr">
        <is>
          <t>middyware</t>
        </is>
      </c>
      <c r="C111463" t="n">
        <v>3</v>
      </c>
      <c r="D111463" t="inlineStr">
        <is>
          <t>{'@greghearn~accept-message-middyware', '@greghearn~json-parser-middyware', '@greghearn~squareup-authenticity-middyware'}</t>
        </is>
      </c>
    </row>
    <row r="111464">
      <c r="A111464" s="1" t="n">
        <v>111462</v>
      </c>
      <c r="B111464" t="inlineStr">
        <is>
          <t>syriac</t>
        </is>
      </c>
      <c r="C111464" t="n">
        <v>3</v>
      </c>
      <c r="D111464" t="inlineStr">
        <is>
          <t>{'syriac-code-util', 'syriac-cal', 'cal-syriac'}</t>
        </is>
      </c>
    </row>
    <row r="111465">
      <c r="A111465" s="1" t="n">
        <v>111463</v>
      </c>
      <c r="B111465" t="inlineStr">
        <is>
          <t>terrarium</t>
        </is>
      </c>
      <c r="C111465" t="n">
        <v>3</v>
      </c>
      <c r="D111465" t="inlineStr">
        <is>
          <t>{'terrarium-stream', 'terrarium', 'terrarium-browser-host'}</t>
        </is>
      </c>
    </row>
    <row r="111466">
      <c r="A111466" s="1" t="n">
        <v>111464</v>
      </c>
      <c r="B111466" t="inlineStr">
        <is>
          <t>semantics3</t>
        </is>
      </c>
      <c r="C111466" t="n">
        <v>3</v>
      </c>
      <c r="D111466" t="inlineStr">
        <is>
          <t>{'semantics3', 'semantics3-node', 'semantics3-node-client'}</t>
        </is>
      </c>
    </row>
    <row r="111467">
      <c r="A111467" s="1" t="n">
        <v>111465</v>
      </c>
      <c r="B111467" t="inlineStr">
        <is>
          <t>hughsk</t>
        </is>
      </c>
      <c r="C111467" t="n">
        <v>3</v>
      </c>
      <c r="D111467" t="inlineStr">
        <is>
          <t>{'@hughsk~d3-hierarchy', '@hughsk~fulltilt', 'hughsk_testing_pkg'}</t>
        </is>
      </c>
    </row>
    <row r="111468">
      <c r="A111468" s="1" t="n">
        <v>111466</v>
      </c>
      <c r="B111468" t="inlineStr">
        <is>
          <t>feserver</t>
        </is>
      </c>
      <c r="C111468" t="n">
        <v>3</v>
      </c>
      <c r="D111468" t="inlineStr">
        <is>
          <t>{'feserver', 'jello-command-feserver', '59feserver'}</t>
        </is>
      </c>
    </row>
    <row r="111469">
      <c r="A111469" s="1" t="n">
        <v>111467</v>
      </c>
      <c r="B111469" t="inlineStr">
        <is>
          <t>wmfe</t>
        </is>
      </c>
      <c r="C111469" t="n">
        <v>3</v>
      </c>
      <c r="D111469" t="inlineStr">
        <is>
          <t>{'generator-wmfe', 'wmfe', 'generator-wmfe-vue-single'}</t>
        </is>
      </c>
    </row>
    <row r="111470">
      <c r="A111470" s="1" t="n">
        <v>111468</v>
      </c>
      <c r="B111470" t="inlineStr">
        <is>
          <t>daxiao</t>
        </is>
      </c>
      <c r="C111470" t="n">
        <v>3</v>
      </c>
      <c r="D111470" t="inlineStr">
        <is>
          <t>{'daxiao-logjs', 'daxiao-hahaha', 'daxiao'}</t>
        </is>
      </c>
    </row>
    <row r="111471">
      <c r="A111471" s="1" t="n">
        <v>111469</v>
      </c>
      <c r="B111471" t="inlineStr">
        <is>
          <t>mp20</t>
        </is>
      </c>
      <c r="C111471" t="n">
        <v>3</v>
      </c>
      <c r="D111471" t="inlineStr">
        <is>
          <t>{'impressao-mp20-mi-bematech', '@ibs-tecnologia~slc_ibs_impressao-mp20-mi-bematech', 'slc_impressao-mp20-mi-bematech'}</t>
        </is>
      </c>
    </row>
    <row r="111472">
      <c r="A111472" s="1" t="n">
        <v>111470</v>
      </c>
      <c r="B111472" t="inlineStr">
        <is>
          <t>ind2</t>
        </is>
      </c>
      <c r="C111472" t="n">
        <v>3</v>
      </c>
      <c r="D111472" t="inlineStr">
        <is>
          <t>{'ind2sub', '@stdlib~ndarray-base-ind2sub', '@stdlib~ndarray-ind2sub'}</t>
        </is>
      </c>
    </row>
    <row r="111473">
      <c r="A111473" s="1" t="n">
        <v>111471</v>
      </c>
      <c r="B111473" t="inlineStr">
        <is>
          <t>mt5225</t>
        </is>
      </c>
      <c r="C111473" t="n">
        <v>3</v>
      </c>
      <c r="D111473" t="inlineStr">
        <is>
          <t>{'nodebb-plugin-mt5225_sso_wx_web', 'nodebb-plugin-mt5225_sso_wechat', 'nodebb-plugin-mt5225_001'}</t>
        </is>
      </c>
    </row>
    <row r="111474">
      <c r="A111474" s="1" t="n">
        <v>111472</v>
      </c>
      <c r="B111474" t="inlineStr">
        <is>
          <t>openmdao</t>
        </is>
      </c>
      <c r="C111474" t="n">
        <v>3</v>
      </c>
      <c r="D111474" t="inlineStr">
        <is>
          <t>{'bayesopt-openmdao', 'openmdao-extensions', 'openmdao'}</t>
        </is>
      </c>
    </row>
    <row r="111475">
      <c r="A111475" s="1" t="n">
        <v>111473</v>
      </c>
      <c r="B111475" t="inlineStr">
        <is>
          <t>inspekter</t>
        </is>
      </c>
      <c r="C111475" t="n">
        <v>3</v>
      </c>
      <c r="D111475" t="inlineStr">
        <is>
          <t>{'inspekter-plugin-javascript', 'inspekter', '@inspekter~inspekter-plugin-javascript'}</t>
        </is>
      </c>
    </row>
    <row r="111476">
      <c r="A111476" s="1" t="n">
        <v>111474</v>
      </c>
      <c r="B111476" t="inlineStr">
        <is>
          <t>eventaggregator</t>
        </is>
      </c>
      <c r="C111476" t="n">
        <v>3</v>
      </c>
      <c r="D111476" t="inlineStr">
        <is>
          <t>{'eventaggregator', 'oj-eventaggregator', 'django-eventaggregator'}</t>
        </is>
      </c>
    </row>
    <row r="111477">
      <c r="A111477" s="1" t="n">
        <v>111475</v>
      </c>
      <c r="B111477" t="inlineStr">
        <is>
          <t>escola</t>
        </is>
      </c>
      <c r="C111477" t="n">
        <v>3</v>
      </c>
      <c r="D111477" t="inlineStr">
        <is>
          <t>{'escola-node', 'escola-node-cli', 'nodejs-cli-package-henrique-escola'}</t>
        </is>
      </c>
    </row>
    <row r="111478">
      <c r="A111478" s="1" t="n">
        <v>111476</v>
      </c>
      <c r="B111478" t="inlineStr">
        <is>
          <t>kingfishers</t>
        </is>
      </c>
      <c r="C111478" t="n">
        <v>3</v>
      </c>
      <c r="D111478" t="inlineStr">
        <is>
          <t>{'kingfishers-bar-test', 'kingfishers-bar2-test', 'kingfishers-table-mxh'}</t>
        </is>
      </c>
    </row>
    <row r="111479">
      <c r="A111479" s="1" t="n">
        <v>111477</v>
      </c>
      <c r="B111479" t="inlineStr">
        <is>
          <t>behave2</t>
        </is>
      </c>
      <c r="C111479" t="n">
        <v>3</v>
      </c>
      <c r="D111479" t="inlineStr">
        <is>
          <t>{'behave2cucumber-py3', 'behave2cucumber', 'behave2cucumber-lawnmowerlatte'}</t>
        </is>
      </c>
    </row>
    <row r="111480">
      <c r="A111480" s="1" t="n">
        <v>111478</v>
      </c>
      <c r="B111480" t="inlineStr">
        <is>
          <t>nuxtron</t>
        </is>
      </c>
      <c r="C111480" t="n">
        <v>3</v>
      </c>
      <c r="D111480" t="inlineStr">
        <is>
          <t>{'nuxtron', '@soloyal~nuxtron', '@sasial-dev~nuxtron'}</t>
        </is>
      </c>
    </row>
    <row r="111481">
      <c r="A111481" s="1" t="n">
        <v>111479</v>
      </c>
      <c r="B111481" t="inlineStr">
        <is>
          <t>timerbox</t>
        </is>
      </c>
      <c r="C111481" t="n">
        <v>3</v>
      </c>
      <c r="D111481" t="inlineStr">
        <is>
          <t>{'timerbox-core', 'timerbox-protocol', 'timerbox-utils'}</t>
        </is>
      </c>
    </row>
    <row r="111482">
      <c r="A111482" s="1" t="n">
        <v>111480</v>
      </c>
      <c r="B111482" t="inlineStr">
        <is>
          <t>anyuok</t>
        </is>
      </c>
      <c r="C111482" t="n">
        <v>3</v>
      </c>
      <c r="D111482" t="inlineStr">
        <is>
          <t>{'anyuok-gshss', 'anyuok-gsh', 'anyuok-gshs'}</t>
        </is>
      </c>
    </row>
    <row r="111483">
      <c r="A111483" s="1" t="n">
        <v>111481</v>
      </c>
      <c r="B111483" t="inlineStr">
        <is>
          <t>tototoshi</t>
        </is>
      </c>
      <c r="C111483" t="n">
        <v>3</v>
      </c>
      <c r="D111483" t="inlineStr">
        <is>
          <t>{'@tototoshi~npm-release', '@tototoshi~sbt-musical-youtube-player', '@tototoshi~markdown-presentation'}</t>
        </is>
      </c>
    </row>
    <row r="111484">
      <c r="A111484" s="1" t="n">
        <v>111482</v>
      </c>
      <c r="B111484" t="inlineStr">
        <is>
          <t>wojcik</t>
        </is>
      </c>
      <c r="C111484" t="n">
        <v>3</v>
      </c>
      <c r="D111484" t="inlineStr">
        <is>
          <t>{'wojcik-krzysztof-3ic1-test-pakietu', 'michael_wojcik', 'wojcik'}</t>
        </is>
      </c>
    </row>
    <row r="111485">
      <c r="A111485" s="1" t="n">
        <v>111483</v>
      </c>
      <c r="B111485" t="inlineStr">
        <is>
          <t>wesleyalmd</t>
        </is>
      </c>
      <c r="C111485" t="n">
        <v>3</v>
      </c>
      <c r="D111485" t="inlineStr">
        <is>
          <t>{'@wesleyalmd~pwa-studio-megasearch', '@wesleyalmd~pwa-studio-newsletter', '@wesleyalmd~pwa-studio-product-unavailable'}</t>
        </is>
      </c>
    </row>
    <row r="111486">
      <c r="A111486" s="1" t="n">
        <v>111484</v>
      </c>
      <c r="B111486" t="inlineStr">
        <is>
          <t>mainmed</t>
        </is>
      </c>
      <c r="C111486" t="n">
        <v>3</v>
      </c>
      <c r="D111486" t="inlineStr">
        <is>
          <t>{'quasar-ui-mainmed-example', 'mainmed-ui', 'mainmed-example'}</t>
        </is>
      </c>
    </row>
    <row r="111487">
      <c r="A111487" s="1" t="n">
        <v>111485</v>
      </c>
      <c r="B111487" t="inlineStr">
        <is>
          <t>simpledark</t>
        </is>
      </c>
      <c r="C111487" t="n">
        <v>3</v>
      </c>
      <c r="D111487" t="inlineStr">
        <is>
          <t>{'jupyterlab-simpledark', '@ericmiguel~jupyterlab_simpledark', 'simpledark'}</t>
        </is>
      </c>
    </row>
    <row r="111488">
      <c r="A111488" s="1" t="n">
        <v>111486</v>
      </c>
      <c r="B111488" t="inlineStr">
        <is>
          <t>nlogo</t>
        </is>
      </c>
      <c r="C111488" t="n">
        <v>3</v>
      </c>
      <c r="D111488" t="inlineStr">
        <is>
          <t>{'nlogo-utils', 'nlogo', 'nlogo-images'}</t>
        </is>
      </c>
    </row>
    <row r="111489">
      <c r="A111489" s="1" t="n">
        <v>111487</v>
      </c>
      <c r="B111489" t="inlineStr">
        <is>
          <t>linge</t>
        </is>
      </c>
      <c r="C111489" t="n">
        <v>3</v>
      </c>
      <c r="D111489" t="inlineStr">
        <is>
          <t>{'linge', 'fast-cache-npm-linge', 'cakelinge'}</t>
        </is>
      </c>
    </row>
    <row r="111490">
      <c r="A111490" s="1" t="n">
        <v>111488</v>
      </c>
      <c r="B111490" t="inlineStr">
        <is>
          <t>y9775</t>
        </is>
      </c>
      <c r="C111490" t="n">
        <v>3</v>
      </c>
      <c r="D111490" t="inlineStr">
        <is>
          <t>{'andy9775', '@andy9775~gat', '@andy9775~andy'}</t>
        </is>
      </c>
    </row>
    <row r="111491">
      <c r="A111491" s="1" t="n">
        <v>111489</v>
      </c>
      <c r="B111491" t="inlineStr">
        <is>
          <t>andy9775</t>
        </is>
      </c>
      <c r="C111491" t="n">
        <v>3</v>
      </c>
      <c r="D111491" t="inlineStr">
        <is>
          <t>{'andy9775', '@andy9775~gat', '@andy9775~andy'}</t>
        </is>
      </c>
    </row>
    <row r="111492">
      <c r="A111492" s="1" t="n">
        <v>111490</v>
      </c>
      <c r="B111492" t="inlineStr">
        <is>
          <t>jsbytes</t>
        </is>
      </c>
      <c r="C111492" t="n">
        <v>3</v>
      </c>
      <c r="D111492" t="inlineStr">
        <is>
          <t>{'@jsbytes~boom', 'jsbytes', '@rocketland~jsbytes'}</t>
        </is>
      </c>
    </row>
    <row r="111493">
      <c r="A111493" s="1" t="n">
        <v>111491</v>
      </c>
      <c r="B111493" t="inlineStr">
        <is>
          <t>jeng</t>
        </is>
      </c>
      <c r="C111493" t="n">
        <v>3</v>
      </c>
      <c r="D111493" t="inlineStr">
        <is>
          <t>{'@jengjeng~firebase-pushid-convert-timestamp', 'jengpypi', 'kalajengking'}</t>
        </is>
      </c>
    </row>
    <row r="111494">
      <c r="A111494" s="1" t="n">
        <v>111492</v>
      </c>
      <c r="B111494" t="inlineStr">
        <is>
          <t>defn</t>
        </is>
      </c>
      <c r="C111494" t="n">
        <v>3</v>
      </c>
      <c r="D111494" t="inlineStr">
        <is>
          <t>{'qmuzik-orderoperationtimesheetdefn-shared', 'defn', 'qmuzik-orderoperationtimesheetdefn'}</t>
        </is>
      </c>
    </row>
    <row r="111495">
      <c r="A111495" s="1" t="n">
        <v>111493</v>
      </c>
      <c r="B111495" t="inlineStr">
        <is>
          <t>gitstar</t>
        </is>
      </c>
      <c r="C111495" t="n">
        <v>3</v>
      </c>
      <c r="D111495" t="inlineStr">
        <is>
          <t>{'gitstar-components', 'node-gitstar', 'gitstar'}</t>
        </is>
      </c>
    </row>
    <row r="111496">
      <c r="A111496" s="1" t="n">
        <v>111494</v>
      </c>
      <c r="B111496" t="inlineStr">
        <is>
          <t>tuma</t>
        </is>
      </c>
      <c r="C111496" t="n">
        <v>3</v>
      </c>
      <c r="D111496" t="inlineStr">
        <is>
          <t>{'tuma', '@tumakot~orion-trading-sdk', '@lo1tuma~parallel-typescript'}</t>
        </is>
      </c>
    </row>
    <row r="111497">
      <c r="A111497" s="1" t="n">
        <v>111495</v>
      </c>
      <c r="B111497" t="inlineStr">
        <is>
          <t>pixinlei</t>
        </is>
      </c>
      <c r="C111497" t="n">
        <v>3</v>
      </c>
      <c r="D111497" t="inlineStr">
        <is>
          <t>{'pixinlei_custom_ui', 'pixinlei-tabs', 'pixinlei-singleton'}</t>
        </is>
      </c>
    </row>
    <row r="111498">
      <c r="A111498" s="1" t="n">
        <v>111496</v>
      </c>
      <c r="B111498" t="inlineStr">
        <is>
          <t>magnesium</t>
        </is>
      </c>
      <c r="C111498" t="n">
        <v>3</v>
      </c>
      <c r="D111498" t="inlineStr">
        <is>
          <t>{'magnesium-mike', 'magnesium', '@bylist~lb-magnesium'}</t>
        </is>
      </c>
    </row>
    <row r="111499">
      <c r="A111499" s="1" t="n">
        <v>111497</v>
      </c>
      <c r="B111499" t="inlineStr">
        <is>
          <t>supportkit</t>
        </is>
      </c>
      <c r="C111499" t="n">
        <v>3</v>
      </c>
      <c r="D111499" t="inlineStr">
        <is>
          <t>{'supportkit', 'io.supportkit.sktcordovaplugin', 'io-supportkit-sktcordovaplugin'}</t>
        </is>
      </c>
    </row>
    <row r="111500">
      <c r="A111500" s="1" t="n">
        <v>111498</v>
      </c>
      <c r="B111500" t="inlineStr">
        <is>
          <t>hershey</t>
        </is>
      </c>
      <c r="C111500" t="n">
        <v>3</v>
      </c>
      <c r="D111500" t="inlineStr">
        <is>
          <t>{'hershey-fonts', 'hersheytext', 'hershey'}</t>
        </is>
      </c>
    </row>
    <row r="111501">
      <c r="A111501" s="1" t="n">
        <v>111499</v>
      </c>
      <c r="B111501" t="inlineStr">
        <is>
          <t>jiuye</t>
        </is>
      </c>
      <c r="C111501" t="n">
        <v>3</v>
      </c>
      <c r="D111501" t="inlineStr">
        <is>
          <t>{'jiuye-ui', 'jiuye-cli', 'react-native-rsa-jiuye'}</t>
        </is>
      </c>
    </row>
    <row r="111502">
      <c r="A111502" s="1" t="n">
        <v>111500</v>
      </c>
      <c r="B111502" t="inlineStr">
        <is>
          <t>pipline</t>
        </is>
      </c>
      <c r="C111502" t="n">
        <v>3</v>
      </c>
      <c r="D111502" t="inlineStr">
        <is>
          <t>{'abacus-pipline-configurator', '@whimbley~com.whimbley.assetpipline', 'pipline'}</t>
        </is>
      </c>
    </row>
    <row r="111503">
      <c r="A111503" s="1" t="n">
        <v>111501</v>
      </c>
      <c r="B111503" t="inlineStr">
        <is>
          <t>zayojs</t>
        </is>
      </c>
      <c r="C111503" t="n">
        <v>3</v>
      </c>
      <c r="D111503" t="inlineStr">
        <is>
          <t>{'@zayojs~slack', '@zayojs~core', '@zayojs~cli'}</t>
        </is>
      </c>
    </row>
    <row r="111504">
      <c r="A111504" s="1" t="n">
        <v>111502</v>
      </c>
      <c r="B111504" t="inlineStr">
        <is>
          <t>womack</t>
        </is>
      </c>
      <c r="C111504" t="n">
        <v>3</v>
      </c>
      <c r="D111504" t="inlineStr">
        <is>
          <t>{'@jameswomack~react-resize-detector', 'womack', '@jameswomack~dir'}</t>
        </is>
      </c>
    </row>
    <row r="111505">
      <c r="A111505" s="1" t="n">
        <v>111503</v>
      </c>
      <c r="B111505" t="inlineStr">
        <is>
          <t>usestorage</t>
        </is>
      </c>
      <c r="C111505" t="n">
        <v>3</v>
      </c>
      <c r="D111505" t="inlineStr">
        <is>
          <t>{'bjork_usestorage', '@hacknlove~usestorage', '@tgu~usestorage'}</t>
        </is>
      </c>
    </row>
    <row r="111506">
      <c r="A111506" s="1" t="n">
        <v>111504</v>
      </c>
      <c r="B111506" t="inlineStr">
        <is>
          <t>zoranwong</t>
        </is>
      </c>
      <c r="C111506" t="n">
        <v>3</v>
      </c>
      <c r="D111506" t="inlineStr">
        <is>
          <t>{'@zoranwong~pure-decorators', '@zoranwong~pure-container', '@zoranwong~acc-engine.js'}</t>
        </is>
      </c>
    </row>
    <row r="111507">
      <c r="A111507" s="1" t="n">
        <v>111505</v>
      </c>
      <c r="B111507" t="inlineStr">
        <is>
          <t>kayzer</t>
        </is>
      </c>
      <c r="C111507" t="n">
        <v>3</v>
      </c>
      <c r="D111507" t="inlineStr">
        <is>
          <t>{'kayzer-tmpl-header', 'kayzer-tmpl-footer', 'kayzer-test'}</t>
        </is>
      </c>
    </row>
    <row r="111508">
      <c r="A111508" s="1" t="n">
        <v>111506</v>
      </c>
      <c r="B111508" t="inlineStr">
        <is>
          <t>bondard</t>
        </is>
      </c>
      <c r="C111508" t="n">
        <v>3</v>
      </c>
      <c r="D111508" t="inlineStr">
        <is>
          <t>{'cmacc-example-bondard-nda-fr', 'cmacc-form-bondard-nda-fr', 'cmacc-lib-fr-nda-bondard'}</t>
        </is>
      </c>
    </row>
    <row r="111509">
      <c r="A111509" s="1" t="n">
        <v>111507</v>
      </c>
      <c r="B111509" t="inlineStr">
        <is>
          <t>ond</t>
        </is>
      </c>
      <c r="C111509" t="n">
        <v>3</v>
      </c>
      <c r="D111509" t="inlineStr">
        <is>
          <t>{'ond-site-parser', 'redond-it', 'ond-site-access'}</t>
        </is>
      </c>
    </row>
    <row r="111510">
      <c r="A111510" s="1" t="n">
        <v>111508</v>
      </c>
      <c r="B111510" t="inlineStr">
        <is>
          <t>mybb</t>
        </is>
      </c>
      <c r="C111510" t="n">
        <v>3</v>
      </c>
      <c r="D111510" t="inlineStr">
        <is>
          <t>{'@mybbz~parallax', 'nodebb-plugin-import-mybb', 'mybb'}</t>
        </is>
      </c>
    </row>
    <row r="111511">
      <c r="A111511" s="1" t="n">
        <v>111509</v>
      </c>
      <c r="B111511" t="inlineStr">
        <is>
          <t>legend620</t>
        </is>
      </c>
      <c r="C111511" t="n">
        <v>3</v>
      </c>
      <c r="D111511" t="inlineStr">
        <is>
          <t>{'@legend620~ohif-core', '@legend620~ohif-i18n', '@legend620~ohif-ui'}</t>
        </is>
      </c>
    </row>
    <row r="111512">
      <c r="A111512" s="1" t="n">
        <v>111510</v>
      </c>
      <c r="B111512" t="inlineStr">
        <is>
          <t>lixingyu</t>
        </is>
      </c>
      <c r="C111512" t="n">
        <v>3</v>
      </c>
      <c r="D111512" t="inlineStr">
        <is>
          <t>{'trans_lixingyu', 'cpus_lixingyu', 'lixingyu'}</t>
        </is>
      </c>
    </row>
    <row r="111513">
      <c r="A111513" s="1" t="n">
        <v>111511</v>
      </c>
      <c r="B111513" t="inlineStr">
        <is>
          <t>castellano</t>
        </is>
      </c>
      <c r="C111513" t="n">
        <v>3</v>
      </c>
      <c r="D111513" t="inlineStr">
        <is>
          <t>{'castellano', 'vue-touch-castellano-keyboard', 'homebridge-ssh-castellano'}</t>
        </is>
      </c>
    </row>
    <row r="111514">
      <c r="A111514" s="1" t="n">
        <v>111512</v>
      </c>
      <c r="B111514" t="inlineStr">
        <is>
          <t>usstates</t>
        </is>
      </c>
      <c r="C111514" t="n">
        <v>3</v>
      </c>
      <c r="D111514" t="inlineStr">
        <is>
          <t>{'jairosoft-util-usstates', 'usstates', 'latimes-pluggablemaps-usstates'}</t>
        </is>
      </c>
    </row>
    <row r="111515">
      <c r="A111515" s="1" t="n">
        <v>111513</v>
      </c>
      <c r="B111515" t="inlineStr">
        <is>
          <t>rawrmaan</t>
        </is>
      </c>
      <c r="C111515" t="n">
        <v>3</v>
      </c>
      <c r="D111515" t="inlineStr">
        <is>
          <t>{'@rawrmaan~react-lazy-load', '@rawrmaan~react-image-gallery', '@rawrmaan~react-native-navigation'}</t>
        </is>
      </c>
    </row>
    <row r="111516">
      <c r="A111516" s="1" t="n">
        <v>111514</v>
      </c>
      <c r="B111516" t="inlineStr">
        <is>
          <t>isinview</t>
        </is>
      </c>
      <c r="C111516" t="n">
        <v>3</v>
      </c>
      <c r="D111516" t="inlineStr">
        <is>
          <t>{'react-native-isinview', 'jquery.isinview', 'isinview'}</t>
        </is>
      </c>
    </row>
    <row r="111517">
      <c r="A111517" s="1" t="n">
        <v>111515</v>
      </c>
      <c r="B111517" t="inlineStr">
        <is>
          <t>multitasking</t>
        </is>
      </c>
      <c r="C111517" t="n">
        <v>3</v>
      </c>
      <c r="D111517" t="inlineStr">
        <is>
          <t>{'multitasking', 'python-multitasking', 'cordova-plugin-ipad-multitasking'}</t>
        </is>
      </c>
    </row>
    <row r="111518">
      <c r="A111518" s="1" t="n">
        <v>111516</v>
      </c>
      <c r="B111518" t="inlineStr">
        <is>
          <t>ihau</t>
        </is>
      </c>
      <c r="C111518" t="n">
        <v>3</v>
      </c>
      <c r="D111518" t="inlineStr">
        <is>
          <t>{'ihau-bid-expiration-materializer', 'ihau-expired-bid-notification-job', 'ihau-appointment-request-materializer'}</t>
        </is>
      </c>
    </row>
    <row r="111519">
      <c r="A111519" s="1" t="n">
        <v>111517</v>
      </c>
      <c r="B111519" t="inlineStr">
        <is>
          <t>materializer</t>
        </is>
      </c>
      <c r="C111519" t="n">
        <v>3</v>
      </c>
      <c r="D111519" t="inlineStr">
        <is>
          <t>{'ihau-bid-expiration-materializer', 'materializer', 'ihau-appointment-request-materializer'}</t>
        </is>
      </c>
    </row>
    <row r="111520">
      <c r="A111520" s="1" t="n">
        <v>111518</v>
      </c>
      <c r="B111520" t="inlineStr">
        <is>
          <t>pacebore</t>
        </is>
      </c>
      <c r="C111520" t="n">
        <v>3</v>
      </c>
      <c r="D111520" t="inlineStr">
        <is>
          <t>{'@pacebore~models', 'pacebore-date-calculator', 'pacebore-object-models'}</t>
        </is>
      </c>
    </row>
    <row r="111521">
      <c r="A111521" s="1" t="n">
        <v>111519</v>
      </c>
      <c r="B111521" t="inlineStr">
        <is>
          <t>izzard</t>
        </is>
      </c>
      <c r="C111521" t="n">
        <v>3</v>
      </c>
      <c r="D111521" t="inlineStr">
        <is>
          <t>{'shadowizzard', '@billizzard~simple-form', '@phizzard~gatsby-theme-tailwind-blog'}</t>
        </is>
      </c>
    </row>
    <row r="111522">
      <c r="A111522" s="1" t="n">
        <v>111520</v>
      </c>
      <c r="B111522" t="inlineStr">
        <is>
          <t>tachacoinjs</t>
        </is>
      </c>
      <c r="C111522" t="n">
        <v>3</v>
      </c>
      <c r="D111522" t="inlineStr">
        <is>
          <t>{'tachacoinjs', 'tachacoinjs-ethjs-abi', 'tachacoinjs-lib'}</t>
        </is>
      </c>
    </row>
    <row r="111523">
      <c r="A111523" s="1" t="n">
        <v>111521</v>
      </c>
      <c r="B111523" t="inlineStr">
        <is>
          <t>bmvantunes</t>
        </is>
      </c>
      <c r="C111523" t="n">
        <v>3</v>
      </c>
      <c r="D111523" t="inlineStr">
        <is>
          <t>{'@bmvantunes~please-dont-install-this-package-this-is-an-xss-on-purpose', '@bmvantunes~ngprogress', '@bmvantunes~youtube-demo'}</t>
        </is>
      </c>
    </row>
    <row r="111524">
      <c r="A111524" s="1" t="n">
        <v>111522</v>
      </c>
      <c r="B111524" t="inlineStr">
        <is>
          <t>riverzhou</t>
        </is>
      </c>
      <c r="C111524" t="n">
        <v>3</v>
      </c>
      <c r="D111524" t="inlineStr">
        <is>
          <t>{'@riverzhou~socialicon', '@riverzhou~prismjs', '@riverzhou~hellonpm'}</t>
        </is>
      </c>
    </row>
    <row r="111525">
      <c r="A111525" s="1" t="n">
        <v>111523</v>
      </c>
      <c r="B111525" t="inlineStr">
        <is>
          <t>vulndb</t>
        </is>
      </c>
      <c r="C111525" t="n">
        <v>3</v>
      </c>
      <c r="D111525" t="inlineStr">
        <is>
          <t>{'vulndb', 'vulndb-service', '@panstav~is-on-snyk-vulndb'}</t>
        </is>
      </c>
    </row>
    <row r="111526">
      <c r="A111526" s="1" t="n">
        <v>111524</v>
      </c>
      <c r="B111526" t="inlineStr">
        <is>
          <t>qmanager</t>
        </is>
      </c>
      <c r="C111526" t="n">
        <v>3</v>
      </c>
      <c r="D111526" t="inlineStr">
        <is>
          <t>{'jeshka-qmanager', 'django-qmanager', '@tiorubs~qmanager'}</t>
        </is>
      </c>
    </row>
    <row r="111527">
      <c r="A111527" s="1" t="n">
        <v>111525</v>
      </c>
      <c r="B111527" t="inlineStr">
        <is>
          <t>oggetto</t>
        </is>
      </c>
      <c r="C111527" t="n">
        <v>3</v>
      </c>
      <c r="D111527" t="inlineStr">
        <is>
          <t>{'@oggetto~stylelint-config', '@oggetto~eslint-config', '@oggetto~eslint-config-base'}</t>
        </is>
      </c>
    </row>
    <row r="111528">
      <c r="A111528" s="1" t="n">
        <v>111526</v>
      </c>
      <c r="B111528" t="inlineStr">
        <is>
          <t>golay</t>
        </is>
      </c>
      <c r="C111528" t="n">
        <v>3</v>
      </c>
      <c r="D111528" t="inlineStr">
        <is>
          <t>{'golay', 'ml-savitzky-golay', 'ml-savitzky-golay-generalized'}</t>
        </is>
      </c>
    </row>
    <row r="111529">
      <c r="A111529" s="1" t="n">
        <v>111527</v>
      </c>
      <c r="B111529" t="inlineStr">
        <is>
          <t>darkbox</t>
        </is>
      </c>
      <c r="C111529" t="n">
        <v>3</v>
      </c>
      <c r="D111529" t="inlineStr">
        <is>
          <t>{'@qrac~darkbox-gallery', '@failed-successfully~ngx-darkbox-gallery', 'darkbox'}</t>
        </is>
      </c>
    </row>
    <row r="111530">
      <c r="A111530" s="1" t="n">
        <v>111528</v>
      </c>
      <c r="B111530" t="inlineStr">
        <is>
          <t>yauth</t>
        </is>
      </c>
      <c r="C111530" t="n">
        <v>3</v>
      </c>
      <c r="D111530" t="inlineStr">
        <is>
          <t>{'yauth-google', 'yauth', '@yauth~yauth-react'}</t>
        </is>
      </c>
    </row>
    <row r="111531">
      <c r="A111531" s="1" t="n">
        <v>111529</v>
      </c>
      <c r="B111531" t="inlineStr">
        <is>
          <t>checka11</t>
        </is>
      </c>
      <c r="C111531" t="n">
        <v>3</v>
      </c>
      <c r="D111531" t="inlineStr">
        <is>
          <t>{'ng-checka11y', 'checka11y-css', 'ngx-checka11y'}</t>
        </is>
      </c>
    </row>
    <row r="111532">
      <c r="A111532" s="1" t="n">
        <v>111530</v>
      </c>
      <c r="B111532" t="inlineStr">
        <is>
          <t>jtool</t>
        </is>
      </c>
      <c r="C111532" t="n">
        <v>3</v>
      </c>
      <c r="D111532" t="inlineStr">
        <is>
          <t>{'jtool', 'jTool', '@wellbye~jtool'}</t>
        </is>
      </c>
    </row>
    <row r="111533">
      <c r="A111533" s="1" t="n">
        <v>111531</v>
      </c>
      <c r="B111533" t="inlineStr">
        <is>
          <t>flashstore</t>
        </is>
      </c>
      <c r="C111533" t="n">
        <v>3</v>
      </c>
      <c r="D111533" t="inlineStr">
        <is>
          <t>{'@phamngocduy98~flashstore-admin', '@phamngocduy98~flashstore-react', '@phamngocduy98~flashstore'}</t>
        </is>
      </c>
    </row>
    <row r="111534">
      <c r="A111534" s="1" t="n">
        <v>111532</v>
      </c>
      <c r="B111534" t="inlineStr">
        <is>
          <t>littless</t>
        </is>
      </c>
      <c r="C111534" t="n">
        <v>3</v>
      </c>
      <c r="D111534" t="inlineStr">
        <is>
          <t>{'littless-adapter-vercel', 'littless', 'littless-adapter-netlify'}</t>
        </is>
      </c>
    </row>
    <row r="111535">
      <c r="A111535" s="1" t="n">
        <v>111533</v>
      </c>
      <c r="B111535" t="inlineStr">
        <is>
          <t>immstruct</t>
        </is>
      </c>
      <c r="C111535" t="n">
        <v>3</v>
      </c>
      <c r="D111535" t="inlineStr">
        <is>
          <t>{'immstruct-fork', 'immstruct-actions', 'immstruct'}</t>
        </is>
      </c>
    </row>
    <row r="111536">
      <c r="A111536" s="1" t="n">
        <v>111534</v>
      </c>
      <c r="B111536" t="inlineStr">
        <is>
          <t>hostlist</t>
        </is>
      </c>
      <c r="C111536" t="n">
        <v>3</v>
      </c>
      <c r="D111536" t="inlineStr">
        <is>
          <t>{'hostlist', 'python-hostlist', '@adguard~hostlist-compiler'}</t>
        </is>
      </c>
    </row>
    <row r="111537">
      <c r="A111537" s="1" t="n">
        <v>111535</v>
      </c>
      <c r="B111537" t="inlineStr">
        <is>
          <t>dappbot</t>
        </is>
      </c>
      <c r="C111537" t="n">
        <v>3</v>
      </c>
      <c r="D111537" t="inlineStr">
        <is>
          <t>{'@eximchain~dappbot-types', '@eximchain~dappbot-api-client', '@eximchain~dappbot-cli'}</t>
        </is>
      </c>
    </row>
    <row r="111538">
      <c r="A111538" s="1" t="n">
        <v>111536</v>
      </c>
      <c r="B111538" t="inlineStr">
        <is>
          <t>serverjs</t>
        </is>
      </c>
      <c r="C111538" t="n">
        <v>3</v>
      </c>
      <c r="D111538" t="inlineStr">
        <is>
          <t>{'serverjs', 'volicon-serverjs', 'nb-serverjs'}</t>
        </is>
      </c>
    </row>
    <row r="111539">
      <c r="A111539" s="1" t="n">
        <v>111537</v>
      </c>
      <c r="B111539" t="inlineStr">
        <is>
          <t>butt3</t>
        </is>
      </c>
      <c r="C111539" t="n">
        <v>3</v>
      </c>
      <c r="D111539" t="inlineStr">
        <is>
          <t>{'@justinbutt3r~helper-functions', '@justinbutt3r~focal-image', '@justinbutt3r~themes'}</t>
        </is>
      </c>
    </row>
    <row r="111540">
      <c r="A111540" s="1" t="n">
        <v>111538</v>
      </c>
      <c r="B111540" t="inlineStr">
        <is>
          <t>justinbutt3</t>
        </is>
      </c>
      <c r="C111540" t="n">
        <v>3</v>
      </c>
      <c r="D111540" t="inlineStr">
        <is>
          <t>{'@justinbutt3r~helper-functions', '@justinbutt3r~focal-image', '@justinbutt3r~themes'}</t>
        </is>
      </c>
    </row>
    <row r="111541">
      <c r="A111541" s="1" t="n">
        <v>111539</v>
      </c>
      <c r="B111541" t="inlineStr">
        <is>
          <t>vasuvanka</t>
        </is>
      </c>
      <c r="C111541" t="n">
        <v>3</v>
      </c>
      <c r="D111541" t="inlineStr">
        <is>
          <t>{'@vasuvanka~uniq', '@vasuvanka~jsutils', '@vasuvanka~json-validator'}</t>
        </is>
      </c>
    </row>
    <row r="111542">
      <c r="A111542" s="1" t="n">
        <v>111540</v>
      </c>
      <c r="B111542" t="inlineStr">
        <is>
          <t>shoppre</t>
        </is>
      </c>
      <c r="C111542" t="n">
        <v>3</v>
      </c>
      <c r="D111542" t="inlineStr">
        <is>
          <t>{'@shoppre~omnilogin', '@shoppre~logboard', '@shoppre~oauth2-server'}</t>
        </is>
      </c>
    </row>
    <row r="111543">
      <c r="A111543" s="1" t="n">
        <v>111541</v>
      </c>
      <c r="B111543" t="inlineStr">
        <is>
          <t>omnilogin</t>
        </is>
      </c>
      <c r="C111543" t="n">
        <v>3</v>
      </c>
      <c r="D111543" t="inlineStr">
        <is>
          <t>{'@shoppre~omnilogin', '@shoppredigital~omnilogin', 'salesforce-omnilogin'}</t>
        </is>
      </c>
    </row>
    <row r="111544">
      <c r="A111544" s="1" t="n">
        <v>111542</v>
      </c>
      <c r="B111544" t="inlineStr">
        <is>
          <t>automationhat</t>
        </is>
      </c>
      <c r="C111544" t="n">
        <v>3</v>
      </c>
      <c r="D111544" t="inlineStr">
        <is>
          <t>{'node-red-contrib-redplc-automationhat', 'automationhat', 'automationhat-opcua'}</t>
        </is>
      </c>
    </row>
    <row r="111545">
      <c r="A111545" s="1" t="n">
        <v>111543</v>
      </c>
      <c r="B111545" t="inlineStr">
        <is>
          <t>shackleton</t>
        </is>
      </c>
      <c r="C111545" t="n">
        <v>3</v>
      </c>
      <c r="D111545" t="inlineStr">
        <is>
          <t>{'@rshackleton~gatsby-transformer-kontent', '@rshackleton~gatsby-transformer-kontent-image', '@rshackleton~gatsby-theme-kontent'}</t>
        </is>
      </c>
    </row>
    <row r="111546">
      <c r="A111546" s="1" t="n">
        <v>111544</v>
      </c>
      <c r="B111546" t="inlineStr">
        <is>
          <t>rshackleton</t>
        </is>
      </c>
      <c r="C111546" t="n">
        <v>3</v>
      </c>
      <c r="D111546" t="inlineStr">
        <is>
          <t>{'@rshackleton~gatsby-transformer-kontent', '@rshackleton~gatsby-transformer-kontent-image', '@rshackleton~gatsby-theme-kontent'}</t>
        </is>
      </c>
    </row>
    <row r="111547">
      <c r="A111547" s="1" t="n">
        <v>111545</v>
      </c>
      <c r="B111547" t="inlineStr">
        <is>
          <t>bemtools</t>
        </is>
      </c>
      <c r="C111547" t="n">
        <v>3</v>
      </c>
      <c r="D111547" t="inlineStr">
        <is>
          <t>{'@bemtools~gulp-bundle-scss', '@bemtools~gulp-extract-html-class', '@bemtools~gulp-bundle-js'}</t>
        </is>
      </c>
    </row>
    <row r="111548">
      <c r="A111548" s="1" t="n">
        <v>111546</v>
      </c>
      <c r="B111548" t="inlineStr">
        <is>
          <t>jsonfilter</t>
        </is>
      </c>
      <c r="C111548" t="n">
        <v>3</v>
      </c>
      <c r="D111548" t="inlineStr">
        <is>
          <t>{'jsonfilter', 'django-jsonfilter', 'node-red-contrib-jsonfilter'}</t>
        </is>
      </c>
    </row>
    <row r="111549">
      <c r="A111549" s="1" t="n">
        <v>111547</v>
      </c>
      <c r="B111549" t="inlineStr">
        <is>
          <t>mxmp</t>
        </is>
      </c>
      <c r="C111549" t="n">
        <v>3</v>
      </c>
      <c r="D111549" t="inlineStr">
        <is>
          <t>{'mxmp-design', 'mxmp', 'mxmp-cli'}</t>
        </is>
      </c>
    </row>
    <row r="111550">
      <c r="A111550" s="1" t="n">
        <v>111548</v>
      </c>
      <c r="B111550" t="inlineStr">
        <is>
          <t>snakeparser</t>
        </is>
      </c>
      <c r="C111550" t="n">
        <v>3</v>
      </c>
      <c r="D111550" t="inlineStr">
        <is>
          <t>{'snakeparser', 'gulp-snakeparser', 'snakeparser-loader'}</t>
        </is>
      </c>
    </row>
    <row r="111551">
      <c r="A111551" s="1" t="n">
        <v>111549</v>
      </c>
      <c r="B111551" t="inlineStr">
        <is>
          <t>limmem</t>
        </is>
      </c>
      <c r="C111551" t="n">
        <v>3</v>
      </c>
      <c r="D111551" t="inlineStr">
        <is>
          <t>{'@limmem~popup', 'limmem', '@limmem~selecttree'}</t>
        </is>
      </c>
    </row>
    <row r="111552">
      <c r="A111552" s="1" t="n">
        <v>111550</v>
      </c>
      <c r="B111552" t="inlineStr">
        <is>
          <t>pindialog</t>
        </is>
      </c>
      <c r="C111552" t="n">
        <v>3</v>
      </c>
      <c r="D111552" t="inlineStr">
        <is>
          <t>{'z1key.phonegap.plugins.pindialog', 'cordova-plugin-pindialog-fork', 'cordova-plugin-pindialog'}</t>
        </is>
      </c>
    </row>
    <row r="111553">
      <c r="A111553" s="1" t="n">
        <v>111551</v>
      </c>
      <c r="B111553" t="inlineStr">
        <is>
          <t>desbravador</t>
        </is>
      </c>
      <c r="C111553" t="n">
        <v>3</v>
      </c>
      <c r="D111553" t="inlineStr">
        <is>
          <t>{'ckeditor5-build-desbravador', 'ckeditor-desbravador-wbk', 'ckeditor-desbravador-image'}</t>
        </is>
      </c>
    </row>
    <row r="111554">
      <c r="A111554" s="1" t="n">
        <v>111552</v>
      </c>
      <c r="B111554" t="inlineStr">
        <is>
          <t>flowxjs</t>
        </is>
      </c>
      <c r="C111554" t="n">
        <v>3</v>
      </c>
      <c r="D111554" t="inlineStr">
        <is>
          <t>{'@flowxjs~typeservice', '@flowxjs~typeorm', '@flowxjs~http'}</t>
        </is>
      </c>
    </row>
    <row r="111555">
      <c r="A111555" s="1" t="n">
        <v>111553</v>
      </c>
      <c r="B111555" t="inlineStr">
        <is>
          <t>froko</t>
        </is>
      </c>
      <c r="C111555" t="n">
        <v>3</v>
      </c>
      <c r="D111555" t="inlineStr">
        <is>
          <t>{'generator-froko-angular-seed', '@froko~ng-essentials', 'generator-froko-js-webapp'}</t>
        </is>
      </c>
    </row>
    <row r="111556">
      <c r="A111556" s="1" t="n">
        <v>111554</v>
      </c>
      <c r="B111556" t="inlineStr">
        <is>
          <t>karis</t>
        </is>
      </c>
      <c r="C111556" t="n">
        <v>3</v>
      </c>
      <c r="D111556" t="inlineStr">
        <is>
          <t>{'karis', '@karishka~photoswipe', 'karis-infinity-modules'}</t>
        </is>
      </c>
    </row>
    <row r="111557">
      <c r="A111557" s="1" t="n">
        <v>111555</v>
      </c>
      <c r="B111557" t="inlineStr">
        <is>
          <t>shellteo</t>
        </is>
      </c>
      <c r="C111557" t="n">
        <v>3</v>
      </c>
      <c r="D111557" t="inlineStr">
        <is>
          <t>{'@shellteo~s-json', '@shellteo~vue-components', '@shellteo~unisdk'}</t>
        </is>
      </c>
    </row>
    <row r="111558">
      <c r="A111558" s="1" t="n">
        <v>111556</v>
      </c>
      <c r="B111558" t="inlineStr">
        <is>
          <t>timple</t>
        </is>
      </c>
      <c r="C111558" t="n">
        <v>3</v>
      </c>
      <c r="D111558" t="inlineStr">
        <is>
          <t>{'timple', 'timple-validator', 'timple-nodejs-mysql-utils'}</t>
        </is>
      </c>
    </row>
    <row r="111559">
      <c r="A111559" s="1" t="n">
        <v>111557</v>
      </c>
      <c r="B111559" t="inlineStr">
        <is>
          <t>jhammer</t>
        </is>
      </c>
      <c r="C111559" t="n">
        <v>3</v>
      </c>
      <c r="D111559" t="inlineStr">
        <is>
          <t>{'generator-jhammer', 'jhammer', 'jhammer-core'}</t>
        </is>
      </c>
    </row>
    <row r="111560">
      <c r="A111560" s="1" t="n">
        <v>111558</v>
      </c>
      <c r="B111560" t="inlineStr">
        <is>
          <t>bulpchat</t>
        </is>
      </c>
      <c r="C111560" t="n">
        <v>3</v>
      </c>
      <c r="D111560" t="inlineStr">
        <is>
          <t>{'bulpchat-cordova', 'bulpchat-cordova_test', 'bulpchat-integrated-cordova'}</t>
        </is>
      </c>
    </row>
    <row r="111561">
      <c r="A111561" s="1" t="n">
        <v>111559</v>
      </c>
      <c r="B111561" t="inlineStr">
        <is>
          <t>o8</t>
        </is>
      </c>
      <c r="C111561" t="n">
        <v>3</v>
      </c>
      <c r="D111561" t="inlineStr">
        <is>
          <t>{'topico8-cs2018', 'mini-toastr-o8', 'o8'}</t>
        </is>
      </c>
    </row>
    <row r="111562">
      <c r="A111562" s="1" t="n">
        <v>111560</v>
      </c>
      <c r="B111562" t="inlineStr">
        <is>
          <t>oorn</t>
        </is>
      </c>
      <c r="C111562" t="n">
        <v>3</v>
      </c>
      <c r="D111562" t="inlineStr">
        <is>
          <t>{'yoorn', '@nvandoorn~naive', '@nvandoorn~naive-core'}</t>
        </is>
      </c>
    </row>
    <row r="111563">
      <c r="A111563" s="1" t="n">
        <v>111561</v>
      </c>
      <c r="B111563" t="inlineStr">
        <is>
          <t>winney</t>
        </is>
      </c>
      <c r="C111563" t="n">
        <v>3</v>
      </c>
      <c r="D111563" t="inlineStr">
        <is>
          <t>{'winney-redis', 'winney-simple-package', 'winney'}</t>
        </is>
      </c>
    </row>
    <row r="111564">
      <c r="A111564" s="1" t="n">
        <v>111562</v>
      </c>
      <c r="B111564" t="inlineStr">
        <is>
          <t>sizmek</t>
        </is>
      </c>
      <c r="C111564" t="n">
        <v>3</v>
      </c>
      <c r="D111564" t="inlineStr">
        <is>
          <t>{'synechron_sizmek', 'nightwatch-sizmek', 'sizmek-parallel-cucumber-js'}</t>
        </is>
      </c>
    </row>
    <row r="111565">
      <c r="A111565" s="1" t="n">
        <v>111563</v>
      </c>
      <c r="B111565" t="inlineStr">
        <is>
          <t>getsensibill</t>
        </is>
      </c>
      <c r="C111565" t="n">
        <v>3</v>
      </c>
      <c r="D111565" t="inlineStr">
        <is>
          <t>{'@getsensibill~web-post-message-bus', '@getsensibill~websdk', '@getsensibill~web-sdk'}</t>
        </is>
      </c>
    </row>
    <row r="111566">
      <c r="A111566" s="1" t="n">
        <v>111564</v>
      </c>
      <c r="B111566" t="inlineStr">
        <is>
          <t>hashstudioz</t>
        </is>
      </c>
      <c r="C111566" t="n">
        <v>3</v>
      </c>
      <c r="D111566" t="inlineStr">
        <is>
          <t>{'hashstudioz-render-component', 'npm-helloworld-hashstudioz', 'render-hashstudioz'}</t>
        </is>
      </c>
    </row>
    <row r="111567">
      <c r="A111567" s="1" t="n">
        <v>111565</v>
      </c>
      <c r="B111567" t="inlineStr">
        <is>
          <t>dproxy</t>
        </is>
      </c>
      <c r="C111567" t="n">
        <v>3</v>
      </c>
      <c r="D111567" t="inlineStr">
        <is>
          <t>{'du-dproxy', 'dproxy', 'dproxy.js'}</t>
        </is>
      </c>
    </row>
    <row r="111568">
      <c r="A111568" s="1" t="n">
        <v>111566</v>
      </c>
      <c r="B111568" t="inlineStr">
        <is>
          <t>belloai</t>
        </is>
      </c>
      <c r="C111568" t="n">
        <v>3</v>
      </c>
      <c r="D111568" t="inlineStr">
        <is>
          <t>{'@belloai~bello-mfe', '@belloai~eslint-config-vue-prettier-ts', '@belloai~bello-tsconfig'}</t>
        </is>
      </c>
    </row>
    <row r="111569">
      <c r="A111569" s="1" t="n">
        <v>111567</v>
      </c>
      <c r="B111569" t="inlineStr">
        <is>
          <t>opencache</t>
        </is>
      </c>
      <c r="C111569" t="n">
        <v>3</v>
      </c>
      <c r="D111569" t="inlineStr">
        <is>
          <t>{'opencache-lib', 'opencache-controller', 'opencache-node'}</t>
        </is>
      </c>
    </row>
    <row r="111570">
      <c r="A111570" s="1" t="n">
        <v>111568</v>
      </c>
      <c r="B111570" t="inlineStr">
        <is>
          <t>myrpc</t>
        </is>
      </c>
      <c r="C111570" t="n">
        <v>3</v>
      </c>
      <c r="D111570" t="inlineStr">
        <is>
          <t>{'@myrpc~datconfig-core', '@myrpc~documents-folder', 'myrpc-runtime'}</t>
        </is>
      </c>
    </row>
    <row r="111571">
      <c r="A111571" s="1" t="n">
        <v>111569</v>
      </c>
      <c r="B111571" t="inlineStr">
        <is>
          <t>chemin</t>
        </is>
      </c>
      <c r="C111571" t="n">
        <v>3</v>
      </c>
      <c r="D111571" t="inlineStr">
        <is>
          <t>{'parcheminjs', 'chemin', 'parchemin'}</t>
        </is>
      </c>
    </row>
    <row r="111572">
      <c r="A111572" s="1" t="n">
        <v>111570</v>
      </c>
      <c r="B111572" t="inlineStr">
        <is>
          <t>boog</t>
        </is>
      </c>
      <c r="C111572" t="n">
        <v>3</v>
      </c>
      <c r="D111572" t="inlineStr">
        <is>
          <t>{'generator-googilyboogily-project', 'boogi-cli', 'eslint-config-googilyboogily'}</t>
        </is>
      </c>
    </row>
    <row r="111573">
      <c r="A111573" s="1" t="n">
        <v>111571</v>
      </c>
      <c r="B111573" t="inlineStr">
        <is>
          <t>gfcc</t>
        </is>
      </c>
      <c r="C111573" t="n">
        <v>3</v>
      </c>
      <c r="D111573" t="inlineStr">
        <is>
          <t>{'@gfcc~mongo-tenant-repository', 'agfcc', '@gfcc~bunny-hole'}</t>
        </is>
      </c>
    </row>
    <row r="111574">
      <c r="A111574" s="1" t="n">
        <v>111572</v>
      </c>
      <c r="B111574" t="inlineStr">
        <is>
          <t>apicco</t>
        </is>
      </c>
      <c r="C111574" t="n">
        <v>3</v>
      </c>
      <c r="D111574" t="inlineStr">
        <is>
          <t>{'apicco-sdk', 'apicco', 'apicco-lib'}</t>
        </is>
      </c>
    </row>
    <row r="111575">
      <c r="A111575" s="1" t="n">
        <v>111573</v>
      </c>
      <c r="B111575" t="inlineStr">
        <is>
          <t>godotdotdot</t>
        </is>
      </c>
      <c r="C111575" t="n">
        <v>3</v>
      </c>
      <c r="D111575" t="inlineStr">
        <is>
          <t>{'@godotdotdot~joi', '@godotdotdot~egg-nodemailer', '@godotdotdot~egg-minio'}</t>
        </is>
      </c>
    </row>
    <row r="111576">
      <c r="A111576" s="1" t="n">
        <v>111574</v>
      </c>
      <c r="B111576" t="inlineStr">
        <is>
          <t>pxa</t>
        </is>
      </c>
      <c r="C111576" t="n">
        <v>3</v>
      </c>
      <c r="D111576" t="inlineStr">
        <is>
          <t>{'pxa', 'pxa-remoteconsole', 'generator-pxa-frontend'}</t>
        </is>
      </c>
    </row>
    <row r="111577">
      <c r="A111577" s="1" t="n">
        <v>111575</v>
      </c>
      <c r="B111577" t="inlineStr">
        <is>
          <t>sencrop</t>
        </is>
      </c>
      <c r="C111577" t="n">
        <v>3</v>
      </c>
      <c r="D111577" t="inlineStr">
        <is>
          <t>{'metapak-sencrop', 'sencrop-js-api-client', '@sencrop~openapi-js-sdk-builder'}</t>
        </is>
      </c>
    </row>
    <row r="111578">
      <c r="A111578" s="1" t="n">
        <v>111576</v>
      </c>
      <c r="B111578" t="inlineStr">
        <is>
          <t>eduha</t>
        </is>
      </c>
      <c r="C111578" t="n">
        <v>3</v>
      </c>
      <c r="D111578" t="inlineStr">
        <is>
          <t>{'@eduha~egsv2-acl', '@eduha~print-pdf', '@eduha~node-license-api'}</t>
        </is>
      </c>
    </row>
    <row r="111579">
      <c r="A111579" s="1" t="n">
        <v>111577</v>
      </c>
      <c r="B111579" t="inlineStr">
        <is>
          <t>dalenta</t>
        </is>
      </c>
      <c r="C111579" t="n">
        <v>3</v>
      </c>
      <c r="D111579" t="inlineStr">
        <is>
          <t>{'dalenta-ui', 'dalenta-kit', 'dalenta-stories'}</t>
        </is>
      </c>
    </row>
    <row r="111580">
      <c r="A111580" s="1" t="n">
        <v>111578</v>
      </c>
      <c r="B111580" t="inlineStr">
        <is>
          <t>bchennu</t>
        </is>
      </c>
      <c r="C111580" t="n">
        <v>3</v>
      </c>
      <c r="D111580" t="inlineStr">
        <is>
          <t>{'bchennu-one', 'bchennu-nosql', 'bchennu-sample'}</t>
        </is>
      </c>
    </row>
    <row r="111581">
      <c r="A111581" s="1" t="n">
        <v>111579</v>
      </c>
      <c r="B111581" t="inlineStr">
        <is>
          <t>wndb</t>
        </is>
      </c>
      <c r="C111581" t="n">
        <v>3</v>
      </c>
      <c r="D111581" t="inlineStr">
        <is>
          <t>{'@cognigy~wndb-with-exceptions', 'wndb-with-exceptions', 'WNdb'}</t>
        </is>
      </c>
    </row>
    <row r="111582">
      <c r="A111582" s="1" t="n">
        <v>111580</v>
      </c>
      <c r="B111582" t="inlineStr">
        <is>
          <t>zli</t>
        </is>
      </c>
      <c r="C111582" t="n">
        <v>3</v>
      </c>
      <c r="D111582" t="inlineStr">
        <is>
          <t>{'zli', 'cli_zli', '@bastionzero~zli'}</t>
        </is>
      </c>
    </row>
    <row r="111583">
      <c r="A111583" s="1" t="n">
        <v>111581</v>
      </c>
      <c r="B111583" t="inlineStr">
        <is>
          <t>subbu</t>
        </is>
      </c>
      <c r="C111583" t="n">
        <v>3</v>
      </c>
      <c r="D111583" t="inlineStr">
        <is>
          <t>{'subbu-npm-training', 'testcafe-reporter-testcafe-custom-html-reporter-subbu', 'testcafe-reporter-subbu'}</t>
        </is>
      </c>
    </row>
    <row r="111584">
      <c r="A111584" s="1" t="n">
        <v>111582</v>
      </c>
      <c r="B111584" t="inlineStr">
        <is>
          <t>asux</t>
        </is>
      </c>
      <c r="C111584" t="n">
        <v>3</v>
      </c>
      <c r="D111584" t="inlineStr">
        <is>
          <t>{'ember-cli-bootstrap-datetimepicker-asux', '@asux.org~org.asux.npm', '@asux.org~cli-npm'}</t>
        </is>
      </c>
    </row>
    <row r="111585">
      <c r="A111585" s="1" t="n">
        <v>111583</v>
      </c>
      <c r="B111585" t="inlineStr">
        <is>
          <t>preloads</t>
        </is>
      </c>
      <c r="C111585" t="n">
        <v>3</v>
      </c>
      <c r="D111585" t="inlineStr">
        <is>
          <t>{'@wbe~preloads', 'electron-multiple-preloads', 'preloads-generator'}</t>
        </is>
      </c>
    </row>
    <row r="111586">
      <c r="A111586" s="1" t="n">
        <v>111584</v>
      </c>
      <c r="B111586" t="inlineStr">
        <is>
          <t>gameley</t>
        </is>
      </c>
      <c r="C111586" t="n">
        <v>3</v>
      </c>
      <c r="D111586" t="inlineStr">
        <is>
          <t>{'gameley-elementui', '@gameley~bi', '@gameley~xx'}</t>
        </is>
      </c>
    </row>
    <row r="111587">
      <c r="A111587" s="1" t="n">
        <v>111585</v>
      </c>
      <c r="B111587" t="inlineStr">
        <is>
          <t>gtop</t>
        </is>
      </c>
      <c r="C111587" t="n">
        <v>3</v>
      </c>
      <c r="D111587" t="inlineStr">
        <is>
          <t>{'gtop', 'gtop-spec', 'gtop-parser'}</t>
        </is>
      </c>
    </row>
    <row r="111588">
      <c r="A111588" s="1" t="n">
        <v>111586</v>
      </c>
      <c r="B111588" t="inlineStr">
        <is>
          <t>gocjs</t>
        </is>
      </c>
      <c r="C111588" t="n">
        <v>3</v>
      </c>
      <c r="D111588" t="inlineStr">
        <is>
          <t>{'gocjs', 'gocjs-ecc', 'gocjs-api'}</t>
        </is>
      </c>
    </row>
    <row r="111589">
      <c r="A111589" s="1" t="n">
        <v>111587</v>
      </c>
      <c r="B111589" t="inlineStr">
        <is>
          <t>bohrium</t>
        </is>
      </c>
      <c r="C111589" t="n">
        <v>3</v>
      </c>
      <c r="D111589" t="inlineStr">
        <is>
          <t>{'bohrium-api', 'bohrium-pygments-lexer', 'bohrium'}</t>
        </is>
      </c>
    </row>
    <row r="111590">
      <c r="A111590" s="1" t="n">
        <v>111588</v>
      </c>
      <c r="B111590" t="inlineStr">
        <is>
          <t>matematicka</t>
        </is>
      </c>
      <c r="C111590" t="n">
        <v>3</v>
      </c>
      <c r="D111590" t="inlineStr">
        <is>
          <t>{'@matematicka-soutez~api-auth', '@matematicka-soutez~api-core', '@matematicka-soutez~core'}</t>
        </is>
      </c>
    </row>
    <row r="111591">
      <c r="A111591" s="1" t="n">
        <v>111589</v>
      </c>
      <c r="B111591" t="inlineStr">
        <is>
          <t>soutez</t>
        </is>
      </c>
      <c r="C111591" t="n">
        <v>3</v>
      </c>
      <c r="D111591" t="inlineStr">
        <is>
          <t>{'@matematicka-soutez~api-auth', '@matematicka-soutez~api-core', '@matematicka-soutez~core'}</t>
        </is>
      </c>
    </row>
    <row r="111592">
      <c r="A111592" s="1" t="n">
        <v>111590</v>
      </c>
      <c r="B111592" t="inlineStr">
        <is>
          <t>attri</t>
        </is>
      </c>
      <c r="C111592" t="n">
        <v>3</v>
      </c>
      <c r="D111592" t="inlineStr">
        <is>
          <t>{'@loganbussey~attrify', 'attrify', 'attriboots'}</t>
        </is>
      </c>
    </row>
    <row r="111593">
      <c r="A111593" s="1" t="n">
        <v>111591</v>
      </c>
      <c r="B111593" t="inlineStr">
        <is>
          <t>solax</t>
        </is>
      </c>
      <c r="C111593" t="n">
        <v>3</v>
      </c>
      <c r="D111593" t="inlineStr">
        <is>
          <t>{'solax', 'homebridge-solax', 'iobroker.solax'}</t>
        </is>
      </c>
    </row>
    <row r="111594">
      <c r="A111594" s="1" t="n">
        <v>111592</v>
      </c>
      <c r="B111594" t="inlineStr">
        <is>
          <t>improvements</t>
        </is>
      </c>
      <c r="C111594" t="n">
        <v>3</v>
      </c>
      <c r="D111594" t="inlineStr">
        <is>
          <t>{'ember-data-meta-links-improvements', 'ember-data-store-push-improvements', 'improvements-for-pig-latiniser'}</t>
        </is>
      </c>
    </row>
    <row r="111595">
      <c r="A111595" s="1" t="n">
        <v>111593</v>
      </c>
      <c r="B111595" t="inlineStr">
        <is>
          <t>toroman</t>
        </is>
      </c>
      <c r="C111595" t="n">
        <v>3</v>
      </c>
      <c r="D111595" t="inlineStr">
        <is>
          <t>{'toroman', 'crockpot-toRoman', 'number-toroman'}</t>
        </is>
      </c>
    </row>
    <row r="111596">
      <c r="A111596" s="1" t="n">
        <v>111594</v>
      </c>
      <c r="B111596" t="inlineStr">
        <is>
          <t>frox</t>
        </is>
      </c>
      <c r="C111596" t="n">
        <v>3</v>
      </c>
      <c r="D111596" t="inlineStr">
        <is>
          <t>{'frox-winston-elasticsearch', 'frox-rn-tourguide', 'froxel'}</t>
        </is>
      </c>
    </row>
    <row r="111597">
      <c r="A111597" s="1" t="n">
        <v>111595</v>
      </c>
      <c r="B111597" t="inlineStr">
        <is>
          <t>lxg2021617</t>
        </is>
      </c>
      <c r="C111597" t="n">
        <v>3</v>
      </c>
      <c r="D111597" t="inlineStr">
        <is>
          <t>{'lxg2021617lxs', 'lxg2021617lx', 'lxg2021617lxx'}</t>
        </is>
      </c>
    </row>
    <row r="111598">
      <c r="A111598" s="1" t="n">
        <v>111596</v>
      </c>
      <c r="B111598" t="inlineStr">
        <is>
          <t>starrsoftware</t>
        </is>
      </c>
      <c r="C111598" t="n">
        <v>3</v>
      </c>
      <c r="D111598" t="inlineStr">
        <is>
          <t>{'@starrsoftware~aye-aye-api', '@starrsoftware~barcodehandler', '@starrsoftware~aye-aye-for-api'}</t>
        </is>
      </c>
    </row>
    <row r="111599">
      <c r="A111599" s="1" t="n">
        <v>111597</v>
      </c>
      <c r="B111599" t="inlineStr">
        <is>
          <t>typerep</t>
        </is>
      </c>
      <c r="C111599" t="n">
        <v>3</v>
      </c>
      <c r="D111599" t="inlineStr">
        <is>
          <t>{'@opam-alpha~ppx_typerep_conv', 'ts-transformer-typerep', '@opam-alpha~typerep'}</t>
        </is>
      </c>
    </row>
    <row r="111600">
      <c r="A111600" s="1" t="n">
        <v>111598</v>
      </c>
      <c r="B111600" t="inlineStr">
        <is>
          <t>sejong</t>
        </is>
      </c>
      <c r="C111600" t="n">
        <v>3</v>
      </c>
      <c r="D111600" t="inlineStr">
        <is>
          <t>{'sejong-morphemes', 'sejong-buffer', 'npmtest-sejong'}</t>
        </is>
      </c>
    </row>
    <row r="111601">
      <c r="A111601" s="1" t="n">
        <v>111599</v>
      </c>
      <c r="B111601" t="inlineStr">
        <is>
          <t>yuanqi</t>
        </is>
      </c>
      <c r="C111601" t="n">
        <v>3</v>
      </c>
      <c r="D111601" t="inlineStr">
        <is>
          <t>{'yuanqi-test', 'yuanqi-zorro-antd', 'redux-yuanqi-test'}</t>
        </is>
      </c>
    </row>
    <row r="111602">
      <c r="A111602" s="1" t="n">
        <v>111600</v>
      </c>
      <c r="B111602" t="inlineStr">
        <is>
          <t>bookingflix</t>
        </is>
      </c>
      <c r="C111602" t="n">
        <v>3</v>
      </c>
      <c r="D111602" t="inlineStr">
        <is>
          <t>{'bookingflix_calendar', 'bookingflix_quickstart', 'bookingflix_statistic'}</t>
        </is>
      </c>
    </row>
    <row r="111603">
      <c r="A111603" s="1" t="n">
        <v>111601</v>
      </c>
      <c r="B111603" t="inlineStr">
        <is>
          <t>mapactionpy</t>
        </is>
      </c>
      <c r="C111603" t="n">
        <v>3</v>
      </c>
      <c r="D111603" t="inlineStr">
        <is>
          <t>{'mapactionpy-qgis', 'mapactionpy-controller', 'mapactionpy-arcmap'}</t>
        </is>
      </c>
    </row>
    <row r="111604">
      <c r="A111604" s="1" t="n">
        <v>111602</v>
      </c>
      <c r="B111604" t="inlineStr">
        <is>
          <t>morglod</t>
        </is>
      </c>
      <c r="C111604" t="n">
        <v>3</v>
      </c>
      <c r="D111604" t="inlineStr">
        <is>
          <t>{'@morglod~di-ioc', 'morglod_mystd', '@morglod~jsondb'}</t>
        </is>
      </c>
    </row>
    <row r="111605">
      <c r="A111605" s="1" t="n">
        <v>111603</v>
      </c>
      <c r="B111605" t="inlineStr">
        <is>
          <t>pyqtdatavisualization</t>
        </is>
      </c>
      <c r="C111605" t="n">
        <v>3</v>
      </c>
      <c r="D111605" t="inlineStr">
        <is>
          <t>{'pyqtdatavisualization-qt', 'pyqtdatavisualization-qt5', 'pyqtdatavisualization'}</t>
        </is>
      </c>
    </row>
    <row r="111606">
      <c r="A111606" s="1" t="n">
        <v>111604</v>
      </c>
      <c r="B111606" t="inlineStr">
        <is>
          <t>hakimi</t>
        </is>
      </c>
      <c r="C111606" t="n">
        <v>3</v>
      </c>
      <c r="D111606" t="inlineStr">
        <is>
          <t>{'@fhakimi~ticketing_common', 'hakimi', '@fhakimi~ticketing-shared'}</t>
        </is>
      </c>
    </row>
    <row r="111607">
      <c r="A111607" s="1" t="n">
        <v>111605</v>
      </c>
      <c r="B111607" t="inlineStr">
        <is>
          <t>orangeui</t>
        </is>
      </c>
      <c r="C111607" t="n">
        <v>3</v>
      </c>
      <c r="D111607" t="inlineStr">
        <is>
          <t>{'orangeui-test', 'orangeui-test-1', 'orangeui'}</t>
        </is>
      </c>
    </row>
    <row r="111608">
      <c r="A111608" s="1" t="n">
        <v>111606</v>
      </c>
      <c r="B111608" t="inlineStr">
        <is>
          <t>sqwiggle</t>
        </is>
      </c>
      <c r="C111608" t="n">
        <v>3</v>
      </c>
      <c r="D111608" t="inlineStr">
        <is>
          <t>{'sqwiggle-node', 'hubot-sqwiggle', 'sqwiggle'}</t>
        </is>
      </c>
    </row>
    <row r="111609">
      <c r="A111609" s="1" t="n">
        <v>111607</v>
      </c>
      <c r="B111609" t="inlineStr">
        <is>
          <t>specss</t>
        </is>
      </c>
      <c r="C111609" t="n">
        <v>3</v>
      </c>
      <c r="D111609" t="inlineStr">
        <is>
          <t>{'@specss~cli', '@specss~docs', '@specss~css'}</t>
        </is>
      </c>
    </row>
    <row r="111610">
      <c r="A111610" s="1" t="n">
        <v>111608</v>
      </c>
      <c r="B111610" t="inlineStr">
        <is>
          <t>lenora</t>
        </is>
      </c>
      <c r="C111610" t="n">
        <v>3</v>
      </c>
      <c r="D111610" t="inlineStr">
        <is>
          <t>{'lenora-maurice', 'gilbert-lenora', 'lenora-janie'}</t>
        </is>
      </c>
    </row>
    <row r="111611">
      <c r="A111611" s="1" t="n">
        <v>111609</v>
      </c>
      <c r="B111611" t="inlineStr">
        <is>
          <t>swiper5</t>
        </is>
      </c>
      <c r="C111611" t="n">
        <v>3</v>
      </c>
      <c r="D111611" t="inlineStr">
        <is>
          <t>{'ember-swiper5', 'ng2-swiper5', 'vue-awesome-swiper-for-swiper5'}</t>
        </is>
      </c>
    </row>
    <row r="111612">
      <c r="A111612" s="1" t="n">
        <v>111610</v>
      </c>
      <c r="B111612" t="inlineStr">
        <is>
          <t>hellodemo</t>
        </is>
      </c>
      <c r="C111612" t="n">
        <v>3</v>
      </c>
      <c r="D111612" t="inlineStr">
        <is>
          <t>{'hellodemo', 'hellodemo-yingxiaoyong', 'npm-hellodemo-msk'}</t>
        </is>
      </c>
    </row>
    <row r="111613">
      <c r="A111613" s="1" t="n">
        <v>111611</v>
      </c>
      <c r="B111613" t="inlineStr">
        <is>
          <t>anh4</t>
        </is>
      </c>
      <c r="C111613" t="n">
        <v>3</v>
      </c>
      <c r="D111613" t="inlineStr">
        <is>
          <t>{'@anh4n~server', '@anh4n~awesome-components', '@anh4n~build-tools'}</t>
        </is>
      </c>
    </row>
    <row r="111614">
      <c r="A111614" s="1" t="n">
        <v>111612</v>
      </c>
      <c r="B111614" t="inlineStr">
        <is>
          <t>neutrine</t>
        </is>
      </c>
      <c r="C111614" t="n">
        <v>3</v>
      </c>
      <c r="D111614" t="inlineStr">
        <is>
          <t>{'neutrine', 'neutrine-router', 'neutrine-utils'}</t>
        </is>
      </c>
    </row>
    <row r="111615">
      <c r="A111615" s="1" t="n">
        <v>111613</v>
      </c>
      <c r="B111615" t="inlineStr">
        <is>
          <t>diegomura</t>
        </is>
      </c>
      <c r="C111615" t="n">
        <v>3</v>
      </c>
      <c r="D111615" t="inlineStr">
        <is>
          <t>{'@diegomura-lerna~layout', '@diegomura-lerna~flexbox', '@diegomura-lerna~render'}</t>
        </is>
      </c>
    </row>
    <row r="111616">
      <c r="A111616" s="1" t="n">
        <v>111614</v>
      </c>
      <c r="B111616" t="inlineStr">
        <is>
          <t>ansuz</t>
        </is>
      </c>
      <c r="C111616" t="n">
        <v>3</v>
      </c>
      <c r="D111616" t="inlineStr">
        <is>
          <t>{'@ansuz-dev~async-router', '@ansuz-dev~request-validator', 'ansuz'}</t>
        </is>
      </c>
    </row>
    <row r="111617">
      <c r="A111617" s="1" t="n">
        <v>111615</v>
      </c>
      <c r="B111617" t="inlineStr">
        <is>
          <t>e00</t>
        </is>
      </c>
      <c r="C111617" t="n">
        <v>3</v>
      </c>
      <c r="D111617" t="inlineStr">
        <is>
          <t>{'8f5e00f2f2da6631fe417993a818efe6', '@npm.everette00~verbkit', '@wtcbkjbuzrbl~ab8335c779c869669d0fd1372d1bfedc697bdc8e00b8ba8922691fb1d'}</t>
        </is>
      </c>
    </row>
    <row r="111618">
      <c r="A111618" s="1" t="n">
        <v>111616</v>
      </c>
      <c r="B111618" t="inlineStr">
        <is>
          <t>bitcoincharts</t>
        </is>
      </c>
      <c r="C111618" t="n">
        <v>3</v>
      </c>
      <c r="D111618" t="inlineStr">
        <is>
          <t>{'bitcoincharts', 'bitcoincharts-promise', 'bitcoincharts-beancount'}</t>
        </is>
      </c>
    </row>
    <row r="111619">
      <c r="A111619" s="1" t="n">
        <v>111617</v>
      </c>
      <c r="B111619" t="inlineStr">
        <is>
          <t>snov</t>
        </is>
      </c>
      <c r="C111619" t="n">
        <v>3</v>
      </c>
      <c r="D111619" t="inlineStr">
        <is>
          <t>{'@snov~everyday', '@snov~use-core', '@snov~core'}</t>
        </is>
      </c>
    </row>
    <row r="111620">
      <c r="A111620" s="1" t="n">
        <v>111618</v>
      </c>
      <c r="B111620" t="inlineStr">
        <is>
          <t>amidostacks</t>
        </is>
      </c>
      <c r="C111620" t="n">
        <v>3</v>
      </c>
      <c r="D111620" t="inlineStr">
        <is>
          <t>{'@amidostacks~eslint-config', '@amidostacks~pact-config', '@amidostacks~scaffolding-cli'}</t>
        </is>
      </c>
    </row>
    <row r="111621">
      <c r="A111621" s="1" t="n">
        <v>111619</v>
      </c>
      <c r="B111621" t="inlineStr">
        <is>
          <t>flatline</t>
        </is>
      </c>
      <c r="C111621" t="n">
        <v>3</v>
      </c>
      <c r="D111621" t="inlineStr">
        <is>
          <t>{'@flatlinediver~react-spinner', 'flatline-ui', 'flatline'}</t>
        </is>
      </c>
    </row>
    <row r="111622">
      <c r="A111622" s="1" t="n">
        <v>111620</v>
      </c>
      <c r="B111622" t="inlineStr">
        <is>
          <t>joefitter</t>
        </is>
      </c>
      <c r="C111622" t="n">
        <v>3</v>
      </c>
      <c r="D111622" t="inlineStr">
        <is>
          <t>{'@joefitter~slate-edit-list', '@joefitter~docx', '@joefitter~slate-edit-table'}</t>
        </is>
      </c>
    </row>
    <row r="111623">
      <c r="A111623" s="1" t="n">
        <v>111621</v>
      </c>
      <c r="B111623" t="inlineStr">
        <is>
          <t>nocli</t>
        </is>
      </c>
      <c r="C111623" t="n">
        <v>3</v>
      </c>
      <c r="D111623" t="inlineStr">
        <is>
          <t>{'r8-van-nocli', 'nocli', 'r6-vue-nocli'}</t>
        </is>
      </c>
    </row>
    <row r="111624">
      <c r="A111624" s="1" t="n">
        <v>111622</v>
      </c>
      <c r="B111624" t="inlineStr">
        <is>
          <t>koretech</t>
        </is>
      </c>
      <c r="C111624" t="n">
        <v>3</v>
      </c>
      <c r="D111624" t="inlineStr">
        <is>
          <t>{'@koretech~meteor-imports-webpack-plugin', '@koretech~cheese', '@koretech~taco'}</t>
        </is>
      </c>
    </row>
    <row r="111625">
      <c r="A111625" s="1" t="n">
        <v>111623</v>
      </c>
      <c r="B111625" t="inlineStr">
        <is>
          <t>cursos</t>
        </is>
      </c>
      <c r="C111625" t="n">
        <v>3</v>
      </c>
      <c r="D111625" t="inlineStr">
        <is>
          <t>{'buscacursos-uc', 'buscacursos-uc-scraper', 'cursosass'}</t>
        </is>
      </c>
    </row>
    <row r="111626">
      <c r="A111626" s="1" t="n">
        <v>111624</v>
      </c>
      <c r="B111626" t="inlineStr">
        <is>
          <t>drawerjs</t>
        </is>
      </c>
      <c r="C111626" t="n">
        <v>3</v>
      </c>
      <c r="D111626" t="inlineStr">
        <is>
          <t>{'drawerjs', '@taoqf~drawerjs', '@vadjs~drawerjs'}</t>
        </is>
      </c>
    </row>
    <row r="111627">
      <c r="A111627" s="1" t="n">
        <v>111625</v>
      </c>
      <c r="B111627" t="inlineStr">
        <is>
          <t>kpd</t>
        </is>
      </c>
      <c r="C111627" t="n">
        <v>3</v>
      </c>
      <c r="D111627" t="inlineStr">
        <is>
          <t>{'kpd-prettier', 'kpd-router', '@components-studio~.vuejs-kbvtskpd'}</t>
        </is>
      </c>
    </row>
    <row r="111628">
      <c r="A111628" s="1" t="n">
        <v>111626</v>
      </c>
      <c r="B111628" t="inlineStr">
        <is>
          <t>plangular</t>
        </is>
      </c>
      <c r="C111628" t="n">
        <v>3</v>
      </c>
      <c r="D111628" t="inlineStr">
        <is>
          <t>{'plangular-3', 'plangular', 'plangular-ferrl'}</t>
        </is>
      </c>
    </row>
    <row r="111629">
      <c r="A111629" s="1" t="n">
        <v>111627</v>
      </c>
      <c r="B111629" t="inlineStr">
        <is>
          <t>sementic</t>
        </is>
      </c>
      <c r="C111629" t="n">
        <v>3</v>
      </c>
      <c r="D111629" t="inlineStr">
        <is>
          <t>{'sementic-release', 'sementic-versioning-demo-2', 'sementic-release-testing'}</t>
        </is>
      </c>
    </row>
    <row r="111630">
      <c r="A111630" s="1" t="n">
        <v>111628</v>
      </c>
      <c r="B111630" t="inlineStr">
        <is>
          <t>vconfig</t>
        </is>
      </c>
      <c r="C111630" t="n">
        <v>3</v>
      </c>
      <c r="D111630" t="inlineStr">
        <is>
          <t>{'jenvconfig', '@penrod~vconfig', 'vconfig'}</t>
        </is>
      </c>
    </row>
    <row r="111631">
      <c r="A111631" s="1" t="n">
        <v>111629</v>
      </c>
      <c r="B111631" t="inlineStr">
        <is>
          <t>ouweiya</t>
        </is>
      </c>
      <c r="C111631" t="n">
        <v>3</v>
      </c>
      <c r="D111631" t="inlineStr">
        <is>
          <t>{'gitbook-plugin-ouweiya-pagefooter', 'hi-ouweiya', 'ouweiya'}</t>
        </is>
      </c>
    </row>
    <row r="111632">
      <c r="A111632" s="1" t="n">
        <v>111630</v>
      </c>
      <c r="B111632" t="inlineStr">
        <is>
          <t>zeroes</t>
        </is>
      </c>
      <c r="C111632" t="n">
        <v>3</v>
      </c>
      <c r="D111632" t="inlineStr">
        <is>
          <t>{'leading-zeroes', 'zeroes', 'odoo8-addon-account-tax-report-no-zeroes'}</t>
        </is>
      </c>
    </row>
    <row r="111633">
      <c r="A111633" s="1" t="n">
        <v>111631</v>
      </c>
      <c r="B111633" t="inlineStr">
        <is>
          <t>overseers</t>
        </is>
      </c>
      <c r="C111633" t="n">
        <v>3</v>
      </c>
      <c r="D111633" t="inlineStr">
        <is>
          <t>{'@overseers~black-ice', '@overseers~simply-fetch', '@overseers~tch'}</t>
        </is>
      </c>
    </row>
    <row r="111634">
      <c r="A111634" s="1" t="n">
        <v>111632</v>
      </c>
      <c r="B111634" t="inlineStr">
        <is>
          <t>bip66</t>
        </is>
      </c>
      <c r="C111634" t="n">
        <v>3</v>
      </c>
      <c r="D111634" t="inlineStr">
        <is>
          <t>{'bip66-b4bcoin', 'bip66', 'bip66-ts'}</t>
        </is>
      </c>
    </row>
    <row r="111635">
      <c r="A111635" s="1" t="n">
        <v>111633</v>
      </c>
      <c r="B111635" t="inlineStr">
        <is>
          <t>tripzapp</t>
        </is>
      </c>
      <c r="C111635" t="n">
        <v>3</v>
      </c>
      <c r="D111635" t="inlineStr">
        <is>
          <t>{'@tripzapp~core-ui-library', '@tripzapp~shared-typings', '@tripzapp~rollup-plugin-url'}</t>
        </is>
      </c>
    </row>
    <row r="111636">
      <c r="A111636" s="1" t="n">
        <v>111634</v>
      </c>
      <c r="B111636" t="inlineStr">
        <is>
          <t>tiscode</t>
        </is>
      </c>
      <c r="C111636" t="n">
        <v>3</v>
      </c>
      <c r="D111636" t="inlineStr">
        <is>
          <t>{'@tiscode~eslint-config-base', '@tiscode~pagarme', '@tiscode~node-base'}</t>
        </is>
      </c>
    </row>
    <row r="111637">
      <c r="A111637" s="1" t="n">
        <v>111635</v>
      </c>
      <c r="B111637" t="inlineStr">
        <is>
          <t>owczar</t>
        </is>
      </c>
      <c r="C111637" t="n">
        <v>3</v>
      </c>
      <c r="D111637" t="inlineStr">
        <is>
          <t>{'@owczar~dashboard-style--sumea', '@owczar~dashboard-style--airframe', '@owczar~spin-template'}</t>
        </is>
      </c>
    </row>
    <row r="111638">
      <c r="A111638" s="1" t="n">
        <v>111636</v>
      </c>
      <c r="B111638" t="inlineStr">
        <is>
          <t>lukire</t>
        </is>
      </c>
      <c r="C111638" t="n">
        <v>3</v>
      </c>
      <c r="D111638" t="inlineStr">
        <is>
          <t>{'@lukire~bbb-wasm', '@lukire~bbb-core', '@lukire~bbb-crypto'}</t>
        </is>
      </c>
    </row>
    <row r="111639">
      <c r="A111639" s="1" t="n">
        <v>111637</v>
      </c>
      <c r="B111639" t="inlineStr">
        <is>
          <t>mendege</t>
        </is>
      </c>
      <c r="C111639" t="n">
        <v>3</v>
      </c>
      <c r="D111639" t="inlineStr">
        <is>
          <t>{'my.publish.mendege', 'create-mendege', 'mendege-components-protogenesis'}</t>
        </is>
      </c>
    </row>
    <row r="111640">
      <c r="A111640" s="1" t="n">
        <v>111638</v>
      </c>
      <c r="B111640" t="inlineStr">
        <is>
          <t>iotkit</t>
        </is>
      </c>
      <c r="C111640" t="n">
        <v>3</v>
      </c>
      <c r="D111640" t="inlineStr">
        <is>
          <t>{'iotkit', 'iotkit-agent', 'iotkit-client'}</t>
        </is>
      </c>
    </row>
    <row r="111641">
      <c r="A111641" s="1" t="n">
        <v>111639</v>
      </c>
      <c r="B111641" t="inlineStr">
        <is>
          <t>platonic</t>
        </is>
      </c>
      <c r="C111641" t="n">
        <v>3</v>
      </c>
      <c r="D111641" t="inlineStr">
        <is>
          <t>{'platonic-react-bootstrap-treeview', 'platonicsvg', 'platonic'}</t>
        </is>
      </c>
    </row>
    <row r="111642">
      <c r="A111642" s="1" t="n">
        <v>111640</v>
      </c>
      <c r="B111642" t="inlineStr">
        <is>
          <t>gerami</t>
        </is>
      </c>
      <c r="C111642" t="n">
        <v>3</v>
      </c>
      <c r="D111642" t="inlineStr">
        <is>
          <t>{'gerami', 'gerami-native', 'gerami-design-react'}</t>
        </is>
      </c>
    </row>
    <row r="111643">
      <c r="A111643" s="1" t="n">
        <v>111641</v>
      </c>
      <c r="B111643" t="inlineStr">
        <is>
          <t>addtocalendar</t>
        </is>
      </c>
      <c r="C111643" t="n">
        <v>3</v>
      </c>
      <c r="D111643" t="inlineStr">
        <is>
          <t>{'angular-addtocalendar', 'addtocalendar', '@ctx-core~addtocalendar.com'}</t>
        </is>
      </c>
    </row>
    <row r="111644">
      <c r="A111644" s="1" t="n">
        <v>111642</v>
      </c>
      <c r="B111644" t="inlineStr">
        <is>
          <t>qt6</t>
        </is>
      </c>
      <c r="C111644" t="n">
        <v>3</v>
      </c>
      <c r="D111644" t="inlineStr">
        <is>
          <t>{'pyqt6-3d-qt6', 'pyqt6-networkauth-qt6', 'pyqt6-qt6'}</t>
        </is>
      </c>
    </row>
    <row r="111645">
      <c r="A111645" s="1" t="n">
        <v>111643</v>
      </c>
      <c r="B111645" t="inlineStr">
        <is>
          <t>alizeait</t>
        </is>
      </c>
      <c r="C111645" t="n">
        <v>3</v>
      </c>
      <c r="D111645" t="inlineStr">
        <is>
          <t>{'@alizeait~flatto', '@alizeait~unflatto', '@alizeait~uuid'}</t>
        </is>
      </c>
    </row>
    <row r="111646">
      <c r="A111646" s="1" t="n">
        <v>111644</v>
      </c>
      <c r="B111646" t="inlineStr">
        <is>
          <t>mediarithmics</t>
        </is>
      </c>
      <c r="C111646" t="n">
        <v>3</v>
      </c>
      <c r="D111646" t="inlineStr">
        <is>
          <t>{'@mediarithmics-ps~mics-metrics', '@mediarithmics-ps~mics-cli', '@mediarithmics~plugins-nodejs-sdk'}</t>
        </is>
      </c>
    </row>
    <row r="111647">
      <c r="A111647" s="1" t="n">
        <v>111645</v>
      </c>
      <c r="B111647" t="inlineStr">
        <is>
          <t>dangerfile</t>
        </is>
      </c>
      <c r="C111647" t="n">
        <v>3</v>
      </c>
      <c r="D111647" t="inlineStr">
        <is>
          <t>{'dangerfile', '@fiverr~dangerfile', 'danger-plugin-dangerfile-builder'}</t>
        </is>
      </c>
    </row>
    <row r="111648">
      <c r="A111648" s="1" t="n">
        <v>111646</v>
      </c>
      <c r="B111648" t="inlineStr">
        <is>
          <t>hansin</t>
        </is>
      </c>
      <c r="C111648" t="n">
        <v>3</v>
      </c>
      <c r="D111648" t="inlineStr">
        <is>
          <t>{'gatsby-theme-hansin', 'hansin-webpack-library', 'hansin-cli'}</t>
        </is>
      </c>
    </row>
    <row r="111649">
      <c r="A111649" s="1" t="n">
        <v>111647</v>
      </c>
      <c r="B111649" t="inlineStr">
        <is>
          <t>crispen</t>
        </is>
      </c>
      <c r="C111649" t="n">
        <v>3</v>
      </c>
      <c r="D111649" t="inlineStr">
        <is>
          <t>{'@crispengari~regex-validator', '@crispengari~node-backend', '@crispengari~random-verification-codes'}</t>
        </is>
      </c>
    </row>
    <row r="111650">
      <c r="A111650" s="1" t="n">
        <v>111648</v>
      </c>
      <c r="B111650" t="inlineStr">
        <is>
          <t>crispengari</t>
        </is>
      </c>
      <c r="C111650" t="n">
        <v>3</v>
      </c>
      <c r="D111650" t="inlineStr">
        <is>
          <t>{'@crispengari~regex-validator', '@crispengari~node-backend', '@crispengari~random-verification-codes'}</t>
        </is>
      </c>
    </row>
    <row r="111651">
      <c r="A111651" s="1" t="n">
        <v>111649</v>
      </c>
      <c r="B111651" t="inlineStr">
        <is>
          <t>informaticslab</t>
        </is>
      </c>
      <c r="C111651" t="n">
        <v>3</v>
      </c>
      <c r="D111651" t="inlineStr">
        <is>
          <t>{'@informaticslab~voilahub_launcher', '@informaticslab~henry', 'intake-informaticslab'}</t>
        </is>
      </c>
    </row>
    <row r="111652">
      <c r="A111652" s="1" t="n">
        <v>111650</v>
      </c>
      <c r="B111652" t="inlineStr">
        <is>
          <t>frhd</t>
        </is>
      </c>
      <c r="C111652" t="n">
        <v>3</v>
      </c>
      <c r="D111652" t="inlineStr">
        <is>
          <t>{'frhd-api', 'frhd', 'frhd.js'}</t>
        </is>
      </c>
    </row>
    <row r="111653">
      <c r="A111653" s="1" t="n">
        <v>111651</v>
      </c>
      <c r="B111653" t="inlineStr">
        <is>
          <t>smitty</t>
        </is>
      </c>
      <c r="C111653" t="n">
        <v>3</v>
      </c>
      <c r="D111653" t="inlineStr">
        <is>
          <t>{'smitty', 'preact-smitty', 'react-smitty'}</t>
        </is>
      </c>
    </row>
    <row r="111654">
      <c r="A111654" s="1" t="n">
        <v>111652</v>
      </c>
      <c r="B111654" t="inlineStr">
        <is>
          <t>nawf</t>
        </is>
      </c>
      <c r="C111654" t="n">
        <v>3</v>
      </c>
      <c r="D111654" t="inlineStr">
        <is>
          <t>{'nawf-router', 'nawf', 'nawf-loader'}</t>
        </is>
      </c>
    </row>
    <row r="111655">
      <c r="A111655" s="1" t="n">
        <v>111653</v>
      </c>
      <c r="B111655" t="inlineStr">
        <is>
          <t>kwikapi</t>
        </is>
      </c>
      <c r="C111655" t="n">
        <v>3</v>
      </c>
      <c r="D111655" t="inlineStr">
        <is>
          <t>{'kwikapi-django', 'kwikapi', 'kwikapi-tornado'}</t>
        </is>
      </c>
    </row>
    <row r="111656">
      <c r="A111656" s="1" t="n">
        <v>111654</v>
      </c>
      <c r="B111656" t="inlineStr">
        <is>
          <t>chait</t>
        </is>
      </c>
      <c r="C111656" t="n">
        <v>3</v>
      </c>
      <c r="D111656" t="inlineStr">
        <is>
          <t>{'chaityabshah', 'chaituvr-react-graphjs-test', 'chaitproj'}</t>
        </is>
      </c>
    </row>
    <row r="111657">
      <c r="A111657" s="1" t="n">
        <v>111655</v>
      </c>
      <c r="B111657" t="inlineStr">
        <is>
          <t>sewoo</t>
        </is>
      </c>
      <c r="C111657" t="n">
        <v>3</v>
      </c>
      <c r="D111657" t="inlineStr">
        <is>
          <t>{'nativescript-sewoo-printer', '@ticnat~nativescript-sewoo-printer', 'sewoo-printer'}</t>
        </is>
      </c>
    </row>
    <row r="111658">
      <c r="A111658" s="1" t="n">
        <v>111656</v>
      </c>
      <c r="B111658" t="inlineStr">
        <is>
          <t>telstradev</t>
        </is>
      </c>
      <c r="C111658" t="n">
        <v>3</v>
      </c>
      <c r="D111658" t="inlineStr">
        <is>
          <t>{'@telstradev~translator', '@telstradev~sdwanevo-models', '@telstradev~libs'}</t>
        </is>
      </c>
    </row>
    <row r="111659">
      <c r="A111659" s="1" t="n">
        <v>111657</v>
      </c>
      <c r="B111659" t="inlineStr">
        <is>
          <t>frontj</t>
        </is>
      </c>
      <c r="C111659" t="n">
        <v>3</v>
      </c>
      <c r="D111659" t="inlineStr">
        <is>
          <t>{'frontj', '@frontj~builder', '@frontj~elements'}</t>
        </is>
      </c>
    </row>
    <row r="111660">
      <c r="A111660" s="1" t="n">
        <v>111658</v>
      </c>
      <c r="B111660" t="inlineStr">
        <is>
          <t>arenas</t>
        </is>
      </c>
      <c r="C111660" t="n">
        <v>3</v>
      </c>
      <c r="D111660" t="inlineStr">
        <is>
          <t>{'arenas', 'arenas-ui', 'tecsup2017tareaarenaschambi'}</t>
        </is>
      </c>
    </row>
    <row r="111661">
      <c r="A111661" s="1" t="n">
        <v>111659</v>
      </c>
      <c r="B111661" t="inlineStr">
        <is>
          <t>opiece</t>
        </is>
      </c>
      <c r="C111661" t="n">
        <v>3</v>
      </c>
      <c r="D111661" t="inlineStr">
        <is>
          <t>{'opiece-test', 'opiece-utils', 'opiece-react-components'}</t>
        </is>
      </c>
    </row>
    <row r="111662">
      <c r="A111662" s="1" t="n">
        <v>111660</v>
      </c>
      <c r="B111662" t="inlineStr">
        <is>
          <t>loker</t>
        </is>
      </c>
      <c r="C111662" t="n">
        <v>3</v>
      </c>
      <c r="D111662" t="inlineStr">
        <is>
          <t>{'@coloker~npmtest1', 'cloker', '@coloker~tiezhu'}</t>
        </is>
      </c>
    </row>
    <row r="111663">
      <c r="A111663" s="1" t="n">
        <v>111661</v>
      </c>
      <c r="B111663" t="inlineStr">
        <is>
          <t>openthesaurus</t>
        </is>
      </c>
      <c r="C111663" t="n">
        <v>3</v>
      </c>
      <c r="D111663" t="inlineStr">
        <is>
          <t>{'py-openthesaurus', 'openthesaurus-dictionary-converter', 'openthesaurus'}</t>
        </is>
      </c>
    </row>
    <row r="111664">
      <c r="A111664" s="1" t="n">
        <v>111662</v>
      </c>
      <c r="B111664" t="inlineStr">
        <is>
          <t>brenna</t>
        </is>
      </c>
      <c r="C111664" t="n">
        <v>3</v>
      </c>
      <c r="D111664" t="inlineStr">
        <is>
          <t>{'brennapkg', 'brennapkgdep', 'brennapkgdevdep'}</t>
        </is>
      </c>
    </row>
    <row r="111665">
      <c r="A111665" s="1" t="n">
        <v>111663</v>
      </c>
      <c r="B111665" t="inlineStr">
        <is>
          <t>maxmsp</t>
        </is>
      </c>
      <c r="C111665" t="n">
        <v>3</v>
      </c>
      <c r="D111665" t="inlineStr">
        <is>
          <t>{'maxmsp-gui', 'biquad-coeffs-maxmsp', 'vimeo_maxmsp'}</t>
        </is>
      </c>
    </row>
    <row r="111666">
      <c r="A111666" s="1" t="n">
        <v>111664</v>
      </c>
      <c r="B111666" t="inlineStr">
        <is>
          <t>huongda</t>
        </is>
      </c>
      <c r="C111666" t="n">
        <v>3</v>
      </c>
      <c r="D111666" t="inlineStr">
        <is>
          <t>{'ckeditor5-huongda-build', 'huongda-auth-nodejs', 'huongda-auth'}</t>
        </is>
      </c>
    </row>
    <row r="111667">
      <c r="A111667" s="1" t="n">
        <v>111665</v>
      </c>
      <c r="B111667" t="inlineStr">
        <is>
          <t>pathof</t>
        </is>
      </c>
      <c r="C111667" t="n">
        <v>3</v>
      </c>
      <c r="D111667" t="inlineStr">
        <is>
          <t>{'ts-pathof', 'berish-pathof', '@berish~pathof'}</t>
        </is>
      </c>
    </row>
    <row r="111668">
      <c r="A111668" s="1" t="n">
        <v>111666</v>
      </c>
      <c r="B111668" t="inlineStr">
        <is>
          <t>hacl</t>
        </is>
      </c>
      <c r="C111668" t="n">
        <v>3</v>
      </c>
      <c r="D111668" t="inlineStr">
        <is>
          <t>{'hacl-wasm', '@nomadic-labs~hacl-js', 'hacl'}</t>
        </is>
      </c>
    </row>
    <row r="111669">
      <c r="A111669" s="1" t="n">
        <v>111667</v>
      </c>
      <c r="B111669" t="inlineStr">
        <is>
          <t>vagrantir</t>
        </is>
      </c>
      <c r="C111669" t="n">
        <v>3</v>
      </c>
      <c r="D111669" t="inlineStr">
        <is>
          <t>{'@vagrantir~rc-device-targeting', '@vagrantir~rc-dropdown', '@vagrantir~vue-custom-styles'}</t>
        </is>
      </c>
    </row>
    <row r="111670">
      <c r="A111670" s="1" t="n">
        <v>111668</v>
      </c>
      <c r="B111670" t="inlineStr">
        <is>
          <t>hypno7</t>
        </is>
      </c>
      <c r="C111670" t="n">
        <v>3</v>
      </c>
      <c r="D111670" t="inlineStr">
        <is>
          <t>{'@hypno7oad~test-cra', '@hypno7oad~platform', '@hypno7oad~ui'}</t>
        </is>
      </c>
    </row>
    <row r="111671">
      <c r="A111671" s="1" t="n">
        <v>111669</v>
      </c>
      <c r="B111671" t="inlineStr">
        <is>
          <t>jspacker</t>
        </is>
      </c>
      <c r="C111671" t="n">
        <v>3</v>
      </c>
      <c r="D111671" t="inlineStr">
        <is>
          <t>{'rollup-plugin-jspacker', 'grunt-jspacker', 'jspacker'}</t>
        </is>
      </c>
    </row>
    <row r="111672">
      <c r="A111672" s="1" t="n">
        <v>111670</v>
      </c>
      <c r="B111672" t="inlineStr">
        <is>
          <t>jsnoterk</t>
        </is>
      </c>
      <c r="C111672" t="n">
        <v>3</v>
      </c>
      <c r="D111672" t="inlineStr">
        <is>
          <t>{'jsnoterk', '@jsnoterk~local-api', '@jsnoterk~local-client'}</t>
        </is>
      </c>
    </row>
    <row r="111673">
      <c r="A111673" s="1" t="n">
        <v>111671</v>
      </c>
      <c r="B111673" t="inlineStr">
        <is>
          <t>klny</t>
        </is>
      </c>
      <c r="C111673" t="n">
        <v>3</v>
      </c>
      <c r="D111673" t="inlineStr">
        <is>
          <t>{'@klny~function-wrapper', '@klny~text-table', '@klny~performance-test'}</t>
        </is>
      </c>
    </row>
    <row r="111674">
      <c r="A111674" s="1" t="n">
        <v>111672</v>
      </c>
      <c r="B111674" t="inlineStr">
        <is>
          <t>jlem</t>
        </is>
      </c>
      <c r="C111674" t="n">
        <v>3</v>
      </c>
      <c r="D111674" t="inlineStr">
        <is>
          <t>{'jlem-js-lib', 'jlem-js-exceptions', 'jlem-js-validators'}</t>
        </is>
      </c>
    </row>
    <row r="111675">
      <c r="A111675" s="1" t="n">
        <v>111673</v>
      </c>
      <c r="B111675" t="inlineStr">
        <is>
          <t>mensch</t>
        </is>
      </c>
      <c r="C111675" t="n">
        <v>3</v>
      </c>
      <c r="D111675" t="inlineStr">
        <is>
          <t>{'ubermensch-ui-lib', '@maschinen-mensch~parse-server-gaming-auth', 'mensch'}</t>
        </is>
      </c>
    </row>
    <row r="111676">
      <c r="A111676" s="1" t="n">
        <v>111674</v>
      </c>
      <c r="B111676" t="inlineStr">
        <is>
          <t>vocovo</t>
        </is>
      </c>
      <c r="C111676" t="n">
        <v>3</v>
      </c>
      <c r="D111676" t="inlineStr">
        <is>
          <t>{'vocovo-patched-ascoltatori', 'vocovo-patched-mosca', 'vocovo-mosca'}</t>
        </is>
      </c>
    </row>
    <row r="111677">
      <c r="A111677" s="1" t="n">
        <v>111675</v>
      </c>
      <c r="B111677" t="inlineStr">
        <is>
          <t>estools</t>
        </is>
      </c>
      <c r="C111677" t="n">
        <v>3</v>
      </c>
      <c r="D111677" t="inlineStr">
        <is>
          <t>{'@navaru~estools', 'estools', 'enrise-estools'}</t>
        </is>
      </c>
    </row>
    <row r="111678">
      <c r="A111678" s="1" t="n">
        <v>111676</v>
      </c>
      <c r="B111678" t="inlineStr">
        <is>
          <t>atomica</t>
        </is>
      </c>
      <c r="C111678" t="n">
        <v>3</v>
      </c>
      <c r="D111678" t="inlineStr">
        <is>
          <t>{'atomica', 'atomica-widget-2', 'atomica-widget-1'}</t>
        </is>
      </c>
    </row>
    <row r="111679">
      <c r="A111679" s="1" t="n">
        <v>111677</v>
      </c>
      <c r="B111679" t="inlineStr">
        <is>
          <t>agnosticui</t>
        </is>
      </c>
      <c r="C111679" t="n">
        <v>3</v>
      </c>
      <c r="D111679" t="inlineStr">
        <is>
          <t>{'agnosticui-svelte', 'agnosticui-vue', 'agnosticui-css'}</t>
        </is>
      </c>
    </row>
    <row r="111680">
      <c r="A111680" s="1" t="n">
        <v>111678</v>
      </c>
      <c r="B111680" t="inlineStr">
        <is>
          <t>phonepe</t>
        </is>
      </c>
      <c r="C111680" t="n">
        <v>3</v>
      </c>
      <c r="D111680" t="inlineStr">
        <is>
          <t>{'phonepe', 'react-native-phonepe', 'react-native-phonepe-test'}</t>
        </is>
      </c>
    </row>
    <row r="111681">
      <c r="A111681" s="1" t="n">
        <v>111679</v>
      </c>
      <c r="B111681" t="inlineStr">
        <is>
          <t>osbx</t>
        </is>
      </c>
      <c r="C111681" t="n">
        <v>3</v>
      </c>
      <c r="D111681" t="inlineStr">
        <is>
          <t>{'@osbx~cli', 'osbx', 'osbx-cli'}</t>
        </is>
      </c>
    </row>
    <row r="111682">
      <c r="A111682" s="1" t="n">
        <v>111680</v>
      </c>
      <c r="B111682" t="inlineStr">
        <is>
          <t>hbars</t>
        </is>
      </c>
      <c r="C111682" t="n">
        <v>3</v>
      </c>
      <c r="D111682" t="inlineStr">
        <is>
          <t>{'hexo-renderer-hbars', 'hbars', 'ember-cli-hbars'}</t>
        </is>
      </c>
    </row>
    <row r="111683">
      <c r="A111683" s="1" t="n">
        <v>111681</v>
      </c>
      <c r="B111683" t="inlineStr">
        <is>
          <t>halson</t>
        </is>
      </c>
      <c r="C111683" t="n">
        <v>3</v>
      </c>
      <c r="D111683" t="inlineStr">
        <is>
          <t>{'halson', 'ima-plugin-halson-rest-client', '@ima~plugin-halson-rest-client'}</t>
        </is>
      </c>
    </row>
    <row r="111684">
      <c r="A111684" s="1" t="n">
        <v>111682</v>
      </c>
      <c r="B111684" t="inlineStr">
        <is>
          <t>rtcp</t>
        </is>
      </c>
      <c r="C111684" t="n">
        <v>3</v>
      </c>
      <c r="D111684" t="inlineStr">
        <is>
          <t>{'rtcp', 'rtp-rtcp', 'ar-rtcp'}</t>
        </is>
      </c>
    </row>
    <row r="111685">
      <c r="A111685" s="1" t="n">
        <v>111683</v>
      </c>
      <c r="B111685" t="inlineStr">
        <is>
          <t>foxsports</t>
        </is>
      </c>
      <c r="C111685" t="n">
        <v>3</v>
      </c>
      <c r="D111685" t="inlineStr">
        <is>
          <t>{'foxsports-aqa-utility', 'eslint-config-foxsports', 'stylelint-config-foxsports'}</t>
        </is>
      </c>
    </row>
    <row r="111686">
      <c r="A111686" s="1" t="n">
        <v>111684</v>
      </c>
      <c r="B111686" t="inlineStr">
        <is>
          <t>vladhatko</t>
        </is>
      </c>
      <c r="C111686" t="n">
        <v>3</v>
      </c>
      <c r="D111686" t="inlineStr">
        <is>
          <t>{'@vladhatko~lexi-types', '@vladhatko~lexi-redux', '@vladhatko~lexi-service-layer'}</t>
        </is>
      </c>
    </row>
    <row r="111687">
      <c r="A111687" s="1" t="n">
        <v>111685</v>
      </c>
      <c r="B111687" t="inlineStr">
        <is>
          <t>mrmlnc</t>
        </is>
      </c>
      <c r="C111687" t="n">
        <v>3</v>
      </c>
      <c r="D111687" t="inlineStr">
        <is>
          <t>{'tslint-config-mrmlnc', '@mrmlnc~readdir-enhanced', 'eslint-config-mrmlnc'}</t>
        </is>
      </c>
    </row>
    <row r="111688">
      <c r="A111688" s="1" t="n">
        <v>111686</v>
      </c>
      <c r="B111688" t="inlineStr">
        <is>
          <t>ableneo</t>
        </is>
      </c>
      <c r="C111688" t="n">
        <v>3</v>
      </c>
      <c r="D111688" t="inlineStr">
        <is>
          <t>{'hygen-eslint-config-ableneo', '@ableneo~prettier-config', 'eslint-config-ableneo'}</t>
        </is>
      </c>
    </row>
    <row r="111689">
      <c r="A111689" s="1" t="n">
        <v>111687</v>
      </c>
      <c r="B111689" t="inlineStr">
        <is>
          <t>brea</t>
        </is>
      </c>
      <c r="C111689" t="n">
        <v>3</v>
      </c>
      <c r="D111689" t="inlineStr">
        <is>
          <t>{'brea', 'generator-breapp', '@basilfisk~breato-api'}</t>
        </is>
      </c>
    </row>
    <row r="111690">
      <c r="A111690" s="1" t="n">
        <v>111688</v>
      </c>
      <c r="B111690" t="inlineStr">
        <is>
          <t>networkmonkey</t>
        </is>
      </c>
      <c r="C111690" t="n">
        <v>3</v>
      </c>
      <c r="D111690" t="inlineStr">
        <is>
          <t>{'@networkmonkey~el', '@networkmonkey~tiny', '@networkmonkey~indiegamer'}</t>
        </is>
      </c>
    </row>
    <row r="111691">
      <c r="A111691" s="1" t="n">
        <v>111689</v>
      </c>
      <c r="B111691" t="inlineStr">
        <is>
          <t>lattesir</t>
        </is>
      </c>
      <c r="C111691" t="n">
        <v>3</v>
      </c>
      <c r="D111691" t="inlineStr">
        <is>
          <t>{'@lattesir~gasprice-estimator', '@lattesir~1inch', '@lattesir~token-list'}</t>
        </is>
      </c>
    </row>
    <row r="111692">
      <c r="A111692" s="1" t="n">
        <v>111690</v>
      </c>
      <c r="B111692" t="inlineStr">
        <is>
          <t>anco</t>
        </is>
      </c>
      <c r="C111692" t="n">
        <v>3</v>
      </c>
      <c r="D111692" t="inlineStr">
        <is>
          <t>{'@anco~eventemitter', '@anco~regexputils', '@anco~one-cli'}</t>
        </is>
      </c>
    </row>
    <row r="111693">
      <c r="A111693" s="1" t="n">
        <v>111691</v>
      </c>
      <c r="B111693" t="inlineStr">
        <is>
          <t>accordeon</t>
        </is>
      </c>
      <c r="C111693" t="n">
        <v>3</v>
      </c>
      <c r="D111693" t="inlineStr">
        <is>
          <t>{'react-accordeon', '@axa-ch~accordeon', '@infotech~uikit-accordeon'}</t>
        </is>
      </c>
    </row>
    <row r="111694">
      <c r="A111694" s="1" t="n">
        <v>111692</v>
      </c>
      <c r="B111694" t="inlineStr">
        <is>
          <t>daytest</t>
        </is>
      </c>
      <c r="C111694" t="n">
        <v>3</v>
      </c>
      <c r="D111694" t="inlineStr">
        <is>
          <t>{'zyt-daytest', 'untio-hua-daytest', 'daytest-wxy'}</t>
        </is>
      </c>
    </row>
    <row r="111695">
      <c r="A111695" s="1" t="n">
        <v>111693</v>
      </c>
      <c r="B111695" t="inlineStr">
        <is>
          <t>debo</t>
        </is>
      </c>
      <c r="C111695" t="n">
        <v>3</v>
      </c>
      <c r="D111695" t="inlineStr">
        <is>
          <t>{'debouncie', 'debouncify', 'debo'}</t>
        </is>
      </c>
    </row>
    <row r="111696">
      <c r="A111696" s="1" t="n">
        <v>111694</v>
      </c>
      <c r="B111696" t="inlineStr">
        <is>
          <t>whiptail</t>
        </is>
      </c>
      <c r="C111696" t="n">
        <v>3</v>
      </c>
      <c r="D111696" t="inlineStr">
        <is>
          <t>{'whiptail-dialogs', 'whiptailpy', 'whiptail'}</t>
        </is>
      </c>
    </row>
    <row r="111697">
      <c r="A111697" s="1" t="n">
        <v>111695</v>
      </c>
      <c r="B111697" t="inlineStr">
        <is>
          <t>gumlet</t>
        </is>
      </c>
      <c r="C111697" t="n">
        <v>3</v>
      </c>
      <c r="D111697" t="inlineStr">
        <is>
          <t>{'gumlet.js', '@gumlet~gif-resize', '@gumlet~disk-lru-client'}</t>
        </is>
      </c>
    </row>
    <row r="111698">
      <c r="A111698" s="1" t="n">
        <v>111696</v>
      </c>
      <c r="B111698" t="inlineStr">
        <is>
          <t>zensum</t>
        </is>
      </c>
      <c r="C111698" t="n">
        <v>3</v>
      </c>
      <c r="D111698" t="inlineStr">
        <is>
          <t>{'@zensum~klira-colors', '@zensum~event-store-proto', '@zensum~event-store-client'}</t>
        </is>
      </c>
    </row>
    <row r="111699">
      <c r="A111699" s="1" t="n">
        <v>111697</v>
      </c>
      <c r="B111699" t="inlineStr">
        <is>
          <t>sonnat</t>
        </is>
      </c>
      <c r="C111699" t="n">
        <v>3</v>
      </c>
      <c r="D111699" t="inlineStr">
        <is>
          <t>{'@mimshins~sonnat', '@sonnat~icons', '@sonnat~ui'}</t>
        </is>
      </c>
    </row>
    <row r="111700">
      <c r="A111700" s="1" t="n">
        <v>111698</v>
      </c>
      <c r="B111700" t="inlineStr">
        <is>
          <t>gles2</t>
        </is>
      </c>
      <c r="C111700" t="n">
        <v>3</v>
      </c>
      <c r="D111700" t="inlineStr">
        <is>
          <t>{'@flyover~node-gles2', '@glaced~gles2-2.0', 'gles2'}</t>
        </is>
      </c>
    </row>
    <row r="111701">
      <c r="A111701" s="1" t="n">
        <v>111699</v>
      </c>
      <c r="B111701" t="inlineStr">
        <is>
          <t>natman</t>
        </is>
      </c>
      <c r="C111701" t="n">
        <v>3</v>
      </c>
      <c r="D111701" t="inlineStr">
        <is>
          <t>{'natman-api-udp', 'natman-api', 'natman'}</t>
        </is>
      </c>
    </row>
    <row r="111702">
      <c r="A111702" s="1" t="n">
        <v>111700</v>
      </c>
      <c r="B111702" t="inlineStr">
        <is>
          <t>hbs2</t>
        </is>
      </c>
      <c r="C111702" t="n">
        <v>3</v>
      </c>
      <c r="D111702" t="inlineStr">
        <is>
          <t>{'egg-view-hbs2', 'hbs2htl', 'grunt-hbs2ftl'}</t>
        </is>
      </c>
    </row>
    <row r="111703">
      <c r="A111703" s="1" t="n">
        <v>111701</v>
      </c>
      <c r="B111703" t="inlineStr">
        <is>
          <t>hsos</t>
        </is>
      </c>
      <c r="C111703" t="n">
        <v>3</v>
      </c>
      <c r="D111703" t="inlineStr">
        <is>
          <t>{'hsos-firebase', 'hsos-flexible-form', 'hsos-login-form'}</t>
        </is>
      </c>
    </row>
    <row r="111704">
      <c r="A111704" s="1" t="n">
        <v>111702</v>
      </c>
      <c r="B111704" t="inlineStr">
        <is>
          <t>mrdandandan</t>
        </is>
      </c>
      <c r="C111704" t="n">
        <v>3</v>
      </c>
      <c r="D111704" t="inlineStr">
        <is>
          <t>{'mrdandandan-twitch-module', 'mrdandandan-destiny-api-module', 'mrdandandan-gg-api-module'}</t>
        </is>
      </c>
    </row>
    <row r="111705">
      <c r="A111705" s="1" t="n">
        <v>111703</v>
      </c>
      <c r="B111705" t="inlineStr">
        <is>
          <t>cosmic9</t>
        </is>
      </c>
      <c r="C111705" t="n">
        <v>3</v>
      </c>
      <c r="D111705" t="inlineStr">
        <is>
          <t>{'@cosmic9studios~pulumi-gcp-hashiserver', '@cosmic9studios~pulumi-nomad', '@cosmic9studios~pulumi-gcp-hashiclient'}</t>
        </is>
      </c>
    </row>
    <row r="111706">
      <c r="A111706" s="1" t="n">
        <v>111704</v>
      </c>
      <c r="B111706" t="inlineStr">
        <is>
          <t>inaccel</t>
        </is>
      </c>
      <c r="C111706" t="n">
        <v>3</v>
      </c>
      <c r="D111706" t="inlineStr">
        <is>
          <t>{'inaccel-tf-quant-finance', 'inaccel-scikit-learn', 'inaccel-keras'}</t>
        </is>
      </c>
    </row>
    <row r="111707">
      <c r="A111707" s="1" t="n">
        <v>111705</v>
      </c>
      <c r="B111707" t="inlineStr">
        <is>
          <t>simplemark</t>
        </is>
      </c>
      <c r="C111707" t="n">
        <v>3</v>
      </c>
      <c r="D111707" t="inlineStr">
        <is>
          <t>{'simplemark', 'react-simplemark', '@matthewwolfe~simplemark'}</t>
        </is>
      </c>
    </row>
    <row r="111708">
      <c r="A111708" s="1" t="n">
        <v>111706</v>
      </c>
      <c r="B111708" t="inlineStr">
        <is>
          <t>microtools</t>
        </is>
      </c>
      <c r="C111708" t="n">
        <v>3</v>
      </c>
      <c r="D111708" t="inlineStr">
        <is>
          <t>{'microtools', '@hallysonh~microtools', 'react-native-microtools'}</t>
        </is>
      </c>
    </row>
    <row r="111709">
      <c r="A111709" s="1" t="n">
        <v>111707</v>
      </c>
      <c r="B111709" t="inlineStr">
        <is>
          <t>superfans</t>
        </is>
      </c>
      <c r="C111709" t="n">
        <v>3</v>
      </c>
      <c r="D111709" t="inlineStr">
        <is>
          <t>{'superfans-unit', 'superfans_config_injection_plugin', 'superfans-fe'}</t>
        </is>
      </c>
    </row>
    <row r="111710">
      <c r="A111710" s="1" t="n">
        <v>111708</v>
      </c>
      <c r="B111710" t="inlineStr">
        <is>
          <t>qpxexpress</t>
        </is>
      </c>
      <c r="C111710" t="n">
        <v>3</v>
      </c>
      <c r="D111710" t="inlineStr">
        <is>
          <t>{'@types~gapi.client.qpxexpress', '@datafire~google-qpxexpress', '@datafire~google_qpxexpress'}</t>
        </is>
      </c>
    </row>
    <row r="111711">
      <c r="A111711" s="1" t="n">
        <v>111709</v>
      </c>
      <c r="B111711" t="inlineStr">
        <is>
          <t>sawrocket</t>
        </is>
      </c>
      <c r="C111711" t="n">
        <v>3</v>
      </c>
      <c r="D111711" t="inlineStr">
        <is>
          <t>{'sawrocket-xmpp', 'sawrocket', 'sawrocket-node'}</t>
        </is>
      </c>
    </row>
    <row r="111712">
      <c r="A111712" s="1" t="n">
        <v>111710</v>
      </c>
      <c r="B111712" t="inlineStr">
        <is>
          <t>sixel</t>
        </is>
      </c>
      <c r="C111712" t="n">
        <v>3</v>
      </c>
      <c r="D111712" t="inlineStr">
        <is>
          <t>{'sixel-decoder', 'sixel', 'supports-sixel'}</t>
        </is>
      </c>
    </row>
    <row r="111713">
      <c r="A111713" s="1" t="n">
        <v>111711</v>
      </c>
      <c r="B111713" t="inlineStr">
        <is>
          <t>greendou</t>
        </is>
      </c>
      <c r="C111713" t="n">
        <v>3</v>
      </c>
      <c r="D111713" t="inlineStr">
        <is>
          <t>{'@greendou~react-native-typescript-transformer', '@greendou~rollup-plugin-tslint', '@greendou~craco-antd'}</t>
        </is>
      </c>
    </row>
    <row r="111714">
      <c r="A111714" s="1" t="n">
        <v>111712</v>
      </c>
      <c r="B111714" t="inlineStr">
        <is>
          <t>kummy</t>
        </is>
      </c>
      <c r="C111714" t="n">
        <v>3</v>
      </c>
      <c r="D111714" t="inlineStr">
        <is>
          <t>{'@kummy~el-form-schema', '@kummy~vue-cli-plugin-demo', '@kummy~vscode-router-file'}</t>
        </is>
      </c>
    </row>
    <row r="111715">
      <c r="A111715" s="1" t="n">
        <v>111713</v>
      </c>
      <c r="B111715" t="inlineStr">
        <is>
          <t>sharpie</t>
        </is>
      </c>
      <c r="C111715" t="n">
        <v>3</v>
      </c>
      <c r="D111715" t="inlineStr">
        <is>
          <t>{'@types~sharpie', 'sharpie', '@thesharpieone~react-select-async-pagination'}</t>
        </is>
      </c>
    </row>
    <row r="111716">
      <c r="A111716" s="1" t="n">
        <v>111714</v>
      </c>
      <c r="B111716" t="inlineStr">
        <is>
          <t>osuapi</t>
        </is>
      </c>
      <c r="C111716" t="n">
        <v>3</v>
      </c>
      <c r="D111716" t="inlineStr">
        <is>
          <t>{'@jacksonisiah~osuapi.js', 'osuapi-js', 'osuapi'}</t>
        </is>
      </c>
    </row>
    <row r="111717">
      <c r="A111717" s="1" t="n">
        <v>111715</v>
      </c>
      <c r="B111717" t="inlineStr">
        <is>
          <t>cryptosheets</t>
        </is>
      </c>
      <c r="C111717" t="n">
        <v>3</v>
      </c>
      <c r="D111717" t="inlineStr">
        <is>
          <t>{'@cryptosheets~merge-schema', 'cryptosheets', '@cryptosheets~widgets'}</t>
        </is>
      </c>
    </row>
    <row r="111718">
      <c r="A111718" s="1" t="n">
        <v>111716</v>
      </c>
      <c r="B111718" t="inlineStr">
        <is>
          <t>jonpetrie</t>
        </is>
      </c>
      <c r="C111718" t="n">
        <v>3</v>
      </c>
      <c r="D111718" t="inlineStr">
        <is>
          <t>{'@jonpetrie~ace', '@jonpetrie~react-ace', '@jonpetrie~ace-builds'}</t>
        </is>
      </c>
    </row>
    <row r="111719">
      <c r="A111719" s="1" t="n">
        <v>111717</v>
      </c>
      <c r="B111719" t="inlineStr">
        <is>
          <t>hfuuss</t>
        </is>
      </c>
      <c r="C111719" t="n">
        <v>3</v>
      </c>
      <c r="D111719" t="inlineStr">
        <is>
          <t>{'@hfuuss~antd-plus', 'hfuuss', '@hfuuss~jyui'}</t>
        </is>
      </c>
    </row>
    <row r="111720">
      <c r="A111720" s="1" t="n">
        <v>111718</v>
      </c>
      <c r="B111720" t="inlineStr">
        <is>
          <t>beatjs</t>
        </is>
      </c>
      <c r="C111720" t="n">
        <v>3</v>
      </c>
      <c r="D111720" t="inlineStr">
        <is>
          <t>{'beatjs', '@beatjs~react-native-create-module', '@beatjs~react-native-skeleton-placeholder'}</t>
        </is>
      </c>
    </row>
    <row r="111721">
      <c r="A111721" s="1" t="n">
        <v>111719</v>
      </c>
      <c r="B111721" t="inlineStr">
        <is>
          <t>indexable</t>
        </is>
      </c>
      <c r="C111721" t="n">
        <v>3</v>
      </c>
      <c r="D111721" t="inlineStr">
        <is>
          <t>{'indexable-at', 'indexable-array', 'indexable'}</t>
        </is>
      </c>
    </row>
    <row r="111722">
      <c r="A111722" s="1" t="n">
        <v>111720</v>
      </c>
      <c r="B111722" t="inlineStr">
        <is>
          <t>yanghao</t>
        </is>
      </c>
      <c r="C111722" t="n">
        <v>3</v>
      </c>
      <c r="D111722" t="inlineStr">
        <is>
          <t>{'yanghao-10_666', 'yanghao', 'npm_upload_yanghao'}</t>
        </is>
      </c>
    </row>
    <row r="111723">
      <c r="A111723" s="1" t="n">
        <v>111721</v>
      </c>
      <c r="B111723" t="inlineStr">
        <is>
          <t>objectkit</t>
        </is>
      </c>
      <c r="C111723" t="n">
        <v>3</v>
      </c>
      <c r="D111723" t="inlineStr">
        <is>
          <t>{'@objectkit~scriptex', '@objectkit~scriptex.mock', 'objectkit'}</t>
        </is>
      </c>
    </row>
    <row r="111724">
      <c r="A111724" s="1" t="n">
        <v>111722</v>
      </c>
      <c r="B111724" t="inlineStr">
        <is>
          <t>compoundjs</t>
        </is>
      </c>
      <c r="C111724" t="n">
        <v>3</v>
      </c>
      <c r="D111724" t="inlineStr">
        <is>
          <t>{'compoundjs-ex4-sequelize', 'compoundjs-device-detective', 'compoundjs'}</t>
        </is>
      </c>
    </row>
    <row r="111725">
      <c r="A111725" s="1" t="n">
        <v>111723</v>
      </c>
      <c r="B111725" t="inlineStr">
        <is>
          <t>webdivision</t>
        </is>
      </c>
      <c r="C111725" t="n">
        <v>3</v>
      </c>
      <c r="D111725" t="inlineStr">
        <is>
          <t>{'@webdivision~eslint-config-react', '@webdivision~scripts', '@webdivision~eslint-config'}</t>
        </is>
      </c>
    </row>
    <row r="111726">
      <c r="A111726" s="1" t="n">
        <v>111724</v>
      </c>
      <c r="B111726" t="inlineStr">
        <is>
          <t>intsol</t>
        </is>
      </c>
      <c r="C111726" t="n">
        <v>3</v>
      </c>
      <c r="D111726" t="inlineStr">
        <is>
          <t>{'intsol', 'intsol-react-scripts', 'intsol-package'}</t>
        </is>
      </c>
    </row>
    <row r="111727">
      <c r="A111727" s="1" t="n">
        <v>111725</v>
      </c>
      <c r="B111727" t="inlineStr">
        <is>
          <t>koao</t>
        </is>
      </c>
      <c r="C111727" t="n">
        <v>3</v>
      </c>
      <c r="D111727" t="inlineStr">
        <is>
          <t>{'koao-knex', 'koao-mongo', 'koao'}</t>
        </is>
      </c>
    </row>
    <row r="111728">
      <c r="A111728" s="1" t="n">
        <v>111726</v>
      </c>
      <c r="B111728" t="inlineStr">
        <is>
          <t>testar</t>
        </is>
      </c>
      <c r="C111728" t="n">
        <v>3</v>
      </c>
      <c r="D111728" t="inlineStr">
        <is>
          <t>{'dan-testar', 'endpoint-testar', 'testar'}</t>
        </is>
      </c>
    </row>
    <row r="111729">
      <c r="A111729" s="1" t="n">
        <v>111727</v>
      </c>
      <c r="B111729" t="inlineStr">
        <is>
          <t>cpuinfo</t>
        </is>
      </c>
      <c r="C111729" t="n">
        <v>3</v>
      </c>
      <c r="D111729" t="inlineStr">
        <is>
          <t>{'py-cpuinfo', 'cpuinfo', 'proc-cpuinfo'}</t>
        </is>
      </c>
    </row>
    <row r="111730">
      <c r="A111730" s="1" t="n">
        <v>111728</v>
      </c>
      <c r="B111730" t="inlineStr">
        <is>
          <t>ekshop</t>
        </is>
      </c>
      <c r="C111730" t="n">
        <v>3</v>
      </c>
      <c r="D111730" t="inlineStr">
        <is>
          <t>{'ekshop-ep-nodejs-package-test', 'ekshop-ep-nodejs-package', 'ekshop-partner-sdk'}</t>
        </is>
      </c>
    </row>
    <row r="111731">
      <c r="A111731" s="1" t="n">
        <v>111729</v>
      </c>
      <c r="B111731" t="inlineStr">
        <is>
          <t>igniteonline</t>
        </is>
      </c>
      <c r="C111731" t="n">
        <v>3</v>
      </c>
      <c r="D111731" t="inlineStr">
        <is>
          <t>{'@igniteonline~js-hooks', '@igniteonline~bodylock', '@igniteonline~css-vars'}</t>
        </is>
      </c>
    </row>
    <row r="111732">
      <c r="A111732" s="1" t="n">
        <v>111730</v>
      </c>
      <c r="B111732" t="inlineStr">
        <is>
          <t>aroundus</t>
        </is>
      </c>
      <c r="C111732" t="n">
        <v>3</v>
      </c>
      <c r="D111732" t="inlineStr">
        <is>
          <t>{'tslint-config-aroundus', 'aroundus', 'eslint-config-aroundus'}</t>
        </is>
      </c>
    </row>
    <row r="111733">
      <c r="A111733" s="1" t="n">
        <v>111731</v>
      </c>
      <c r="B111733" t="inlineStr">
        <is>
          <t>ultramedltd</t>
        </is>
      </c>
      <c r="C111733" t="n">
        <v>3</v>
      </c>
      <c r="D111733" t="inlineStr">
        <is>
          <t>{'@ultramedltd~eslint-config-react', '@ultramedltd~prettier-config', '@ultramedltd~eslint-config'}</t>
        </is>
      </c>
    </row>
    <row r="111734">
      <c r="A111734" s="1" t="n">
        <v>111732</v>
      </c>
      <c r="B111734" t="inlineStr">
        <is>
          <t>flightdeck</t>
        </is>
      </c>
      <c r="C111734" t="n">
        <v>3</v>
      </c>
      <c r="D111734" t="inlineStr">
        <is>
          <t>{'@flightdeck~eleventy-react-icons', '@starchart-labs~flightdeck', '@starchart-labs~react-flightdeck'}</t>
        </is>
      </c>
    </row>
    <row r="111735">
      <c r="A111735" s="1" t="n">
        <v>111733</v>
      </c>
      <c r="B111735" t="inlineStr">
        <is>
          <t>wulv</t>
        </is>
      </c>
      <c r="C111735" t="n">
        <v>3</v>
      </c>
      <c r="D111735" t="inlineStr">
        <is>
          <t>{'wulv-test1', 'wulv-npm-pub-test', 'wulv-utils-cli'}</t>
        </is>
      </c>
    </row>
    <row r="111736">
      <c r="A111736" s="1" t="n">
        <v>111734</v>
      </c>
      <c r="B111736" t="inlineStr">
        <is>
          <t>frexp</t>
        </is>
      </c>
      <c r="C111736" t="n">
        <v>3</v>
      </c>
      <c r="D111736" t="inlineStr">
        <is>
          <t>{'@stdlib~math-base-special-frexp', 'math-float64-frexp', 'math-float32-frexp'}</t>
        </is>
      </c>
    </row>
    <row r="111737">
      <c r="A111737" s="1" t="n">
        <v>111735</v>
      </c>
      <c r="B111737" t="inlineStr">
        <is>
          <t>yonjah</t>
        </is>
      </c>
      <c r="C111737" t="n">
        <v>3</v>
      </c>
      <c r="D111737" t="inlineStr">
        <is>
          <t>{'@yonjah~echo-version', '@yonjah~a-use-echo', '@yonjah~use-echo'}</t>
        </is>
      </c>
    </row>
    <row r="111738">
      <c r="A111738" s="1" t="n">
        <v>111736</v>
      </c>
      <c r="B111738" t="inlineStr">
        <is>
          <t>ofex</t>
        </is>
      </c>
      <c r="C111738" t="n">
        <v>3</v>
      </c>
      <c r="D111738" t="inlineStr">
        <is>
          <t>{'aofex-sdk', '@aiguesdebarcelona~ab-ofex-components', 'aofex'}</t>
        </is>
      </c>
    </row>
    <row r="111739">
      <c r="A111739" s="1" t="n">
        <v>111737</v>
      </c>
      <c r="B111739" t="inlineStr">
        <is>
          <t>bosa</t>
        </is>
      </c>
      <c r="C111739" t="n">
        <v>3</v>
      </c>
      <c r="D111739" t="inlineStr">
        <is>
          <t>{'babosa', '@api-types~jma-bosai', 'bosawas'}</t>
        </is>
      </c>
    </row>
    <row r="111740">
      <c r="A111740" s="1" t="n">
        <v>111738</v>
      </c>
      <c r="B111740" t="inlineStr">
        <is>
          <t>ibowankenobi</t>
        </is>
      </c>
      <c r="C111740" t="n">
        <v>3</v>
      </c>
      <c r="D111740" t="inlineStr">
        <is>
          <t>{'ibowankenobi-mergesort', 'ibowankenobi-i-pv', '@ibowankenobi~taskq'}</t>
        </is>
      </c>
    </row>
    <row r="111741">
      <c r="A111741" s="1" t="n">
        <v>111739</v>
      </c>
      <c r="B111741" t="inlineStr">
        <is>
          <t>forceatlas2</t>
        </is>
      </c>
      <c r="C111741" t="n">
        <v>3</v>
      </c>
      <c r="D111741" t="inlineStr">
        <is>
          <t>{'forceatlas2', 'ngraph.forceatlas2', 'graphology-layout-forceatlas2'}</t>
        </is>
      </c>
    </row>
    <row r="111742">
      <c r="A111742" s="1" t="n">
        <v>111740</v>
      </c>
      <c r="B111742" t="inlineStr">
        <is>
          <t>elementals</t>
        </is>
      </c>
      <c r="C111742" t="n">
        <v>3</v>
      </c>
      <c r="D111742" t="inlineStr">
        <is>
          <t>{'dom-elementals', '@mercadoni~elementals', 'elementals'}</t>
        </is>
      </c>
    </row>
    <row r="111743">
      <c r="A111743" s="1" t="n">
        <v>111741</v>
      </c>
      <c r="B111743" t="inlineStr">
        <is>
          <t>unitypackage</t>
        </is>
      </c>
      <c r="C111743" t="n">
        <v>3</v>
      </c>
      <c r="D111743" t="inlineStr">
        <is>
          <t>{'unitypackage-extractor', 'unitypackage', 'make-unitypackage'}</t>
        </is>
      </c>
    </row>
    <row r="111744">
      <c r="A111744" s="1" t="n">
        <v>111742</v>
      </c>
      <c r="B111744" t="inlineStr">
        <is>
          <t>octopy</t>
        </is>
      </c>
      <c r="C111744" t="n">
        <v>3</v>
      </c>
      <c r="D111744" t="inlineStr">
        <is>
          <t>{'octopy-api', 'octopy', 'octopy-graph'}</t>
        </is>
      </c>
    </row>
    <row r="111745">
      <c r="A111745" s="1" t="n">
        <v>111743</v>
      </c>
      <c r="B111745" t="inlineStr">
        <is>
          <t>skane</t>
        </is>
      </c>
      <c r="C111745" t="n">
        <v>3</v>
      </c>
      <c r="D111745" t="inlineStr">
        <is>
          <t>{'balance-api-skanetrafiken', 'express-skanetrafiken', 'node-skanetrafiken'}</t>
        </is>
      </c>
    </row>
    <row r="111746">
      <c r="A111746" s="1" t="n">
        <v>111744</v>
      </c>
      <c r="B111746" t="inlineStr">
        <is>
          <t>skanetrafiken</t>
        </is>
      </c>
      <c r="C111746" t="n">
        <v>3</v>
      </c>
      <c r="D111746" t="inlineStr">
        <is>
          <t>{'balance-api-skanetrafiken', 'express-skanetrafiken', 'node-skanetrafiken'}</t>
        </is>
      </c>
    </row>
    <row r="111747">
      <c r="A111747" s="1" t="n">
        <v>111745</v>
      </c>
      <c r="B111747" t="inlineStr">
        <is>
          <t>mcronin29</t>
        </is>
      </c>
      <c r="C111747" t="n">
        <v>3</v>
      </c>
      <c r="D111747" t="inlineStr">
        <is>
          <t>{'@mcronin29~mochawesome-merge', '@mcronin29~react-google-autocomplete', '@mcronin29~react-native-settings-components'}</t>
        </is>
      </c>
    </row>
    <row r="111748">
      <c r="A111748" s="1" t="n">
        <v>111746</v>
      </c>
      <c r="B111748" t="inlineStr">
        <is>
          <t>arnas</t>
        </is>
      </c>
      <c r="C111748" t="n">
        <v>3</v>
      </c>
      <c r="D111748" t="inlineStr">
        <is>
          <t>{'@public_arnas~arnas-dif-library', 'arnas-dif-library', '@public_arnas~lib-dynamic-color'}</t>
        </is>
      </c>
    </row>
    <row r="111749">
      <c r="A111749" s="1" t="n">
        <v>111747</v>
      </c>
      <c r="B111749" t="inlineStr">
        <is>
          <t>hotent</t>
        </is>
      </c>
      <c r="C111749" t="n">
        <v>3</v>
      </c>
      <c r="D111749" t="inlineStr">
        <is>
          <t>{'hotent-plus', 'hotent-ui', 'hotent-ui-sony'}</t>
        </is>
      </c>
    </row>
    <row r="111750">
      <c r="A111750" s="1" t="n">
        <v>111748</v>
      </c>
      <c r="B111750" t="inlineStr">
        <is>
          <t>gyc</t>
        </is>
      </c>
      <c r="C111750" t="n">
        <v>3</v>
      </c>
      <c r="D111750" t="inlineStr">
        <is>
          <t>{'gyc', 'gyc-test', 'gyc-element'}</t>
        </is>
      </c>
    </row>
    <row r="111751">
      <c r="A111751" s="1" t="n">
        <v>111749</v>
      </c>
      <c r="B111751" t="inlineStr">
        <is>
          <t>betters</t>
        </is>
      </c>
      <c r="C111751" t="n">
        <v>3</v>
      </c>
      <c r="D111751" t="inlineStr">
        <is>
          <t>{'betters', 'generator-betters', 'mum_betters'}</t>
        </is>
      </c>
    </row>
    <row r="111752">
      <c r="A111752" s="1" t="n">
        <v>111750</v>
      </c>
      <c r="B111752" t="inlineStr">
        <is>
          <t>kidjs</t>
        </is>
      </c>
      <c r="C111752" t="n">
        <v>3</v>
      </c>
      <c r="D111752" t="inlineStr">
        <is>
          <t>{'kidjs', 'kidjs-test-test', '@maissaninc~kidjs'}</t>
        </is>
      </c>
    </row>
    <row r="111753">
      <c r="A111753" s="1" t="n">
        <v>111751</v>
      </c>
      <c r="B111753" t="inlineStr">
        <is>
          <t>habistack8</t>
        </is>
      </c>
      <c r="C111753" t="n">
        <v>3</v>
      </c>
      <c r="D111753" t="inlineStr">
        <is>
          <t>{'@habistack~lcu-habistack8-common', '@habistack~lcu-habistack8-lcu', '@habistack~lcu-habistack8-demo'}</t>
        </is>
      </c>
    </row>
    <row r="111754">
      <c r="A111754" s="1" t="n">
        <v>111752</v>
      </c>
      <c r="B111754" t="inlineStr">
        <is>
          <t>lobject</t>
        </is>
      </c>
      <c r="C111754" t="n">
        <v>3</v>
      </c>
      <c r="D111754" t="inlineStr">
        <is>
          <t>{'odoo12-addon-muk-dms-lobject', 'odoo12-addon-muk-fields-lobject', 'odoo12-addon-muk-attachment-lobject'}</t>
        </is>
      </c>
    </row>
    <row r="111755">
      <c r="A111755" s="1" t="n">
        <v>111753</v>
      </c>
      <c r="B111755" t="inlineStr">
        <is>
          <t>picly</t>
        </is>
      </c>
      <c r="C111755" t="n">
        <v>3</v>
      </c>
      <c r="D111755" t="inlineStr">
        <is>
          <t>{'picly', 'picly_resize', '@solidstack~picly'}</t>
        </is>
      </c>
    </row>
    <row r="111756">
      <c r="A111756" s="1" t="n">
        <v>111754</v>
      </c>
      <c r="B111756" t="inlineStr">
        <is>
          <t>rtlsdr</t>
        </is>
      </c>
      <c r="C111756" t="n">
        <v>3</v>
      </c>
      <c r="D111756" t="inlineStr">
        <is>
          <t>{'rtlsdr-scanner', 'rtlsdr', 'js-rtlsdr'}</t>
        </is>
      </c>
    </row>
    <row r="111757">
      <c r="A111757" s="1" t="n">
        <v>111755</v>
      </c>
      <c r="B111757" t="inlineStr">
        <is>
          <t>textlong</t>
        </is>
      </c>
      <c r="C111757" t="n">
        <v>3</v>
      </c>
      <c r="D111757" t="inlineStr">
        <is>
          <t>{'@whcg~whcg-section-textlong-chartlong', '@whcg~whcg-section-textlong-chart-input', '@whcg~whcg-section-textlong-input-chart'}</t>
        </is>
      </c>
    </row>
    <row r="111758">
      <c r="A111758" s="1" t="n">
        <v>111756</v>
      </c>
      <c r="B111758" t="inlineStr">
        <is>
          <t>mkoeglbynary</t>
        </is>
      </c>
      <c r="C111758" t="n">
        <v>3</v>
      </c>
      <c r="D111758" t="inlineStr">
        <is>
          <t>{'@mkoeglbynary~test-schematics1', '@mkoeglbynary~test-schematics-1', '@mkoeglbynary~test-schematics11'}</t>
        </is>
      </c>
    </row>
    <row r="111759">
      <c r="A111759" s="1" t="n">
        <v>111757</v>
      </c>
      <c r="B111759" t="inlineStr">
        <is>
          <t>knowbe4</t>
        </is>
      </c>
      <c r="C111759" t="n">
        <v>3</v>
      </c>
      <c r="D111759" t="inlineStr">
        <is>
          <t>{'@jupiterone~graph-knowbe4', 'knowbe4wrapper', '@jupiterone~jupiter-integration-knowbe4'}</t>
        </is>
      </c>
    </row>
    <row r="111760">
      <c r="A111760" s="1" t="n">
        <v>111758</v>
      </c>
      <c r="B111760" t="inlineStr">
        <is>
          <t>leaked</t>
        </is>
      </c>
      <c r="C111760" t="n">
        <v>3</v>
      </c>
      <c r="D111760" t="inlineStr">
        <is>
          <t>{'leaked-handles', 'single-spa-leaked-globals', 'leaked'}</t>
        </is>
      </c>
    </row>
    <row r="111761">
      <c r="A111761" s="1" t="n">
        <v>111759</v>
      </c>
      <c r="B111761" t="inlineStr">
        <is>
          <t>firepizza</t>
        </is>
      </c>
      <c r="C111761" t="n">
        <v>3</v>
      </c>
      <c r="D111761" t="inlineStr">
        <is>
          <t>{'firepizza-js-util', 'firepizza-say-hello', 'firepizza-logger'}</t>
        </is>
      </c>
    </row>
    <row r="111762">
      <c r="A111762" s="1" t="n">
        <v>111760</v>
      </c>
      <c r="B111762" t="inlineStr">
        <is>
          <t>test221</t>
        </is>
      </c>
      <c r="C111762" t="n">
        <v>3</v>
      </c>
      <c r="D111762" t="inlineStr">
        <is>
          <t>{'test221', 'h5-test221', '@functions-io-labs-performance~test221'}</t>
        </is>
      </c>
    </row>
    <row r="111763">
      <c r="A111763" s="1" t="n">
        <v>111761</v>
      </c>
      <c r="B111763" t="inlineStr">
        <is>
          <t>irak</t>
        </is>
      </c>
      <c r="C111763" t="n">
        <v>3</v>
      </c>
      <c r="D111763" t="inlineStr">
        <is>
          <t>{'@irakan~ckeditor5-build-classic', 'irakizadivin-rca20', '@irakan~ckeditor5-custom-build'}</t>
        </is>
      </c>
    </row>
    <row r="111764">
      <c r="A111764" s="1" t="n">
        <v>111762</v>
      </c>
      <c r="B111764" t="inlineStr">
        <is>
          <t>yamlsettings</t>
        </is>
      </c>
      <c r="C111764" t="n">
        <v>3</v>
      </c>
      <c r="D111764" t="inlineStr">
        <is>
          <t>{'yamlsettings', 'yamlsettings-s3', 'yamlsettings-requests'}</t>
        </is>
      </c>
    </row>
    <row r="111765">
      <c r="A111765" s="1" t="n">
        <v>111763</v>
      </c>
      <c r="B111765" t="inlineStr">
        <is>
          <t>jurosh</t>
        </is>
      </c>
      <c r="C111765" t="n">
        <v>3</v>
      </c>
      <c r="D111765" t="inlineStr">
        <is>
          <t>{'jurosh-ethersproject-hardware-wallets-debug', 'jurosh-test', 'jurosh-hardware-wallets-optionaltest'}</t>
        </is>
      </c>
    </row>
    <row r="111766">
      <c r="A111766" s="1" t="n">
        <v>111764</v>
      </c>
      <c r="B111766" t="inlineStr">
        <is>
          <t>standardkit</t>
        </is>
      </c>
      <c r="C111766" t="n">
        <v>3</v>
      </c>
      <c r="D111766" t="inlineStr">
        <is>
          <t>{'@standardkit~styles', '@standardkit~angular-components', '@standardkit~themes'}</t>
        </is>
      </c>
    </row>
    <row r="111767">
      <c r="A111767" s="1" t="n">
        <v>111765</v>
      </c>
      <c r="B111767" t="inlineStr">
        <is>
          <t>windisch</t>
        </is>
      </c>
      <c r="C111767" t="n">
        <v>3</v>
      </c>
      <c r="D111767" t="inlineStr">
        <is>
          <t>{'ewindisch-test-module', 'ewindisch-test-webpack', 'ewindisch-test-package'}</t>
        </is>
      </c>
    </row>
    <row r="111768">
      <c r="A111768" s="1" t="n">
        <v>111766</v>
      </c>
      <c r="B111768" t="inlineStr">
        <is>
          <t>ewindisch</t>
        </is>
      </c>
      <c r="C111768" t="n">
        <v>3</v>
      </c>
      <c r="D111768" t="inlineStr">
        <is>
          <t>{'ewindisch-test-module', 'ewindisch-test-webpack', 'ewindisch-test-package'}</t>
        </is>
      </c>
    </row>
    <row r="111769">
      <c r="A111769" s="1" t="n">
        <v>111767</v>
      </c>
      <c r="B111769" t="inlineStr">
        <is>
          <t>testowy</t>
        </is>
      </c>
      <c r="C111769" t="n">
        <v>3</v>
      </c>
      <c r="D111769" t="inlineStr">
        <is>
          <t>{'testowy_workspace', 'testowy', 'hankiewicz-kacper-3id-pakiet-testowy'}</t>
        </is>
      </c>
    </row>
    <row r="111770">
      <c r="A111770" s="1" t="n">
        <v>111768</v>
      </c>
      <c r="B111770" t="inlineStr">
        <is>
          <t>bidmc</t>
        </is>
      </c>
      <c r="C111770" t="n">
        <v>3</v>
      </c>
      <c r="D111770" t="inlineStr">
        <is>
          <t>{'bidmc-its-xterm', 'bidmc.interfaces', 'bidmc-its-peek'}</t>
        </is>
      </c>
    </row>
    <row r="111771">
      <c r="A111771" s="1" t="n">
        <v>111769</v>
      </c>
      <c r="B111771" t="inlineStr">
        <is>
          <t>revshell</t>
        </is>
      </c>
      <c r="C111771" t="n">
        <v>3</v>
      </c>
      <c r="D111771" t="inlineStr">
        <is>
          <t>{'revshell', 'revshell-oc', 'revshell-oc-wa'}</t>
        </is>
      </c>
    </row>
    <row r="111772">
      <c r="A111772" s="1" t="n">
        <v>111770</v>
      </c>
      <c r="B111772" t="inlineStr">
        <is>
          <t>chaitin</t>
        </is>
      </c>
      <c r="C111772" t="n">
        <v>3</v>
      </c>
      <c r="D111772" t="inlineStr">
        <is>
          <t>{'@chaitin~querystring', 'chaitinsdk', '@chaitin~browserslist-config-monster'}</t>
        </is>
      </c>
    </row>
    <row r="111773">
      <c r="A111773" s="1" t="n">
        <v>111771</v>
      </c>
      <c r="B111773" t="inlineStr">
        <is>
          <t>inlineblock</t>
        </is>
      </c>
      <c r="C111773" t="n">
        <v>3</v>
      </c>
      <c r="D111773" t="inlineStr">
        <is>
          <t>{'kylpo-InlineBlock', 'postcss-inlineblock', 'constelation-InlineBlock'}</t>
        </is>
      </c>
    </row>
    <row r="111774">
      <c r="A111774" s="1" t="n">
        <v>111772</v>
      </c>
      <c r="B111774" t="inlineStr">
        <is>
          <t>matt125</t>
        </is>
      </c>
      <c r="C111774" t="n">
        <v>3</v>
      </c>
      <c r="D111774" t="inlineStr">
        <is>
          <t>{'@matt125~nurse', '@matt125~doctor', '@matt125~patient'}</t>
        </is>
      </c>
    </row>
    <row r="111775">
      <c r="A111775" s="1" t="n">
        <v>111773</v>
      </c>
      <c r="B111775" t="inlineStr">
        <is>
          <t>diwanshipandey</t>
        </is>
      </c>
      <c r="C111775" t="n">
        <v>3</v>
      </c>
      <c r="D111775" t="inlineStr">
        <is>
          <t>{'@diwanshipandey~rust-and-wasm', '@diwanshipandey~wasm-rust-triangle', '@diwanshipandey~hello-wasm'}</t>
        </is>
      </c>
    </row>
    <row r="111776">
      <c r="A111776" s="1" t="n">
        <v>111774</v>
      </c>
      <c r="B111776" t="inlineStr">
        <is>
          <t>greencoast</t>
        </is>
      </c>
      <c r="C111776" t="n">
        <v>3</v>
      </c>
      <c r="D111776" t="inlineStr">
        <is>
          <t>{'@greencoast~logger', 'eslint-config-greencoast', '@greencoast~discord.js-extended'}</t>
        </is>
      </c>
    </row>
    <row r="111777">
      <c r="A111777" s="1" t="n">
        <v>111775</v>
      </c>
      <c r="B111777" t="inlineStr">
        <is>
          <t>pabrick</t>
        </is>
      </c>
      <c r="C111777" t="n">
        <v>3</v>
      </c>
      <c r="D111777" t="inlineStr">
        <is>
          <t>{'@pabrick~roger', '@pabrick~capacitor-user-default', '@pabrick~roger.js'}</t>
        </is>
      </c>
    </row>
    <row r="111778">
      <c r="A111778" s="1" t="n">
        <v>111776</v>
      </c>
      <c r="B111778" t="inlineStr">
        <is>
          <t>evedes</t>
        </is>
      </c>
      <c r="C111778" t="n">
        <v>3</v>
      </c>
      <c r="D111778" t="inlineStr">
        <is>
          <t>{'@evedes~react-bootstrap-datatable', 'npm-demo-pkg-evedes', 'vue-rail-evedes'}</t>
        </is>
      </c>
    </row>
    <row r="111779">
      <c r="A111779" s="1" t="n">
        <v>111777</v>
      </c>
      <c r="B111779" t="inlineStr">
        <is>
          <t>botcord</t>
        </is>
      </c>
      <c r="C111779" t="n">
        <v>3</v>
      </c>
      <c r="D111779" t="inlineStr">
        <is>
          <t>{'botcord', 'botcord.api', 'Botcord'}</t>
        </is>
      </c>
    </row>
    <row r="111780">
      <c r="A111780" s="1" t="n">
        <v>111778</v>
      </c>
      <c r="B111780" t="inlineStr">
        <is>
          <t>easydom</t>
        </is>
      </c>
      <c r="C111780" t="n">
        <v>3</v>
      </c>
      <c r="D111780" t="inlineStr">
        <is>
          <t>{'@ntesmail~shark-easydom', 'easydom', 'jeremias-easydom'}</t>
        </is>
      </c>
    </row>
    <row r="111781">
      <c r="A111781" s="1" t="n">
        <v>111779</v>
      </c>
      <c r="B111781" t="inlineStr">
        <is>
          <t>brunda</t>
        </is>
      </c>
      <c r="C111781" t="n">
        <v>3</v>
      </c>
      <c r="D111781" t="inlineStr">
        <is>
          <t>{'brunda_react_assignment2', 'brunda_react_assignment1', 'brunda_html_assignment'}</t>
        </is>
      </c>
    </row>
    <row r="111782">
      <c r="A111782" s="1" t="n">
        <v>111780</v>
      </c>
      <c r="B111782" t="inlineStr">
        <is>
          <t>fritter</t>
        </is>
      </c>
      <c r="C111782" t="n">
        <v>3</v>
      </c>
      <c r="D111782" t="inlineStr">
        <is>
          <t>{'fritter', '@beaker~libfritter', 'fritter-crawler'}</t>
        </is>
      </c>
    </row>
    <row r="111783">
      <c r="A111783" s="1" t="n">
        <v>111781</v>
      </c>
      <c r="B111783" t="inlineStr">
        <is>
          <t>bracescss</t>
        </is>
      </c>
      <c r="C111783" t="n">
        <v>3</v>
      </c>
      <c r="D111783" t="inlineStr">
        <is>
          <t>{'bracescss.core', 'bracescss.grid', 'bracescss.ui'}</t>
        </is>
      </c>
    </row>
    <row r="111784">
      <c r="A111784" s="1" t="n">
        <v>111782</v>
      </c>
      <c r="B111784" t="inlineStr">
        <is>
          <t>dyslexia</t>
        </is>
      </c>
      <c r="C111784" t="n">
        <v>3</v>
      </c>
      <c r="D111784" t="inlineStr">
        <is>
          <t>{'string-prototype-dyslexia', 'react-dyslexia', 'dyslexia'}</t>
        </is>
      </c>
    </row>
    <row r="111785">
      <c r="A111785" s="1" t="n">
        <v>111783</v>
      </c>
      <c r="B111785" t="inlineStr">
        <is>
          <t>saveb64</t>
        </is>
      </c>
      <c r="C111785" t="n">
        <v>3</v>
      </c>
      <c r="D111785" t="inlineStr">
        <is>
          <t>{'corova-saveb64-image', 'cordova-saveb64-image', 'shx-cordova-saveb64-image'}</t>
        </is>
      </c>
    </row>
    <row r="111786">
      <c r="A111786" s="1" t="n">
        <v>111784</v>
      </c>
      <c r="B111786" t="inlineStr">
        <is>
          <t>pytorch2</t>
        </is>
      </c>
      <c r="C111786" t="n">
        <v>3</v>
      </c>
      <c r="D111786" t="inlineStr">
        <is>
          <t>{'pytorch2tf', 'pytorch2keras', 'pytorch2caffe'}</t>
        </is>
      </c>
    </row>
    <row r="111787">
      <c r="A111787" s="1" t="n">
        <v>111785</v>
      </c>
      <c r="B111787" t="inlineStr">
        <is>
          <t>sigo</t>
        </is>
      </c>
      <c r="C111787" t="n">
        <v>3</v>
      </c>
      <c r="D111787" t="inlineStr">
        <is>
          <t>{'sigo-wap', 'sigo', 'sigo-pc'}</t>
        </is>
      </c>
    </row>
    <row r="111788">
      <c r="A111788" s="1" t="n">
        <v>111786</v>
      </c>
      <c r="B111788" t="inlineStr">
        <is>
          <t>larychev</t>
        </is>
      </c>
      <c r="C111788" t="n">
        <v>3</v>
      </c>
      <c r="D111788" t="inlineStr">
        <is>
          <t>{'@eugene-larychev~or-ui-components', 'eugene-larychev', '@eugene-larychev~or-wrapper'}</t>
        </is>
      </c>
    </row>
    <row r="111789">
      <c r="A111789" s="1" t="n">
        <v>111787</v>
      </c>
      <c r="B111789" t="inlineStr">
        <is>
          <t>ringbufferjs</t>
        </is>
      </c>
      <c r="C111789" t="n">
        <v>3</v>
      </c>
      <c r="D111789" t="inlineStr">
        <is>
          <t>{'ringbufferjs', '@types~ringbufferjs', '@stheine~ringbufferjs'}</t>
        </is>
      </c>
    </row>
    <row r="111790">
      <c r="A111790" s="1" t="n">
        <v>111788</v>
      </c>
      <c r="B111790" t="inlineStr">
        <is>
          <t>aperia</t>
        </is>
      </c>
      <c r="C111790" t="n">
        <v>3</v>
      </c>
      <c r="D111790" t="inlineStr">
        <is>
          <t>{'aperia-dls', 'aperia-components', 'aperia-ds'}</t>
        </is>
      </c>
    </row>
    <row r="111791">
      <c r="A111791" s="1" t="n">
        <v>111789</v>
      </c>
      <c r="B111791" t="inlineStr">
        <is>
          <t>flyingon</t>
        </is>
      </c>
      <c r="C111791" t="n">
        <v>3</v>
      </c>
      <c r="D111791" t="inlineStr">
        <is>
          <t>{'flyingon-ui', 'flyingon-server', 'flyingon'}</t>
        </is>
      </c>
    </row>
    <row r="111792">
      <c r="A111792" s="1" t="n">
        <v>111790</v>
      </c>
      <c r="B111792" t="inlineStr">
        <is>
          <t>saphe</t>
        </is>
      </c>
      <c r="C111792" t="n">
        <v>3</v>
      </c>
      <c r="D111792" t="inlineStr">
        <is>
          <t>{'@saphe~react-form-fields-bootstrap', '@saphe~core', '@saphe~react-form'}</t>
        </is>
      </c>
    </row>
    <row r="111793">
      <c r="A111793" s="1" t="n">
        <v>111791</v>
      </c>
      <c r="B111793" t="inlineStr">
        <is>
          <t>ilove</t>
        </is>
      </c>
      <c r="C111793" t="n">
        <v>3</v>
      </c>
      <c r="D111793" t="inlineStr">
        <is>
          <t>{'vue-msg-ilove', 'onsenui-ilove', 'ilove-ui'}</t>
        </is>
      </c>
    </row>
    <row r="111794">
      <c r="A111794" s="1" t="n">
        <v>111792</v>
      </c>
      <c r="B111794" t="inlineStr">
        <is>
          <t>huggy</t>
        </is>
      </c>
      <c r="C111794" t="n">
        <v>3</v>
      </c>
      <c r="D111794" t="inlineStr">
        <is>
          <t>{'@huggycn~bittorrent-peerid', '@huggyhq~huggychat', 'huggybear'}</t>
        </is>
      </c>
    </row>
    <row r="111795">
      <c r="A111795" s="1" t="n">
        <v>111793</v>
      </c>
      <c r="B111795" t="inlineStr">
        <is>
          <t>reapi</t>
        </is>
      </c>
      <c r="C111795" t="n">
        <v>3</v>
      </c>
      <c r="D111795" t="inlineStr">
        <is>
          <t>{'aminoapps-reapi', 'reapi', '@pgr4567~reapi'}</t>
        </is>
      </c>
    </row>
    <row r="111796">
      <c r="A111796" s="1" t="n">
        <v>111794</v>
      </c>
      <c r="B111796" t="inlineStr">
        <is>
          <t>powerfull</t>
        </is>
      </c>
      <c r="C111796" t="n">
        <v>3</v>
      </c>
      <c r="D111796" t="inlineStr">
        <is>
          <t>{'react-powerfull-pagination', 'dotenv-powerfull', 'ngx-table-powerfull'}</t>
        </is>
      </c>
    </row>
    <row r="111797">
      <c r="A111797" s="1" t="n">
        <v>111795</v>
      </c>
      <c r="B111797" t="inlineStr">
        <is>
          <t>wazza</t>
        </is>
      </c>
      <c r="C111797" t="n">
        <v>3</v>
      </c>
      <c r="D111797" t="inlineStr">
        <is>
          <t>{'wazzaap', 'wazza', 'swazzal'}</t>
        </is>
      </c>
    </row>
    <row r="111798">
      <c r="A111798" s="1" t="n">
        <v>111796</v>
      </c>
      <c r="B111798" t="inlineStr">
        <is>
          <t>copyto</t>
        </is>
      </c>
      <c r="C111798" t="n">
        <v>3</v>
      </c>
      <c r="D111798" t="inlineStr">
        <is>
          <t>{'rollup-plugin-copyto', 'array-copyto', 'copyto'}</t>
        </is>
      </c>
    </row>
    <row r="111799">
      <c r="A111799" s="1" t="n">
        <v>111797</v>
      </c>
      <c r="B111799" t="inlineStr">
        <is>
          <t>maquina</t>
        </is>
      </c>
      <c r="C111799" t="n">
        <v>3</v>
      </c>
      <c r="D111799" t="inlineStr">
        <is>
          <t>{'maquina', 'typography-theme-maquina', 'maquina-js'}</t>
        </is>
      </c>
    </row>
    <row r="111800">
      <c r="A111800" s="1" t="n">
        <v>111798</v>
      </c>
      <c r="B111800" t="inlineStr">
        <is>
          <t>x18</t>
        </is>
      </c>
      <c r="C111800" t="n">
        <v>3</v>
      </c>
      <c r="D111800" t="inlineStr">
        <is>
          <t>{'x18n', 'react-x18n', '@0x18b2ee~parse-server'}</t>
        </is>
      </c>
    </row>
    <row r="111801">
      <c r="A111801" s="1" t="n">
        <v>111799</v>
      </c>
      <c r="B111801" t="inlineStr">
        <is>
          <t>larp</t>
        </is>
      </c>
      <c r="C111801" t="n">
        <v>3</v>
      </c>
      <c r="D111801" t="inlineStr">
        <is>
          <t>{'larp', '@albatrosses~larp', '@larpa~say-hi'}</t>
        </is>
      </c>
    </row>
    <row r="111802">
      <c r="A111802" s="1" t="n">
        <v>111800</v>
      </c>
      <c r="B111802" t="inlineStr">
        <is>
          <t>yd3</t>
        </is>
      </c>
      <c r="C111802" t="n">
        <v>3</v>
      </c>
      <c r="D111802" t="inlineStr">
        <is>
          <t>{'yd3', '@andyd3v~card', '@andyd3v~header'}</t>
        </is>
      </c>
    </row>
    <row r="111803">
      <c r="A111803" s="1" t="n">
        <v>111801</v>
      </c>
      <c r="B111803" t="inlineStr">
        <is>
          <t>orozco</t>
        </is>
      </c>
      <c r="C111803" t="n">
        <v>3</v>
      </c>
      <c r="D111803" t="inlineStr">
        <is>
          <t>{'@edgar-orozco~vuetify-jsonschema-form', '@frank_orozco~vue-editor', 'jcorozco_math_example'}</t>
        </is>
      </c>
    </row>
    <row r="111804">
      <c r="A111804" s="1" t="n">
        <v>111802</v>
      </c>
      <c r="B111804" t="inlineStr">
        <is>
          <t>jssnippet</t>
        </is>
      </c>
      <c r="C111804" t="n">
        <v>3</v>
      </c>
      <c r="D111804" t="inlineStr">
        <is>
          <t>{'@jssnippet~local-client', 'jssnippet', '@jssnippet~local-api'}</t>
        </is>
      </c>
    </row>
    <row r="111805">
      <c r="A111805" s="1" t="n">
        <v>111803</v>
      </c>
      <c r="B111805" t="inlineStr">
        <is>
          <t>gammon</t>
        </is>
      </c>
      <c r="C111805" t="n">
        <v>3</v>
      </c>
      <c r="D111805" t="inlineStr">
        <is>
          <t>{'ember-cli-fill-murray-hgammon', 'beergammon-game', 'simplegammon'}</t>
        </is>
      </c>
    </row>
    <row r="111806">
      <c r="A111806" s="1" t="n">
        <v>111804</v>
      </c>
      <c r="B111806" t="inlineStr">
        <is>
          <t>octodb</t>
        </is>
      </c>
      <c r="C111806" t="n">
        <v>3</v>
      </c>
      <c r="D111806" t="inlineStr">
        <is>
          <t>{'@octodb~backend-service', 'better-sqlite3-octodb', 'react-native-octodb'}</t>
        </is>
      </c>
    </row>
    <row r="111807">
      <c r="A111807" s="1" t="n">
        <v>111805</v>
      </c>
      <c r="B111807" t="inlineStr">
        <is>
          <t>nbash</t>
        </is>
      </c>
      <c r="C111807" t="n">
        <v>3</v>
      </c>
      <c r="D111807" t="inlineStr">
        <is>
          <t>{'nbash-client', 'nbash', 'nbash-cli'}</t>
        </is>
      </c>
    </row>
    <row r="111808">
      <c r="A111808" s="1" t="n">
        <v>111806</v>
      </c>
      <c r="B111808" t="inlineStr">
        <is>
          <t>fledged</t>
        </is>
      </c>
      <c r="C111808" t="n">
        <v>3</v>
      </c>
      <c r="D111808" t="inlineStr">
        <is>
          <t>{'@full-fledged~dynamic-forms', '@full-fledged~ng-commons', '@full-fledged~alerts'}</t>
        </is>
      </c>
    </row>
    <row r="111809">
      <c r="A111809" s="1" t="n">
        <v>111807</v>
      </c>
      <c r="B111809" t="inlineStr">
        <is>
          <t>ypmei</t>
        </is>
      </c>
      <c r="C111809" t="n">
        <v>3</v>
      </c>
      <c r="D111809" t="inlineStr">
        <is>
          <t>{'ypmei-ok-api', 'ypmei', 'ypmei-binance-api'}</t>
        </is>
      </c>
    </row>
    <row r="111810">
      <c r="A111810" s="1" t="n">
        <v>111808</v>
      </c>
      <c r="B111810" t="inlineStr">
        <is>
          <t>cousins</t>
        </is>
      </c>
      <c r="C111810" t="n">
        <v>3</v>
      </c>
      <c r="D111810" t="inlineStr">
        <is>
          <t>{'@cousinsd~shopify-boxes-client', '@mikecousins~react-pdf', '@cousinsd~box-trial'}</t>
        </is>
      </c>
    </row>
    <row r="111811">
      <c r="A111811" s="1" t="n">
        <v>111809</v>
      </c>
      <c r="B111811" t="inlineStr">
        <is>
          <t>babis</t>
        </is>
      </c>
      <c r="C111811" t="n">
        <v>3</v>
      </c>
      <c r="D111811" t="inlineStr">
        <is>
          <t>{'babish-db', '@zbabis~id-generator', 'babis'}</t>
        </is>
      </c>
    </row>
    <row r="111812">
      <c r="A111812" s="1" t="n">
        <v>111810</v>
      </c>
      <c r="B111812" t="inlineStr">
        <is>
          <t>foryou</t>
        </is>
      </c>
      <c r="C111812" t="n">
        <v>3</v>
      </c>
      <c r="D111812" t="inlineStr">
        <is>
          <t>{'foryou', 'fy-foryou', 'no2foryou'}</t>
        </is>
      </c>
    </row>
    <row r="111813">
      <c r="A111813" s="1" t="n">
        <v>111811</v>
      </c>
      <c r="B111813" t="inlineStr">
        <is>
          <t>kazma</t>
        </is>
      </c>
      <c r="C111813" t="n">
        <v>3</v>
      </c>
      <c r="D111813" t="inlineStr">
        <is>
          <t>{'kazma-cli', 'kazma-util', 'kazma-mock'}</t>
        </is>
      </c>
    </row>
    <row r="111814">
      <c r="A111814" s="1" t="n">
        <v>111812</v>
      </c>
      <c r="B111814" t="inlineStr">
        <is>
          <t>new6</t>
        </is>
      </c>
      <c r="C111814" t="n">
        <v>3</v>
      </c>
      <c r="D111814" t="inlineStr">
        <is>
          <t>{'test-library-security-new6', 'babylonjs-james-new6', 'new6'}</t>
        </is>
      </c>
    </row>
    <row r="111815">
      <c r="A111815" s="1" t="n">
        <v>111813</v>
      </c>
      <c r="B111815" t="inlineStr">
        <is>
          <t>quizgame</t>
        </is>
      </c>
      <c r="C111815" t="n">
        <v>3</v>
      </c>
      <c r="D111815" t="inlineStr">
        <is>
          <t>{'quizgame', 'quizgame-mongodb', 'node-quizgame-mongodb'}</t>
        </is>
      </c>
    </row>
    <row r="111816">
      <c r="A111816" s="1" t="n">
        <v>111814</v>
      </c>
      <c r="B111816" t="inlineStr">
        <is>
          <t>zhch</t>
        </is>
      </c>
      <c r="C111816" t="n">
        <v>3</v>
      </c>
      <c r="D111816" t="inlineStr">
        <is>
          <t>{'devnull-zhch', 'stackexchange-zhch', 'large-number-zhch'}</t>
        </is>
      </c>
    </row>
    <row r="111817">
      <c r="A111817" s="1" t="n">
        <v>111815</v>
      </c>
      <c r="B111817" t="inlineStr">
        <is>
          <t>whoareyou</t>
        </is>
      </c>
      <c r="C111817" t="n">
        <v>3</v>
      </c>
      <c r="D111817" t="inlineStr">
        <is>
          <t>{'whoareyou', 'ssb-whoareyou-http', '@maboiteaspam~whoareyou'}</t>
        </is>
      </c>
    </row>
    <row r="111818">
      <c r="A111818" s="1" t="n">
        <v>111816</v>
      </c>
      <c r="B111818" t="inlineStr">
        <is>
          <t>moadw</t>
        </is>
      </c>
      <c r="C111818" t="n">
        <v>3</v>
      </c>
      <c r="D111818" t="inlineStr">
        <is>
          <t>{'@moadw~ballot-proto-definitions', '@moadw~ethernity-protobuf', '@moadw~ballot-protobuf'}</t>
        </is>
      </c>
    </row>
    <row r="111819">
      <c r="A111819" s="1" t="n">
        <v>111817</v>
      </c>
      <c r="B111819" t="inlineStr">
        <is>
          <t>ethernity</t>
        </is>
      </c>
      <c r="C111819" t="n">
        <v>3</v>
      </c>
      <c r="D111819" t="inlineStr">
        <is>
          <t>{'ethernity', '@moadw~ethernity-protobuf', '@ethernity~heat-games'}</t>
        </is>
      </c>
    </row>
    <row r="111820">
      <c r="A111820" s="1" t="n">
        <v>111818</v>
      </c>
      <c r="B111820" t="inlineStr">
        <is>
          <t>mansa</t>
        </is>
      </c>
      <c r="C111820" t="n">
        <v>3</v>
      </c>
      <c r="D111820" t="inlineStr">
        <is>
          <t>{'mansaa-smartshine', 'generator-angularmansa', '@getmansa~onfido'}</t>
        </is>
      </c>
    </row>
    <row r="111821">
      <c r="A111821" s="1" t="n">
        <v>111819</v>
      </c>
      <c r="B111821" t="inlineStr">
        <is>
          <t>hki</t>
        </is>
      </c>
      <c r="C111821" t="n">
        <v>3</v>
      </c>
      <c r="D111821" t="inlineStr">
        <is>
          <t>{'@alonsohki~google-drive-migrator', 'genie-hki', 'test-lib-hki'}</t>
        </is>
      </c>
    </row>
    <row r="111822">
      <c r="A111822" s="1" t="n">
        <v>111820</v>
      </c>
      <c r="B111822" t="inlineStr">
        <is>
          <t>calistyle</t>
        </is>
      </c>
      <c r="C111822" t="n">
        <v>3</v>
      </c>
      <c r="D111822" t="inlineStr">
        <is>
          <t>{'@calistyle~rise-sdk-js', '@calistyle~infutor', '@calistyle~nmi'}</t>
        </is>
      </c>
    </row>
    <row r="111823">
      <c r="A111823" s="1" t="n">
        <v>111821</v>
      </c>
      <c r="B111823" t="inlineStr">
        <is>
          <t>migrationhub</t>
        </is>
      </c>
      <c r="C111823" t="n">
        <v>3</v>
      </c>
      <c r="D111823" t="inlineStr">
        <is>
          <t>{'mypy-boto3-migrationhub-config', '@datafire~amazonaws_migrationhub_config', '@aws-sdk~client-migrationhub-config'}</t>
        </is>
      </c>
    </row>
    <row r="111824">
      <c r="A111824" s="1" t="n">
        <v>111822</v>
      </c>
      <c r="B111824" t="inlineStr">
        <is>
          <t>imoo</t>
        </is>
      </c>
      <c r="C111824" t="n">
        <v>3</v>
      </c>
      <c r="D111824" t="inlineStr">
        <is>
          <t>{'imoo-t', 'imoo-test', 'imoo-test-l'}</t>
        </is>
      </c>
    </row>
    <row r="111825">
      <c r="A111825" s="1" t="n">
        <v>111823</v>
      </c>
      <c r="B111825" t="inlineStr">
        <is>
          <t>rhysforyou</t>
        </is>
      </c>
      <c r="C111825" t="n">
        <v>3</v>
      </c>
      <c r="D111825" t="inlineStr">
        <is>
          <t>{'@rhysforyou~gatsby-plugin-safari-site-icon', '@rhysforyou~react-native-carousel', '@rhysforyou~gatsby-plugin-react-helmet-async'}</t>
        </is>
      </c>
    </row>
    <row r="111826">
      <c r="A111826" s="1" t="n">
        <v>111824</v>
      </c>
      <c r="B111826" t="inlineStr">
        <is>
          <t>spectools</t>
        </is>
      </c>
      <c r="C111826" t="n">
        <v>3</v>
      </c>
      <c r="D111826" t="inlineStr">
        <is>
          <t>{'spectools-fetch-spec', 'xooof-spectools', 'spectools-fixtures'}</t>
        </is>
      </c>
    </row>
    <row r="111827">
      <c r="A111827" s="1" t="n">
        <v>111825</v>
      </c>
      <c r="B111827" t="inlineStr">
        <is>
          <t>tyrant</t>
        </is>
      </c>
      <c r="C111827" t="n">
        <v>3</v>
      </c>
      <c r="D111827" t="inlineStr">
        <is>
          <t>{'@code-dot-org~js-interpreter-tyrant', 'pytyrant', 'tyrant'}</t>
        </is>
      </c>
    </row>
    <row r="111828">
      <c r="A111828" s="1" t="n">
        <v>111826</v>
      </c>
      <c r="B111828" t="inlineStr">
        <is>
          <t>gridscale</t>
        </is>
      </c>
      <c r="C111828" t="n">
        <v>3</v>
      </c>
      <c r="D111828" t="inlineStr">
        <is>
          <t>{'@gridscale~getsandbox-express', '@gridscale~api', '@gridscale~gsclient-js'}</t>
        </is>
      </c>
    </row>
    <row r="111829">
      <c r="A111829" s="1" t="n">
        <v>111827</v>
      </c>
      <c r="B111829" t="inlineStr">
        <is>
          <t>bhbotlist</t>
        </is>
      </c>
      <c r="C111829" t="n">
        <v>3</v>
      </c>
      <c r="D111829" t="inlineStr">
        <is>
          <t>{'bhbotlist.js', 'bhbotlist-1.0.1', 'bhbotlist'}</t>
        </is>
      </c>
    </row>
    <row r="111830">
      <c r="A111830" s="1" t="n">
        <v>111828</v>
      </c>
      <c r="B111830" t="inlineStr">
        <is>
          <t>nezam</t>
        </is>
      </c>
      <c r="C111830" t="n">
        <v>3</v>
      </c>
      <c r="D111830" t="inlineStr">
        <is>
          <t>{'@nezam~firebase-chat-ready-api', '@nezam~firebase-chat-manager', '@nezam~graphql-react-express-boilerplate'}</t>
        </is>
      </c>
    </row>
    <row r="111831">
      <c r="A111831" s="1" t="n">
        <v>111829</v>
      </c>
      <c r="B111831" t="inlineStr">
        <is>
          <t>chuc</t>
        </is>
      </c>
      <c r="C111831" t="n">
        <v>3</v>
      </c>
      <c r="D111831" t="inlineStr">
        <is>
          <t>{'@chucxin~tiny', 'package_name_chuc', 'tnx-tochuc-service'}</t>
        </is>
      </c>
    </row>
    <row r="111832">
      <c r="A111832" s="1" t="n">
        <v>111830</v>
      </c>
      <c r="B111832" t="inlineStr">
        <is>
          <t>kentik</t>
        </is>
      </c>
      <c r="C111832" t="n">
        <v>3</v>
      </c>
      <c r="D111832" t="inlineStr">
        <is>
          <t>{'kentik-viz', '@kentik~mobx-form', 'kentik-api'}</t>
        </is>
      </c>
    </row>
    <row r="111833">
      <c r="A111833" s="1" t="n">
        <v>111831</v>
      </c>
      <c r="B111833" t="inlineStr">
        <is>
          <t>xmi2</t>
        </is>
      </c>
      <c r="C111833" t="n">
        <v>3</v>
      </c>
      <c r="D111833" t="inlineStr">
        <is>
          <t>{'agx-transform-xmi2uml', 'xmi2odoo', 'xmi2oerp'}</t>
        </is>
      </c>
    </row>
    <row r="111834">
      <c r="A111834" s="1" t="n">
        <v>111832</v>
      </c>
      <c r="B111834" t="inlineStr">
        <is>
          <t>wrkr</t>
        </is>
      </c>
      <c r="C111834" t="n">
        <v>3</v>
      </c>
      <c r="D111834" t="inlineStr">
        <is>
          <t>{'wrkr', 'wrkr-store-mongodb', 'wrkr-tests'}</t>
        </is>
      </c>
    </row>
    <row r="111835">
      <c r="A111835" s="1" t="n">
        <v>111833</v>
      </c>
      <c r="B111835" t="inlineStr">
        <is>
          <t>imfs</t>
        </is>
      </c>
      <c r="C111835" t="n">
        <v>3</v>
      </c>
      <c r="D111835" t="inlineStr">
        <is>
          <t>{'@imfs~http-streaming', '@imfs~escape-html', '@imfs~video.js'}</t>
        </is>
      </c>
    </row>
    <row r="111836">
      <c r="A111836" s="1" t="n">
        <v>111834</v>
      </c>
      <c r="B111836" t="inlineStr">
        <is>
          <t>stoicism</t>
        </is>
      </c>
      <c r="C111836" t="n">
        <v>3</v>
      </c>
      <c r="D111836" t="inlineStr">
        <is>
          <t>{'remark-preset-stoicism', 'retext-preset-stoicism', 'stoicism-js-style'}</t>
        </is>
      </c>
    </row>
    <row r="111837">
      <c r="A111837" s="1" t="n">
        <v>111835</v>
      </c>
      <c r="B111837" t="inlineStr">
        <is>
          <t>raptors</t>
        </is>
      </c>
      <c r="C111837" t="n">
        <v>3</v>
      </c>
      <c r="D111837" t="inlineStr">
        <is>
          <t>{'raptorsdr.web.common', '@shivangna~lets-go-raptors', 'raptorstr'}</t>
        </is>
      </c>
    </row>
    <row r="111838">
      <c r="A111838" s="1" t="n">
        <v>111836</v>
      </c>
      <c r="B111838" t="inlineStr">
        <is>
          <t>angeles</t>
        </is>
      </c>
      <c r="C111838" t="n">
        <v>3</v>
      </c>
      <c r="D111838" t="inlineStr">
        <is>
          <t>{'angelescobplatzimediaplayer', '@webangeles~react-canvas-draw', '@toptensoftware~losangeles'}</t>
        </is>
      </c>
    </row>
    <row r="111839">
      <c r="A111839" s="1" t="n">
        <v>111837</v>
      </c>
      <c r="B111839" t="inlineStr">
        <is>
          <t>sxj</t>
        </is>
      </c>
      <c r="C111839" t="n">
        <v>3</v>
      </c>
      <c r="D111839" t="inlineStr">
        <is>
          <t>{'sxj-cal', 'sxj-test', 'sxj'}</t>
        </is>
      </c>
    </row>
    <row r="111840">
      <c r="A111840" s="1" t="n">
        <v>111838</v>
      </c>
      <c r="B111840" t="inlineStr">
        <is>
          <t>jfreact</t>
        </is>
      </c>
      <c r="C111840" t="n">
        <v>3</v>
      </c>
      <c r="D111840" t="inlineStr">
        <is>
          <t>{'jfreact-pdf', 'jfreact-redux', 'jfreact-router'}</t>
        </is>
      </c>
    </row>
    <row r="111841">
      <c r="A111841" s="1" t="n">
        <v>111839</v>
      </c>
      <c r="B111841" t="inlineStr">
        <is>
          <t>mbrandao</t>
        </is>
      </c>
      <c r="C111841" t="n">
        <v>3</v>
      </c>
      <c r="D111841" t="inlineStr">
        <is>
          <t>{'@mbrandao~tokens', '@mbrandao~med-components', '@mbrandao~tiny'}</t>
        </is>
      </c>
    </row>
    <row r="111842">
      <c r="A111842" s="1" t="n">
        <v>111840</v>
      </c>
      <c r="B111842" t="inlineStr">
        <is>
          <t>reactredux</t>
        </is>
      </c>
      <c r="C111842" t="n">
        <v>3</v>
      </c>
      <c r="D111842" t="inlineStr">
        <is>
          <t>{'generator-reactredux', 'create-reactredux', 'morepath-reactredux'}</t>
        </is>
      </c>
    </row>
    <row r="111843">
      <c r="A111843" s="1" t="n">
        <v>111841</v>
      </c>
      <c r="B111843" t="inlineStr">
        <is>
          <t>schematize</t>
        </is>
      </c>
      <c r="C111843" t="n">
        <v>3</v>
      </c>
      <c r="D111843" t="inlineStr">
        <is>
          <t>{'@schematize~refs', '@hyurl~schematize', 'schematize'}</t>
        </is>
      </c>
    </row>
    <row r="111844">
      <c r="A111844" s="1" t="n">
        <v>111842</v>
      </c>
      <c r="B111844" t="inlineStr">
        <is>
          <t>visal</t>
        </is>
      </c>
      <c r="C111844" t="n">
        <v>3</v>
      </c>
      <c r="D111844" t="inlineStr">
        <is>
          <t>{'visal-frame-print', 'visal-test', 'visal-core'}</t>
        </is>
      </c>
    </row>
    <row r="111845">
      <c r="A111845" s="1" t="n">
        <v>111843</v>
      </c>
      <c r="B111845" t="inlineStr">
        <is>
          <t>websquare</t>
        </is>
      </c>
      <c r="C111845" t="n">
        <v>3</v>
      </c>
      <c r="D111845" t="inlineStr">
        <is>
          <t>{'websquare-jshint', 'websquare-min', '@websquare~test-package'}</t>
        </is>
      </c>
    </row>
    <row r="111846">
      <c r="A111846" s="1" t="n">
        <v>111844</v>
      </c>
      <c r="B111846" t="inlineStr">
        <is>
          <t>enlznep</t>
        </is>
      </c>
      <c r="C111846" t="n">
        <v>3</v>
      </c>
      <c r="D111846" t="inlineStr">
        <is>
          <t>{'@enlznep~jupyterlab_shell_file', '@enlznep~runall-extension', '@enlznep~jupyterlab_xkcd'}</t>
        </is>
      </c>
    </row>
    <row r="111847">
      <c r="A111847" s="1" t="n">
        <v>111845</v>
      </c>
      <c r="B111847" t="inlineStr">
        <is>
          <t>hauf</t>
        </is>
      </c>
      <c r="C111847" t="n">
        <v>3</v>
      </c>
      <c r="D111847" t="inlineStr">
        <is>
          <t>{'pyminhaufop', 'haufe-azure-arm-utils', 'haufe-axera-api-client'}</t>
        </is>
      </c>
    </row>
    <row r="111848">
      <c r="A111848" s="1" t="n">
        <v>111846</v>
      </c>
      <c r="B111848" t="inlineStr">
        <is>
          <t>adfe</t>
        </is>
      </c>
      <c r="C111848" t="n">
        <v>3</v>
      </c>
      <c r="D111848" t="inlineStr">
        <is>
          <t>{'eslint-config-adfe', 'eslint-plugin-adfe', 'adfe-tools'}</t>
        </is>
      </c>
    </row>
    <row r="111849">
      <c r="A111849" s="1" t="n">
        <v>111847</v>
      </c>
      <c r="B111849" t="inlineStr">
        <is>
          <t>viewdoc</t>
        </is>
      </c>
      <c r="C111849" t="n">
        <v>3</v>
      </c>
      <c r="D111849" t="inlineStr">
        <is>
          <t>{'@viewdoc~styles', '@viewdoc~markup-demo', 'jarn-viewdoc'}</t>
        </is>
      </c>
    </row>
    <row r="111850">
      <c r="A111850" s="1" t="n">
        <v>111848</v>
      </c>
      <c r="B111850" t="inlineStr">
        <is>
          <t>fusing</t>
        </is>
      </c>
      <c r="C111850" t="n">
        <v>3</v>
      </c>
      <c r="D111850" t="inlineStr">
        <is>
          <t>{'fusing', 'fusing-angular', 'fusing-angular-cli'}</t>
        </is>
      </c>
    </row>
    <row r="111851">
      <c r="A111851" s="1" t="n">
        <v>111849</v>
      </c>
      <c r="B111851" t="inlineStr">
        <is>
          <t>hcq</t>
        </is>
      </c>
      <c r="C111851" t="n">
        <v>3</v>
      </c>
      <c r="D111851" t="inlineStr">
        <is>
          <t>{'hcq_first', 'hcqcli', 'hcq_sec'}</t>
        </is>
      </c>
    </row>
    <row r="111852">
      <c r="A111852" s="1" t="n">
        <v>111850</v>
      </c>
      <c r="B111852" t="inlineStr">
        <is>
          <t>rastreio</t>
        </is>
      </c>
      <c r="C111852" t="n">
        <v>3</v>
      </c>
      <c r="D111852" t="inlineStr">
        <is>
          <t>{'rastreio', 'rastreio-zap', 'rastreio-promise'}</t>
        </is>
      </c>
    </row>
    <row r="111853">
      <c r="A111853" s="1" t="n">
        <v>111851</v>
      </c>
      <c r="B111853" t="inlineStr">
        <is>
          <t>finevo</t>
        </is>
      </c>
      <c r="C111853" t="n">
        <v>3</v>
      </c>
      <c r="D111853" t="inlineStr">
        <is>
          <t>{'finevo-web', 'finevo-order-form', 'finevo-order-book'}</t>
        </is>
      </c>
    </row>
    <row r="111854">
      <c r="A111854" s="1" t="n">
        <v>111852</v>
      </c>
      <c r="B111854" t="inlineStr">
        <is>
          <t>timdorr</t>
        </is>
      </c>
      <c r="C111854" t="n">
        <v>3</v>
      </c>
      <c r="D111854" t="inlineStr">
        <is>
          <t>{'@timdorr~glamor', '@timdorr~react', '@timdorr~react-dom'}</t>
        </is>
      </c>
    </row>
    <row r="111855">
      <c r="A111855" s="1" t="n">
        <v>111853</v>
      </c>
      <c r="B111855" t="inlineStr">
        <is>
          <t>ckg</t>
        </is>
      </c>
      <c r="C111855" t="n">
        <v>3</v>
      </c>
      <c r="D111855" t="inlineStr">
        <is>
          <t>{'ckg-ui', 'ckg-cli', '@ckgittickets~common'}</t>
        </is>
      </c>
    </row>
    <row r="111856">
      <c r="A111856" s="1" t="n">
        <v>111854</v>
      </c>
      <c r="B111856" t="inlineStr">
        <is>
          <t>luckydraw</t>
        </is>
      </c>
      <c r="C111856" t="n">
        <v>3</v>
      </c>
      <c r="D111856" t="inlineStr">
        <is>
          <t>{'react-flx-luckydraw', 'react-luckydraw', 'luckydraw'}</t>
        </is>
      </c>
    </row>
    <row r="111857">
      <c r="A111857" s="1" t="n">
        <v>111855</v>
      </c>
      <c r="B111857" t="inlineStr">
        <is>
          <t>wawoff2</t>
        </is>
      </c>
      <c r="C111857" t="n">
        <v>3</v>
      </c>
      <c r="D111857" t="inlineStr">
        <is>
          <t>{'@types~wawoff2', 'wawoff2', 'fontmin-wawoff2'}</t>
        </is>
      </c>
    </row>
    <row r="111858">
      <c r="A111858" s="1" t="n">
        <v>111856</v>
      </c>
      <c r="B111858" t="inlineStr">
        <is>
          <t>notifo</t>
        </is>
      </c>
      <c r="C111858" t="n">
        <v>3</v>
      </c>
      <c r="D111858" t="inlineStr">
        <is>
          <t>{'notifo-imap-listener', 'notifo', 'connect-notifo'}</t>
        </is>
      </c>
    </row>
    <row r="111859">
      <c r="A111859" s="1" t="n">
        <v>111857</v>
      </c>
      <c r="B111859" t="inlineStr">
        <is>
          <t>dcbfe</t>
        </is>
      </c>
      <c r="C111859" t="n">
        <v>3</v>
      </c>
      <c r="D111859" t="inlineStr">
        <is>
          <t>{'@dcbfe~jssdk', '@dcbfe~ui', '@dcbfe~utils'}</t>
        </is>
      </c>
    </row>
    <row r="111860">
      <c r="A111860" s="1" t="n">
        <v>111858</v>
      </c>
      <c r="B111860" t="inlineStr">
        <is>
          <t>fiizy</t>
        </is>
      </c>
      <c r="C111860" t="n">
        <v>3</v>
      </c>
      <c r="D111860" t="inlineStr">
        <is>
          <t>{'eslint-config-fiizy', '@fiizy~fitch', '@fiizy~postcss'}</t>
        </is>
      </c>
    </row>
    <row r="111861">
      <c r="A111861" s="1" t="n">
        <v>111859</v>
      </c>
      <c r="B111861" t="inlineStr">
        <is>
          <t>flowcheck</t>
        </is>
      </c>
      <c r="C111861" t="n">
        <v>3</v>
      </c>
      <c r="D111861" t="inlineStr">
        <is>
          <t>{'flowcheck-loader', 'flowcheck', 'gulp-flowcheck'}</t>
        </is>
      </c>
    </row>
    <row r="111862">
      <c r="A111862" s="1" t="n">
        <v>111860</v>
      </c>
      <c r="B111862" t="inlineStr">
        <is>
          <t>tylerhaun</t>
        </is>
      </c>
      <c r="C111862" t="n">
        <v>3</v>
      </c>
      <c r="D111862" t="inlineStr">
        <is>
          <t>{'@tylerhaun~express-http-errors', '@tylerhaun~express-import-routes', '@tylerhaun~custom-logger'}</t>
        </is>
      </c>
    </row>
    <row r="111863">
      <c r="A111863" s="1" t="n">
        <v>111861</v>
      </c>
      <c r="B111863" t="inlineStr">
        <is>
          <t>gitlink</t>
        </is>
      </c>
      <c r="C111863" t="n">
        <v>3</v>
      </c>
      <c r="D111863" t="inlineStr">
        <is>
          <t>{'typedoc-plugin-gitlink', 'gitlink-cli', 'gitlink'}</t>
        </is>
      </c>
    </row>
    <row r="111864">
      <c r="A111864" s="1" t="n">
        <v>111862</v>
      </c>
      <c r="B111864" t="inlineStr">
        <is>
          <t>modou</t>
        </is>
      </c>
      <c r="C111864" t="n">
        <v>3</v>
      </c>
      <c r="D111864" t="inlineStr">
        <is>
          <t>{'gulp-modou-packager', 'modou-ui', 'modou-terminal-controller'}</t>
        </is>
      </c>
    </row>
    <row r="111865">
      <c r="A111865" s="1" t="n">
        <v>111863</v>
      </c>
      <c r="B111865" t="inlineStr">
        <is>
          <t>apcaccess</t>
        </is>
      </c>
      <c r="C111865" t="n">
        <v>3</v>
      </c>
      <c r="D111865" t="inlineStr">
        <is>
          <t>{'node-red-contrib-apcaccess', 'apcaccess', 'homebridge-apcaccess'}</t>
        </is>
      </c>
    </row>
    <row r="111866">
      <c r="A111866" s="1" t="n">
        <v>111864</v>
      </c>
      <c r="B111866" t="inlineStr">
        <is>
          <t>aveswapio</t>
        </is>
      </c>
      <c r="C111866" t="n">
        <v>3</v>
      </c>
      <c r="D111866" t="inlineStr">
        <is>
          <t>{'@aveswapio~sdk', '@aveswapio~core', '@aveswapio~default-token-list'}</t>
        </is>
      </c>
    </row>
    <row r="111867">
      <c r="A111867" s="1" t="n">
        <v>111865</v>
      </c>
      <c r="B111867" t="inlineStr">
        <is>
          <t>ovojs</t>
        </is>
      </c>
      <c r="C111867" t="n">
        <v>3</v>
      </c>
      <c r="D111867" t="inlineStr">
        <is>
          <t>{'@ovojs~vue', '@ovojs~ovo', '@ovojs~react'}</t>
        </is>
      </c>
    </row>
    <row r="111868">
      <c r="A111868" s="1" t="n">
        <v>111866</v>
      </c>
      <c r="B111868" t="inlineStr">
        <is>
          <t>zzq0608</t>
        </is>
      </c>
      <c r="C111868" t="n">
        <v>3</v>
      </c>
      <c r="D111868" t="inlineStr">
        <is>
          <t>{'@zzq0608~npmtest', '@zzq0608~large-number', '@zzq0608~builder-webpack'}</t>
        </is>
      </c>
    </row>
    <row r="111869">
      <c r="A111869" s="1" t="n">
        <v>111867</v>
      </c>
      <c r="B111869" t="inlineStr">
        <is>
          <t>sidr</t>
        </is>
      </c>
      <c r="C111869" t="n">
        <v>3</v>
      </c>
      <c r="D111869" t="inlineStr">
        <is>
          <t>{'sidr', 'jquery-sidr', 'sidr-bootstrap-theme'}</t>
        </is>
      </c>
    </row>
    <row r="111870">
      <c r="A111870" s="1" t="n">
        <v>111868</v>
      </c>
      <c r="B111870" t="inlineStr">
        <is>
          <t>nedap</t>
        </is>
      </c>
      <c r="C111870" t="n">
        <v>3</v>
      </c>
      <c r="D111870" t="inlineStr">
        <is>
          <t>{'nedap-node-client', 'nedap-api-client', '@nedap~semantic-release-rubygem'}</t>
        </is>
      </c>
    </row>
    <row r="111871">
      <c r="A111871" s="1" t="n">
        <v>111869</v>
      </c>
      <c r="B111871" t="inlineStr">
        <is>
          <t>listal</t>
        </is>
      </c>
      <c r="C111871" t="n">
        <v>3</v>
      </c>
      <c r="D111871" t="inlineStr">
        <is>
          <t>{'listal-bot', 'listal', '@oliboy50~listal-exporter'}</t>
        </is>
      </c>
    </row>
    <row r="111872">
      <c r="A111872" s="1" t="n">
        <v>111870</v>
      </c>
      <c r="B111872" t="inlineStr">
        <is>
          <t>pusherjs</t>
        </is>
      </c>
      <c r="C111872" t="n">
        <v>3</v>
      </c>
      <c r="D111872" t="inlineStr">
        <is>
          <t>{'@withonevision~omnihive-worker-pubsubclient-pusherjs-react-native', '@ditsche~pusherjs', '@withonevision~omnihive-worker-pubsubclient-pusherjs'}</t>
        </is>
      </c>
    </row>
    <row r="111873">
      <c r="A111873" s="1" t="n">
        <v>111871</v>
      </c>
      <c r="B111873" t="inlineStr">
        <is>
          <t>instale</t>
        </is>
      </c>
      <c r="C111873" t="n">
        <v>3</v>
      </c>
      <c r="D111873" t="inlineStr">
        <is>
          <t>{'swift-auto-instaler', '@kot2000~test-instaler-all', 'marico-el-que-lo-instale'}</t>
        </is>
      </c>
    </row>
    <row r="111874">
      <c r="A111874" s="1" t="n">
        <v>111872</v>
      </c>
      <c r="B111874" t="inlineStr">
        <is>
          <t>ocamlbuild</t>
        </is>
      </c>
      <c r="C111874" t="n">
        <v>3</v>
      </c>
      <c r="D111874" t="inlineStr">
        <is>
          <t>{'grunt-of-ocamlbuild', '@opam-alpha~ocamlbuild', 'grunt-ocamlbuild'}</t>
        </is>
      </c>
    </row>
    <row r="111875">
      <c r="A111875" s="1" t="n">
        <v>111873</v>
      </c>
      <c r="B111875" t="inlineStr">
        <is>
          <t>spolab2</t>
        </is>
      </c>
      <c r="C111875" t="n">
        <v>3</v>
      </c>
      <c r="D111875" t="inlineStr">
        <is>
          <t>{'spolab2.1', 'spolab2one', 'spolab2'}</t>
        </is>
      </c>
    </row>
    <row r="111876">
      <c r="A111876" s="1" t="n">
        <v>111874</v>
      </c>
      <c r="B111876" t="inlineStr">
        <is>
          <t>geta6</t>
        </is>
      </c>
      <c r="C111876" t="n">
        <v>3</v>
      </c>
      <c r="D111876" t="inlineStr">
        <is>
          <t>{'@geta6~backbone', '@geta6~koa.io', '@geta6~coah'}</t>
        </is>
      </c>
    </row>
    <row r="111877">
      <c r="A111877" s="1" t="n">
        <v>111875</v>
      </c>
      <c r="B111877" t="inlineStr">
        <is>
          <t>etisalat</t>
        </is>
      </c>
      <c r="C111877" t="n">
        <v>3</v>
      </c>
      <c r="D111877" t="inlineStr">
        <is>
          <t>{'cordova-etisalat-mcashplugin-test', 'cordova-etisalat-mcashplugin', 'cordova-etisalat-mcashplugin-lv'}</t>
        </is>
      </c>
    </row>
    <row r="111878">
      <c r="A111878" s="1" t="n">
        <v>111876</v>
      </c>
      <c r="B111878" t="inlineStr">
        <is>
          <t>mcashplugin</t>
        </is>
      </c>
      <c r="C111878" t="n">
        <v>3</v>
      </c>
      <c r="D111878" t="inlineStr">
        <is>
          <t>{'cordova-etisalat-mcashplugin-test', 'cordova-etisalat-mcashplugin', 'cordova-etisalat-mcashplugin-lv'}</t>
        </is>
      </c>
    </row>
    <row r="111879">
      <c r="A111879" s="1" t="n">
        <v>111877</v>
      </c>
      <c r="B111879" t="inlineStr">
        <is>
          <t>xiaowang</t>
        </is>
      </c>
      <c r="C111879" t="n">
        <v>3</v>
      </c>
      <c r="D111879" t="inlineStr">
        <is>
          <t>{'xiaowang-anydoor', 'duyiwuer-xiaowang', 'somepackage_xiaowang'}</t>
        </is>
      </c>
    </row>
    <row r="111880">
      <c r="A111880" s="1" t="n">
        <v>111878</v>
      </c>
      <c r="B111880" t="inlineStr">
        <is>
          <t>dopry</t>
        </is>
      </c>
      <c r="C111880" t="n">
        <v>3</v>
      </c>
      <c r="D111880" t="inlineStr">
        <is>
          <t>{'@dopry~svelte-auth0', '@dopry~pecans', '@dopry~svelte-oidc'}</t>
        </is>
      </c>
    </row>
    <row r="111881">
      <c r="A111881" s="1" t="n">
        <v>111879</v>
      </c>
      <c r="B111881" t="inlineStr">
        <is>
          <t>memeda</t>
        </is>
      </c>
      <c r="C111881" t="n">
        <v>3</v>
      </c>
      <c r="D111881" t="inlineStr">
        <is>
          <t>{'test_fruit_memeda', 'set_name_memeda', 'memeda'}</t>
        </is>
      </c>
    </row>
    <row r="111882">
      <c r="A111882" s="1" t="n">
        <v>111880</v>
      </c>
      <c r="B111882" t="inlineStr">
        <is>
          <t>realtimecat</t>
        </is>
      </c>
      <c r="C111882" t="n">
        <v>3</v>
      </c>
      <c r="D111882" t="inlineStr">
        <is>
          <t>{'realtimecat', 'realtimecat-rtc-detect', 'realtimecat-node-sdk'}</t>
        </is>
      </c>
    </row>
    <row r="111883">
      <c r="A111883" s="1" t="n">
        <v>111881</v>
      </c>
      <c r="B111883" t="inlineStr">
        <is>
          <t>flasgger</t>
        </is>
      </c>
      <c r="C111883" t="n">
        <v>3</v>
      </c>
      <c r="D111883" t="inlineStr">
        <is>
          <t>{'nicobatty-flasgger', 'iknl-flasgger', 'flasgger'}</t>
        </is>
      </c>
    </row>
    <row r="111884">
      <c r="A111884" s="1" t="n">
        <v>111882</v>
      </c>
      <c r="B111884" t="inlineStr">
        <is>
          <t>eram</t>
        </is>
      </c>
      <c r="C111884" t="n">
        <v>3</v>
      </c>
      <c r="D111884" t="inlineStr">
        <is>
          <t>{'eram-form', 'eram-react-forms', 'eram-forms'}</t>
        </is>
      </c>
    </row>
    <row r="111885">
      <c r="A111885" s="1" t="n">
        <v>111883</v>
      </c>
      <c r="B111885" t="inlineStr">
        <is>
          <t>robsonrosa</t>
        </is>
      </c>
      <c r="C111885" t="n">
        <v>3</v>
      </c>
      <c r="D111885" t="inlineStr">
        <is>
          <t>{'robsonrosa-angular-core', 'robsonrosa-ui-alert', 'robsonrosa-angular-ui'}</t>
        </is>
      </c>
    </row>
    <row r="111886">
      <c r="A111886" s="1" t="n">
        <v>111884</v>
      </c>
      <c r="B111886" t="inlineStr">
        <is>
          <t>add4</t>
        </is>
      </c>
      <c r="C111886" t="n">
        <v>3</v>
      </c>
      <c r="D111886" t="inlineStr">
        <is>
          <t>{'@pengxiaobai~add4', 'betterthanadd4', 'add4'}</t>
        </is>
      </c>
    </row>
    <row r="111887">
      <c r="A111887" s="1" t="n">
        <v>111885</v>
      </c>
      <c r="B111887" t="inlineStr">
        <is>
          <t>syncflow</t>
        </is>
      </c>
      <c r="C111887" t="n">
        <v>3</v>
      </c>
      <c r="D111887" t="inlineStr">
        <is>
          <t>{'@noshiro~syncflow', '@noshiro~preact-syncflow-hooks', '@noshiro~react-syncflow-hooks'}</t>
        </is>
      </c>
    </row>
    <row r="111888">
      <c r="A111888" s="1" t="n">
        <v>111886</v>
      </c>
      <c r="B111888" t="inlineStr">
        <is>
          <t>pirs</t>
        </is>
      </c>
      <c r="C111888" t="n">
        <v>3</v>
      </c>
      <c r="D111888" t="inlineStr">
        <is>
          <t>{'say-pirsanth', 'node-red-contrib-mobius-flow-enocean-pirs', 'pirs'}</t>
        </is>
      </c>
    </row>
    <row r="111889">
      <c r="A111889" s="1" t="n">
        <v>111887</v>
      </c>
      <c r="B111889" t="inlineStr">
        <is>
          <t>landen</t>
        </is>
      </c>
      <c r="C111889" t="n">
        <v>3</v>
      </c>
      <c r="D111889" t="inlineStr">
        <is>
          <t>{'landen', 'multicat-landen', 'multiplytix-landen'}</t>
        </is>
      </c>
    </row>
    <row r="111890">
      <c r="A111890" s="1" t="n">
        <v>111888</v>
      </c>
      <c r="B111890" t="inlineStr">
        <is>
          <t>suspect</t>
        </is>
      </c>
      <c r="C111890" t="n">
        <v>3</v>
      </c>
      <c r="D111890" t="inlineStr">
        <is>
          <t>{'cog-suspect', 'node-suspect', 'suspect'}</t>
        </is>
      </c>
    </row>
    <row r="111891">
      <c r="A111891" s="1" t="n">
        <v>111889</v>
      </c>
      <c r="B111891" t="inlineStr">
        <is>
          <t>spotting</t>
        </is>
      </c>
      <c r="C111891" t="n">
        <v>3</v>
      </c>
      <c r="D111891" t="inlineStr">
        <is>
          <t>{'spottingbot', 'change-spotting', 'truck-spotting'}</t>
        </is>
      </c>
    </row>
    <row r="111892">
      <c r="A111892" s="1" t="n">
        <v>111890</v>
      </c>
      <c r="B111892" t="inlineStr">
        <is>
          <t>autosetup</t>
        </is>
      </c>
      <c r="C111892" t="n">
        <v>3</v>
      </c>
      <c r="D111892" t="inlineStr">
        <is>
          <t>{'autosetup', 'williamwww-autosetup', '@justmedev~autosetup'}</t>
        </is>
      </c>
    </row>
    <row r="111893">
      <c r="A111893" s="1" t="n">
        <v>111891</v>
      </c>
      <c r="B111893" t="inlineStr">
        <is>
          <t>parrott</t>
        </is>
      </c>
      <c r="C111893" t="n">
        <v>3</v>
      </c>
      <c r="D111893" t="inlineStr">
        <is>
          <t>{'@wayneparrott~rclnodejs-types', '@wayneparrott~rplidar-driver', '@wayneparrott~three-component-ts'}</t>
        </is>
      </c>
    </row>
    <row r="111894">
      <c r="A111894" s="1" t="n">
        <v>111892</v>
      </c>
      <c r="B111894" t="inlineStr">
        <is>
          <t>wayneparrott</t>
        </is>
      </c>
      <c r="C111894" t="n">
        <v>3</v>
      </c>
      <c r="D111894" t="inlineStr">
        <is>
          <t>{'@wayneparrott~rclnodejs-types', '@wayneparrott~rplidar-driver', '@wayneparrott~three-component-ts'}</t>
        </is>
      </c>
    </row>
    <row r="111895">
      <c r="A111895" s="1" t="n">
        <v>111893</v>
      </c>
      <c r="B111895" t="inlineStr">
        <is>
          <t>telme</t>
        </is>
      </c>
      <c r="C111895" t="n">
        <v>3</v>
      </c>
      <c r="D111895" t="inlineStr">
        <is>
          <t>{'telme', 'node-telme', 'telme-promise'}</t>
        </is>
      </c>
    </row>
    <row r="111896">
      <c r="A111896" s="1" t="n">
        <v>111894</v>
      </c>
      <c r="B111896" t="inlineStr">
        <is>
          <t>hydrocarbon</t>
        </is>
      </c>
      <c r="C111896" t="n">
        <v>3</v>
      </c>
      <c r="D111896" t="inlineStr">
        <is>
          <t>{'@candlefw~hydrocarbon', 'hydrocarbon', '@candlelib~hydrocarbon'}</t>
        </is>
      </c>
    </row>
    <row r="111897">
      <c r="A111897" s="1" t="n">
        <v>111895</v>
      </c>
      <c r="B111897" t="inlineStr">
        <is>
          <t>columnizer</t>
        </is>
      </c>
      <c r="C111897" t="n">
        <v>3</v>
      </c>
      <c r="D111897" t="inlineStr">
        <is>
          <t>{'columnizer', 'jquery-columnizer', 'sharp-columnizer'}</t>
        </is>
      </c>
    </row>
    <row r="111898">
      <c r="A111898" s="1" t="n">
        <v>111896</v>
      </c>
      <c r="B111898" t="inlineStr">
        <is>
          <t>tao11</t>
        </is>
      </c>
      <c r="C111898" t="n">
        <v>3</v>
      </c>
      <c r="D111898" t="inlineStr">
        <is>
          <t>{'tao11-trs-client', 'tao11-bus', 'tao11-trs-driver'}</t>
        </is>
      </c>
    </row>
    <row r="111899">
      <c r="A111899" s="1" t="n">
        <v>111897</v>
      </c>
      <c r="B111899" t="inlineStr">
        <is>
          <t>grunge</t>
        </is>
      </c>
      <c r="C111899" t="n">
        <v>3</v>
      </c>
      <c r="D111899" t="inlineStr">
        <is>
          <t>{'@grunge-ui~icons-react', 'demogrunge', 'grunge'}</t>
        </is>
      </c>
    </row>
    <row r="111900">
      <c r="A111900" s="1" t="n">
        <v>111898</v>
      </c>
      <c r="B111900" t="inlineStr">
        <is>
          <t>wezhuo</t>
        </is>
      </c>
      <c r="C111900" t="n">
        <v>3</v>
      </c>
      <c r="D111900" t="inlineStr">
        <is>
          <t>{'wezhuo-crypto-browserify', 'wezhuo-test-pkg', 'wezhuo-aws-sdk'}</t>
        </is>
      </c>
    </row>
    <row r="111901">
      <c r="A111901" s="1" t="n">
        <v>111899</v>
      </c>
      <c r="B111901" t="inlineStr">
        <is>
          <t>lpack</t>
        </is>
      </c>
      <c r="C111901" t="n">
        <v>3</v>
      </c>
      <c r="D111901" t="inlineStr">
        <is>
          <t>{'lpack-react', 'lpack', 'lpack-ts-react-apollo'}</t>
        </is>
      </c>
    </row>
    <row r="111902">
      <c r="A111902" s="1" t="n">
        <v>111900</v>
      </c>
      <c r="B111902" t="inlineStr">
        <is>
          <t>nmk</t>
        </is>
      </c>
      <c r="C111902" t="n">
        <v>3</v>
      </c>
      <c r="D111902" t="inlineStr">
        <is>
          <t>{'nmk-rest', 'generator-nmk-vue-test', 'nmk-pages'}</t>
        </is>
      </c>
    </row>
    <row r="111903">
      <c r="A111903" s="1" t="n">
        <v>111901</v>
      </c>
      <c r="B111903" t="inlineStr">
        <is>
          <t>angstrom</t>
        </is>
      </c>
      <c r="C111903" t="n">
        <v>3</v>
      </c>
      <c r="D111903" t="inlineStr">
        <is>
          <t>{'@angstrom-framework~mvc', '@angstrom~mvc', 'angstrom'}</t>
        </is>
      </c>
    </row>
    <row r="111904">
      <c r="A111904" s="1" t="n">
        <v>111902</v>
      </c>
      <c r="B111904" t="inlineStr">
        <is>
          <t>uturn</t>
        </is>
      </c>
      <c r="C111904" t="n">
        <v>3</v>
      </c>
      <c r="D111904" t="inlineStr">
        <is>
          <t>{'uturn', 'tny-uturn', 'django-uturn'}</t>
        </is>
      </c>
    </row>
    <row r="111905">
      <c r="A111905" s="1" t="n">
        <v>111903</v>
      </c>
      <c r="B111905" t="inlineStr">
        <is>
          <t>fakturoid</t>
        </is>
      </c>
      <c r="C111905" t="n">
        <v>3</v>
      </c>
      <c r="D111905" t="inlineStr">
        <is>
          <t>{'fakturoid-sdk', 'fakturoid', 'fakturoid-js'}</t>
        </is>
      </c>
    </row>
    <row r="111906">
      <c r="A111906" s="1" t="n">
        <v>111904</v>
      </c>
      <c r="B111906" t="inlineStr">
        <is>
          <t>protobuf3</t>
        </is>
      </c>
      <c r="C111906" t="n">
        <v>3</v>
      </c>
      <c r="D111906" t="inlineStr">
        <is>
          <t>{'protobuf3', 'protobuf3-to-dict', '@lazyledger~protobuf3-solidity-lib'}</t>
        </is>
      </c>
    </row>
    <row r="111907">
      <c r="A111907" s="1" t="n">
        <v>111905</v>
      </c>
      <c r="B111907" t="inlineStr">
        <is>
          <t>zanon</t>
        </is>
      </c>
      <c r="C111907" t="n">
        <v>3</v>
      </c>
      <c r="D111907" t="inlineStr">
        <is>
          <t>{'@zanonnicola~b-filter', 'eszanon', 'zanon'}</t>
        </is>
      </c>
    </row>
    <row r="111908">
      <c r="A111908" s="1" t="n">
        <v>111906</v>
      </c>
      <c r="B111908" t="inlineStr">
        <is>
          <t>custorm</t>
        </is>
      </c>
      <c r="C111908" t="n">
        <v>3</v>
      </c>
      <c r="D111908" t="inlineStr">
        <is>
          <t>{'custorm', 'nodejs-custorm-tools', 'custorm-braft-editor'}</t>
        </is>
      </c>
    </row>
    <row r="111909">
      <c r="A111909" s="1" t="n">
        <v>111907</v>
      </c>
      <c r="B111909" t="inlineStr">
        <is>
          <t>dcoder</t>
        </is>
      </c>
      <c r="C111909" t="n">
        <v>3</v>
      </c>
      <c r="D111909" t="inlineStr">
        <is>
          <t>{'@dcodermobile~dcoder-cli', 'dcoder-cli', 'dcoder'}</t>
        </is>
      </c>
    </row>
    <row r="111910">
      <c r="A111910" s="1" t="n">
        <v>111908</v>
      </c>
      <c r="B111910" t="inlineStr">
        <is>
          <t>rella</t>
        </is>
      </c>
      <c r="C111910" t="n">
        <v>3</v>
      </c>
      <c r="D111910" t="inlineStr">
        <is>
          <t>{'@facile-rgarella~phantom-core', 'acquarella', '@rellafella~eslint-config'}</t>
        </is>
      </c>
    </row>
    <row r="111911">
      <c r="A111911" s="1" t="n">
        <v>111909</v>
      </c>
      <c r="B111911" t="inlineStr">
        <is>
          <t>seanwong24</t>
        </is>
      </c>
      <c r="C111911" t="n">
        <v>3</v>
      </c>
      <c r="D111911" t="inlineStr">
        <is>
          <t>{'@seanwong24~s-magic-text', '@seanwong24~s-monaco-editor', '@seanwong24~s-tooltip'}</t>
        </is>
      </c>
    </row>
    <row r="111912">
      <c r="A111912" s="1" t="n">
        <v>111910</v>
      </c>
      <c r="B111912" t="inlineStr">
        <is>
          <t>everafter</t>
        </is>
      </c>
      <c r="C111912" t="n">
        <v>3</v>
      </c>
      <c r="D111912" t="inlineStr">
        <is>
          <t>{'react-everafter', '@everafter~ea-sdk', 'everafter'}</t>
        </is>
      </c>
    </row>
    <row r="111913">
      <c r="A111913" s="1" t="n">
        <v>111911</v>
      </c>
      <c r="B111913" t="inlineStr">
        <is>
          <t>nplusone</t>
        </is>
      </c>
      <c r="C111913" t="n">
        <v>3</v>
      </c>
      <c r="D111913" t="inlineStr">
        <is>
          <t>{'nplusone', 'nplusone-trialspark', 'django-nplusone'}</t>
        </is>
      </c>
    </row>
    <row r="111914">
      <c r="A111914" s="1" t="n">
        <v>111912</v>
      </c>
      <c r="B111914" t="inlineStr">
        <is>
          <t>lv1</t>
        </is>
      </c>
      <c r="C111914" t="n">
        <v>3</v>
      </c>
      <c r="D111914" t="inlineStr">
        <is>
          <t>{'@kfonts~nexon-lv1-gothic', '@kfonts~nexon-lv1-gothic-low-otf', '@kfonts~nexon-lv1-gothic-otf'}</t>
        </is>
      </c>
    </row>
    <row r="111915">
      <c r="A111915" s="1" t="n">
        <v>111913</v>
      </c>
      <c r="B111915" t="inlineStr">
        <is>
          <t>garfield1</t>
        </is>
      </c>
      <c r="C111915" t="n">
        <v>3</v>
      </c>
      <c r="D111915" t="inlineStr">
        <is>
          <t>{'@garfield1~testnpm', '@garfield1~myfirstnpm', 'myfirstnpm-garfield1'}</t>
        </is>
      </c>
    </row>
    <row r="111916">
      <c r="A111916" s="1" t="n">
        <v>111914</v>
      </c>
      <c r="B111916" t="inlineStr">
        <is>
          <t>chocolatine</t>
        </is>
      </c>
      <c r="C111916" t="n">
        <v>3</v>
      </c>
      <c r="D111916" t="inlineStr">
        <is>
          <t>{'chocolatine', 'bloody-chocolatine', 'react-chocolatine-lightbox'}</t>
        </is>
      </c>
    </row>
    <row r="111917">
      <c r="A111917" s="1" t="n">
        <v>111915</v>
      </c>
      <c r="B111917" t="inlineStr">
        <is>
          <t>yufuzu</t>
        </is>
      </c>
      <c r="C111917" t="n">
        <v>3</v>
      </c>
      <c r="D111917" t="inlineStr">
        <is>
          <t>{'@yufuzu~shipbattle-generator-2', '@yufuzu~shipbattle-board', '@yufuzu~shipbattle-generator'}</t>
        </is>
      </c>
    </row>
    <row r="111918">
      <c r="A111918" s="1" t="n">
        <v>111916</v>
      </c>
      <c r="B111918" t="inlineStr">
        <is>
          <t>shipbattle</t>
        </is>
      </c>
      <c r="C111918" t="n">
        <v>3</v>
      </c>
      <c r="D111918" t="inlineStr">
        <is>
          <t>{'@yufuzu~shipbattle-generator-2', '@yufuzu~shipbattle-board', '@yufuzu~shipbattle-generator'}</t>
        </is>
      </c>
    </row>
    <row r="111919">
      <c r="A111919" s="1" t="n">
        <v>111917</v>
      </c>
      <c r="B111919" t="inlineStr">
        <is>
          <t>stats2</t>
        </is>
      </c>
      <c r="C111919" t="n">
        <v>3</v>
      </c>
      <c r="D111919" t="inlineStr">
        <is>
          <t>{'rx-stats2', 'prometheus-gc-stats2', 'django-stats2'}</t>
        </is>
      </c>
    </row>
    <row r="111920">
      <c r="A111920" s="1" t="n">
        <v>111918</v>
      </c>
      <c r="B111920" t="inlineStr">
        <is>
          <t>advo</t>
        </is>
      </c>
      <c r="C111920" t="n">
        <v>3</v>
      </c>
      <c r="D111920" t="inlineStr">
        <is>
          <t>{'advo-package-proto', 'advoservice-integration', '@summit-electric-supply~advocator'}</t>
        </is>
      </c>
    </row>
    <row r="111921">
      <c r="A111921" s="1" t="n">
        <v>111919</v>
      </c>
      <c r="B111921" t="inlineStr">
        <is>
          <t>clovers</t>
        </is>
      </c>
      <c r="C111921" t="n">
        <v>3</v>
      </c>
      <c r="D111921" t="inlineStr">
        <is>
          <t>{'clovers-reversi', 'clovers-stl', 'clovers-contracts'}</t>
        </is>
      </c>
    </row>
    <row r="111922">
      <c r="A111922" s="1" t="n">
        <v>111920</v>
      </c>
      <c r="B111922" t="inlineStr">
        <is>
          <t>binaryauthorization</t>
        </is>
      </c>
      <c r="C111922" t="n">
        <v>3</v>
      </c>
      <c r="D111922" t="inlineStr">
        <is>
          <t>{'@maxim_mazurok~gapi.client.binaryauthorization', '@datafire~google_binaryauthorization', '@types~gapi.client.binaryauthorization'}</t>
        </is>
      </c>
    </row>
    <row r="111923">
      <c r="A111923" s="1" t="n">
        <v>111921</v>
      </c>
      <c r="B111923" t="inlineStr">
        <is>
          <t>testsync</t>
        </is>
      </c>
      <c r="C111923" t="n">
        <v>3</v>
      </c>
      <c r="D111923" t="inlineStr">
        <is>
          <t>{'morgan-testsync', 'testsync', '@linxixuan~morgan-testsync-sub'}</t>
        </is>
      </c>
    </row>
    <row r="111924">
      <c r="A111924" s="1" t="n">
        <v>111922</v>
      </c>
      <c r="B111924" t="inlineStr">
        <is>
          <t>laba</t>
        </is>
      </c>
      <c r="C111924" t="n">
        <v>3</v>
      </c>
      <c r="D111924" t="inlineStr">
        <is>
          <t>{'denisario6laba', '@k1laba~st-datepicker', '0602laba'}</t>
        </is>
      </c>
    </row>
    <row r="111925">
      <c r="A111925" s="1" t="n">
        <v>111923</v>
      </c>
      <c r="B111925" t="inlineStr">
        <is>
          <t>sadava</t>
        </is>
      </c>
      <c r="C111925" t="n">
        <v>3</v>
      </c>
      <c r="D111925" t="inlineStr">
        <is>
          <t>{'@sadava~bits', '@sadava~eventlistener', '@sadava~websockets'}</t>
        </is>
      </c>
    </row>
    <row r="111926">
      <c r="A111926" s="1" t="n">
        <v>111924</v>
      </c>
      <c r="B111926" t="inlineStr">
        <is>
          <t>tsdefs</t>
        </is>
      </c>
      <c r="C111926" t="n">
        <v>3</v>
      </c>
      <c r="D111926" t="inlineStr">
        <is>
          <t>{'seamless-immutable-tsdefs', 'ember-fetch-tsdefs', 'qador-tsdefs'}</t>
        </is>
      </c>
    </row>
    <row r="111927">
      <c r="A111927" s="1" t="n">
        <v>111925</v>
      </c>
      <c r="B111927" t="inlineStr">
        <is>
          <t>autolog</t>
        </is>
      </c>
      <c r="C111927" t="n">
        <v>3</v>
      </c>
      <c r="D111927" t="inlineStr">
        <is>
          <t>{'mozautolog', 'autolog', 'log4js-autolog'}</t>
        </is>
      </c>
    </row>
    <row r="111928">
      <c r="A111928" s="1" t="n">
        <v>111926</v>
      </c>
      <c r="B111928" t="inlineStr">
        <is>
          <t>wxbarcode</t>
        </is>
      </c>
      <c r="C111928" t="n">
        <v>3</v>
      </c>
      <c r="D111928" t="inlineStr">
        <is>
          <t>{'wxbarcode-with-color', 'wxbarcode-vss', 'wxbarcode'}</t>
        </is>
      </c>
    </row>
    <row r="111929">
      <c r="A111929" s="1" t="n">
        <v>111927</v>
      </c>
      <c r="B111929" t="inlineStr">
        <is>
          <t>offliner</t>
        </is>
      </c>
      <c r="C111929" t="n">
        <v>3</v>
      </c>
      <c r="D111929" t="inlineStr">
        <is>
          <t>{'offliner', 'proj-offliner', 'offliner.js'}</t>
        </is>
      </c>
    </row>
    <row r="111930">
      <c r="A111930" s="1" t="n">
        <v>111928</v>
      </c>
      <c r="B111930" t="inlineStr">
        <is>
          <t>waat</t>
        </is>
      </c>
      <c r="C111930" t="n">
        <v>3</v>
      </c>
      <c r="D111930" t="inlineStr">
        <is>
          <t>{'babel-preset-waat', 'webpack-config-waat', 'eslint-config-waat'}</t>
        </is>
      </c>
    </row>
    <row r="111931">
      <c r="A111931" s="1" t="n">
        <v>111929</v>
      </c>
      <c r="B111931" t="inlineStr">
        <is>
          <t>okswap</t>
        </is>
      </c>
      <c r="C111931" t="n">
        <v>3</v>
      </c>
      <c r="D111931" t="inlineStr">
        <is>
          <t>{'okswap-sdk-hg', 'okswap-sdk', 'okswap-libs'}</t>
        </is>
      </c>
    </row>
    <row r="111932">
      <c r="A111932" s="1" t="n">
        <v>111930</v>
      </c>
      <c r="B111932" t="inlineStr">
        <is>
          <t>webviewbridge</t>
        </is>
      </c>
      <c r="C111932" t="n">
        <v>3</v>
      </c>
      <c r="D111932" t="inlineStr">
        <is>
          <t>{'react-native-webviewbridge', 'yc-webviewbridge', 'bk-webviewbridge'}</t>
        </is>
      </c>
    </row>
    <row r="111933">
      <c r="A111933" s="1" t="n">
        <v>111931</v>
      </c>
      <c r="B111933" t="inlineStr">
        <is>
          <t>jozef</t>
        </is>
      </c>
      <c r="C111933" t="n">
        <v>3</v>
      </c>
      <c r="D111933" t="inlineStr">
        <is>
          <t>{'jozefbroeckx-frame-print', 'jozeflacko-test-api', 'angular-ui-mask-jozefizso'}</t>
        </is>
      </c>
    </row>
    <row r="111934">
      <c r="A111934" s="1" t="n">
        <v>111932</v>
      </c>
      <c r="B111934" t="inlineStr">
        <is>
          <t>synhaptein</t>
        </is>
      </c>
      <c r="C111934" t="n">
        <v>3</v>
      </c>
      <c r="D111934" t="inlineStr">
        <is>
          <t>{'@synhaptein~falcor-express', '@synhaptein~falcor-http-datasource', '@synhaptein~falcor-router'}</t>
        </is>
      </c>
    </row>
    <row r="111935">
      <c r="A111935" s="1" t="n">
        <v>111933</v>
      </c>
      <c r="B111935" t="inlineStr">
        <is>
          <t>onwave</t>
        </is>
      </c>
      <c r="C111935" t="n">
        <v>3</v>
      </c>
      <c r="D111935" t="inlineStr">
        <is>
          <t>{'@onwave~ui', 'onwave-tools', '@onwave~hooks'}</t>
        </is>
      </c>
    </row>
    <row r="111936">
      <c r="A111936" s="1" t="n">
        <v>111934</v>
      </c>
      <c r="B111936" t="inlineStr">
        <is>
          <t>changy</t>
        </is>
      </c>
      <c r="C111936" t="n">
        <v>3</v>
      </c>
      <c r="D111936" t="inlineStr">
        <is>
          <t>{'changy-dom', 'changy-dom-drag-scroll', 'changy'}</t>
        </is>
      </c>
    </row>
    <row r="111937">
      <c r="A111937" s="1" t="n">
        <v>111935</v>
      </c>
      <c r="B111937" t="inlineStr">
        <is>
          <t>litterbox</t>
        </is>
      </c>
      <c r="C111937" t="n">
        <v>3</v>
      </c>
      <c r="D111937" t="inlineStr">
        <is>
          <t>{'@icehunter~litterbox', '@icehunter~litterbox-memory', '@icehunter~litterbox-redis'}</t>
        </is>
      </c>
    </row>
    <row r="111938">
      <c r="A111938" s="1" t="n">
        <v>111936</v>
      </c>
      <c r="B111938" t="inlineStr">
        <is>
          <t>virta</t>
        </is>
      </c>
      <c r="C111938" t="n">
        <v>3</v>
      </c>
      <c r="D111938" t="inlineStr">
        <is>
          <t>{'renovate-config-virta', '@virta-msg~virta-common', '@test.virta~test_npm'}</t>
        </is>
      </c>
    </row>
    <row r="111939">
      <c r="A111939" s="1" t="n">
        <v>111937</v>
      </c>
      <c r="B111939" t="inlineStr">
        <is>
          <t>sushy</t>
        </is>
      </c>
      <c r="C111939" t="n">
        <v>3</v>
      </c>
      <c r="D111939" t="inlineStr">
        <is>
          <t>{'sushy-tools', 'sushy', 'sushy-oem-idrac'}</t>
        </is>
      </c>
    </row>
    <row r="111940">
      <c r="A111940" s="1" t="n">
        <v>111938</v>
      </c>
      <c r="B111940" t="inlineStr">
        <is>
          <t>vuemoji</t>
        </is>
      </c>
      <c r="C111940" t="n">
        <v>3</v>
      </c>
      <c r="D111940" t="inlineStr">
        <is>
          <t>{'vuemoji', 'vuemoji-picker', 'vuemoji-picker-test'}</t>
        </is>
      </c>
    </row>
    <row r="111941">
      <c r="A111941" s="1" t="n">
        <v>111939</v>
      </c>
      <c r="B111941" t="inlineStr">
        <is>
          <t>clearblog</t>
        </is>
      </c>
      <c r="C111941" t="n">
        <v>3</v>
      </c>
      <c r="D111941" t="inlineStr">
        <is>
          <t>{'@chanoch~clearblog-components', 'clearblog', '@chanoch~clearblog'}</t>
        </is>
      </c>
    </row>
    <row r="111942">
      <c r="A111942" s="1" t="n">
        <v>111940</v>
      </c>
      <c r="B111942" t="inlineStr">
        <is>
          <t>kodit</t>
        </is>
      </c>
      <c r="C111942" t="n">
        <v>3</v>
      </c>
      <c r="D111942" t="inlineStr">
        <is>
          <t>{'@kodit~capacitor-haptics', '@kodit~capacitor-native-audio', '@kodit~capacitor-local-notifications'}</t>
        </is>
      </c>
    </row>
    <row r="111943">
      <c r="A111943" s="1" t="n">
        <v>111941</v>
      </c>
      <c r="B111943" t="inlineStr">
        <is>
          <t>eventsquare</t>
        </is>
      </c>
      <c r="C111943" t="n">
        <v>3</v>
      </c>
      <c r="D111943" t="inlineStr">
        <is>
          <t>{'eventsquare', '@eventsquare~gate', 'eventsquare-gate'}</t>
        </is>
      </c>
    </row>
    <row r="111944">
      <c r="A111944" s="1" t="n">
        <v>111942</v>
      </c>
      <c r="B111944" t="inlineStr">
        <is>
          <t>godeep</t>
        </is>
      </c>
      <c r="C111944" t="n">
        <v>3</v>
      </c>
      <c r="D111944" t="inlineStr">
        <is>
          <t>{'waterline-sequel-godeep', 'godeep-sails-api', 'sails-postgresql-godeep'}</t>
        </is>
      </c>
    </row>
    <row r="111945">
      <c r="A111945" s="1" t="n">
        <v>111943</v>
      </c>
      <c r="B111945" t="inlineStr">
        <is>
          <t>lihui</t>
        </is>
      </c>
      <c r="C111945" t="n">
        <v>3</v>
      </c>
      <c r="D111945" t="inlineStr">
        <is>
          <t>{'npm-lihui-study', 'lihui', '@lihui1045625058~nodetest-lihui'}</t>
        </is>
      </c>
    </row>
    <row r="111946">
      <c r="A111946" s="1" t="n">
        <v>111944</v>
      </c>
      <c r="B111946" t="inlineStr">
        <is>
          <t>ppjs</t>
        </is>
      </c>
      <c r="C111946" t="n">
        <v>3</v>
      </c>
      <c r="D111946" t="inlineStr">
        <is>
          <t>{'ppjs-utils', 'ppjs', 'ppjs-standalone'}</t>
        </is>
      </c>
    </row>
    <row r="111947">
      <c r="A111947" s="1" t="n">
        <v>111945</v>
      </c>
      <c r="B111947" t="inlineStr">
        <is>
          <t>blueq</t>
        </is>
      </c>
      <c r="C111947" t="n">
        <v>3</v>
      </c>
      <c r="D111947" t="inlineStr">
        <is>
          <t>{'eslint-config-blueq', 'blueq', 'blueq-react-boilerplate'}</t>
        </is>
      </c>
    </row>
    <row r="111948">
      <c r="A111948" s="1" t="n">
        <v>111946</v>
      </c>
      <c r="B111948" t="inlineStr">
        <is>
          <t>swarmy</t>
        </is>
      </c>
      <c r="C111948" t="n">
        <v>3</v>
      </c>
      <c r="D111948" t="inlineStr">
        <is>
          <t>{'@swarmy~redux-dispatch-interceptor', '@swarmy~lru-cache', 'swarmy'}</t>
        </is>
      </c>
    </row>
    <row r="111949">
      <c r="A111949" s="1" t="n">
        <v>111947</v>
      </c>
      <c r="B111949" t="inlineStr">
        <is>
          <t>ttech</t>
        </is>
      </c>
      <c r="C111949" t="n">
        <v>3</v>
      </c>
      <c r="D111949" t="inlineStr">
        <is>
          <t>{'ttech-wp-plugin-config', 'ttech-wp-theme-config', 'ttech_test_library'}</t>
        </is>
      </c>
    </row>
    <row r="111950">
      <c r="A111950" s="1" t="n">
        <v>111948</v>
      </c>
      <c r="B111950" t="inlineStr">
        <is>
          <t>kuboid</t>
        </is>
      </c>
      <c r="C111950" t="n">
        <v>3</v>
      </c>
      <c r="D111950" t="inlineStr">
        <is>
          <t>{'kuboid', 'kuboid-package', '@echo-health~kuboid'}</t>
        </is>
      </c>
    </row>
    <row r="111951">
      <c r="A111951" s="1" t="n">
        <v>111949</v>
      </c>
      <c r="B111951" t="inlineStr">
        <is>
          <t>wolfie</t>
        </is>
      </c>
      <c r="C111951" t="n">
        <v>3</v>
      </c>
      <c r="D111951" t="inlineStr">
        <is>
          <t>{'@wolfiezero~eslint-config', '@thatpunywolfie~lion-lib-1.23.45', '@wolfiezero~prettier-config'}</t>
        </is>
      </c>
    </row>
    <row r="111952">
      <c r="A111952" s="1" t="n">
        <v>111950</v>
      </c>
      <c r="B111952" t="inlineStr">
        <is>
          <t>syns</t>
        </is>
      </c>
      <c r="C111952" t="n">
        <v>3</v>
      </c>
      <c r="D111952" t="inlineStr">
        <is>
          <t>{'insynsregistret', 'syns-ribbon-vue', 'wc-syns-ribbon'}</t>
        </is>
      </c>
    </row>
    <row r="111953">
      <c r="A111953" s="1" t="n">
        <v>111951</v>
      </c>
      <c r="B111953" t="inlineStr">
        <is>
          <t>amped</t>
        </is>
      </c>
      <c r="C111953" t="n">
        <v>3</v>
      </c>
      <c r="D111953" t="inlineStr">
        <is>
          <t>{'amped', 'amped-react-form-builder', '@ampedweb~ajaxform'}</t>
        </is>
      </c>
    </row>
    <row r="111954">
      <c r="A111954" s="1" t="n">
        <v>111952</v>
      </c>
      <c r="B111954" t="inlineStr">
        <is>
          <t>saphire</t>
        </is>
      </c>
      <c r="C111954" t="n">
        <v>3</v>
      </c>
      <c r="D111954" t="inlineStr">
        <is>
          <t>{'saphire', 'saphire-base', 'saphire-socket'}</t>
        </is>
      </c>
    </row>
    <row r="111955">
      <c r="A111955" s="1" t="n">
        <v>111953</v>
      </c>
      <c r="B111955" t="inlineStr">
        <is>
          <t>kraus</t>
        </is>
      </c>
      <c r="C111955" t="n">
        <v>3</v>
      </c>
      <c r="D111955" t="inlineStr">
        <is>
          <t>{'@krausoft~comment-regexp-builder', '@jameskraus~react-loading-overlay', '@kraustifer~terraform-next-deploy-trigger'}</t>
        </is>
      </c>
    </row>
    <row r="111956">
      <c r="A111956" s="1" t="n">
        <v>111954</v>
      </c>
      <c r="B111956" t="inlineStr">
        <is>
          <t>depiction</t>
        </is>
      </c>
      <c r="C111956" t="n">
        <v>3</v>
      </c>
      <c r="D111956" t="inlineStr">
        <is>
          <t>{'@helgoland~depiction', 'eea-depiction', '@eeacms~volto-depiction'}</t>
        </is>
      </c>
    </row>
    <row r="111957">
      <c r="A111957" s="1" t="n">
        <v>111955</v>
      </c>
      <c r="B111957" t="inlineStr">
        <is>
          <t>xfinity</t>
        </is>
      </c>
      <c r="C111957" t="n">
        <v>3</v>
      </c>
      <c r="D111957" t="inlineStr">
        <is>
          <t>{'xfinity-gateway', 'ng-xfinity', 'xfinity-usage'}</t>
        </is>
      </c>
    </row>
    <row r="111958">
      <c r="A111958" s="1" t="n">
        <v>111956</v>
      </c>
      <c r="B111958" t="inlineStr">
        <is>
          <t>hserver</t>
        </is>
      </c>
      <c r="C111958" t="n">
        <v>3</v>
      </c>
      <c r="D111958" t="inlineStr">
        <is>
          <t>{'@shasharoman~hserver', 'hserver-static', 'hserver'}</t>
        </is>
      </c>
    </row>
    <row r="111959">
      <c r="A111959" s="1" t="n">
        <v>111957</v>
      </c>
      <c r="B111959" t="inlineStr">
        <is>
          <t>songpro</t>
        </is>
      </c>
      <c r="C111959" t="n">
        <v>3</v>
      </c>
      <c r="D111959" t="inlineStr">
        <is>
          <t>{'songpro-editor-component', 'songpro-js', 'songpro'}</t>
        </is>
      </c>
    </row>
    <row r="111960">
      <c r="A111960" s="1" t="n">
        <v>111958</v>
      </c>
      <c r="B111960" t="inlineStr">
        <is>
          <t>kumarmo2</t>
        </is>
      </c>
      <c r="C111960" t="n">
        <v>3</v>
      </c>
      <c r="D111960" t="inlineStr">
        <is>
          <t>{'@kumarmo2~wasm_murmur', '@kumarmo2~hello-wasm', '@kumarmo2~zulip'}</t>
        </is>
      </c>
    </row>
    <row r="111961">
      <c r="A111961" s="1" t="n">
        <v>111959</v>
      </c>
      <c r="B111961" t="inlineStr">
        <is>
          <t>frankjoke</t>
        </is>
      </c>
      <c r="C111961" t="n">
        <v>3</v>
      </c>
      <c r="D111961" t="inlineStr">
        <is>
          <t>{'@apollon~frankjoke-myadapter', '@frankjoke~node-bluetooth', '@frankjoke~myadapter'}</t>
        </is>
      </c>
    </row>
    <row r="111962">
      <c r="A111962" s="1" t="n">
        <v>111960</v>
      </c>
      <c r="B111962" t="inlineStr">
        <is>
          <t>example4</t>
        </is>
      </c>
      <c r="C111962" t="n">
        <v>3</v>
      </c>
      <c r="D111962" t="inlineStr">
        <is>
          <t>{'jupyter-example4', 'example4', 'math_example4'}</t>
        </is>
      </c>
    </row>
    <row r="111963">
      <c r="A111963" s="1" t="n">
        <v>111961</v>
      </c>
      <c r="B111963" t="inlineStr">
        <is>
          <t>dataapi</t>
        </is>
      </c>
      <c r="C111963" t="n">
        <v>3</v>
      </c>
      <c r="D111963" t="inlineStr">
        <is>
          <t>{'cordova-androidwear-dataapi', 'pmx-dataapi', 'jx-dataapi-e8'}</t>
        </is>
      </c>
    </row>
    <row r="111964">
      <c r="A111964" s="1" t="n">
        <v>111962</v>
      </c>
      <c r="B111964" t="inlineStr">
        <is>
          <t>luctst</t>
        </is>
      </c>
      <c r="C111964" t="n">
        <v>3</v>
      </c>
      <c r="D111964" t="inlineStr">
        <is>
          <t>{'luctst-cli', 'create-react-app-luctst', '@luctst~paul'}</t>
        </is>
      </c>
    </row>
    <row r="111965">
      <c r="A111965" s="1" t="n">
        <v>111963</v>
      </c>
      <c r="B111965" t="inlineStr">
        <is>
          <t>fenixedu</t>
        </is>
      </c>
      <c r="C111965" t="n">
        <v>3</v>
      </c>
      <c r="D111965" t="inlineStr">
        <is>
          <t>{'fenixedu-drive', 'hapi-fenixedu-drive', 'fenixedu'}</t>
        </is>
      </c>
    </row>
    <row r="111966">
      <c r="A111966" s="1" t="n">
        <v>111964</v>
      </c>
      <c r="B111966" t="inlineStr">
        <is>
          <t>omma</t>
        </is>
      </c>
      <c r="C111966" t="n">
        <v>3</v>
      </c>
      <c r="D111966" t="inlineStr">
        <is>
          <t>{'@omma~multilogger', '@omma~eslint-config-omma', 'omma'}</t>
        </is>
      </c>
    </row>
    <row r="111967">
      <c r="A111967" s="1" t="n">
        <v>111965</v>
      </c>
      <c r="B111967" t="inlineStr">
        <is>
          <t>vleesbrood</t>
        </is>
      </c>
      <c r="C111967" t="n">
        <v>3</v>
      </c>
      <c r="D111967" t="inlineStr">
        <is>
          <t>{'@vleesbrood~ng-ckeditor5', '@vleesbrood~unbg', '@vleesbrood~webpack-starter-cli'}</t>
        </is>
      </c>
    </row>
    <row r="111968">
      <c r="A111968" s="1" t="n">
        <v>111966</v>
      </c>
      <c r="B111968" t="inlineStr">
        <is>
          <t>dreadnought</t>
        </is>
      </c>
      <c r="C111968" t="n">
        <v>3</v>
      </c>
      <c r="D111968" t="inlineStr">
        <is>
          <t>{'dreadnought', 'hy-dreadnought', 'hubot-dreadnought'}</t>
        </is>
      </c>
    </row>
    <row r="111969">
      <c r="A111969" s="1" t="n">
        <v>111967</v>
      </c>
      <c r="B111969" t="inlineStr">
        <is>
          <t>msgsender</t>
        </is>
      </c>
      <c r="C111969" t="n">
        <v>3</v>
      </c>
      <c r="D111969" t="inlineStr">
        <is>
          <t>{'@next-sdk~msgsender-sdk', 'kevoree-comp-msgsender', '@next-bricks~providers-of-msgsender'}</t>
        </is>
      </c>
    </row>
    <row r="111970">
      <c r="A111970" s="1" t="n">
        <v>111968</v>
      </c>
      <c r="B111970" t="inlineStr">
        <is>
          <t>syamsoul</t>
        </is>
      </c>
      <c r="C111970" t="n">
        <v>3</v>
      </c>
      <c r="D111970" t="inlineStr">
        <is>
          <t>{'syamsoul-laravel-form-js', 'syamsoul-laravel-datatable-js', 'syamsoul-jquery-image-picker'}</t>
        </is>
      </c>
    </row>
    <row r="111971">
      <c r="A111971" s="1" t="n">
        <v>111969</v>
      </c>
      <c r="B111971" t="inlineStr">
        <is>
          <t>jvg</t>
        </is>
      </c>
      <c r="C111971" t="n">
        <v>3</v>
      </c>
      <c r="D111971" t="inlineStr">
        <is>
          <t>{'eslint-config-jvg', 'jvg', 'jvg-frame-print'}</t>
        </is>
      </c>
    </row>
    <row r="111972">
      <c r="A111972" s="1" t="n">
        <v>111970</v>
      </c>
      <c r="B111972" t="inlineStr">
        <is>
          <t>laxman</t>
        </is>
      </c>
      <c r="C111972" t="n">
        <v>3</v>
      </c>
      <c r="D111972" t="inlineStr">
        <is>
          <t>{'first_package_laxman', 'laxman-frame-print', 'npmpublishlaxman'}</t>
        </is>
      </c>
    </row>
    <row r="111973">
      <c r="A111973" s="1" t="n">
        <v>111971</v>
      </c>
      <c r="B111973" t="inlineStr">
        <is>
          <t>gamebook</t>
        </is>
      </c>
      <c r="C111973" t="n">
        <v>3</v>
      </c>
      <c r="D111973" t="inlineStr">
        <is>
          <t>{'gamebook-api', 'gamebook', '@xethya~gamebook-dnd-5e'}</t>
        </is>
      </c>
    </row>
    <row r="111974">
      <c r="A111974" s="1" t="n">
        <v>111972</v>
      </c>
      <c r="B111974" t="inlineStr">
        <is>
          <t>baird</t>
        </is>
      </c>
      <c r="C111974" t="n">
        <v>3</v>
      </c>
      <c r="D111974" t="inlineStr">
        <is>
          <t>{'baird-server', 'baird-page-objects', 'baird'}</t>
        </is>
      </c>
    </row>
    <row r="111975">
      <c r="A111975" s="1" t="n">
        <v>111973</v>
      </c>
      <c r="B111975" t="inlineStr">
        <is>
          <t>tidings</t>
        </is>
      </c>
      <c r="C111975" t="n">
        <v>3</v>
      </c>
      <c r="D111975" t="inlineStr">
        <is>
          <t>{'django-tidings', 'tidings-dev', 'tidings'}</t>
        </is>
      </c>
    </row>
    <row r="111976">
      <c r="A111976" s="1" t="n">
        <v>111974</v>
      </c>
      <c r="B111976" t="inlineStr">
        <is>
          <t>startpoint</t>
        </is>
      </c>
      <c r="C111976" t="n">
        <v>3</v>
      </c>
      <c r="D111976" t="inlineStr">
        <is>
          <t>{'startpoint', 'startpoint-sass', 'mac-startpoint'}</t>
        </is>
      </c>
    </row>
    <row r="111977">
      <c r="A111977" s="1" t="n">
        <v>111975</v>
      </c>
      <c r="B111977" t="inlineStr">
        <is>
          <t>develoka</t>
        </is>
      </c>
      <c r="C111977" t="n">
        <v>3</v>
      </c>
      <c r="D111977" t="inlineStr">
        <is>
          <t>{'@develoka~angka-rupiah-js', '@develoka~tpx-modal', '@develoka~angka-terbilang-js'}</t>
        </is>
      </c>
    </row>
    <row r="111978">
      <c r="A111978" s="1" t="n">
        <v>111976</v>
      </c>
      <c r="B111978" t="inlineStr">
        <is>
          <t>isomorpha</t>
        </is>
      </c>
      <c r="C111978" t="n">
        <v>3</v>
      </c>
      <c r="D111978" t="inlineStr">
        <is>
          <t>{'isomorpha-pagejs-adapter', 'isomorpha-expressjs-adapter', 'isomorpha-reactjs-middleware'}</t>
        </is>
      </c>
    </row>
    <row r="111979">
      <c r="A111979" s="1" t="n">
        <v>111977</v>
      </c>
      <c r="B111979" t="inlineStr">
        <is>
          <t>berardino</t>
        </is>
      </c>
      <c r="C111979" t="n">
        <v>3</v>
      </c>
      <c r="D111979" t="inlineStr">
        <is>
          <t>{'@mgiamberardino~express-rate-limiter', '@mgiamberardino~rate-limiter', '@mgiamberardino~better-json'}</t>
        </is>
      </c>
    </row>
    <row r="111980">
      <c r="A111980" s="1" t="n">
        <v>111978</v>
      </c>
      <c r="B111980" t="inlineStr">
        <is>
          <t>mgiamberardino</t>
        </is>
      </c>
      <c r="C111980" t="n">
        <v>3</v>
      </c>
      <c r="D111980" t="inlineStr">
        <is>
          <t>{'@mgiamberardino~express-rate-limiter', '@mgiamberardino~rate-limiter', '@mgiamberardino~better-json'}</t>
        </is>
      </c>
    </row>
    <row r="111981">
      <c r="A111981" s="1" t="n">
        <v>111979</v>
      </c>
      <c r="B111981" t="inlineStr">
        <is>
          <t>werd</t>
        </is>
      </c>
      <c r="C111981" t="n">
        <v>3</v>
      </c>
      <c r="D111981" t="inlineStr">
        <is>
          <t>{'codewerdz-git', 'werd', 'werdtest'}</t>
        </is>
      </c>
    </row>
    <row r="111982">
      <c r="A111982" s="1" t="n">
        <v>111980</v>
      </c>
      <c r="B111982" t="inlineStr">
        <is>
          <t>sevent</t>
        </is>
      </c>
      <c r="C111982" t="n">
        <v>3</v>
      </c>
      <c r="D111982" t="inlineStr">
        <is>
          <t>{'sevent_one.js', 'sevent', 'sevent-client'}</t>
        </is>
      </c>
    </row>
    <row r="111983">
      <c r="A111983" s="1" t="n">
        <v>111981</v>
      </c>
      <c r="B111983" t="inlineStr">
        <is>
          <t>kryptstorm</t>
        </is>
      </c>
      <c r="C111983" t="n">
        <v>3</v>
      </c>
      <c r="D111983" t="inlineStr">
        <is>
          <t>{'kryptstorm-entity', 'kryptstorm-service', 'kryptstorm-http'}</t>
        </is>
      </c>
    </row>
    <row r="111984">
      <c r="A111984" s="1" t="n">
        <v>111982</v>
      </c>
      <c r="B111984" t="inlineStr">
        <is>
          <t>lightshot</t>
        </is>
      </c>
      <c r="C111984" t="n">
        <v>3</v>
      </c>
      <c r="D111984" t="inlineStr">
        <is>
          <t>{'lightshot-gallery-downloader-cli', 'lightshot-random', 'lightshot-parser'}</t>
        </is>
      </c>
    </row>
    <row r="111985">
      <c r="A111985" s="1" t="n">
        <v>111983</v>
      </c>
      <c r="B111985" t="inlineStr">
        <is>
          <t>entero</t>
        </is>
      </c>
      <c r="C111985" t="n">
        <v>3</v>
      </c>
      <c r="D111985" t="inlineStr">
        <is>
          <t>{'@datafire~warwick_ac_uk_enterobase', 'enterotyper', 'entero'}</t>
        </is>
      </c>
    </row>
    <row r="111986">
      <c r="A111986" s="1" t="n">
        <v>111984</v>
      </c>
      <c r="B111986" t="inlineStr">
        <is>
          <t>denpendency</t>
        </is>
      </c>
      <c r="C111986" t="n">
        <v>3</v>
      </c>
      <c r="D111986" t="inlineStr">
        <is>
          <t>{'denpendency-libc', 'denpendency-libb', 'denpendency-liba'}</t>
        </is>
      </c>
    </row>
    <row r="111987">
      <c r="A111987" s="1" t="n">
        <v>111985</v>
      </c>
      <c r="B111987" t="inlineStr">
        <is>
          <t>cassini</t>
        </is>
      </c>
      <c r="C111987" t="n">
        <v>3</v>
      </c>
      <c r="D111987" t="inlineStr">
        <is>
          <t>{'cassini', '@mrmakeit~cassini', 'cassini-package'}</t>
        </is>
      </c>
    </row>
    <row r="111988">
      <c r="A111988" s="1" t="n">
        <v>111986</v>
      </c>
      <c r="B111988" t="inlineStr">
        <is>
          <t>mkx</t>
        </is>
      </c>
      <c r="C111988" t="n">
        <v>3</v>
      </c>
      <c r="D111988" t="inlineStr">
        <is>
          <t>{'mkxtest', '@wcd~bgoonz.02-using-effects-fork-klwaxmkx', 'mkx-react-scripts'}</t>
        </is>
      </c>
    </row>
    <row r="111989">
      <c r="A111989" s="1" t="n">
        <v>111987</v>
      </c>
      <c r="B111989" t="inlineStr">
        <is>
          <t>freeverse</t>
        </is>
      </c>
      <c r="C111989" t="n">
        <v>3</v>
      </c>
      <c r="D111989" t="inlineStr">
        <is>
          <t>{'freeverse-apisigner-js', '@freeverse~highdata', 'freeverse-crypto-js'}</t>
        </is>
      </c>
    </row>
    <row r="111990">
      <c r="A111990" s="1" t="n">
        <v>111988</v>
      </c>
      <c r="B111990" t="inlineStr">
        <is>
          <t>osom</t>
        </is>
      </c>
      <c r="C111990" t="n">
        <v>3</v>
      </c>
      <c r="D111990" t="inlineStr">
        <is>
          <t>{'osom-cli', 'osom', 'osom-react-ui-kit'}</t>
        </is>
      </c>
    </row>
    <row r="111991">
      <c r="A111991" s="1" t="n">
        <v>111989</v>
      </c>
      <c r="B111991" t="inlineStr">
        <is>
          <t>gempa</t>
        </is>
      </c>
      <c r="C111991" t="n">
        <v>3</v>
      </c>
      <c r="D111991" t="inlineStr">
        <is>
          <t>{'koop-provider-gempa', 'bmkg-gempa', 'gempa-cli'}</t>
        </is>
      </c>
    </row>
    <row r="111992">
      <c r="A111992" s="1" t="n">
        <v>111990</v>
      </c>
      <c r="B111992" t="inlineStr">
        <is>
          <t>dogon</t>
        </is>
      </c>
      <c r="C111992" t="n">
        <v>3</v>
      </c>
      <c r="D111992" t="inlineStr">
        <is>
          <t>{'@dogonis~hooks', '@dogonis~rts_auth', '@dogonis~react-injectable'}</t>
        </is>
      </c>
    </row>
    <row r="111993">
      <c r="A111993" s="1" t="n">
        <v>111991</v>
      </c>
      <c r="B111993" t="inlineStr">
        <is>
          <t>dogonis</t>
        </is>
      </c>
      <c r="C111993" t="n">
        <v>3</v>
      </c>
      <c r="D111993" t="inlineStr">
        <is>
          <t>{'@dogonis~hooks', '@dogonis~rts_auth', '@dogonis~react-injectable'}</t>
        </is>
      </c>
    </row>
    <row r="111994">
      <c r="A111994" s="1" t="n">
        <v>111992</v>
      </c>
      <c r="B111994" t="inlineStr">
        <is>
          <t>uploadcore</t>
        </is>
      </c>
      <c r="C111994" t="n">
        <v>3</v>
      </c>
      <c r="D111994" t="inlineStr">
        <is>
          <t>{'UploadCore', 'uxcore-uploadcore', 'uploadcore'}</t>
        </is>
      </c>
    </row>
    <row r="111995">
      <c r="A111995" s="1" t="n">
        <v>111993</v>
      </c>
      <c r="B111995" t="inlineStr">
        <is>
          <t>edn2</t>
        </is>
      </c>
      <c r="C111995" t="n">
        <v>3</v>
      </c>
      <c r="D111995" t="inlineStr">
        <is>
          <t>{'@mvc-works~edn2json', 'edn2json', '@arn4v~edn2json'}</t>
        </is>
      </c>
    </row>
    <row r="111996">
      <c r="A111996" s="1" t="n">
        <v>111994</v>
      </c>
      <c r="B111996" t="inlineStr">
        <is>
          <t>meminfo</t>
        </is>
      </c>
      <c r="C111996" t="n">
        <v>3</v>
      </c>
      <c r="D111996" t="inlineStr">
        <is>
          <t>{'meminfo-metrics', 'meminfo', 'node-meminfo'}</t>
        </is>
      </c>
    </row>
    <row r="111997">
      <c r="A111997" s="1" t="n">
        <v>111995</v>
      </c>
      <c r="B111997" t="inlineStr">
        <is>
          <t>gululu</t>
        </is>
      </c>
      <c r="C111997" t="n">
        <v>3</v>
      </c>
      <c r="D111997" t="inlineStr">
        <is>
          <t>{'gululu-test-1', 'gululu', 'gululu-ui-2'}</t>
        </is>
      </c>
    </row>
    <row r="111998">
      <c r="A111998" s="1" t="n">
        <v>111996</v>
      </c>
      <c r="B111998" t="inlineStr">
        <is>
          <t>millipede</t>
        </is>
      </c>
      <c r="C111998" t="n">
        <v>3</v>
      </c>
      <c r="D111998" t="inlineStr">
        <is>
          <t>{'millipede', '@project-millipede~break-styled-lines', '@project-millipede~windups'}</t>
        </is>
      </c>
    </row>
    <row r="111999">
      <c r="A111999" s="1" t="n">
        <v>111997</v>
      </c>
      <c r="B111999" t="inlineStr">
        <is>
          <t>tlzj</t>
        </is>
      </c>
      <c r="C111999" t="n">
        <v>3</v>
      </c>
      <c r="D111999" t="inlineStr">
        <is>
          <t>{'@tlzj~moment-format', '@tlzj~cli', '@tlzj~button'}</t>
        </is>
      </c>
    </row>
    <row r="112000">
      <c r="A112000" s="1" t="n">
        <v>111998</v>
      </c>
      <c r="B112000" t="inlineStr">
        <is>
          <t>wokeyi</t>
        </is>
      </c>
      <c r="C112000" t="n">
        <v>3</v>
      </c>
      <c r="D112000" t="inlineStr">
        <is>
          <t>{'@wokeyi~i18n', '@wokeyi~tools', '@wokeyi~store'}</t>
        </is>
      </c>
    </row>
    <row r="112001">
      <c r="A112001" s="1" t="n">
        <v>111999</v>
      </c>
      <c r="B112001" t="inlineStr">
        <is>
          <t>anivive</t>
        </is>
      </c>
      <c r="C112001" t="n">
        <v>3</v>
      </c>
      <c r="D112001" t="inlineStr">
        <is>
          <t>{'@anivive~create-vue3-package', '@anivive~vue3-form-wizard', '@anivive~vue-contentful-rich-text'}</t>
        </is>
      </c>
    </row>
    <row r="112002">
      <c r="A112002" s="1" t="n">
        <v>112000</v>
      </c>
      <c r="B112002" t="inlineStr">
        <is>
          <t>coindirect</t>
        </is>
      </c>
      <c r="C112002" t="n">
        <v>3</v>
      </c>
      <c r="D112002" t="inlineStr">
        <is>
          <t>{'@coindirect~payments', '@coindirect~sdk', 'coindirect-package'}</t>
        </is>
      </c>
    </row>
    <row r="112003">
      <c r="A112003" s="1" t="n">
        <v>112001</v>
      </c>
      <c r="B112003" t="inlineStr">
        <is>
          <t>enumatech</t>
        </is>
      </c>
      <c r="C112003" t="n">
        <v>3</v>
      </c>
      <c r="D112003" t="inlineStr">
        <is>
          <t>{'@enumatech~onedrive-cli', '@enumatech~secp256k1-js', '@enumatech~hybrid-cache'}</t>
        </is>
      </c>
    </row>
    <row r="112004">
      <c r="A112004" s="1" t="n">
        <v>112002</v>
      </c>
      <c r="B112004" t="inlineStr">
        <is>
          <t>rhpass</t>
        </is>
      </c>
      <c r="C112004" t="n">
        <v>3</v>
      </c>
      <c r="D112004" t="inlineStr">
        <is>
          <t>{'@rhpass~vuemaker', '@rhpass~vuemakertest', '@rhpass~vuemakerui'}</t>
        </is>
      </c>
    </row>
    <row r="112005">
      <c r="A112005" s="1" t="n">
        <v>112003</v>
      </c>
      <c r="B112005" t="inlineStr">
        <is>
          <t>splatoon2</t>
        </is>
      </c>
      <c r="C112005" t="n">
        <v>3</v>
      </c>
      <c r="D112005" t="inlineStr">
        <is>
          <t>{'splatoon2api', 'splatoon2.ink.js', 'splatoon2.ink-node-api-client'}</t>
        </is>
      </c>
    </row>
    <row r="112006">
      <c r="A112006" s="1" t="n">
        <v>112004</v>
      </c>
      <c r="B112006" t="inlineStr">
        <is>
          <t>giorgos</t>
        </is>
      </c>
      <c r="C112006" t="n">
        <v>3</v>
      </c>
      <c r="D112006" t="inlineStr">
        <is>
          <t>{'@giorgosavgeris~passport-zoom-oauth2', 'auto-calc-giorgosgggggg', '@giorgosnty~tiny'}</t>
        </is>
      </c>
    </row>
    <row r="112007">
      <c r="A112007" s="1" t="n">
        <v>112005</v>
      </c>
      <c r="B112007" t="inlineStr">
        <is>
          <t>uniroma1</t>
        </is>
      </c>
      <c r="C112007" t="n">
        <v>3</v>
      </c>
      <c r="D112007" t="inlineStr">
        <is>
          <t>{'@uniroma1~auth', '@uniroma1~prova', '@uniroma1~auth2'}</t>
        </is>
      </c>
    </row>
    <row r="112008">
      <c r="A112008" s="1" t="n">
        <v>112006</v>
      </c>
      <c r="B112008" t="inlineStr">
        <is>
          <t>tuan98</t>
        </is>
      </c>
      <c r="C112008" t="n">
        <v>3</v>
      </c>
      <c r="D112008" t="inlineStr">
        <is>
          <t>{'@tuan98~local-storage', '@tuan98~js-lib-modal', '@tuan98~js-helpers'}</t>
        </is>
      </c>
    </row>
    <row r="112009">
      <c r="A112009" s="1" t="n">
        <v>112007</v>
      </c>
      <c r="B112009" t="inlineStr">
        <is>
          <t>mathcoin</t>
        </is>
      </c>
      <c r="C112009" t="n">
        <v>3</v>
      </c>
      <c r="D112009" t="inlineStr">
        <is>
          <t>{'mathcoin-sdk', 'mathcoin-api', 'node-mathcoin-api'}</t>
        </is>
      </c>
    </row>
    <row r="112010">
      <c r="A112010" s="1" t="n">
        <v>112008</v>
      </c>
      <c r="B112010" t="inlineStr">
        <is>
          <t>dotdot</t>
        </is>
      </c>
      <c r="C112010" t="n">
        <v>3</v>
      </c>
      <c r="D112010" t="inlineStr">
        <is>
          <t>{'gulp-dotdot', 'dotdot-mask', 'dotdot'}</t>
        </is>
      </c>
    </row>
    <row r="112011">
      <c r="A112011" s="1" t="n">
        <v>112009</v>
      </c>
      <c r="B112011" t="inlineStr">
        <is>
          <t>dubstep</t>
        </is>
      </c>
      <c r="C112011" t="n">
        <v>3</v>
      </c>
      <c r="D112011" t="inlineStr">
        <is>
          <t>{'@dubstep~core', 'dubstep', 'lihaoyuskatedubstep'}</t>
        </is>
      </c>
    </row>
    <row r="112012">
      <c r="A112012" s="1" t="n">
        <v>112010</v>
      </c>
      <c r="B112012" t="inlineStr">
        <is>
          <t>agamotto</t>
        </is>
      </c>
      <c r="C112012" t="n">
        <v>3</v>
      </c>
      <c r="D112012" t="inlineStr">
        <is>
          <t>{'eye-of-agamotto', 'agamotto', '@h5p-hub-mirror~h5p-agamotto'}</t>
        </is>
      </c>
    </row>
    <row r="112013">
      <c r="A112013" s="1" t="n">
        <v>112011</v>
      </c>
      <c r="B112013" t="inlineStr">
        <is>
          <t>ifrostizz</t>
        </is>
      </c>
      <c r="C112013" t="n">
        <v>3</v>
      </c>
      <c r="D112013" t="inlineStr">
        <is>
          <t>{'@ifrostizz~fluidavax-sdk', '@ifrostizz~fluidavax-uikit', '@ifrostizz~fluidavax-frontkit'}</t>
        </is>
      </c>
    </row>
    <row r="112014">
      <c r="A112014" s="1" t="n">
        <v>112012</v>
      </c>
      <c r="B112014" t="inlineStr">
        <is>
          <t>fluidavax</t>
        </is>
      </c>
      <c r="C112014" t="n">
        <v>3</v>
      </c>
      <c r="D112014" t="inlineStr">
        <is>
          <t>{'@ifrostizz~fluidavax-sdk', '@ifrostizz~fluidavax-uikit', '@ifrostizz~fluidavax-frontkit'}</t>
        </is>
      </c>
    </row>
    <row r="112015">
      <c r="A112015" s="1" t="n">
        <v>112013</v>
      </c>
      <c r="B112015" t="inlineStr">
        <is>
          <t>naraejs</t>
        </is>
      </c>
      <c r="C112015" t="n">
        <v>3</v>
      </c>
      <c r="D112015" t="inlineStr">
        <is>
          <t>{'@naraejs~webserver-express', '@naraejs~webserver-serverless', '@naraejs~core'}</t>
        </is>
      </c>
    </row>
    <row r="112016">
      <c r="A112016" s="1" t="n">
        <v>112014</v>
      </c>
      <c r="B112016" t="inlineStr">
        <is>
          <t>swiper1</t>
        </is>
      </c>
      <c r="C112016" t="n">
        <v>3</v>
      </c>
      <c r="D112016" t="inlineStr">
        <is>
          <t>{'react-swiper1', 'vue-trans-swiper1', 'insist-success-swiper1'}</t>
        </is>
      </c>
    </row>
    <row r="112017">
      <c r="A112017" s="1" t="n">
        <v>112015</v>
      </c>
      <c r="B112017" t="inlineStr">
        <is>
          <t>koios</t>
        </is>
      </c>
      <c r="C112017" t="n">
        <v>3</v>
      </c>
      <c r="D112017" t="inlineStr">
        <is>
          <t>{'koios-chat-widget', 'fink-composant-koios', 'koios'}</t>
        </is>
      </c>
    </row>
    <row r="112018">
      <c r="A112018" s="1" t="n">
        <v>112016</v>
      </c>
      <c r="B112018" t="inlineStr">
        <is>
          <t>digdug</t>
        </is>
      </c>
      <c r="C112018" t="n">
        <v>3</v>
      </c>
      <c r="D112018" t="inlineStr">
        <is>
          <t>{'digdug', 'digdug-null-sauce-labs-tunnel', '@theintern~digdug'}</t>
        </is>
      </c>
    </row>
    <row r="112019">
      <c r="A112019" s="1" t="n">
        <v>112017</v>
      </c>
      <c r="B112019" t="inlineStr">
        <is>
          <t>zsearch</t>
        </is>
      </c>
      <c r="C112019" t="n">
        <v>3</v>
      </c>
      <c r="D112019" t="inlineStr">
        <is>
          <t>{'zsearch-definitions', 'zsearch', 'zsearch-pro'}</t>
        </is>
      </c>
    </row>
    <row r="112020">
      <c r="A112020" s="1" t="n">
        <v>112018</v>
      </c>
      <c r="B112020" t="inlineStr">
        <is>
          <t>altinn</t>
        </is>
      </c>
      <c r="C112020" t="n">
        <v>3</v>
      </c>
      <c r="D112020" t="inlineStr">
        <is>
          <t>{'altinn-designsystem', 'styleguidekit-mustache-altinn', 'styleguidekit-assets-altinn'}</t>
        </is>
      </c>
    </row>
    <row r="112021">
      <c r="A112021" s="1" t="n">
        <v>112019</v>
      </c>
      <c r="B112021" t="inlineStr">
        <is>
          <t>nullent1</t>
        </is>
      </c>
      <c r="C112021" t="n">
        <v>3</v>
      </c>
      <c r="D112021" t="inlineStr">
        <is>
          <t>{'@nullent1ty~eq3ble', 'nullent1ty-external-ip', '@nullent1ty~noble-device'}</t>
        </is>
      </c>
    </row>
    <row r="112022">
      <c r="A112022" s="1" t="n">
        <v>112020</v>
      </c>
      <c r="B112022" t="inlineStr">
        <is>
          <t>rstl</t>
        </is>
      </c>
      <c r="C112022" t="n">
        <v>3</v>
      </c>
      <c r="D112022" t="inlineStr">
        <is>
          <t>{'rstl', 'jss-rstl', '@rg-3~rstl.js'}</t>
        </is>
      </c>
    </row>
    <row r="112023">
      <c r="A112023" s="1" t="n">
        <v>112021</v>
      </c>
      <c r="B112023" t="inlineStr">
        <is>
          <t>getall</t>
        </is>
      </c>
      <c r="C112023" t="n">
        <v>3</v>
      </c>
      <c r="D112023" t="inlineStr">
        <is>
          <t>{'express-getall-routes', 'indexeddb-getall-shim', 'ledgerx-rest-getall'}</t>
        </is>
      </c>
    </row>
    <row r="112024">
      <c r="A112024" s="1" t="n">
        <v>112022</v>
      </c>
      <c r="B112024" t="inlineStr">
        <is>
          <t>lendroid</t>
        </is>
      </c>
      <c r="C112024" t="n">
        <v>3</v>
      </c>
      <c r="D112024" t="inlineStr">
        <is>
          <t>{'lendroid-js', 'lendroid', 'not-lendroid-js'}</t>
        </is>
      </c>
    </row>
    <row r="112025">
      <c r="A112025" s="1" t="n">
        <v>112023</v>
      </c>
      <c r="B112025" t="inlineStr">
        <is>
          <t>codler</t>
        </is>
      </c>
      <c r="C112025" t="n">
        <v>3</v>
      </c>
      <c r="D112025" t="inlineStr">
        <is>
          <t>{'@codler~native-base', '@codler~react-native-keyboard-aware-scroll-view', '@codler~utils'}</t>
        </is>
      </c>
    </row>
    <row r="112026">
      <c r="A112026" s="1" t="n">
        <v>112024</v>
      </c>
      <c r="B112026" t="inlineStr">
        <is>
          <t>musc</t>
        </is>
      </c>
      <c r="C112026" t="n">
        <v>3</v>
      </c>
      <c r="D112026" t="inlineStr">
        <is>
          <t>{'musct', 'muscad', '@muscula.com~muscula-webapp-js-logger'}</t>
        </is>
      </c>
    </row>
    <row r="112027">
      <c r="A112027" s="1" t="n">
        <v>112025</v>
      </c>
      <c r="B112027" t="inlineStr">
        <is>
          <t>modargs</t>
        </is>
      </c>
      <c r="C112027" t="n">
        <v>3</v>
      </c>
      <c r="D112027" t="inlineStr">
        <is>
          <t>{'python-modargs', 'python3-modargs', 'lodash.modargs'}</t>
        </is>
      </c>
    </row>
    <row r="112028">
      <c r="A112028" s="1" t="n">
        <v>112026</v>
      </c>
      <c r="B112028" t="inlineStr">
        <is>
          <t>inclusion</t>
        </is>
      </c>
      <c r="C112028" t="n">
        <v>3</v>
      </c>
      <c r="D112028" t="inlineStr">
        <is>
          <t>{'digital-inclusion-map', 'django-inclusion-block-tag', 'inclusion'}</t>
        </is>
      </c>
    </row>
    <row r="112029">
      <c r="A112029" s="1" t="n">
        <v>112027</v>
      </c>
      <c r="B112029" t="inlineStr">
        <is>
          <t>mlee</t>
        </is>
      </c>
      <c r="C112029" t="n">
        <v>3</v>
      </c>
      <c r="D112029" t="inlineStr">
        <is>
          <t>{'mlee-string-module', 'mlee-component-module', 'mlee-array-module'}</t>
        </is>
      </c>
    </row>
    <row r="112030">
      <c r="A112030" s="1" t="n">
        <v>112028</v>
      </c>
      <c r="B112030" t="inlineStr">
        <is>
          <t>conexusvn</t>
        </is>
      </c>
      <c r="C112030" t="n">
        <v>3</v>
      </c>
      <c r="D112030" t="inlineStr">
        <is>
          <t>{'conexusvn-libraries', 'conexusvn-styles', 'conexusvn-components'}</t>
        </is>
      </c>
    </row>
    <row r="112031">
      <c r="A112031" s="1" t="n">
        <v>112029</v>
      </c>
      <c r="B112031" t="inlineStr">
        <is>
          <t>trifenix</t>
        </is>
      </c>
      <c r="C112031" t="n">
        <v>3</v>
      </c>
      <c r="D112031" t="inlineStr">
        <is>
          <t>{'@trifenix~agro-data', '@trifenix~mdm', '@trifenix~table-fenix'}</t>
        </is>
      </c>
    </row>
    <row r="112032">
      <c r="A112032" s="1" t="n">
        <v>112030</v>
      </c>
      <c r="B112032" t="inlineStr">
        <is>
          <t>noimport</t>
        </is>
      </c>
      <c r="C112032" t="n">
        <v>3</v>
      </c>
      <c r="D112032" t="inlineStr">
        <is>
          <t>{'noimport', 'beets-noimport', 'django-staticfiles-noimport'}</t>
        </is>
      </c>
    </row>
    <row r="112033">
      <c r="A112033" s="1" t="n">
        <v>112031</v>
      </c>
      <c r="B112033" t="inlineStr">
        <is>
          <t>ferdig</t>
        </is>
      </c>
      <c r="C112033" t="n">
        <v>3</v>
      </c>
      <c r="D112033" t="inlineStr">
        <is>
          <t>{'ferdig-client-js', '@ferdig~client-js', 'ferdig'}</t>
        </is>
      </c>
    </row>
    <row r="112034">
      <c r="A112034" s="1" t="n">
        <v>112032</v>
      </c>
      <c r="B112034" t="inlineStr">
        <is>
          <t>ventilator</t>
        </is>
      </c>
      <c r="C112034" t="n">
        <v>3</v>
      </c>
      <c r="D112034" t="inlineStr">
        <is>
          <t>{'ventilator', 'homebridge-snug-smart-ventilator', 'eventilator'}</t>
        </is>
      </c>
    </row>
    <row r="112035">
      <c r="A112035" s="1" t="n">
        <v>112033</v>
      </c>
      <c r="B112035" t="inlineStr">
        <is>
          <t>pydict</t>
        </is>
      </c>
      <c r="C112035" t="n">
        <v>3</v>
      </c>
      <c r="D112035" t="inlineStr">
        <is>
          <t>{'pydicti', 'jpydict', 'pydict'}</t>
        </is>
      </c>
    </row>
    <row r="112036">
      <c r="A112036" s="1" t="n">
        <v>112034</v>
      </c>
      <c r="B112036" t="inlineStr">
        <is>
          <t>wangjufang</t>
        </is>
      </c>
      <c r="C112036" t="n">
        <v>3</v>
      </c>
      <c r="D112036" t="inlineStr">
        <is>
          <t>{'star_wangjufang', 'history_wangjufang', 'wangjufang-server'}</t>
        </is>
      </c>
    </row>
    <row r="112037">
      <c r="A112037" s="1" t="n">
        <v>112035</v>
      </c>
      <c r="B112037" t="inlineStr">
        <is>
          <t>pytestgame</t>
        </is>
      </c>
      <c r="C112037" t="n">
        <v>3</v>
      </c>
      <c r="D112037" t="inlineStr">
        <is>
          <t>{'pytestgame-2018', 'pytestgame-private', 'pytestgame'}</t>
        </is>
      </c>
    </row>
    <row r="112038">
      <c r="A112038" s="1" t="n">
        <v>112036</v>
      </c>
      <c r="B112038" t="inlineStr">
        <is>
          <t>sunweibin</t>
        </is>
      </c>
      <c r="C112038" t="n">
        <v>3</v>
      </c>
      <c r="D112038" t="inlineStr">
        <is>
          <t>{'@sunweibin~linters', '@sunweibin~yrm', '@sunweibin~dobby'}</t>
        </is>
      </c>
    </row>
    <row r="112039">
      <c r="A112039" s="1" t="n">
        <v>112037</v>
      </c>
      <c r="B112039" t="inlineStr">
        <is>
          <t>refuge</t>
        </is>
      </c>
      <c r="C112039" t="n">
        <v>3</v>
      </c>
      <c r="D112039" t="inlineStr">
        <is>
          <t>{'@datafire~refugerestrooms', 'refuge', 'bob-db-refuge'}</t>
        </is>
      </c>
    </row>
    <row r="112040">
      <c r="A112040" s="1" t="n">
        <v>112038</v>
      </c>
      <c r="B112040" t="inlineStr">
        <is>
          <t>rocketlog</t>
        </is>
      </c>
      <c r="C112040" t="n">
        <v>3</v>
      </c>
      <c r="D112040" t="inlineStr">
        <is>
          <t>{'com.rocket.rocketlog', 'com.dev.rocket.rocketlog', 'rocketlog'}</t>
        </is>
      </c>
    </row>
    <row r="112041">
      <c r="A112041" s="1" t="n">
        <v>112039</v>
      </c>
      <c r="B112041" t="inlineStr">
        <is>
          <t>chauvet</t>
        </is>
      </c>
      <c r="C112041" t="n">
        <v>3</v>
      </c>
      <c r="D112041" t="inlineStr">
        <is>
          <t>{'@bdchauvette~gulp-prettier', 'chauvetxiao', '@bdchauvette~react-blink'}</t>
        </is>
      </c>
    </row>
    <row r="112042">
      <c r="A112042" s="1" t="n">
        <v>112040</v>
      </c>
      <c r="B112042" t="inlineStr">
        <is>
          <t>ener314</t>
        </is>
      </c>
      <c r="C112042" t="n">
        <v>3</v>
      </c>
      <c r="D112042" t="inlineStr">
        <is>
          <t>{'node-red-contrib-energenie-ener314rt', 'energenie-ener314rt', 'homebridge-energenie-ener314rt'}</t>
        </is>
      </c>
    </row>
    <row r="112043">
      <c r="A112043" s="1" t="n">
        <v>112041</v>
      </c>
      <c r="B112043" t="inlineStr">
        <is>
          <t>odie</t>
        </is>
      </c>
      <c r="C112043" t="n">
        <v>3</v>
      </c>
      <c r="D112043" t="inlineStr">
        <is>
          <t>{'@lyutestowner~odie', 'odie', '@goodboydigital~odie'}</t>
        </is>
      </c>
    </row>
    <row r="112044">
      <c r="A112044" s="1" t="n">
        <v>112042</v>
      </c>
      <c r="B112044" t="inlineStr">
        <is>
          <t>hmil</t>
        </is>
      </c>
      <c r="C112044" t="n">
        <v>3</v>
      </c>
      <c r="D112044" t="inlineStr">
        <is>
          <t>{'@hmil~tstuto-server', '@hmil~tstuto-api', '@hmil~tstuto-web-client'}</t>
        </is>
      </c>
    </row>
    <row r="112045">
      <c r="A112045" s="1" t="n">
        <v>112043</v>
      </c>
      <c r="B112045" t="inlineStr">
        <is>
          <t>jrtzcloud</t>
        </is>
      </c>
      <c r="C112045" t="n">
        <v>3</v>
      </c>
      <c r="D112045" t="inlineStr">
        <is>
          <t>{'jrtzcloud-python-sdk-core', 'jrtzcloud-python-sdk-consensus', 'jrtzcloud-python-sdk-blten'}</t>
        </is>
      </c>
    </row>
    <row r="112046">
      <c r="A112046" s="1" t="n">
        <v>112044</v>
      </c>
      <c r="B112046" t="inlineStr">
        <is>
          <t>dolu</t>
        </is>
      </c>
      <c r="C112046" t="n">
        <v>3</v>
      </c>
      <c r="D112046" t="inlineStr">
        <is>
          <t>{'@dolu~adonis-resource-middleware', 'dolu', '@dolu~adonis-resource-controller'}</t>
        </is>
      </c>
    </row>
    <row r="112047">
      <c r="A112047" s="1" t="n">
        <v>112045</v>
      </c>
      <c r="B112047" t="inlineStr">
        <is>
          <t>customfunctions</t>
        </is>
      </c>
      <c r="C112047" t="n">
        <v>3</v>
      </c>
      <c r="D112047" t="inlineStr">
        <is>
          <t>{'customfunctions', 'node-red-wdev-customfunctions-v2', 'node-red-wdev-customfunctions'}</t>
        </is>
      </c>
    </row>
    <row r="112048">
      <c r="A112048" s="1" t="n">
        <v>112046</v>
      </c>
      <c r="B112048" t="inlineStr">
        <is>
          <t>nonejs</t>
        </is>
      </c>
      <c r="C112048" t="n">
        <v>3</v>
      </c>
      <c r="D112048" t="inlineStr">
        <is>
          <t>{'nonejs-logger', 'nonejs', 'nonejs-loader'}</t>
        </is>
      </c>
    </row>
    <row r="112049">
      <c r="A112049" s="1" t="n">
        <v>112047</v>
      </c>
      <c r="B112049" t="inlineStr">
        <is>
          <t>trigkit4</t>
        </is>
      </c>
      <c r="C112049" t="n">
        <v>3</v>
      </c>
      <c r="D112049" t="inlineStr">
        <is>
          <t>{'@trigkit4~cz-customizable', '@trigkit4~mobx-remotedev', '@trigkit4~cz-custome'}</t>
        </is>
      </c>
    </row>
    <row r="112050">
      <c r="A112050" s="1" t="n">
        <v>112048</v>
      </c>
      <c r="B112050" t="inlineStr">
        <is>
          <t>epdf</t>
        </is>
      </c>
      <c r="C112050" t="n">
        <v>3</v>
      </c>
      <c r="D112050" t="inlineStr">
        <is>
          <t>{'epdf', 'vue-epdf', 'epdf-view'}</t>
        </is>
      </c>
    </row>
    <row r="112051">
      <c r="A112051" s="1" t="n">
        <v>112049</v>
      </c>
      <c r="B112051" t="inlineStr">
        <is>
          <t>papply</t>
        </is>
      </c>
      <c r="C112051" t="n">
        <v>3</v>
      </c>
      <c r="D112051" t="inlineStr">
        <is>
          <t>{'@stdlib~utils-papply-right', '@stdlib~utils-papply', 'papply'}</t>
        </is>
      </c>
    </row>
    <row r="112052">
      <c r="A112052" s="1" t="n">
        <v>112050</v>
      </c>
      <c r="B112052" t="inlineStr">
        <is>
          <t>mediaplayerplatzi</t>
        </is>
      </c>
      <c r="C112052" t="n">
        <v>3</v>
      </c>
      <c r="D112052" t="inlineStr">
        <is>
          <t>{'mediaplayerplatzi', '@javidev27~mediaplayerplatzi', '@royvargas55~mediaplayerplatzi'}</t>
        </is>
      </c>
    </row>
    <row r="112053">
      <c r="A112053" s="1" t="n">
        <v>112051</v>
      </c>
      <c r="B112053" t="inlineStr">
        <is>
          <t>voiceiq</t>
        </is>
      </c>
      <c r="C112053" t="n">
        <v>3</v>
      </c>
      <c r="D112053" t="inlineStr">
        <is>
          <t>{'@voiceiq~viq.web.components', '@voiceiq~web-components', '@voiceiq~web-components-legacy'}</t>
        </is>
      </c>
    </row>
    <row r="112054">
      <c r="A112054" s="1" t="n">
        <v>112052</v>
      </c>
      <c r="B112054" t="inlineStr">
        <is>
          <t>dewesoft</t>
        </is>
      </c>
      <c r="C112054" t="n">
        <v>3</v>
      </c>
      <c r="D112054" t="inlineStr">
        <is>
          <t>{'@dewesoft-web~grid', '@dewesoft-web~grid2', '@dewesoft-web~ui'}</t>
        </is>
      </c>
    </row>
    <row r="112055">
      <c r="A112055" s="1" t="n">
        <v>112053</v>
      </c>
      <c r="B112055" t="inlineStr">
        <is>
          <t>geared</t>
        </is>
      </c>
      <c r="C112055" t="n">
        <v>3</v>
      </c>
      <c r="D112055" t="inlineStr">
        <is>
          <t>{'@gearedminds~tsed-api-support', '@gearedminds~ts-commons', '@gearedminds~ext-conf'}</t>
        </is>
      </c>
    </row>
    <row r="112056">
      <c r="A112056" s="1" t="n">
        <v>112054</v>
      </c>
      <c r="B112056" t="inlineStr">
        <is>
          <t>gearedminds</t>
        </is>
      </c>
      <c r="C112056" t="n">
        <v>3</v>
      </c>
      <c r="D112056" t="inlineStr">
        <is>
          <t>{'@gearedminds~tsed-api-support', '@gearedminds~ts-commons', '@gearedminds~ext-conf'}</t>
        </is>
      </c>
    </row>
    <row r="112057">
      <c r="A112057" s="1" t="n">
        <v>112055</v>
      </c>
      <c r="B112057" t="inlineStr">
        <is>
          <t>saral</t>
        </is>
      </c>
      <c r="C112057" t="n">
        <v>3</v>
      </c>
      <c r="D112057" t="inlineStr">
        <is>
          <t>{'jquery_saral_i18n', 'cordova-plugin-saralweb-background-geolocation', '@saralweb~cordova-plugin-saralweb-background-geolocation'}</t>
        </is>
      </c>
    </row>
    <row r="112058">
      <c r="A112058" s="1" t="n">
        <v>112056</v>
      </c>
      <c r="B112058" t="inlineStr">
        <is>
          <t>songbeamer</t>
        </is>
      </c>
      <c r="C112058" t="n">
        <v>3</v>
      </c>
      <c r="D112058" t="inlineStr">
        <is>
          <t>{'convert-songbeamer-to-chordpro', 'songbeamer', 'lib-songbeamer'}</t>
        </is>
      </c>
    </row>
    <row r="112059">
      <c r="A112059" s="1" t="n">
        <v>112057</v>
      </c>
      <c r="B112059" t="inlineStr">
        <is>
          <t>whooshalchemy</t>
        </is>
      </c>
      <c r="C112059" t="n">
        <v>3</v>
      </c>
      <c r="D112059" t="inlineStr">
        <is>
          <t>{'flask-whooshalchemy-redux', 'whooshalchemy', 'flask-whooshalchemy'}</t>
        </is>
      </c>
    </row>
    <row r="112060">
      <c r="A112060" s="1" t="n">
        <v>112058</v>
      </c>
      <c r="B112060" t="inlineStr">
        <is>
          <t>salin</t>
        </is>
      </c>
      <c r="C112060" t="n">
        <v>3</v>
      </c>
      <c r="D112060" t="inlineStr">
        <is>
          <t>{'salini', 'salini_plugin', 'salini_plugin_1'}</t>
        </is>
      </c>
    </row>
    <row r="112061">
      <c r="A112061" s="1" t="n">
        <v>112059</v>
      </c>
      <c r="B112061" t="inlineStr">
        <is>
          <t>salini</t>
        </is>
      </c>
      <c r="C112061" t="n">
        <v>3</v>
      </c>
      <c r="D112061" t="inlineStr">
        <is>
          <t>{'salini', 'salini_plugin', 'salini_plugin_1'}</t>
        </is>
      </c>
    </row>
    <row r="112062">
      <c r="A112062" s="1" t="n">
        <v>112060</v>
      </c>
      <c r="B112062" t="inlineStr">
        <is>
          <t>qulacs</t>
        </is>
      </c>
      <c r="C112062" t="n">
        <v>3</v>
      </c>
      <c r="D112062" t="inlineStr">
        <is>
          <t>{'qulacs', 'pytket-qulacs', 'pennylane-qulacs'}</t>
        </is>
      </c>
    </row>
    <row r="112063">
      <c r="A112063" s="1" t="n">
        <v>112061</v>
      </c>
      <c r="B112063" t="inlineStr">
        <is>
          <t>unequal</t>
        </is>
      </c>
      <c r="C112063" t="n">
        <v>3</v>
      </c>
      <c r="D112063" t="inlineStr">
        <is>
          <t>{'@ruananqing~unequal-probability-random', 'unequalpy', 'unequalprobabilityrandom'}</t>
        </is>
      </c>
    </row>
    <row r="112064">
      <c r="A112064" s="1" t="n">
        <v>112062</v>
      </c>
      <c r="B112064" t="inlineStr">
        <is>
          <t>linghit</t>
        </is>
      </c>
      <c r="C112064" t="n">
        <v>3</v>
      </c>
      <c r="D112064" t="inlineStr">
        <is>
          <t>{'linghit-ui', 'npm.publish.linghit.forecast', 'linghit.forecast'}</t>
        </is>
      </c>
    </row>
    <row r="112065">
      <c r="A112065" s="1" t="n">
        <v>112063</v>
      </c>
      <c r="B112065" t="inlineStr">
        <is>
          <t>astn</t>
        </is>
      </c>
      <c r="C112065" t="n">
        <v>3</v>
      </c>
      <c r="D112065" t="inlineStr">
        <is>
          <t>{'astn-core', 'astn', 'astn-schemaschemas'}</t>
        </is>
      </c>
    </row>
    <row r="112066">
      <c r="A112066" s="1" t="n">
        <v>112064</v>
      </c>
      <c r="B112066" t="inlineStr">
        <is>
          <t>easterday</t>
        </is>
      </c>
      <c r="C112066" t="n">
        <v>3</v>
      </c>
      <c r="D112066" t="inlineStr">
        <is>
          <t>{'ethiopia-easterday-generator_1', 'ethiopia-easterday-generators', 'ethiopia-easterday-generator'}</t>
        </is>
      </c>
    </row>
    <row r="112067">
      <c r="A112067" s="1" t="n">
        <v>112065</v>
      </c>
      <c r="B112067" t="inlineStr">
        <is>
          <t>nymble</t>
        </is>
      </c>
      <c r="C112067" t="n">
        <v>3</v>
      </c>
      <c r="D112067" t="inlineStr">
        <is>
          <t>{'nymble-tests', 'nymble-middleware', 'nymble-utils'}</t>
        </is>
      </c>
    </row>
    <row r="112068">
      <c r="A112068" s="1" t="n">
        <v>112066</v>
      </c>
      <c r="B112068" t="inlineStr">
        <is>
          <t>jno</t>
        </is>
      </c>
      <c r="C112068" t="n">
        <v>3</v>
      </c>
      <c r="D112068" t="inlineStr">
        <is>
          <t>{'jno', 'jnoody-gulp-jshint', '@jnohavec~cordova-plugin-test'}</t>
        </is>
      </c>
    </row>
    <row r="112069">
      <c r="A112069" s="1" t="n">
        <v>112067</v>
      </c>
      <c r="B112069" t="inlineStr">
        <is>
          <t>lizc</t>
        </is>
      </c>
      <c r="C112069" t="n">
        <v>3</v>
      </c>
      <c r="D112069" t="inlineStr">
        <is>
          <t>{'@lizc~pdfassembler', 'lizc', '@lizc~html2json'}</t>
        </is>
      </c>
    </row>
    <row r="112070">
      <c r="A112070" s="1" t="n">
        <v>112068</v>
      </c>
      <c r="B112070" t="inlineStr">
        <is>
          <t>kaxline</t>
        </is>
      </c>
      <c r="C112070" t="n">
        <v>3</v>
      </c>
      <c r="D112070" t="inlineStr">
        <is>
          <t>{'@kaxline~leaflet.offline', '@kaxline~redux-orm-proptypes', '@kaxline~streamr-client'}</t>
        </is>
      </c>
    </row>
    <row r="112071">
      <c r="A112071" s="1" t="n">
        <v>112069</v>
      </c>
      <c r="B112071" t="inlineStr">
        <is>
          <t>sunlg</t>
        </is>
      </c>
      <c r="C112071" t="n">
        <v>3</v>
      </c>
      <c r="D112071" t="inlineStr">
        <is>
          <t>{'@sunlg~core', '@sunlg-cli~utils', '@sunlg-cli~core'}</t>
        </is>
      </c>
    </row>
    <row r="112072">
      <c r="A112072" s="1" t="n">
        <v>112070</v>
      </c>
      <c r="B112072" t="inlineStr">
        <is>
          <t>shamim</t>
        </is>
      </c>
      <c r="C112072" t="n">
        <v>3</v>
      </c>
      <c r="D112072" t="inlineStr">
        <is>
          <t>{'@shamimafridi~marcha-common', 'saifshamim', '@shamimmirzai~ap-env'}</t>
        </is>
      </c>
    </row>
    <row r="112073">
      <c r="A112073" s="1" t="n">
        <v>112071</v>
      </c>
      <c r="B112073" t="inlineStr">
        <is>
          <t>neetu</t>
        </is>
      </c>
      <c r="C112073" t="n">
        <v>3</v>
      </c>
      <c r="D112073" t="inlineStr">
        <is>
          <t>{'neetu.sn', 'addition_neetu', 'sum_neetu'}</t>
        </is>
      </c>
    </row>
    <row r="112074">
      <c r="A112074" s="1" t="n">
        <v>112072</v>
      </c>
      <c r="B112074" t="inlineStr">
        <is>
          <t>scrollme</t>
        </is>
      </c>
      <c r="C112074" t="n">
        <v>3</v>
      </c>
      <c r="D112074" t="inlineStr">
        <is>
          <t>{'scrollme', 'scrollme.js', '@genkaok~scrollme'}</t>
        </is>
      </c>
    </row>
    <row r="112075">
      <c r="A112075" s="1" t="n">
        <v>112073</v>
      </c>
      <c r="B112075" t="inlineStr">
        <is>
          <t>mframejs</t>
        </is>
      </c>
      <c r="C112075" t="n">
        <v>3</v>
      </c>
      <c r="D112075" t="inlineStr">
        <is>
          <t>{'mframejs', 'mframejs-plugin', 'mframejs-plugin-router'}</t>
        </is>
      </c>
    </row>
    <row r="112076">
      <c r="A112076" s="1" t="n">
        <v>112074</v>
      </c>
      <c r="B112076" t="inlineStr">
        <is>
          <t>toneb</t>
        </is>
      </c>
      <c r="C112076" t="n">
        <v>3</v>
      </c>
      <c r="D112076" t="inlineStr">
        <is>
          <t>{'@toneb~pro-layout', '@toneb~icons', '@toneb~pro-utils'}</t>
        </is>
      </c>
    </row>
    <row r="112077">
      <c r="A112077" s="1" t="n">
        <v>112075</v>
      </c>
      <c r="B112077" t="inlineStr">
        <is>
          <t>ssqsignon</t>
        </is>
      </c>
      <c r="C112077" t="n">
        <v>3</v>
      </c>
      <c r="D112077" t="inlineStr">
        <is>
          <t>{'passport-ssqsignon', 'ssqsignon-proxy-express', 'ssqsignon-auth-proxy'}</t>
        </is>
      </c>
    </row>
    <row r="112078">
      <c r="A112078" s="1" t="n">
        <v>112076</v>
      </c>
      <c r="B112078" t="inlineStr">
        <is>
          <t>pentacle</t>
        </is>
      </c>
      <c r="C112078" t="n">
        <v>3</v>
      </c>
      <c r="D112078" t="inlineStr">
        <is>
          <t>{'@kodart~pentacle-nodejs', 'pentacle-css', 'pentacle-css-style-guide'}</t>
        </is>
      </c>
    </row>
    <row r="112079">
      <c r="A112079" s="1" t="n">
        <v>112077</v>
      </c>
      <c r="B112079" t="inlineStr">
        <is>
          <t>autobackup</t>
        </is>
      </c>
      <c r="C112079" t="n">
        <v>3</v>
      </c>
      <c r="D112079" t="inlineStr">
        <is>
          <t>{'m122_ap18c_autobackup_toldo_severin', 'zfs-autobackup', 'autobackup'}</t>
        </is>
      </c>
    </row>
    <row r="112080">
      <c r="A112080" s="1" t="n">
        <v>112078</v>
      </c>
      <c r="B112080" t="inlineStr">
        <is>
          <t>accrete</t>
        </is>
      </c>
      <c r="C112080" t="n">
        <v>3</v>
      </c>
      <c r="D112080" t="inlineStr">
        <is>
          <t>{'accrete-wasm', '@tmanderson~accrete', 'accrete'}</t>
        </is>
      </c>
    </row>
    <row r="112081">
      <c r="A112081" s="1" t="n">
        <v>112079</v>
      </c>
      <c r="B112081" t="inlineStr">
        <is>
          <t>quietman</t>
        </is>
      </c>
      <c r="C112081" t="n">
        <v>3</v>
      </c>
      <c r="D112081" t="inlineStr">
        <is>
          <t>{'quietman-test', 'quietman-flickr', 'quietman-flickr-photos'}</t>
        </is>
      </c>
    </row>
    <row r="112082">
      <c r="A112082" s="1" t="n">
        <v>112080</v>
      </c>
      <c r="B112082" t="inlineStr">
        <is>
          <t>bernier</t>
        </is>
      </c>
      <c r="C112082" t="n">
        <v>3</v>
      </c>
      <c r="D112082" t="inlineStr">
        <is>
          <t>{'@abernier~loop', '@abernier~parallax', '@abernier~create-sandbox'}</t>
        </is>
      </c>
    </row>
    <row r="112083">
      <c r="A112083" s="1" t="n">
        <v>112081</v>
      </c>
      <c r="B112083" t="inlineStr">
        <is>
          <t>abernier</t>
        </is>
      </c>
      <c r="C112083" t="n">
        <v>3</v>
      </c>
      <c r="D112083" t="inlineStr">
        <is>
          <t>{'@abernier~loop', '@abernier~parallax', '@abernier~create-sandbox'}</t>
        </is>
      </c>
    </row>
    <row r="112084">
      <c r="A112084" s="1" t="n">
        <v>112082</v>
      </c>
      <c r="B112084" t="inlineStr">
        <is>
          <t>markovify</t>
        </is>
      </c>
      <c r="C112084" t="n">
        <v>3</v>
      </c>
      <c r="D112084" t="inlineStr">
        <is>
          <t>{'markovify', 'markovify.js', 'node-markovify'}</t>
        </is>
      </c>
    </row>
    <row r="112085">
      <c r="A112085" s="1" t="n">
        <v>112083</v>
      </c>
      <c r="B112085" t="inlineStr">
        <is>
          <t>werk85</t>
        </is>
      </c>
      <c r="C112085" t="n">
        <v>3</v>
      </c>
      <c r="D112085" t="inlineStr">
        <is>
          <t>{'werk85-tslint-rules', 'eslint-config-werk85', 'stylelint-config-werk85'}</t>
        </is>
      </c>
    </row>
    <row r="112086">
      <c r="A112086" s="1" t="n">
        <v>112084</v>
      </c>
      <c r="B112086" t="inlineStr">
        <is>
          <t>imrt</t>
        </is>
      </c>
      <c r="C112086" t="n">
        <v>3</v>
      </c>
      <c r="D112086" t="inlineStr">
        <is>
          <t>{'iviva-bimrt-interface-node', 'iviva-bimrt-interface', 'ivivacloud-bimrtinterface'}</t>
        </is>
      </c>
    </row>
    <row r="112087">
      <c r="A112087" s="1" t="n">
        <v>112085</v>
      </c>
      <c r="B112087" t="inlineStr">
        <is>
          <t>mihon</t>
        </is>
      </c>
      <c r="C112087" t="n">
        <v>3</v>
      </c>
      <c r="D112087" t="inlineStr">
        <is>
          <t>{'@mihon~spacejam', '@mihon~mup', '@mihon~reg-publish-s3-plugin'}</t>
        </is>
      </c>
    </row>
    <row r="112088">
      <c r="A112088" s="1" t="n">
        <v>112086</v>
      </c>
      <c r="B112088" t="inlineStr">
        <is>
          <t>infinitelist</t>
        </is>
      </c>
      <c r="C112088" t="n">
        <v>3</v>
      </c>
      <c r="D112088" t="inlineStr">
        <is>
          <t>{'infinitelist', 'kami-infinitelist', 'stone_infinitelist'}</t>
        </is>
      </c>
    </row>
    <row r="112089">
      <c r="A112089" s="1" t="n">
        <v>112087</v>
      </c>
      <c r="B112089" t="inlineStr">
        <is>
          <t>gramophone</t>
        </is>
      </c>
      <c r="C112089" t="n">
        <v>3</v>
      </c>
      <c r="D112089" t="inlineStr">
        <is>
          <t>{'gramophone', 'huba-gramophone', 'gramophonetools'}</t>
        </is>
      </c>
    </row>
    <row r="112090">
      <c r="A112090" s="1" t="n">
        <v>112088</v>
      </c>
      <c r="B112090" t="inlineStr">
        <is>
          <t>ority</t>
        </is>
      </c>
      <c r="C112090" t="n">
        <v>3</v>
      </c>
      <c r="D112090" t="inlineStr">
        <is>
          <t>{'consority', 'ority', 'ignority'}</t>
        </is>
      </c>
    </row>
    <row r="112091">
      <c r="A112091" s="1" t="n">
        <v>112089</v>
      </c>
      <c r="B112091" t="inlineStr">
        <is>
          <t>denyed</t>
        </is>
      </c>
      <c r="C112091" t="n">
        <v>3</v>
      </c>
      <c r="D112091" t="inlineStr">
        <is>
          <t>{'@denyed~djs-akairo', '@denyed~akairo', '@denyed~discord-akairo'}</t>
        </is>
      </c>
    </row>
    <row r="112092">
      <c r="A112092" s="1" t="n">
        <v>112090</v>
      </c>
      <c r="B112092" t="inlineStr">
        <is>
          <t>socialnetworks</t>
        </is>
      </c>
      <c r="C112092" t="n">
        <v>3</v>
      </c>
      <c r="D112092" t="inlineStr">
        <is>
          <t>{'django-tools-socialnetworks', 'django-socialnetworks', 'collective-portlet-socialnetworks'}</t>
        </is>
      </c>
    </row>
    <row r="112093">
      <c r="A112093" s="1" t="n">
        <v>112091</v>
      </c>
      <c r="B112093" t="inlineStr">
        <is>
          <t>wnr</t>
        </is>
      </c>
      <c r="C112093" t="n">
        <v>3</v>
      </c>
      <c r="D112093" t="inlineStr">
        <is>
          <t>{'@wnr-org~common', 'ibmwnr-file-uploader', 'wnrstore-api'}</t>
        </is>
      </c>
    </row>
    <row r="112094">
      <c r="A112094" s="1" t="n">
        <v>112092</v>
      </c>
      <c r="B112094" t="inlineStr">
        <is>
          <t>enntte</t>
        </is>
      </c>
      <c r="C112094" t="n">
        <v>3</v>
      </c>
      <c r="D112094" t="inlineStr">
        <is>
          <t>{'enntte_app_almacen_symaga', 'enntte_app_almacen_garnica', 'enntte_app_almacen_siban'}</t>
        </is>
      </c>
    </row>
    <row r="112095">
      <c r="A112095" s="1" t="n">
        <v>112093</v>
      </c>
      <c r="B112095" t="inlineStr">
        <is>
          <t>dmpg</t>
        </is>
      </c>
      <c r="C112095" t="n">
        <v>3</v>
      </c>
      <c r="D112095" t="inlineStr">
        <is>
          <t>{'dmpg-tools', 'dmpg-demo-pkg', 'dmpg-utils'}</t>
        </is>
      </c>
    </row>
    <row r="112096">
      <c r="A112096" s="1" t="n">
        <v>112094</v>
      </c>
      <c r="B112096" t="inlineStr">
        <is>
          <t>libnpmpublish</t>
        </is>
      </c>
      <c r="C112096" t="n">
        <v>3</v>
      </c>
      <c r="D112096" t="inlineStr">
        <is>
          <t>{'libnpmpublish', '@types~libnpmpublish', '@evocateur~libnpmpublish'}</t>
        </is>
      </c>
    </row>
    <row r="112097">
      <c r="A112097" s="1" t="n">
        <v>112095</v>
      </c>
      <c r="B112097" t="inlineStr">
        <is>
          <t>aragorn</t>
        </is>
      </c>
      <c r="C112097" t="n">
        <v>3</v>
      </c>
      <c r="D112097" t="inlineStr">
        <is>
          <t>{'aragorn', '@js-idiots~aragorn', 'aragorn-nocinema'}</t>
        </is>
      </c>
    </row>
    <row r="112098">
      <c r="A112098" s="1" t="n">
        <v>112096</v>
      </c>
      <c r="B112098" t="inlineStr">
        <is>
          <t>zerox</t>
        </is>
      </c>
      <c r="C112098" t="n">
        <v>3</v>
      </c>
      <c r="D112098" t="inlineStr">
        <is>
          <t>{'@zerox-dg~mstate', '@zerox-dg~wallpaper', '@zerox-dg~grunt-electron-installer-flatpak'}</t>
        </is>
      </c>
    </row>
    <row r="112099">
      <c r="A112099" s="1" t="n">
        <v>112097</v>
      </c>
      <c r="B112099" t="inlineStr">
        <is>
          <t>discretize</t>
        </is>
      </c>
      <c r="C112099" t="n">
        <v>3</v>
      </c>
      <c r="D112099" t="inlineStr">
        <is>
          <t>{'discretize', 'osm-discretize', 'discretize-svg-path'}</t>
        </is>
      </c>
    </row>
    <row r="112100">
      <c r="A112100" s="1" t="n">
        <v>112098</v>
      </c>
      <c r="B112100" t="inlineStr">
        <is>
          <t>glovo</t>
        </is>
      </c>
      <c r="C112100" t="n">
        <v>3</v>
      </c>
      <c r="D112100" t="inlineStr">
        <is>
          <t>{'glovo-metrics', 'glovo-node', 'glovo-sdk'}</t>
        </is>
      </c>
    </row>
    <row r="112101">
      <c r="A112101" s="1" t="n">
        <v>112099</v>
      </c>
      <c r="B112101" t="inlineStr">
        <is>
          <t>replaceurl</t>
        </is>
      </c>
      <c r="C112101" t="n">
        <v>3</v>
      </c>
      <c r="D112101" t="inlineStr">
        <is>
          <t>{'html-webpack-replaceurl-plugin', 'html-webpack-plugin-replaceurl', 'fis3-parser-html-replaceurl'}</t>
        </is>
      </c>
    </row>
    <row r="112102">
      <c r="A112102" s="1" t="n">
        <v>112100</v>
      </c>
      <c r="B112102" t="inlineStr">
        <is>
          <t>hnpm</t>
        </is>
      </c>
      <c r="C112102" t="n">
        <v>3</v>
      </c>
      <c r="D112102" t="inlineStr">
        <is>
          <t>{'verdaccio-gitlab-hnpm', 'node_hnpm', 'hnpm'}</t>
        </is>
      </c>
    </row>
    <row r="112103">
      <c r="A112103" s="1" t="n">
        <v>112101</v>
      </c>
      <c r="B112103" t="inlineStr">
        <is>
          <t>montzkie18</t>
        </is>
      </c>
      <c r="C112103" t="n">
        <v>3</v>
      </c>
      <c r="D112103" t="inlineStr">
        <is>
          <t>{'@montzkie18~mapnik', '@montzkie18~sqs-queue-parallel', '@montzkie18~geojson-vt'}</t>
        </is>
      </c>
    </row>
    <row r="112104">
      <c r="A112104" s="1" t="n">
        <v>112102</v>
      </c>
      <c r="B112104" t="inlineStr">
        <is>
          <t>rtui</t>
        </is>
      </c>
      <c r="C112104" t="n">
        <v>3</v>
      </c>
      <c r="D112104" t="inlineStr">
        <is>
          <t>{'rtui-li', 'ice-rtui', 'rtui'}</t>
        </is>
      </c>
    </row>
    <row r="112105">
      <c r="A112105" s="1" t="n">
        <v>112103</v>
      </c>
      <c r="B112105" t="inlineStr">
        <is>
          <t>batemir</t>
        </is>
      </c>
      <c r="C112105" t="n">
        <v>3</v>
      </c>
      <c r="D112105" t="inlineStr">
        <is>
          <t>{'gendiff_by_batemir', 'brain-games_batemir', 'gendiff_batemir'}</t>
        </is>
      </c>
    </row>
    <row r="112106">
      <c r="A112106" s="1" t="n">
        <v>112104</v>
      </c>
      <c r="B112106" t="inlineStr">
        <is>
          <t>cacache</t>
        </is>
      </c>
      <c r="C112106" t="n">
        <v>3</v>
      </c>
      <c r="D112106" t="inlineStr">
        <is>
          <t>{'lazy-cacache', 'cacache', '@types~cacache'}</t>
        </is>
      </c>
    </row>
    <row r="112107">
      <c r="A112107" s="1" t="n">
        <v>112105</v>
      </c>
      <c r="B112107" t="inlineStr">
        <is>
          <t>dsutil</t>
        </is>
      </c>
      <c r="C112107" t="n">
        <v>3</v>
      </c>
      <c r="D112107" t="inlineStr">
        <is>
          <t>{'dsutil-cstest', 'dsutil', '@1campus~dsutil'}</t>
        </is>
      </c>
    </row>
    <row r="112108">
      <c r="A112108" s="1" t="n">
        <v>112106</v>
      </c>
      <c r="B112108" t="inlineStr">
        <is>
          <t>silvanite</t>
        </is>
      </c>
      <c r="C112108" t="n">
        <v>3</v>
      </c>
      <c r="D112108" t="inlineStr">
        <is>
          <t>{'@silvanite~vuepress-plugin-markdown-classes', '@silvanite~vue-instagram', '@silvanite~vuepress-plugin-tailwind'}</t>
        </is>
      </c>
    </row>
    <row r="112109">
      <c r="A112109" s="1" t="n">
        <v>112107</v>
      </c>
      <c r="B112109" t="inlineStr">
        <is>
          <t>cohesion</t>
        </is>
      </c>
      <c r="C112109" t="n">
        <v>3</v>
      </c>
      <c r="D112109" t="inlineStr">
        <is>
          <t>{'@artsy~cohesion', '@secapps~cohesion', 'cohesion'}</t>
        </is>
      </c>
    </row>
    <row r="112110">
      <c r="A112110" s="1" t="n">
        <v>112108</v>
      </c>
      <c r="B112110" t="inlineStr">
        <is>
          <t>restackx</t>
        </is>
      </c>
      <c r="C112110" t="n">
        <v>3</v>
      </c>
      <c r="D112110" t="inlineStr">
        <is>
          <t>{'restackx-cli', 'restackx-core', 'restackx-injector'}</t>
        </is>
      </c>
    </row>
    <row r="112111">
      <c r="A112111" s="1" t="n">
        <v>112109</v>
      </c>
      <c r="B112111" t="inlineStr">
        <is>
          <t>pystache</t>
        </is>
      </c>
      <c r="C112111" t="n">
        <v>3</v>
      </c>
      <c r="D112111" t="inlineStr">
        <is>
          <t>{'bottle-pystache', 'pystache-cli', 'pystache'}</t>
        </is>
      </c>
    </row>
    <row r="112112">
      <c r="A112112" s="1" t="n">
        <v>112110</v>
      </c>
      <c r="B112112" t="inlineStr">
        <is>
          <t>rfapi</t>
        </is>
      </c>
      <c r="C112112" t="n">
        <v>3</v>
      </c>
      <c r="D112112" t="inlineStr">
        <is>
          <t>{'@rfapi~api', 'rfapi', '@rfapi~create-api'}</t>
        </is>
      </c>
    </row>
    <row r="112113">
      <c r="A112113" s="1" t="n">
        <v>112111</v>
      </c>
      <c r="B112113" t="inlineStr">
        <is>
          <t>cerpus</t>
        </is>
      </c>
      <c r="C112113" t="n">
        <v>3</v>
      </c>
      <c r="D112113" t="inlineStr">
        <is>
          <t>{'@cerpus~ui', '@cerpus~edlib-components', '@cerpus~edlib-node-utils'}</t>
        </is>
      </c>
    </row>
    <row r="112114">
      <c r="A112114" s="1" t="n">
        <v>112112</v>
      </c>
      <c r="B112114" t="inlineStr">
        <is>
          <t>tokenthrottle</t>
        </is>
      </c>
      <c r="C112114" t="n">
        <v>3</v>
      </c>
      <c r="D112114" t="inlineStr">
        <is>
          <t>{'tokenthrottle-redis', 'tokenthrottle-level', 'tokenthrottle'}</t>
        </is>
      </c>
    </row>
    <row r="112115">
      <c r="A112115" s="1" t="n">
        <v>112113</v>
      </c>
      <c r="B112115" t="inlineStr">
        <is>
          <t>tector</t>
        </is>
      </c>
      <c r="C112115" t="n">
        <v>3</v>
      </c>
      <c r="D112115" t="inlineStr">
        <is>
          <t>{'@pai-tech~pai-conntectors', 'ecommerce-flatform-dectector', 'browser-dtector'}</t>
        </is>
      </c>
    </row>
    <row r="112116">
      <c r="A112116" s="1" t="n">
        <v>112114</v>
      </c>
      <c r="B112116" t="inlineStr">
        <is>
          <t>realtimedb</t>
        </is>
      </c>
      <c r="C112116" t="n">
        <v>3</v>
      </c>
      <c r="D112116" t="inlineStr">
        <is>
          <t>{'@hibas123~realtimedb-sdk', 'jambonz-realtimedb-helpers', '@jambonz~realtimedb-helpers'}</t>
        </is>
      </c>
    </row>
    <row r="112117">
      <c r="A112117" s="1" t="n">
        <v>112115</v>
      </c>
      <c r="B112117" t="inlineStr">
        <is>
          <t>hyperoop</t>
        </is>
      </c>
      <c r="C112117" t="n">
        <v>3</v>
      </c>
      <c r="D112117" t="inlineStr">
        <is>
          <t>{'hyperoop-todo-hist', 'hyperoop-router', 'hyperoop'}</t>
        </is>
      </c>
    </row>
    <row r="112118">
      <c r="A112118" s="1" t="n">
        <v>112116</v>
      </c>
      <c r="B112118" t="inlineStr">
        <is>
          <t>simpleldap</t>
        </is>
      </c>
      <c r="C112118" t="n">
        <v>3</v>
      </c>
      <c r="D112118" t="inlineStr">
        <is>
          <t>{'verdaccio-simpleldap', 'simpleldap', 'flask-simpleldap'}</t>
        </is>
      </c>
    </row>
    <row r="112119">
      <c r="A112119" s="1" t="n">
        <v>112117</v>
      </c>
      <c r="B112119" t="inlineStr">
        <is>
          <t>vmcontroller</t>
        </is>
      </c>
      <c r="C112119" t="n">
        <v>3</v>
      </c>
      <c r="D112119" t="inlineStr">
        <is>
          <t>{'vmcontroller-common', 'vmcontroller-host', 'vmcontroller-guest'}</t>
        </is>
      </c>
    </row>
    <row r="112120">
      <c r="A112120" s="1" t="n">
        <v>112118</v>
      </c>
      <c r="B112120" t="inlineStr">
        <is>
          <t>amentum</t>
        </is>
      </c>
      <c r="C112120" t="n">
        <v>3</v>
      </c>
      <c r="D112120" t="inlineStr">
        <is>
          <t>{'@datafire~amentum_space_atmosphere', '@datafire~amentum_space_cosmic_ray', '@datafire~amentum_space_global_magnet'}</t>
        </is>
      </c>
    </row>
    <row r="112121">
      <c r="A112121" s="1" t="n">
        <v>112119</v>
      </c>
      <c r="B112121" t="inlineStr">
        <is>
          <t>coollib</t>
        </is>
      </c>
      <c r="C112121" t="n">
        <v>3</v>
      </c>
      <c r="D112121" t="inlineStr">
        <is>
          <t>{'@sefatanam~coollib', 'coollib', 'poc-coollib-gl'}</t>
        </is>
      </c>
    </row>
    <row r="112122">
      <c r="A112122" s="1" t="n">
        <v>112120</v>
      </c>
      <c r="B112122" t="inlineStr">
        <is>
          <t>sonable</t>
        </is>
      </c>
      <c r="C112122" t="n">
        <v>3</v>
      </c>
      <c r="D112122" t="inlineStr">
        <is>
          <t>{'jsonable', 'adonis-jsonable', 'jsonable-objects'}</t>
        </is>
      </c>
    </row>
    <row r="112123">
      <c r="A112123" s="1" t="n">
        <v>112121</v>
      </c>
      <c r="B112123" t="inlineStr">
        <is>
          <t>jsonable</t>
        </is>
      </c>
      <c r="C112123" t="n">
        <v>3</v>
      </c>
      <c r="D112123" t="inlineStr">
        <is>
          <t>{'jsonable', 'adonis-jsonable', 'jsonable-objects'}</t>
        </is>
      </c>
    </row>
    <row r="112124">
      <c r="A112124" s="1" t="n">
        <v>112122</v>
      </c>
      <c r="B112124" t="inlineStr">
        <is>
          <t>grigio</t>
        </is>
      </c>
      <c r="C112124" t="n">
        <v>3</v>
      </c>
      <c r="D112124" t="inlineStr">
        <is>
          <t>{'grigio-numberic-keyboard', 'pino-grigio', '@mygrigio~keyboards'}</t>
        </is>
      </c>
    </row>
    <row r="112125">
      <c r="A112125" s="1" t="n">
        <v>112123</v>
      </c>
      <c r="B112125" t="inlineStr">
        <is>
          <t>aafb</t>
        </is>
      </c>
      <c r="C112125" t="n">
        <v>3</v>
      </c>
      <c r="D112125" t="inlineStr">
        <is>
          <t>{'r-aafb-base-theme', 'r-aafb-teams-header', 'r-aafb_theme'}</t>
        </is>
      </c>
    </row>
    <row r="112126">
      <c r="A112126" s="1" t="n">
        <v>112124</v>
      </c>
      <c r="B112126" t="inlineStr">
        <is>
          <t>pnoi</t>
        </is>
      </c>
      <c r="C112126" t="n">
        <v>3</v>
      </c>
      <c r="D112126" t="inlineStr">
        <is>
          <t>{'pnoi-cli', 'pnoi', 'passport-pnoi'}</t>
        </is>
      </c>
    </row>
    <row r="112127">
      <c r="A112127" s="1" t="n">
        <v>112125</v>
      </c>
      <c r="B112127" t="inlineStr">
        <is>
          <t>pusheen</t>
        </is>
      </c>
      <c r="C112127" t="n">
        <v>3</v>
      </c>
      <c r="D112127" t="inlineStr">
        <is>
          <t>{'hubot-pusheen', 'pusheen', 'hubot-pusheen-giphy'}</t>
        </is>
      </c>
    </row>
    <row r="112128">
      <c r="A112128" s="1" t="n">
        <v>112126</v>
      </c>
      <c r="B112128" t="inlineStr">
        <is>
          <t>sandcode</t>
        </is>
      </c>
      <c r="C112128" t="n">
        <v>3</v>
      </c>
      <c r="D112128" t="inlineStr">
        <is>
          <t>{'@react-sandcode~local-client', '@react-sandcode~local-api', 'react-sandcode'}</t>
        </is>
      </c>
    </row>
    <row r="112129">
      <c r="A112129" s="1" t="n">
        <v>112127</v>
      </c>
      <c r="B112129" t="inlineStr">
        <is>
          <t>sparser</t>
        </is>
      </c>
      <c r="C112129" t="n">
        <v>3</v>
      </c>
      <c r="D112129" t="inlineStr">
        <is>
          <t>{'@sparser~email-address-parser', 'drpedia-sparser', 'sparser'}</t>
        </is>
      </c>
    </row>
    <row r="112130">
      <c r="A112130" s="1" t="n">
        <v>112128</v>
      </c>
      <c r="B112130" t="inlineStr">
        <is>
          <t>honoplay</t>
        </is>
      </c>
      <c r="C112130" t="n">
        <v>3</v>
      </c>
      <c r="D112130" t="inlineStr">
        <is>
          <t>{'@omegabigdata~honoplay-redux-helper', '@omegabigdata~honoplay-api-helper-node', 'honoplay-api-helper-node'}</t>
        </is>
      </c>
    </row>
    <row r="112131">
      <c r="A112131" s="1" t="n">
        <v>112129</v>
      </c>
      <c r="B112131" t="inlineStr">
        <is>
          <t>metatechnics</t>
        </is>
      </c>
      <c r="C112131" t="n">
        <v>3</v>
      </c>
      <c r="D112131" t="inlineStr">
        <is>
          <t>{'@metatechnics~local-api', '@metatechnics~local-client', '@metatechnics-ltd-tickets~common'}</t>
        </is>
      </c>
    </row>
    <row r="112132">
      <c r="A112132" s="1" t="n">
        <v>112130</v>
      </c>
      <c r="B112132" t="inlineStr">
        <is>
          <t>cinchy</t>
        </is>
      </c>
      <c r="C112132" t="n">
        <v>3</v>
      </c>
      <c r="D112132" t="inlineStr">
        <is>
          <t>{'cinchy', '@cinchy-co~angular-sdk', 'cinchy-cognito'}</t>
        </is>
      </c>
    </row>
    <row r="112133">
      <c r="A112133" s="1" t="n">
        <v>112131</v>
      </c>
      <c r="B112133" t="inlineStr">
        <is>
          <t>dvir</t>
        </is>
      </c>
      <c r="C112133" t="n">
        <v>3</v>
      </c>
      <c r="D112133" t="inlineStr">
        <is>
          <t>{'smiley-dvir-cohen', 'cute-kittens-dvir', 'dvirpackage'}</t>
        </is>
      </c>
    </row>
    <row r="112134">
      <c r="A112134" s="1" t="n">
        <v>112132</v>
      </c>
      <c r="B112134" t="inlineStr">
        <is>
          <t>applivi</t>
        </is>
      </c>
      <c r="C112134" t="n">
        <v>3</v>
      </c>
      <c r="D112134" t="inlineStr">
        <is>
          <t>{'react-ui-tree-applivi', 'dom-to-image-applivi', 'pdfmake-applivi'}</t>
        </is>
      </c>
    </row>
    <row r="112135">
      <c r="A112135" s="1" t="n">
        <v>112133</v>
      </c>
      <c r="B112135" t="inlineStr">
        <is>
          <t>tigerbui</t>
        </is>
      </c>
      <c r="C112135" t="n">
        <v>3</v>
      </c>
      <c r="D112135" t="inlineStr">
        <is>
          <t>{'@tigerbui~ng-megamenu', '@tigerbui~ngx-dropdown', '@tigerbui~ng-clipboard'}</t>
        </is>
      </c>
    </row>
    <row r="112136">
      <c r="A112136" s="1" t="n">
        <v>112134</v>
      </c>
      <c r="B112136" t="inlineStr">
        <is>
          <t>contiago</t>
        </is>
      </c>
      <c r="C112136" t="n">
        <v>3</v>
      </c>
      <c r="D112136" t="inlineStr">
        <is>
          <t>{'contiago-toolbar', '@contiago~toolbar', '@contiago~latest-toolbar-version-supplier'}</t>
        </is>
      </c>
    </row>
    <row r="112137">
      <c r="A112137" s="1" t="n">
        <v>112135</v>
      </c>
      <c r="B112137" t="inlineStr">
        <is>
          <t>lihaixing</t>
        </is>
      </c>
      <c r="C112137" t="n">
        <v>3</v>
      </c>
      <c r="D112137" t="inlineStr">
        <is>
          <t>{'@lihaixing~webpack-learn', '@lihaixing~command-line-tool', '@lihaixing~myvuecli'}</t>
        </is>
      </c>
    </row>
    <row r="112138">
      <c r="A112138" s="1" t="n">
        <v>112136</v>
      </c>
      <c r="B112138" t="inlineStr">
        <is>
          <t>ohp</t>
        </is>
      </c>
      <c r="C112138" t="n">
        <v>3</v>
      </c>
      <c r="D112138" t="inlineStr">
        <is>
          <t>{'ohp', 'ohppipeline', '@ohp~processor'}</t>
        </is>
      </c>
    </row>
    <row r="112139">
      <c r="A112139" s="1" t="n">
        <v>112137</v>
      </c>
      <c r="B112139" t="inlineStr">
        <is>
          <t>webj2</t>
        </is>
      </c>
      <c r="C112139" t="n">
        <v>3</v>
      </c>
      <c r="D112139" t="inlineStr">
        <is>
          <t>{'@webj2eedev~history-plus-plus', 'webj2ee-icons-react', '@webj2eedev~react-router-plus-plus'}</t>
        </is>
      </c>
    </row>
    <row r="112140">
      <c r="A112140" s="1" t="n">
        <v>112138</v>
      </c>
      <c r="B112140" t="inlineStr">
        <is>
          <t>eedev</t>
        </is>
      </c>
      <c r="C112140" t="n">
        <v>3</v>
      </c>
      <c r="D112140" t="inlineStr">
        <is>
          <t>{'@webj2eedev~history-plus-plus', '@webj2eedev~react-router-plus-plus', '@eedev~lotide'}</t>
        </is>
      </c>
    </row>
    <row r="112141">
      <c r="A112141" s="1" t="n">
        <v>112139</v>
      </c>
      <c r="B112141" t="inlineStr">
        <is>
          <t>itrex</t>
        </is>
      </c>
      <c r="C112141" t="n">
        <v>3</v>
      </c>
      <c r="D112141" t="inlineStr">
        <is>
          <t>{'eslint-config-itrex-react-native', 'eslint-config-itrex-react', 'eslint-config-itrex-base'}</t>
        </is>
      </c>
    </row>
    <row r="112142">
      <c r="A112142" s="1" t="n">
        <v>112140</v>
      </c>
      <c r="B112142" t="inlineStr">
        <is>
          <t>rinne</t>
        </is>
      </c>
      <c r="C112142" t="n">
        <v>3</v>
      </c>
      <c r="D112142" t="inlineStr">
        <is>
          <t>{'@rinnekioku~react-mount-unmount-animation', 'rinne', 'rinnegan'}</t>
        </is>
      </c>
    </row>
    <row r="112143">
      <c r="A112143" s="1" t="n">
        <v>112141</v>
      </c>
      <c r="B112143" t="inlineStr">
        <is>
          <t>appfire</t>
        </is>
      </c>
      <c r="C112143" t="n">
        <v>3</v>
      </c>
      <c r="D112143" t="inlineStr">
        <is>
          <t>{'appfire', 'appfire-srv-addons', 'appfire-connect-sdk'}</t>
        </is>
      </c>
    </row>
    <row r="112144">
      <c r="A112144" s="1" t="n">
        <v>112142</v>
      </c>
      <c r="B112144" t="inlineStr">
        <is>
          <t>diddly</t>
        </is>
      </c>
      <c r="C112144" t="n">
        <v>3</v>
      </c>
      <c r="D112144" t="inlineStr">
        <is>
          <t>{'hi-diddly-hey-neighborino', '@knowdiddly~chic', 'diddly'}</t>
        </is>
      </c>
    </row>
    <row r="112145">
      <c r="A112145" s="1" t="n">
        <v>112143</v>
      </c>
      <c r="B112145" t="inlineStr">
        <is>
          <t>salti</t>
        </is>
      </c>
      <c r="C112145" t="n">
        <v>3</v>
      </c>
      <c r="D112145" t="inlineStr">
        <is>
          <t>{'salti', 'salti-admin', 'liber-salti'}</t>
        </is>
      </c>
    </row>
    <row r="112146">
      <c r="A112146" s="1" t="n">
        <v>112144</v>
      </c>
      <c r="B112146" t="inlineStr">
        <is>
          <t>tydux</t>
        </is>
      </c>
      <c r="C112146" t="n">
        <v>3</v>
      </c>
      <c r="D112146" t="inlineStr">
        <is>
          <t>{'@w11k~tydux-angular', '@w11k~tydux', 'tydux'}</t>
        </is>
      </c>
    </row>
    <row r="112147">
      <c r="A112147" s="1" t="n">
        <v>112145</v>
      </c>
      <c r="B112147" t="inlineStr">
        <is>
          <t>prex</t>
        </is>
      </c>
      <c r="C112147" t="n">
        <v>3</v>
      </c>
      <c r="D112147" t="inlineStr">
        <is>
          <t>{'bries-lib_prex', 'prex-es5', 'prex'}</t>
        </is>
      </c>
    </row>
    <row r="112148">
      <c r="A112148" s="1" t="n">
        <v>112146</v>
      </c>
      <c r="B112148" t="inlineStr">
        <is>
          <t>jsvanillahelper</t>
        </is>
      </c>
      <c r="C112148" t="n">
        <v>3</v>
      </c>
      <c r="D112148" t="inlineStr">
        <is>
          <t>{'jsvanillahelper-ext-apparchitecture-legacy', 'jsvanillahelper-ext-helperscope', 'jsvanillahelper-core'}</t>
        </is>
      </c>
    </row>
    <row r="112149">
      <c r="A112149" s="1" t="n">
        <v>112147</v>
      </c>
      <c r="B112149" t="inlineStr">
        <is>
          <t>maryville</t>
        </is>
      </c>
      <c r="C112149" t="n">
        <v>3</v>
      </c>
      <c r="D112149" t="inlineStr">
        <is>
          <t>{'@maryville-wgreenlaw1~greeting-and-a-cat-fact', '@maryville-swdv-660-master~new-dad-joke', '@maryville-swdv-660-djackson~colorized-haiku'}</t>
        </is>
      </c>
    </row>
    <row r="112150">
      <c r="A112150" s="1" t="n">
        <v>112148</v>
      </c>
      <c r="B112150" t="inlineStr">
        <is>
          <t>proggler</t>
        </is>
      </c>
      <c r="C112150" t="n">
        <v>3</v>
      </c>
      <c r="D112150" t="inlineStr">
        <is>
          <t>{'@proggler~ckeditor5-raw-insert', '@proggler~ngx-material-timepicker', '@proggler~ckeditor5-build-full'}</t>
        </is>
      </c>
    </row>
    <row r="112151">
      <c r="A112151" s="1" t="n">
        <v>112149</v>
      </c>
      <c r="B112151" t="inlineStr">
        <is>
          <t>replier</t>
        </is>
      </c>
      <c r="C112151" t="n">
        <v>3</v>
      </c>
      <c r="D112151" t="inlineStr">
        <is>
          <t>{'node-telegram-firestore-message-replier', 'node-telegram-random-message-replier', 'replier'}</t>
        </is>
      </c>
    </row>
    <row r="112152">
      <c r="A112152" s="1" t="n">
        <v>112150</v>
      </c>
      <c r="B112152" t="inlineStr">
        <is>
          <t>simpleshare</t>
        </is>
      </c>
      <c r="C112152" t="n">
        <v>3</v>
      </c>
      <c r="D112152" t="inlineStr">
        <is>
          <t>{'simpleshare-common', 'simpleshare', 'cordova-plugin-simpleshare'}</t>
        </is>
      </c>
    </row>
    <row r="112153">
      <c r="A112153" s="1" t="n">
        <v>112151</v>
      </c>
      <c r="B112153" t="inlineStr">
        <is>
          <t>xmodem</t>
        </is>
      </c>
      <c r="C112153" t="n">
        <v>3</v>
      </c>
      <c r="D112153" t="inlineStr">
        <is>
          <t>{'xmodem.js', 'xmodem', 'crc16-xmodem'}</t>
        </is>
      </c>
    </row>
    <row r="112154">
      <c r="A112154" s="1" t="n">
        <v>112152</v>
      </c>
      <c r="B112154" t="inlineStr">
        <is>
          <t>jdiff</t>
        </is>
      </c>
      <c r="C112154" t="n">
        <v>3</v>
      </c>
      <c r="D112154" t="inlineStr">
        <is>
          <t>{'jdiff-js', '@mahenrique94~jdiff', 'jdiff'}</t>
        </is>
      </c>
    </row>
    <row r="112155">
      <c r="A112155" s="1" t="n">
        <v>112153</v>
      </c>
      <c r="B112155" t="inlineStr">
        <is>
          <t>cloudui</t>
        </is>
      </c>
      <c r="C112155" t="n">
        <v>3</v>
      </c>
      <c r="D112155" t="inlineStr">
        <is>
          <t>{'d4a-cloudui', 'graphiql-cloudui', 'cloudui'}</t>
        </is>
      </c>
    </row>
    <row r="112156">
      <c r="A112156" s="1" t="n">
        <v>112154</v>
      </c>
      <c r="B112156" t="inlineStr">
        <is>
          <t>stijn</t>
        </is>
      </c>
      <c r="C112156" t="n">
        <v>3</v>
      </c>
      <c r="D112156" t="inlineStr">
        <is>
          <t>{'@stijnvanhulle~components', 'stijnhooft-portal-front-end-library', '@stijndewitt~preact-context'}</t>
        </is>
      </c>
    </row>
    <row r="112157">
      <c r="A112157" s="1" t="n">
        <v>112155</v>
      </c>
      <c r="B112157" t="inlineStr">
        <is>
          <t>mistakes</t>
        </is>
      </c>
      <c r="C112157" t="n">
        <v>3</v>
      </c>
      <c r="D112157" t="inlineStr">
        <is>
          <t>{'highlight-mistakes', 'ngx-mistakes', 'mistakes'}</t>
        </is>
      </c>
    </row>
    <row r="112158">
      <c r="A112158" s="1" t="n">
        <v>112156</v>
      </c>
      <c r="B112158" t="inlineStr">
        <is>
          <t>deepdancer</t>
        </is>
      </c>
      <c r="C112158" t="n">
        <v>3</v>
      </c>
      <c r="D112158" t="inlineStr">
        <is>
          <t>{'deepdancer', 'deepdancer-callgraph', 'deepdancer-darkmagic'}</t>
        </is>
      </c>
    </row>
    <row r="112159">
      <c r="A112159" s="1" t="n">
        <v>112157</v>
      </c>
      <c r="B112159" t="inlineStr">
        <is>
          <t>darkmagic</t>
        </is>
      </c>
      <c r="C112159" t="n">
        <v>3</v>
      </c>
      <c r="D112159" t="inlineStr">
        <is>
          <t>{'darkmagic', 'darkmagic-dispel', 'deepdancer-darkmagic'}</t>
        </is>
      </c>
    </row>
    <row r="112160">
      <c r="A112160" s="1" t="n">
        <v>112158</v>
      </c>
      <c r="B112160" t="inlineStr">
        <is>
          <t>njp</t>
        </is>
      </c>
      <c r="C112160" t="n">
        <v>3</v>
      </c>
      <c r="D112160" t="inlineStr">
        <is>
          <t>{'njp-core', 'njp', 'njp-tag'}</t>
        </is>
      </c>
    </row>
    <row r="112161">
      <c r="A112161" s="1" t="n">
        <v>112159</v>
      </c>
      <c r="B112161" t="inlineStr">
        <is>
          <t>bb1</t>
        </is>
      </c>
      <c r="C112161" t="n">
        <v>3</v>
      </c>
      <c r="D112161" t="inlineStr">
        <is>
          <t>{'bb1', 'angelabb1', 'lion-lib-bb1'}</t>
        </is>
      </c>
    </row>
    <row r="112162">
      <c r="A112162" s="1" t="n">
        <v>112160</v>
      </c>
      <c r="B112162" t="inlineStr">
        <is>
          <t>archery</t>
        </is>
      </c>
      <c r="C112162" t="n">
        <v>3</v>
      </c>
      <c r="D112162" t="inlineStr">
        <is>
          <t>{'archery', 'archerysec-cli', 'pyarchery'}</t>
        </is>
      </c>
    </row>
    <row r="112163">
      <c r="A112163" s="1" t="n">
        <v>112161</v>
      </c>
      <c r="B112163" t="inlineStr">
        <is>
          <t>stackomate</t>
        </is>
      </c>
      <c r="C112163" t="n">
        <v>3</v>
      </c>
      <c r="D112163" t="inlineStr">
        <is>
          <t>{'@stackomate~data-structures', '@stackomate~reactive-data-store', '@stackomate~ngx-stateful'}</t>
        </is>
      </c>
    </row>
    <row r="112164">
      <c r="A112164" s="1" t="n">
        <v>112162</v>
      </c>
      <c r="B112164" t="inlineStr">
        <is>
          <t>activeviam</t>
        </is>
      </c>
      <c r="C112164" t="n">
        <v>3</v>
      </c>
      <c r="D112164" t="inlineStr">
        <is>
          <t>{'@activeviam~documentation', '@activeviam~scripts', 'activeviam-less-bundle'}</t>
        </is>
      </c>
    </row>
    <row r="112165">
      <c r="A112165" s="1" t="n">
        <v>112163</v>
      </c>
      <c r="B112165" t="inlineStr">
        <is>
          <t>pendaq</t>
        </is>
      </c>
      <c r="C112165" t="n">
        <v>3</v>
      </c>
      <c r="D112165" t="inlineStr">
        <is>
          <t>{'node-pendaq', 'pendaq', 'node-red-contrib-pendaq'}</t>
        </is>
      </c>
    </row>
    <row r="112166">
      <c r="A112166" s="1" t="n">
        <v>112164</v>
      </c>
      <c r="B112166" t="inlineStr">
        <is>
          <t>postico</t>
        </is>
      </c>
      <c r="C112166" t="n">
        <v>3</v>
      </c>
      <c r="D112166" t="inlineStr">
        <is>
          <t>{'alfred-open-postico-favorites', '@connectedyard~heroku-postico', 'heroku-postico'}</t>
        </is>
      </c>
    </row>
    <row r="112167">
      <c r="A112167" s="1" t="n">
        <v>112165</v>
      </c>
      <c r="B112167" t="inlineStr">
        <is>
          <t>botometer</t>
        </is>
      </c>
      <c r="C112167" t="n">
        <v>3</v>
      </c>
      <c r="D112167" t="inlineStr">
        <is>
          <t>{'node-botometer', 'botometer', 'node-botometer-rapid-api'}</t>
        </is>
      </c>
    </row>
    <row r="112168">
      <c r="A112168" s="1" t="n">
        <v>112166</v>
      </c>
      <c r="B112168" t="inlineStr">
        <is>
          <t>haohao</t>
        </is>
      </c>
      <c r="C112168" t="n">
        <v>3</v>
      </c>
      <c r="D112168" t="inlineStr">
        <is>
          <t>{'haohao', 'haohao.love', 'star_haohao'}</t>
        </is>
      </c>
    </row>
    <row r="112169">
      <c r="A112169" s="1" t="n">
        <v>112167</v>
      </c>
      <c r="B112169" t="inlineStr">
        <is>
          <t>tabletools</t>
        </is>
      </c>
      <c r="C112169" t="n">
        <v>3</v>
      </c>
      <c r="D112169" t="inlineStr">
        <is>
          <t>{'datatable-tabletools', 'drmonty-datatables-tabletools', 'datatables-tabletools'}</t>
        </is>
      </c>
    </row>
    <row r="112170">
      <c r="A112170" s="1" t="n">
        <v>112168</v>
      </c>
      <c r="B112170" t="inlineStr">
        <is>
          <t>boff</t>
        </is>
      </c>
      <c r="C112170" t="n">
        <v>3</v>
      </c>
      <c r="D112170" t="inlineStr">
        <is>
          <t>{'react-native-template-boff-template', 'cra-template-boff-template', 'boff-theme'}</t>
        </is>
      </c>
    </row>
    <row r="112171">
      <c r="A112171" s="1" t="n">
        <v>112169</v>
      </c>
      <c r="B112171" t="inlineStr">
        <is>
          <t>arrayish</t>
        </is>
      </c>
      <c r="C112171" t="n">
        <v>3</v>
      </c>
      <c r="D112171" t="inlineStr">
        <is>
          <t>{'arrayish', 'is-arrayish', 'oq-is-arrayish'}</t>
        </is>
      </c>
    </row>
    <row r="112172">
      <c r="A112172" s="1" t="n">
        <v>112170</v>
      </c>
      <c r="B112172" t="inlineStr">
        <is>
          <t>purch</t>
        </is>
      </c>
      <c r="C112172" t="n">
        <v>3</v>
      </c>
      <c r="D112172" t="inlineStr">
        <is>
          <t>{'purched-antd-icons', 'purch-dev', 'purcha'}</t>
        </is>
      </c>
    </row>
    <row r="112173">
      <c r="A112173" s="1" t="n">
        <v>112171</v>
      </c>
      <c r="B112173" t="inlineStr">
        <is>
          <t>mixfiscal</t>
        </is>
      </c>
      <c r="C112173" t="n">
        <v>3</v>
      </c>
      <c r="D112173" t="inlineStr">
        <is>
          <t>{'mixfiscal-components', 'mixfiscal-designsystem', 'mixfiscal-designsystem-test'}</t>
        </is>
      </c>
    </row>
    <row r="112174">
      <c r="A112174" s="1" t="n">
        <v>112172</v>
      </c>
      <c r="B112174" t="inlineStr">
        <is>
          <t>prioritized</t>
        </is>
      </c>
      <c r="C112174" t="n">
        <v>3</v>
      </c>
      <c r="D112174" t="inlineStr">
        <is>
          <t>{'unprioritized-signals', 'ansi-colors-prioritized', 'prioritized-methods'}</t>
        </is>
      </c>
    </row>
    <row r="112175">
      <c r="A112175" s="1" t="n">
        <v>112173</v>
      </c>
      <c r="B112175" t="inlineStr">
        <is>
          <t>unionfs</t>
        </is>
      </c>
      <c r="C112175" t="n">
        <v>3</v>
      </c>
      <c r="D112175" t="inlineStr">
        <is>
          <t>{'unionfs-extra', 'unionfs', '@aleung~unionfs'}</t>
        </is>
      </c>
    </row>
    <row r="112176">
      <c r="A112176" s="1" t="n">
        <v>112174</v>
      </c>
      <c r="B112176" t="inlineStr">
        <is>
          <t>jsnotenow</t>
        </is>
      </c>
      <c r="C112176" t="n">
        <v>3</v>
      </c>
      <c r="D112176" t="inlineStr">
        <is>
          <t>{'@jsnotenow~local-api', '@jsnotenow~local-client', 'jsnotenow'}</t>
        </is>
      </c>
    </row>
    <row r="112177">
      <c r="A112177" s="1" t="n">
        <v>112175</v>
      </c>
      <c r="B112177" t="inlineStr">
        <is>
          <t>m49</t>
        </is>
      </c>
      <c r="C112177" t="n">
        <v>3</v>
      </c>
      <c r="D112177" t="inlineStr">
        <is>
          <t>{'un-m49', 'react-native-m49-area-picker-modal', 'm49-regions'}</t>
        </is>
      </c>
    </row>
    <row r="112178">
      <c r="A112178" s="1" t="n">
        <v>112176</v>
      </c>
      <c r="B112178" t="inlineStr">
        <is>
          <t>biliboobrian</t>
        </is>
      </c>
      <c r="C112178" t="n">
        <v>3</v>
      </c>
      <c r="D112178" t="inlineStr">
        <is>
          <t>{'@biliboobrian~angular-crud', '@biliboobrian~crud-express', '@biliboobrian~ng-datasheet'}</t>
        </is>
      </c>
    </row>
    <row r="112179">
      <c r="A112179" s="1" t="n">
        <v>112177</v>
      </c>
      <c r="B112179" t="inlineStr">
        <is>
          <t>slock</t>
        </is>
      </c>
      <c r="C112179" t="n">
        <v>3</v>
      </c>
      <c r="D112179" t="inlineStr">
        <is>
          <t>{'pont-slock', 'django-slock', 'slock'}</t>
        </is>
      </c>
    </row>
    <row r="112180">
      <c r="A112180" s="1" t="n">
        <v>112178</v>
      </c>
      <c r="B112180" t="inlineStr">
        <is>
          <t>havard</t>
        </is>
      </c>
      <c r="C112180" t="n">
        <v>3</v>
      </c>
      <c r="D112180" t="inlineStr">
        <is>
          <t>{'@nhavard~generator-nh', '@nhavard~testtemplate', 'havard-rocks'}</t>
        </is>
      </c>
    </row>
    <row r="112181">
      <c r="A112181" s="1" t="n">
        <v>112179</v>
      </c>
      <c r="B112181" t="inlineStr">
        <is>
          <t>vexilla</t>
        </is>
      </c>
      <c r="C112181" t="n">
        <v>3</v>
      </c>
      <c r="D112181" t="inlineStr">
        <is>
          <t>{'@vexilla~core', '@vexilla~client', 'vexilla-client'}</t>
        </is>
      </c>
    </row>
    <row r="112182">
      <c r="A112182" s="1" t="n">
        <v>112180</v>
      </c>
      <c r="B112182" t="inlineStr">
        <is>
          <t>moondef</t>
        </is>
      </c>
      <c r="C112182" t="n">
        <v>3</v>
      </c>
      <c r="D112182" t="inlineStr">
        <is>
          <t>{'@moondef~hacker-news-api', '@moondef~react-animated-show-more', '@moondef~utils'}</t>
        </is>
      </c>
    </row>
    <row r="112183">
      <c r="A112183" s="1" t="n">
        <v>112181</v>
      </c>
      <c r="B112183" t="inlineStr">
        <is>
          <t>e80</t>
        </is>
      </c>
      <c r="C112183" t="n">
        <v>3</v>
      </c>
      <c r="D112183" t="inlineStr">
        <is>
          <t>{'e80analysis', '@wtcbkjbuzrbl~aa9b54feea4834e80db33ac50228aeeb57566b5c81fd4321570c8ab851', 'emoji-u6e80'}</t>
        </is>
      </c>
    </row>
    <row r="112184">
      <c r="A112184" s="1" t="n">
        <v>112182</v>
      </c>
      <c r="B112184" t="inlineStr">
        <is>
          <t>retracer</t>
        </is>
      </c>
      <c r="C112184" t="n">
        <v>3</v>
      </c>
      <c r="D112184" t="inlineStr">
        <is>
          <t>{'retracer', 'dex-guard-retracer', 'django-retracer'}</t>
        </is>
      </c>
    </row>
    <row r="112185">
      <c r="A112185" s="1" t="n">
        <v>112183</v>
      </c>
      <c r="B112185" t="inlineStr">
        <is>
          <t>froute</t>
        </is>
      </c>
      <c r="C112185" t="n">
        <v>3</v>
      </c>
      <c r="D112185" t="inlineStr">
        <is>
          <t>{'froute-picker', '@fleur~froute', 'froute'}</t>
        </is>
      </c>
    </row>
    <row r="112186">
      <c r="A112186" s="1" t="n">
        <v>112184</v>
      </c>
      <c r="B112186" t="inlineStr">
        <is>
          <t>oftware</t>
        </is>
      </c>
      <c r="C112186" t="n">
        <v>3</v>
      </c>
      <c r="D112186" t="inlineStr">
        <is>
          <t>{'@groftware~groft-template', '@groftware~lottie-flatlist', '@groftware~fullscreen-horizontal-scroll'}</t>
        </is>
      </c>
    </row>
    <row r="112187">
      <c r="A112187" s="1" t="n">
        <v>112185</v>
      </c>
      <c r="B112187" t="inlineStr">
        <is>
          <t>groftware</t>
        </is>
      </c>
      <c r="C112187" t="n">
        <v>3</v>
      </c>
      <c r="D112187" t="inlineStr">
        <is>
          <t>{'@groftware~groft-template', '@groftware~lottie-flatlist', '@groftware~fullscreen-horizontal-scroll'}</t>
        </is>
      </c>
    </row>
    <row r="112188">
      <c r="A112188" s="1" t="n">
        <v>112186</v>
      </c>
      <c r="B112188" t="inlineStr">
        <is>
          <t>epan</t>
        </is>
      </c>
      <c r="C112188" t="n">
        <v>3</v>
      </c>
      <c r="D112188" t="inlineStr">
        <is>
          <t>{'bidepan-test', 'epan', 'bidepan-test-lib'}</t>
        </is>
      </c>
    </row>
    <row r="112189">
      <c r="A112189" s="1" t="n">
        <v>112187</v>
      </c>
      <c r="B112189" t="inlineStr">
        <is>
          <t>inicio</t>
        </is>
      </c>
      <c r="C112189" t="n">
        <v>3</v>
      </c>
      <c r="D112189" t="inlineStr">
        <is>
          <t>{'inicio', 'eclinicio', 'node-inicio'}</t>
        </is>
      </c>
    </row>
    <row r="112190">
      <c r="A112190" s="1" t="n">
        <v>112188</v>
      </c>
      <c r="B112190" t="inlineStr">
        <is>
          <t>randomization</t>
        </is>
      </c>
      <c r="C112190" t="n">
        <v>3</v>
      </c>
      <c r="D112190" t="inlineStr">
        <is>
          <t>{'urn-randomization', 'akp48-plugin-randomization-commands', 'edc-randomization'}</t>
        </is>
      </c>
    </row>
    <row r="112191">
      <c r="A112191" s="1" t="n">
        <v>112189</v>
      </c>
      <c r="B112191" t="inlineStr">
        <is>
          <t>test0001</t>
        </is>
      </c>
      <c r="C112191" t="n">
        <v>3</v>
      </c>
      <c r="D112191" t="inlineStr">
        <is>
          <t>{'test0001', 'react-native-lib-test0001', 'test0001sere'}</t>
        </is>
      </c>
    </row>
    <row r="112192">
      <c r="A112192" s="1" t="n">
        <v>112190</v>
      </c>
      <c r="B112192" t="inlineStr">
        <is>
          <t>jamcart</t>
        </is>
      </c>
      <c r="C112192" t="n">
        <v>3</v>
      </c>
      <c r="D112192" t="inlineStr">
        <is>
          <t>{'@jamcart~suspense', '@jamcart~create-7ty', '@jamcart~7ty'}</t>
        </is>
      </c>
    </row>
    <row r="112193">
      <c r="A112193" s="1" t="n">
        <v>112191</v>
      </c>
      <c r="B112193" t="inlineStr">
        <is>
          <t>icncsx</t>
        </is>
      </c>
      <c r="C112193" t="n">
        <v>3</v>
      </c>
      <c r="D112193" t="inlineStr">
        <is>
          <t>{'@icncsx~kodash', '@icncsx~generate-compliment', '@icncsx~kquery'}</t>
        </is>
      </c>
    </row>
    <row r="112194">
      <c r="A112194" s="1" t="n">
        <v>112192</v>
      </c>
      <c r="B112194" t="inlineStr">
        <is>
          <t>olver</t>
        </is>
      </c>
      <c r="C112194" t="n">
        <v>3</v>
      </c>
      <c r="D112194" t="inlineStr">
        <is>
          <t>{'@skolverket~ng2-completer', 'equolver', '@nwolverson~atom-languageclient'}</t>
        </is>
      </c>
    </row>
    <row r="112195">
      <c r="A112195" s="1" t="n">
        <v>112193</v>
      </c>
      <c r="B112195" t="inlineStr">
        <is>
          <t>pictogram</t>
        </is>
      </c>
      <c r="C112195" t="n">
        <v>3</v>
      </c>
      <c r="D112195" t="inlineStr">
        <is>
          <t>{'ton-pictogram', 'pictogram', '@westpac~pictogram'}</t>
        </is>
      </c>
    </row>
    <row r="112196">
      <c r="A112196" s="1" t="n">
        <v>112194</v>
      </c>
      <c r="B112196" t="inlineStr">
        <is>
          <t>storytel</t>
        </is>
      </c>
      <c r="C112196" t="n">
        <v>3</v>
      </c>
      <c r="D112196" t="inlineStr">
        <is>
          <t>{'eslint-config-storytel', 'tslint-config-storytel', 'storytel-jest-config'}</t>
        </is>
      </c>
    </row>
    <row r="112197">
      <c r="A112197" s="1" t="n">
        <v>112195</v>
      </c>
      <c r="B112197" t="inlineStr">
        <is>
          <t>lianwei</t>
        </is>
      </c>
      <c r="C112197" t="n">
        <v>3</v>
      </c>
      <c r="D112197" t="inlineStr">
        <is>
          <t>{'lianwei-front-cli', 'lianwei-workflow', 'lianwei-draggable'}</t>
        </is>
      </c>
    </row>
    <row r="112198">
      <c r="A112198" s="1" t="n">
        <v>112196</v>
      </c>
      <c r="B112198" t="inlineStr">
        <is>
          <t>naugtur</t>
        </is>
      </c>
      <c r="C112198" t="n">
        <v>3</v>
      </c>
      <c r="D112198" t="inlineStr">
        <is>
          <t>{'@naugtur~callhome', '@naugtur~classificationfs', '@naugtur~pentest-my-ci'}</t>
        </is>
      </c>
    </row>
    <row r="112199">
      <c r="A112199" s="1" t="n">
        <v>112197</v>
      </c>
      <c r="B112199" t="inlineStr">
        <is>
          <t>stgdp</t>
        </is>
      </c>
      <c r="C112199" t="n">
        <v>3</v>
      </c>
      <c r="D112199" t="inlineStr">
        <is>
          <t>{'@stgdp~react-editor-js', '@stgdp~ansi-codes', '@stgdp~fancy-logger'}</t>
        </is>
      </c>
    </row>
    <row r="112200">
      <c r="A112200" s="1" t="n">
        <v>112198</v>
      </c>
      <c r="B112200" t="inlineStr">
        <is>
          <t>vemo</t>
        </is>
      </c>
      <c r="C112200" t="n">
        <v>3</v>
      </c>
      <c r="D112200" t="inlineStr">
        <is>
          <t>{'vemo-ui-library', '@vemo~cli', '@vemo~koa-views'}</t>
        </is>
      </c>
    </row>
    <row r="112201">
      <c r="A112201" s="1" t="n">
        <v>112199</v>
      </c>
      <c r="B112201" t="inlineStr">
        <is>
          <t>saveimage</t>
        </is>
      </c>
      <c r="C112201" t="n">
        <v>3</v>
      </c>
      <c r="D112201" t="inlineStr">
        <is>
          <t>{'cordova-mirtech-plugin-base64saveimage', 'canvas2saveimage', '@tuofeng~react-native-saveimage'}</t>
        </is>
      </c>
    </row>
    <row r="112202">
      <c r="A112202" s="1" t="n">
        <v>112200</v>
      </c>
      <c r="B112202" t="inlineStr">
        <is>
          <t>gitnore</t>
        </is>
      </c>
      <c r="C112202" t="n">
        <v>3</v>
      </c>
      <c r="D112202" t="inlineStr">
        <is>
          <t>{'create-gitnore', 'gitnore', 'test-gitnore'}</t>
        </is>
      </c>
    </row>
    <row r="112203">
      <c r="A112203" s="1" t="n">
        <v>112201</v>
      </c>
      <c r="B112203" t="inlineStr">
        <is>
          <t>stepanov</t>
        </is>
      </c>
      <c r="C112203" t="n">
        <v>3</v>
      </c>
      <c r="D112203" t="inlineStr">
        <is>
          <t>{'@danstepanov~react-native-markdown', '@yury.stepanov.work~vss-web-extension-sdk', 'stepanov-small-talk'}</t>
        </is>
      </c>
    </row>
    <row r="112204">
      <c r="A112204" s="1" t="n">
        <v>112202</v>
      </c>
      <c r="B112204" t="inlineStr">
        <is>
          <t>balak</t>
        </is>
      </c>
      <c r="C112204" t="n">
        <v>3</v>
      </c>
      <c r="D112204" t="inlineStr">
        <is>
          <t>{'balakonda', '@dirbalak~coach-the-bot', 'publish_pkg_npm_balak'}</t>
        </is>
      </c>
    </row>
    <row r="112205">
      <c r="A112205" s="1" t="n">
        <v>112203</v>
      </c>
      <c r="B112205" t="inlineStr">
        <is>
          <t>fpcalc</t>
        </is>
      </c>
      <c r="C112205" t="n">
        <v>3</v>
      </c>
      <c r="D112205" t="inlineStr">
        <is>
          <t>{'@futpib~fpcalc', 'fpcalc', 'fpcalc-wrapper'}</t>
        </is>
      </c>
    </row>
    <row r="112206">
      <c r="A112206" s="1" t="n">
        <v>112204</v>
      </c>
      <c r="B112206" t="inlineStr">
        <is>
          <t>plugin3</t>
        </is>
      </c>
      <c r="C112206" t="n">
        <v>3</v>
      </c>
      <c r="D112206" t="inlineStr">
        <is>
          <t>{'prerender-spa-plugin3', 'uglifyjs-webpack-plugin3', 'react-native-plugin3'}</t>
        </is>
      </c>
    </row>
    <row r="112207">
      <c r="A112207" s="1" t="n">
        <v>112205</v>
      </c>
      <c r="B112207" t="inlineStr">
        <is>
          <t>leenahie</t>
        </is>
      </c>
      <c r="C112207" t="n">
        <v>3</v>
      </c>
      <c r="D112207" t="inlineStr">
        <is>
          <t>{'leenahie_rn_jstemplate', 'leenahie_rntemplate', 'leenahie'}</t>
        </is>
      </c>
    </row>
    <row r="112208">
      <c r="A112208" s="1" t="n">
        <v>112206</v>
      </c>
      <c r="B112208" t="inlineStr">
        <is>
          <t>prazo</t>
        </is>
      </c>
      <c r="C112208" t="n">
        <v>3</v>
      </c>
      <c r="D112208" t="inlineStr">
        <is>
          <t>{'@lestetelecom~leste-prazo', '@lestetelecom~calendario-prazo', '@lestetelecom~form-prazo'}</t>
        </is>
      </c>
    </row>
    <row r="112209">
      <c r="A112209" s="1" t="n">
        <v>112207</v>
      </c>
      <c r="B112209" t="inlineStr">
        <is>
          <t>zafarsaeedkhan</t>
        </is>
      </c>
      <c r="C112209" t="n">
        <v>3</v>
      </c>
      <c r="D112209" t="inlineStr">
        <is>
          <t>{'@zafarsaeedkhan~angular2-virtual-scroll', '@zafarsaeedkhan~angular2-mdl', '@zafarsaeedkhan~angular2-material-datepicker'}</t>
        </is>
      </c>
    </row>
    <row r="112210">
      <c r="A112210" s="1" t="n">
        <v>112208</v>
      </c>
      <c r="B112210" t="inlineStr">
        <is>
          <t>blackstock</t>
        </is>
      </c>
      <c r="C112210" t="n">
        <v>3</v>
      </c>
      <c r="D112210" t="inlineStr">
        <is>
          <t>{'@mblackstock~test-sub1', 'dblackstock-frame-print', '@mblackstock~test-sub2'}</t>
        </is>
      </c>
    </row>
    <row r="112211">
      <c r="A112211" s="1" t="n">
        <v>112209</v>
      </c>
      <c r="B112211" t="inlineStr">
        <is>
          <t>aminogfx</t>
        </is>
      </c>
      <c r="C112211" t="n">
        <v>3</v>
      </c>
      <c r="D112211" t="inlineStr">
        <is>
          <t>{'aminogfx-canvas', 'aminogfx-gl', 'aminogfx'}</t>
        </is>
      </c>
    </row>
    <row r="112212">
      <c r="A112212" s="1" t="n">
        <v>112210</v>
      </c>
      <c r="B112212" t="inlineStr">
        <is>
          <t>entu</t>
        </is>
      </c>
      <c r="C112212" t="n">
        <v>3</v>
      </c>
      <c r="D112212" t="inlineStr">
        <is>
          <t>{'entu-ssg', 'entu-cms', 'www-entu'}</t>
        </is>
      </c>
    </row>
    <row r="112213">
      <c r="A112213" s="1" t="n">
        <v>112211</v>
      </c>
      <c r="B112213" t="inlineStr">
        <is>
          <t>crisiscleanup</t>
        </is>
      </c>
      <c r="C112213" t="n">
        <v>3</v>
      </c>
      <c r="D112213" t="inlineStr">
        <is>
          <t>{'crisiscleanup-3-awsconnect', '@crisiscleanup~amazon-connect-streams', '@crisiscleanup~connect-rtc'}</t>
        </is>
      </c>
    </row>
    <row r="112214">
      <c r="A112214" s="1" t="n">
        <v>112212</v>
      </c>
      <c r="B112214" t="inlineStr">
        <is>
          <t>jwallet</t>
        </is>
      </c>
      <c r="C112214" t="n">
        <v>3</v>
      </c>
      <c r="D112214" t="inlineStr">
        <is>
          <t>{'jwallet-web-keystore', 'jwallet-web-storage', '@jibrelnetwork~jwallet-web-keystore'}</t>
        </is>
      </c>
    </row>
    <row r="112215">
      <c r="A112215" s="1" t="n">
        <v>112213</v>
      </c>
      <c r="B112215" t="inlineStr">
        <is>
          <t>crudgen</t>
        </is>
      </c>
      <c r="C112215" t="n">
        <v>3</v>
      </c>
      <c r="D112215" t="inlineStr">
        <is>
          <t>{'crudgen-django', 'crudgen', 'vue-crudgen'}</t>
        </is>
      </c>
    </row>
    <row r="112216">
      <c r="A112216" s="1" t="n">
        <v>112214</v>
      </c>
      <c r="B112216" t="inlineStr">
        <is>
          <t>eroglu</t>
        </is>
      </c>
      <c r="C112216" t="n">
        <v>3</v>
      </c>
      <c r="D112216" t="inlineStr">
        <is>
          <t>{'@aguleroglu~ngx-datatable', '@oguz.eroglu~ego-js', 'paketeroglum'}</t>
        </is>
      </c>
    </row>
    <row r="112217">
      <c r="A112217" s="1" t="n">
        <v>112215</v>
      </c>
      <c r="B112217" t="inlineStr">
        <is>
          <t>emdeevy</t>
        </is>
      </c>
      <c r="C112217" t="n">
        <v>3</v>
      </c>
      <c r="D112217" t="inlineStr">
        <is>
          <t>{'@emdeevy~lister', '@emdeevy~runner-retriever', '@emdeevy~filelist'}</t>
        </is>
      </c>
    </row>
    <row r="112218">
      <c r="A112218" s="1" t="n">
        <v>112216</v>
      </c>
      <c r="B112218" t="inlineStr">
        <is>
          <t>minexus</t>
        </is>
      </c>
      <c r="C112218" t="n">
        <v>3</v>
      </c>
      <c r="D112218" t="inlineStr">
        <is>
          <t>{'@minexus~front-core', 'minexus-vue-components', '@minexus~csj-front-core'}</t>
        </is>
      </c>
    </row>
    <row r="112219">
      <c r="A112219" s="1" t="n">
        <v>112217</v>
      </c>
      <c r="B112219" t="inlineStr">
        <is>
          <t>jftechnology</t>
        </is>
      </c>
      <c r="C112219" t="n">
        <v>3</v>
      </c>
      <c r="D112219" t="inlineStr">
        <is>
          <t>{'@jftechnology~ember-route-metadata', '@jftechnology~ember-keycloak-auth', 'ember-jftechnology-common'}</t>
        </is>
      </c>
    </row>
    <row r="112220">
      <c r="A112220" s="1" t="n">
        <v>112218</v>
      </c>
      <c r="B112220" t="inlineStr">
        <is>
          <t>tampering</t>
        </is>
      </c>
      <c r="C112220" t="n">
        <v>3</v>
      </c>
      <c r="D112220" t="inlineStr">
        <is>
          <t>{'api-tampering', 'cordova-plugin-antitampering', '@mhealth~cordova-plugin-antitampering'}</t>
        </is>
      </c>
    </row>
    <row r="112221">
      <c r="A112221" s="1" t="n">
        <v>112219</v>
      </c>
      <c r="B112221" t="inlineStr">
        <is>
          <t>anfrage</t>
        </is>
      </c>
      <c r="C112221" t="n">
        <v>3</v>
      </c>
      <c r="D112221" t="inlineStr">
        <is>
          <t>{'anfrage', 'anfrage-playground', '@chaos-kit~anfrage'}</t>
        </is>
      </c>
    </row>
    <row r="112222">
      <c r="A112222" s="1" t="n">
        <v>112220</v>
      </c>
      <c r="B112222" t="inlineStr">
        <is>
          <t>vivekanantht</t>
        </is>
      </c>
      <c r="C112222" t="n">
        <v>3</v>
      </c>
      <c r="D112222" t="inlineStr">
        <is>
          <t>{'@vivekanantht~nodetest', '@vivekanantht~shield_textscan', '@vivekanantht~shield_varscan'}</t>
        </is>
      </c>
    </row>
    <row r="112223">
      <c r="A112223" s="1" t="n">
        <v>112221</v>
      </c>
      <c r="B112223" t="inlineStr">
        <is>
          <t>initialzer</t>
        </is>
      </c>
      <c r="C112223" t="n">
        <v>3</v>
      </c>
      <c r="D112223" t="inlineStr">
        <is>
          <t>{'@serverless-devs~mongodb-initialzer-plugin', '@serverless-devs~rds-mongodb-initialzer-plugin', '@serverless-devs~tablestore-initialzer-plugin'}</t>
        </is>
      </c>
    </row>
    <row r="112224">
      <c r="A112224" s="1" t="n">
        <v>112222</v>
      </c>
      <c r="B112224" t="inlineStr">
        <is>
          <t>scriptkit</t>
        </is>
      </c>
      <c r="C112224" t="n">
        <v>3</v>
      </c>
      <c r="D112224" t="inlineStr">
        <is>
          <t>{'scriptkit-octokit', '@spellu~scriptkit', 'scriptkit'}</t>
        </is>
      </c>
    </row>
    <row r="112225">
      <c r="A112225" s="1" t="n">
        <v>112223</v>
      </c>
      <c r="B112225" t="inlineStr">
        <is>
          <t>syncy</t>
        </is>
      </c>
      <c r="C112225" t="n">
        <v>3</v>
      </c>
      <c r="D112225" t="inlineStr">
        <is>
          <t>{'syncy', 'p-syncy', 'react-syncy-frame'}</t>
        </is>
      </c>
    </row>
    <row r="112226">
      <c r="A112226" s="1" t="n">
        <v>112224</v>
      </c>
      <c r="B112226" t="inlineStr">
        <is>
          <t>liqen</t>
        </is>
      </c>
      <c r="C112226" t="n">
        <v>3</v>
      </c>
      <c r="D112226" t="inlineStr">
        <is>
          <t>{'liqen-scraper', 'liqen', 'liqen-scrapper'}</t>
        </is>
      </c>
    </row>
    <row r="112227">
      <c r="A112227" s="1" t="n">
        <v>112225</v>
      </c>
      <c r="B112227" t="inlineStr">
        <is>
          <t>resoflect</t>
        </is>
      </c>
      <c r="C112227" t="n">
        <v>3</v>
      </c>
      <c r="D112227" t="inlineStr">
        <is>
          <t>{'@resoflect~ui', 'resoflect-editor', 'resoflect'}</t>
        </is>
      </c>
    </row>
    <row r="112228">
      <c r="A112228" s="1" t="n">
        <v>112226</v>
      </c>
      <c r="B112228" t="inlineStr">
        <is>
          <t>hmbridge</t>
        </is>
      </c>
      <c r="C112228" t="n">
        <v>3</v>
      </c>
      <c r="D112228" t="inlineStr">
        <is>
          <t>{'hmbridge', 'hmbridge-mqtt', 'hmbridge-web'}</t>
        </is>
      </c>
    </row>
    <row r="112229">
      <c r="A112229" s="1" t="n">
        <v>112227</v>
      </c>
      <c r="B112229" t="inlineStr">
        <is>
          <t>agricola</t>
        </is>
      </c>
      <c r="C112229" t="n">
        <v>3</v>
      </c>
      <c r="D112229" t="inlineStr">
        <is>
          <t>{'is-agricola', 'agricola', '@jumpgroup~consulenza-agricola-components'}</t>
        </is>
      </c>
    </row>
    <row r="112230">
      <c r="A112230" s="1" t="n">
        <v>112228</v>
      </c>
      <c r="B112230" t="inlineStr">
        <is>
          <t>kshelf</t>
        </is>
      </c>
      <c r="C112230" t="n">
        <v>3</v>
      </c>
      <c r="D112230" t="inlineStr">
        <is>
          <t>{'@bo2kshelf~eslint-config', '@bo2kshelf~eslint-plugin', '@bo2kshelf~prettier-config'}</t>
        </is>
      </c>
    </row>
    <row r="112231">
      <c r="A112231" s="1" t="n">
        <v>112229</v>
      </c>
      <c r="B112231" t="inlineStr">
        <is>
          <t>warri</t>
        </is>
      </c>
      <c r="C112231" t="n">
        <v>3</v>
      </c>
      <c r="D112231" t="inlineStr">
        <is>
          <t>{'@warrify~aws-cdk-constructs', '@warrify~dynamo-eventstore', '@warrify~eslint-config'}</t>
        </is>
      </c>
    </row>
    <row r="112232">
      <c r="A112232" s="1" t="n">
        <v>112230</v>
      </c>
      <c r="B112232" t="inlineStr">
        <is>
          <t>warrify</t>
        </is>
      </c>
      <c r="C112232" t="n">
        <v>3</v>
      </c>
      <c r="D112232" t="inlineStr">
        <is>
          <t>{'@warrify~aws-cdk-constructs', '@warrify~dynamo-eventstore', '@warrify~eslint-config'}</t>
        </is>
      </c>
    </row>
    <row r="112233">
      <c r="A112233" s="1" t="n">
        <v>112231</v>
      </c>
      <c r="B112233" t="inlineStr">
        <is>
          <t>hydranger</t>
        </is>
      </c>
      <c r="C112233" t="n">
        <v>3</v>
      </c>
      <c r="D112233" t="inlineStr">
        <is>
          <t>{'@hydranger~serenity', 'hydranger_dice', 'hydranger_node_app'}</t>
        </is>
      </c>
    </row>
    <row r="112234">
      <c r="A112234" s="1" t="n">
        <v>112232</v>
      </c>
      <c r="B112234" t="inlineStr">
        <is>
          <t>nexodem</t>
        </is>
      </c>
      <c r="C112234" t="n">
        <v>3</v>
      </c>
      <c r="D112234" t="inlineStr">
        <is>
          <t>{'@nexodem~temp', '@nexodem~sample', 'create-nexodem-app'}</t>
        </is>
      </c>
    </row>
    <row r="112235">
      <c r="A112235" s="1" t="n">
        <v>112233</v>
      </c>
      <c r="B112235" t="inlineStr">
        <is>
          <t>deadb17</t>
        </is>
      </c>
      <c r="C112235" t="n">
        <v>3</v>
      </c>
      <c r="D112235" t="inlineStr">
        <is>
          <t>{'@deadb17~live-reload', '@deadb17~state-machine', '@deadb17~eslint-config'}</t>
        </is>
      </c>
    </row>
    <row r="112236">
      <c r="A112236" s="1" t="n">
        <v>112234</v>
      </c>
      <c r="B112236" t="inlineStr">
        <is>
          <t>baseapi</t>
        </is>
      </c>
      <c r="C112236" t="n">
        <v>3</v>
      </c>
      <c r="D112236" t="inlineStr">
        <is>
          <t>{'baseapi', 'cfx.service.baseapi', '@jasage~baseapi'}</t>
        </is>
      </c>
    </row>
    <row r="112237">
      <c r="A112237" s="1" t="n">
        <v>112235</v>
      </c>
      <c r="B112237" t="inlineStr">
        <is>
          <t>neliel</t>
        </is>
      </c>
      <c r="C112237" t="n">
        <v>3</v>
      </c>
      <c r="D112237" t="inlineStr">
        <is>
          <t>{'neliel', '@neliel~math', 'neliel-ui'}</t>
        </is>
      </c>
    </row>
    <row r="112238">
      <c r="A112238" s="1" t="n">
        <v>112236</v>
      </c>
      <c r="B112238" t="inlineStr">
        <is>
          <t>kkkkk</t>
        </is>
      </c>
      <c r="C112238" t="n">
        <v>3</v>
      </c>
      <c r="D112238" t="inlineStr">
        <is>
          <t>{'fapiao-kkkkk', 'npm-test-kkkkk', 'nodenpmdemo1.0kkkkk'}</t>
        </is>
      </c>
    </row>
    <row r="112239">
      <c r="A112239" s="1" t="n">
        <v>112237</v>
      </c>
      <c r="B112239" t="inlineStr">
        <is>
          <t>spurtli</t>
        </is>
      </c>
      <c r="C112239" t="n">
        <v>3</v>
      </c>
      <c r="D112239" t="inlineStr">
        <is>
          <t>{'@spurtli~text-to-svg', '@spurtli~ultra-react-native', '@spurtli~react-oauth-provider'}</t>
        </is>
      </c>
    </row>
    <row r="112240">
      <c r="A112240" s="1" t="n">
        <v>112238</v>
      </c>
      <c r="B112240" t="inlineStr">
        <is>
          <t>fer0</t>
        </is>
      </c>
      <c r="C112240" t="n">
        <v>3</v>
      </c>
      <c r="D112240" t="inlineStr">
        <is>
          <t>{'@fer0x~react-native-storage', '@fer0x~styled-transition-group', '@fer0x~rollup-plugin-fill-html'}</t>
        </is>
      </c>
    </row>
    <row r="112241">
      <c r="A112241" s="1" t="n">
        <v>112239</v>
      </c>
      <c r="B112241" t="inlineStr">
        <is>
          <t>domagala</t>
        </is>
      </c>
      <c r="C112241" t="n">
        <v>3</v>
      </c>
      <c r="D112241" t="inlineStr">
        <is>
          <t>{'domagala-dawid-3ib1-zadanie1', 'domagala-dawid-3ib1-janusztestuje', 'domagala-dawid-3ib1-cwiczenie3'}</t>
        </is>
      </c>
    </row>
    <row r="112242">
      <c r="A112242" s="1" t="n">
        <v>112240</v>
      </c>
      <c r="B112242" t="inlineStr">
        <is>
          <t>asaayers</t>
        </is>
      </c>
      <c r="C112242" t="n">
        <v>3</v>
      </c>
      <c r="D112242" t="inlineStr">
        <is>
          <t>{'@asaayers~react-a11y', '@asaayers~redux-saga-tester', '@asaayers~dead-code-scanner'}</t>
        </is>
      </c>
    </row>
    <row r="112243">
      <c r="A112243" s="1" t="n">
        <v>112241</v>
      </c>
      <c r="B112243" t="inlineStr">
        <is>
          <t>cbeard87</t>
        </is>
      </c>
      <c r="C112243" t="n">
        <v>3</v>
      </c>
      <c r="D112243" t="inlineStr">
        <is>
          <t>{'@cbeard87~eslint-config-vue', '@cbeard87~eslint-config-react', '@cbeard87~ntara-components'}</t>
        </is>
      </c>
    </row>
    <row r="112244">
      <c r="A112244" s="1" t="n">
        <v>112242</v>
      </c>
      <c r="B112244" t="inlineStr">
        <is>
          <t>testpub</t>
        </is>
      </c>
      <c r="C112244" t="n">
        <v>3</v>
      </c>
      <c r="D112244" t="inlineStr">
        <is>
          <t>{'testpub-sorrycc', '@xoda~testpub', 'ger-testpub'}</t>
        </is>
      </c>
    </row>
    <row r="112245">
      <c r="A112245" s="1" t="n">
        <v>112243</v>
      </c>
      <c r="B112245" t="inlineStr">
        <is>
          <t>dodeka</t>
        </is>
      </c>
      <c r="C112245" t="n">
        <v>3</v>
      </c>
      <c r="D112245" t="inlineStr">
        <is>
          <t>{'dodeka', 'react-native-template-dodeka-basic', 'react-native-template-dodeka-api'}</t>
        </is>
      </c>
    </row>
    <row r="112246">
      <c r="A112246" s="1" t="n">
        <v>112244</v>
      </c>
      <c r="B112246" t="inlineStr">
        <is>
          <t>chromeusb</t>
        </is>
      </c>
      <c r="C112246" t="n">
        <v>3</v>
      </c>
      <c r="D112246" t="inlineStr">
        <is>
          <t>{'@shapeshiftoss~hdwallet-keepkey-chromeusb', '@elmutt~hdwallet-keepkey-chromeusb', '@bithighlander~hdwallet-keepkey-chromeusb'}</t>
        </is>
      </c>
    </row>
    <row r="112247">
      <c r="A112247" s="1" t="n">
        <v>112245</v>
      </c>
      <c r="B112247" t="inlineStr">
        <is>
          <t>fivestar</t>
        </is>
      </c>
      <c r="C112247" t="n">
        <v>3</v>
      </c>
      <c r="D112247" t="inlineStr">
        <is>
          <t>{'react-native-dj-fivestar', 'fivestar', 'wiki-plugin-fivestar'}</t>
        </is>
      </c>
    </row>
    <row r="112248">
      <c r="A112248" s="1" t="n">
        <v>112246</v>
      </c>
      <c r="B112248" t="inlineStr">
        <is>
          <t>brunns</t>
        </is>
      </c>
      <c r="C112248" t="n">
        <v>3</v>
      </c>
      <c r="D112248" t="inlineStr">
        <is>
          <t>{'brunns-row', 'brunns-matchers', 'brunns-builder'}</t>
        </is>
      </c>
    </row>
    <row r="112249">
      <c r="A112249" s="1" t="n">
        <v>112247</v>
      </c>
      <c r="B112249" t="inlineStr">
        <is>
          <t>medlem</t>
        </is>
      </c>
      <c r="C112249" t="n">
        <v>3</v>
      </c>
      <c r="D112249" t="inlineStr">
        <is>
          <t>{'medlemsapp-types-fe', 'medlemsapp-types', 'medlemsapp-types-be'}</t>
        </is>
      </c>
    </row>
    <row r="112250">
      <c r="A112250" s="1" t="n">
        <v>112248</v>
      </c>
      <c r="B112250" t="inlineStr">
        <is>
          <t>medlemsapp</t>
        </is>
      </c>
      <c r="C112250" t="n">
        <v>3</v>
      </c>
      <c r="D112250" t="inlineStr">
        <is>
          <t>{'medlemsapp-types-fe', 'medlemsapp-types', 'medlemsapp-types-be'}</t>
        </is>
      </c>
    </row>
    <row r="112251">
      <c r="A112251" s="1" t="n">
        <v>112249</v>
      </c>
      <c r="B112251" t="inlineStr">
        <is>
          <t>ilita</t>
        </is>
      </c>
      <c r="C112251" t="n">
        <v>3</v>
      </c>
      <c r="D112251" t="inlineStr">
        <is>
          <t>{'@agilita~sap-cf-destconn', '@agilita~sap-cf-axios', '@agilita~cf-dest-proxy'}</t>
        </is>
      </c>
    </row>
    <row r="112252">
      <c r="A112252" s="1" t="n">
        <v>112250</v>
      </c>
      <c r="B112252" t="inlineStr">
        <is>
          <t>agilita</t>
        </is>
      </c>
      <c r="C112252" t="n">
        <v>3</v>
      </c>
      <c r="D112252" t="inlineStr">
        <is>
          <t>{'@agilita~sap-cf-destconn', '@agilita~sap-cf-axios', '@agilita~cf-dest-proxy'}</t>
        </is>
      </c>
    </row>
    <row r="112253">
      <c r="A112253" s="1" t="n">
        <v>112251</v>
      </c>
      <c r="B112253" t="inlineStr">
        <is>
          <t>pdcloud</t>
        </is>
      </c>
      <c r="C112253" t="n">
        <v>3</v>
      </c>
      <c r="D112253" t="inlineStr">
        <is>
          <t>{'pdcloud_register', 'pdcloud', 'pdcloud_gateway'}</t>
        </is>
      </c>
    </row>
    <row r="112254">
      <c r="A112254" s="1" t="n">
        <v>112252</v>
      </c>
      <c r="B112254" t="inlineStr">
        <is>
          <t>dapeng</t>
        </is>
      </c>
      <c r="C112254" t="n">
        <v>3</v>
      </c>
      <c r="D112254" t="inlineStr">
        <is>
          <t>{'summer-wash-function-zpeng-dapeng', 'dapeng-practice-webpack', 'common_dapeng'}</t>
        </is>
      </c>
    </row>
    <row r="112255">
      <c r="A112255" s="1" t="n">
        <v>112253</v>
      </c>
      <c r="B112255" t="inlineStr">
        <is>
          <t>fjj</t>
        </is>
      </c>
      <c r="C112255" t="n">
        <v>3</v>
      </c>
      <c r="D112255" t="inlineStr">
        <is>
          <t>{'react-button-fjj', 'react-slider3d-fjj', 'react-slider-fjj'}</t>
        </is>
      </c>
    </row>
    <row r="112256">
      <c r="A112256" s="1" t="n">
        <v>112254</v>
      </c>
      <c r="B112256" t="inlineStr">
        <is>
          <t>alexmerced</t>
        </is>
      </c>
      <c r="C112256" t="n">
        <v>3</v>
      </c>
      <c r="D112256" t="inlineStr">
        <is>
          <t>{'@alexmerced~bettertypes', 'alexmerced-patternmatcher', '@alexmerced~simple_components'}</t>
        </is>
      </c>
    </row>
    <row r="112257">
      <c r="A112257" s="1" t="n">
        <v>112255</v>
      </c>
      <c r="B112257" t="inlineStr">
        <is>
          <t>qamar</t>
        </is>
      </c>
      <c r="C112257" t="n">
        <v>3</v>
      </c>
      <c r="D112257" t="inlineStr">
        <is>
          <t>{'lion-lib-qamar', 'saadqamar', 'qamar'}</t>
        </is>
      </c>
    </row>
    <row r="112258">
      <c r="A112258" s="1" t="n">
        <v>112256</v>
      </c>
      <c r="B112258" t="inlineStr">
        <is>
          <t>wmessage</t>
        </is>
      </c>
      <c r="C112258" t="n">
        <v>3</v>
      </c>
      <c r="D112258" t="inlineStr">
        <is>
          <t>{'dev-wdev-nodered-wmessage', 'prod-wdev-nodered-wmessage', 'stage-wdev-nodered-wmessage'}</t>
        </is>
      </c>
    </row>
    <row r="112259">
      <c r="A112259" s="1" t="n">
        <v>112257</v>
      </c>
      <c r="B112259" t="inlineStr">
        <is>
          <t>iskeen</t>
        </is>
      </c>
      <c r="C112259" t="n">
        <v>3</v>
      </c>
      <c r="D112259" t="inlineStr">
        <is>
          <t>{'iskeen-tool', 'iskeen-my-first-cli', 'iskeen-second-project'}</t>
        </is>
      </c>
    </row>
    <row r="112260">
      <c r="A112260" s="1" t="n">
        <v>112258</v>
      </c>
      <c r="B112260" t="inlineStr">
        <is>
          <t>dashlet</t>
        </is>
      </c>
      <c r="C112260" t="n">
        <v>3</v>
      </c>
      <c r="D112260" t="inlineStr">
        <is>
          <t>{'@uidu~dashlet-controls', '@project-sunbird~sb-dashlet-v9', '@project-sunbird~sb-dashlet'}</t>
        </is>
      </c>
    </row>
    <row r="112261">
      <c r="A112261" s="1" t="n">
        <v>112259</v>
      </c>
      <c r="B112261" t="inlineStr">
        <is>
          <t>affilinet</t>
        </is>
      </c>
      <c r="C112261" t="n">
        <v>3</v>
      </c>
      <c r="D112261" t="inlineStr">
        <is>
          <t>{'affilinet-api', 'affilinet-lookup', 'affilinet'}</t>
        </is>
      </c>
    </row>
    <row r="112262">
      <c r="A112262" s="1" t="n">
        <v>112260</v>
      </c>
      <c r="B112262" t="inlineStr">
        <is>
          <t>appdirs</t>
        </is>
      </c>
      <c r="C112262" t="n">
        <v>3</v>
      </c>
      <c r="D112262" t="inlineStr">
        <is>
          <t>{'types-appdirs', 'appdirs', '@polvtypes~appdirs'}</t>
        </is>
      </c>
    </row>
    <row r="112263">
      <c r="A112263" s="1" t="n">
        <v>112261</v>
      </c>
      <c r="B112263" t="inlineStr">
        <is>
          <t>vvisp</t>
        </is>
      </c>
      <c r="C112263" t="n">
        <v>3</v>
      </c>
      <c r="D112263" t="inlineStr">
        <is>
          <t>{'@haechi-labs~vvisp-utils', '@haechi-labs~vvisp', '@haechi-labs~vvisp-contracts'}</t>
        </is>
      </c>
    </row>
    <row r="112264">
      <c r="A112264" s="1" t="n">
        <v>112262</v>
      </c>
      <c r="B112264" t="inlineStr">
        <is>
          <t>fallout</t>
        </is>
      </c>
      <c r="C112264" t="n">
        <v>3</v>
      </c>
      <c r="D112264" t="inlineStr">
        <is>
          <t>{'fallout', 'fallout4-bobbleheads', 'fallouthacking'}</t>
        </is>
      </c>
    </row>
    <row r="112265">
      <c r="A112265" s="1" t="n">
        <v>112263</v>
      </c>
      <c r="B112265" t="inlineStr">
        <is>
          <t>genoverse</t>
        </is>
      </c>
      <c r="C112265" t="n">
        <v>3</v>
      </c>
      <c r="D112265" t="inlineStr">
        <is>
          <t>{'angularjs-genoverse', '@burkov~genoverse', '@rnacentral~genoverse'}</t>
        </is>
      </c>
    </row>
    <row r="112266">
      <c r="A112266" s="1" t="n">
        <v>112264</v>
      </c>
      <c r="B112266" t="inlineStr">
        <is>
          <t>lerero</t>
        </is>
      </c>
      <c r="C112266" t="n">
        <v>3</v>
      </c>
      <c r="D112266" t="inlineStr">
        <is>
          <t>{'lerero-components', 'lerero-editor', 'lerero-api-test'}</t>
        </is>
      </c>
    </row>
    <row r="112267">
      <c r="A112267" s="1" t="n">
        <v>112265</v>
      </c>
      <c r="B112267" t="inlineStr">
        <is>
          <t>furdakov</t>
        </is>
      </c>
      <c r="C112267" t="n">
        <v>3</v>
      </c>
      <c r="D112267" t="inlineStr">
        <is>
          <t>{'@furdakov~vue-gauge', '@furdakov~ckeditor5', '@furdakov~graph-editor'}</t>
        </is>
      </c>
    </row>
    <row r="112268">
      <c r="A112268" s="1" t="n">
        <v>112266</v>
      </c>
      <c r="B112268" t="inlineStr">
        <is>
          <t>cbtnuggets</t>
        </is>
      </c>
      <c r="C112268" t="n">
        <v>3</v>
      </c>
      <c r="D112268" t="inlineStr">
        <is>
          <t>{'eslint-config-cbtnuggets', '@cbtnuggets~lib-dynamock-nodejs', '@cbtnuggets~lib-client-gg-identity'}</t>
        </is>
      </c>
    </row>
    <row r="112269">
      <c r="A112269" s="1" t="n">
        <v>112267</v>
      </c>
      <c r="B112269" t="inlineStr">
        <is>
          <t>hostic</t>
        </is>
      </c>
      <c r="C112269" t="n">
        <v>3</v>
      </c>
      <c r="D112269" t="inlineStr">
        <is>
          <t>{'hostic-dom', 'create-hostic', 'hostic'}</t>
        </is>
      </c>
    </row>
    <row r="112270">
      <c r="A112270" s="1" t="n">
        <v>112268</v>
      </c>
      <c r="B112270" t="inlineStr">
        <is>
          <t>dowser</t>
        </is>
      </c>
      <c r="C112270" t="n">
        <v>3</v>
      </c>
      <c r="D112270" t="inlineStr">
        <is>
          <t>{'django-dowser', 'dowser-py3', 'dowser'}</t>
        </is>
      </c>
    </row>
    <row r="112271">
      <c r="A112271" s="1" t="n">
        <v>112269</v>
      </c>
      <c r="B112271" t="inlineStr">
        <is>
          <t>gewoon</t>
        </is>
      </c>
      <c r="C112271" t="n">
        <v>3</v>
      </c>
      <c r="D112271" t="inlineStr">
        <is>
          <t>{'@gewoonmaarten~hello-wasm', '@gewoonmaarten~dialogtracker', '@gewoonmaarten~dialogschema'}</t>
        </is>
      </c>
    </row>
    <row r="112272">
      <c r="A112272" s="1" t="n">
        <v>112270</v>
      </c>
      <c r="B112272" t="inlineStr">
        <is>
          <t>gewoonmaarten</t>
        </is>
      </c>
      <c r="C112272" t="n">
        <v>3</v>
      </c>
      <c r="D112272" t="inlineStr">
        <is>
          <t>{'@gewoonmaarten~hello-wasm', '@gewoonmaarten~dialogtracker', '@gewoonmaarten~dialogschema'}</t>
        </is>
      </c>
    </row>
    <row r="112273">
      <c r="A112273" s="1" t="n">
        <v>112271</v>
      </c>
      <c r="B112273" t="inlineStr">
        <is>
          <t>eliasnystrom</t>
        </is>
      </c>
      <c r="C112273" t="n">
        <v>3</v>
      </c>
      <c r="D112273" t="inlineStr">
        <is>
          <t>{'@eliasnystrom~d3-context-menu', '@eliasnystrom~react-json-view', '@eliasnystrom~bootstrap-multiselect'}</t>
        </is>
      </c>
    </row>
    <row r="112274">
      <c r="A112274" s="1" t="n">
        <v>112272</v>
      </c>
      <c r="B112274" t="inlineStr">
        <is>
          <t>deckboard</t>
        </is>
      </c>
      <c r="C112274" t="n">
        <v>3</v>
      </c>
      <c r="D112274" t="inlineStr">
        <is>
          <t>{'deckboard-kit-cli', 'deckboard-extension-kit', 'deckboard-kit'}</t>
        </is>
      </c>
    </row>
    <row r="112275">
      <c r="A112275" s="1" t="n">
        <v>112273</v>
      </c>
      <c r="B112275" t="inlineStr">
        <is>
          <t>headspring</t>
        </is>
      </c>
      <c r="C112275" t="n">
        <v>3</v>
      </c>
      <c r="D112275" t="inlineStr">
        <is>
          <t>{'headspring-bootswatch-theme-v3', 'headspring-bootswatch-theme', 'eslint-config-headspring'}</t>
        </is>
      </c>
    </row>
    <row r="112276">
      <c r="A112276" s="1" t="n">
        <v>112274</v>
      </c>
      <c r="B112276" t="inlineStr">
        <is>
          <t>anthonystachowitz</t>
        </is>
      </c>
      <c r="C112276" t="n">
        <v>3</v>
      </c>
      <c r="D112276" t="inlineStr">
        <is>
          <t>{'@anthonystachowitz~server', '@anthonystachowitz~mpntest2', '@anthonystachowitz~express'}</t>
        </is>
      </c>
    </row>
    <row r="112277">
      <c r="A112277" s="1" t="n">
        <v>112275</v>
      </c>
      <c r="B112277" t="inlineStr">
        <is>
          <t>eclairjs</t>
        </is>
      </c>
      <c r="C112277" t="n">
        <v>3</v>
      </c>
      <c r="D112277" t="inlineStr">
        <is>
          <t>{'eclairjs-swift', 'eclairjs-kafka', 'eclairjs'}</t>
        </is>
      </c>
    </row>
    <row r="112278">
      <c r="A112278" s="1" t="n">
        <v>112276</v>
      </c>
      <c r="B112278" t="inlineStr">
        <is>
          <t>maig</t>
        </is>
      </c>
      <c r="C112278" t="n">
        <v>3</v>
      </c>
      <c r="D112278" t="inlineStr">
        <is>
          <t>{'maig-cli', 'maig', 'maig-core'}</t>
        </is>
      </c>
    </row>
    <row r="112279">
      <c r="A112279" s="1" t="n">
        <v>112277</v>
      </c>
      <c r="B112279" t="inlineStr">
        <is>
          <t>redisboard</t>
        </is>
      </c>
      <c r="C112279" t="n">
        <v>3</v>
      </c>
      <c r="D112279" t="inlineStr">
        <is>
          <t>{'redisboard', 'django-redisboard', 'flask-redisboard'}</t>
        </is>
      </c>
    </row>
    <row r="112280">
      <c r="A112280" s="1" t="n">
        <v>112278</v>
      </c>
      <c r="B112280" t="inlineStr">
        <is>
          <t>histrix</t>
        </is>
      </c>
      <c r="C112280" t="n">
        <v>3</v>
      </c>
      <c r="D112280" t="inlineStr">
        <is>
          <t>{'histrix-client', 'quasar-app-extension-histrix-client', 'quasar-ui-histrix-client'}</t>
        </is>
      </c>
    </row>
    <row r="112281">
      <c r="A112281" s="1" t="n">
        <v>112279</v>
      </c>
      <c r="B112281" t="inlineStr">
        <is>
          <t>fudandori</t>
        </is>
      </c>
      <c r="C112281" t="n">
        <v>3</v>
      </c>
      <c r="D112281" t="inlineStr">
        <is>
          <t>{'@fudandori~ngx-clarity-button-hub', '@fudandori~array-utils', '@fudandori~dater'}</t>
        </is>
      </c>
    </row>
    <row r="112282">
      <c r="A112282" s="1" t="n">
        <v>112280</v>
      </c>
      <c r="B112282" t="inlineStr">
        <is>
          <t>clueless</t>
        </is>
      </c>
      <c r="C112282" t="n">
        <v>3</v>
      </c>
      <c r="D112282" t="inlineStr">
        <is>
          <t>{'@cluelesscoders~request-pool', 'sandeepclueless', 'clueless'}</t>
        </is>
      </c>
    </row>
    <row r="112283">
      <c r="A112283" s="1" t="n">
        <v>112281</v>
      </c>
      <c r="B112283" t="inlineStr">
        <is>
          <t>broucz</t>
        </is>
      </c>
      <c r="C112283" t="n">
        <v>3</v>
      </c>
      <c r="D112283" t="inlineStr">
        <is>
          <t>{'@broucz~create-action', '@broucz~compose-single', '@broucz~react-virtual-scroll'}</t>
        </is>
      </c>
    </row>
    <row r="112284">
      <c r="A112284" s="1" t="n">
        <v>112282</v>
      </c>
      <c r="B112284" t="inlineStr">
        <is>
          <t>titanyan1992</t>
        </is>
      </c>
      <c r="C112284" t="n">
        <v>3</v>
      </c>
      <c r="D112284" t="inlineStr">
        <is>
          <t>{'@ara.titanyan1992~npm-demo-2020-05-21', '@ara.titanyan1992~npm-demo-2020-05-20', '@ara.titanyan1992~npm-demo-2020-19-05'}</t>
        </is>
      </c>
    </row>
    <row r="112285">
      <c r="A112285" s="1" t="n">
        <v>112283</v>
      </c>
      <c r="B112285" t="inlineStr">
        <is>
          <t>snowdreamtech</t>
        </is>
      </c>
      <c r="C112285" t="n">
        <v>3</v>
      </c>
      <c r="D112285" t="inlineStr">
        <is>
          <t>{'@snowdreamtech~jweixin-promise', '@snowdreamtech~jweixin-signature', '@snowdreamtech~jweixin'}</t>
        </is>
      </c>
    </row>
    <row r="112286">
      <c r="A112286" s="1" t="n">
        <v>112284</v>
      </c>
      <c r="B112286" t="inlineStr">
        <is>
          <t>minidrone</t>
        </is>
      </c>
      <c r="C112286" t="n">
        <v>3</v>
      </c>
      <c r="D112286" t="inlineStr">
        <is>
          <t>{'minidrone-js', 'minidrone', 'parrot-minidrone'}</t>
        </is>
      </c>
    </row>
    <row r="112287">
      <c r="A112287" s="1" t="n">
        <v>112285</v>
      </c>
      <c r="B112287" t="inlineStr">
        <is>
          <t>maxio</t>
        </is>
      </c>
      <c r="C112287" t="n">
        <v>3</v>
      </c>
      <c r="D112287" t="inlineStr">
        <is>
          <t>{'@maxio~tsed-mailer', '@maxio~tsed-configure', '@maxio~tsed-smtp'}</t>
        </is>
      </c>
    </row>
    <row r="112288">
      <c r="A112288" s="1" t="n">
        <v>112286</v>
      </c>
      <c r="B112288" t="inlineStr">
        <is>
          <t>buddies</t>
        </is>
      </c>
      <c r="C112288" t="n">
        <v>3</v>
      </c>
      <c r="D112288" t="inlineStr">
        <is>
          <t>{'@angular-buddies~build-notes', 'buddies', '@angular-buddies~prettier'}</t>
        </is>
      </c>
    </row>
    <row r="112289">
      <c r="A112289" s="1" t="n">
        <v>112287</v>
      </c>
      <c r="B112289" t="inlineStr">
        <is>
          <t>tsscmp</t>
        </is>
      </c>
      <c r="C112289" t="n">
        <v>3</v>
      </c>
      <c r="D112289" t="inlineStr">
        <is>
          <t>{'tsscmp', '@types~tsscmp', 'webcrypto-tsscmp'}</t>
        </is>
      </c>
    </row>
    <row r="112290">
      <c r="A112290" s="1" t="n">
        <v>112288</v>
      </c>
      <c r="B112290" t="inlineStr">
        <is>
          <t>beyondjava</t>
        </is>
      </c>
      <c r="C112290" t="n">
        <v>3</v>
      </c>
      <c r="D112290" t="inlineStr">
        <is>
          <t>{'beyondjava-example-second-library', 'beyondjava-example-base-library', 'beyondjava-example-first-library'}</t>
        </is>
      </c>
    </row>
    <row r="112291">
      <c r="A112291" s="1" t="n">
        <v>112289</v>
      </c>
      <c r="B112291" t="inlineStr">
        <is>
          <t>jsonclasses</t>
        </is>
      </c>
      <c r="C112291" t="n">
        <v>3</v>
      </c>
      <c r="D112291" t="inlineStr">
        <is>
          <t>{'jsonclasses-pymongo', 'jsonclasses-sanic', 'jsonclasses'}</t>
        </is>
      </c>
    </row>
    <row r="112292">
      <c r="A112292" s="1" t="n">
        <v>112290</v>
      </c>
      <c r="B112292" t="inlineStr">
        <is>
          <t>bishoy</t>
        </is>
      </c>
      <c r="C112292" t="n">
        <v>3</v>
      </c>
      <c r="D112292" t="inlineStr">
        <is>
          <t>{'@bishoy_melek_wadie~s3_image_uploader', '@bishoy_melek_wadie~react-admin-firebase', 'bishoy-frame-print'}</t>
        </is>
      </c>
    </row>
    <row r="112293">
      <c r="A112293" s="1" t="n">
        <v>112291</v>
      </c>
      <c r="B112293" t="inlineStr">
        <is>
          <t>schemaless</t>
        </is>
      </c>
      <c r="C112293" t="n">
        <v>3</v>
      </c>
      <c r="D112293" t="inlineStr">
        <is>
          <t>{'schemaless', 'schemaless-normalizer', '@himanoa~schemaless-validator'}</t>
        </is>
      </c>
    </row>
    <row r="112294">
      <c r="A112294" s="1" t="n">
        <v>112292</v>
      </c>
      <c r="B112294" t="inlineStr">
        <is>
          <t>dunya</t>
        </is>
      </c>
      <c r="C112294" t="n">
        <v>3</v>
      </c>
      <c r="D112294" t="inlineStr">
        <is>
          <t>{'dunya', 'paydunya', '@moustaphasbt~paydunya'}</t>
        </is>
      </c>
    </row>
    <row r="112295">
      <c r="A112295" s="1" t="n">
        <v>112293</v>
      </c>
      <c r="B112295" t="inlineStr">
        <is>
          <t>typograph</t>
        </is>
      </c>
      <c r="C112295" t="n">
        <v>3</v>
      </c>
      <c r="D112295" t="inlineStr">
        <is>
          <t>{'typograph', 'node-typograph', 'django-typograph'}</t>
        </is>
      </c>
    </row>
    <row r="112296">
      <c r="A112296" s="1" t="n">
        <v>112294</v>
      </c>
      <c r="B112296" t="inlineStr">
        <is>
          <t>directconnect</t>
        </is>
      </c>
      <c r="C112296" t="n">
        <v>3</v>
      </c>
      <c r="D112296" t="inlineStr">
        <is>
          <t>{'@itentialopensource~adapter-aws_directconnect', '@datafire~amazonaws_directconnect', 'mypy-boto3-directconnect'}</t>
        </is>
      </c>
    </row>
    <row r="112297">
      <c r="A112297" s="1" t="n">
        <v>112295</v>
      </c>
      <c r="B112297" t="inlineStr">
        <is>
          <t>arshown</t>
        </is>
      </c>
      <c r="C112297" t="n">
        <v>3</v>
      </c>
      <c r="D112297" t="inlineStr">
        <is>
          <t>{'@arshown~vue3-i18n', '@arshown~vue3-axios', '@arshown~vue3-validate'}</t>
        </is>
      </c>
    </row>
    <row r="112298">
      <c r="A112298" s="1" t="n">
        <v>112296</v>
      </c>
      <c r="B112298" t="inlineStr">
        <is>
          <t>uppay</t>
        </is>
      </c>
      <c r="C112298" t="n">
        <v>3</v>
      </c>
      <c r="D112298" t="inlineStr">
        <is>
          <t>{'uppay-plugin', 'uppay-payment-sdk', 'react-native-uppay'}</t>
        </is>
      </c>
    </row>
    <row r="112299">
      <c r="A112299" s="1" t="n">
        <v>112297</v>
      </c>
      <c r="B112299" t="inlineStr">
        <is>
          <t>skeeler</t>
        </is>
      </c>
      <c r="C112299" t="n">
        <v>3</v>
      </c>
      <c r="D112299" t="inlineStr">
        <is>
          <t>{'skeeler-json-schema-draft-6', 'skeeler-mongoose', 'skeeler'}</t>
        </is>
      </c>
    </row>
    <row r="112300">
      <c r="A112300" s="1" t="n">
        <v>112298</v>
      </c>
      <c r="B112300" t="inlineStr">
        <is>
          <t>v21</t>
        </is>
      </c>
      <c r="C112300" t="n">
        <v>3</v>
      </c>
      <c r="D112300" t="inlineStr">
        <is>
          <t>{'pokedex-promise-v21', 'zy-text-v21', 'dsin100daysv21'}</t>
        </is>
      </c>
    </row>
    <row r="112301">
      <c r="A112301" s="1" t="n">
        <v>112299</v>
      </c>
      <c r="B112301" t="inlineStr">
        <is>
          <t>diatonic</t>
        </is>
      </c>
      <c r="C112301" t="n">
        <v>3</v>
      </c>
      <c r="D112301" t="inlineStr">
        <is>
          <t>{'diatonic', 'libdiatonic', 'diatonic-type'}</t>
        </is>
      </c>
    </row>
    <row r="112302">
      <c r="A112302" s="1" t="n">
        <v>112300</v>
      </c>
      <c r="B112302" t="inlineStr">
        <is>
          <t>zppsakura</t>
        </is>
      </c>
      <c r="C112302" t="n">
        <v>3</v>
      </c>
      <c r="D112302" t="inlineStr">
        <is>
          <t>{'zppsakura-npm-test', 'zppsakura-npm-study-demo', 'zppsakura-study'}</t>
        </is>
      </c>
    </row>
    <row r="112303">
      <c r="A112303" s="1" t="n">
        <v>112301</v>
      </c>
      <c r="B112303" t="inlineStr">
        <is>
          <t>farvisionllc</t>
        </is>
      </c>
      <c r="C112303" t="n">
        <v>3</v>
      </c>
      <c r="D112303" t="inlineStr">
        <is>
          <t>{'@farvisionllc~emotion-react-bootstrap', '@farvisionllc~baikal', '@farvisionllc~emotion-bootstrap'}</t>
        </is>
      </c>
    </row>
    <row r="112304">
      <c r="A112304" s="1" t="n">
        <v>112302</v>
      </c>
      <c r="B112304" t="inlineStr">
        <is>
          <t>kasvith</t>
        </is>
      </c>
      <c r="C112304" t="n">
        <v>3</v>
      </c>
      <c r="D112304" t="inlineStr">
        <is>
          <t>{'@kasvith~electron-vuex', '@kasvith~przelewy24', '@kasvith~node-przelewy24'}</t>
        </is>
      </c>
    </row>
    <row r="112305">
      <c r="A112305" s="1" t="n">
        <v>112303</v>
      </c>
      <c r="B112305" t="inlineStr">
        <is>
          <t>kingon</t>
        </is>
      </c>
      <c r="C112305" t="n">
        <v>3</v>
      </c>
      <c r="D112305" t="inlineStr">
        <is>
          <t>{'python-framework-utils-kingon', 'kingon-lib-fapro', 'kingon-fapro'}</t>
        </is>
      </c>
    </row>
    <row r="112306">
      <c r="A112306" s="1" t="n">
        <v>112304</v>
      </c>
      <c r="B112306" t="inlineStr">
        <is>
          <t>moncoin</t>
        </is>
      </c>
      <c r="C112306" t="n">
        <v>3</v>
      </c>
      <c r="D112306" t="inlineStr">
        <is>
          <t>{'moncoin-rpc', 'moncoin-crypto', 'moncoin-utils'}</t>
        </is>
      </c>
    </row>
    <row r="112307">
      <c r="A112307" s="1" t="n">
        <v>112305</v>
      </c>
      <c r="B112307" t="inlineStr">
        <is>
          <t>benef</t>
        </is>
      </c>
      <c r="C112307" t="n">
        <v>3</v>
      </c>
      <c r="D112307" t="inlineStr">
        <is>
          <t>{'@benefex~styles', '@benefex~respond.js', '@benefex~lodash-custom'}</t>
        </is>
      </c>
    </row>
    <row r="112308">
      <c r="A112308" s="1" t="n">
        <v>112306</v>
      </c>
      <c r="B112308" t="inlineStr">
        <is>
          <t>benefex</t>
        </is>
      </c>
      <c r="C112308" t="n">
        <v>3</v>
      </c>
      <c r="D112308" t="inlineStr">
        <is>
          <t>{'@benefex~styles', '@benefex~respond.js', '@benefex~lodash-custom'}</t>
        </is>
      </c>
    </row>
    <row r="112309">
      <c r="A112309" s="1" t="n">
        <v>112307</v>
      </c>
      <c r="B112309" t="inlineStr">
        <is>
          <t>micds</t>
        </is>
      </c>
      <c r="C112309" t="n">
        <v>3</v>
      </c>
      <c r="D112309" t="inlineStr">
        <is>
          <t>{'@mymicds~eslint-config', '@mymicds~configs', '@mymicds~sdk'}</t>
        </is>
      </c>
    </row>
    <row r="112310">
      <c r="A112310" s="1" t="n">
        <v>112308</v>
      </c>
      <c r="B112310" t="inlineStr">
        <is>
          <t>mymicds</t>
        </is>
      </c>
      <c r="C112310" t="n">
        <v>3</v>
      </c>
      <c r="D112310" t="inlineStr">
        <is>
          <t>{'@mymicds~eslint-config', '@mymicds~configs', '@mymicds~sdk'}</t>
        </is>
      </c>
    </row>
    <row r="112311">
      <c r="A112311" s="1" t="n">
        <v>112309</v>
      </c>
      <c r="B112311" t="inlineStr">
        <is>
          <t>geeta</t>
        </is>
      </c>
      <c r="C112311" t="n">
        <v>3</v>
      </c>
      <c r="D112311" t="inlineStr">
        <is>
          <t>{'django-geetar', 'geetac', 'geeta-relwani-random-number-generator'}</t>
        </is>
      </c>
    </row>
    <row r="112312">
      <c r="A112312" s="1" t="n">
        <v>112310</v>
      </c>
      <c r="B112312" t="inlineStr">
        <is>
          <t>clientdb</t>
        </is>
      </c>
      <c r="C112312" t="n">
        <v>3</v>
      </c>
      <c r="D112312" t="inlineStr">
        <is>
          <t>{'clientdb.js', '@pavanser~clientdb', '@werkin~clientdb'}</t>
        </is>
      </c>
    </row>
    <row r="112313">
      <c r="A112313" s="1" t="n">
        <v>112311</v>
      </c>
      <c r="B112313" t="inlineStr">
        <is>
          <t>manipulations</t>
        </is>
      </c>
      <c r="C112313" t="n">
        <v>3</v>
      </c>
      <c r="D112313" t="inlineStr">
        <is>
          <t>{'js-dom-manipulations', 'string_manipulations', 'dom-manipulations'}</t>
        </is>
      </c>
    </row>
    <row r="112314">
      <c r="A112314" s="1" t="n">
        <v>112312</v>
      </c>
      <c r="B112314" t="inlineStr">
        <is>
          <t>spiderdisco</t>
        </is>
      </c>
      <c r="C112314" t="n">
        <v>3</v>
      </c>
      <c r="D112314" t="inlineStr">
        <is>
          <t>{'@spiderdisco~dotenv', '@spiderdisco~spiderweb', '@spiderdisco~quickserve'}</t>
        </is>
      </c>
    </row>
    <row r="112315">
      <c r="A112315" s="1" t="n">
        <v>112313</v>
      </c>
      <c r="B112315" t="inlineStr">
        <is>
          <t>greasy</t>
        </is>
      </c>
      <c r="C112315" t="n">
        <v>3</v>
      </c>
      <c r="D112315" t="inlineStr">
        <is>
          <t>{'greasy-csdk', 'jquery-greasyfork', 'greasy'}</t>
        </is>
      </c>
    </row>
    <row r="112316">
      <c r="A112316" s="1" t="n">
        <v>112314</v>
      </c>
      <c r="B112316" t="inlineStr">
        <is>
          <t>chesterish</t>
        </is>
      </c>
      <c r="C112316" t="n">
        <v>3</v>
      </c>
      <c r="D112316" t="inlineStr">
        <is>
          <t>{'hyper-chesterish', 'hyperterm-chesterish', 'hyper-chesterish-vibrancy'}</t>
        </is>
      </c>
    </row>
    <row r="112317">
      <c r="A112317" s="1" t="n">
        <v>112315</v>
      </c>
      <c r="B112317" t="inlineStr">
        <is>
          <t>activetheory</t>
        </is>
      </c>
      <c r="C112317" t="n">
        <v>3</v>
      </c>
      <c r="D112317" t="inlineStr">
        <is>
          <t>{'@activetheory~ecstatic', '@activetheory~serve-handler', '@activetheory~eslint-config'}</t>
        </is>
      </c>
    </row>
    <row r="112318">
      <c r="A112318" s="1" t="n">
        <v>112316</v>
      </c>
      <c r="B112318" t="inlineStr">
        <is>
          <t>lintl</t>
        </is>
      </c>
      <c r="C112318" t="n">
        <v>3</v>
      </c>
      <c r="D112318" t="inlineStr">
        <is>
          <t>{'lintly', 'ttam-lintly', 'eslint-config-lintly'}</t>
        </is>
      </c>
    </row>
    <row r="112319">
      <c r="A112319" s="1" t="n">
        <v>112317</v>
      </c>
      <c r="B112319" t="inlineStr">
        <is>
          <t>lintly</t>
        </is>
      </c>
      <c r="C112319" t="n">
        <v>3</v>
      </c>
      <c r="D112319" t="inlineStr">
        <is>
          <t>{'lintly', 'ttam-lintly', 'eslint-config-lintly'}</t>
        </is>
      </c>
    </row>
    <row r="112320">
      <c r="A112320" s="1" t="n">
        <v>112318</v>
      </c>
      <c r="B112320" t="inlineStr">
        <is>
          <t>dikman</t>
        </is>
      </c>
      <c r="C112320" t="n">
        <v>3</v>
      </c>
      <c r="D112320" t="inlineStr">
        <is>
          <t>{'@dikman~ngx-tools', '@dikman~md5', '@dikman~crc'}</t>
        </is>
      </c>
    </row>
    <row r="112321">
      <c r="A112321" s="1" t="n">
        <v>112319</v>
      </c>
      <c r="B112321" t="inlineStr">
        <is>
          <t>jsbites</t>
        </is>
      </c>
      <c r="C112321" t="n">
        <v>3</v>
      </c>
      <c r="D112321" t="inlineStr">
        <is>
          <t>{'eslint-config-jsbites', 'jsbites-automation', 'jsbites-coding-standards'}</t>
        </is>
      </c>
    </row>
    <row r="112322">
      <c r="A112322" s="1" t="n">
        <v>112320</v>
      </c>
      <c r="B112322" t="inlineStr">
        <is>
          <t>azachii</t>
        </is>
      </c>
      <c r="C112322" t="n">
        <v>3</v>
      </c>
      <c r="D112322" t="inlineStr">
        <is>
          <t>{'azachii-google-optimize-react', 'azachii-ui-react', 'azachii-gql-generator'}</t>
        </is>
      </c>
    </row>
    <row r="112323">
      <c r="A112323" s="1" t="n">
        <v>112321</v>
      </c>
      <c r="B112323" t="inlineStr">
        <is>
          <t>lustra</t>
        </is>
      </c>
      <c r="C112323" t="n">
        <v>3</v>
      </c>
      <c r="D112323" t="inlineStr">
        <is>
          <t>{'ilustra', '@inlustra~task-runner', '@inlustra~env-args'}</t>
        </is>
      </c>
    </row>
    <row r="112324">
      <c r="A112324" s="1" t="n">
        <v>112322</v>
      </c>
      <c r="B112324" t="inlineStr">
        <is>
          <t>huahao</t>
        </is>
      </c>
      <c r="C112324" t="n">
        <v>3</v>
      </c>
      <c r="D112324" t="inlineStr">
        <is>
          <t>{'@huahao~browser-type', '@huahao~module-test2', '@huahao~module-test'}</t>
        </is>
      </c>
    </row>
    <row r="112325">
      <c r="A112325" s="1" t="n">
        <v>112323</v>
      </c>
      <c r="B112325" t="inlineStr">
        <is>
          <t>cmts</t>
        </is>
      </c>
      <c r="C112325" t="n">
        <v>3</v>
      </c>
      <c r="D112325" t="inlineStr">
        <is>
          <t>{'cmts-cli', 'rm-cstyle-cmts', 'buildcmts'}</t>
        </is>
      </c>
    </row>
    <row r="112326">
      <c r="A112326" s="1" t="n">
        <v>112324</v>
      </c>
      <c r="B112326" t="inlineStr">
        <is>
          <t>colleague</t>
        </is>
      </c>
      <c r="C112326" t="n">
        <v>3</v>
      </c>
      <c r="D112326" t="inlineStr">
        <is>
          <t>{'cordova-plugin-colleague', 'compassion.colleague', 'colleague'}</t>
        </is>
      </c>
    </row>
    <row r="112327">
      <c r="A112327" s="1" t="n">
        <v>112325</v>
      </c>
      <c r="B112327" t="inlineStr">
        <is>
          <t>renderizr</t>
        </is>
      </c>
      <c r="C112327" t="n">
        <v>3</v>
      </c>
      <c r="D112327" t="inlineStr">
        <is>
          <t>{'fe-ops-renderizr-warmup', 'fe-ops-renderizr-client-fallback', 'renderizr'}</t>
        </is>
      </c>
    </row>
    <row r="112328">
      <c r="A112328" s="1" t="n">
        <v>112326</v>
      </c>
      <c r="B112328" t="inlineStr">
        <is>
          <t>mudik</t>
        </is>
      </c>
      <c r="C112328" t="n">
        <v>3</v>
      </c>
      <c r="D112328" t="inlineStr">
        <is>
          <t>{'ashutosh_mudik', 'aditi-mudik', 'aishu-mudik'}</t>
        </is>
      </c>
    </row>
    <row r="112329">
      <c r="A112329" s="1" t="n">
        <v>112327</v>
      </c>
      <c r="B112329" t="inlineStr">
        <is>
          <t>mjd</t>
        </is>
      </c>
      <c r="C112329" t="n">
        <v>3</v>
      </c>
      <c r="D112329" t="inlineStr">
        <is>
          <t>{'zmjd-mobile-test', '@mjd~reducer-utils', 'velocity-mjd'}</t>
        </is>
      </c>
    </row>
    <row r="112330">
      <c r="A112330" s="1" t="n">
        <v>112328</v>
      </c>
      <c r="B112330" t="inlineStr">
        <is>
          <t>thay</t>
        </is>
      </c>
      <c r="C112330" t="n">
        <v>3</v>
      </c>
      <c r="D112330" t="inlineStr">
        <is>
          <t>{'@thayannevls~releases-components', 'thayna', 'thayponbin-gen'}</t>
        </is>
      </c>
    </row>
    <row r="112331">
      <c r="A112331" s="1" t="n">
        <v>112329</v>
      </c>
      <c r="B112331" t="inlineStr">
        <is>
          <t>thwaites</t>
        </is>
      </c>
      <c r="C112331" t="n">
        <v>3</v>
      </c>
      <c r="D112331" t="inlineStr">
        <is>
          <t>{'@dougthwaites~stacktable.js', '@dougthwaites~panzoom', '@dougthwaites~laravel-mix-mjml'}</t>
        </is>
      </c>
    </row>
    <row r="112332">
      <c r="A112332" s="1" t="n">
        <v>112330</v>
      </c>
      <c r="B112332" t="inlineStr">
        <is>
          <t>dougthwaites</t>
        </is>
      </c>
      <c r="C112332" t="n">
        <v>3</v>
      </c>
      <c r="D112332" t="inlineStr">
        <is>
          <t>{'@dougthwaites~stacktable.js', '@dougthwaites~panzoom', '@dougthwaites~laravel-mix-mjml'}</t>
        </is>
      </c>
    </row>
    <row r="112333">
      <c r="A112333" s="1" t="n">
        <v>112331</v>
      </c>
      <c r="B112333" t="inlineStr">
        <is>
          <t>peartree</t>
        </is>
      </c>
      <c r="C112333" t="n">
        <v>3</v>
      </c>
      <c r="D112333" t="inlineStr">
        <is>
          <t>{'@peartree~build', '@peartree~build-toolkit', '@peartree~typescript-aliases'}</t>
        </is>
      </c>
    </row>
    <row r="112334">
      <c r="A112334" s="1" t="n">
        <v>112332</v>
      </c>
      <c r="B112334" t="inlineStr">
        <is>
          <t>jsbook45</t>
        </is>
      </c>
      <c r="C112334" t="n">
        <v>3</v>
      </c>
      <c r="D112334" t="inlineStr">
        <is>
          <t>{'jsbook45', '@jsbook45~local-client', '@jsbook45~local-api'}</t>
        </is>
      </c>
    </row>
    <row r="112335">
      <c r="A112335" s="1" t="n">
        <v>112333</v>
      </c>
      <c r="B112335" t="inlineStr">
        <is>
          <t>gdrs</t>
        </is>
      </c>
      <c r="C112335" t="n">
        <v>3</v>
      </c>
      <c r="D112335" t="inlineStr">
        <is>
          <t>{'gdrsza_offcial', 'gdrszd_offcial', 'gdrszd_official'}</t>
        </is>
      </c>
    </row>
    <row r="112336">
      <c r="A112336" s="1" t="n">
        <v>112334</v>
      </c>
      <c r="B112336" t="inlineStr">
        <is>
          <t>kilohaty</t>
        </is>
      </c>
      <c r="C112336" t="n">
        <v>3</v>
      </c>
      <c r="D112336" t="inlineStr">
        <is>
          <t>{'@kilohaty~fog', '@kilohaty~test', '@kilohaty~h'}</t>
        </is>
      </c>
    </row>
    <row r="112337">
      <c r="A112337" s="1" t="n">
        <v>112335</v>
      </c>
      <c r="B112337" t="inlineStr">
        <is>
          <t>moustaphasbt</t>
        </is>
      </c>
      <c r="C112337" t="n">
        <v>3</v>
      </c>
      <c r="D112337" t="inlineStr">
        <is>
          <t>{'@moustaphasbt~auth', '@moustaphasbt~address', '@moustaphasbt~paydunya'}</t>
        </is>
      </c>
    </row>
    <row r="112338">
      <c r="A112338" s="1" t="n">
        <v>112336</v>
      </c>
      <c r="B112338" t="inlineStr">
        <is>
          <t>ohms</t>
        </is>
      </c>
      <c r="C112338" t="n">
        <v>3</v>
      </c>
      <c r="D112338" t="inlineStr">
        <is>
          <t>{'@rdohms~github-label-syncer', 'ohms-law', 'ohms'}</t>
        </is>
      </c>
    </row>
    <row r="112339">
      <c r="A112339" s="1" t="n">
        <v>112337</v>
      </c>
      <c r="B112339" t="inlineStr">
        <is>
          <t>mobpush</t>
        </is>
      </c>
      <c r="C112339" t="n">
        <v>3</v>
      </c>
      <c r="D112339" t="inlineStr">
        <is>
          <t>{'mobpush', '@mobtech~mobpush', 'mobpush-api-nodejs-client'}</t>
        </is>
      </c>
    </row>
    <row r="112340">
      <c r="A112340" s="1" t="n">
        <v>112338</v>
      </c>
      <c r="B112340" t="inlineStr">
        <is>
          <t>langoor</t>
        </is>
      </c>
      <c r="C112340" t="n">
        <v>3</v>
      </c>
      <c r="D112340" t="inlineStr">
        <is>
          <t>{'langoor-exceptions', 'langoor', 'langoor-walk'}</t>
        </is>
      </c>
    </row>
    <row r="112341">
      <c r="A112341" s="1" t="n">
        <v>112339</v>
      </c>
      <c r="B112341" t="inlineStr">
        <is>
          <t>nevir</t>
        </is>
      </c>
      <c r="C112341" t="n">
        <v>3</v>
      </c>
      <c r="D112341" t="inlineStr">
        <is>
          <t>{'@nevir~code-style', 'staunch-nevir', 'opine-nevir'}</t>
        </is>
      </c>
    </row>
    <row r="112342">
      <c r="A112342" s="1" t="n">
        <v>112340</v>
      </c>
      <c r="B112342" t="inlineStr">
        <is>
          <t>esempio</t>
        </is>
      </c>
      <c r="C112342" t="n">
        <v>3</v>
      </c>
      <c r="D112342" t="inlineStr">
        <is>
          <t>{'PrimoEsempio', 'esempio_matematico', 'esempio_di_matematica'}</t>
        </is>
      </c>
    </row>
    <row r="112343">
      <c r="A112343" s="1" t="n">
        <v>112341</v>
      </c>
      <c r="B112343" t="inlineStr">
        <is>
          <t>walden</t>
        </is>
      </c>
      <c r="C112343" t="n">
        <v>3</v>
      </c>
      <c r="D112343" t="inlineStr">
        <is>
          <t>{'@iwazaru~walden', '@waldenermonteiro~adonis-lucid-soft-deletes', 'walden'}</t>
        </is>
      </c>
    </row>
    <row r="112344">
      <c r="A112344" s="1" t="n">
        <v>112342</v>
      </c>
      <c r="B112344" t="inlineStr">
        <is>
          <t>listdir</t>
        </is>
      </c>
      <c r="C112344" t="n">
        <v>3</v>
      </c>
      <c r="D112344" t="inlineStr">
        <is>
          <t>{'wty-listdir', 'wtylistdir', '@sukka~listdir'}</t>
        </is>
      </c>
    </row>
    <row r="112345">
      <c r="A112345" s="1" t="n">
        <v>112343</v>
      </c>
      <c r="B112345" t="inlineStr">
        <is>
          <t>clrs</t>
        </is>
      </c>
      <c r="C112345" t="n">
        <v>3</v>
      </c>
      <c r="D112345" t="inlineStr">
        <is>
          <t>{'clrs', 'webclrs', 'proto-tailwindcss-clrs'}</t>
        </is>
      </c>
    </row>
    <row r="112346">
      <c r="A112346" s="1" t="n">
        <v>112344</v>
      </c>
      <c r="B112346" t="inlineStr">
        <is>
          <t>doughnutlabel</t>
        </is>
      </c>
      <c r="C112346" t="n">
        <v>3</v>
      </c>
      <c r="D112346" t="inlineStr">
        <is>
          <t>{'@scottalan~chartjs-plugin-doughnutlabel', 'chartjs-plugin-doughnutlabel', 'chartjs-plugin-doughnutlabel-rebourne'}</t>
        </is>
      </c>
    </row>
    <row r="112347">
      <c r="A112347" s="1" t="n">
        <v>112345</v>
      </c>
      <c r="B112347" t="inlineStr">
        <is>
          <t>senro</t>
        </is>
      </c>
      <c r="C112347" t="n">
        <v>3</v>
      </c>
      <c r="D112347" t="inlineStr">
        <is>
          <t>{'senro-parser-art-tpl3', 'senro-command-init', 'senro'}</t>
        </is>
      </c>
    </row>
    <row r="112348">
      <c r="A112348" s="1" t="n">
        <v>112346</v>
      </c>
      <c r="B112348" t="inlineStr">
        <is>
          <t>appsupport</t>
        </is>
      </c>
      <c r="C112348" t="n">
        <v>3</v>
      </c>
      <c r="D112348" t="inlineStr">
        <is>
          <t>{'epiq-appsupport-button-component', 'epiq.appsupport.button.component', 'epiq-appsupport-chat-component'}</t>
        </is>
      </c>
    </row>
    <row r="112349">
      <c r="A112349" s="1" t="n">
        <v>112347</v>
      </c>
      <c r="B112349" t="inlineStr">
        <is>
          <t>fastpay</t>
        </is>
      </c>
      <c r="C112349" t="n">
        <v>3</v>
      </c>
      <c r="D112349" t="inlineStr">
        <is>
          <t>{'react-native-fastpay', '@proppos~fastpay-cli', 'fastpay'}</t>
        </is>
      </c>
    </row>
    <row r="112350">
      <c r="A112350" s="1" t="n">
        <v>112348</v>
      </c>
      <c r="B112350" t="inlineStr">
        <is>
          <t>mkcmdargv</t>
        </is>
      </c>
      <c r="C112350" t="n">
        <v>3</v>
      </c>
      <c r="D112350" t="inlineStr">
        <is>
          <t>{'mkcmdargv-cli', 'mkcmdargv-lib', 'mkcmdargv'}</t>
        </is>
      </c>
    </row>
    <row r="112351">
      <c r="A112351" s="1" t="n">
        <v>112349</v>
      </c>
      <c r="B112351" t="inlineStr">
        <is>
          <t>zenaton</t>
        </is>
      </c>
      <c r="C112351" t="n">
        <v>3</v>
      </c>
      <c r="D112351" t="inlineStr">
        <is>
          <t>{'@types~zenaton', 'zenaton-example-app', 'zenaton'}</t>
        </is>
      </c>
    </row>
    <row r="112352">
      <c r="A112352" s="1" t="n">
        <v>112350</v>
      </c>
      <c r="B112352" t="inlineStr">
        <is>
          <t>postgrid</t>
        </is>
      </c>
      <c r="C112352" t="n">
        <v>3</v>
      </c>
      <c r="D112352" t="inlineStr">
        <is>
          <t>{'postgrid-node-client', 'ifx-postgrid', 'postgrid'}</t>
        </is>
      </c>
    </row>
    <row r="112353">
      <c r="A112353" s="1" t="n">
        <v>112351</v>
      </c>
      <c r="B112353" t="inlineStr">
        <is>
          <t>graphme</t>
        </is>
      </c>
      <c r="C112353" t="n">
        <v>3</v>
      </c>
      <c r="D112353" t="inlineStr">
        <is>
          <t>{'@unitz~graphme', 'hubot-graphme', 'graphme'}</t>
        </is>
      </c>
    </row>
    <row r="112354">
      <c r="A112354" s="1" t="n">
        <v>112352</v>
      </c>
      <c r="B112354" t="inlineStr">
        <is>
          <t>gobytecore</t>
        </is>
      </c>
      <c r="C112354" t="n">
        <v>3</v>
      </c>
      <c r="D112354" t="inlineStr">
        <is>
          <t>{'gobytecore-mnemonic', 'gobytecore-lib', '@d0wn3d~gobytecore-lib'}</t>
        </is>
      </c>
    </row>
    <row r="112355">
      <c r="A112355" s="1" t="n">
        <v>112353</v>
      </c>
      <c r="B112355" t="inlineStr">
        <is>
          <t>yiwu</t>
        </is>
      </c>
      <c r="C112355" t="n">
        <v>3</v>
      </c>
      <c r="D112355" t="inlineStr">
        <is>
          <t>{'npm-duyiwuer', 'liyiwu_test', 'duyiwuer-xiaowang'}</t>
        </is>
      </c>
    </row>
    <row r="112356">
      <c r="A112356" s="1" t="n">
        <v>112354</v>
      </c>
      <c r="B112356" t="inlineStr">
        <is>
          <t>ezlog</t>
        </is>
      </c>
      <c r="C112356" t="n">
        <v>3</v>
      </c>
      <c r="D112356" t="inlineStr">
        <is>
          <t>{'ezlog', '@ye0yeg~ezlog', 'typescript-ezlog'}</t>
        </is>
      </c>
    </row>
    <row r="112357">
      <c r="A112357" s="1" t="n">
        <v>112355</v>
      </c>
      <c r="B112357" t="inlineStr">
        <is>
          <t>spheron</t>
        </is>
      </c>
      <c r="C112357" t="n">
        <v>3</v>
      </c>
      <c r="D112357" t="inlineStr">
        <is>
          <t>{'spheron', 'spheron-accel', 'hybridgroup-spheron'}</t>
        </is>
      </c>
    </row>
    <row r="112358">
      <c r="A112358" s="1" t="n">
        <v>112356</v>
      </c>
      <c r="B112358" t="inlineStr">
        <is>
          <t>apidox</t>
        </is>
      </c>
      <c r="C112358" t="n">
        <v>3</v>
      </c>
      <c r="D112358" t="inlineStr">
        <is>
          <t>{'apidox-cli', 'apidox', 'grunt-apidox'}</t>
        </is>
      </c>
    </row>
    <row r="112359">
      <c r="A112359" s="1" t="n">
        <v>112357</v>
      </c>
      <c r="B112359" t="inlineStr">
        <is>
          <t>pubspec</t>
        </is>
      </c>
      <c r="C112359" t="n">
        <v>3</v>
      </c>
      <c r="D112359" t="inlineStr">
        <is>
          <t>{'@schemastore~pubspec', 'read-pubspec', 'pubspec'}</t>
        </is>
      </c>
    </row>
    <row r="112360">
      <c r="A112360" s="1" t="n">
        <v>112358</v>
      </c>
      <c r="B112360" t="inlineStr">
        <is>
          <t>vean</t>
        </is>
      </c>
      <c r="C112360" t="n">
        <v>3</v>
      </c>
      <c r="D112360" t="inlineStr">
        <is>
          <t>{'@dervean~v-design-components', '@dervean~test-hello-world', '@dervean~v-design-docs'}</t>
        </is>
      </c>
    </row>
    <row r="112361">
      <c r="A112361" s="1" t="n">
        <v>112359</v>
      </c>
      <c r="B112361" t="inlineStr">
        <is>
          <t>dervean</t>
        </is>
      </c>
      <c r="C112361" t="n">
        <v>3</v>
      </c>
      <c r="D112361" t="inlineStr">
        <is>
          <t>{'@dervean~v-design-components', '@dervean~test-hello-world', '@dervean~v-design-docs'}</t>
        </is>
      </c>
    </row>
    <row r="112362">
      <c r="A112362" s="1" t="n">
        <v>112360</v>
      </c>
      <c r="B112362" t="inlineStr">
        <is>
          <t>juvejs</t>
        </is>
      </c>
      <c r="C112362" t="n">
        <v>3</v>
      </c>
      <c r="D112362" t="inlineStr">
        <is>
          <t>{'@juvejs~utils', '@juvejs~shared-utils', '@juvejs~cr7'}</t>
        </is>
      </c>
    </row>
    <row r="112363">
      <c r="A112363" s="1" t="n">
        <v>112361</v>
      </c>
      <c r="B112363" t="inlineStr">
        <is>
          <t>triplesense</t>
        </is>
      </c>
      <c r="C112363" t="n">
        <v>3</v>
      </c>
      <c r="D112363" t="inlineStr">
        <is>
          <t>{'@triplesense~capacitor-device-info', '@triplesense~capacitor-image-cropx', '@triplesense~capacitor-video-recorder'}</t>
        </is>
      </c>
    </row>
    <row r="112364">
      <c r="A112364" s="1" t="n">
        <v>112362</v>
      </c>
      <c r="B112364" t="inlineStr">
        <is>
          <t>iefix</t>
        </is>
      </c>
      <c r="C112364" t="n">
        <v>3</v>
      </c>
      <c r="D112364" t="inlineStr">
        <is>
          <t>{'ng2-pop-over-iefix', 'quill-image-resize-module-iefix', 'browser-request-iefix'}</t>
        </is>
      </c>
    </row>
    <row r="112365">
      <c r="A112365" s="1" t="n">
        <v>112363</v>
      </c>
      <c r="B112365" t="inlineStr">
        <is>
          <t>backplane</t>
        </is>
      </c>
      <c r="C112365" t="n">
        <v>3</v>
      </c>
      <c r="D112365" t="inlineStr">
        <is>
          <t>{'backplanejs', 'backplane2-pyclient', 'backplane'}</t>
        </is>
      </c>
    </row>
    <row r="112366">
      <c r="A112366" s="1" t="n">
        <v>112364</v>
      </c>
      <c r="B112366" t="inlineStr">
        <is>
          <t>xoonit</t>
        </is>
      </c>
      <c r="C112366" t="n">
        <v>3</v>
      </c>
      <c r="D112366" t="inlineStr">
        <is>
          <t>{'xoonit-lib', 'xoonit-chat', 'ng-xoonit-simple-alert'}</t>
        </is>
      </c>
    </row>
    <row r="112367">
      <c r="A112367" s="1" t="n">
        <v>112365</v>
      </c>
      <c r="B112367" t="inlineStr">
        <is>
          <t>senshi</t>
        </is>
      </c>
      <c r="C112367" t="n">
        <v>3</v>
      </c>
      <c r="D112367" t="inlineStr">
        <is>
          <t>{'@teasenshi~fission', '@gamessenshi~constant-values', '@teasenshi~typescript-library-starter'}</t>
        </is>
      </c>
    </row>
    <row r="112368">
      <c r="A112368" s="1" t="n">
        <v>112366</v>
      </c>
      <c r="B112368" t="inlineStr">
        <is>
          <t>david18284</t>
        </is>
      </c>
      <c r="C112368" t="n">
        <v>3</v>
      </c>
      <c r="D112368" t="inlineStr">
        <is>
          <t>{'@david18284~tonejs-midi-es', '@david18284~one-euro-filter', '@david18284~ddns-cloudflare'}</t>
        </is>
      </c>
    </row>
    <row r="112369">
      <c r="A112369" s="1" t="n">
        <v>112367</v>
      </c>
      <c r="B112369" t="inlineStr">
        <is>
          <t>daoxin</t>
        </is>
      </c>
      <c r="C112369" t="n">
        <v>3</v>
      </c>
      <c r="D112369" t="inlineStr">
        <is>
          <t>{'@daoxin~ws', '@daoxin~card', '@daoxin~stomp'}</t>
        </is>
      </c>
    </row>
    <row r="112370">
      <c r="A112370" s="1" t="n">
        <v>112368</v>
      </c>
      <c r="B112370" t="inlineStr">
        <is>
          <t>flexlm</t>
        </is>
      </c>
      <c r="C112370" t="n">
        <v>3</v>
      </c>
      <c r="D112370" t="inlineStr">
        <is>
          <t>{'flexlmjs', 'flexlm', 'flexlm-parser'}</t>
        </is>
      </c>
    </row>
    <row r="112371">
      <c r="A112371" s="1" t="n">
        <v>112369</v>
      </c>
      <c r="B112371" t="inlineStr">
        <is>
          <t>evaluators</t>
        </is>
      </c>
      <c r="C112371" t="n">
        <v>3</v>
      </c>
      <c r="D112371" t="inlineStr">
        <is>
          <t>{'jkg-evaluators', 'input-evaluators', 'octobot-evaluators'}</t>
        </is>
      </c>
    </row>
    <row r="112372">
      <c r="A112372" s="1" t="n">
        <v>112370</v>
      </c>
      <c r="B112372" t="inlineStr">
        <is>
          <t>omjs</t>
        </is>
      </c>
      <c r="C112372" t="n">
        <v>3</v>
      </c>
      <c r="D112372" t="inlineStr">
        <is>
          <t>{'@omjs~angle', '@omjs~matrix2d', '@omjs~iterable'}</t>
        </is>
      </c>
    </row>
    <row r="112373">
      <c r="A112373" s="1" t="n">
        <v>112371</v>
      </c>
      <c r="B112373" t="inlineStr">
        <is>
          <t>nc3</t>
        </is>
      </c>
      <c r="C112373" t="n">
        <v>3</v>
      </c>
      <c r="D112373" t="inlineStr">
        <is>
          <t>{'@c1ar3nc3~lotide', 'neso-nc3-cli', 'nc3-template'}</t>
        </is>
      </c>
    </row>
    <row r="112374">
      <c r="A112374" s="1" t="n">
        <v>112372</v>
      </c>
      <c r="B112374" t="inlineStr">
        <is>
          <t>guandata</t>
        </is>
      </c>
      <c r="C112374" t="n">
        <v>3</v>
      </c>
      <c r="D112374" t="inlineStr">
        <is>
          <t>{'guandata-commit-format', '@guandata~magic-mock', 'guandata-hooks'}</t>
        </is>
      </c>
    </row>
    <row r="112375">
      <c r="A112375" s="1" t="n">
        <v>112373</v>
      </c>
      <c r="B112375" t="inlineStr">
        <is>
          <t>floatinglabel</t>
        </is>
      </c>
      <c r="C112375" t="n">
        <v>3</v>
      </c>
      <c r="D112375" t="inlineStr">
        <is>
          <t>{'ampersand-floatinglabel-input-view', 'react-dates-floatinglabel', 'npm-floatinglabel'}</t>
        </is>
      </c>
    </row>
    <row r="112376">
      <c r="A112376" s="1" t="n">
        <v>112374</v>
      </c>
      <c r="B112376" t="inlineStr">
        <is>
          <t>b42</t>
        </is>
      </c>
      <c r="C112376" t="n">
        <v>3</v>
      </c>
      <c r="D112376" t="inlineStr">
        <is>
          <t>{'@b42inc~vue-form-validator', 'b42-utility', '@b42-sneak~bp-search'}</t>
        </is>
      </c>
    </row>
    <row r="112377">
      <c r="A112377" s="1" t="n">
        <v>112375</v>
      </c>
      <c r="B112377" t="inlineStr">
        <is>
          <t>coreserverparts</t>
        </is>
      </c>
      <c r="C112377" t="n">
        <v>3</v>
      </c>
      <c r="D112377" t="inlineStr">
        <is>
          <t>{'coreserverparts-jsonvalidator', 'coreserverparts-config', 'coreserverparts-logger'}</t>
        </is>
      </c>
    </row>
    <row r="112378">
      <c r="A112378" s="1" t="n">
        <v>112376</v>
      </c>
      <c r="B112378" t="inlineStr">
        <is>
          <t>shimport</t>
        </is>
      </c>
      <c r="C112378" t="n">
        <v>3</v>
      </c>
      <c r="D112378" t="inlineStr">
        <is>
          <t>{'shimport', '@guardian~shimport', 'shimport-loader'}</t>
        </is>
      </c>
    </row>
    <row r="112379">
      <c r="A112379" s="1" t="n">
        <v>112377</v>
      </c>
      <c r="B112379" t="inlineStr">
        <is>
          <t>ogel</t>
        </is>
      </c>
      <c r="C112379" t="n">
        <v>3</v>
      </c>
      <c r="D112379" t="inlineStr">
        <is>
          <t>{'grunt-ogel', 'xp-ogel', 'ogel'}</t>
        </is>
      </c>
    </row>
    <row r="112380">
      <c r="A112380" s="1" t="n">
        <v>112378</v>
      </c>
      <c r="B112380" t="inlineStr">
        <is>
          <t>restlib</t>
        </is>
      </c>
      <c r="C112380" t="n">
        <v>3</v>
      </c>
      <c r="D112380" t="inlineStr">
        <is>
          <t>{'django-restlib', 'backlog-restlib', 'unicef-restlib'}</t>
        </is>
      </c>
    </row>
    <row r="112381">
      <c r="A112381" s="1" t="n">
        <v>112379</v>
      </c>
      <c r="B112381" t="inlineStr">
        <is>
          <t>fortis</t>
        </is>
      </c>
      <c r="C112381" t="n">
        <v>3</v>
      </c>
      <c r="D112381" t="inlineStr">
        <is>
          <t>{'fortis', 'fortis-insights', '@semperfortis~snowflakejs'}</t>
        </is>
      </c>
    </row>
    <row r="112382">
      <c r="A112382" s="1" t="n">
        <v>112380</v>
      </c>
      <c r="B112382" t="inlineStr">
        <is>
          <t>ge2</t>
        </is>
      </c>
      <c r="C112382" t="n">
        <v>3</v>
      </c>
      <c r="D112382" t="inlineStr">
        <is>
          <t>{'ge2-team-select', 'ge2', 'electron-forge2'}</t>
        </is>
      </c>
    </row>
    <row r="112383">
      <c r="A112383" s="1" t="n">
        <v>112381</v>
      </c>
      <c r="B112383" t="inlineStr">
        <is>
          <t>chainr</t>
        </is>
      </c>
      <c r="C112383" t="n">
        <v>3</v>
      </c>
      <c r="D112383" t="inlineStr">
        <is>
          <t>{'chainr-proxy', 'chainr-proxy-axios', 'chainr'}</t>
        </is>
      </c>
    </row>
    <row r="112384">
      <c r="A112384" s="1" t="n">
        <v>112382</v>
      </c>
      <c r="B112384" t="inlineStr">
        <is>
          <t>redradist</t>
        </is>
      </c>
      <c r="C112384" t="n">
        <v>3</v>
      </c>
      <c r="D112384" t="inlineStr">
        <is>
          <t>{'@redradist~commonjs-runtime-safescript', '@redradist~babel-plugin-safescript', '@redradist~module-runtime-safescript'}</t>
        </is>
      </c>
    </row>
    <row r="112385">
      <c r="A112385" s="1" t="n">
        <v>112383</v>
      </c>
      <c r="B112385" t="inlineStr">
        <is>
          <t>ctss</t>
        </is>
      </c>
      <c r="C112385" t="n">
        <v>3</v>
      </c>
      <c r="D112385" t="inlineStr">
        <is>
          <t>{'@ctss~core', '@ctss~tailwind', 'ctss'}</t>
        </is>
      </c>
    </row>
    <row r="112386">
      <c r="A112386" s="1" t="n">
        <v>112384</v>
      </c>
      <c r="B112386" t="inlineStr">
        <is>
          <t>mashiro</t>
        </is>
      </c>
      <c r="C112386" t="n">
        <v>3</v>
      </c>
      <c r="D112386" t="inlineStr">
        <is>
          <t>{'hexo-reference-mashiro', 'mashiro', 'live2d-widget-model-mashiro-seifuku'}</t>
        </is>
      </c>
    </row>
    <row r="112387">
      <c r="A112387" s="1" t="n">
        <v>112385</v>
      </c>
      <c r="B112387" t="inlineStr">
        <is>
          <t>xmg</t>
        </is>
      </c>
      <c r="C112387" t="n">
        <v>3</v>
      </c>
      <c r="D112387" t="inlineStr">
        <is>
          <t>{'xmg', 'xmg-utils', 'xmg-cli'}</t>
        </is>
      </c>
    </row>
    <row r="112388">
      <c r="A112388" s="1" t="n">
        <v>112386</v>
      </c>
      <c r="B112388" t="inlineStr">
        <is>
          <t>ok2</t>
        </is>
      </c>
      <c r="C112388" t="n">
        <v>3</v>
      </c>
      <c r="D112388" t="inlineStr">
        <is>
          <t>{'ok2fly', 'ok2', '@ok2ju~simple-multi-peer'}</t>
        </is>
      </c>
    </row>
    <row r="112389">
      <c r="A112389" s="1" t="n">
        <v>112387</v>
      </c>
      <c r="B112389" t="inlineStr">
        <is>
          <t>akihito</t>
        </is>
      </c>
      <c r="C112389" t="n">
        <v>3</v>
      </c>
      <c r="D112389" t="inlineStr">
        <is>
          <t>{'akihito', 'babylon-akihitofujiwara', 'is-akihito'}</t>
        </is>
      </c>
    </row>
    <row r="112390">
      <c r="A112390" s="1" t="n">
        <v>112388</v>
      </c>
      <c r="B112390" t="inlineStr">
        <is>
          <t>gerardolima</t>
        </is>
      </c>
      <c r="C112390" t="n">
        <v>3</v>
      </c>
      <c r="D112390" t="inlineStr">
        <is>
          <t>{'gerardolima-number-formatter', 'gerardolima-ts-app', 'gerardolima-webpack'}</t>
        </is>
      </c>
    </row>
    <row r="112391">
      <c r="A112391" s="1" t="n">
        <v>112389</v>
      </c>
      <c r="B112391" t="inlineStr">
        <is>
          <t>openmesh</t>
        </is>
      </c>
      <c r="C112391" t="n">
        <v>3</v>
      </c>
      <c r="D112391" t="inlineStr">
        <is>
          <t>{'openmesh-client', 'openmesh-models', 'openmesh'}</t>
        </is>
      </c>
    </row>
    <row r="112392">
      <c r="A112392" s="1" t="n">
        <v>112390</v>
      </c>
      <c r="B112392" t="inlineStr">
        <is>
          <t>tidex</t>
        </is>
      </c>
      <c r="C112392" t="n">
        <v>3</v>
      </c>
      <c r="D112392" t="inlineStr">
        <is>
          <t>{'node-tidex-api', 'tidex', 'tidex_best_api'}</t>
        </is>
      </c>
    </row>
    <row r="112393">
      <c r="A112393" s="1" t="n">
        <v>112391</v>
      </c>
      <c r="B112393" t="inlineStr">
        <is>
          <t>jodi</t>
        </is>
      </c>
      <c r="C112393" t="n">
        <v>3</v>
      </c>
      <c r="D112393" t="inlineStr">
        <is>
          <t>{'jodi-ui-dom', 'jodi-ui-components', '@jodi~tmdb-typescript-api'}</t>
        </is>
      </c>
    </row>
    <row r="112394">
      <c r="A112394" s="1" t="n">
        <v>112392</v>
      </c>
      <c r="B112394" t="inlineStr">
        <is>
          <t>swapcard</t>
        </is>
      </c>
      <c r="C112394" t="n">
        <v>3</v>
      </c>
      <c r="D112394" t="inlineStr">
        <is>
          <t>{'swapcard-react-ui', '@swapcard~react-sdk', 'gatsby-source-swapcard'}</t>
        </is>
      </c>
    </row>
    <row r="112395">
      <c r="A112395" s="1" t="n">
        <v>112393</v>
      </c>
      <c r="B112395" t="inlineStr">
        <is>
          <t>neighbourhoodie</t>
        </is>
      </c>
      <c r="C112395" t="n">
        <v>3</v>
      </c>
      <c r="D112395" t="inlineStr">
        <is>
          <t>{'@neighbourhoodie~opservatory-agent', 'neighbourhoodie-test-package', '@neighbourhoodie~nh-hapi-stripe-webhooks'}</t>
        </is>
      </c>
    </row>
    <row r="112396">
      <c r="A112396" s="1" t="n">
        <v>112394</v>
      </c>
      <c r="B112396" t="inlineStr">
        <is>
          <t>instorage</t>
        </is>
      </c>
      <c r="C112396" t="n">
        <v>3</v>
      </c>
      <c r="D112396" t="inlineStr">
        <is>
          <t>{'@emico~apollo-cache-instorage', '@lukadriel~apollo-cache-instorage', 'apollo-cache-instorage'}</t>
        </is>
      </c>
    </row>
    <row r="112397">
      <c r="A112397" s="1" t="n">
        <v>112395</v>
      </c>
      <c r="B112397" t="inlineStr">
        <is>
          <t>straat</t>
        </is>
      </c>
      <c r="C112397" t="n">
        <v>3</v>
      </c>
      <c r="D112397" t="inlineStr">
        <is>
          <t>{'@sstraatemans~react-readmore', '@straatdotco~insight-react-scripts', '@straathof~string'}</t>
        </is>
      </c>
    </row>
    <row r="112398">
      <c r="A112398" s="1" t="n">
        <v>112396</v>
      </c>
      <c r="B112398" t="inlineStr">
        <is>
          <t>yunjia</t>
        </is>
      </c>
      <c r="C112398" t="n">
        <v>3</v>
      </c>
      <c r="D112398" t="inlineStr">
        <is>
          <t>{'yunjia-cordova-plugin-camera', 'yunjia-cordova-plugin-x5-webview', 'yunjia-cordova-plugin-file-opener'}</t>
        </is>
      </c>
    </row>
    <row r="112399">
      <c r="A112399" s="1" t="n">
        <v>112397</v>
      </c>
      <c r="B112399" t="inlineStr">
        <is>
          <t>jfactory</t>
        </is>
      </c>
      <c r="C112399" t="n">
        <v>3</v>
      </c>
      <c r="D112399" t="inlineStr">
        <is>
          <t>{'jfactory-promise', 'jfactory', 'jfactory-es'}</t>
        </is>
      </c>
    </row>
    <row r="112400">
      <c r="A112400" s="1" t="n">
        <v>112398</v>
      </c>
      <c r="B112400" t="inlineStr">
        <is>
          <t>eightmedia</t>
        </is>
      </c>
      <c r="C112400" t="n">
        <v>3</v>
      </c>
      <c r="D112400" t="inlineStr">
        <is>
          <t>{'@eightmedia~sanity-plugin-theme-eightmedia', '@eightmedia~flags-country-names-and-nationalities-with-eer', '@eightmedia~sanity-theme-eightmedia'}</t>
        </is>
      </c>
    </row>
    <row r="112401">
      <c r="A112401" s="1" t="n">
        <v>112399</v>
      </c>
      <c r="B112401" t="inlineStr">
        <is>
          <t>qconfig</t>
        </is>
      </c>
      <c r="C112401" t="n">
        <v>3</v>
      </c>
      <c r="D112401" t="inlineStr">
        <is>
          <t>{'qconfig-client', 'jnpm-qconfig-client', 'qconfig'}</t>
        </is>
      </c>
    </row>
    <row r="112402">
      <c r="A112402" s="1" t="n">
        <v>112400</v>
      </c>
      <c r="B112402" t="inlineStr">
        <is>
          <t>pedaling</t>
        </is>
      </c>
      <c r="C112402" t="n">
        <v>3</v>
      </c>
      <c r="D112402" t="inlineStr">
        <is>
          <t>{'@pedaling~tslint-config-class101', '@pedaling~firebase-entities-manager', '@pedaling~eslint-config-pedaling'}</t>
        </is>
      </c>
    </row>
    <row r="112403">
      <c r="A112403" s="1" t="n">
        <v>112401</v>
      </c>
      <c r="B112403" t="inlineStr">
        <is>
          <t>lebeduha</t>
        </is>
      </c>
      <c r="C112403" t="n">
        <v>3</v>
      </c>
      <c r="D112403" t="inlineStr">
        <is>
          <t>{'lebeduha-test-one', 'my-cli-lebeduha', 'csv-to-json-lebeduha'}</t>
        </is>
      </c>
    </row>
    <row r="112404">
      <c r="A112404" s="1" t="n">
        <v>112402</v>
      </c>
      <c r="B112404" t="inlineStr">
        <is>
          <t>divided</t>
        </is>
      </c>
      <c r="C112404" t="n">
        <v>3</v>
      </c>
      <c r="D112404" t="inlineStr">
        <is>
          <t>{'circle-divided-by-chord', 'divided-page', '@g.frame~components.divided_circle'}</t>
        </is>
      </c>
    </row>
    <row r="112405">
      <c r="A112405" s="1" t="n">
        <v>112403</v>
      </c>
      <c r="B112405" t="inlineStr">
        <is>
          <t>yuniscm</t>
        </is>
      </c>
      <c r="C112405" t="n">
        <v>3</v>
      </c>
      <c r="D112405" t="inlineStr">
        <is>
          <t>{'@yuniscm~biwasyuni', '@yuniscm~biwascore', '@yuniscm~yuniappjs-pkg'}</t>
        </is>
      </c>
    </row>
    <row r="112406">
      <c r="A112406" s="1" t="n">
        <v>112404</v>
      </c>
      <c r="B112406" t="inlineStr">
        <is>
          <t>vissenta</t>
        </is>
      </c>
      <c r="C112406" t="n">
        <v>3</v>
      </c>
      <c r="D112406" t="inlineStr">
        <is>
          <t>{'@vissenta~server', '@vissenta~json-less', '@vissenta~rest-hapi'}</t>
        </is>
      </c>
    </row>
    <row r="112407">
      <c r="A112407" s="1" t="n">
        <v>112405</v>
      </c>
      <c r="B112407" t="inlineStr">
        <is>
          <t>jbiskur</t>
        </is>
      </c>
      <c r="C112407" t="n">
        <v>3</v>
      </c>
      <c r="D112407" t="inlineStr">
        <is>
          <t>{'@jbiskur~nestjs-async-module', '@jbiskur~nestjs-options-module-factory', '@jbiskur~nestjs-test-utilities'}</t>
        </is>
      </c>
    </row>
    <row r="112408">
      <c r="A112408" s="1" t="n">
        <v>112406</v>
      </c>
      <c r="B112408" t="inlineStr">
        <is>
          <t>ktds</t>
        </is>
      </c>
      <c r="C112408" t="n">
        <v>3</v>
      </c>
      <c r="D112408" t="inlineStr">
        <is>
          <t>{'safe-ktds-publish1', 'safe-ktds-publish3', 'safe-ktds-publish2'}</t>
        </is>
      </c>
    </row>
    <row r="112409">
      <c r="A112409" s="1" t="n">
        <v>112407</v>
      </c>
      <c r="B112409" t="inlineStr">
        <is>
          <t>deceiver</t>
        </is>
      </c>
      <c r="C112409" t="n">
        <v>3</v>
      </c>
      <c r="D112409" t="inlineStr">
        <is>
          <t>{'deceiver-jasmine', 'deceiver-core', 'http-deceiver'}</t>
        </is>
      </c>
    </row>
    <row r="112410">
      <c r="A112410" s="1" t="n">
        <v>112408</v>
      </c>
      <c r="B112410" t="inlineStr">
        <is>
          <t>objectron</t>
        </is>
      </c>
      <c r="C112410" t="n">
        <v>3</v>
      </c>
      <c r="D112410" t="inlineStr">
        <is>
          <t>{'objectron', '@menadevs~objectron', '@mediapipe~objectron'}</t>
        </is>
      </c>
    </row>
    <row r="112411">
      <c r="A112411" s="1" t="n">
        <v>112409</v>
      </c>
      <c r="B112411" t="inlineStr">
        <is>
          <t>consoln</t>
        </is>
      </c>
      <c r="C112411" t="n">
        <v>3</v>
      </c>
      <c r="D112411" t="inlineStr">
        <is>
          <t>{'@chewbank~consoln', '@consoln~logger', 'consoln'}</t>
        </is>
      </c>
    </row>
    <row r="112412">
      <c r="A112412" s="1" t="n">
        <v>112410</v>
      </c>
      <c r="B112412" t="inlineStr">
        <is>
          <t>wangzong</t>
        </is>
      </c>
      <c r="C112412" t="n">
        <v>3</v>
      </c>
      <c r="D112412" t="inlineStr">
        <is>
          <t>{'@wangzong~npmdemo', '@wangzong~demo', '@wangzong~npm-demo'}</t>
        </is>
      </c>
    </row>
    <row r="112413">
      <c r="A112413" s="1" t="n">
        <v>112411</v>
      </c>
      <c r="B112413" t="inlineStr">
        <is>
          <t>fedu1</t>
        </is>
      </c>
      <c r="C112413" t="n">
        <v>3</v>
      </c>
      <c r="D112413" t="inlineStr">
        <is>
          <t>{'fedu1hello', 'fedu1', 'fedu1_loc'}</t>
        </is>
      </c>
    </row>
    <row r="112414">
      <c r="A112414" s="1" t="n">
        <v>112412</v>
      </c>
      <c r="B112414" t="inlineStr">
        <is>
          <t>msgid</t>
        </is>
      </c>
      <c r="C112414" t="n">
        <v>3</v>
      </c>
      <c r="D112414" t="inlineStr">
        <is>
          <t>{'node-red-contrib-umsgid', 'find-msgid-in-file', 'umsgid'}</t>
        </is>
      </c>
    </row>
    <row r="112415">
      <c r="A112415" s="1" t="n">
        <v>112413</v>
      </c>
      <c r="B112415" t="inlineStr">
        <is>
          <t>gamelib</t>
        </is>
      </c>
      <c r="C112415" t="n">
        <v>3</v>
      </c>
      <c r="D112415" t="inlineStr">
        <is>
          <t>{'dok-gamelib', 'gamelib_node_sdk', 'gamelib'}</t>
        </is>
      </c>
    </row>
    <row r="112416">
      <c r="A112416" s="1" t="n">
        <v>112414</v>
      </c>
      <c r="B112416" t="inlineStr">
        <is>
          <t>zhixing</t>
        </is>
      </c>
      <c r="C112416" t="n">
        <v>3</v>
      </c>
      <c r="D112416" t="inlineStr">
        <is>
          <t>{'taco-zhixing', 'zhixing-taco', 'zhixing_11'}</t>
        </is>
      </c>
    </row>
    <row r="112417">
      <c r="A112417" s="1" t="n">
        <v>112415</v>
      </c>
      <c r="B112417" t="inlineStr">
        <is>
          <t>jhudson</t>
        </is>
      </c>
      <c r="C112417" t="n">
        <v>3</v>
      </c>
      <c r="D112417" t="inlineStr">
        <is>
          <t>{'jhudson-junk6', 'jhudson-palindrome', 'jhudson-junk7'}</t>
        </is>
      </c>
    </row>
    <row r="112418">
      <c r="A112418" s="1" t="n">
        <v>112416</v>
      </c>
      <c r="B112418" t="inlineStr">
        <is>
          <t>styd</t>
        </is>
      </c>
      <c r="C112418" t="n">
        <v>3</v>
      </c>
      <c r="D112418" t="inlineStr">
        <is>
          <t>{'styd-less-base', 'styd', 'gitbook-plugin-theme-styd'}</t>
        </is>
      </c>
    </row>
    <row r="112419">
      <c r="A112419" s="1" t="n">
        <v>112417</v>
      </c>
      <c r="B112419" t="inlineStr">
        <is>
          <t>lilconfig</t>
        </is>
      </c>
      <c r="C112419" t="n">
        <v>3</v>
      </c>
      <c r="D112419" t="inlineStr">
        <is>
          <t>{'lilconfig', 'lilconfig-typescript-loader', '@sliphua~lilconfig-ts-loader'}</t>
        </is>
      </c>
    </row>
    <row r="112420">
      <c r="A112420" s="1" t="n">
        <v>112418</v>
      </c>
      <c r="B112420" t="inlineStr">
        <is>
          <t>condiments</t>
        </is>
      </c>
      <c r="C112420" t="n">
        <v>3</v>
      </c>
      <c r="D112420" t="inlineStr">
        <is>
          <t>{'@condiments~relish', 'condiments-cli', '@condiments~chow-chow'}</t>
        </is>
      </c>
    </row>
    <row r="112421">
      <c r="A112421" s="1" t="n">
        <v>112419</v>
      </c>
      <c r="B112421" t="inlineStr">
        <is>
          <t>uinput</t>
        </is>
      </c>
      <c r="C112421" t="n">
        <v>3</v>
      </c>
      <c r="D112421" t="inlineStr">
        <is>
          <t>{'python-uinput', '@types~uinput', 'uinput'}</t>
        </is>
      </c>
    </row>
    <row r="112422">
      <c r="A112422" s="1" t="n">
        <v>112420</v>
      </c>
      <c r="B112422" t="inlineStr">
        <is>
          <t>splus</t>
        </is>
      </c>
      <c r="C112422" t="n">
        <v>3</v>
      </c>
      <c r="D112422" t="inlineStr">
        <is>
          <t>{'splus', 'splusdata', 'cleosplusplus'}</t>
        </is>
      </c>
    </row>
    <row r="112423">
      <c r="A112423" s="1" t="n">
        <v>112421</v>
      </c>
      <c r="B112423" t="inlineStr">
        <is>
          <t>tpacks</t>
        </is>
      </c>
      <c r="C112423" t="n">
        <v>3</v>
      </c>
      <c r="D112423" t="inlineStr">
        <is>
          <t>{'@tpacks~dependency-injection', '@tpacks~react-common-services', '@tpacks~flexigrid'}</t>
        </is>
      </c>
    </row>
    <row r="112424">
      <c r="A112424" s="1" t="n">
        <v>112422</v>
      </c>
      <c r="B112424" t="inlineStr">
        <is>
          <t>flexigrid</t>
        </is>
      </c>
      <c r="C112424" t="n">
        <v>3</v>
      </c>
      <c r="D112424" t="inlineStr">
        <is>
          <t>{'@ayup-digital~flexigrid', 'react-flexigrid', '@tpacks~flexigrid'}</t>
        </is>
      </c>
    </row>
    <row r="112425">
      <c r="A112425" s="1" t="n">
        <v>112423</v>
      </c>
      <c r="B112425" t="inlineStr">
        <is>
          <t>rabbitjs</t>
        </is>
      </c>
      <c r="C112425" t="n">
        <v>3</v>
      </c>
      <c r="D112425" t="inlineStr">
        <is>
          <t>{'@rabbitjs~ioc', '@rabbitjs~protocol', 'rabbitjs'}</t>
        </is>
      </c>
    </row>
    <row r="112426">
      <c r="A112426" s="1" t="n">
        <v>112424</v>
      </c>
      <c r="B112426" t="inlineStr">
        <is>
          <t>rodeofinance</t>
        </is>
      </c>
      <c r="C112426" t="n">
        <v>3</v>
      </c>
      <c r="D112426" t="inlineStr">
        <is>
          <t>{'@rodeofinance~uikit', '@rodeofinance~eslint-config-rodeo', '@rodeofinance-libs~eslint-config-rodeo'}</t>
        </is>
      </c>
    </row>
    <row r="112427">
      <c r="A112427" s="1" t="n">
        <v>112425</v>
      </c>
      <c r="B112427" t="inlineStr">
        <is>
          <t>steffen</t>
        </is>
      </c>
      <c r="C112427" t="n">
        <v>3</v>
      </c>
      <c r="D112427" t="inlineStr">
        <is>
          <t>{'steffentest', 'steffen', 'steffentools'}</t>
        </is>
      </c>
    </row>
    <row r="112428">
      <c r="A112428" s="1" t="n">
        <v>112426</v>
      </c>
      <c r="B112428" t="inlineStr">
        <is>
          <t>chilangomax</t>
        </is>
      </c>
      <c r="C112428" t="n">
        <v>3</v>
      </c>
      <c r="D112428" t="inlineStr">
        <is>
          <t>{'@chilangomax~react-data-grid-addons', '@chilangomax~react-data-grid-examples', '@chilangomax~react-data-grid'}</t>
        </is>
      </c>
    </row>
    <row r="112429">
      <c r="A112429" s="1" t="n">
        <v>112427</v>
      </c>
      <c r="B112429" t="inlineStr">
        <is>
          <t>lwo</t>
        </is>
      </c>
      <c r="C112429" t="n">
        <v>3</v>
      </c>
      <c r="D112429" t="inlineStr">
        <is>
          <t>{'lwo-parser', 'clwo', '@lwoerdeman~typescript-angular-ynab'}</t>
        </is>
      </c>
    </row>
    <row r="112430">
      <c r="A112430" s="1" t="n">
        <v>112428</v>
      </c>
      <c r="B112430" t="inlineStr">
        <is>
          <t>darkhogg</t>
        </is>
      </c>
      <c r="C112430" t="n">
        <v>3</v>
      </c>
      <c r="D112430" t="inlineStr">
        <is>
          <t>{'@darkhogg~fctrl', '@darkhogg~eslint-config', '@darkhogg~pubsub'}</t>
        </is>
      </c>
    </row>
    <row r="112431">
      <c r="A112431" s="1" t="n">
        <v>112429</v>
      </c>
      <c r="B112431" t="inlineStr">
        <is>
          <t>algebras</t>
        </is>
      </c>
      <c r="C112431" t="n">
        <v>3</v>
      </c>
      <c r="D112431" t="inlineStr">
        <is>
          <t>{'@morphic-ts~model-algebras', '@morphic-ts~algebras', 'sweet-algebras'}</t>
        </is>
      </c>
    </row>
    <row r="112432">
      <c r="A112432" s="1" t="n">
        <v>112430</v>
      </c>
      <c r="B112432" t="inlineStr">
        <is>
          <t>hollysys</t>
        </is>
      </c>
      <c r="C112432" t="n">
        <v>3</v>
      </c>
      <c r="D112432" t="inlineStr">
        <is>
          <t>{'@hollysys-components~input', '@hollysys-mirco-front-end~app-vue-example', '@hollysys-mirco-front-end~framework'}</t>
        </is>
      </c>
    </row>
    <row r="112433">
      <c r="A112433" s="1" t="n">
        <v>112431</v>
      </c>
      <c r="B112433" t="inlineStr">
        <is>
          <t>bhed</t>
        </is>
      </c>
      <c r="C112433" t="n">
        <v>3</v>
      </c>
      <c r="D112433" t="inlineStr">
        <is>
          <t>{'@akshaybheda~guidgenerator', '@akshaybheda~testuipackage', '@akshaybheda~react-ui-comp'}</t>
        </is>
      </c>
    </row>
    <row r="112434">
      <c r="A112434" s="1" t="n">
        <v>112432</v>
      </c>
      <c r="B112434" t="inlineStr">
        <is>
          <t>akshaybheda</t>
        </is>
      </c>
      <c r="C112434" t="n">
        <v>3</v>
      </c>
      <c r="D112434" t="inlineStr">
        <is>
          <t>{'@akshaybheda~guidgenerator', '@akshaybheda~testuipackage', '@akshaybheda~react-ui-comp'}</t>
        </is>
      </c>
    </row>
    <row r="112435">
      <c r="A112435" s="1" t="n">
        <v>112433</v>
      </c>
      <c r="B112435" t="inlineStr">
        <is>
          <t>capujs</t>
        </is>
      </c>
      <c r="C112435" t="n">
        <v>3</v>
      </c>
      <c r="D112435" t="inlineStr">
        <is>
          <t>{'@capujs~framework', '@capujs~core', '@capujs~argon2'}</t>
        </is>
      </c>
    </row>
    <row r="112436">
      <c r="A112436" s="1" t="n">
        <v>112434</v>
      </c>
      <c r="B112436" t="inlineStr">
        <is>
          <t>crankshaft</t>
        </is>
      </c>
      <c r="C112436" t="n">
        <v>3</v>
      </c>
      <c r="D112436" t="inlineStr">
        <is>
          <t>{'@amberfly~crankshaft', 'crankshaft-tools', 'crankshaft'}</t>
        </is>
      </c>
    </row>
    <row r="112437">
      <c r="A112437" s="1" t="n">
        <v>112435</v>
      </c>
      <c r="B112437" t="inlineStr">
        <is>
          <t>tsava</t>
        </is>
      </c>
      <c r="C112437" t="n">
        <v>3</v>
      </c>
      <c r="D112437" t="inlineStr">
        <is>
          <t>{'tsava-core', 'tsava-rx', 'tsava'}</t>
        </is>
      </c>
    </row>
    <row r="112438">
      <c r="A112438" s="1" t="n">
        <v>112436</v>
      </c>
      <c r="B112438" t="inlineStr">
        <is>
          <t>liable</t>
        </is>
      </c>
      <c r="C112438" t="n">
        <v>3</v>
      </c>
      <c r="D112438" t="inlineStr">
        <is>
          <t>{'liable', 'riliablemoon', 'cliable'}</t>
        </is>
      </c>
    </row>
    <row r="112439">
      <c r="A112439" s="1" t="n">
        <v>112437</v>
      </c>
      <c r="B112439" t="inlineStr">
        <is>
          <t>muss</t>
        </is>
      </c>
      <c r="C112439" t="n">
        <v>3</v>
      </c>
      <c r="D112439" t="inlineStr">
        <is>
          <t>{'muss-rumble', 'mussh', 'muss'}</t>
        </is>
      </c>
    </row>
    <row r="112440">
      <c r="A112440" s="1" t="n">
        <v>112438</v>
      </c>
      <c r="B112440" t="inlineStr">
        <is>
          <t>reactcards</t>
        </is>
      </c>
      <c r="C112440" t="n">
        <v>3</v>
      </c>
      <c r="D112440" t="inlineStr">
        <is>
          <t>{'@kevinmershon~reactcards', 'reactcards', '@chrismlee~reactcards'}</t>
        </is>
      </c>
    </row>
    <row r="112441">
      <c r="A112441" s="1" t="n">
        <v>112439</v>
      </c>
      <c r="B112441" t="inlineStr">
        <is>
          <t>slidebar</t>
        </is>
      </c>
      <c r="C112441" t="n">
        <v>3</v>
      </c>
      <c r="D112441" t="inlineStr">
        <is>
          <t>{'vue-slidebar-ssp', 'slidebar-ssp', 'v-infinite-slidebar'}</t>
        </is>
      </c>
    </row>
    <row r="112442">
      <c r="A112442" s="1" t="n">
        <v>112440</v>
      </c>
      <c r="B112442" t="inlineStr">
        <is>
          <t>pyrate</t>
        </is>
      </c>
      <c r="C112442" t="n">
        <v>3</v>
      </c>
      <c r="D112442" t="inlineStr">
        <is>
          <t>{'pyrate-limiter', 'pyrate', 'buspyrate'}</t>
        </is>
      </c>
    </row>
    <row r="112443">
      <c r="A112443" s="1" t="n">
        <v>112441</v>
      </c>
      <c r="B112443" t="inlineStr">
        <is>
          <t>pream</t>
        </is>
      </c>
      <c r="C112443" t="n">
        <v>3</v>
      </c>
      <c r="D112443" t="inlineStr">
        <is>
          <t>{'pream-types', 'pream-oneliner', 'pream-renderer'}</t>
        </is>
      </c>
    </row>
    <row r="112444">
      <c r="A112444" s="1" t="n">
        <v>112442</v>
      </c>
      <c r="B112444" t="inlineStr">
        <is>
          <t>alweb</t>
        </is>
      </c>
      <c r="C112444" t="n">
        <v>3</v>
      </c>
      <c r="D112444" t="inlineStr">
        <is>
          <t>{'stylelint-config-alweb', 'alweb-front-end-relyon', 'eslint-config-alweb'}</t>
        </is>
      </c>
    </row>
    <row r="112445">
      <c r="A112445" s="1" t="n">
        <v>112443</v>
      </c>
      <c r="B112445" t="inlineStr">
        <is>
          <t>easyar</t>
        </is>
      </c>
      <c r="C112445" t="n">
        <v>3</v>
      </c>
      <c r="D112445" t="inlineStr">
        <is>
          <t>{'gitbook-plugin-theme-easyar', 'easyar', 'easyar-nodejs-sdk'}</t>
        </is>
      </c>
    </row>
    <row r="112446">
      <c r="A112446" s="1" t="n">
        <v>112444</v>
      </c>
      <c r="B112446" t="inlineStr">
        <is>
          <t>mengfanyue</t>
        </is>
      </c>
      <c r="C112446" t="n">
        <v>3</v>
      </c>
      <c r="D112446" t="inlineStr">
        <is>
          <t>{'star_mengfanyue', 'mengfanyue-cs1', 'mengfanyue'}</t>
        </is>
      </c>
    </row>
    <row r="112447">
      <c r="A112447" s="1" t="n">
        <v>112445</v>
      </c>
      <c r="B112447" t="inlineStr">
        <is>
          <t>uri2</t>
        </is>
      </c>
      <c r="C112447" t="n">
        <v>3</v>
      </c>
      <c r="D112447" t="inlineStr">
        <is>
          <t>{'uri2pdf', 'data-uri2', 'ssb-uri2'}</t>
        </is>
      </c>
    </row>
    <row r="112448">
      <c r="A112448" s="1" t="n">
        <v>112446</v>
      </c>
      <c r="B112448" t="inlineStr">
        <is>
          <t>uberbundle</t>
        </is>
      </c>
      <c r="C112448" t="n">
        <v>3</v>
      </c>
      <c r="D112448" t="inlineStr">
        <is>
          <t>{'test-uberbundle', 'ecqm-uberbundle', 'uberbundle'}</t>
        </is>
      </c>
    </row>
    <row r="112449">
      <c r="A112449" s="1" t="n">
        <v>112447</v>
      </c>
      <c r="B112449" t="inlineStr">
        <is>
          <t>openupgrade</t>
        </is>
      </c>
      <c r="C112449" t="n">
        <v>3</v>
      </c>
      <c r="D112449" t="inlineStr">
        <is>
          <t>{'odoo14-addon-openupgrade-scripts', 'odoo14-addons-oca-openupgrade', 'odoo14-addon-openupgrade-framework'}</t>
        </is>
      </c>
    </row>
    <row r="112450">
      <c r="A112450" s="1" t="n">
        <v>112448</v>
      </c>
      <c r="B112450" t="inlineStr">
        <is>
          <t>armjs</t>
        </is>
      </c>
      <c r="C112450" t="n">
        <v>3</v>
      </c>
      <c r="D112450" t="inlineStr">
        <is>
          <t>{'armjs-collection', 'armjs', 'armjs-loader'}</t>
        </is>
      </c>
    </row>
    <row r="112451">
      <c r="A112451" s="1" t="n">
        <v>112449</v>
      </c>
      <c r="B112451" t="inlineStr">
        <is>
          <t>utilitybelt</t>
        </is>
      </c>
      <c r="C112451" t="n">
        <v>3</v>
      </c>
      <c r="D112451" t="inlineStr">
        <is>
          <t>{'react-router-utilitybelt', '@ramenjs~utilitybelt', 'utilitybelt'}</t>
        </is>
      </c>
    </row>
    <row r="112452">
      <c r="A112452" s="1" t="n">
        <v>112450</v>
      </c>
      <c r="B112452" t="inlineStr">
        <is>
          <t>togglable</t>
        </is>
      </c>
      <c r="C112452" t="n">
        <v>3</v>
      </c>
      <c r="D112452" t="inlineStr">
        <is>
          <t>{'togglable', 'jsk-togglable', 'mobx-togglable'}</t>
        </is>
      </c>
    </row>
    <row r="112453">
      <c r="A112453" s="1" t="n">
        <v>112451</v>
      </c>
      <c r="B112453" t="inlineStr">
        <is>
          <t>alinw</t>
        </is>
      </c>
      <c r="C112453" t="n">
        <v>3</v>
      </c>
      <c r="D112453" t="inlineStr">
        <is>
          <t>{'alinw', 'generator-alinw', 'builder-alinw'}</t>
        </is>
      </c>
    </row>
    <row r="112454">
      <c r="A112454" s="1" t="n">
        <v>112452</v>
      </c>
      <c r="B112454" t="inlineStr">
        <is>
          <t>juneyaoair</t>
        </is>
      </c>
      <c r="C112454" t="n">
        <v>3</v>
      </c>
      <c r="D112454" t="inlineStr">
        <is>
          <t>{'juneyaoair_cli', 'juneyaoair-ui', 'juneyaoair_extend_ui'}</t>
        </is>
      </c>
    </row>
    <row r="112455">
      <c r="A112455" s="1" t="n">
        <v>112453</v>
      </c>
      <c r="B112455" t="inlineStr">
        <is>
          <t>supremetechnopriest</t>
        </is>
      </c>
      <c r="C112455" t="n">
        <v>3</v>
      </c>
      <c r="D112455" t="inlineStr">
        <is>
          <t>{'@supremetechnopriest~rx-flux', '@supremetechnopriest~lui', '@supremetechnopriest~rx-react'}</t>
        </is>
      </c>
    </row>
    <row r="112456">
      <c r="A112456" s="1" t="n">
        <v>112454</v>
      </c>
      <c r="B112456" t="inlineStr">
        <is>
          <t>claimtypes</t>
        </is>
      </c>
      <c r="C112456" t="n">
        <v>3</v>
      </c>
      <c r="D112456" t="inlineStr">
        <is>
          <t>{'qmuzik-claimtypes', 'claimtypes', 'qmuzik-claimtypes-shared'}</t>
        </is>
      </c>
    </row>
    <row r="112457">
      <c r="A112457" s="1" t="n">
        <v>112455</v>
      </c>
      <c r="B112457" t="inlineStr">
        <is>
          <t>authorify</t>
        </is>
      </c>
      <c r="C112457" t="n">
        <v>3</v>
      </c>
      <c r="D112457" t="inlineStr">
        <is>
          <t>{'authorify', 'authorify-client', 'authorify-websocket'}</t>
        </is>
      </c>
    </row>
    <row r="112458">
      <c r="A112458" s="1" t="n">
        <v>112456</v>
      </c>
      <c r="B112458" t="inlineStr">
        <is>
          <t>jr93</t>
        </is>
      </c>
      <c r="C112458" t="n">
        <v>3</v>
      </c>
      <c r="D112458" t="inlineStr">
        <is>
          <t>{'@jr93~module-b', '@jr93~repo-template', '@jr93~module-a'}</t>
        </is>
      </c>
    </row>
    <row r="112459">
      <c r="A112459" s="1" t="n">
        <v>112457</v>
      </c>
      <c r="B112459" t="inlineStr">
        <is>
          <t>noland</t>
        </is>
      </c>
      <c r="C112459" t="n">
        <v>3</v>
      </c>
      <c r="D112459" t="inlineStr">
        <is>
          <t>{'@nolandg~lapki', '@daniel.noland~hello-wasm', 'coc-denoland'}</t>
        </is>
      </c>
    </row>
    <row r="112460">
      <c r="A112460" s="1" t="n">
        <v>112458</v>
      </c>
      <c r="B112460" t="inlineStr">
        <is>
          <t>daveobriencouk</t>
        </is>
      </c>
      <c r="C112460" t="n">
        <v>3</v>
      </c>
      <c r="D112460" t="inlineStr">
        <is>
          <t>{'@daveobriencouk~bytes', '@daveobriencouk~animated-scroll-to', '@daveobriencouk~react-scrollable-anchor'}</t>
        </is>
      </c>
    </row>
    <row r="112461">
      <c r="A112461" s="1" t="n">
        <v>112459</v>
      </c>
      <c r="B112461" t="inlineStr">
        <is>
          <t>abhi18</t>
        </is>
      </c>
      <c r="C112461" t="n">
        <v>3</v>
      </c>
      <c r="D112461" t="inlineStr">
        <is>
          <t>{'@abhi18av~sabedoria-api', '@abhi18av~fetch-acm-icpc-problem', '@abhi18av~ramdafamily'}</t>
        </is>
      </c>
    </row>
    <row r="112462">
      <c r="A112462" s="1" t="n">
        <v>112460</v>
      </c>
      <c r="B112462" t="inlineStr">
        <is>
          <t>kallithea</t>
        </is>
      </c>
      <c r="C112462" t="n">
        <v>3</v>
      </c>
      <c r="D112462" t="inlineStr">
        <is>
          <t>{'kallithea', 'kallithea-auth-google', 'kallithea-auth-container-internal'}</t>
        </is>
      </c>
    </row>
    <row r="112463">
      <c r="A112463" s="1" t="n">
        <v>112461</v>
      </c>
      <c r="B112463" t="inlineStr">
        <is>
          <t>beatmapset</t>
        </is>
      </c>
      <c r="C112463" t="n">
        <v>3</v>
      </c>
      <c r="D112463" t="inlineStr">
        <is>
          <t>{'osu-beatmapset-downloader', '@kazoku~osu-beatmapset-downloader-cli', 'osu-beatmapset-downloader-cli'}</t>
        </is>
      </c>
    </row>
    <row r="112464">
      <c r="A112464" s="1" t="n">
        <v>112462</v>
      </c>
      <c r="B112464" t="inlineStr">
        <is>
          <t>linenum</t>
        </is>
      </c>
      <c r="C112464" t="n">
        <v>3</v>
      </c>
      <c r="D112464" t="inlineStr">
        <is>
          <t>{'linenum', 'fis-parser-linenum', 'gulp-linenum'}</t>
        </is>
      </c>
    </row>
    <row r="112465">
      <c r="A112465" s="1" t="n">
        <v>112463</v>
      </c>
      <c r="B112465" t="inlineStr">
        <is>
          <t>luxizzle</t>
        </is>
      </c>
      <c r="C112465" t="n">
        <v>3</v>
      </c>
      <c r="D112465" t="inlineStr">
        <is>
          <t>{'luxizzle-connect-flash', '@luxizzle~tsconfig', '@luxizzle~x-ray-make-fetch-happen'}</t>
        </is>
      </c>
    </row>
    <row r="112466">
      <c r="A112466" s="1" t="n">
        <v>112464</v>
      </c>
      <c r="B112466" t="inlineStr">
        <is>
          <t>jsnative</t>
        </is>
      </c>
      <c r="C112466" t="n">
        <v>3</v>
      </c>
      <c r="D112466" t="inlineStr">
        <is>
          <t>{'lighting-plugin-jsnative', '@jsnative~leasm', '@asiachan~ui-jsnative'}</t>
        </is>
      </c>
    </row>
    <row r="112467">
      <c r="A112467" s="1" t="n">
        <v>112465</v>
      </c>
      <c r="B112467" t="inlineStr">
        <is>
          <t>story2</t>
        </is>
      </c>
      <c r="C112467" t="n">
        <v>3</v>
      </c>
      <c r="D112467" t="inlineStr">
        <is>
          <t>{'story2sketch', 'story2', 'story2frontify'}</t>
        </is>
      </c>
    </row>
    <row r="112468">
      <c r="A112468" s="1" t="n">
        <v>112466</v>
      </c>
      <c r="B112468" t="inlineStr">
        <is>
          <t>taxding</t>
        </is>
      </c>
      <c r="C112468" t="n">
        <v>3</v>
      </c>
      <c r="D112468" t="inlineStr">
        <is>
          <t>{'@taxding~common', '@taxding~plugin', '@taxding~plugin-payone'}</t>
        </is>
      </c>
    </row>
    <row r="112469">
      <c r="A112469" s="1" t="n">
        <v>112467</v>
      </c>
      <c r="B112469" t="inlineStr">
        <is>
          <t>hileman</t>
        </is>
      </c>
      <c r="C112469" t="n">
        <v>3</v>
      </c>
      <c r="D112469" t="inlineStr">
        <is>
          <t>{'@hilemangroup~plugins', '@hilemangroup~bp-frontend', '@hilemangroup~boilerplate-frontend-assets'}</t>
        </is>
      </c>
    </row>
    <row r="112470">
      <c r="A112470" s="1" t="n">
        <v>112468</v>
      </c>
      <c r="B112470" t="inlineStr">
        <is>
          <t>hilemangroup</t>
        </is>
      </c>
      <c r="C112470" t="n">
        <v>3</v>
      </c>
      <c r="D112470" t="inlineStr">
        <is>
          <t>{'@hilemangroup~plugins', '@hilemangroup~bp-frontend', '@hilemangroup~boilerplate-frontend-assets'}</t>
        </is>
      </c>
    </row>
    <row r="112471">
      <c r="A112471" s="1" t="n">
        <v>112469</v>
      </c>
      <c r="B112471" t="inlineStr">
        <is>
          <t>hchc</t>
        </is>
      </c>
      <c r="C112471" t="n">
        <v>3</v>
      </c>
      <c r="D112471" t="inlineStr">
        <is>
          <t>{'@hchc~react-native-cookies', '@hchc~rn-image-crop-picker', 'feedback-hchc'}</t>
        </is>
      </c>
    </row>
    <row r="112472">
      <c r="A112472" s="1" t="n">
        <v>112470</v>
      </c>
      <c r="B112472" t="inlineStr">
        <is>
          <t>devdeps</t>
        </is>
      </c>
      <c r="C112472" t="n">
        <v>3</v>
      </c>
      <c r="D112472" t="inlineStr">
        <is>
          <t>{'@sharyn~cli-peer-devdeps', 'interface-data-exchange-devdeps', 'kastor-devdeps'}</t>
        </is>
      </c>
    </row>
    <row r="112473">
      <c r="A112473" s="1" t="n">
        <v>112471</v>
      </c>
      <c r="B112473" t="inlineStr">
        <is>
          <t>haleo</t>
        </is>
      </c>
      <c r="C112473" t="n">
        <v>3</v>
      </c>
      <c r="D112473" t="inlineStr">
        <is>
          <t>{'@haleo~web-components', 'cordova.plugin.haleo.zoom', 'haleo'}</t>
        </is>
      </c>
    </row>
    <row r="112474">
      <c r="A112474" s="1" t="n">
        <v>112472</v>
      </c>
      <c r="B112474" t="inlineStr">
        <is>
          <t>yztickets</t>
        </is>
      </c>
      <c r="C112474" t="n">
        <v>3</v>
      </c>
      <c r="D112474" t="inlineStr">
        <is>
          <t>{'@yztickets~common', '@yztickets~tickets-common', '@yztickets~common2'}</t>
        </is>
      </c>
    </row>
    <row r="112475">
      <c r="A112475" s="1" t="n">
        <v>112473</v>
      </c>
      <c r="B112475" t="inlineStr">
        <is>
          <t>handl</t>
        </is>
      </c>
      <c r="C112475" t="n">
        <v>3</v>
      </c>
      <c r="D112475" t="inlineStr">
        <is>
          <t>{'handl', 'koa-handluploadfile', 'handlor'}</t>
        </is>
      </c>
    </row>
    <row r="112476">
      <c r="A112476" s="1" t="n">
        <v>112474</v>
      </c>
      <c r="B112476" t="inlineStr">
        <is>
          <t>hmmui</t>
        </is>
      </c>
      <c r="C112476" t="n">
        <v>3</v>
      </c>
      <c r="D112476" t="inlineStr">
        <is>
          <t>{'@hmmui~hmmchase', 'hmmui', '@hmmui~antd'}</t>
        </is>
      </c>
    </row>
    <row r="112477">
      <c r="A112477" s="1" t="n">
        <v>112475</v>
      </c>
      <c r="B112477" t="inlineStr">
        <is>
          <t>talyguryn</t>
        </is>
      </c>
      <c r="C112477" t="n">
        <v>3</v>
      </c>
      <c r="D112477" t="inlineStr">
        <is>
          <t>{'@talyguryn~sample-npm-package', '@talyguryn~sample-npm-package_editor.js', 'talyguryn-sample-npm-package'}</t>
        </is>
      </c>
    </row>
    <row r="112478">
      <c r="A112478" s="1" t="n">
        <v>112476</v>
      </c>
      <c r="B112478" t="inlineStr">
        <is>
          <t>novawei</t>
        </is>
      </c>
      <c r="C112478" t="n">
        <v>3</v>
      </c>
      <c r="D112478" t="inlineStr">
        <is>
          <t>{'@novawei~jsencrypt', '@novawei~data-tools', '@novawei~devtool'}</t>
        </is>
      </c>
    </row>
    <row r="112479">
      <c r="A112479" s="1" t="n">
        <v>112477</v>
      </c>
      <c r="B112479" t="inlineStr">
        <is>
          <t>dzt</t>
        </is>
      </c>
      <c r="C112479" t="n">
        <v>3</v>
      </c>
      <c r="D112479" t="inlineStr">
        <is>
          <t>{'utool-dzt', 'utools-dzt', 'js-dzt'}</t>
        </is>
      </c>
    </row>
    <row r="112480">
      <c r="A112480" s="1" t="n">
        <v>112478</v>
      </c>
      <c r="B112480" t="inlineStr">
        <is>
          <t>bailiff</t>
        </is>
      </c>
      <c r="C112480" t="n">
        <v>3</v>
      </c>
      <c r="D112480" t="inlineStr">
        <is>
          <t>{'bumbailiff', 'bailiff-parser', 'bailiff'}</t>
        </is>
      </c>
    </row>
    <row r="112481">
      <c r="A112481" s="1" t="n">
        <v>112479</v>
      </c>
      <c r="B112481" t="inlineStr">
        <is>
          <t>vsee</t>
        </is>
      </c>
      <c r="C112481" t="n">
        <v>3</v>
      </c>
      <c r="D112481" t="inlineStr">
        <is>
          <t>{'vsee', '@alifd~theme-vsee', 'vsee-clinic-rn'}</t>
        </is>
      </c>
    </row>
    <row r="112482">
      <c r="A112482" s="1" t="n">
        <v>112480</v>
      </c>
      <c r="B112482" t="inlineStr">
        <is>
          <t>ocss</t>
        </is>
      </c>
      <c r="C112482" t="n">
        <v>3</v>
      </c>
      <c r="D112482" t="inlineStr">
        <is>
          <t>{'ocss', 'react-native-ocss', 'ocss-parser'}</t>
        </is>
      </c>
    </row>
    <row r="112483">
      <c r="A112483" s="1" t="n">
        <v>112481</v>
      </c>
      <c r="B112483" t="inlineStr">
        <is>
          <t>hegong</t>
        </is>
      </c>
      <c r="C112483" t="n">
        <v>3</v>
      </c>
      <c r="D112483" t="inlineStr">
        <is>
          <t>{'@hegong-cli~core', '@hegong-cli~log', '@hegong-cli~init'}</t>
        </is>
      </c>
    </row>
    <row r="112484">
      <c r="A112484" s="1" t="n">
        <v>112482</v>
      </c>
      <c r="B112484" t="inlineStr">
        <is>
          <t>reqjs</t>
        </is>
      </c>
      <c r="C112484" t="n">
        <v>3</v>
      </c>
      <c r="D112484" t="inlineStr">
        <is>
          <t>{'reqjs', 'reqjs-err-handler', 'karma-ng-html2js-reqjs-preprocessor'}</t>
        </is>
      </c>
    </row>
    <row r="112485">
      <c r="A112485" s="1" t="n">
        <v>112483</v>
      </c>
      <c r="B112485" t="inlineStr">
        <is>
          <t>findy</t>
        </is>
      </c>
      <c r="C112485" t="n">
        <v>3</v>
      </c>
      <c r="D112485" t="inlineStr">
        <is>
          <t>{'@findy~react-findy-id', 'findy', '@keik~react-findy-id'}</t>
        </is>
      </c>
    </row>
    <row r="112486">
      <c r="A112486" s="1" t="n">
        <v>112484</v>
      </c>
      <c r="B112486" t="inlineStr">
        <is>
          <t>processa</t>
        </is>
      </c>
      <c r="C112486" t="n">
        <v>3</v>
      </c>
      <c r="D112486" t="inlineStr">
        <is>
          <t>{'node-red-contrib-processa-manut-data', 'node-red-contrib-processa-graf-prod', 'processa'}</t>
        </is>
      </c>
    </row>
    <row r="112487">
      <c r="A112487" s="1" t="n">
        <v>112485</v>
      </c>
      <c r="B112487" t="inlineStr">
        <is>
          <t>tistics</t>
        </is>
      </c>
      <c r="C112487" t="n">
        <v>3</v>
      </c>
      <c r="D112487" t="inlineStr">
        <is>
          <t>{'@icedesign~user-traffic-stastistics', '@alifd~ice-user-traffic-stastistics', 'streamtistics'}</t>
        </is>
      </c>
    </row>
    <row r="112488">
      <c r="A112488" s="1" t="n">
        <v>112486</v>
      </c>
      <c r="B112488" t="inlineStr">
        <is>
          <t>bizcuit</t>
        </is>
      </c>
      <c r="C112488" t="n">
        <v>3</v>
      </c>
      <c r="D112488" t="inlineStr">
        <is>
          <t>{'@bizcuit~logger', '@bizcuit~bizdash', '@bizcuit~httpstatuscodes'}</t>
        </is>
      </c>
    </row>
    <row r="112489">
      <c r="A112489" s="1" t="n">
        <v>112487</v>
      </c>
      <c r="B112489" t="inlineStr">
        <is>
          <t>latiniser</t>
        </is>
      </c>
      <c r="C112489" t="n">
        <v>3</v>
      </c>
      <c r="D112489" t="inlineStr">
        <is>
          <t>{'fp_pig_latiniser', 'pig-latiniser-futureproof', 'improvements-for-pig-latiniser'}</t>
        </is>
      </c>
    </row>
    <row r="112490">
      <c r="A112490" s="1" t="n">
        <v>112488</v>
      </c>
      <c r="B112490" t="inlineStr">
        <is>
          <t>avel</t>
        </is>
      </c>
      <c r="C112490" t="n">
        <v>3</v>
      </c>
      <c r="D112490" t="inlineStr">
        <is>
          <t>{'faravel-compose', 'hexavel-elixir-config', 'test-project-kumaravel'}</t>
        </is>
      </c>
    </row>
    <row r="112491">
      <c r="A112491" s="1" t="n">
        <v>112489</v>
      </c>
      <c r="B112491" t="inlineStr">
        <is>
          <t>parp</t>
        </is>
      </c>
      <c r="C112491" t="n">
        <v>3</v>
      </c>
      <c r="D112491" t="inlineStr">
        <is>
          <t>{'@mparpaillon~page', '@mparpaillon~connector-parse', '@mparpaillon~imagesloaded'}</t>
        </is>
      </c>
    </row>
    <row r="112492">
      <c r="A112492" s="1" t="n">
        <v>112490</v>
      </c>
      <c r="B112492" t="inlineStr">
        <is>
          <t>aillon</t>
        </is>
      </c>
      <c r="C112492" t="n">
        <v>3</v>
      </c>
      <c r="D112492" t="inlineStr">
        <is>
          <t>{'@mparpaillon~page', '@mparpaillon~connector-parse', '@mparpaillon~imagesloaded'}</t>
        </is>
      </c>
    </row>
    <row r="112493">
      <c r="A112493" s="1" t="n">
        <v>112491</v>
      </c>
      <c r="B112493" t="inlineStr">
        <is>
          <t>mparpaillon</t>
        </is>
      </c>
      <c r="C112493" t="n">
        <v>3</v>
      </c>
      <c r="D112493" t="inlineStr">
        <is>
          <t>{'@mparpaillon~page', '@mparpaillon~connector-parse', '@mparpaillon~imagesloaded'}</t>
        </is>
      </c>
    </row>
    <row r="112494">
      <c r="A112494" s="1" t="n">
        <v>112492</v>
      </c>
      <c r="B112494" t="inlineStr">
        <is>
          <t>teste02</t>
        </is>
      </c>
      <c r="C112494" t="n">
        <v>3</v>
      </c>
      <c r="D112494" t="inlineStr">
        <is>
          <t>{'teste02', 'math_pack_teste02', 'rn-teste02'}</t>
        </is>
      </c>
    </row>
    <row r="112495">
      <c r="A112495" s="1" t="n">
        <v>112493</v>
      </c>
      <c r="B112495" t="inlineStr">
        <is>
          <t>sadcitizen</t>
        </is>
      </c>
      <c r="C112495" t="n">
        <v>3</v>
      </c>
      <c r="D112495" t="inlineStr">
        <is>
          <t>{'@sadcitizen~postcss-config', '@sadcitizen~stylelint-config', '@sadcitizen~eslint-config'}</t>
        </is>
      </c>
    </row>
    <row r="112496">
      <c r="A112496" s="1" t="n">
        <v>112494</v>
      </c>
      <c r="B112496" t="inlineStr">
        <is>
          <t>thortful</t>
        </is>
      </c>
      <c r="C112496" t="n">
        <v>3</v>
      </c>
      <c r="D112496" t="inlineStr">
        <is>
          <t>{'thortful-basket', 'thortful-campaigns', 'thortful-core'}</t>
        </is>
      </c>
    </row>
    <row r="112497">
      <c r="A112497" s="1" t="n">
        <v>112495</v>
      </c>
      <c r="B112497" t="inlineStr">
        <is>
          <t>mstuessypp</t>
        </is>
      </c>
      <c r="C112497" t="n">
        <v>3</v>
      </c>
      <c r="D112497" t="inlineStr">
        <is>
          <t>{'@mstuessypp~cache-js', '@mstuessypp~typescript', '@mstuessypp~rfid-api-js'}</t>
        </is>
      </c>
    </row>
    <row r="112498">
      <c r="A112498" s="1" t="n">
        <v>112496</v>
      </c>
      <c r="B112498" t="inlineStr">
        <is>
          <t>iimoff</t>
        </is>
      </c>
      <c r="C112498" t="n">
        <v>3</v>
      </c>
      <c r="D112498" t="inlineStr">
        <is>
          <t>{'iimoff-class-module', 'greetings_iimoff', 'iimoff-module'}</t>
        </is>
      </c>
    </row>
    <row r="112499">
      <c r="A112499" s="1" t="n">
        <v>112497</v>
      </c>
      <c r="B112499" t="inlineStr">
        <is>
          <t>freo</t>
        </is>
      </c>
      <c r="C112499" t="n">
        <v>3</v>
      </c>
      <c r="D112499" t="inlineStr">
        <is>
          <t>{'freoc', '@pzfreo~express-introspect', '@gdixon~freo'}</t>
        </is>
      </c>
    </row>
    <row r="112500">
      <c r="A112500" s="1" t="n">
        <v>112498</v>
      </c>
      <c r="B112500" t="inlineStr">
        <is>
          <t>lihai</t>
        </is>
      </c>
      <c r="C112500" t="n">
        <v>3</v>
      </c>
      <c r="D112500" t="inlineStr">
        <is>
          <t>{'lihai', '@lihai-js~tool', 'imooc-lihai'}</t>
        </is>
      </c>
    </row>
    <row r="112501">
      <c r="A112501" s="1" t="n">
        <v>112499</v>
      </c>
      <c r="B112501" t="inlineStr">
        <is>
          <t>bundlebus</t>
        </is>
      </c>
      <c r="C112501" t="n">
        <v>3</v>
      </c>
      <c r="D112501" t="inlineStr">
        <is>
          <t>{'bundlebus-client', 'bundlebus_cli', 'bundlebus-cli'}</t>
        </is>
      </c>
    </row>
    <row r="112502">
      <c r="A112502" s="1" t="n">
        <v>112500</v>
      </c>
      <c r="B112502" t="inlineStr">
        <is>
          <t>dhryn</t>
        </is>
      </c>
      <c r="C112502" t="n">
        <v>3</v>
      </c>
      <c r="D112502" t="inlineStr">
        <is>
          <t>{'@dhryn-public~ts-express', '@dhryn-public~ts-gcp-firestore', '@dhryn-public~ts-odm'}</t>
        </is>
      </c>
    </row>
    <row r="112503">
      <c r="A112503" s="1" t="n">
        <v>112501</v>
      </c>
      <c r="B112503" t="inlineStr">
        <is>
          <t>mcp3</t>
        </is>
      </c>
      <c r="C112503" t="n">
        <v>3</v>
      </c>
      <c r="D112503" t="inlineStr">
        <is>
          <t>{'mcp3', 'adafruit-circuitpython-mcp3xxx', 'iobroker.mcp3xxx-analog'}</t>
        </is>
      </c>
    </row>
    <row r="112504">
      <c r="A112504" s="1" t="n">
        <v>112502</v>
      </c>
      <c r="B112504" t="inlineStr">
        <is>
          <t>u32</t>
        </is>
      </c>
      <c r="C112504" t="n">
        <v>3</v>
      </c>
      <c r="D112504" t="inlineStr">
        <is>
          <t>{'u32', 'u32vb', '@pacote~u32'}</t>
        </is>
      </c>
    </row>
    <row r="112505">
      <c r="A112505" s="1" t="n">
        <v>112503</v>
      </c>
      <c r="B112505" t="inlineStr">
        <is>
          <t>dzfu</t>
        </is>
      </c>
      <c r="C112505" t="n">
        <v>3</v>
      </c>
      <c r="D112505" t="inlineStr">
        <is>
          <t>{'@dzfu~parser', '@dzfu~core', '@dzfu~generator'}</t>
        </is>
      </c>
    </row>
    <row r="112506">
      <c r="A112506" s="1" t="n">
        <v>112504</v>
      </c>
      <c r="B112506" t="inlineStr">
        <is>
          <t>rntp</t>
        </is>
      </c>
      <c r="C112506" t="n">
        <v>3</v>
      </c>
      <c r="D112506" t="inlineStr">
        <is>
          <t>{'react-native-rntp', 'rntp-fnt-fls-test', 'rntp-fnt-fls-minipax'}</t>
        </is>
      </c>
    </row>
    <row r="112507">
      <c r="A112507" s="1" t="n">
        <v>112505</v>
      </c>
      <c r="B112507" t="inlineStr">
        <is>
          <t>starer</t>
        </is>
      </c>
      <c r="C112507" t="n">
        <v>3</v>
      </c>
      <c r="D112507" t="inlineStr">
        <is>
          <t>{'starer', 'react-webpack-starer', '@workflou~next-starer-template'}</t>
        </is>
      </c>
    </row>
    <row r="112508">
      <c r="A112508" s="1" t="n">
        <v>112506</v>
      </c>
      <c r="B112508" t="inlineStr">
        <is>
          <t>shebangify</t>
        </is>
      </c>
      <c r="C112508" t="n">
        <v>3</v>
      </c>
      <c r="D112508" t="inlineStr">
        <is>
          <t>{'@johnowennixon~shebangify', '@ujc~shebangify', 'shebangify'}</t>
        </is>
      </c>
    </row>
    <row r="112509">
      <c r="A112509" s="1" t="n">
        <v>112507</v>
      </c>
      <c r="B112509" t="inlineStr">
        <is>
          <t>megaquery</t>
        </is>
      </c>
      <c r="C112509" t="n">
        <v>3</v>
      </c>
      <c r="D112509" t="inlineStr">
        <is>
          <t>{'megaquery-js', 'yion-megaquery', 'megaquery'}</t>
        </is>
      </c>
    </row>
    <row r="112510">
      <c r="A112510" s="1" t="n">
        <v>112508</v>
      </c>
      <c r="B112510" t="inlineStr">
        <is>
          <t>harakiri</t>
        </is>
      </c>
      <c r="C112510" t="n">
        <v>3</v>
      </c>
      <c r="D112510" t="inlineStr">
        <is>
          <t>{'harakiri', 'wsgi-harakiri', 'mongoose-harakiri'}</t>
        </is>
      </c>
    </row>
    <row r="112511">
      <c r="A112511" s="1" t="n">
        <v>112509</v>
      </c>
      <c r="B112511" t="inlineStr">
        <is>
          <t>thecatapi</t>
        </is>
      </c>
      <c r="C112511" t="n">
        <v>3</v>
      </c>
      <c r="D112511" t="inlineStr">
        <is>
          <t>{'thecatapi-wrapper', 'thecatapi', 'thecatapi-helper'}</t>
        </is>
      </c>
    </row>
    <row r="112512">
      <c r="A112512" s="1" t="n">
        <v>112510</v>
      </c>
      <c r="B112512" t="inlineStr">
        <is>
          <t>g749</t>
        </is>
      </c>
      <c r="C112512" t="n">
        <v>3</v>
      </c>
      <c r="D112512" t="inlineStr">
        <is>
          <t>{'@g749~plugin-node-data-inheritance', '@g749~spotify-web-api-node', '@g749~plugin-node-faker'}</t>
        </is>
      </c>
    </row>
    <row r="112513">
      <c r="A112513" s="1" t="n">
        <v>112511</v>
      </c>
      <c r="B112513" t="inlineStr">
        <is>
          <t>shahi</t>
        </is>
      </c>
      <c r="C112513" t="n">
        <v>3</v>
      </c>
      <c r="D112513" t="inlineStr">
        <is>
          <t>{'sachinshahi', 'shahiinn', 'nanakshahi'}</t>
        </is>
      </c>
    </row>
    <row r="112514">
      <c r="A112514" s="1" t="n">
        <v>112512</v>
      </c>
      <c r="B112514" t="inlineStr">
        <is>
          <t>morningconsult</t>
        </is>
      </c>
      <c r="C112514" t="n">
        <v>3</v>
      </c>
      <c r="D112514" t="inlineStr">
        <is>
          <t>{'@morningconsult~aws-assume-iam-role', '@morningconsult~eslint-config-morning-consult', '@morningconsult~tcp-proxy'}</t>
        </is>
      </c>
    </row>
    <row r="112515">
      <c r="A112515" s="1" t="n">
        <v>112513</v>
      </c>
      <c r="B112515" t="inlineStr">
        <is>
          <t>warzd</t>
        </is>
      </c>
      <c r="C112515" t="n">
        <v>3</v>
      </c>
      <c r="D112515" t="inlineStr">
        <is>
          <t>{'@warzd~cli', '@warzd~warzd-plugin-base64', '@warzd~warzd-plugin-upload'}</t>
        </is>
      </c>
    </row>
    <row r="112516">
      <c r="A112516" s="1" t="n">
        <v>112514</v>
      </c>
      <c r="B112516" t="inlineStr">
        <is>
          <t>formview</t>
        </is>
      </c>
      <c r="C112516" t="n">
        <v>3</v>
      </c>
      <c r="D112516" t="inlineStr">
        <is>
          <t>{'django-formview', 'test-formview', 'marionette-formview'}</t>
        </is>
      </c>
    </row>
    <row r="112517">
      <c r="A112517" s="1" t="n">
        <v>112515</v>
      </c>
      <c r="B112517" t="inlineStr">
        <is>
          <t>ancss</t>
        </is>
      </c>
      <c r="C112517" t="n">
        <v>3</v>
      </c>
      <c r="D112517" t="inlineStr">
        <is>
          <t>{'aaa-ancss', '@onsenui~ancss', 'ancss'}</t>
        </is>
      </c>
    </row>
    <row r="112518">
      <c r="A112518" s="1" t="n">
        <v>112516</v>
      </c>
      <c r="B112518" t="inlineStr">
        <is>
          <t>identomat</t>
        </is>
      </c>
      <c r="C112518" t="n">
        <v>3</v>
      </c>
      <c r="D112518" t="inlineStr">
        <is>
          <t>{'react-native-identomat', 'nativescript-identomat', 'native-script-identomat'}</t>
        </is>
      </c>
    </row>
    <row r="112519">
      <c r="A112519" s="1" t="n">
        <v>112517</v>
      </c>
      <c r="B112519" t="inlineStr">
        <is>
          <t>aschenoni</t>
        </is>
      </c>
      <c r="C112519" t="n">
        <v>3</v>
      </c>
      <c r="D112519" t="inlineStr">
        <is>
          <t>{'@aschenoni~jargon', '@aschenoni~common-react', '@aschenoni~postcss-sass'}</t>
        </is>
      </c>
    </row>
    <row r="112520">
      <c r="A112520" s="1" t="n">
        <v>112518</v>
      </c>
      <c r="B112520" t="inlineStr">
        <is>
          <t>openpmd</t>
        </is>
      </c>
      <c r="C112520" t="n">
        <v>3</v>
      </c>
      <c r="D112520" t="inlineStr">
        <is>
          <t>{'openpmd-validator', 'openpmd-viewer', 'openpmd-api'}</t>
        </is>
      </c>
    </row>
    <row r="112521">
      <c r="A112521" s="1" t="n">
        <v>112519</v>
      </c>
      <c r="B112521" t="inlineStr">
        <is>
          <t>lintcode</t>
        </is>
      </c>
      <c r="C112521" t="n">
        <v>3</v>
      </c>
      <c r="D112521" t="inlineStr">
        <is>
          <t>{'lintcode-cli', 'lintcode-ide', 'lintcode'}</t>
        </is>
      </c>
    </row>
    <row r="112522">
      <c r="A112522" s="1" t="n">
        <v>112520</v>
      </c>
      <c r="B112522" t="inlineStr">
        <is>
          <t>wechatapi</t>
        </is>
      </c>
      <c r="C112522" t="n">
        <v>3</v>
      </c>
      <c r="D112522" t="inlineStr">
        <is>
          <t>{'wechatapi_util_feng', '@jianghohwason~nt-addon-wechatapi', 'wechatapi'}</t>
        </is>
      </c>
    </row>
    <row r="112523">
      <c r="A112523" s="1" t="n">
        <v>112521</v>
      </c>
      <c r="B112523" t="inlineStr">
        <is>
          <t>vfn</t>
        </is>
      </c>
      <c r="C112523" t="n">
        <v>3</v>
      </c>
      <c r="D112523" t="inlineStr">
        <is>
          <t>{'huhu-gidsgn-g-ga-gt-vfn', 'js-vfn', 'vfn'}</t>
        </is>
      </c>
    </row>
    <row r="112524">
      <c r="A112524" s="1" t="n">
        <v>112522</v>
      </c>
      <c r="B112524" t="inlineStr">
        <is>
          <t>irshad</t>
        </is>
      </c>
      <c r="C112524" t="n">
        <v>3</v>
      </c>
      <c r="D112524" t="inlineStr">
        <is>
          <t>{'irshaduppercase', 'irshadtesting', '@irshadali~controls'}</t>
        </is>
      </c>
    </row>
    <row r="112525">
      <c r="A112525" s="1" t="n">
        <v>112523</v>
      </c>
      <c r="B112525" t="inlineStr">
        <is>
          <t>szzt</t>
        </is>
      </c>
      <c r="C112525" t="n">
        <v>3</v>
      </c>
      <c r="D112525" t="inlineStr">
        <is>
          <t>{'szzt-cli', 'szzt-components', 'szzt-sui'}</t>
        </is>
      </c>
    </row>
    <row r="112526">
      <c r="A112526" s="1" t="n">
        <v>112524</v>
      </c>
      <c r="B112526" t="inlineStr">
        <is>
          <t>qte</t>
        </is>
      </c>
      <c r="C112526" t="n">
        <v>3</v>
      </c>
      <c r="D112526" t="inlineStr">
        <is>
          <t>{'@qte~ui', '@qte~qns', '@qte~cra-template'}</t>
        </is>
      </c>
    </row>
    <row r="112527">
      <c r="A112527" s="1" t="n">
        <v>112525</v>
      </c>
      <c r="B112527" t="inlineStr">
        <is>
          <t>opengarjs</t>
        </is>
      </c>
      <c r="C112527" t="n">
        <v>3</v>
      </c>
      <c r="D112527" t="inlineStr">
        <is>
          <t>{'@opengargroup~opengarjs-core', 'opengarjs-core', 'opengarjs'}</t>
        </is>
      </c>
    </row>
    <row r="112528">
      <c r="A112528" s="1" t="n">
        <v>112526</v>
      </c>
      <c r="B112528" t="inlineStr">
        <is>
          <t>wei35</t>
        </is>
      </c>
      <c r="C112528" t="n">
        <v>3</v>
      </c>
      <c r="D112528" t="inlineStr">
        <is>
          <t>{'@matthewwei35~bad_string_lib', '@matthewwei35~string_lib', '@matthewwei35~date_lib'}</t>
        </is>
      </c>
    </row>
    <row r="112529">
      <c r="A112529" s="1" t="n">
        <v>112527</v>
      </c>
      <c r="B112529" t="inlineStr">
        <is>
          <t>matthewwei35</t>
        </is>
      </c>
      <c r="C112529" t="n">
        <v>3</v>
      </c>
      <c r="D112529" t="inlineStr">
        <is>
          <t>{'@matthewwei35~bad_string_lib', '@matthewwei35~string_lib', '@matthewwei35~date_lib'}</t>
        </is>
      </c>
    </row>
    <row r="112530">
      <c r="A112530" s="1" t="n">
        <v>112528</v>
      </c>
      <c r="B112530" t="inlineStr">
        <is>
          <t>vighnesh153</t>
        </is>
      </c>
      <c r="C112530" t="n">
        <v>3</v>
      </c>
      <c r="D112530" t="inlineStr">
        <is>
          <t>{'@vighnesh153~cors-proxy', '@vighnesh153~react-toolkit', '@vighnesh153~random'}</t>
        </is>
      </c>
    </row>
    <row r="112531">
      <c r="A112531" s="1" t="n">
        <v>112529</v>
      </c>
      <c r="B112531" t="inlineStr">
        <is>
          <t>bilalvis01</t>
        </is>
      </c>
      <c r="C112531" t="n">
        <v>3</v>
      </c>
      <c r="D112531" t="inlineStr">
        <is>
          <t>{'@bilalvis01~bs-material-ui', '@bilalvis01~bs-markdown-to-jsx', '@bilalvis01~bs-material-ui-icons'}</t>
        </is>
      </c>
    </row>
    <row r="112532">
      <c r="A112532" s="1" t="n">
        <v>112530</v>
      </c>
      <c r="B112532" t="inlineStr">
        <is>
          <t>fingersnap</t>
        </is>
      </c>
      <c r="C112532" t="n">
        <v>3</v>
      </c>
      <c r="D112532" t="inlineStr">
        <is>
          <t>{'thanos-fingersnap', 'fingersnap', 'fingersnap-letters'}</t>
        </is>
      </c>
    </row>
    <row r="112533">
      <c r="A112533" s="1" t="n">
        <v>112531</v>
      </c>
      <c r="B112533" t="inlineStr">
        <is>
          <t>hqtrivia</t>
        </is>
      </c>
      <c r="C112533" t="n">
        <v>3</v>
      </c>
      <c r="D112533" t="inlineStr">
        <is>
          <t>{'hqtrivia-api', 'hqtrivia-api-v2', 'hqtrivia'}</t>
        </is>
      </c>
    </row>
    <row r="112534">
      <c r="A112534" s="1" t="n">
        <v>112532</v>
      </c>
      <c r="B112534" t="inlineStr">
        <is>
          <t>hsfe</t>
        </is>
      </c>
      <c r="C112534" t="n">
        <v>3</v>
      </c>
      <c r="D112534" t="inlineStr">
        <is>
          <t>{'@hsfe~react-stack-router', 'eslint-config-hsfe', '@hsfe~client-http-request'}</t>
        </is>
      </c>
    </row>
    <row r="112535">
      <c r="A112535" s="1" t="n">
        <v>112533</v>
      </c>
      <c r="B112535" t="inlineStr">
        <is>
          <t>alvarcarto</t>
        </is>
      </c>
      <c r="C112535" t="n">
        <v>3</v>
      </c>
      <c r="D112535" t="inlineStr">
        <is>
          <t>{'@alvarcarto~tilewarm', '@alvarcarto~mapsy', '@alvarcarto~mosaic'}</t>
        </is>
      </c>
    </row>
    <row r="112536">
      <c r="A112536" s="1" t="n">
        <v>112534</v>
      </c>
      <c r="B112536" t="inlineStr">
        <is>
          <t>skilled</t>
        </is>
      </c>
      <c r="C112536" t="n">
        <v>3</v>
      </c>
      <c r="D112536" t="inlineStr">
        <is>
          <t>{'bootstrap-hardskilled-extend-select', 'react-native-hardskilled-picker', 'react-native-hardskilled-double-tap'}</t>
        </is>
      </c>
    </row>
    <row r="112537">
      <c r="A112537" s="1" t="n">
        <v>112535</v>
      </c>
      <c r="B112537" t="inlineStr">
        <is>
          <t>hardskilled</t>
        </is>
      </c>
      <c r="C112537" t="n">
        <v>3</v>
      </c>
      <c r="D112537" t="inlineStr">
        <is>
          <t>{'bootstrap-hardskilled-extend-select', 'react-native-hardskilled-picker', 'react-native-hardskilled-double-tap'}</t>
        </is>
      </c>
    </row>
    <row r="112538">
      <c r="A112538" s="1" t="n">
        <v>112536</v>
      </c>
      <c r="B112538" t="inlineStr">
        <is>
          <t>ronda</t>
        </is>
      </c>
      <c r="C112538" t="n">
        <v>3</v>
      </c>
      <c r="D112538" t="inlineStr">
        <is>
          <t>{'rondafulcomponent', 'ronda', 'ronda-utils'}</t>
        </is>
      </c>
    </row>
    <row r="112539">
      <c r="A112539" s="1" t="n">
        <v>112537</v>
      </c>
      <c r="B112539" t="inlineStr">
        <is>
          <t>singleui</t>
        </is>
      </c>
      <c r="C112539" t="n">
        <v>3</v>
      </c>
      <c r="D112539" t="inlineStr">
        <is>
          <t>{'vue-singleui', 'singleui', 'singleui_weixin'}</t>
        </is>
      </c>
    </row>
    <row r="112540">
      <c r="A112540" s="1" t="n">
        <v>112538</v>
      </c>
      <c r="B112540" t="inlineStr">
        <is>
          <t>colorlab</t>
        </is>
      </c>
      <c r="C112540" t="n">
        <v>3</v>
      </c>
      <c r="D112540" t="inlineStr">
        <is>
          <t>{'colorlab-js', 'colorlab', 'use-colorlab'}</t>
        </is>
      </c>
    </row>
    <row r="112541">
      <c r="A112541" s="1" t="n">
        <v>112539</v>
      </c>
      <c r="B112541" t="inlineStr">
        <is>
          <t>rrq</t>
        </is>
      </c>
      <c r="C112541" t="n">
        <v>3</v>
      </c>
      <c r="D112541" t="inlineStr">
        <is>
          <t>{'rrq', 'rrqeditor', 'aswerrqewen'}</t>
        </is>
      </c>
    </row>
    <row r="112542">
      <c r="A112542" s="1" t="n">
        <v>112540</v>
      </c>
      <c r="B112542" t="inlineStr">
        <is>
          <t>dutchx</t>
        </is>
      </c>
      <c r="C112542" t="n">
        <v>3</v>
      </c>
      <c r="D112542" t="inlineStr">
        <is>
          <t>{'@gnosis.pm~dutchx-verification-react', '@gnosis.pm~dx-monitor-dutchx-upgrade', 'dx-monitor-dutchx-upgrade'}</t>
        </is>
      </c>
    </row>
    <row r="112543">
      <c r="A112543" s="1" t="n">
        <v>112541</v>
      </c>
      <c r="B112543" t="inlineStr">
        <is>
          <t>homomorphic</t>
        </is>
      </c>
      <c r="C112543" t="n">
        <v>3</v>
      </c>
      <c r="D112543" t="inlineStr">
        <is>
          <t>{'homomorphic-js', 'homomorphicjs', 'homomorphic-encryption'}</t>
        </is>
      </c>
    </row>
    <row r="112544">
      <c r="A112544" s="1" t="n">
        <v>112542</v>
      </c>
      <c r="B112544" t="inlineStr">
        <is>
          <t>lnr</t>
        </is>
      </c>
      <c r="C112544" t="n">
        <v>3</v>
      </c>
      <c r="D112544" t="inlineStr">
        <is>
          <t>{'lnr', 'nwlnr', '@blw~lnr'}</t>
        </is>
      </c>
    </row>
    <row r="112545">
      <c r="A112545" s="1" t="n">
        <v>112543</v>
      </c>
      <c r="B112545" t="inlineStr">
        <is>
          <t>freelint</t>
        </is>
      </c>
      <c r="C112545" t="n">
        <v>3</v>
      </c>
      <c r="D112545" t="inlineStr">
        <is>
          <t>{'eslint-config-freelint-jsx', 'eslint-config-freelint', 'freelint'}</t>
        </is>
      </c>
    </row>
    <row r="112546">
      <c r="A112546" s="1" t="n">
        <v>112544</v>
      </c>
      <c r="B112546" t="inlineStr">
        <is>
          <t>downlevel</t>
        </is>
      </c>
      <c r="C112546" t="n">
        <v>3</v>
      </c>
      <c r="D112546" t="inlineStr">
        <is>
          <t>{'downlevel-dts', '@standardlabs~downlevel-dts', 'dts-downlevel'}</t>
        </is>
      </c>
    </row>
    <row r="112547">
      <c r="A112547" s="1" t="n">
        <v>112545</v>
      </c>
      <c r="B112547" t="inlineStr">
        <is>
          <t>jee5</t>
        </is>
      </c>
      <c r="C112547" t="n">
        <v>3</v>
      </c>
      <c r="D112547" t="inlineStr">
        <is>
          <t>{'jee5-dev-tool', 'jee5-service', 'jee5-page-dev-tool'}</t>
        </is>
      </c>
    </row>
    <row r="112548">
      <c r="A112548" s="1" t="n">
        <v>112546</v>
      </c>
      <c r="B112548" t="inlineStr">
        <is>
          <t>fueled</t>
        </is>
      </c>
      <c r="C112548" t="n">
        <v>3</v>
      </c>
      <c r="D112548" t="inlineStr">
        <is>
          <t>{'@firefueled~--react-native', '@fueled~eslint-config-frontend-web', '@firefueled~--react-scripts-ts'}</t>
        </is>
      </c>
    </row>
    <row r="112549">
      <c r="A112549" s="1" t="n">
        <v>112547</v>
      </c>
      <c r="B112549" t="inlineStr">
        <is>
          <t>forim</t>
        </is>
      </c>
      <c r="C112549" t="n">
        <v>3</v>
      </c>
      <c r="D112549" t="inlineStr">
        <is>
          <t>{'@forim~user', 'forim', '@forim~oauth'}</t>
        </is>
      </c>
    </row>
    <row r="112550">
      <c r="A112550" s="1" t="n">
        <v>112548</v>
      </c>
      <c r="B112550" t="inlineStr">
        <is>
          <t>storybook2</t>
        </is>
      </c>
      <c r="C112550" t="n">
        <v>3</v>
      </c>
      <c r="D112550" t="inlineStr">
        <is>
          <t>{'test-storybook2', 'own-package-with-storybook2', '@csejtei~own-package-with-storybook2'}</t>
        </is>
      </c>
    </row>
    <row r="112551">
      <c r="A112551" s="1" t="n">
        <v>112549</v>
      </c>
      <c r="B112551" t="inlineStr">
        <is>
          <t>godream</t>
        </is>
      </c>
      <c r="C112551" t="n">
        <v>3</v>
      </c>
      <c r="D112551" t="inlineStr">
        <is>
          <t>{'godream-editor', 'godream-image-upload', 'godream-tinymce'}</t>
        </is>
      </c>
    </row>
    <row r="112552">
      <c r="A112552" s="1" t="n">
        <v>112550</v>
      </c>
      <c r="B112552" t="inlineStr">
        <is>
          <t>jaacoder</t>
        </is>
      </c>
      <c r="C112552" t="n">
        <v>3</v>
      </c>
      <c r="D112552" t="inlineStr">
        <is>
          <t>{'jaacoder-typeorm-query', 'jaacoder-ngtools', 'jaacoder-fnproxy'}</t>
        </is>
      </c>
    </row>
    <row r="112553">
      <c r="A112553" s="1" t="n">
        <v>112551</v>
      </c>
      <c r="B112553" t="inlineStr">
        <is>
          <t>yangin</t>
        </is>
      </c>
      <c r="C112553" t="n">
        <v>3</v>
      </c>
      <c r="D112553" t="inlineStr">
        <is>
          <t>{'@yangin~eslint-config-yangin-react', '@yangin~eslint-config-yangin-base', '@yangin~change-button'}</t>
        </is>
      </c>
    </row>
    <row r="112554">
      <c r="A112554" s="1" t="n">
        <v>112552</v>
      </c>
      <c r="B112554" t="inlineStr">
        <is>
          <t>corridas</t>
        </is>
      </c>
      <c r="C112554" t="n">
        <v>3</v>
      </c>
      <c r="D112554" t="inlineStr">
        <is>
          <t>{'acheicorridas-sdk-js', 'acheicorridas', 'acheicorridas-organizador'}</t>
        </is>
      </c>
    </row>
    <row r="112555">
      <c r="A112555" s="1" t="n">
        <v>112553</v>
      </c>
      <c r="B112555" t="inlineStr">
        <is>
          <t>acheicorridas</t>
        </is>
      </c>
      <c r="C112555" t="n">
        <v>3</v>
      </c>
      <c r="D112555" t="inlineStr">
        <is>
          <t>{'acheicorridas-sdk-js', 'acheicorridas', 'acheicorridas-organizador'}</t>
        </is>
      </c>
    </row>
    <row r="112556">
      <c r="A112556" s="1" t="n">
        <v>112554</v>
      </c>
      <c r="B112556" t="inlineStr">
        <is>
          <t>beezy</t>
        </is>
      </c>
      <c r="C112556" t="n">
        <v>3</v>
      </c>
      <c r="D112556" t="inlineStr">
        <is>
          <t>{'beezy-jsdocstrap', '@beezyinc~eslint-config-beezy', 'beezy'}</t>
        </is>
      </c>
    </row>
    <row r="112557">
      <c r="A112557" s="1" t="n">
        <v>112555</v>
      </c>
      <c r="B112557" t="inlineStr">
        <is>
          <t>reactopya</t>
        </is>
      </c>
      <c r="C112557" t="n">
        <v>3</v>
      </c>
      <c r="D112557" t="inlineStr">
        <is>
          <t>{'reactopya_jup', 'reactopya-examples-jup', 'reactopya-examples'}</t>
        </is>
      </c>
    </row>
    <row r="112558">
      <c r="A112558" s="1" t="n">
        <v>112556</v>
      </c>
      <c r="B112558" t="inlineStr">
        <is>
          <t>fsociety</t>
        </is>
      </c>
      <c r="C112558" t="n">
        <v>3</v>
      </c>
      <c r="D112558" t="inlineStr">
        <is>
          <t>{'fsociety', 'hyper-fsociety', 'hyperterm-fsociety'}</t>
        </is>
      </c>
    </row>
    <row r="112559">
      <c r="A112559" s="1" t="n">
        <v>112557</v>
      </c>
      <c r="B112559" t="inlineStr">
        <is>
          <t>pessoal</t>
        </is>
      </c>
      <c r="C112559" t="n">
        <v>3</v>
      </c>
      <c r="D112559" t="inlineStr">
        <is>
          <t>{'api-credito-pessoal-demo', 'oi-pessoal', 'react-native-template-template-pessoal'}</t>
        </is>
      </c>
    </row>
    <row r="112560">
      <c r="A112560" s="1" t="n">
        <v>112558</v>
      </c>
      <c r="B112560" t="inlineStr">
        <is>
          <t>cleyton</t>
        </is>
      </c>
      <c r="C112560" t="n">
        <v>3</v>
      </c>
      <c r="D112560" t="inlineStr">
        <is>
          <t>{'cleyton-react-component-library', 'cleyton-header-library', 'cleyton-header'}</t>
        </is>
      </c>
    </row>
    <row r="112561">
      <c r="A112561" s="1" t="n">
        <v>112559</v>
      </c>
      <c r="B112561" t="inlineStr">
        <is>
          <t>stephenjwatkins</t>
        </is>
      </c>
      <c r="C112561" t="n">
        <v>3</v>
      </c>
      <c r="D112561" t="inlineStr">
        <is>
          <t>{'@stephenjwatkins~react-scripts-mergeable', '@stephenjwatkins~react-scripts-augmented', '@stephenjwatkins~inferno-motion'}</t>
        </is>
      </c>
    </row>
    <row r="112562">
      <c r="A112562" s="1" t="n">
        <v>112560</v>
      </c>
      <c r="B112562" t="inlineStr">
        <is>
          <t>betteraskbot</t>
        </is>
      </c>
      <c r="C112562" t="n">
        <v>3</v>
      </c>
      <c r="D112562" t="inlineStr">
        <is>
          <t>{'@betteraskbot~telegram-bot-api', '@betteraskbot~create-tsp', '@betteraskbot~viber-bot-api'}</t>
        </is>
      </c>
    </row>
    <row r="112563">
      <c r="A112563" s="1" t="n">
        <v>112561</v>
      </c>
      <c r="B112563" t="inlineStr">
        <is>
          <t>maledict</t>
        </is>
      </c>
      <c r="C112563" t="n">
        <v>3</v>
      </c>
      <c r="D112563" t="inlineStr">
        <is>
          <t>{'maledict', 'ng-maledict', 'ng-maledict-ui'}</t>
        </is>
      </c>
    </row>
    <row r="112564">
      <c r="A112564" s="1" t="n">
        <v>112562</v>
      </c>
      <c r="B112564" t="inlineStr">
        <is>
          <t>aptitude</t>
        </is>
      </c>
      <c r="C112564" t="n">
        <v>3</v>
      </c>
      <c r="D112564" t="inlineStr">
        <is>
          <t>{'wraptitude', 'aptitude', '@segment~analytics.js-integration-email-aptitude'}</t>
        </is>
      </c>
    </row>
    <row r="112565">
      <c r="A112565" s="1" t="n">
        <v>112563</v>
      </c>
      <c r="B112565" t="inlineStr">
        <is>
          <t>yasmf</t>
        </is>
      </c>
      <c r="C112565" t="n">
        <v>3</v>
      </c>
      <c r="D112565" t="inlineStr">
        <is>
          <t>{'yasmf-localization', 'yasmf-h', 'yasmf-emitter'}</t>
        </is>
      </c>
    </row>
    <row r="112566">
      <c r="A112566" s="1" t="n">
        <v>112564</v>
      </c>
      <c r="B112566" t="inlineStr">
        <is>
          <t>sagarhani</t>
        </is>
      </c>
      <c r="C112566" t="n">
        <v>3</v>
      </c>
      <c r="D112566" t="inlineStr">
        <is>
          <t>{'@sagarhani~exmp', '@sagarhani~echo-cli', '@sagarhani~component-library'}</t>
        </is>
      </c>
    </row>
    <row r="112567">
      <c r="A112567" s="1" t="n">
        <v>112565</v>
      </c>
      <c r="B112567" t="inlineStr">
        <is>
          <t>colorspace</t>
        </is>
      </c>
      <c r="C112567" t="n">
        <v>3</v>
      </c>
      <c r="D112567" t="inlineStr">
        <is>
          <t>{'colorspace_wasm', 'node-red-contrib-colorspace', 'colorspace'}</t>
        </is>
      </c>
    </row>
    <row r="112568">
      <c r="A112568" s="1" t="n">
        <v>112566</v>
      </c>
      <c r="B112568" t="inlineStr">
        <is>
          <t>scotiabank</t>
        </is>
      </c>
      <c r="C112568" t="n">
        <v>3</v>
      </c>
      <c r="D112568" t="inlineStr">
        <is>
          <t>{'@scotia~eslint-config-scotiabank-react', '@scotia~eslint-config-scotiabank', '@scotia~eslint-config-scotiabank-base'}</t>
        </is>
      </c>
    </row>
    <row r="112569">
      <c r="A112569" s="1" t="n">
        <v>112567</v>
      </c>
      <c r="B112569" t="inlineStr">
        <is>
          <t>viacheslav</t>
        </is>
      </c>
      <c r="C112569" t="n">
        <v>3</v>
      </c>
      <c r="D112569" t="inlineStr">
        <is>
          <t>{'viacheslavi-some-to-prod', 'wix-protos-viacheslavi-contactus-viacheslavi-some-to-prod', 'viacheslavi-nothing-to-prod'}</t>
        </is>
      </c>
    </row>
    <row r="112570">
      <c r="A112570" s="1" t="n">
        <v>112568</v>
      </c>
      <c r="B112570" t="inlineStr">
        <is>
          <t>viacheslavi</t>
        </is>
      </c>
      <c r="C112570" t="n">
        <v>3</v>
      </c>
      <c r="D112570" t="inlineStr">
        <is>
          <t>{'viacheslavi-some-to-prod', 'wix-protos-viacheslavi-contactus-viacheslavi-some-to-prod', 'viacheslavi-nothing-to-prod'}</t>
        </is>
      </c>
    </row>
    <row r="112571">
      <c r="A112571" s="1" t="n">
        <v>112569</v>
      </c>
      <c r="B112571" t="inlineStr">
        <is>
          <t>stratusgrid</t>
        </is>
      </c>
      <c r="C112571" t="n">
        <v>3</v>
      </c>
      <c r="D112571" t="inlineStr">
        <is>
          <t>{'@stratusgrid~spdk-cdk-parallel', '@stratusgrid~cdk-parallel', '@stratusgrid~spdk-parallel'}</t>
        </is>
      </c>
    </row>
    <row r="112572">
      <c r="A112572" s="1" t="n">
        <v>112570</v>
      </c>
      <c r="B112572" t="inlineStr">
        <is>
          <t>spdk</t>
        </is>
      </c>
      <c r="C112572" t="n">
        <v>3</v>
      </c>
      <c r="D112572" t="inlineStr">
        <is>
          <t>{'@stratusgrid~spdk-cdk-parallel', 'spdk', '@stratusgrid~spdk-parallel'}</t>
        </is>
      </c>
    </row>
    <row r="112573">
      <c r="A112573" s="1" t="n">
        <v>112571</v>
      </c>
      <c r="B112573" t="inlineStr">
        <is>
          <t>belatrix</t>
        </is>
      </c>
      <c r="C112573" t="n">
        <v>3</v>
      </c>
      <c r="D112573" t="inlineStr">
        <is>
          <t>{'@belatrix~core', '@belatrix~datepicker', '@belatrix~menu'}</t>
        </is>
      </c>
    </row>
    <row r="112574">
      <c r="A112574" s="1" t="n">
        <v>112572</v>
      </c>
      <c r="B112574" t="inlineStr">
        <is>
          <t>turkcell</t>
        </is>
      </c>
      <c r="C112574" t="n">
        <v>3</v>
      </c>
      <c r="D112574" t="inlineStr">
        <is>
          <t>{'turkcell', 'turkcelljs', 'jssip-turkcell'}</t>
        </is>
      </c>
    </row>
    <row r="112575">
      <c r="A112575" s="1" t="n">
        <v>112573</v>
      </c>
      <c r="B112575" t="inlineStr">
        <is>
          <t>berdnikov</t>
        </is>
      </c>
      <c r="C112575" t="n">
        <v>3</v>
      </c>
      <c r="D112575" t="inlineStr">
        <is>
          <t>{'berdnikov-game-brains', 'berdnikov-brain-games', 'berdnikov-gendiff'}</t>
        </is>
      </c>
    </row>
    <row r="112576">
      <c r="A112576" s="1" t="n">
        <v>112574</v>
      </c>
      <c r="B112576" t="inlineStr">
        <is>
          <t>nanhai</t>
        </is>
      </c>
      <c r="C112576" t="n">
        <v>3</v>
      </c>
      <c r="D112576" t="inlineStr">
        <is>
          <t>{'nanhai-asset-inventory-a1', 'jingzhidenanhai', 'nanhai'}</t>
        </is>
      </c>
    </row>
    <row r="112577">
      <c r="A112577" s="1" t="n">
        <v>112575</v>
      </c>
      <c r="B112577" t="inlineStr">
        <is>
          <t>deployjava</t>
        </is>
      </c>
      <c r="C112577" t="n">
        <v>3</v>
      </c>
      <c r="D112577" t="inlineStr">
        <is>
          <t>{'retyped-deployjava-tsd-ambient', '@types~deployjava', '@ryancavanaugh~deployjava'}</t>
        </is>
      </c>
    </row>
    <row r="112578">
      <c r="A112578" s="1" t="n">
        <v>112576</v>
      </c>
      <c r="B112578" t="inlineStr">
        <is>
          <t>rabel</t>
        </is>
      </c>
      <c r="C112578" t="n">
        <v>3</v>
      </c>
      <c r="D112578" t="inlineStr">
        <is>
          <t>{'@rabelsan~roman-decimal-converter', 'rabel', '@rabelsan~nodepop-avanzado'}</t>
        </is>
      </c>
    </row>
    <row r="112579">
      <c r="A112579" s="1" t="n">
        <v>112577</v>
      </c>
      <c r="B112579" t="inlineStr">
        <is>
          <t>chi0307</t>
        </is>
      </c>
      <c r="C112579" t="n">
        <v>3</v>
      </c>
      <c r="D112579" t="inlineStr">
        <is>
          <t>{'@chi0307~transform-chatbot-message', '@chi0307~transform-chatbotjson', '@chi0307~transform-chatbo-message'}</t>
        </is>
      </c>
    </row>
    <row r="112580">
      <c r="A112580" s="1" t="n">
        <v>112578</v>
      </c>
      <c r="B112580" t="inlineStr">
        <is>
          <t>cospi</t>
        </is>
      </c>
      <c r="C112580" t="n">
        <v>3</v>
      </c>
      <c r="D112580" t="inlineStr">
        <is>
          <t>{'@stdlib~math-base-special-cospi', '@stdlib~math-iter-special-cospi', 'math-cospi'}</t>
        </is>
      </c>
    </row>
    <row r="112581">
      <c r="A112581" s="1" t="n">
        <v>112579</v>
      </c>
      <c r="B112581" t="inlineStr">
        <is>
          <t>onest</t>
        </is>
      </c>
      <c r="C112581" t="n">
        <v>3</v>
      </c>
      <c r="D112581" t="inlineStr">
        <is>
          <t>{'onest', '@onest.network~simple-db', '@onest.network~dynamodbdown'}</t>
        </is>
      </c>
    </row>
    <row r="112582">
      <c r="A112582" s="1" t="n">
        <v>112580</v>
      </c>
      <c r="B112582" t="inlineStr">
        <is>
          <t>itutor</t>
        </is>
      </c>
      <c r="C112582" t="n">
        <v>3</v>
      </c>
      <c r="D112582" t="inlineStr">
        <is>
          <t>{'itutor-mathlive', 'itutor-metro-bundler-config-yarn-workspaces', 'itutor-apollo-codegen'}</t>
        </is>
      </c>
    </row>
    <row r="112583">
      <c r="A112583" s="1" t="n">
        <v>112581</v>
      </c>
      <c r="B112583" t="inlineStr">
        <is>
          <t>kvalifika</t>
        </is>
      </c>
      <c r="C112583" t="n">
        <v>3</v>
      </c>
      <c r="D112583" t="inlineStr">
        <is>
          <t>{'@kvalifika~kvalifika-sdk', '@kvalifika~react-native-sdk-test', '@kvalifika~react-native-sdk'}</t>
        </is>
      </c>
    </row>
    <row r="112584">
      <c r="A112584" s="1" t="n">
        <v>112582</v>
      </c>
      <c r="B112584" t="inlineStr">
        <is>
          <t>ptsy</t>
        </is>
      </c>
      <c r="C112584" t="n">
        <v>3</v>
      </c>
      <c r="D112584" t="inlineStr">
        <is>
          <t>{'@conorthedev~ptsy-node', '@jddx~ptsy', '@ptsy~jddx'}</t>
        </is>
      </c>
    </row>
    <row r="112585">
      <c r="A112585" s="1" t="n">
        <v>112583</v>
      </c>
      <c r="B112585" t="inlineStr">
        <is>
          <t>krul</t>
        </is>
      </c>
      <c r="C112585" t="n">
        <v>3</v>
      </c>
      <c r="D112585" t="inlineStr">
        <is>
          <t>{'krul-scripts', 'krul', 'krul-cli'}</t>
        </is>
      </c>
    </row>
    <row r="112586">
      <c r="A112586" s="1" t="n">
        <v>112584</v>
      </c>
      <c r="B112586" t="inlineStr">
        <is>
          <t>lemonsync</t>
        </is>
      </c>
      <c r="C112586" t="n">
        <v>3</v>
      </c>
      <c r="D112586" t="inlineStr">
        <is>
          <t>{'lemonsync', 'lemonsync-v2', 'grunt-lemonsync'}</t>
        </is>
      </c>
    </row>
    <row r="112587">
      <c r="A112587" s="1" t="n">
        <v>112585</v>
      </c>
      <c r="B112587" t="inlineStr">
        <is>
          <t>formr</t>
        </is>
      </c>
      <c r="C112587" t="n">
        <v>3</v>
      </c>
      <c r="D112587" t="inlineStr">
        <is>
          <t>{'@betaweb~formr', 'formr', 'react-formr'}</t>
        </is>
      </c>
    </row>
    <row r="112588">
      <c r="A112588" s="1" t="n">
        <v>112586</v>
      </c>
      <c r="B112588" t="inlineStr">
        <is>
          <t>apotheosis</t>
        </is>
      </c>
      <c r="C112588" t="n">
        <v>3</v>
      </c>
      <c r="D112588" t="inlineStr">
        <is>
          <t>{'@arandur~apotheosis-calendar', 'dper-apotheosis', 'apotheosis-calendar'}</t>
        </is>
      </c>
    </row>
    <row r="112589">
      <c r="A112589" s="1" t="n">
        <v>112587</v>
      </c>
      <c r="B112589" t="inlineStr">
        <is>
          <t>sulfur</t>
        </is>
      </c>
      <c r="C112589" t="n">
        <v>3</v>
      </c>
      <c r="D112589" t="inlineStr">
        <is>
          <t>{'sulfur-generator', 'sulfur', 'gulp-sulfur'}</t>
        </is>
      </c>
    </row>
    <row r="112590">
      <c r="A112590" s="1" t="n">
        <v>112588</v>
      </c>
      <c r="B112590" t="inlineStr">
        <is>
          <t>rnboilerplate</t>
        </is>
      </c>
      <c r="C112590" t="n">
        <v>3</v>
      </c>
      <c r="D112590" t="inlineStr">
        <is>
          <t>{'rnboilerplate', 'react-native-template-rnboilerplate', 'rnboilerplate-reduxsaga-typescript'}</t>
        </is>
      </c>
    </row>
    <row r="112591">
      <c r="A112591" s="1" t="n">
        <v>112589</v>
      </c>
      <c r="B112591" t="inlineStr">
        <is>
          <t>dzf</t>
        </is>
      </c>
      <c r="C112591" t="n">
        <v>3</v>
      </c>
      <c r="D112591" t="inlineStr">
        <is>
          <t>{'dzf', 'dzf-simple-app', 'dzf-app'}</t>
        </is>
      </c>
    </row>
    <row r="112592">
      <c r="A112592" s="1" t="n">
        <v>112590</v>
      </c>
      <c r="B112592" t="inlineStr">
        <is>
          <t>sgguo</t>
        </is>
      </c>
      <c r="C112592" t="n">
        <v>3</v>
      </c>
      <c r="D112592" t="inlineStr">
        <is>
          <t>{'@sgguo~rapipdf-cli', '@sgguo~rapipdf', '@sgguo~superagent-interceptor'}</t>
        </is>
      </c>
    </row>
    <row r="112593">
      <c r="A112593" s="1" t="n">
        <v>112591</v>
      </c>
      <c r="B112593" t="inlineStr">
        <is>
          <t>yaso</t>
        </is>
      </c>
      <c r="C112593" t="n">
        <v>3</v>
      </c>
      <c r="D112593" t="inlineStr">
        <is>
          <t>{'yaso-frameprint', 'yaso', 'hello-world-yaso'}</t>
        </is>
      </c>
    </row>
    <row r="112594">
      <c r="A112594" s="1" t="n">
        <v>112592</v>
      </c>
      <c r="B112594" t="inlineStr">
        <is>
          <t>gaut</t>
        </is>
      </c>
      <c r="C112594" t="n">
        <v>3</v>
      </c>
      <c r="D112594" t="inlineStr">
        <is>
          <t>{'@gaut~ui', '@gaut~sitemap', '@gaut~tailwind-config'}</t>
        </is>
      </c>
    </row>
    <row r="112595">
      <c r="A112595" s="1" t="n">
        <v>112593</v>
      </c>
      <c r="B112595" t="inlineStr">
        <is>
          <t>kdan</t>
        </is>
      </c>
      <c r="C112595" t="n">
        <v>3</v>
      </c>
      <c r="D112595" t="inlineStr">
        <is>
          <t>{'kdan-reacted-video-player', '@kdanmobile~kdan-ui', 'kdan-react-media-player'}</t>
        </is>
      </c>
    </row>
    <row r="112596">
      <c r="A112596" s="1" t="n">
        <v>112594</v>
      </c>
      <c r="B112596" t="inlineStr">
        <is>
          <t>cleditor</t>
        </is>
      </c>
      <c r="C112596" t="n">
        <v>3</v>
      </c>
      <c r="D112596" t="inlineStr">
        <is>
          <t>{'@ryancavanaugh~jquery.cleditor', 'retyped-jquery.cleditor-tsd-ambient', '@types~jquery.cleditor'}</t>
        </is>
      </c>
    </row>
    <row r="112597">
      <c r="A112597" s="1" t="n">
        <v>112595</v>
      </c>
      <c r="B112597" t="inlineStr">
        <is>
          <t>npm9</t>
        </is>
      </c>
      <c r="C112597" t="n">
        <v>3</v>
      </c>
      <c r="D112597" t="inlineStr">
        <is>
          <t>{'junson-testnpm9', '@ex-machine~npm9', 'alldetailnpm9'}</t>
        </is>
      </c>
    </row>
    <row r="112598">
      <c r="A112598" s="1" t="n">
        <v>112596</v>
      </c>
      <c r="B112598" t="inlineStr">
        <is>
          <t>rtltr</t>
        </is>
      </c>
      <c r="C112598" t="n">
        <v>3</v>
      </c>
      <c r="D112598" t="inlineStr">
        <is>
          <t>{'rtltr', 'pebble-rtltr', 'rtltr-for-less'}</t>
        </is>
      </c>
    </row>
    <row r="112599">
      <c r="A112599" s="1" t="n">
        <v>112597</v>
      </c>
      <c r="B112599" t="inlineStr">
        <is>
          <t>adonoustech</t>
        </is>
      </c>
      <c r="C112599" t="n">
        <v>3</v>
      </c>
      <c r="D112599" t="inlineStr">
        <is>
          <t>{'@adonoustech~cloutscript-extras', '@adonoustech~cloutscript-aws', '@adonoustech~cloutscript-core'}</t>
        </is>
      </c>
    </row>
    <row r="112600">
      <c r="A112600" s="1" t="n">
        <v>112598</v>
      </c>
      <c r="B112600" t="inlineStr">
        <is>
          <t>cloutscript</t>
        </is>
      </c>
      <c r="C112600" t="n">
        <v>3</v>
      </c>
      <c r="D112600" t="inlineStr">
        <is>
          <t>{'@adonoustech~cloutscript-extras', '@adonoustech~cloutscript-aws', '@adonoustech~cloutscript-core'}</t>
        </is>
      </c>
    </row>
    <row r="112601">
      <c r="A112601" s="1" t="n">
        <v>112599</v>
      </c>
      <c r="B112601" t="inlineStr">
        <is>
          <t>mistward</t>
        </is>
      </c>
      <c r="C112601" t="n">
        <v>3</v>
      </c>
      <c r="D112601" t="inlineStr">
        <is>
          <t>{'@mistward~ui', 'mistward-ui', '@mistward~core'}</t>
        </is>
      </c>
    </row>
    <row r="112602">
      <c r="A112602" s="1" t="n">
        <v>112600</v>
      </c>
      <c r="B112602" t="inlineStr">
        <is>
          <t>bumpver</t>
        </is>
      </c>
      <c r="C112602" t="n">
        <v>3</v>
      </c>
      <c r="D112602" t="inlineStr">
        <is>
          <t>{'bumpver', 'bumpver-webpack-plugin', 'grunt-bumpver'}</t>
        </is>
      </c>
    </row>
    <row r="112603">
      <c r="A112603" s="1" t="n">
        <v>112601</v>
      </c>
      <c r="B112603" t="inlineStr">
        <is>
          <t>usit</t>
        </is>
      </c>
      <c r="C112603" t="n">
        <v>3</v>
      </c>
      <c r="D112603" t="inlineStr">
        <is>
          <t>{'react-usit-ui', 'usit', 'react-native-usit-ui'}</t>
        </is>
      </c>
    </row>
    <row r="112604">
      <c r="A112604" s="1" t="n">
        <v>112602</v>
      </c>
      <c r="B112604" t="inlineStr">
        <is>
          <t>capnpc</t>
        </is>
      </c>
      <c r="C112604" t="n">
        <v>3</v>
      </c>
      <c r="D112604" t="inlineStr">
        <is>
          <t>{'capnpc-stdout', 'capnpc-ts', 'capnpc-js'}</t>
        </is>
      </c>
    </row>
    <row r="112605">
      <c r="A112605" s="1" t="n">
        <v>112603</v>
      </c>
      <c r="B112605" t="inlineStr">
        <is>
          <t>gkn</t>
        </is>
      </c>
      <c r="C112605" t="n">
        <v>3</v>
      </c>
      <c r="D112605" t="inlineStr">
        <is>
          <t>{'@tkgkn~ip-cli', 'com.gkngkc.usfb', 'gkn-npm-module-template'}</t>
        </is>
      </c>
    </row>
    <row r="112606">
      <c r="A112606" s="1" t="n">
        <v>112604</v>
      </c>
      <c r="B112606" t="inlineStr">
        <is>
          <t>minerr</t>
        </is>
      </c>
      <c r="C112606" t="n">
        <v>3</v>
      </c>
      <c r="D112606" t="inlineStr">
        <is>
          <t>{'grunt-minerr-strip', 'gulp-minerr-strip', 'minerr-strip'}</t>
        </is>
      </c>
    </row>
    <row r="112607">
      <c r="A112607" s="1" t="n">
        <v>112605</v>
      </c>
      <c r="B112607" t="inlineStr">
        <is>
          <t>superlatief</t>
        </is>
      </c>
      <c r="C112607" t="n">
        <v>3</v>
      </c>
      <c r="D112607" t="inlineStr">
        <is>
          <t>{'superlatief-mediaqueries', 'superlatief-colors', 'superlatief-mixins'}</t>
        </is>
      </c>
    </row>
    <row r="112608">
      <c r="A112608" s="1" t="n">
        <v>112606</v>
      </c>
      <c r="B112608" t="inlineStr">
        <is>
          <t>mobileudc</t>
        </is>
      </c>
      <c r="C112608" t="n">
        <v>3</v>
      </c>
      <c r="D112608" t="inlineStr">
        <is>
          <t>{'mobileudc-express-config', 'mobileudc-routes', 'mobileudc-environment'}</t>
        </is>
      </c>
    </row>
    <row r="112609">
      <c r="A112609" s="1" t="n">
        <v>112607</v>
      </c>
      <c r="B112609" t="inlineStr">
        <is>
          <t>ngsw</t>
        </is>
      </c>
      <c r="C112609" t="n">
        <v>3</v>
      </c>
      <c r="D112609" t="inlineStr">
        <is>
          <t>{'@ngx-pwa~ngsw-schema', '@ezfinhub~ngsw', 'ngsw-ui'}</t>
        </is>
      </c>
    </row>
    <row r="112610">
      <c r="A112610" s="1" t="n">
        <v>112608</v>
      </c>
      <c r="B112610" t="inlineStr">
        <is>
          <t>bonusly</t>
        </is>
      </c>
      <c r="C112610" t="n">
        <v>3</v>
      </c>
      <c r="D112610" t="inlineStr">
        <is>
          <t>{'hubot-bonusly', 'bonusly-client', 'random-bonusly'}</t>
        </is>
      </c>
    </row>
    <row r="112611">
      <c r="A112611" s="1" t="n">
        <v>112609</v>
      </c>
      <c r="B112611" t="inlineStr">
        <is>
          <t>alencar</t>
        </is>
      </c>
      <c r="C112611" t="n">
        <v>3</v>
      </c>
      <c r="D112611" t="inlineStr">
        <is>
          <t>{'vicentedealencar', '@vicentedealencar~react-pdv-crl-5r', '@dbalencar~tiny'}</t>
        </is>
      </c>
    </row>
    <row r="112612">
      <c r="A112612" s="1" t="n">
        <v>112610</v>
      </c>
      <c r="B112612" t="inlineStr">
        <is>
          <t>codehighlight</t>
        </is>
      </c>
      <c r="C112612" t="n">
        <v>3</v>
      </c>
      <c r="D112612" t="inlineStr">
        <is>
          <t>{'mastani-codehighlight', 'alvin-codehighlight', '@beyonk~svelte-codehighlight'}</t>
        </is>
      </c>
    </row>
    <row r="112613">
      <c r="A112613" s="1" t="n">
        <v>112611</v>
      </c>
      <c r="B112613" t="inlineStr">
        <is>
          <t>pousse</t>
        </is>
      </c>
      <c r="C112613" t="n">
        <v>3</v>
      </c>
      <c r="D112613" t="inlineStr">
        <is>
          <t>{'@woumpousse~range', '@woumpousse~react-dice', 'pousser'}</t>
        </is>
      </c>
    </row>
    <row r="112614">
      <c r="A112614" s="1" t="n">
        <v>112612</v>
      </c>
      <c r="B112614" t="inlineStr">
        <is>
          <t>marcom16</t>
        </is>
      </c>
      <c r="C112614" t="n">
        <v>3</v>
      </c>
      <c r="D112614" t="inlineStr">
        <is>
          <t>{'@marcom16~validateit', '@marcom16~weightconverter', '@marcom16~platzom'}</t>
        </is>
      </c>
    </row>
    <row r="112615">
      <c r="A112615" s="1" t="n">
        <v>112613</v>
      </c>
      <c r="B112615" t="inlineStr">
        <is>
          <t>weightconverter</t>
        </is>
      </c>
      <c r="C112615" t="n">
        <v>3</v>
      </c>
      <c r="D112615" t="inlineStr">
        <is>
          <t>{'weightconverter', '@marcom16~weightconverter', '@brayansalas97~weightconverter'}</t>
        </is>
      </c>
    </row>
    <row r="112616">
      <c r="A112616" s="1" t="n">
        <v>112614</v>
      </c>
      <c r="B112616" t="inlineStr">
        <is>
          <t>avercos</t>
        </is>
      </c>
      <c r="C112616" t="n">
        <v>3</v>
      </c>
      <c r="D112616" t="inlineStr">
        <is>
          <t>{'@stdlib~math-strided-special-avercos-by', '@stdlib~math-iter-special-avercos', '@stdlib~math-base-special-avercos'}</t>
        </is>
      </c>
    </row>
    <row r="112617">
      <c r="A112617" s="1" t="n">
        <v>112615</v>
      </c>
      <c r="B112617" t="inlineStr">
        <is>
          <t>siter</t>
        </is>
      </c>
      <c r="C112617" t="n">
        <v>3</v>
      </c>
      <c r="D112617" t="inlineStr">
        <is>
          <t>{'angular-file-upload-siter', 'angular-growl-siter', 'siter'}</t>
        </is>
      </c>
    </row>
    <row r="112618">
      <c r="A112618" s="1" t="n">
        <v>112616</v>
      </c>
      <c r="B112618" t="inlineStr">
        <is>
          <t>kyototycoon</t>
        </is>
      </c>
      <c r="C112618" t="n">
        <v>3</v>
      </c>
      <c r="D112618" t="inlineStr">
        <is>
          <t>{'python-kyototycoon-binary', 'python-kyototycoon', 'python-kyototycoon-ng'}</t>
        </is>
      </c>
    </row>
    <row r="112619">
      <c r="A112619" s="1" t="n">
        <v>112617</v>
      </c>
      <c r="B112619" t="inlineStr">
        <is>
          <t>hiido</t>
        </is>
      </c>
      <c r="C112619" t="n">
        <v>3</v>
      </c>
      <c r="D112619" t="inlineStr">
        <is>
          <t>{'topic_hiido_event', 'topic-hiido', '@efox~hiido'}</t>
        </is>
      </c>
    </row>
    <row r="112620">
      <c r="A112620" s="1" t="n">
        <v>112618</v>
      </c>
      <c r="B112620" t="inlineStr">
        <is>
          <t>oreilly</t>
        </is>
      </c>
      <c r="C112620" t="n">
        <v>3</v>
      </c>
      <c r="D112620" t="inlineStr">
        <is>
          <t>{'oreilly-animals', '@oreillymedia~launchbot-mdl', 'oreilly'}</t>
        </is>
      </c>
    </row>
    <row r="112621">
      <c r="A112621" s="1" t="n">
        <v>112619</v>
      </c>
      <c r="B112621" t="inlineStr">
        <is>
          <t>saxy</t>
        </is>
      </c>
      <c r="C112621" t="n">
        <v>3</v>
      </c>
      <c r="D112621" t="inlineStr">
        <is>
          <t>{'vuesaxy', 'hyper-saxy', 'goldsaxyfinancequote'}</t>
        </is>
      </c>
    </row>
    <row r="112622">
      <c r="A112622" s="1" t="n">
        <v>112620</v>
      </c>
      <c r="B112622" t="inlineStr">
        <is>
          <t>raulmar</t>
        </is>
      </c>
      <c r="C112622" t="n">
        <v>3</v>
      </c>
      <c r="D112622" t="inlineStr">
        <is>
          <t>{'@raulmar~typingphrases', '@raulmar~platzimediaplayer', '@raulmar~random-messages'}</t>
        </is>
      </c>
    </row>
    <row r="112623">
      <c r="A112623" s="1" t="n">
        <v>112621</v>
      </c>
      <c r="B112623" t="inlineStr">
        <is>
          <t>downldr</t>
        </is>
      </c>
      <c r="C112623" t="n">
        <v>3</v>
      </c>
      <c r="D112623" t="inlineStr">
        <is>
          <t>{'downldr', 'tumblr-lks-downldr-cli', 'tumblr-lks-downldr'}</t>
        </is>
      </c>
    </row>
    <row r="112624">
      <c r="A112624" s="1" t="n">
        <v>112622</v>
      </c>
      <c r="B112624" t="inlineStr">
        <is>
          <t>midify</t>
        </is>
      </c>
      <c r="C112624" t="n">
        <v>3</v>
      </c>
      <c r="D112624" t="inlineStr">
        <is>
          <t>{'midify-numark-dj2go', 'midify', 'midify-numark-mixtrack-pro'}</t>
        </is>
      </c>
    </row>
    <row r="112625">
      <c r="A112625" s="1" t="n">
        <v>112623</v>
      </c>
      <c r="B112625" t="inlineStr">
        <is>
          <t>animas</t>
        </is>
      </c>
      <c r="C112625" t="n">
        <v>3</v>
      </c>
      <c r="D112625" t="inlineStr">
        <is>
          <t>{'animasugitjs', 'tidepool-animas-diasend-data', 'animas-diasend-data'}</t>
        </is>
      </c>
    </row>
    <row r="112626">
      <c r="A112626" s="1" t="n">
        <v>112624</v>
      </c>
      <c r="B112626" t="inlineStr">
        <is>
          <t>zka</t>
        </is>
      </c>
      <c r="C112626" t="n">
        <v>3</v>
      </c>
      <c r="D112626" t="inlineStr">
        <is>
          <t>{'@leverj~zka', 'zka-1707', 'zka'}</t>
        </is>
      </c>
    </row>
    <row r="112627">
      <c r="A112627" s="1" t="n">
        <v>112625</v>
      </c>
      <c r="B112627" t="inlineStr">
        <is>
          <t>sinesp</t>
        </is>
      </c>
      <c r="C112627" t="n">
        <v>3</v>
      </c>
      <c r="D112627" t="inlineStr">
        <is>
          <t>{'sinesp-api', 'sinesp-nodejs', 'hp-sos-sinesp'}</t>
        </is>
      </c>
    </row>
    <row r="112628">
      <c r="A112628" s="1" t="n">
        <v>112626</v>
      </c>
      <c r="B112628" t="inlineStr">
        <is>
          <t>graeve</t>
        </is>
      </c>
      <c r="C112628" t="n">
        <v>3</v>
      </c>
      <c r="D112628" t="inlineStr">
        <is>
          <t>{'simon-degraeve', 'simondegraeve', 'simon.degraeve'}</t>
        </is>
      </c>
    </row>
    <row r="112629">
      <c r="A112629" s="1" t="n">
        <v>112627</v>
      </c>
      <c r="B112629" t="inlineStr">
        <is>
          <t>germain</t>
        </is>
      </c>
      <c r="C112629" t="n">
        <v>3</v>
      </c>
      <c r="D112629" t="inlineStr">
        <is>
          <t>{'@germainbergeron~blitz-2019-ui', '@germainapm~nodejs-monitoring', 'element-in-view-rgermain'}</t>
        </is>
      </c>
    </row>
    <row r="112630">
      <c r="A112630" s="1" t="n">
        <v>112628</v>
      </c>
      <c r="B112630" t="inlineStr">
        <is>
          <t>demeteorizer</t>
        </is>
      </c>
      <c r="C112630" t="n">
        <v>3</v>
      </c>
      <c r="D112630" t="inlineStr">
        <is>
          <t>{'grunt-demeteorizer', 'demeteorizer-extra', 'demeteorizer'}</t>
        </is>
      </c>
    </row>
    <row r="112631">
      <c r="A112631" s="1" t="n">
        <v>112629</v>
      </c>
      <c r="B112631" t="inlineStr">
        <is>
          <t>kangchao</t>
        </is>
      </c>
      <c r="C112631" t="n">
        <v>3</v>
      </c>
      <c r="D112631" t="inlineStr">
        <is>
          <t>{'kangchao-utils', 'kangchao_npm_test', 'kangchao'}</t>
        </is>
      </c>
    </row>
    <row r="112632">
      <c r="A112632" s="1" t="n">
        <v>112630</v>
      </c>
      <c r="B112632" t="inlineStr">
        <is>
          <t>shq</t>
        </is>
      </c>
      <c r="C112632" t="n">
        <v>3</v>
      </c>
      <c r="D112632" t="inlineStr">
        <is>
          <t>{'shq', 'shqdemo', '@devshq~rn-cached-image'}</t>
        </is>
      </c>
    </row>
    <row r="112633">
      <c r="A112633" s="1" t="n">
        <v>112631</v>
      </c>
      <c r="B112633" t="inlineStr">
        <is>
          <t>sysu</t>
        </is>
      </c>
      <c r="C112633" t="n">
        <v>3</v>
      </c>
      <c r="D112633" t="inlineStr">
        <is>
          <t>{'sysu', 'sysu-xgui-for-react', 'sysu-jwxt'}</t>
        </is>
      </c>
    </row>
    <row r="112634">
      <c r="A112634" s="1" t="n">
        <v>112632</v>
      </c>
      <c r="B112634" t="inlineStr">
        <is>
          <t>recomm</t>
        </is>
      </c>
      <c r="C112634" t="n">
        <v>3</v>
      </c>
      <c r="D112634" t="inlineStr">
        <is>
          <t>{'recomm.js', 'zilingo-recomm-utils', 'cd-recommengine'}</t>
        </is>
      </c>
    </row>
    <row r="112635">
      <c r="A112635" s="1" t="n">
        <v>112633</v>
      </c>
      <c r="B112635" t="inlineStr">
        <is>
          <t>homeless</t>
        </is>
      </c>
      <c r="C112635" t="n">
        <v>3</v>
      </c>
      <c r="D112635" t="inlineStr">
        <is>
          <t>{'homeless', 'coohomeless-landing-page', 'homeless-path'}</t>
        </is>
      </c>
    </row>
    <row r="112636">
      <c r="A112636" s="1" t="n">
        <v>112634</v>
      </c>
      <c r="B112636" t="inlineStr">
        <is>
          <t>setversion</t>
        </is>
      </c>
      <c r="C112636" t="n">
        <v>3</v>
      </c>
      <c r="D112636" t="inlineStr">
        <is>
          <t>{'@aibeanw~setversion', 'setversion', 'runas-json-setversion'}</t>
        </is>
      </c>
    </row>
    <row r="112637">
      <c r="A112637" s="1" t="n">
        <v>112635</v>
      </c>
      <c r="B112637" t="inlineStr">
        <is>
          <t>zerobias</t>
        </is>
      </c>
      <c r="C112637" t="n">
        <v>3</v>
      </c>
      <c r="D112637" t="inlineStr">
        <is>
          <t>{'@zerobias~codebox', '@zerobias~faker', '@zerobias~scripts'}</t>
        </is>
      </c>
    </row>
    <row r="112638">
      <c r="A112638" s="1" t="n">
        <v>112636</v>
      </c>
      <c r="B112638" t="inlineStr">
        <is>
          <t>khosla</t>
        </is>
      </c>
      <c r="C112638" t="n">
        <v>3</v>
      </c>
      <c r="D112638" t="inlineStr">
        <is>
          <t>{'@sahilkhosla~unlock-js', 'tissakhosla-resume', '@sahilkhosla~flex'}</t>
        </is>
      </c>
    </row>
    <row r="112639">
      <c r="A112639" s="1" t="n">
        <v>112637</v>
      </c>
      <c r="B112639" t="inlineStr">
        <is>
          <t>blog2</t>
        </is>
      </c>
      <c r="C112639" t="n">
        <v>3</v>
      </c>
      <c r="D112639" t="inlineStr">
        <is>
          <t>{'my-bit-blog2', '@wordquant~blog2', 'blog2'}</t>
        </is>
      </c>
    </row>
    <row r="112640">
      <c r="A112640" s="1" t="n">
        <v>112638</v>
      </c>
      <c r="B112640" t="inlineStr">
        <is>
          <t>testframework</t>
        </is>
      </c>
      <c r="C112640" t="n">
        <v>3</v>
      </c>
      <c r="D112640" t="inlineStr">
        <is>
          <t>{'testframework', 'ems-dataflow-testframework', 'streamsets-testframework'}</t>
        </is>
      </c>
    </row>
    <row r="112641">
      <c r="A112641" s="1" t="n">
        <v>112639</v>
      </c>
      <c r="B112641" t="inlineStr">
        <is>
          <t>cinphon</t>
        </is>
      </c>
      <c r="C112641" t="n">
        <v>3</v>
      </c>
      <c r="D112641" t="inlineStr">
        <is>
          <t>{'@cinphon~lodash', '@cinphon~util', '@cinphon~redux-actions'}</t>
        </is>
      </c>
    </row>
    <row r="112642">
      <c r="A112642" s="1" t="n">
        <v>112640</v>
      </c>
      <c r="B112642" t="inlineStr">
        <is>
          <t>zhouzhou</t>
        </is>
      </c>
      <c r="C112642" t="n">
        <v>3</v>
      </c>
      <c r="D112642" t="inlineStr">
        <is>
          <t>{'zhouzhou', 'zhouzhou-npm', 'node-echo-test-zhouzhou'}</t>
        </is>
      </c>
    </row>
    <row r="112643">
      <c r="A112643" s="1" t="n">
        <v>112641</v>
      </c>
      <c r="B112643" t="inlineStr">
        <is>
          <t>botfactory</t>
        </is>
      </c>
      <c r="C112643" t="n">
        <v>3</v>
      </c>
      <c r="D112643" t="inlineStr">
        <is>
          <t>{'botfactory', 'botfactory-conversation', '@botfactory~utils'}</t>
        </is>
      </c>
    </row>
    <row r="112644">
      <c r="A112644" s="1" t="n">
        <v>112642</v>
      </c>
      <c r="B112644" t="inlineStr">
        <is>
          <t>jjw</t>
        </is>
      </c>
      <c r="C112644" t="n">
        <v>3</v>
      </c>
      <c r="D112644" t="inlineStr">
        <is>
          <t>{'jjw', 'jjw-components', 'my_carousel_jjw'}</t>
        </is>
      </c>
    </row>
    <row r="112645">
      <c r="A112645" s="1" t="n">
        <v>112643</v>
      </c>
      <c r="B112645" t="inlineStr">
        <is>
          <t>suro</t>
        </is>
      </c>
      <c r="C112645" t="n">
        <v>3</v>
      </c>
      <c r="D112645" t="inlineStr">
        <is>
          <t>{'suro-dev-library', '@jansuroviak~serverless-stack-output', 'eslint-config-avasuro'}</t>
        </is>
      </c>
    </row>
    <row r="112646">
      <c r="A112646" s="1" t="n">
        <v>112644</v>
      </c>
      <c r="B112646" t="inlineStr">
        <is>
          <t>aprova</t>
        </is>
      </c>
      <c r="C112646" t="n">
        <v>3</v>
      </c>
      <c r="D112646" t="inlineStr">
        <is>
          <t>{'apollo-client-rxjs-aprova', 'apollo-angular-aprova', 'apollo-aprova'}</t>
        </is>
      </c>
    </row>
    <row r="112647">
      <c r="A112647" s="1" t="n">
        <v>112645</v>
      </c>
      <c r="B112647" t="inlineStr">
        <is>
          <t>urank</t>
        </is>
      </c>
      <c r="C112647" t="n">
        <v>3</v>
      </c>
      <c r="D112647" t="inlineStr">
        <is>
          <t>{'urank_ui', 'urank_moving', 'urank-ui'}</t>
        </is>
      </c>
    </row>
    <row r="112648">
      <c r="A112648" s="1" t="n">
        <v>112646</v>
      </c>
      <c r="B112648" t="inlineStr">
        <is>
          <t>nblas</t>
        </is>
      </c>
      <c r="C112648" t="n">
        <v>3</v>
      </c>
      <c r="D112648" t="inlineStr">
        <is>
          <t>{'nblas-plus', 'nblas', '@types~nblas'}</t>
        </is>
      </c>
    </row>
    <row r="112649">
      <c r="A112649" s="1" t="n">
        <v>112647</v>
      </c>
      <c r="B112649" t="inlineStr">
        <is>
          <t>odelia</t>
        </is>
      </c>
      <c r="C112649" t="n">
        <v>3</v>
      </c>
      <c r="D112649" t="inlineStr">
        <is>
          <t>{'@odeliafinkel~lotide_new_odeliafinkel', '@odeliayaish~time-logger', 'lotide_odeliafinkel'}</t>
        </is>
      </c>
    </row>
    <row r="112650">
      <c r="A112650" s="1" t="n">
        <v>112648</v>
      </c>
      <c r="B112650" t="inlineStr">
        <is>
          <t>userpermission</t>
        </is>
      </c>
      <c r="C112650" t="n">
        <v>3</v>
      </c>
      <c r="D112650" t="inlineStr">
        <is>
          <t>{'demo-userpermission', '@salesforce~userpermission', 'userpermission'}</t>
        </is>
      </c>
    </row>
    <row r="112651">
      <c r="A112651" s="1" t="n">
        <v>112649</v>
      </c>
      <c r="B112651" t="inlineStr">
        <is>
          <t>mugi</t>
        </is>
      </c>
      <c r="C112651" t="n">
        <v>3</v>
      </c>
      <c r="D112651" t="inlineStr">
        <is>
          <t>{'mugi', 'mugi-ui', 'mugi-keep'}</t>
        </is>
      </c>
    </row>
    <row r="112652">
      <c r="A112652" s="1" t="n">
        <v>112650</v>
      </c>
      <c r="B112652" t="inlineStr">
        <is>
          <t>yaron</t>
        </is>
      </c>
      <c r="C112652" t="n">
        <v>3</v>
      </c>
      <c r="D112652" t="inlineStr">
        <is>
          <t>{'react-native-yaron-toast', '@yaronshamir~sema-js-build', 'cyaron'}</t>
        </is>
      </c>
    </row>
    <row r="112653">
      <c r="A112653" s="1" t="n">
        <v>112651</v>
      </c>
      <c r="B112653" t="inlineStr">
        <is>
          <t>eventyr</t>
        </is>
      </c>
      <c r="C112653" t="n">
        <v>3</v>
      </c>
      <c r="D112653" t="inlineStr">
        <is>
          <t>{'@eventyr~graphql', '@eventyr~core', '@eventyret~padawan'}</t>
        </is>
      </c>
    </row>
    <row r="112654">
      <c r="A112654" s="1" t="n">
        <v>112652</v>
      </c>
      <c r="B112654" t="inlineStr">
        <is>
          <t>mmazzz</t>
        </is>
      </c>
      <c r="C112654" t="n">
        <v>3</v>
      </c>
      <c r="D112654" t="inlineStr">
        <is>
          <t>{'@mmazzz~eslint-config', 'eslint-config-mmazzz', '@mmazzz~eslint-config-typescript'}</t>
        </is>
      </c>
    </row>
    <row r="112655">
      <c r="A112655" s="1" t="n">
        <v>112653</v>
      </c>
      <c r="B112655" t="inlineStr">
        <is>
          <t>sufangyu</t>
        </is>
      </c>
      <c r="C112655" t="n">
        <v>3</v>
      </c>
      <c r="D112655" t="inlineStr">
        <is>
          <t>{'@sufangyu~fe-ui', '@sufangyu~yu-ui', '@sufangyu~v-viewer'}</t>
        </is>
      </c>
    </row>
    <row r="112656">
      <c r="A112656" s="1" t="n">
        <v>112654</v>
      </c>
      <c r="B112656" t="inlineStr">
        <is>
          <t>emps</t>
        </is>
      </c>
      <c r="C112656" t="n">
        <v>3</v>
      </c>
      <c r="D112656" t="inlineStr">
        <is>
          <t>{'ework3ga-empsel', 'ework3-empsel', 'empsel'}</t>
        </is>
      </c>
    </row>
    <row r="112657">
      <c r="A112657" s="1" t="n">
        <v>112655</v>
      </c>
      <c r="B112657" t="inlineStr">
        <is>
          <t>empsel</t>
        </is>
      </c>
      <c r="C112657" t="n">
        <v>3</v>
      </c>
      <c r="D112657" t="inlineStr">
        <is>
          <t>{'ework3ga-empsel', 'ework3-empsel', 'empsel'}</t>
        </is>
      </c>
    </row>
    <row r="112658">
      <c r="A112658" s="1" t="n">
        <v>112656</v>
      </c>
      <c r="B112658" t="inlineStr">
        <is>
          <t>compiles</t>
        </is>
      </c>
      <c r="C112658" t="n">
        <v>3</v>
      </c>
      <c r="D112658" t="inlineStr">
        <is>
          <t>{'compiles', 'compiless', 'express-compiless'}</t>
        </is>
      </c>
    </row>
    <row r="112659">
      <c r="A112659" s="1" t="n">
        <v>112657</v>
      </c>
      <c r="B112659" t="inlineStr">
        <is>
          <t>watg</t>
        </is>
      </c>
      <c r="C112659" t="n">
        <v>3</v>
      </c>
      <c r="D112659" t="inlineStr">
        <is>
          <t>{'watg-angular-autocomplete', 'watg-angular-feedback', 'watg-angular-fileupload'}</t>
        </is>
      </c>
    </row>
    <row r="112660">
      <c r="A112660" s="1" t="n">
        <v>112658</v>
      </c>
      <c r="B112660" t="inlineStr">
        <is>
          <t>ppms</t>
        </is>
      </c>
      <c r="C112660" t="n">
        <v>3</v>
      </c>
      <c r="D112660" t="inlineStr">
        <is>
          <t>{'ppms-ui-components', 'ppms-ui-playroom', '@joao.jesus.ambevtech~uikit-ppms'}</t>
        </is>
      </c>
    </row>
    <row r="112661">
      <c r="A112661" s="1" t="n">
        <v>112659</v>
      </c>
      <c r="B112661" t="inlineStr">
        <is>
          <t>riezebosch</t>
        </is>
      </c>
      <c r="C112661" t="n">
        <v>3</v>
      </c>
      <c r="D112661" t="inlineStr">
        <is>
          <t>{'@riezebosch~xebia-theme', '@riezebosch~xpirit-theme', '@riezebosch~my-theme'}</t>
        </is>
      </c>
    </row>
    <row r="112662">
      <c r="A112662" s="1" t="n">
        <v>112660</v>
      </c>
      <c r="B112662" t="inlineStr">
        <is>
          <t>fructose</t>
        </is>
      </c>
      <c r="C112662" t="n">
        <v>3</v>
      </c>
      <c r="D112662" t="inlineStr">
        <is>
          <t>{'@times-components~fructose', 'react-native-fructose-loader', 'fructose'}</t>
        </is>
      </c>
    </row>
    <row r="112663">
      <c r="A112663" s="1" t="n">
        <v>112661</v>
      </c>
      <c r="B112663" t="inlineStr">
        <is>
          <t>sotrantech</t>
        </is>
      </c>
      <c r="C112663" t="n">
        <v>3</v>
      </c>
      <c r="D112663" t="inlineStr">
        <is>
          <t>{'sotrantech-auth-client', 'sotrantech-rest-client', 'sotrantech-commons'}</t>
        </is>
      </c>
    </row>
    <row r="112664">
      <c r="A112664" s="1" t="n">
        <v>112662</v>
      </c>
      <c r="B112664" t="inlineStr">
        <is>
          <t>egit</t>
        </is>
      </c>
      <c r="C112664" t="n">
        <v>3</v>
      </c>
      <c r="D112664" t="inlineStr">
        <is>
          <t>{'egit', 'npm-egit', 'ngx-toastr-egit-fix'}</t>
        </is>
      </c>
    </row>
    <row r="112665">
      <c r="A112665" s="1" t="n">
        <v>112663</v>
      </c>
      <c r="B112665" t="inlineStr">
        <is>
          <t>boudu</t>
        </is>
      </c>
      <c r="C112665" t="n">
        <v>3</v>
      </c>
      <c r="D112665" t="inlineStr">
        <is>
          <t>{'@jbouduin~holidays-lib', '@jbouduin~holidays', '@jbouduin~holidays-http'}</t>
        </is>
      </c>
    </row>
    <row r="112666">
      <c r="A112666" s="1" t="n">
        <v>112664</v>
      </c>
      <c r="B112666" t="inlineStr">
        <is>
          <t>jbouduin</t>
        </is>
      </c>
      <c r="C112666" t="n">
        <v>3</v>
      </c>
      <c r="D112666" t="inlineStr">
        <is>
          <t>{'@jbouduin~holidays-lib', '@jbouduin~holidays', '@jbouduin~holidays-http'}</t>
        </is>
      </c>
    </row>
    <row r="112667">
      <c r="A112667" s="1" t="n">
        <v>112665</v>
      </c>
      <c r="B112667" t="inlineStr">
        <is>
          <t>mallard</t>
        </is>
      </c>
      <c r="C112667" t="n">
        <v>3</v>
      </c>
      <c r="D112667" t="inlineStr">
        <is>
          <t>{'mallard-ducktype', 'mallard', 'html2mallard'}</t>
        </is>
      </c>
    </row>
    <row r="112668">
      <c r="A112668" s="1" t="n">
        <v>112666</v>
      </c>
      <c r="B112668" t="inlineStr">
        <is>
          <t>podcastjs</t>
        </is>
      </c>
      <c r="C112668" t="n">
        <v>3</v>
      </c>
      <c r="D112668" t="inlineStr">
        <is>
          <t>{'podcastjs', 'itunes-podcastjs', '@download~podcastjs'}</t>
        </is>
      </c>
    </row>
    <row r="112669">
      <c r="A112669" s="1" t="n">
        <v>112667</v>
      </c>
      <c r="B112669" t="inlineStr">
        <is>
          <t>hacklang</t>
        </is>
      </c>
      <c r="C112669" t="n">
        <v>3</v>
      </c>
      <c r="D112669" t="inlineStr">
        <is>
          <t>{'tree-sitter-hacklang', 'hacklang-sucrase-webpack-loader', 'hacklang-sucrase'}</t>
        </is>
      </c>
    </row>
    <row r="112670">
      <c r="A112670" s="1" t="n">
        <v>112668</v>
      </c>
      <c r="B112670" t="inlineStr">
        <is>
          <t>ngoducquyet</t>
        </is>
      </c>
      <c r="C112670" t="n">
        <v>3</v>
      </c>
      <c r="D112670" t="inlineStr">
        <is>
          <t>{'@ngoducquyet~scope1', '@ngoducquyet~npm-demo-pkg', '@ngoducquyet~npm-demo'}</t>
        </is>
      </c>
    </row>
    <row r="112671">
      <c r="A112671" s="1" t="n">
        <v>112669</v>
      </c>
      <c r="B112671" t="inlineStr">
        <is>
          <t>athlon</t>
        </is>
      </c>
      <c r="C112671" t="n">
        <v>3</v>
      </c>
      <c r="D112671" t="inlineStr">
        <is>
          <t>{'@weareathlon~frontend-webpack-boilerplate', 'devathlon', 'athlon-m-student-order'}</t>
        </is>
      </c>
    </row>
    <row r="112672">
      <c r="A112672" s="1" t="n">
        <v>112670</v>
      </c>
      <c r="B112672" t="inlineStr">
        <is>
          <t>bratchasak</t>
        </is>
      </c>
      <c r="C112672" t="n">
        <v>3</v>
      </c>
      <c r="D112672" t="inlineStr">
        <is>
          <t>{'create-react-library-bratchasak', 'react-progress-label-bratchasak', '@bratchasak~my-test-package'}</t>
        </is>
      </c>
    </row>
    <row r="112673">
      <c r="A112673" s="1" t="n">
        <v>112671</v>
      </c>
      <c r="B112673" t="inlineStr">
        <is>
          <t>wsbm</t>
        </is>
      </c>
      <c r="C112673" t="n">
        <v>3</v>
      </c>
      <c r="D112673" t="inlineStr">
        <is>
          <t>{'taiya-wsbm', 'wsbm-face-api.js', 'wsbm'}</t>
        </is>
      </c>
    </row>
    <row r="112674">
      <c r="A112674" s="1" t="n">
        <v>112672</v>
      </c>
      <c r="B112674" t="inlineStr">
        <is>
          <t>uniquify</t>
        </is>
      </c>
      <c r="C112674" t="n">
        <v>3</v>
      </c>
      <c r="D112674" t="inlineStr">
        <is>
          <t>{'uniquify', 'array-uniquify', 'case-uniquify'}</t>
        </is>
      </c>
    </row>
    <row r="112675">
      <c r="A112675" s="1" t="n">
        <v>112673</v>
      </c>
      <c r="B112675" t="inlineStr">
        <is>
          <t>monorepojs</t>
        </is>
      </c>
      <c r="C112675" t="n">
        <v>3</v>
      </c>
      <c r="D112675" t="inlineStr">
        <is>
          <t>{'@monorepojs~scripts', '@monorepojs~tools', '@monorepojs~renovate-config'}</t>
        </is>
      </c>
    </row>
    <row r="112676">
      <c r="A112676" s="1" t="n">
        <v>112674</v>
      </c>
      <c r="B112676" t="inlineStr">
        <is>
          <t>sususite</t>
        </is>
      </c>
      <c r="C112676" t="n">
        <v>3</v>
      </c>
      <c r="D112676" t="inlineStr">
        <is>
          <t>{'@sususite~radium-custom-property-plugin', '@sususite~radium-pseudo-selector-plugin', '@sususite~draft-js-utils'}</t>
        </is>
      </c>
    </row>
    <row r="112677">
      <c r="A112677" s="1" t="n">
        <v>112675</v>
      </c>
      <c r="B112677" t="inlineStr">
        <is>
          <t>bapquad</t>
        </is>
      </c>
      <c r="C112677" t="n">
        <v>3</v>
      </c>
      <c r="D112677" t="inlineStr">
        <is>
          <t>{'@bapquad~carem', '@bapquad~camel', '@bapquad~element5'}</t>
        </is>
      </c>
    </row>
    <row r="112678">
      <c r="A112678" s="1" t="n">
        <v>112676</v>
      </c>
      <c r="B112678" t="inlineStr">
        <is>
          <t>pickas</t>
        </is>
      </c>
      <c r="C112678" t="n">
        <v>3</v>
      </c>
      <c r="D112678" t="inlineStr">
        <is>
          <t>{'array-pickas', 'iterable-pickas', 'map-pickas'}</t>
        </is>
      </c>
    </row>
    <row r="112679">
      <c r="A112679" s="1" t="n">
        <v>112677</v>
      </c>
      <c r="B112679" t="inlineStr">
        <is>
          <t>oxley</t>
        </is>
      </c>
      <c r="C112679" t="n">
        <v>3</v>
      </c>
      <c r="D112679" t="inlineStr">
        <is>
          <t>{'timoxley-offset', 'timoxley-get', '@timoxley~brace'}</t>
        </is>
      </c>
    </row>
    <row r="112680">
      <c r="A112680" s="1" t="n">
        <v>112678</v>
      </c>
      <c r="B112680" t="inlineStr">
        <is>
          <t>timoxley</t>
        </is>
      </c>
      <c r="C112680" t="n">
        <v>3</v>
      </c>
      <c r="D112680" t="inlineStr">
        <is>
          <t>{'timoxley-offset', 'timoxley-get', '@timoxley~brace'}</t>
        </is>
      </c>
    </row>
    <row r="112681">
      <c r="A112681" s="1" t="n">
        <v>112679</v>
      </c>
      <c r="B112681" t="inlineStr">
        <is>
          <t>qt1070</t>
        </is>
      </c>
      <c r="C112681" t="n">
        <v>3</v>
      </c>
      <c r="D112681" t="inlineStr">
        <is>
          <t>{'jsupm_at42qt1070', 'qt1070', 'odt-at42qt1070-python'}</t>
        </is>
      </c>
    </row>
    <row r="112682">
      <c r="A112682" s="1" t="n">
        <v>112680</v>
      </c>
      <c r="B112682" t="inlineStr">
        <is>
          <t>echobind</t>
        </is>
      </c>
      <c r="C112682" t="n">
        <v>3</v>
      </c>
      <c r="D112682" t="inlineStr">
        <is>
          <t>{'@echobind~react-native-template', '@echobind~react-native-gifted-chat', 'eslint-plugin-echobind'}</t>
        </is>
      </c>
    </row>
    <row r="112683">
      <c r="A112683" s="1" t="n">
        <v>112681</v>
      </c>
      <c r="B112683" t="inlineStr">
        <is>
          <t>dbf2</t>
        </is>
      </c>
      <c r="C112683" t="n">
        <v>3</v>
      </c>
      <c r="D112683" t="inlineStr">
        <is>
          <t>{'dbf2csv', 'dbf2dsv', 'dbf2json'}</t>
        </is>
      </c>
    </row>
    <row r="112684">
      <c r="A112684" s="1" t="n">
        <v>112682</v>
      </c>
      <c r="B112684" t="inlineStr">
        <is>
          <t>rx7</t>
        </is>
      </c>
      <c r="C112684" t="n">
        <v>3</v>
      </c>
      <c r="D112684" t="inlineStr">
        <is>
          <t>{'rx7', 'rx7z', 'rx7za'}</t>
        </is>
      </c>
    </row>
    <row r="112685">
      <c r="A112685" s="1" t="n">
        <v>112683</v>
      </c>
      <c r="B112685" t="inlineStr">
        <is>
          <t>kplayer</t>
        </is>
      </c>
      <c r="C112685" t="n">
        <v>3</v>
      </c>
      <c r="D112685" t="inlineStr">
        <is>
          <t>{'kplayer', '@kplayer~corex', '@npv3~kplayer'}</t>
        </is>
      </c>
    </row>
    <row r="112686">
      <c r="A112686" s="1" t="n">
        <v>112684</v>
      </c>
      <c r="B112686" t="inlineStr">
        <is>
          <t>removeat</t>
        </is>
      </c>
      <c r="C112686" t="n">
        <v>3</v>
      </c>
      <c r="D112686" t="inlineStr">
        <is>
          <t>{'array-removeat', 'removeat', 'craydent.removeat'}</t>
        </is>
      </c>
    </row>
    <row r="112687">
      <c r="A112687" s="1" t="n">
        <v>112685</v>
      </c>
      <c r="B112687" t="inlineStr">
        <is>
          <t>ruedap</t>
        </is>
      </c>
      <c r="C112687" t="n">
        <v>3</v>
      </c>
      <c r="D112687" t="inlineStr">
        <is>
          <t>{'@ruedap~about', '@ruedap~stylelint-config-abccss', '@ruedap~abccss'}</t>
        </is>
      </c>
    </row>
    <row r="112688">
      <c r="A112688" s="1" t="n">
        <v>112686</v>
      </c>
      <c r="B112688" t="inlineStr">
        <is>
          <t>tunings</t>
        </is>
      </c>
      <c r="C112688" t="n">
        <v>3</v>
      </c>
      <c r="D112688" t="inlineStr">
        <is>
          <t>{'wilson-tunings-web', 'react-guitar-tunings', 'string-tunings'}</t>
        </is>
      </c>
    </row>
    <row r="112689">
      <c r="A112689" s="1" t="n">
        <v>112687</v>
      </c>
      <c r="B112689" t="inlineStr">
        <is>
          <t>caohenghu</t>
        </is>
      </c>
      <c r="C112689" t="n">
        <v>3</v>
      </c>
      <c r="D112689" t="inlineStr">
        <is>
          <t>{'@caohenghu~react-colorpicker', '@caohenghu~colorpicker', '@caohenghu~vue-colorpicker'}</t>
        </is>
      </c>
    </row>
    <row r="112690">
      <c r="A112690" s="1" t="n">
        <v>112688</v>
      </c>
      <c r="B112690" t="inlineStr">
        <is>
          <t>icelab</t>
        </is>
      </c>
      <c r="C112690" t="n">
        <v>3</v>
      </c>
      <c r="D112690" t="inlineStr">
        <is>
          <t>{'icelab-assets', '@icelab~defo', '@icelab~now-php-extra'}</t>
        </is>
      </c>
    </row>
    <row r="112691">
      <c r="A112691" s="1" t="n">
        <v>112689</v>
      </c>
      <c r="B112691" t="inlineStr">
        <is>
          <t>tator</t>
        </is>
      </c>
      <c r="C112691" t="n">
        <v>3</v>
      </c>
      <c r="D112691" t="inlineStr">
        <is>
          <t>{'@temirtator~beeline-ui', 'calcutator', 'object-tator'}</t>
        </is>
      </c>
    </row>
    <row r="112692">
      <c r="A112692" s="1" t="n">
        <v>112690</v>
      </c>
      <c r="B112692" t="inlineStr">
        <is>
          <t>bsql</t>
        </is>
      </c>
      <c r="C112692" t="n">
        <v>3</v>
      </c>
      <c r="D112692" t="inlineStr">
        <is>
          <t>{'pf_bsql', 'bsql', 'om2bsql'}</t>
        </is>
      </c>
    </row>
    <row r="112693">
      <c r="A112693" s="1" t="n">
        <v>112691</v>
      </c>
      <c r="B112693" t="inlineStr">
        <is>
          <t>elica</t>
        </is>
      </c>
      <c r="C112693" t="n">
        <v>3</v>
      </c>
      <c r="D112693" t="inlineStr">
        <is>
          <t>{'nativescript-linearprogressbar-elica', 'elica.js', '@utkusarioglu~statuorelica-common-types'}</t>
        </is>
      </c>
    </row>
    <row r="112694">
      <c r="A112694" s="1" t="n">
        <v>112692</v>
      </c>
      <c r="B112694" t="inlineStr">
        <is>
          <t>msfilter</t>
        </is>
      </c>
      <c r="C112694" t="n">
        <v>3</v>
      </c>
      <c r="D112694" t="inlineStr">
        <is>
          <t>{'stylecow-plugin-msfilter-background-alpha', 'stylecow-plugin-msfilter-linear-gradient', 'stylecow-plugin-msfilter-transform'}</t>
        </is>
      </c>
    </row>
    <row r="112695">
      <c r="A112695" s="1" t="n">
        <v>112693</v>
      </c>
      <c r="B112695" t="inlineStr">
        <is>
          <t>ratu</t>
        </is>
      </c>
      <c r="C112695" t="n">
        <v>3</v>
      </c>
      <c r="D112695" t="inlineStr">
        <is>
          <t>{'ratui', 'seeratui', 'ratuil'}</t>
        </is>
      </c>
    </row>
    <row r="112696">
      <c r="A112696" s="1" t="n">
        <v>112694</v>
      </c>
      <c r="B112696" t="inlineStr">
        <is>
          <t>aichisuan</t>
        </is>
      </c>
      <c r="C112696" t="n">
        <v>3</v>
      </c>
      <c r="D112696" t="inlineStr">
        <is>
          <t>{'@aichisuan~example', '@aichisuan~button', '@aichisuan~dialog'}</t>
        </is>
      </c>
    </row>
    <row r="112697">
      <c r="A112697" s="1" t="n">
        <v>112695</v>
      </c>
      <c r="B112697" t="inlineStr">
        <is>
          <t>tslmap</t>
        </is>
      </c>
      <c r="C112697" t="n">
        <v>3</v>
      </c>
      <c r="D112697" t="inlineStr">
        <is>
          <t>{'tslmap-api', 'tslmap-ui', 'tslmap'}</t>
        </is>
      </c>
    </row>
    <row r="112698">
      <c r="A112698" s="1" t="n">
        <v>112696</v>
      </c>
      <c r="B112698" t="inlineStr">
        <is>
          <t>routebuilder</t>
        </is>
      </c>
      <c r="C112698" t="n">
        <v>3</v>
      </c>
      <c r="D112698" t="inlineStr">
        <is>
          <t>{'flask-routebuilder', 'hapi-routebuilder', 'express-routebuilder'}</t>
        </is>
      </c>
    </row>
    <row r="112699">
      <c r="A112699" s="1" t="n">
        <v>112697</v>
      </c>
      <c r="B112699" t="inlineStr">
        <is>
          <t>unhook</t>
        </is>
      </c>
      <c r="C112699" t="n">
        <v>3</v>
      </c>
      <c r="D112699" t="inlineStr">
        <is>
          <t>{'react-unhook', 'unhook', 'bunadmin-auth-bunhook'}</t>
        </is>
      </c>
    </row>
    <row r="112700">
      <c r="A112700" s="1" t="n">
        <v>112698</v>
      </c>
      <c r="B112700" t="inlineStr">
        <is>
          <t>balljames</t>
        </is>
      </c>
      <c r="C112700" t="n">
        <v>3</v>
      </c>
      <c r="D112700" t="inlineStr">
        <is>
          <t>{'@balljames~videosync', '@balljames~video', '@balljames~calibration'}</t>
        </is>
      </c>
    </row>
    <row r="112701">
      <c r="A112701" s="1" t="n">
        <v>112699</v>
      </c>
      <c r="B112701" t="inlineStr">
        <is>
          <t>reactgrid</t>
        </is>
      </c>
      <c r="C112701" t="n">
        <v>3</v>
      </c>
      <c r="D112701" t="inlineStr">
        <is>
          <t>{'@daviidli~reactgrid', 'reactgrid', '@silevis~reactgrid'}</t>
        </is>
      </c>
    </row>
    <row r="112702">
      <c r="A112702" s="1" t="n">
        <v>112700</v>
      </c>
      <c r="B112702" t="inlineStr">
        <is>
          <t>manzizac</t>
        </is>
      </c>
      <c r="C112702" t="n">
        <v>3</v>
      </c>
      <c r="D112702" t="inlineStr">
        <is>
          <t>{'@memento85~manzizac_templates', '@memento85~manzizac_schema_browser', '@memento85~manzizac_variables_css'}</t>
        </is>
      </c>
    </row>
    <row r="112703">
      <c r="A112703" s="1" t="n">
        <v>112701</v>
      </c>
      <c r="B112703" t="inlineStr">
        <is>
          <t>deployv</t>
        </is>
      </c>
      <c r="C112703" t="n">
        <v>3</v>
      </c>
      <c r="D112703" t="inlineStr">
        <is>
          <t>{'deployv-static', 'deployv', 'deployv-addon-gitlab-tools'}</t>
        </is>
      </c>
    </row>
    <row r="112704">
      <c r="A112704" s="1" t="n">
        <v>112702</v>
      </c>
      <c r="B112704" t="inlineStr">
        <is>
          <t>shipl</t>
        </is>
      </c>
      <c r="C112704" t="n">
        <v>3</v>
      </c>
      <c r="D112704" t="inlineStr">
        <is>
          <t>{'shipl-wallet', 'shipl', 'shipl-sdk'}</t>
        </is>
      </c>
    </row>
    <row r="112705">
      <c r="A112705" s="1" t="n">
        <v>112703</v>
      </c>
      <c r="B112705" t="inlineStr">
        <is>
          <t>marvinj</t>
        </is>
      </c>
      <c r="C112705" t="n">
        <v>3</v>
      </c>
      <c r="D112705" t="inlineStr">
        <is>
          <t>{'marvinj-ts', 'marvinj-rust', 'marvinj'}</t>
        </is>
      </c>
    </row>
    <row r="112706">
      <c r="A112706" s="1" t="n">
        <v>112704</v>
      </c>
      <c r="B112706" t="inlineStr">
        <is>
          <t>userstyle</t>
        </is>
      </c>
      <c r="C112706" t="n">
        <v>3</v>
      </c>
      <c r="D112706" t="inlineStr">
        <is>
          <t>{'userstyle-gen', 'userstyle-dev-server', 'userstyle'}</t>
        </is>
      </c>
    </row>
    <row r="112707">
      <c r="A112707" s="1" t="n">
        <v>112705</v>
      </c>
      <c r="B112707" t="inlineStr">
        <is>
          <t>moru</t>
        </is>
      </c>
      <c r="C112707" t="n">
        <v>3</v>
      </c>
      <c r="D112707" t="inlineStr">
        <is>
          <t>{'@tomoru~cli', '@sbmdkl~moru-web-sdk', 'moru-web-sdk'}</t>
        </is>
      </c>
    </row>
    <row r="112708">
      <c r="A112708" s="1" t="n">
        <v>112706</v>
      </c>
      <c r="B112708" t="inlineStr">
        <is>
          <t>rectifier</t>
        </is>
      </c>
      <c r="C112708" t="n">
        <v>3</v>
      </c>
      <c r="D112708" t="inlineStr">
        <is>
          <t>{'molecular-rectifier', '@targetprocess~event-rectifier', 'rectifier'}</t>
        </is>
      </c>
    </row>
    <row r="112709">
      <c r="A112709" s="1" t="n">
        <v>112707</v>
      </c>
      <c r="B112709" t="inlineStr">
        <is>
          <t>robo54</t>
        </is>
      </c>
      <c r="C112709" t="n">
        <v>3</v>
      </c>
      <c r="D112709" t="inlineStr">
        <is>
          <t>{'@robo54~gideo', '@robo54~react-scripts', '@robo54~timer'}</t>
        </is>
      </c>
    </row>
    <row r="112710">
      <c r="A112710" s="1" t="n">
        <v>112708</v>
      </c>
      <c r="B112710" t="inlineStr">
        <is>
          <t>giomamaladze</t>
        </is>
      </c>
      <c r="C112710" t="n">
        <v>3</v>
      </c>
      <c r="D112710" t="inlineStr">
        <is>
          <t>{'@giomamaladze~ng2-semantic-ui', '@giomamaladze~ng2-dragula', '@giomamaladze~ngx-mask'}</t>
        </is>
      </c>
    </row>
    <row r="112711">
      <c r="A112711" s="1" t="n">
        <v>112709</v>
      </c>
      <c r="B112711" t="inlineStr">
        <is>
          <t>fpad</t>
        </is>
      </c>
      <c r="C112711" t="n">
        <v>3</v>
      </c>
      <c r="D112711" t="inlineStr">
        <is>
          <t>{'fpad-signatures', 'fpad-rand-cert', 'fpad-rand-certs'}</t>
        </is>
      </c>
    </row>
    <row r="112712">
      <c r="A112712" s="1" t="n">
        <v>112710</v>
      </c>
      <c r="B112712" t="inlineStr">
        <is>
          <t>nyse</t>
        </is>
      </c>
      <c r="C112712" t="n">
        <v>3</v>
      </c>
      <c r="D112712" t="inlineStr">
        <is>
          <t>{'nyse-holidays', 'cms-component-nyse-login', 'cms-component-layout-nyse-footer'}</t>
        </is>
      </c>
    </row>
    <row r="112713">
      <c r="A112713" s="1" t="n">
        <v>112711</v>
      </c>
      <c r="B112713" t="inlineStr">
        <is>
          <t>miho</t>
        </is>
      </c>
      <c r="C112713" t="n">
        <v>3</v>
      </c>
      <c r="D112713" t="inlineStr">
        <is>
          <t>{'miho_info', 'mihoka-logger', 'mihok-test-cpp'}</t>
        </is>
      </c>
    </row>
    <row r="112714">
      <c r="A112714" s="1" t="n">
        <v>112712</v>
      </c>
      <c r="B112714" t="inlineStr">
        <is>
          <t>optout</t>
        </is>
      </c>
      <c r="C112714" t="n">
        <v>3</v>
      </c>
      <c r="D112714" t="inlineStr">
        <is>
          <t>{'nuxt-optout', 'bitandblack-matomo-optout', 'senter-optout-service'}</t>
        </is>
      </c>
    </row>
    <row r="112715">
      <c r="A112715" s="1" t="n">
        <v>112713</v>
      </c>
      <c r="B112715" t="inlineStr">
        <is>
          <t>crypti</t>
        </is>
      </c>
      <c r="C112715" t="n">
        <v>3</v>
      </c>
      <c r="D112715" t="inlineStr">
        <is>
          <t>{'crypti-cli', 'crypti-sandbox', '@crypti~ccoin'}</t>
        </is>
      </c>
    </row>
    <row r="112716">
      <c r="A112716" s="1" t="n">
        <v>112714</v>
      </c>
      <c r="B112716" t="inlineStr">
        <is>
          <t>lautag</t>
        </is>
      </c>
      <c r="C112716" t="n">
        <v>3</v>
      </c>
      <c r="D112716" t="inlineStr">
        <is>
          <t>{'@lautag~friday', '@lautag~api-browser', '@lautag~eslint-config'}</t>
        </is>
      </c>
    </row>
    <row r="112717">
      <c r="A112717" s="1" t="n">
        <v>112715</v>
      </c>
      <c r="B112717" t="inlineStr">
        <is>
          <t>telelab</t>
        </is>
      </c>
      <c r="C112717" t="n">
        <v>3</v>
      </c>
      <c r="D112717" t="inlineStr">
        <is>
          <t>{'@intofuture~telelab', 'telelab-commons', '@intofuture~telelab-commons'}</t>
        </is>
      </c>
    </row>
    <row r="112718">
      <c r="A112718" s="1" t="n">
        <v>112716</v>
      </c>
      <c r="B112718" t="inlineStr">
        <is>
          <t>gxq</t>
        </is>
      </c>
      <c r="C112718" t="n">
        <v>3</v>
      </c>
      <c r="D112718" t="inlineStr">
        <is>
          <t>{'gxq_server_master', 'w1701_gxq-server', 'gxq'}</t>
        </is>
      </c>
    </row>
    <row r="112719">
      <c r="A112719" s="1" t="n">
        <v>112717</v>
      </c>
      <c r="B112719" t="inlineStr">
        <is>
          <t>miniaudio</t>
        </is>
      </c>
      <c r="C112719" t="n">
        <v>3</v>
      </c>
      <c r="D112719" t="inlineStr">
        <is>
          <t>{'neon-miniaudio', 'miniaudio', '@ekx~miniaudio'}</t>
        </is>
      </c>
    </row>
    <row r="112720">
      <c r="A112720" s="1" t="n">
        <v>112718</v>
      </c>
      <c r="B112720" t="inlineStr">
        <is>
          <t>radaeepdf</t>
        </is>
      </c>
      <c r="C112720" t="n">
        <v>3</v>
      </c>
      <c r="D112720" t="inlineStr">
        <is>
          <t>{'cordova-plugin-radaeepdf-maks', 'react-native-radaeepdf', 'cordova-plugin-radaeepdf-styled'}</t>
        </is>
      </c>
    </row>
    <row r="112721">
      <c r="A112721" s="1" t="n">
        <v>112719</v>
      </c>
      <c r="B112721" t="inlineStr">
        <is>
          <t>qwerrghj</t>
        </is>
      </c>
      <c r="C112721" t="n">
        <v>3</v>
      </c>
      <c r="D112721" t="inlineStr">
        <is>
          <t>{'@qwerrghj~anydoor', '@qwerrghj~anywhere', '@qwerrghj~vue'}</t>
        </is>
      </c>
    </row>
    <row r="112722">
      <c r="A112722" s="1" t="n">
        <v>112720</v>
      </c>
      <c r="B112722" t="inlineStr">
        <is>
          <t>mobitor</t>
        </is>
      </c>
      <c r="C112722" t="n">
        <v>3</v>
      </c>
      <c r="D112722" t="inlineStr">
        <is>
          <t>{'mobitor-plugin-camera', 'mobitor-cordova-camera', 'mobitor-cordova-secure'}</t>
        </is>
      </c>
    </row>
    <row r="112723">
      <c r="A112723" s="1" t="n">
        <v>112721</v>
      </c>
      <c r="B112723" t="inlineStr">
        <is>
          <t>multienv</t>
        </is>
      </c>
      <c r="C112723" t="n">
        <v>3</v>
      </c>
      <c r="D112723" t="inlineStr">
        <is>
          <t>{'multienv-loader', 'laravel-mix-multienv', 'cordova-multienv-hook'}</t>
        </is>
      </c>
    </row>
    <row r="112724">
      <c r="A112724" s="1" t="n">
        <v>112722</v>
      </c>
      <c r="B112724" t="inlineStr">
        <is>
          <t>dcpm</t>
        </is>
      </c>
      <c r="C112724" t="n">
        <v>3</v>
      </c>
      <c r="D112724" t="inlineStr">
        <is>
          <t>{'dcpm', '@dcpm~api', '@dcpm~cli'}</t>
        </is>
      </c>
    </row>
    <row r="112725">
      <c r="A112725" s="1" t="n">
        <v>112723</v>
      </c>
      <c r="B112725" t="inlineStr">
        <is>
          <t>icyflame</t>
        </is>
      </c>
      <c r="C112725" t="n">
        <v>3</v>
      </c>
      <c r="D112725" t="inlineStr">
        <is>
          <t>{'@icyflame~node-9gag', '@icyflame~mount-point', '@icyflame~df'}</t>
        </is>
      </c>
    </row>
    <row r="112726">
      <c r="A112726" s="1" t="n">
        <v>112724</v>
      </c>
      <c r="B112726" t="inlineStr">
        <is>
          <t>quiqupjs</t>
        </is>
      </c>
      <c r="C112726" t="n">
        <v>3</v>
      </c>
      <c r="D112726" t="inlineStr">
        <is>
          <t>{'quiqupjs-native-plugin', 'quiqupjs-plugin', 'quiqupjs'}</t>
        </is>
      </c>
    </row>
    <row r="112727">
      <c r="A112727" s="1" t="n">
        <v>112725</v>
      </c>
      <c r="B112727" t="inlineStr">
        <is>
          <t>baasdt</t>
        </is>
      </c>
      <c r="C112727" t="n">
        <v>3</v>
      </c>
      <c r="D112727" t="inlineStr">
        <is>
          <t>{'@antchain~baasdt', 'antchain-baasdt', '@alicloud~baasdt'}</t>
        </is>
      </c>
    </row>
    <row r="112728">
      <c r="A112728" s="1" t="n">
        <v>112726</v>
      </c>
      <c r="B112728" t="inlineStr">
        <is>
          <t>new12</t>
        </is>
      </c>
      <c r="C112728" t="n">
        <v>3</v>
      </c>
      <c r="D112728" t="inlineStr">
        <is>
          <t>{'new12new', 'new12', 'cybertech_new12'}</t>
        </is>
      </c>
    </row>
    <row r="112729">
      <c r="A112729" s="1" t="n">
        <v>112727</v>
      </c>
      <c r="B112729" t="inlineStr">
        <is>
          <t>odle</t>
        </is>
      </c>
      <c r="C112729" t="n">
        <v>3</v>
      </c>
      <c r="D112729" t="inlineStr">
        <is>
          <t>{'wodle', 'whoodle', 'odlemrecon'}</t>
        </is>
      </c>
    </row>
    <row r="112730">
      <c r="A112730" s="1" t="n">
        <v>112728</v>
      </c>
      <c r="B112730" t="inlineStr">
        <is>
          <t>mokn</t>
        </is>
      </c>
      <c r="C112730" t="n">
        <v>3</v>
      </c>
      <c r="D112730" t="inlineStr">
        <is>
          <t>{'mokn-random', 'mokn-bigorsmall', 'mokn-daxie'}</t>
        </is>
      </c>
    </row>
    <row r="112731">
      <c r="A112731" s="1" t="n">
        <v>112729</v>
      </c>
      <c r="B112731" t="inlineStr">
        <is>
          <t>complexion</t>
        </is>
      </c>
      <c r="C112731" t="n">
        <v>3</v>
      </c>
      <c r="D112731" t="inlineStr">
        <is>
          <t>{'complexion', 'complexion-time-map', 'complexion-js'}</t>
        </is>
      </c>
    </row>
    <row r="112732">
      <c r="A112732" s="1" t="n">
        <v>112730</v>
      </c>
      <c r="B112732" t="inlineStr">
        <is>
          <t>owncomponents</t>
        </is>
      </c>
      <c r="C112732" t="n">
        <v>3</v>
      </c>
      <c r="D112732" t="inlineStr">
        <is>
          <t>{'@owncomponents~own-components', '@owncomponents~firstcomponent', '@owncomponents~mycomponents'}</t>
        </is>
      </c>
    </row>
    <row r="112733">
      <c r="A112733" s="1" t="n">
        <v>112731</v>
      </c>
      <c r="B112733" t="inlineStr">
        <is>
          <t>bootmap</t>
        </is>
      </c>
      <c r="C112733" t="n">
        <v>3</v>
      </c>
      <c r="D112733" t="inlineStr">
        <is>
          <t>{'generator-bootmap', 'generator-bootmap-ef', 'bootmap'}</t>
        </is>
      </c>
    </row>
    <row r="112734">
      <c r="A112734" s="1" t="n">
        <v>112732</v>
      </c>
      <c r="B112734" t="inlineStr">
        <is>
          <t>cryptographic</t>
        </is>
      </c>
      <c r="C112734" t="n">
        <v>3</v>
      </c>
      <c r="D112734" t="inlineStr">
        <is>
          <t>{'django-cryptographicfields', 'cryptographic-js', 'django-cryptographic-fields'}</t>
        </is>
      </c>
    </row>
    <row r="112735">
      <c r="A112735" s="1" t="n">
        <v>112733</v>
      </c>
      <c r="B112735" t="inlineStr">
        <is>
          <t>webgram</t>
        </is>
      </c>
      <c r="C112735" t="n">
        <v>3</v>
      </c>
      <c r="D112735" t="inlineStr">
        <is>
          <t>{'webgram-logins', 'webgram', 'webgram-sessions'}</t>
        </is>
      </c>
    </row>
    <row r="112736">
      <c r="A112736" s="1" t="n">
        <v>112734</v>
      </c>
      <c r="B112736" t="inlineStr">
        <is>
          <t>valuepack</t>
        </is>
      </c>
      <c r="C112736" t="n">
        <v>3</v>
      </c>
      <c r="D112736" t="inlineStr">
        <is>
          <t>{'valuepack-core', 'valuepack-mine-npm', 'valuepack-mine-github'}</t>
        </is>
      </c>
    </row>
    <row r="112737">
      <c r="A112737" s="1" t="n">
        <v>112735</v>
      </c>
      <c r="B112737" t="inlineStr">
        <is>
          <t>popoto</t>
        </is>
      </c>
      <c r="C112737" t="n">
        <v>3</v>
      </c>
      <c r="D112737" t="inlineStr">
        <is>
          <t>{'popoto-neo4j-graph-app', 'popoto', 'popoto-core'}</t>
        </is>
      </c>
    </row>
    <row r="112738">
      <c r="A112738" s="1" t="n">
        <v>112736</v>
      </c>
      <c r="B112738" t="inlineStr">
        <is>
          <t>shenxiang11</t>
        </is>
      </c>
      <c r="C112738" t="n">
        <v>3</v>
      </c>
      <c r="D112738" t="inlineStr">
        <is>
          <t>{'@shenxiang11~fake-log', '@shenxiang11~fake-core', '@shenxiang11~fake-cli'}</t>
        </is>
      </c>
    </row>
    <row r="112739">
      <c r="A112739" s="1" t="n">
        <v>112737</v>
      </c>
      <c r="B112739" t="inlineStr">
        <is>
          <t>grandpa</t>
        </is>
      </c>
      <c r="C112739" t="n">
        <v>3</v>
      </c>
      <c r="D112739" t="inlineStr">
        <is>
          <t>{'hello-grandpa', 'grandpa', 'burlygrandpa'}</t>
        </is>
      </c>
    </row>
    <row r="112740">
      <c r="A112740" s="1" t="n">
        <v>112738</v>
      </c>
      <c r="B112740" t="inlineStr">
        <is>
          <t>narmafzam</t>
        </is>
      </c>
      <c r="C112740" t="n">
        <v>3</v>
      </c>
      <c r="D112740" t="inlineStr">
        <is>
          <t>{'@narmafzam~jalali-gregorian-date-picker', '@narmafzam~jquery-collection', '@narmafzam~jalali-datepicker'}</t>
        </is>
      </c>
    </row>
    <row r="112741">
      <c r="A112741" s="1" t="n">
        <v>112739</v>
      </c>
      <c r="B112741" t="inlineStr">
        <is>
          <t>sunswap</t>
        </is>
      </c>
      <c r="C112741" t="n">
        <v>3</v>
      </c>
      <c r="D112741" t="inlineStr">
        <is>
          <t>{'@sunswap~sunswap-finance-core', '@sunswap~sunswap-finance-sdk', '@sunswap~sunswap-finance-uikit'}</t>
        </is>
      </c>
    </row>
    <row r="112742">
      <c r="A112742" s="1" t="n">
        <v>112740</v>
      </c>
      <c r="B112742" t="inlineStr">
        <is>
          <t>zhangqi</t>
        </is>
      </c>
      <c r="C112742" t="n">
        <v>3</v>
      </c>
      <c r="D112742" t="inlineStr">
        <is>
          <t>{'zhangqi_server', 'zhangqi', 'zhangqi-test'}</t>
        </is>
      </c>
    </row>
    <row r="112743">
      <c r="A112743" s="1" t="n">
        <v>112741</v>
      </c>
      <c r="B112743" t="inlineStr">
        <is>
          <t>portugues</t>
        </is>
      </c>
      <c r="C112743" t="n">
        <v>3</v>
      </c>
      <c r="D112743" t="inlineStr">
        <is>
          <t>{'aor-language-portugues', 'palavrasportugues', 'humanizer-portugues'}</t>
        </is>
      </c>
    </row>
    <row r="112744">
      <c r="A112744" s="1" t="n">
        <v>112742</v>
      </c>
      <c r="B112744" t="inlineStr">
        <is>
          <t>hnk</t>
        </is>
      </c>
      <c r="C112744" t="n">
        <v>3</v>
      </c>
      <c r="D112744" t="inlineStr">
        <is>
          <t>{'hnk', '@umshnk~tiny', 'kjhnk'}</t>
        </is>
      </c>
    </row>
    <row r="112745">
      <c r="A112745" s="1" t="n">
        <v>112743</v>
      </c>
      <c r="B112745" t="inlineStr">
        <is>
          <t>logicroom</t>
        </is>
      </c>
      <c r="C112745" t="n">
        <v>3</v>
      </c>
      <c r="D112745" t="inlineStr">
        <is>
          <t>{'@logicroom~validator', '@logicroom~nib-schema', '@logicroom~nib-core'}</t>
        </is>
      </c>
    </row>
    <row r="112746">
      <c r="A112746" s="1" t="n">
        <v>112744</v>
      </c>
      <c r="B112746" t="inlineStr">
        <is>
          <t>whal</t>
        </is>
      </c>
      <c r="C112746" t="n">
        <v>3</v>
      </c>
      <c r="D112746" t="inlineStr">
        <is>
          <t>{'whalrus', 'wawhal-graphiql', 'whalify'}</t>
        </is>
      </c>
    </row>
    <row r="112747">
      <c r="A112747" s="1" t="n">
        <v>112745</v>
      </c>
      <c r="B112747" t="inlineStr">
        <is>
          <t>deebloo</t>
        </is>
      </c>
      <c r="C112747" t="n">
        <v>3</v>
      </c>
      <c r="D112747" t="inlineStr">
        <is>
          <t>{'@deebloo~worker', '@deebloo~state-container', '@wcd~deebloo.joist-counter-example'}</t>
        </is>
      </c>
    </row>
    <row r="112748">
      <c r="A112748" s="1" t="n">
        <v>112746</v>
      </c>
      <c r="B112748" t="inlineStr">
        <is>
          <t>fmod</t>
        </is>
      </c>
      <c r="C112748" t="n">
        <v>3</v>
      </c>
      <c r="D112748" t="inlineStr">
        <is>
          <t>{'fmod', 'infmod-gunnaro15', 'fmod-module'}</t>
        </is>
      </c>
    </row>
    <row r="112749">
      <c r="A112749" s="1" t="n">
        <v>112747</v>
      </c>
      <c r="B112749" t="inlineStr">
        <is>
          <t>arjuna</t>
        </is>
      </c>
      <c r="C112749" t="n">
        <v>3</v>
      </c>
      <c r="D112749" t="inlineStr">
        <is>
          <t>{'@arjuna~agm', '@arjuna~core', 'arjuna'}</t>
        </is>
      </c>
    </row>
    <row r="112750">
      <c r="A112750" s="1" t="n">
        <v>112748</v>
      </c>
      <c r="B112750" t="inlineStr">
        <is>
          <t>v17</t>
        </is>
      </c>
      <c r="C112750" t="n">
        <v>3</v>
      </c>
      <c r="D112750" t="inlineStr">
        <is>
          <t>{'@appacademy~cra-template-react-redux-v17', 'dsin100daysv17', '@appacademy~cra-template-react-v17'}</t>
        </is>
      </c>
    </row>
    <row r="112751">
      <c r="A112751" s="1" t="n">
        <v>112749</v>
      </c>
      <c r="B112751" t="inlineStr">
        <is>
          <t>nzt</t>
        </is>
      </c>
      <c r="C112751" t="n">
        <v>3</v>
      </c>
      <c r="D112751" t="inlineStr">
        <is>
          <t>{'nzta-map-client', 'nzta_traffic', 'react-postnzt-markdown'}</t>
        </is>
      </c>
    </row>
    <row r="112752">
      <c r="A112752" s="1" t="n">
        <v>112750</v>
      </c>
      <c r="B112752" t="inlineStr">
        <is>
          <t>trilogyeducation</t>
        </is>
      </c>
      <c r="C112752" t="n">
        <v>3</v>
      </c>
      <c r="D112752" t="inlineStr">
        <is>
          <t>{'@trilogyeducation~ux-kit', '@trilogyeducation~forms', '@trilogyeducation~bcs-style-library'}</t>
        </is>
      </c>
    </row>
    <row r="112753">
      <c r="A112753" s="1" t="n">
        <v>112751</v>
      </c>
      <c r="B112753" t="inlineStr">
        <is>
          <t>anthrax</t>
        </is>
      </c>
      <c r="C112753" t="n">
        <v>3</v>
      </c>
      <c r="D112753" t="inlineStr">
        <is>
          <t>{'create-anthrax-app', 'anthrax', '@econw~anthrax'}</t>
        </is>
      </c>
    </row>
    <row r="112754">
      <c r="A112754" s="1" t="n">
        <v>112752</v>
      </c>
      <c r="B112754" t="inlineStr">
        <is>
          <t>logicmonitor</t>
        </is>
      </c>
      <c r="C112754" t="n">
        <v>3</v>
      </c>
      <c r="D112754" t="inlineStr">
        <is>
          <t>{'hns-logicmonitor-api', '@cohlint~logicmonitor', 'logicmonitor'}</t>
        </is>
      </c>
    </row>
    <row r="112755">
      <c r="A112755" s="1" t="n">
        <v>112753</v>
      </c>
      <c r="B112755" t="inlineStr">
        <is>
          <t>intelephense</t>
        </is>
      </c>
      <c r="C112755" t="n">
        <v>3</v>
      </c>
      <c r="D112755" t="inlineStr">
        <is>
          <t>{'intelephense-server', '@yaegassy~coc-intelephense', 'intelephense'}</t>
        </is>
      </c>
    </row>
    <row r="112756">
      <c r="A112756" s="1" t="n">
        <v>112754</v>
      </c>
      <c r="B112756" t="inlineStr">
        <is>
          <t>shuabi</t>
        </is>
      </c>
      <c r="C112756" t="n">
        <v>3</v>
      </c>
      <c r="D112756" t="inlineStr">
        <is>
          <t>{'shuabi-cb', 'shuabi-kelvv-cb', 'shuabi'}</t>
        </is>
      </c>
    </row>
    <row r="112757">
      <c r="A112757" s="1" t="n">
        <v>112755</v>
      </c>
      <c r="B112757" t="inlineStr">
        <is>
          <t>rurik</t>
        </is>
      </c>
      <c r="C112757" t="n">
        <v>3</v>
      </c>
      <c r="D112757" t="inlineStr">
        <is>
          <t>{'ruriko', '@wrurik~barcode-scanner', 'ruriko_yuu'}</t>
        </is>
      </c>
    </row>
    <row r="112758">
      <c r="A112758" s="1" t="n">
        <v>112756</v>
      </c>
      <c r="B112758" t="inlineStr">
        <is>
          <t>dwtest</t>
        </is>
      </c>
      <c r="C112758" t="n">
        <v>3</v>
      </c>
      <c r="D112758" t="inlineStr">
        <is>
          <t>{'dwtest-compute', 'dwtest', 'dwtest-compute2'}</t>
        </is>
      </c>
    </row>
    <row r="112759">
      <c r="A112759" s="1" t="n">
        <v>112757</v>
      </c>
      <c r="B112759" t="inlineStr">
        <is>
          <t>patricknazar</t>
        </is>
      </c>
      <c r="C112759" t="n">
        <v>3</v>
      </c>
      <c r="D112759" t="inlineStr">
        <is>
          <t>{'@patricknazar~ckeditor5-build-decoupled-document-fontcolor', '@patricknazar~cdk-drag-scroll', '@patricknazar~ng-apexcharts'}</t>
        </is>
      </c>
    </row>
    <row r="112760">
      <c r="A112760" s="1" t="n">
        <v>112758</v>
      </c>
      <c r="B112760" t="inlineStr">
        <is>
          <t>netleaf</t>
        </is>
      </c>
      <c r="C112760" t="n">
        <v>3</v>
      </c>
      <c r="D112760" t="inlineStr">
        <is>
          <t>{'@netleaf~extensions-configuration', '@netleaf~extensions-file-provider', '@netleaf~common'}</t>
        </is>
      </c>
    </row>
    <row r="112761">
      <c r="A112761" s="1" t="n">
        <v>112759</v>
      </c>
      <c r="B112761" t="inlineStr">
        <is>
          <t>wangming</t>
        </is>
      </c>
      <c r="C112761" t="n">
        <v>3</v>
      </c>
      <c r="D112761" t="inlineStr">
        <is>
          <t>{'gulu-1-wangming', 'wangming', 'wangming-utils'}</t>
        </is>
      </c>
    </row>
    <row r="112762">
      <c r="A112762" s="1" t="n">
        <v>112760</v>
      </c>
      <c r="B112762" t="inlineStr">
        <is>
          <t>fusio</t>
        </is>
      </c>
      <c r="C112762" t="n">
        <v>3</v>
      </c>
      <c r="D112762" t="inlineStr">
        <is>
          <t>{'fusio', 'aws-lambda-fusioon', 'fusio-sdk'}</t>
        </is>
      </c>
    </row>
    <row r="112763">
      <c r="A112763" s="1" t="n">
        <v>112761</v>
      </c>
      <c r="B112763" t="inlineStr">
        <is>
          <t>eyegym</t>
        </is>
      </c>
      <c r="C112763" t="n">
        <v>3</v>
      </c>
      <c r="D112763" t="inlineStr">
        <is>
          <t>{'@eyegym~seq-logger', '@eyegym~structured-log', '@eyegym~structured-log-seq-sink'}</t>
        </is>
      </c>
    </row>
    <row r="112764">
      <c r="A112764" s="1" t="n">
        <v>112762</v>
      </c>
      <c r="B112764" t="inlineStr">
        <is>
          <t>iphoto</t>
        </is>
      </c>
      <c r="C112764" t="n">
        <v>3</v>
      </c>
      <c r="D112764" t="inlineStr">
        <is>
          <t>{'iphoto', 'iphoto-center', 'iphoto-event-exporter'}</t>
        </is>
      </c>
    </row>
    <row r="112765">
      <c r="A112765" s="1" t="n">
        <v>112763</v>
      </c>
      <c r="B112765" t="inlineStr">
        <is>
          <t>usemodel</t>
        </is>
      </c>
      <c r="C112765" t="n">
        <v>3</v>
      </c>
      <c r="D112765" t="inlineStr">
        <is>
          <t>{'react-hooks-usemodel', '@datnq~usemodel', '@chungthanhphuoc~react-hooks-usemodel'}</t>
        </is>
      </c>
    </row>
    <row r="112766">
      <c r="A112766" s="1" t="n">
        <v>112764</v>
      </c>
      <c r="B112766" t="inlineStr">
        <is>
          <t>pline</t>
        </is>
      </c>
      <c r="C112766" t="n">
        <v>3</v>
      </c>
      <c r="D112766" t="inlineStr">
        <is>
          <t>{'pline', '@ownzones~eslint-config-zypline-web', 'piepline'}</t>
        </is>
      </c>
    </row>
    <row r="112767">
      <c r="A112767" s="1" t="n">
        <v>112765</v>
      </c>
      <c r="B112767" t="inlineStr">
        <is>
          <t>collaborators</t>
        </is>
      </c>
      <c r="C112767" t="n">
        <v>3</v>
      </c>
      <c r="D112767" t="inlineStr">
        <is>
          <t>{'react-component-collaborators', 'github-collaborators', 'odoo11-addon-sm-collaborators'}</t>
        </is>
      </c>
    </row>
    <row r="112768">
      <c r="A112768" s="1" t="n">
        <v>112766</v>
      </c>
      <c r="B112768" t="inlineStr">
        <is>
          <t>daytwo</t>
        </is>
      </c>
      <c r="C112768" t="n">
        <v>3</v>
      </c>
      <c r="D112768" t="inlineStr">
        <is>
          <t>{'sjy_daytwo', 'work-myvue-daytwo', 'lh_daytwo'}</t>
        </is>
      </c>
    </row>
    <row r="112769">
      <c r="A112769" s="1" t="n">
        <v>112767</v>
      </c>
      <c r="B112769" t="inlineStr">
        <is>
          <t>ziad</t>
        </is>
      </c>
      <c r="C112769" t="n">
        <v>3</v>
      </c>
      <c r="D112769" t="inlineStr">
        <is>
          <t>{'ziad-ui', 'ziad-lib', 'ziadtest'}</t>
        </is>
      </c>
    </row>
    <row r="112770">
      <c r="A112770" s="1" t="n">
        <v>112768</v>
      </c>
      <c r="B112770" t="inlineStr">
        <is>
          <t>hdes</t>
        </is>
      </c>
      <c r="C112770" t="n">
        <v>3</v>
      </c>
      <c r="D112770" t="inlineStr">
        <is>
          <t>{'@the-wrench-io~hdes-layout', '@the-wrench-io~hdes-ide', 'hdes-ide'}</t>
        </is>
      </c>
    </row>
    <row r="112771">
      <c r="A112771" s="1" t="n">
        <v>112769</v>
      </c>
      <c r="B112771" t="inlineStr">
        <is>
          <t>parella</t>
        </is>
      </c>
      <c r="C112771" t="n">
        <v>3</v>
      </c>
      <c r="D112771" t="inlineStr">
        <is>
          <t>{'@oscar.gasparella~either-factory', '@oscar.gasparella~either-prototype', '@oscar.gasparella~either-class'}</t>
        </is>
      </c>
    </row>
    <row r="112772">
      <c r="A112772" s="1" t="n">
        <v>112770</v>
      </c>
      <c r="B112772" t="inlineStr">
        <is>
          <t>gasparella</t>
        </is>
      </c>
      <c r="C112772" t="n">
        <v>3</v>
      </c>
      <c r="D112772" t="inlineStr">
        <is>
          <t>{'@oscar.gasparella~either-factory', '@oscar.gasparella~either-prototype', '@oscar.gasparella~either-class'}</t>
        </is>
      </c>
    </row>
    <row r="112773">
      <c r="A112773" s="1" t="n">
        <v>112771</v>
      </c>
      <c r="B112773" t="inlineStr">
        <is>
          <t>kodifaj</t>
        </is>
      </c>
      <c r="C112773" t="n">
        <v>3</v>
      </c>
      <c r="D112773" t="inlineStr">
        <is>
          <t>{'@kodifaj~frontend', '@kodifaj~common', '@kodifaj~backend'}</t>
        </is>
      </c>
    </row>
    <row r="112774">
      <c r="A112774" s="1" t="n">
        <v>112772</v>
      </c>
      <c r="B112774" t="inlineStr">
        <is>
          <t>confab</t>
        </is>
      </c>
      <c r="C112774" t="n">
        <v>3</v>
      </c>
      <c r="D112774" t="inlineStr">
        <is>
          <t>{'confab-features', 'confab', 'confab-addons'}</t>
        </is>
      </c>
    </row>
    <row r="112775">
      <c r="A112775" s="1" t="n">
        <v>112773</v>
      </c>
      <c r="B112775" t="inlineStr">
        <is>
          <t>daudr</t>
        </is>
      </c>
      <c r="C112775" t="n">
        <v>3</v>
      </c>
      <c r="D112775" t="inlineStr">
        <is>
          <t>{'daudr-blog', '@daudr~interactive-italy', '@daudr~interactive-map'}</t>
        </is>
      </c>
    </row>
    <row r="112776">
      <c r="A112776" s="1" t="n">
        <v>112774</v>
      </c>
      <c r="B112776" t="inlineStr">
        <is>
          <t>grmn</t>
        </is>
      </c>
      <c r="C112776" t="n">
        <v>3</v>
      </c>
      <c r="D112776" t="inlineStr">
        <is>
          <t>{'@grmn~web-server', '@grmn~test', '@grmn~doc'}</t>
        </is>
      </c>
    </row>
    <row r="112777">
      <c r="A112777" s="1" t="n">
        <v>112775</v>
      </c>
      <c r="B112777" t="inlineStr">
        <is>
          <t>zohocatalyst</t>
        </is>
      </c>
      <c r="C112777" t="n">
        <v>3</v>
      </c>
      <c r="D112777" t="inlineStr">
        <is>
          <t>{'@zohocatalyst~catalystcop-logwatch', '@zohocatalyst~catalyst-functions-utils', '@zohocatalyst~catalystcop-logpush'}</t>
        </is>
      </c>
    </row>
    <row r="112778">
      <c r="A112778" s="1" t="n">
        <v>112776</v>
      </c>
      <c r="B112778" t="inlineStr">
        <is>
          <t>bahasa</t>
        </is>
      </c>
      <c r="C112778" t="n">
        <v>3</v>
      </c>
      <c r="D112778" t="inlineStr">
        <is>
          <t>{'bahasa', 'bahasa-ge', 'bahasakitasemua'}</t>
        </is>
      </c>
    </row>
    <row r="112779">
      <c r="A112779" s="1" t="n">
        <v>112777</v>
      </c>
      <c r="B112779" t="inlineStr">
        <is>
          <t>lunarade</t>
        </is>
      </c>
      <c r="C112779" t="n">
        <v>3</v>
      </c>
      <c r="D112779" t="inlineStr">
        <is>
          <t>{'@lunarade~cli', '@lunarade~core', '@lunarade~platform'}</t>
        </is>
      </c>
    </row>
    <row r="112780">
      <c r="A112780" s="1" t="n">
        <v>112778</v>
      </c>
      <c r="B112780" t="inlineStr">
        <is>
          <t>seduce</t>
        </is>
      </c>
      <c r="C112780" t="n">
        <v>3</v>
      </c>
      <c r="D112780" t="inlineStr">
        <is>
          <t>{'seduce', 'seduce-windows', '@projacto~uncross-seduce-chrome'}</t>
        </is>
      </c>
    </row>
    <row r="112781">
      <c r="A112781" s="1" t="n">
        <v>112779</v>
      </c>
      <c r="B112781" t="inlineStr">
        <is>
          <t>julzmon</t>
        </is>
      </c>
      <c r="C112781" t="n">
        <v>3</v>
      </c>
      <c r="D112781" t="inlineStr">
        <is>
          <t>{'@backlight-dev~ds-julzmon', '@wcd~julzmon.h-close', '@julzmon~wtr-ds'}</t>
        </is>
      </c>
    </row>
    <row r="112782">
      <c r="A112782" s="1" t="n">
        <v>112780</v>
      </c>
      <c r="B112782" t="inlineStr">
        <is>
          <t>sbody</t>
        </is>
      </c>
      <c r="C112782" t="n">
        <v>3</v>
      </c>
      <c r="D112782" t="inlineStr">
        <is>
          <t>{'@sbody~sb-components', '@ukab~sbody', '@sbody~sbody-core'}</t>
        </is>
      </c>
    </row>
    <row r="112783">
      <c r="A112783" s="1" t="n">
        <v>112781</v>
      </c>
      <c r="B112783" t="inlineStr">
        <is>
          <t>fixugen</t>
        </is>
      </c>
      <c r="C112783" t="n">
        <v>3</v>
      </c>
      <c r="D112783" t="inlineStr">
        <is>
          <t>{'@natlibfi~fixugen-http-server', '@natlibfi~fixugen', '@natlibfi~fixugen-http-client'}</t>
        </is>
      </c>
    </row>
    <row r="112784">
      <c r="A112784" s="1" t="n">
        <v>112782</v>
      </c>
      <c r="B112784" t="inlineStr">
        <is>
          <t>tesserocr</t>
        </is>
      </c>
      <c r="C112784" t="n">
        <v>3</v>
      </c>
      <c r="D112784" t="inlineStr">
        <is>
          <t>{'tesserocr', 'ocrd-tesserocr', 'ocrd-fork-tesserocr'}</t>
        </is>
      </c>
    </row>
    <row r="112785">
      <c r="A112785" s="1" t="n">
        <v>112783</v>
      </c>
      <c r="B112785" t="inlineStr">
        <is>
          <t>rwell</t>
        </is>
      </c>
      <c r="C112785" t="n">
        <v>3</v>
      </c>
      <c r="D112785" t="inlineStr">
        <is>
          <t>{'rwell-fastclick', 'eslint-plugin-rwell-camelcase', 'rwell-backbone.uniquemodel'}</t>
        </is>
      </c>
    </row>
    <row r="112786">
      <c r="A112786" s="1" t="n">
        <v>112784</v>
      </c>
      <c r="B112786" t="inlineStr">
        <is>
          <t>binaryify</t>
        </is>
      </c>
      <c r="C112786" t="n">
        <v>3</v>
      </c>
      <c r="D112786" t="inlineStr">
        <is>
          <t>{'klinecharts-binaryify', 'binaryify-awesome-qr', 'vue-peity-binaryify'}</t>
        </is>
      </c>
    </row>
    <row r="112787">
      <c r="A112787" s="1" t="n">
        <v>112785</v>
      </c>
      <c r="B112787" t="inlineStr">
        <is>
          <t>floodsub</t>
        </is>
      </c>
      <c r="C112787" t="n">
        <v>3</v>
      </c>
      <c r="D112787" t="inlineStr">
        <is>
          <t>{'libp2p-floodsub', 'floodsub-stream', '@jimpick~libp2p-floodsub'}</t>
        </is>
      </c>
    </row>
    <row r="112788">
      <c r="A112788" s="1" t="n">
        <v>112786</v>
      </c>
      <c r="B112788" t="inlineStr">
        <is>
          <t>fristys</t>
        </is>
      </c>
      <c r="C112788" t="n">
        <v>3</v>
      </c>
      <c r="D112788" t="inlineStr">
        <is>
          <t>{'@fristys~styled-props-simplified', '@fristys~toasty', '@fristys~masonry'}</t>
        </is>
      </c>
    </row>
    <row r="112789">
      <c r="A112789" s="1" t="n">
        <v>112787</v>
      </c>
      <c r="B112789" t="inlineStr">
        <is>
          <t>yukap</t>
        </is>
      </c>
      <c r="C112789" t="n">
        <v>3</v>
      </c>
      <c r="D112789" t="inlineStr">
        <is>
          <t>{'@yukap2018~yukap-test', 'yukap-hello', 'yukap-cli'}</t>
        </is>
      </c>
    </row>
    <row r="112790">
      <c r="A112790" s="1" t="n">
        <v>112788</v>
      </c>
      <c r="B112790" t="inlineStr">
        <is>
          <t>cmdln</t>
        </is>
      </c>
      <c r="C112790" t="n">
        <v>3</v>
      </c>
      <c r="D112790" t="inlineStr">
        <is>
          <t>{'cmdln', 'fuzzy.ai-cmdln', 'virgilio-cmdln'}</t>
        </is>
      </c>
    </row>
    <row r="112791">
      <c r="A112791" s="1" t="n">
        <v>112789</v>
      </c>
      <c r="B112791" t="inlineStr">
        <is>
          <t>wtfgames</t>
        </is>
      </c>
      <c r="C112791" t="n">
        <v>3</v>
      </c>
      <c r="D112791" t="inlineStr">
        <is>
          <t>{'com.wtfgames.hephaestus.core', 'com.wtfgames.hephaestus.ui', '@wtfgames~com.wtfgames.hephaestus.ui'}</t>
        </is>
      </c>
    </row>
    <row r="112792">
      <c r="A112792" s="1" t="n">
        <v>112790</v>
      </c>
      <c r="B112792" t="inlineStr">
        <is>
          <t>datatable2</t>
        </is>
      </c>
      <c r="C112792" t="n">
        <v>3</v>
      </c>
      <c r="D112792" t="inlineStr">
        <is>
          <t>{'angular2-datatable2', 'angular-datatable2', '@bitclu-inc-staging~datatable2'}</t>
        </is>
      </c>
    </row>
    <row r="112793">
      <c r="A112793" s="1" t="n">
        <v>112791</v>
      </c>
      <c r="B112793" t="inlineStr">
        <is>
          <t>octocruncher</t>
        </is>
      </c>
      <c r="C112793" t="n">
        <v>3</v>
      </c>
      <c r="D112793" t="inlineStr">
        <is>
          <t>{'octocruncher', 'octocruncher-v3', 'octocruncher-tgross'}</t>
        </is>
      </c>
    </row>
    <row r="112794">
      <c r="A112794" s="1" t="n">
        <v>112792</v>
      </c>
      <c r="B112794" t="inlineStr">
        <is>
          <t>lableb</t>
        </is>
      </c>
      <c r="C112794" t="n">
        <v>3</v>
      </c>
      <c r="D112794" t="inlineStr">
        <is>
          <t>{'@lableb~react-sdk', '@lableb~javascript-sdk', '@lableb~sdk-style'}</t>
        </is>
      </c>
    </row>
    <row r="112795">
      <c r="A112795" s="1" t="n">
        <v>112793</v>
      </c>
      <c r="B112795" t="inlineStr">
        <is>
          <t>mkkr</t>
        </is>
      </c>
      <c r="C112795" t="n">
        <v>3</v>
      </c>
      <c r="D112795" t="inlineStr">
        <is>
          <t>{'@mkkr~ipp-printer', '@mkkr~ipp', '@mkkr~winston-papertrail-transport'}</t>
        </is>
      </c>
    </row>
    <row r="112796">
      <c r="A112796" s="1" t="n">
        <v>112794</v>
      </c>
      <c r="B112796" t="inlineStr">
        <is>
          <t>starkjs</t>
        </is>
      </c>
      <c r="C112796" t="n">
        <v>3</v>
      </c>
      <c r="D112796" t="inlineStr">
        <is>
          <t>{'starkjs-schema-filter', 'starkjs-underscore', 'starkjs-test-annotation'}</t>
        </is>
      </c>
    </row>
    <row r="112797">
      <c r="A112797" s="1" t="n">
        <v>112795</v>
      </c>
      <c r="B112797" t="inlineStr">
        <is>
          <t>novch</t>
        </is>
      </c>
      <c r="C112797" t="n">
        <v>3</v>
      </c>
      <c r="D112797" t="inlineStr">
        <is>
          <t>{'novch-ui-tab-week', 'novch-ui', 'novch-ws-js'}</t>
        </is>
      </c>
    </row>
    <row r="112798">
      <c r="A112798" s="1" t="n">
        <v>112796</v>
      </c>
      <c r="B112798" t="inlineStr">
        <is>
          <t>cje</t>
        </is>
      </c>
      <c r="C112798" t="n">
        <v>3</v>
      </c>
      <c r="D112798" t="inlineStr">
        <is>
          <t>{'php-acje', 'vue-instagram-relacje', 'cjereportingtool'}</t>
        </is>
      </c>
    </row>
    <row r="112799">
      <c r="A112799" s="1" t="n">
        <v>112797</v>
      </c>
      <c r="B112799" t="inlineStr">
        <is>
          <t>slidify</t>
        </is>
      </c>
      <c r="C112799" t="n">
        <v>3</v>
      </c>
      <c r="D112799" t="inlineStr">
        <is>
          <t>{'@atayahmet~react-slidify', 'gatsby-remark-slidify', 'slidify'}</t>
        </is>
      </c>
    </row>
    <row r="112800">
      <c r="A112800" s="1" t="n">
        <v>112798</v>
      </c>
      <c r="B112800" t="inlineStr">
        <is>
          <t>bindevent</t>
        </is>
      </c>
      <c r="C112800" t="n">
        <v>3</v>
      </c>
      <c r="D112800" t="inlineStr">
        <is>
          <t>{'@tomvp~bindevent', 'bindevent', '@ripter~bindevent'}</t>
        </is>
      </c>
    </row>
    <row r="112801">
      <c r="A112801" s="1" t="n">
        <v>112799</v>
      </c>
      <c r="B112801" t="inlineStr">
        <is>
          <t>wzzh</t>
        </is>
      </c>
      <c r="C112801" t="n">
        <v>3</v>
      </c>
      <c r="D112801" t="inlineStr">
        <is>
          <t>{'day4wzzh', 'wzzh-dw3', 'wzzh-dw'}</t>
        </is>
      </c>
    </row>
    <row r="112802">
      <c r="A112802" s="1" t="n">
        <v>112800</v>
      </c>
      <c r="B112802" t="inlineStr">
        <is>
          <t>bideo</t>
        </is>
      </c>
      <c r="C112802" t="n">
        <v>3</v>
      </c>
      <c r="D112802" t="inlineStr">
        <is>
          <t>{'bideo.js', 'gh-bideo', 'bideo'}</t>
        </is>
      </c>
    </row>
    <row r="112803">
      <c r="A112803" s="1" t="n">
        <v>112801</v>
      </c>
      <c r="B112803" t="inlineStr">
        <is>
          <t>pippa</t>
        </is>
      </c>
      <c r="C112803" t="n">
        <v>3</v>
      </c>
      <c r="D112803" t="inlineStr">
        <is>
          <t>{'pippalee', 'popeyepippa', 'pippa-js'}</t>
        </is>
      </c>
    </row>
    <row r="112804">
      <c r="A112804" s="1" t="n">
        <v>112802</v>
      </c>
      <c r="B112804" t="inlineStr">
        <is>
          <t>phylogenetic</t>
        </is>
      </c>
      <c r="C112804" t="n">
        <v>3</v>
      </c>
      <c r="D112804" t="inlineStr">
        <is>
          <t>{'phylogenetic-tree', 'phylogenetic-likelihood', 'react-phylogenetic-tree'}</t>
        </is>
      </c>
    </row>
    <row r="112805">
      <c r="A112805" s="1" t="n">
        <v>112803</v>
      </c>
      <c r="B112805" t="inlineStr">
        <is>
          <t>selectx</t>
        </is>
      </c>
      <c r="C112805" t="n">
        <v>3</v>
      </c>
      <c r="D112805" t="inlineStr">
        <is>
          <t>{'selectx', 'ngx-selectx', 'react-native-tree-selectx'}</t>
        </is>
      </c>
    </row>
    <row r="112806">
      <c r="A112806" s="1" t="n">
        <v>112804</v>
      </c>
      <c r="B112806" t="inlineStr">
        <is>
          <t>medb</t>
        </is>
      </c>
      <c r="C112806" t="n">
        <v>3</v>
      </c>
      <c r="D112806" t="inlineStr">
        <is>
          <t>{'medb-github', 'denemedb', 'medb'}</t>
        </is>
      </c>
    </row>
    <row r="112807">
      <c r="A112807" s="1" t="n">
        <v>112805</v>
      </c>
      <c r="B112807" t="inlineStr">
        <is>
          <t>amoled</t>
        </is>
      </c>
      <c r="C112807" t="n">
        <v>3</v>
      </c>
      <c r="D112807" t="inlineStr">
        <is>
          <t>{'thelounge-theme-amoled-sourcecodepro', 'lounge-theme-amoled', 'thelounge-theme-amoled'}</t>
        </is>
      </c>
    </row>
    <row r="112808">
      <c r="A112808" s="1" t="n">
        <v>112806</v>
      </c>
      <c r="B112808" t="inlineStr">
        <is>
          <t>sourcecodepro</t>
        </is>
      </c>
      <c r="C112808" t="n">
        <v>3</v>
      </c>
      <c r="D112808" t="inlineStr">
        <is>
          <t>{'connect-fonts-sourcecodepro', 'thelounge-theme-amoled-sourcecodepro', 'thelounge-theme-zenburn-sourcecodepro'}</t>
        </is>
      </c>
    </row>
    <row r="112809">
      <c r="A112809" s="1" t="n">
        <v>112807</v>
      </c>
      <c r="B112809" t="inlineStr">
        <is>
          <t>augustus</t>
        </is>
      </c>
      <c r="C112809" t="n">
        <v>3</v>
      </c>
      <c r="D112809" t="inlineStr">
        <is>
          <t>{'@chronicle-vitae~augustus', '@nprindle~augustus', 'augustusassets'}</t>
        </is>
      </c>
    </row>
    <row r="112810">
      <c r="A112810" s="1" t="n">
        <v>112808</v>
      </c>
      <c r="B112810" t="inlineStr">
        <is>
          <t>blackstonestudio</t>
        </is>
      </c>
      <c r="C112810" t="n">
        <v>3</v>
      </c>
      <c r="D112810" t="inlineStr">
        <is>
          <t>{'@blackstonestudio~eslint-config-blackstone', '@blackstonestudio~blackstone-crm', '@blackstonestudio~react-scripts-ant-design'}</t>
        </is>
      </c>
    </row>
    <row r="112811">
      <c r="A112811" s="1" t="n">
        <v>112809</v>
      </c>
      <c r="B112811" t="inlineStr">
        <is>
          <t>danf</t>
        </is>
      </c>
      <c r="C112811" t="n">
        <v>3</v>
      </c>
      <c r="D112811" t="inlineStr">
        <is>
          <t>{'generator-danf', 'danf', 'danf-gnucki-mongodb'}</t>
        </is>
      </c>
    </row>
    <row r="112812">
      <c r="A112812" s="1" t="n">
        <v>112810</v>
      </c>
      <c r="B112812" t="inlineStr">
        <is>
          <t>minidsp</t>
        </is>
      </c>
      <c r="C112812" t="n">
        <v>3</v>
      </c>
      <c r="D112812" t="inlineStr">
        <is>
          <t>{'minidsp', '@homebridgelink~homebridge-minidsp-shd', 'minidsp-control'}</t>
        </is>
      </c>
    </row>
    <row r="112813">
      <c r="A112813" s="1" t="n">
        <v>112811</v>
      </c>
      <c r="B112813" t="inlineStr">
        <is>
          <t>anomalydetector</t>
        </is>
      </c>
      <c r="C112813" t="n">
        <v>3</v>
      </c>
      <c r="D112813" t="inlineStr">
        <is>
          <t>{'@datafire~azure_cognitiveservices_anomalydetector', '@azure~cognitiveservices-anomalydetector', 'azure-cognitiveservices-anomalydetector'}</t>
        </is>
      </c>
    </row>
    <row r="112814">
      <c r="A112814" s="1" t="n">
        <v>112812</v>
      </c>
      <c r="B112814" t="inlineStr">
        <is>
          <t>tradeoffers</t>
        </is>
      </c>
      <c r="C112814" t="n">
        <v>3</v>
      </c>
      <c r="D112814" t="inlineStr">
        <is>
          <t>{'steam-tradeoffers-non-api', 'steam-tradeoffers-fitcher', 'steam-tradeoffers'}</t>
        </is>
      </c>
    </row>
    <row r="112815">
      <c r="A112815" s="1" t="n">
        <v>112813</v>
      </c>
      <c r="B112815" t="inlineStr">
        <is>
          <t>evecat</t>
        </is>
      </c>
      <c r="C112815" t="n">
        <v>3</v>
      </c>
      <c r="D112815" t="inlineStr">
        <is>
          <t>{'@evecat~pages-reporter', '@evecat~evejs', '@evecat~types'}</t>
        </is>
      </c>
    </row>
    <row r="112816">
      <c r="A112816" s="1" t="n">
        <v>112814</v>
      </c>
      <c r="B112816" t="inlineStr">
        <is>
          <t>tridiamstudios</t>
        </is>
      </c>
      <c r="C112816" t="n">
        <v>3</v>
      </c>
      <c r="D112816" t="inlineStr">
        <is>
          <t>{'tridiamstudios-vuforia-sdk', 'tridiamstudios-vuforia', 'tridiamstudios-bdwp'}</t>
        </is>
      </c>
    </row>
    <row r="112817">
      <c r="A112817" s="1" t="n">
        <v>112815</v>
      </c>
      <c r="B112817" t="inlineStr">
        <is>
          <t>glitchyscratch</t>
        </is>
      </c>
      <c r="C112817" t="n">
        <v>3</v>
      </c>
      <c r="D112817" t="inlineStr">
        <is>
          <t>{'glitchyscratch-blocks', 'glitchyscratch-gui', 'glitchyscratch-i18n'}</t>
        </is>
      </c>
    </row>
    <row r="112818">
      <c r="A112818" s="1" t="n">
        <v>112816</v>
      </c>
      <c r="B112818" t="inlineStr">
        <is>
          <t>chinasoft</t>
        </is>
      </c>
      <c r="C112818" t="n">
        <v>3</v>
      </c>
      <c r="D112818" t="inlineStr">
        <is>
          <t>{'chinasoft-tools', 'chinasoft', 'chinasoft-ui'}</t>
        </is>
      </c>
    </row>
    <row r="112819">
      <c r="A112819" s="1" t="n">
        <v>112817</v>
      </c>
      <c r="B112819" t="inlineStr">
        <is>
          <t>kffein</t>
        </is>
      </c>
      <c r="C112819" t="n">
        <v>3</v>
      </c>
      <c r="D112819" t="inlineStr">
        <is>
          <t>{'kffein-elixir-sprity', 'kffein-elixir-tinypng', 'kffein-sprity-stylus'}</t>
        </is>
      </c>
    </row>
    <row r="112820">
      <c r="A112820" s="1" t="n">
        <v>112818</v>
      </c>
      <c r="B112820" t="inlineStr">
        <is>
          <t>otchy</t>
        </is>
      </c>
      <c r="C112820" t="n">
        <v>3</v>
      </c>
      <c r="D112820" t="inlineStr">
        <is>
          <t>{'@otchy~chrome-extension-utils', '@otchy~dom-utils', '@otchy~tnquery'}</t>
        </is>
      </c>
    </row>
    <row r="112821">
      <c r="A112821" s="1" t="n">
        <v>112819</v>
      </c>
      <c r="B112821" t="inlineStr">
        <is>
          <t>jsontransformer</t>
        </is>
      </c>
      <c r="C112821" t="n">
        <v>3</v>
      </c>
      <c r="D112821" t="inlineStr">
        <is>
          <t>{'jsontransformer', 'cgg_jsontransformer', 'cggl_jsontransformer'}</t>
        </is>
      </c>
    </row>
    <row r="112822">
      <c r="A112822" s="1" t="n">
        <v>112820</v>
      </c>
      <c r="B112822" t="inlineStr">
        <is>
          <t>kmwork</t>
        </is>
      </c>
      <c r="C112822" t="n">
        <v>3</v>
      </c>
      <c r="D112822" t="inlineStr">
        <is>
          <t>{'@kmwork~front-core', '@kmwork~calculator', '@kmwork~front-core-components'}</t>
        </is>
      </c>
    </row>
    <row r="112823">
      <c r="A112823" s="1" t="n">
        <v>112821</v>
      </c>
      <c r="B112823" t="inlineStr">
        <is>
          <t>uniqbit</t>
        </is>
      </c>
      <c r="C112823" t="n">
        <v>3</v>
      </c>
      <c r="D112823" t="inlineStr">
        <is>
          <t>{'eslint-config-uniqbit', 'eslint-config-uniqbit-base', 'eslint-uniqbit'}</t>
        </is>
      </c>
    </row>
    <row r="112824">
      <c r="A112824" s="1" t="n">
        <v>112822</v>
      </c>
      <c r="B112824" t="inlineStr">
        <is>
          <t>connectparticipant</t>
        </is>
      </c>
      <c r="C112824" t="n">
        <v>3</v>
      </c>
      <c r="D112824" t="inlineStr">
        <is>
          <t>{'mypy-boto3-connectparticipant', '@aws-sdk~client-connectparticipant', '@datafire~amazonaws_connectparticipant'}</t>
        </is>
      </c>
    </row>
    <row r="112825">
      <c r="A112825" s="1" t="n">
        <v>112823</v>
      </c>
      <c r="B112825" t="inlineStr">
        <is>
          <t>xaudio</t>
        </is>
      </c>
      <c r="C112825" t="n">
        <v>3</v>
      </c>
      <c r="D112825" t="inlineStr">
        <is>
          <t>{'xaudio.js', 'xAudio', 'xaudio'}</t>
        </is>
      </c>
    </row>
    <row r="112826">
      <c r="A112826" s="1" t="n">
        <v>112824</v>
      </c>
      <c r="B112826" t="inlineStr">
        <is>
          <t>chengzhuli</t>
        </is>
      </c>
      <c r="C112826" t="n">
        <v>3</v>
      </c>
      <c r="D112826" t="inlineStr">
        <is>
          <t>{'day3-chengzhuli', 'wee1-chengzhuli', 'day1-chengzhuli'}</t>
        </is>
      </c>
    </row>
    <row r="112827">
      <c r="A112827" s="1" t="n">
        <v>112825</v>
      </c>
      <c r="B112827" t="inlineStr">
        <is>
          <t>speigg</t>
        </is>
      </c>
      <c r="C112827" t="n">
        <v>3</v>
      </c>
      <c r="D112827" t="inlineStr">
        <is>
          <t>{'@speigg~nativescript-urlhandler', '@speigg~html2canvas', 'speigg-nativescript-geolocation'}</t>
        </is>
      </c>
    </row>
    <row r="112828">
      <c r="A112828" s="1" t="n">
        <v>112826</v>
      </c>
      <c r="B112828" t="inlineStr">
        <is>
          <t>wighawag</t>
        </is>
      </c>
      <c r="C112828" t="n">
        <v>3</v>
      </c>
      <c r="D112828" t="inlineStr">
        <is>
          <t>{'wighawag-subscriptions-transport-ws', 'wighawag_newsh', 'solidity-docgen-wighawag'}</t>
        </is>
      </c>
    </row>
    <row r="112829">
      <c r="A112829" s="1" t="n">
        <v>112827</v>
      </c>
      <c r="B112829" t="inlineStr">
        <is>
          <t>lekkerapps</t>
        </is>
      </c>
      <c r="C112829" t="n">
        <v>3</v>
      </c>
      <c r="D112829" t="inlineStr">
        <is>
          <t>{'lekkerapps-lazy-promise', 'lekkerapps.logging', 'lekkerapps.lazy-promise'}</t>
        </is>
      </c>
    </row>
    <row r="112830">
      <c r="A112830" s="1" t="n">
        <v>112828</v>
      </c>
      <c r="B112830" t="inlineStr">
        <is>
          <t>elegantthemes</t>
        </is>
      </c>
      <c r="C112830" t="n">
        <v>3</v>
      </c>
      <c r="D112830" t="inlineStr">
        <is>
          <t>{'@elegantthemes~eslint-config', '@elegantthemes~cerebral-router', '@elegantthemes~eslint-config-base'}</t>
        </is>
      </c>
    </row>
    <row r="112831">
      <c r="A112831" s="1" t="n">
        <v>112829</v>
      </c>
      <c r="B112831" t="inlineStr">
        <is>
          <t>alph</t>
        </is>
      </c>
      <c r="C112831" t="n">
        <v>3</v>
      </c>
      <c r="D112831" t="inlineStr">
        <is>
          <t>{'qxp-ui-alphn', 'gatsby-source-instagram--gandalph-mod', 'test-npm-alph'}</t>
        </is>
      </c>
    </row>
    <row r="112832">
      <c r="A112832" s="1" t="n">
        <v>112830</v>
      </c>
      <c r="B112832" t="inlineStr">
        <is>
          <t>nativeview</t>
        </is>
      </c>
      <c r="C112832" t="n">
        <v>3</v>
      </c>
      <c r="D112832" t="inlineStr">
        <is>
          <t>{'cordova-plugin-nativeview', 'backbone.nativeview', 'marionette.nativeview'}</t>
        </is>
      </c>
    </row>
    <row r="112833">
      <c r="A112833" s="1" t="n">
        <v>112831</v>
      </c>
      <c r="B112833" t="inlineStr">
        <is>
          <t>testeo</t>
        </is>
      </c>
      <c r="C112833" t="n">
        <v>3</v>
      </c>
      <c r="D112833" t="inlineStr">
        <is>
          <t>{'testeo-npm', 'testeo', 'my-componente-testeo'}</t>
        </is>
      </c>
    </row>
    <row r="112834">
      <c r="A112834" s="1" t="n">
        <v>112832</v>
      </c>
      <c r="B112834" t="inlineStr">
        <is>
          <t>lanms</t>
        </is>
      </c>
      <c r="C112834" t="n">
        <v>3</v>
      </c>
      <c r="D112834" t="inlineStr">
        <is>
          <t>{'lanms-pytorch', 'lanms-proper', 'lanms'}</t>
        </is>
      </c>
    </row>
    <row r="112835">
      <c r="A112835" s="1" t="n">
        <v>112833</v>
      </c>
      <c r="B112835" t="inlineStr">
        <is>
          <t>jsdir</t>
        </is>
      </c>
      <c r="C112835" t="n">
        <v>3</v>
      </c>
      <c r="D112835" t="inlineStr">
        <is>
          <t>{'@jsdir~avro-to-typescript', 'django-jsdir', 'jsdir'}</t>
        </is>
      </c>
    </row>
    <row r="112836">
      <c r="A112836" s="1" t="n">
        <v>112834</v>
      </c>
      <c r="B112836" t="inlineStr">
        <is>
          <t>nomie</t>
        </is>
      </c>
      <c r="C112836" t="n">
        <v>3</v>
      </c>
      <c r="D112836" t="inlineStr">
        <is>
          <t>{'nomie-uom', 'nomie-utils', 'nomie-command-lib'}</t>
        </is>
      </c>
    </row>
    <row r="112837">
      <c r="A112837" s="1" t="n">
        <v>112835</v>
      </c>
      <c r="B112837" t="inlineStr">
        <is>
          <t>posname</t>
        </is>
      </c>
      <c r="C112837" t="n">
        <v>3</v>
      </c>
      <c r="D112837" t="inlineStr">
        <is>
          <t>{'wordnetdictionary-posname', 'wordnet.book-posname', 'wordnet.bunch-posname'}</t>
        </is>
      </c>
    </row>
    <row r="112838">
      <c r="A112838" s="1" t="n">
        <v>112836</v>
      </c>
      <c r="B112838" t="inlineStr">
        <is>
          <t>granularity</t>
        </is>
      </c>
      <c r="C112838" t="n">
        <v>3</v>
      </c>
      <c r="D112838" t="inlineStr">
        <is>
          <t>{'react-fx-granularity-dd', 'granularity', 'ed-temporal-granularity'}</t>
        </is>
      </c>
    </row>
    <row r="112839">
      <c r="A112839" s="1" t="n">
        <v>112837</v>
      </c>
      <c r="B112839" t="inlineStr">
        <is>
          <t>calamar</t>
        </is>
      </c>
      <c r="C112839" t="n">
        <v>3</v>
      </c>
      <c r="D112839" t="inlineStr">
        <is>
          <t>{'eslint-config-calamar', 'calamar-embryo', 'hubot-calamar'}</t>
        </is>
      </c>
    </row>
    <row r="112840">
      <c r="A112840" s="1" t="n">
        <v>112838</v>
      </c>
      <c r="B112840" t="inlineStr">
        <is>
          <t>embryo</t>
        </is>
      </c>
      <c r="C112840" t="n">
        <v>3</v>
      </c>
      <c r="D112840" t="inlineStr">
        <is>
          <t>{'react-native-embryo', 'calamar-embryo', 'embryo'}</t>
        </is>
      </c>
    </row>
    <row r="112841">
      <c r="A112841" s="1" t="n">
        <v>112839</v>
      </c>
      <c r="B112841" t="inlineStr">
        <is>
          <t>hico</t>
        </is>
      </c>
      <c r="C112841" t="n">
        <v>3</v>
      </c>
      <c r="D112841" t="inlineStr">
        <is>
          <t>{'example-pkg-umihico', 'hico', 'umihico'}</t>
        </is>
      </c>
    </row>
    <row r="112842">
      <c r="A112842" s="1" t="n">
        <v>112840</v>
      </c>
      <c r="B112842" t="inlineStr">
        <is>
          <t>clss</t>
        </is>
      </c>
      <c r="C112842" t="n">
        <v>3</v>
      </c>
      <c r="D112842" t="inlineStr">
        <is>
          <t>{'clss', '@bexgcie2y71o~processdotargvopnsqbr3clssqbr_', 'clssx'}</t>
        </is>
      </c>
    </row>
    <row r="112843">
      <c r="A112843" s="1" t="n">
        <v>112841</v>
      </c>
      <c r="B112843" t="inlineStr">
        <is>
          <t>sihl</t>
        </is>
      </c>
      <c r="C112843" t="n">
        <v>3</v>
      </c>
      <c r="D112843" t="inlineStr">
        <is>
          <t>{'@sihl~users', '@sihl~mysql', '@sihl~core'}</t>
        </is>
      </c>
    </row>
    <row r="112844">
      <c r="A112844" s="1" t="n">
        <v>112842</v>
      </c>
      <c r="B112844" t="inlineStr">
        <is>
          <t>floatlabel</t>
        </is>
      </c>
      <c r="C112844" t="n">
        <v>3</v>
      </c>
      <c r="D112844" t="inlineStr">
        <is>
          <t>{'@conexus-vn~floatlabel', 'floatlabel', 'floatlabel_mt'}</t>
        </is>
      </c>
    </row>
    <row r="112845">
      <c r="A112845" s="1" t="n">
        <v>112843</v>
      </c>
      <c r="B112845" t="inlineStr">
        <is>
          <t>saco</t>
        </is>
      </c>
      <c r="C112845" t="n">
        <v>3</v>
      </c>
      <c r="D112845" t="inlineStr">
        <is>
          <t>{'saco', 'sacoin', 'saconye-timebox'}</t>
        </is>
      </c>
    </row>
    <row r="112846">
      <c r="A112846" s="1" t="n">
        <v>112844</v>
      </c>
      <c r="B112846" t="inlineStr">
        <is>
          <t>visionappscz</t>
        </is>
      </c>
      <c r="C112846" t="n">
        <v>3</v>
      </c>
      <c r="D112846" t="inlineStr">
        <is>
          <t>{'@visionappscz~eslint-config-visionapps', '@visionappscz~stylelint-config-visionapps-order', '@visionappscz~stylelint-config-visionapps'}</t>
        </is>
      </c>
    </row>
    <row r="112847">
      <c r="A112847" s="1" t="n">
        <v>112845</v>
      </c>
      <c r="B112847" t="inlineStr">
        <is>
          <t>sulphate</t>
        </is>
      </c>
      <c r="C112847" t="n">
        <v>3</v>
      </c>
      <c r="D112847" t="inlineStr">
        <is>
          <t>{'@sulphate~steamprice', '@sulphate~steamlogin', '@sulphate~steamtrade'}</t>
        </is>
      </c>
    </row>
    <row r="112848">
      <c r="A112848" s="1" t="n">
        <v>112846</v>
      </c>
      <c r="B112848" t="inlineStr">
        <is>
          <t>gccs</t>
        </is>
      </c>
      <c r="C112848" t="n">
        <v>3</v>
      </c>
      <c r="D112848" t="inlineStr">
        <is>
          <t>{'gulp-gccs', 'gccscom', 'gccs'}</t>
        </is>
      </c>
    </row>
    <row r="112849">
      <c r="A112849" s="1" t="n">
        <v>112847</v>
      </c>
      <c r="B112849" t="inlineStr">
        <is>
          <t>jazasoft</t>
        </is>
      </c>
      <c r="C112849" t="n">
        <v>3</v>
      </c>
      <c r="D112849" t="inlineStr">
        <is>
          <t>{'jazasoft', 'jazasoft-mtdb', '@jazasoft~mui-table'}</t>
        </is>
      </c>
    </row>
    <row r="112850">
      <c r="A112850" s="1" t="n">
        <v>112848</v>
      </c>
      <c r="B112850" t="inlineStr">
        <is>
          <t>setfile</t>
        </is>
      </c>
      <c r="C112850" t="n">
        <v>3</v>
      </c>
      <c r="D112850" t="inlineStr">
        <is>
          <t>{'mt-setfile', 'setfile-cj', 'setfile'}</t>
        </is>
      </c>
    </row>
    <row r="112851">
      <c r="A112851" s="1" t="n">
        <v>112849</v>
      </c>
      <c r="B112851" t="inlineStr">
        <is>
          <t>lara24</t>
        </is>
      </c>
      <c r="C112851" t="n">
        <v>3</v>
      </c>
      <c r="D112851" t="inlineStr">
        <is>
          <t>{'@adrianlara24~lexus-schematics', '@adrianlara24~lexus-theme', '@adrianlara24~lexus-core'}</t>
        </is>
      </c>
    </row>
    <row r="112852">
      <c r="A112852" s="1" t="n">
        <v>112850</v>
      </c>
      <c r="B112852" t="inlineStr">
        <is>
          <t>adrianlara24</t>
        </is>
      </c>
      <c r="C112852" t="n">
        <v>3</v>
      </c>
      <c r="D112852" t="inlineStr">
        <is>
          <t>{'@adrianlara24~lexus-schematics', '@adrianlara24~lexus-theme', '@adrianlara24~lexus-core'}</t>
        </is>
      </c>
    </row>
    <row r="112853">
      <c r="A112853" s="1" t="n">
        <v>112851</v>
      </c>
      <c r="B112853" t="inlineStr">
        <is>
          <t>agilitycms</t>
        </is>
      </c>
      <c r="C112853" t="n">
        <v>3</v>
      </c>
      <c r="D112853" t="inlineStr">
        <is>
          <t>{'@agility~agilitycms-nuxt-module', '@agility~gatsby-source-agilitycms', '@agility~gatsby-image-agilitycms'}</t>
        </is>
      </c>
    </row>
    <row r="112854">
      <c r="A112854" s="1" t="n">
        <v>112852</v>
      </c>
      <c r="B112854" t="inlineStr">
        <is>
          <t>lighttable</t>
        </is>
      </c>
      <c r="C112854" t="n">
        <v>3</v>
      </c>
      <c r="D112854" t="inlineStr">
        <is>
          <t>{'lighttable', 'ngx-lighttable', 'lighttable-bin'}</t>
        </is>
      </c>
    </row>
    <row r="112855">
      <c r="A112855" s="1" t="n">
        <v>112853</v>
      </c>
      <c r="B112855" t="inlineStr">
        <is>
          <t>halfwidth</t>
        </is>
      </c>
      <c r="C112855" t="n">
        <v>3</v>
      </c>
      <c r="D112855" t="inlineStr">
        <is>
          <t>{'ascii-fullwidth-halfwidth-convert', '@texting~charset-halfwidth', 'textlint-rule-ja-nakaguro-or-halfwidth-space-between-katakana'}</t>
        </is>
      </c>
    </row>
    <row r="112856">
      <c r="A112856" s="1" t="n">
        <v>112854</v>
      </c>
      <c r="B112856" t="inlineStr">
        <is>
          <t>kwm</t>
        </is>
      </c>
      <c r="C112856" t="n">
        <v>3</v>
      </c>
      <c r="D112856" t="inlineStr">
        <is>
          <t>{'kwm-sp-js', 'kwm.rst', 'kwm'}</t>
        </is>
      </c>
    </row>
    <row r="112857">
      <c r="A112857" s="1" t="n">
        <v>112855</v>
      </c>
      <c r="B112857" t="inlineStr">
        <is>
          <t>semotus</t>
        </is>
      </c>
      <c r="C112857" t="n">
        <v>3</v>
      </c>
      <c r="D112857" t="inlineStr">
        <is>
          <t>{'@havenlife~semotus', '@haventech~semotus', 'semotus'}</t>
        </is>
      </c>
    </row>
    <row r="112858">
      <c r="A112858" s="1" t="n">
        <v>112856</v>
      </c>
      <c r="B112858" t="inlineStr">
        <is>
          <t>codechick</t>
        </is>
      </c>
      <c r="C112858" t="n">
        <v>3</v>
      </c>
      <c r="D112858" t="inlineStr">
        <is>
          <t>{'codechick-words-cli', 'codechick-quotes-cli', 'codechick-reddit-cli'}</t>
        </is>
      </c>
    </row>
    <row r="112859">
      <c r="A112859" s="1" t="n">
        <v>112857</v>
      </c>
      <c r="B112859" t="inlineStr">
        <is>
          <t>sasster</t>
        </is>
      </c>
      <c r="C112859" t="n">
        <v>3</v>
      </c>
      <c r="D112859" t="inlineStr">
        <is>
          <t>{'gulp-sasster', 'sasster', 'grunt-sasster'}</t>
        </is>
      </c>
    </row>
    <row r="112860">
      <c r="A112860" s="1" t="n">
        <v>112858</v>
      </c>
      <c r="B112860" t="inlineStr">
        <is>
          <t>jnmorse</t>
        </is>
      </c>
      <c r="C112860" t="n">
        <v>3</v>
      </c>
      <c r="D112860" t="inlineStr">
        <is>
          <t>{'@jnmorse~react-scripts', 'eslint-config-jnmorse', '@jnmorse~prettier-config'}</t>
        </is>
      </c>
    </row>
    <row r="112861">
      <c r="A112861" s="1" t="n">
        <v>112859</v>
      </c>
      <c r="B112861" t="inlineStr">
        <is>
          <t>pfdemo</t>
        </is>
      </c>
      <c r="C112861" t="n">
        <v>3</v>
      </c>
      <c r="D112861" t="inlineStr">
        <is>
          <t>{'pfdemo-vertical-navigation', 'pfdemo', 'pfdemo-masthead'}</t>
        </is>
      </c>
    </row>
    <row r="112862">
      <c r="A112862" s="1" t="n">
        <v>112860</v>
      </c>
      <c r="B112862" t="inlineStr">
        <is>
          <t>antenta</t>
        </is>
      </c>
      <c r="C112862" t="n">
        <v>3</v>
      </c>
      <c r="D112862" t="inlineStr">
        <is>
          <t>{'antenta-ui', 'antenta-cli', 'antenta-utils'}</t>
        </is>
      </c>
    </row>
    <row r="112863">
      <c r="A112863" s="1" t="n">
        <v>112861</v>
      </c>
      <c r="B112863" t="inlineStr">
        <is>
          <t>elmotron9000</t>
        </is>
      </c>
      <c r="C112863" t="n">
        <v>3</v>
      </c>
      <c r="D112863" t="inlineStr">
        <is>
          <t>{'@elmotron9000~elmotron9000', '@elmotron9000~tts', '@elmotron9000~fmlpeg'}</t>
        </is>
      </c>
    </row>
    <row r="112864">
      <c r="A112864" s="1" t="n">
        <v>112862</v>
      </c>
      <c r="B112864" t="inlineStr">
        <is>
          <t>settable</t>
        </is>
      </c>
      <c r="C112864" t="n">
        <v>3</v>
      </c>
      <c r="D112864" t="inlineStr">
        <is>
          <t>{'ethers-multicall-settable', 'qmuzik-procexportsettable', 'qmuzik-procexportsettable-shared'}</t>
        </is>
      </c>
    </row>
    <row r="112865">
      <c r="A112865" s="1" t="n">
        <v>112863</v>
      </c>
      <c r="B112865" t="inlineStr">
        <is>
          <t>nestedset</t>
        </is>
      </c>
      <c r="C112865" t="n">
        <v>3</v>
      </c>
      <c r="D112865" t="inlineStr">
        <is>
          <t>{'mongoose-nestedset-plugin', 'digger-nestedset', 'mongoose-nestedset'}</t>
        </is>
      </c>
    </row>
    <row r="112866">
      <c r="A112866" s="1" t="n">
        <v>112864</v>
      </c>
      <c r="B112866" t="inlineStr">
        <is>
          <t>xiaoy</t>
        </is>
      </c>
      <c r="C112866" t="n">
        <v>3</v>
      </c>
      <c r="D112866" t="inlineStr">
        <is>
          <t>{'fis-prepackager-xiaoy', 'xiaoy-react-echarts', 'fanyi-xiaoy'}</t>
        </is>
      </c>
    </row>
    <row r="112867">
      <c r="A112867" s="1" t="n">
        <v>112865</v>
      </c>
      <c r="B112867" t="inlineStr">
        <is>
          <t>plk</t>
        </is>
      </c>
      <c r="C112867" t="n">
        <v>3</v>
      </c>
      <c r="D112867" t="inlineStr">
        <is>
          <t>{'plk-lib', 'plk-package22', 'plk'}</t>
        </is>
      </c>
    </row>
    <row r="112868">
      <c r="A112868" s="1" t="n">
        <v>112866</v>
      </c>
      <c r="B112868" t="inlineStr">
        <is>
          <t>test112</t>
        </is>
      </c>
      <c r="C112868" t="n">
        <v>3</v>
      </c>
      <c r="D112868" t="inlineStr">
        <is>
          <t>{'umd-demo-test112', 'test112', '@functions-io-labs-performance~test112'}</t>
        </is>
      </c>
    </row>
    <row r="112869">
      <c r="A112869" s="1" t="n">
        <v>112867</v>
      </c>
      <c r="B112869" t="inlineStr">
        <is>
          <t>comcigan</t>
        </is>
      </c>
      <c r="C112869" t="n">
        <v>3</v>
      </c>
      <c r="D112869" t="inlineStr">
        <is>
          <t>{'comcigan-parser-edited', 'comcigan', 'comcigan-parser'}</t>
        </is>
      </c>
    </row>
    <row r="112870">
      <c r="A112870" s="1" t="n">
        <v>112868</v>
      </c>
      <c r="B112870" t="inlineStr">
        <is>
          <t>wowser</t>
        </is>
      </c>
      <c r="C112870" t="n">
        <v>3</v>
      </c>
      <c r="D112870" t="inlineStr">
        <is>
          <t>{'eslint-config-wowser-base', 'wowser', 'wowser-math'}</t>
        </is>
      </c>
    </row>
    <row r="112871">
      <c r="A112871" s="1" t="n">
        <v>112869</v>
      </c>
      <c r="B112871" t="inlineStr">
        <is>
          <t>browserupdate</t>
        </is>
      </c>
      <c r="C112871" t="n">
        <v>3</v>
      </c>
      <c r="D112871" t="inlineStr">
        <is>
          <t>{'vue-browserupdate-nuxt', 'vue-browserupdate', '@sum.cumo~vue-browserupdate'}</t>
        </is>
      </c>
    </row>
    <row r="112872">
      <c r="A112872" s="1" t="n">
        <v>112870</v>
      </c>
      <c r="B112872" t="inlineStr">
        <is>
          <t>mfps</t>
        </is>
      </c>
      <c r="C112872" t="n">
        <v>3</v>
      </c>
      <c r="D112872" t="inlineStr">
        <is>
          <t>{'mfps', '@mfps~cli', '@mfps~template'}</t>
        </is>
      </c>
    </row>
    <row r="112873">
      <c r="A112873" s="1" t="n">
        <v>112871</v>
      </c>
      <c r="B112873" t="inlineStr">
        <is>
          <t>zelikov</t>
        </is>
      </c>
      <c r="C112873" t="n">
        <v>3</v>
      </c>
      <c r="D112873" t="inlineStr">
        <is>
          <t>{'zelikov-ngx-tui-image-editor', 'zelikov-tui-image-editor', 'zelikov-fabric'}</t>
        </is>
      </c>
    </row>
    <row r="112874">
      <c r="A112874" s="1" t="n">
        <v>112872</v>
      </c>
      <c r="B112874" t="inlineStr">
        <is>
          <t>genieacs</t>
        </is>
      </c>
      <c r="C112874" t="n">
        <v>3</v>
      </c>
      <c r="D112874" t="inlineStr">
        <is>
          <t>{'genieacs-sim', '@bettercorp~genieacs', 'genieacs'}</t>
        </is>
      </c>
    </row>
    <row r="112875">
      <c r="A112875" s="1" t="n">
        <v>112873</v>
      </c>
      <c r="B112875" t="inlineStr">
        <is>
          <t>allnulled</t>
        </is>
      </c>
      <c r="C112875" t="n">
        <v>3</v>
      </c>
      <c r="D112875" t="inlineStr">
        <is>
          <t>{'@allnulled~sql-utils', '@allnulled~asynchandler', '@allnulled~typed-as'}</t>
        </is>
      </c>
    </row>
    <row r="112876">
      <c r="A112876" s="1" t="n">
        <v>112874</v>
      </c>
      <c r="B112876" t="inlineStr">
        <is>
          <t>linhaoran</t>
        </is>
      </c>
      <c r="C112876" t="n">
        <v>3</v>
      </c>
      <c r="D112876" t="inlineStr">
        <is>
          <t>{'linhaoran_app2', 'linhaoran_app3', 'linhaoran_app1'}</t>
        </is>
      </c>
    </row>
    <row r="112877">
      <c r="A112877" s="1" t="n">
        <v>112875</v>
      </c>
      <c r="B112877" t="inlineStr">
        <is>
          <t>wayco</t>
        </is>
      </c>
      <c r="C112877" t="n">
        <v>3</v>
      </c>
      <c r="D112877" t="inlineStr">
        <is>
          <t>{'@wayco~way-ui', '@wayco~separate-html-webpack-plugin', '@wayco~example-ui'}</t>
        </is>
      </c>
    </row>
    <row r="112878">
      <c r="A112878" s="1" t="n">
        <v>112876</v>
      </c>
      <c r="B112878" t="inlineStr">
        <is>
          <t>trademarked</t>
        </is>
      </c>
      <c r="C112878" t="n">
        <v>3</v>
      </c>
      <c r="D112878" t="inlineStr">
        <is>
          <t>{'@types~is-trademarked', 'is-trademarked-cli', 'is-trademarked'}</t>
        </is>
      </c>
    </row>
    <row r="112879">
      <c r="A112879" s="1" t="n">
        <v>112877</v>
      </c>
      <c r="B112879" t="inlineStr">
        <is>
          <t>kontraktor</t>
        </is>
      </c>
      <c r="C112879" t="n">
        <v>3</v>
      </c>
      <c r="D112879" t="inlineStr">
        <is>
          <t>{'kontraktor-server', 'kontraktor-client', 'kontraktor-common'}</t>
        </is>
      </c>
    </row>
    <row r="112880">
      <c r="A112880" s="1" t="n">
        <v>112878</v>
      </c>
      <c r="B112880" t="inlineStr">
        <is>
          <t>kheera</t>
        </is>
      </c>
      <c r="C112880" t="n">
        <v>3</v>
      </c>
      <c r="D112880" t="inlineStr">
        <is>
          <t>{'kheera-integration-test', 'kheera', 'kheera-api'}</t>
        </is>
      </c>
    </row>
    <row r="112881">
      <c r="A112881" s="1" t="n">
        <v>112879</v>
      </c>
      <c r="B112881" t="inlineStr">
        <is>
          <t>geoparser</t>
        </is>
      </c>
      <c r="C112881" t="n">
        <v>3</v>
      </c>
      <c r="D112881" t="inlineStr">
        <is>
          <t>{'amap-geoparser', 'gaode-geoparser', 'mssql-geoparser'}</t>
        </is>
      </c>
    </row>
    <row r="112882">
      <c r="A112882" s="1" t="n">
        <v>112880</v>
      </c>
      <c r="B112882" t="inlineStr">
        <is>
          <t>moussa</t>
        </is>
      </c>
      <c r="C112882" t="n">
        <v>3</v>
      </c>
      <c r="D112882" t="inlineStr">
        <is>
          <t>{'bmoussatest', 'com-moussam-imageviewer', 'kmoussa-frame-print'}</t>
        </is>
      </c>
    </row>
    <row r="112883">
      <c r="A112883" s="1" t="n">
        <v>112881</v>
      </c>
      <c r="B112883" t="inlineStr">
        <is>
          <t>codeitout</t>
        </is>
      </c>
      <c r="C112883" t="n">
        <v>3</v>
      </c>
      <c r="D112883" t="inlineStr">
        <is>
          <t>{'@codeitout~client', '@codeitout~local-api', 'codeitout'}</t>
        </is>
      </c>
    </row>
    <row r="112884">
      <c r="A112884" s="1" t="n">
        <v>112882</v>
      </c>
      <c r="B112884" t="inlineStr">
        <is>
          <t>ggtu</t>
        </is>
      </c>
      <c r="C112884" t="n">
        <v>3</v>
      </c>
      <c r="D112884" t="inlineStr">
        <is>
          <t>{'ggtu-timetable-api-client', 'ggtu-search-utils', 'ggtu-map'}</t>
        </is>
      </c>
    </row>
    <row r="112885">
      <c r="A112885" s="1" t="n">
        <v>112883</v>
      </c>
      <c r="B112885" t="inlineStr">
        <is>
          <t>micro2</t>
        </is>
      </c>
      <c r="C112885" t="n">
        <v>3</v>
      </c>
      <c r="D112885" t="inlineStr">
        <is>
          <t>{'micro2', 'micro2-helper', 'micro2-rest'}</t>
        </is>
      </c>
    </row>
    <row r="112886">
      <c r="A112886" s="1" t="n">
        <v>112884</v>
      </c>
      <c r="B112886" t="inlineStr">
        <is>
          <t>nglibrary</t>
        </is>
      </c>
      <c r="C112886" t="n">
        <v>3</v>
      </c>
      <c r="D112886" t="inlineStr">
        <is>
          <t>{'@nglibrary~utils', 'end-nglibrary-app', '@nglibrary~ngx-choosy'}</t>
        </is>
      </c>
    </row>
    <row r="112887">
      <c r="A112887" s="1" t="n">
        <v>112885</v>
      </c>
      <c r="B112887" t="inlineStr">
        <is>
          <t>cdoc</t>
        </is>
      </c>
      <c r="C112887" t="n">
        <v>3</v>
      </c>
      <c r="D112887" t="inlineStr">
        <is>
          <t>{'react-cdoc', 'cdoc', 'cdoc-test'}</t>
        </is>
      </c>
    </row>
    <row r="112888">
      <c r="A112888" s="1" t="n">
        <v>112886</v>
      </c>
      <c r="B112888" t="inlineStr">
        <is>
          <t>jsfmt</t>
        </is>
      </c>
      <c r="C112888" t="n">
        <v>3</v>
      </c>
      <c r="D112888" t="inlineStr">
        <is>
          <t>{'@algolia~jsfmt', 'jsfmt', 'gulp-jsfmt'}</t>
        </is>
      </c>
    </row>
    <row r="112889">
      <c r="A112889" s="1" t="n">
        <v>112887</v>
      </c>
      <c r="B112889" t="inlineStr">
        <is>
          <t>bsale</t>
        </is>
      </c>
      <c r="C112889" t="n">
        <v>3</v>
      </c>
      <c r="D112889" t="inlineStr">
        <is>
          <t>{'library-bsale-constants', 'pagofacil-bsale', 'bsale-cli'}</t>
        </is>
      </c>
    </row>
    <row r="112890">
      <c r="A112890" s="1" t="n">
        <v>112888</v>
      </c>
      <c r="B112890" t="inlineStr">
        <is>
          <t>easydiscord</t>
        </is>
      </c>
      <c r="C112890" t="n">
        <v>3</v>
      </c>
      <c r="D112890" t="inlineStr">
        <is>
          <t>{'easydiscord', '@dxy_seer~easydiscord', '@therealraluvy~easydiscord.js'}</t>
        </is>
      </c>
    </row>
    <row r="112891">
      <c r="A112891" s="1" t="n">
        <v>112889</v>
      </c>
      <c r="B112891" t="inlineStr">
        <is>
          <t>doormat</t>
        </is>
      </c>
      <c r="C112891" t="n">
        <v>3</v>
      </c>
      <c r="D112891" t="inlineStr">
        <is>
          <t>{'collective-doormat', 'doormat', 'products-doormat'}</t>
        </is>
      </c>
    </row>
    <row r="112892">
      <c r="A112892" s="1" t="n">
        <v>112890</v>
      </c>
      <c r="B112892" t="inlineStr">
        <is>
          <t>fweb</t>
        </is>
      </c>
      <c r="C112892" t="n">
        <v>3</v>
      </c>
      <c r="D112892" t="inlineStr">
        <is>
          <t>{'fweb', '@fweb~react-pagination', 'ng-fweb-sidebar'}</t>
        </is>
      </c>
    </row>
    <row r="112893">
      <c r="A112893" s="1" t="n">
        <v>112891</v>
      </c>
      <c r="B112893" t="inlineStr">
        <is>
          <t>rennehir</t>
        </is>
      </c>
      <c r="C112893" t="n">
        <v>3</v>
      </c>
      <c r="D112893" t="inlineStr">
        <is>
          <t>{'@rennehir~gatsby-theme-personal-site', '@rennehir~gatsby-theme-events', '@rennehir~tinder-cli'}</t>
        </is>
      </c>
    </row>
    <row r="112894">
      <c r="A112894" s="1" t="n">
        <v>112892</v>
      </c>
      <c r="B112894" t="inlineStr">
        <is>
          <t>resloader</t>
        </is>
      </c>
      <c r="C112894" t="n">
        <v>3</v>
      </c>
      <c r="D112894" t="inlineStr">
        <is>
          <t>{'resloader', '@myspace-nu~resloader', 'yindu-resloader'}</t>
        </is>
      </c>
    </row>
    <row r="112895">
      <c r="A112895" s="1" t="n">
        <v>112893</v>
      </c>
      <c r="B112895" t="inlineStr">
        <is>
          <t>hwxyz</t>
        </is>
      </c>
      <c r="C112895" t="n">
        <v>3</v>
      </c>
      <c r="D112895" t="inlineStr">
        <is>
          <t>{'eslint-config-hwxyz', '@hwxyz~pikapika', 'hwxyz'}</t>
        </is>
      </c>
    </row>
    <row r="112896">
      <c r="A112896" s="1" t="n">
        <v>112894</v>
      </c>
      <c r="B112896" t="inlineStr">
        <is>
          <t>dilys</t>
        </is>
      </c>
      <c r="C112896" t="n">
        <v>3</v>
      </c>
      <c r="D112896" t="inlineStr">
        <is>
          <t>{'shadowizard-dilys-2', 'shadowizarddilys', 'dilys'}</t>
        </is>
      </c>
    </row>
    <row r="112897">
      <c r="A112897" s="1" t="n">
        <v>112895</v>
      </c>
      <c r="B112897" t="inlineStr">
        <is>
          <t>kaolin</t>
        </is>
      </c>
      <c r="C112897" t="n">
        <v>3</v>
      </c>
      <c r="D112897" t="inlineStr">
        <is>
          <t>{'kaolin-graphs', 'kaolin', 'pm2-kaolin'}</t>
        </is>
      </c>
    </row>
    <row r="112898">
      <c r="A112898" s="1" t="n">
        <v>112896</v>
      </c>
      <c r="B112898" t="inlineStr">
        <is>
          <t>spop</t>
        </is>
      </c>
      <c r="C112898" t="n">
        <v>3</v>
      </c>
      <c r="D112898" t="inlineStr">
        <is>
          <t>{'node-spop', 'ngx-spop', 'npm-test-6feb-alecspopa'}</t>
        </is>
      </c>
    </row>
    <row r="112899">
      <c r="A112899" s="1" t="n">
        <v>112897</v>
      </c>
      <c r="B112899" t="inlineStr">
        <is>
          <t>xiazai</t>
        </is>
      </c>
      <c r="C112899" t="n">
        <v>3</v>
      </c>
      <c r="D112899" t="inlineStr">
        <is>
          <t>{'sun_xiazai', 'xiazai', 'xiazai_tupian'}</t>
        </is>
      </c>
    </row>
    <row r="112900">
      <c r="A112900" s="1" t="n">
        <v>112898</v>
      </c>
      <c r="B112900" t="inlineStr">
        <is>
          <t>shriram</t>
        </is>
      </c>
      <c r="C112900" t="n">
        <v>3</v>
      </c>
      <c r="D112900" t="inlineStr">
        <is>
          <t>{'@shriramethiraj~spacex-web-components', 'ng2-translate-shriram', '@shirkeshriram~multi-select-ui-lib'}</t>
        </is>
      </c>
    </row>
    <row r="112901">
      <c r="A112901" s="1" t="n">
        <v>112899</v>
      </c>
      <c r="B112901" t="inlineStr">
        <is>
          <t>fastnote</t>
        </is>
      </c>
      <c r="C112901" t="n">
        <v>3</v>
      </c>
      <c r="D112901" t="inlineStr">
        <is>
          <t>{'@fastnote~local-api', 'fastnote', '@fastnote~local-client'}</t>
        </is>
      </c>
    </row>
    <row r="112902">
      <c r="A112902" s="1" t="n">
        <v>112900</v>
      </c>
      <c r="B112902" t="inlineStr">
        <is>
          <t>frick</t>
        </is>
      </c>
      <c r="C112902" t="n">
        <v>3</v>
      </c>
      <c r="D112902" t="inlineStr">
        <is>
          <t>{'frick-sierra', 'brainfrick-language', 'frickdb'}</t>
        </is>
      </c>
    </row>
    <row r="112903">
      <c r="A112903" s="1" t="n">
        <v>112901</v>
      </c>
      <c r="B112903" t="inlineStr">
        <is>
          <t>droppxdev</t>
        </is>
      </c>
      <c r="C112903" t="n">
        <v>3</v>
      </c>
      <c r="D112903" t="inlineStr">
        <is>
          <t>{'@droppxdev~productcardrn', '@droppxdev~ordermanager', '@droppxdev~productcard'}</t>
        </is>
      </c>
    </row>
    <row r="112904">
      <c r="A112904" s="1" t="n">
        <v>112902</v>
      </c>
      <c r="B112904" t="inlineStr">
        <is>
          <t>curren</t>
        </is>
      </c>
      <c r="C112904" t="n">
        <v>3</v>
      </c>
      <c r="D112904" t="inlineStr">
        <is>
          <t>{'@curren~ot', 'currenco', 'grpc-currenda'}</t>
        </is>
      </c>
    </row>
    <row r="112905">
      <c r="A112905" s="1" t="n">
        <v>112903</v>
      </c>
      <c r="B112905" t="inlineStr">
        <is>
          <t>tzxhy</t>
        </is>
      </c>
      <c r="C112905" t="n">
        <v>3</v>
      </c>
      <c r="D112905" t="inlineStr">
        <is>
          <t>{'@tzxhy~template', '@tzxhy~utils', '@tzxhy~reactivity'}</t>
        </is>
      </c>
    </row>
    <row r="112906">
      <c r="A112906" s="1" t="n">
        <v>112904</v>
      </c>
      <c r="B112906" t="inlineStr">
        <is>
          <t>richardmorales</t>
        </is>
      </c>
      <c r="C112906" t="n">
        <v>3</v>
      </c>
      <c r="D112906" t="inlineStr">
        <is>
          <t>{'@richardmorales~egg', '@richardmorales~auth', '@richardmorales~parseinit'}</t>
        </is>
      </c>
    </row>
    <row r="112907">
      <c r="A112907" s="1" t="n">
        <v>112905</v>
      </c>
      <c r="B112907" t="inlineStr">
        <is>
          <t>appapi</t>
        </is>
      </c>
      <c r="C112907" t="n">
        <v>3</v>
      </c>
      <c r="D112907" t="inlineStr">
        <is>
          <t>{'appapi', 'djangorestframework-appapi', 'generator-appapi-boilerplate'}</t>
        </is>
      </c>
    </row>
    <row r="112908">
      <c r="A112908" s="1" t="n">
        <v>112906</v>
      </c>
      <c r="B112908" t="inlineStr">
        <is>
          <t>froice</t>
        </is>
      </c>
      <c r="C112908" t="n">
        <v>3</v>
      </c>
      <c r="D112908" t="inlineStr">
        <is>
          <t>{'@froice~mongoconnector', '@froice~border-control', '@froice~hapi-ness'}</t>
        </is>
      </c>
    </row>
    <row r="112909">
      <c r="A112909" s="1" t="n">
        <v>112907</v>
      </c>
      <c r="B112909" t="inlineStr">
        <is>
          <t>ariki</t>
        </is>
      </c>
      <c r="C112909" t="n">
        <v>3</v>
      </c>
      <c r="D112909" t="inlineStr">
        <is>
          <t>{'test-smeshariki', 'smeshariki', '@narikivar~test-scam'}</t>
        </is>
      </c>
    </row>
    <row r="112910">
      <c r="A112910" s="1" t="n">
        <v>112908</v>
      </c>
      <c r="B112910" t="inlineStr">
        <is>
          <t>huapi</t>
        </is>
      </c>
      <c r="C112910" t="n">
        <v>3</v>
      </c>
      <c r="D112910" t="inlineStr">
        <is>
          <t>{'@liuhuapiaoyuan~react-native-wheelpicker', 'zhihuapi', 'whuapi'}</t>
        </is>
      </c>
    </row>
    <row r="112911">
      <c r="A112911" s="1" t="n">
        <v>112909</v>
      </c>
      <c r="B112911" t="inlineStr">
        <is>
          <t>automsoft</t>
        </is>
      </c>
      <c r="C112911" t="n">
        <v>3</v>
      </c>
      <c r="D112911" t="inlineStr">
        <is>
          <t>{'@automsoft~react-dnd-touch-backend', '@automsoft~react-resizable', '@automsoft~react-checkbox-tree'}</t>
        </is>
      </c>
    </row>
    <row r="112912">
      <c r="A112912" s="1" t="n">
        <v>112910</v>
      </c>
      <c r="B112912" t="inlineStr">
        <is>
          <t>balcala</t>
        </is>
      </c>
      <c r="C112912" t="n">
        <v>3</v>
      </c>
      <c r="D112912" t="inlineStr">
        <is>
          <t>{'@balcala~local-client', 'balcala', '@balcala~local-api'}</t>
        </is>
      </c>
    </row>
    <row r="112913">
      <c r="A112913" s="1" t="n">
        <v>112911</v>
      </c>
      <c r="B112913" t="inlineStr">
        <is>
          <t>surgical</t>
        </is>
      </c>
      <c r="C112913" t="n">
        <v>3</v>
      </c>
      <c r="D112913" t="inlineStr">
        <is>
          <t>{'surgicalcoder-misc-items', 'surgical', 'surgicalcoder-ngx-treeview'}</t>
        </is>
      </c>
    </row>
    <row r="112914">
      <c r="A112914" s="1" t="n">
        <v>112912</v>
      </c>
      <c r="B112914" t="inlineStr">
        <is>
          <t>ryanar</t>
        </is>
      </c>
      <c r="C112914" t="n">
        <v>3</v>
      </c>
      <c r="D112914" t="inlineStr">
        <is>
          <t>{'@ryanar~hooks', '@ryanar~multicast-dns', '@ryanar~react-auth-provider'}</t>
        </is>
      </c>
    </row>
    <row r="112915">
      <c r="A112915" s="1" t="n">
        <v>112913</v>
      </c>
      <c r="B112915" t="inlineStr">
        <is>
          <t>easycomponent</t>
        </is>
      </c>
      <c r="C112915" t="n">
        <v>3</v>
      </c>
      <c r="D112915" t="inlineStr">
        <is>
          <t>{'easycomponent-colormap', 'easycomponent-dialog', 'easycomponent-dragdrop'}</t>
        </is>
      </c>
    </row>
    <row r="112916">
      <c r="A112916" s="1" t="n">
        <v>112914</v>
      </c>
      <c r="B112916" t="inlineStr">
        <is>
          <t>dropcss</t>
        </is>
      </c>
      <c r="C112916" t="n">
        <v>3</v>
      </c>
      <c r="D112916" t="inlineStr">
        <is>
          <t>{'dropcss', '@ianwalter~dropcss-loader', '@freddy38510~dropcss'}</t>
        </is>
      </c>
    </row>
    <row r="112917">
      <c r="A112917" s="1" t="n">
        <v>112915</v>
      </c>
      <c r="B112917" t="inlineStr">
        <is>
          <t>xiaoxiaoguai</t>
        </is>
      </c>
      <c r="C112917" t="n">
        <v>3</v>
      </c>
      <c r="D112917" t="inlineStr">
        <is>
          <t>{'xiaoxiaoguai-yctext', 'xiaoxiaoguai-qs', 'xiaoxiaoguai-qs-test'}</t>
        </is>
      </c>
    </row>
    <row r="112918">
      <c r="A112918" s="1" t="n">
        <v>112916</v>
      </c>
      <c r="B112918" t="inlineStr">
        <is>
          <t>liwc</t>
        </is>
      </c>
      <c r="C112918" t="n">
        <v>3</v>
      </c>
      <c r="D112918" t="inlineStr">
        <is>
          <t>{'liwcjs-dictionary', 'liwc', 'liwcjs'}</t>
        </is>
      </c>
    </row>
    <row r="112919">
      <c r="A112919" s="1" t="n">
        <v>112917</v>
      </c>
      <c r="B112919" t="inlineStr">
        <is>
          <t>smzdm</t>
        </is>
      </c>
      <c r="C112919" t="n">
        <v>3</v>
      </c>
      <c r="D112919" t="inlineStr">
        <is>
          <t>{'smzdm', 'smzdm-pic', 'smzdm-cli'}</t>
        </is>
      </c>
    </row>
    <row r="112920">
      <c r="A112920" s="1" t="n">
        <v>112918</v>
      </c>
      <c r="B112920" t="inlineStr">
        <is>
          <t>marlinprotocol</t>
        </is>
      </c>
      <c r="C112920" t="n">
        <v>3</v>
      </c>
      <c r="D112920" t="inlineStr">
        <is>
          <t>{'@marlinprotocol~katara-gcp-pulumi', '@marlinprotocol~pulumi-gcp-global-network', '@marlinprotocol~pulumi-gcp-instances'}</t>
        </is>
      </c>
    </row>
    <row r="112921">
      <c r="A112921" s="1" t="n">
        <v>112919</v>
      </c>
      <c r="B112921" t="inlineStr">
        <is>
          <t>greqs</t>
        </is>
      </c>
      <c r="C112921" t="n">
        <v>3</v>
      </c>
      <c r="D112921" t="inlineStr">
        <is>
          <t>{'greqs-foo-ba', 'greqs-foo-bar', 'greqs-first'}</t>
        </is>
      </c>
    </row>
    <row r="112922">
      <c r="A112922" s="1" t="n">
        <v>112920</v>
      </c>
      <c r="B112922" t="inlineStr">
        <is>
          <t>prsc</t>
        </is>
      </c>
      <c r="C112922" t="n">
        <v>3</v>
      </c>
      <c r="D112922" t="inlineStr">
        <is>
          <t>{'@prscx~react-native-whats-new', '@prscx~react-native-richtext', 'prsc'}</t>
        </is>
      </c>
    </row>
    <row r="112923">
      <c r="A112923" s="1" t="n">
        <v>112921</v>
      </c>
      <c r="B112923" t="inlineStr">
        <is>
          <t>scmsmodules</t>
        </is>
      </c>
      <c r="C112923" t="n">
        <v>3</v>
      </c>
      <c r="D112923" t="inlineStr">
        <is>
          <t>{'scmsmodules-runner', 'scmsmodules', 'scmsmodules-hl'}</t>
        </is>
      </c>
    </row>
    <row r="112924">
      <c r="A112924" s="1" t="n">
        <v>112922</v>
      </c>
      <c r="B112924" t="inlineStr">
        <is>
          <t>plod</t>
        </is>
      </c>
      <c r="C112924" t="n">
        <v>3</v>
      </c>
      <c r="D112924" t="inlineStr">
        <is>
          <t>{'plod', 'gotplod', 'gotarffplod'}</t>
        </is>
      </c>
    </row>
    <row r="112925">
      <c r="A112925" s="1" t="n">
        <v>112923</v>
      </c>
      <c r="B112925" t="inlineStr">
        <is>
          <t>distinguish</t>
        </is>
      </c>
      <c r="C112925" t="n">
        <v>3</v>
      </c>
      <c r="D112925" t="inlineStr">
        <is>
          <t>{'distinguish-array-obj', 'rework-color-distinguish', 'distinguish'}</t>
        </is>
      </c>
    </row>
    <row r="112926">
      <c r="A112926" s="1" t="n">
        <v>112924</v>
      </c>
      <c r="B112926" t="inlineStr">
        <is>
          <t>reichat</t>
        </is>
      </c>
      <c r="C112926" t="n">
        <v>3</v>
      </c>
      <c r="D112926" t="inlineStr">
        <is>
          <t>{'reichat', 'reichat-server-share', 'reichat-server'}</t>
        </is>
      </c>
    </row>
    <row r="112927">
      <c r="A112927" s="1" t="n">
        <v>112925</v>
      </c>
      <c r="B112927" t="inlineStr">
        <is>
          <t>dependrix</t>
        </is>
      </c>
      <c r="C112927" t="n">
        <v>3</v>
      </c>
      <c r="D112927" t="inlineStr">
        <is>
          <t>{'dependrix-maven', 'dependrix-npm', 'dependrix-visualisation'}</t>
        </is>
      </c>
    </row>
    <row r="112928">
      <c r="A112928" s="1" t="n">
        <v>112926</v>
      </c>
      <c r="B112928" t="inlineStr">
        <is>
          <t>apricotlace</t>
        </is>
      </c>
      <c r="C112928" t="n">
        <v>3</v>
      </c>
      <c r="D112928" t="inlineStr">
        <is>
          <t>{'apricotlace-page-loader', 'apricotlace-gen-diff', 'apricotlace-brain-games'}</t>
        </is>
      </c>
    </row>
    <row r="112929">
      <c r="A112929" s="1" t="n">
        <v>112927</v>
      </c>
      <c r="B112929" t="inlineStr">
        <is>
          <t>editonline</t>
        </is>
      </c>
      <c r="C112929" t="n">
        <v>3</v>
      </c>
      <c r="D112929" t="inlineStr">
        <is>
          <t>{'adf-aos-editonline-action', 'ng2-alfresco-aos-editonline', 'editonline'}</t>
        </is>
      </c>
    </row>
    <row r="112930">
      <c r="A112930" s="1" t="n">
        <v>112928</v>
      </c>
      <c r="B112930" t="inlineStr">
        <is>
          <t>xlsjs</t>
        </is>
      </c>
      <c r="C112930" t="n">
        <v>3</v>
      </c>
      <c r="D112930" t="inlineStr">
        <is>
          <t>{'xlsjs', 'xlsjs-node-4', 'simple-xlsjs'}</t>
        </is>
      </c>
    </row>
    <row r="112931">
      <c r="A112931" s="1" t="n">
        <v>112929</v>
      </c>
      <c r="B112931" t="inlineStr">
        <is>
          <t>nsoap</t>
        </is>
      </c>
      <c r="C112931" t="n">
        <v>3</v>
      </c>
      <c r="D112931" t="inlineStr">
        <is>
          <t>{'nsoap-express', 'nsoap-koa', 'nsoap'}</t>
        </is>
      </c>
    </row>
    <row r="112932">
      <c r="A112932" s="1" t="n">
        <v>112930</v>
      </c>
      <c r="B112932" t="inlineStr">
        <is>
          <t>forloop</t>
        </is>
      </c>
      <c r="C112932" t="n">
        <v>3</v>
      </c>
      <c r="D112932" t="inlineStr">
        <is>
          <t>{'@michael.boegner~dry-forloop', 'forloop', 'dry-forloop'}</t>
        </is>
      </c>
    </row>
    <row r="112933">
      <c r="A112933" s="1" t="n">
        <v>112931</v>
      </c>
      <c r="B112933" t="inlineStr">
        <is>
          <t>viiksetjs</t>
        </is>
      </c>
      <c r="C112933" t="n">
        <v>3</v>
      </c>
      <c r="D112933" t="inlineStr">
        <is>
          <t>{'@viiksetjs~utils', 'viiksetjs', '@viiksetjs~web'}</t>
        </is>
      </c>
    </row>
    <row r="112934">
      <c r="A112934" s="1" t="n">
        <v>112932</v>
      </c>
      <c r="B112934" t="inlineStr">
        <is>
          <t>freak2</t>
        </is>
      </c>
      <c r="C112934" t="n">
        <v>3</v>
      </c>
      <c r="D112934" t="inlineStr">
        <is>
          <t>{'@freak2geek~helpers', '@dlwlrma00~animefreak2', '@freak2geek~script-helpers'}</t>
        </is>
      </c>
    </row>
    <row r="112935">
      <c r="A112935" s="1" t="n">
        <v>112933</v>
      </c>
      <c r="B112935" t="inlineStr">
        <is>
          <t>blod</t>
        </is>
      </c>
      <c r="C112935" t="n">
        <v>3</v>
      </c>
      <c r="D112935" t="inlineStr">
        <is>
          <t>{'jsonblod-node', '@okiri~blod.bd_common', 'blodh'}</t>
        </is>
      </c>
    </row>
    <row r="112936">
      <c r="A112936" s="1" t="n">
        <v>112934</v>
      </c>
      <c r="B112936" t="inlineStr">
        <is>
          <t>romanov</t>
        </is>
      </c>
      <c r="C112936" t="n">
        <v>3</v>
      </c>
      <c r="D112936" t="inlineStr">
        <is>
          <t>{'@vromanov~gifservice', 'romanov_lab1', '@vromanov~gifserver'}</t>
        </is>
      </c>
    </row>
    <row r="112937">
      <c r="A112937" s="1" t="n">
        <v>112935</v>
      </c>
      <c r="B112937" t="inlineStr">
        <is>
          <t>gret</t>
        </is>
      </c>
      <c r="C112937" t="n">
        <v>3</v>
      </c>
      <c r="D112937" t="inlineStr">
        <is>
          <t>{'lagret', '@mathieumaingret~smap', '@mathieumaingret~responsive-table'}</t>
        </is>
      </c>
    </row>
    <row r="112938">
      <c r="A112938" s="1" t="n">
        <v>112936</v>
      </c>
      <c r="B112938" t="inlineStr">
        <is>
          <t>fluxapp</t>
        </is>
      </c>
      <c r="C112938" t="n">
        <v>3</v>
      </c>
      <c r="D112938" t="inlineStr">
        <is>
          <t>{'fluxapp', 'fluxapp-router', 'fluxapp-fetch'}</t>
        </is>
      </c>
    </row>
    <row r="112939">
      <c r="A112939" s="1" t="n">
        <v>112937</v>
      </c>
      <c r="B112939" t="inlineStr">
        <is>
          <t>harass</t>
        </is>
      </c>
      <c r="C112939" t="n">
        <v>3</v>
      </c>
      <c r="D112939" t="inlineStr">
        <is>
          <t>{'harass', 'harass-test', '@harass~asf-navbar'}</t>
        </is>
      </c>
    </row>
    <row r="112940">
      <c r="A112940" s="1" t="n">
        <v>112938</v>
      </c>
      <c r="B112940" t="inlineStr">
        <is>
          <t>matejmazur</t>
        </is>
      </c>
      <c r="C112940" t="n">
        <v>3</v>
      </c>
      <c r="D112940" t="inlineStr">
        <is>
          <t>{'@matejmazur~react-table-form', '@matejmazur~react-mathjax', '@matejmazur~react-katex'}</t>
        </is>
      </c>
    </row>
    <row r="112941">
      <c r="A112941" s="1" t="n">
        <v>112939</v>
      </c>
      <c r="B112941" t="inlineStr">
        <is>
          <t>btrack</t>
        </is>
      </c>
      <c r="C112941" t="n">
        <v>3</v>
      </c>
      <c r="D112941" t="inlineStr">
        <is>
          <t>{'napari-btrack-reader', 'btrack', 'vue-calendar-btrack'}</t>
        </is>
      </c>
    </row>
    <row r="112942">
      <c r="A112942" s="1" t="n">
        <v>112940</v>
      </c>
      <c r="B112942" t="inlineStr">
        <is>
          <t>jacobwgillespie</t>
        </is>
      </c>
      <c r="C112942" t="n">
        <v>3</v>
      </c>
      <c r="D112942" t="inlineStr">
        <is>
          <t>{'@jacobwgillespie~apollo-codegen', 'jacobwgillespie', '@jacobwgillespie~prompt'}</t>
        </is>
      </c>
    </row>
    <row r="112943">
      <c r="A112943" s="1" t="n">
        <v>112941</v>
      </c>
      <c r="B112943" t="inlineStr">
        <is>
          <t>replic</t>
        </is>
      </c>
      <c r="C112943" t="n">
        <v>3</v>
      </c>
      <c r="D112943" t="inlineStr">
        <is>
          <t>{'replico', 'replic', 'dcy-replic'}</t>
        </is>
      </c>
    </row>
    <row r="112944">
      <c r="A112944" s="1" t="n">
        <v>112942</v>
      </c>
      <c r="B112944" t="inlineStr">
        <is>
          <t>talentlms</t>
        </is>
      </c>
      <c r="C112944" t="n">
        <v>3</v>
      </c>
      <c r="D112944" t="inlineStr">
        <is>
          <t>{'talentlms-reports', 'talentlms-sdk', 'talentlms'}</t>
        </is>
      </c>
    </row>
    <row r="112945">
      <c r="A112945" s="1" t="n">
        <v>112943</v>
      </c>
      <c r="B112945" t="inlineStr">
        <is>
          <t>iadt</t>
        </is>
      </c>
      <c r="C112945" t="n">
        <v>3</v>
      </c>
      <c r="D112945" t="inlineStr">
        <is>
          <t>{'shaneiadt-frame-print', 'witty.iadt', 'jiadt'}</t>
        </is>
      </c>
    </row>
    <row r="112946">
      <c r="A112946" s="1" t="n">
        <v>112944</v>
      </c>
      <c r="B112946" t="inlineStr">
        <is>
          <t>theoffice</t>
        </is>
      </c>
      <c r="C112946" t="n">
        <v>3</v>
      </c>
      <c r="D112946" t="inlineStr">
        <is>
          <t>{'@theoffice~hello-component-library', '@theoffice~css-framework-ui', '@theoffice~css-framework-react'}</t>
        </is>
      </c>
    </row>
    <row r="112947">
      <c r="A112947" s="1" t="n">
        <v>112945</v>
      </c>
      <c r="B112947" t="inlineStr">
        <is>
          <t>wangjie</t>
        </is>
      </c>
      <c r="C112947" t="n">
        <v>3</v>
      </c>
      <c r="D112947" t="inlineStr">
        <is>
          <t>{'wangjie', 'wangjie-cli', 'wangjie-test-npm'}</t>
        </is>
      </c>
    </row>
    <row r="112948">
      <c r="A112948" s="1" t="n">
        <v>112946</v>
      </c>
      <c r="B112948" t="inlineStr">
        <is>
          <t>bodybuilding</t>
        </is>
      </c>
      <c r="C112948" t="n">
        <v>3</v>
      </c>
      <c r="D112948" t="inlineStr">
        <is>
          <t>{'bodybuilding-advice', 'bodybuilding-nutrientfull', 'bodybuilding'}</t>
        </is>
      </c>
    </row>
    <row r="112949">
      <c r="A112949" s="1" t="n">
        <v>112947</v>
      </c>
      <c r="B112949" t="inlineStr">
        <is>
          <t>jodo</t>
        </is>
      </c>
      <c r="C112949" t="n">
        <v>3</v>
      </c>
      <c r="D112949" t="inlineStr">
        <is>
          <t>{'jodohome', '@jodolrui~glue', 'jodo'}</t>
        </is>
      </c>
    </row>
    <row r="112950">
      <c r="A112950" s="1" t="n">
        <v>112948</v>
      </c>
      <c r="B112950" t="inlineStr">
        <is>
          <t>recordot</t>
        </is>
      </c>
      <c r="C112950" t="n">
        <v>3</v>
      </c>
      <c r="D112950" t="inlineStr">
        <is>
          <t>{'@recordot~apilayer-client', '@recordot~cache', '@recordot~http-core'}</t>
        </is>
      </c>
    </row>
    <row r="112951">
      <c r="A112951" s="1" t="n">
        <v>112949</v>
      </c>
      <c r="B112951" t="inlineStr">
        <is>
          <t>troubadour</t>
        </is>
      </c>
      <c r="C112951" t="n">
        <v>3</v>
      </c>
      <c r="D112951" t="inlineStr">
        <is>
          <t>{'fasting-troubadour', 'troubadour', 'troubadour-protobuf-node'}</t>
        </is>
      </c>
    </row>
    <row r="112952">
      <c r="A112952" s="1" t="n">
        <v>112950</v>
      </c>
      <c r="B112952" t="inlineStr">
        <is>
          <t>ingenia</t>
        </is>
      </c>
      <c r="C112952" t="n">
        <v>3</v>
      </c>
      <c r="D112952" t="inlineStr">
        <is>
          <t>{'ingenia', 'gitbook-plugin-theme-ingenia', 'ingenia-components'}</t>
        </is>
      </c>
    </row>
    <row r="112953">
      <c r="A112953" s="1" t="n">
        <v>112951</v>
      </c>
      <c r="B112953" t="inlineStr">
        <is>
          <t>havers</t>
        </is>
      </c>
      <c r="C112953" t="n">
        <v>3</v>
      </c>
      <c r="D112953" t="inlineStr">
        <is>
          <t>{'@stdlib~math-base-special-ahaversin', '@stdlib~math-iter-special-ahaversin', '@stdlib~math-strided-special-ahaversin-by'}</t>
        </is>
      </c>
    </row>
    <row r="112954">
      <c r="A112954" s="1" t="n">
        <v>112952</v>
      </c>
      <c r="B112954" t="inlineStr">
        <is>
          <t>ahaversin</t>
        </is>
      </c>
      <c r="C112954" t="n">
        <v>3</v>
      </c>
      <c r="D112954" t="inlineStr">
        <is>
          <t>{'@stdlib~math-base-special-ahaversin', '@stdlib~math-iter-special-ahaversin', '@stdlib~math-strided-special-ahaversin-by'}</t>
        </is>
      </c>
    </row>
    <row r="112955">
      <c r="A112955" s="1" t="n">
        <v>112953</v>
      </c>
      <c r="B112955" t="inlineStr">
        <is>
          <t>tatro</t>
        </is>
      </c>
      <c r="C112955" t="n">
        <v>3</v>
      </c>
      <c r="D112955" t="inlineStr">
        <is>
          <t>{'tatro', '@ctatro~hello-wasm', 'catatro-maplib'}</t>
        </is>
      </c>
    </row>
    <row r="112956">
      <c r="A112956" s="1" t="n">
        <v>112954</v>
      </c>
      <c r="B112956" t="inlineStr">
        <is>
          <t>walet</t>
        </is>
      </c>
      <c r="C112956" t="n">
        <v>3</v>
      </c>
      <c r="D112956" t="inlineStr">
        <is>
          <t>{'@walet~cli', '@markwalet~audit-to-slack', '@walet~core'}</t>
        </is>
      </c>
    </row>
    <row r="112957">
      <c r="A112957" s="1" t="n">
        <v>112955</v>
      </c>
      <c r="B112957" t="inlineStr">
        <is>
          <t>vuemodel</t>
        </is>
      </c>
      <c r="C112957" t="n">
        <v>3</v>
      </c>
      <c r="D112957" t="inlineStr">
        <is>
          <t>{'vuemodel', '@cognitoforms~vuemodel', '@tybys~vuemodel'}</t>
        </is>
      </c>
    </row>
    <row r="112958">
      <c r="A112958" s="1" t="n">
        <v>112956</v>
      </c>
      <c r="B112958" t="inlineStr">
        <is>
          <t>quiver2</t>
        </is>
      </c>
      <c r="C112958" t="n">
        <v>3</v>
      </c>
      <c r="D112958" t="inlineStr">
        <is>
          <t>{'quiver2html', 'quiver2playground', 'quiver2jekyll'}</t>
        </is>
      </c>
    </row>
    <row r="112959">
      <c r="A112959" s="1" t="n">
        <v>112957</v>
      </c>
      <c r="B112959" t="inlineStr">
        <is>
          <t>reactivehub</t>
        </is>
      </c>
      <c r="C112959" t="n">
        <v>3</v>
      </c>
      <c r="D112959" t="inlineStr">
        <is>
          <t>{'@reactivehub~cli', 'reactivehub-sdk-javascript', '@reactivehub~sdk-javascript'}</t>
        </is>
      </c>
    </row>
    <row r="112960">
      <c r="A112960" s="1" t="n">
        <v>112958</v>
      </c>
      <c r="B112960" t="inlineStr">
        <is>
          <t>fixedstar</t>
        </is>
      </c>
      <c r="C112960" t="n">
        <v>3</v>
      </c>
      <c r="D112960" t="inlineStr">
        <is>
          <t>{'fixedstar-test', 'fixedstar', 'fixedstar-gulp'}</t>
        </is>
      </c>
    </row>
    <row r="112961">
      <c r="A112961" s="1" t="n">
        <v>112959</v>
      </c>
      <c r="B112961" t="inlineStr">
        <is>
          <t>redispubsub</t>
        </is>
      </c>
      <c r="C112961" t="n">
        <v>3</v>
      </c>
      <c r="D112961" t="inlineStr">
        <is>
          <t>{'react-native-redispubsub', 'redispubsub', 'sails-hook-redispubsub'}</t>
        </is>
      </c>
    </row>
    <row r="112962">
      <c r="A112962" s="1" t="n">
        <v>112960</v>
      </c>
      <c r="B112962" t="inlineStr">
        <is>
          <t>tokenizercore</t>
        </is>
      </c>
      <c r="C112962" t="n">
        <v>3</v>
      </c>
      <c r="D112962" t="inlineStr">
        <is>
          <t>{'@yozora~tokenizercore-block', '@yozora~tokenizercore', '@yozora~tokenizercore-inline'}</t>
        </is>
      </c>
    </row>
    <row r="112963">
      <c r="A112963" s="1" t="n">
        <v>112961</v>
      </c>
      <c r="B112963" t="inlineStr">
        <is>
          <t>mskri</t>
        </is>
      </c>
      <c r="C112963" t="n">
        <v>3</v>
      </c>
      <c r="D112963" t="inlineStr">
        <is>
          <t>{'@mskri~hex-opacity', '@mskri~parse-args', '@mskri~command-parser'}</t>
        </is>
      </c>
    </row>
    <row r="112964">
      <c r="A112964" s="1" t="n">
        <v>112962</v>
      </c>
      <c r="B112964" t="inlineStr">
        <is>
          <t>shantanu</t>
        </is>
      </c>
      <c r="C112964" t="n">
        <v>3</v>
      </c>
      <c r="D112964" t="inlineStr">
        <is>
          <t>{'stencil-starter-project-name-shantanucode', 'shantanu', 'is-null-or-empty-shantanu'}</t>
        </is>
      </c>
    </row>
    <row r="112965">
      <c r="A112965" s="1" t="n">
        <v>112963</v>
      </c>
      <c r="B112965" t="inlineStr">
        <is>
          <t>soong</t>
        </is>
      </c>
      <c r="C112965" t="n">
        <v>3</v>
      </c>
      <c r="D112965" t="inlineStr">
        <is>
          <t>{'soonglabs-boss', '@soongwei~mysql-db', '@soongwei~commons'}</t>
        </is>
      </c>
    </row>
    <row r="112966">
      <c r="A112966" s="1" t="n">
        <v>112964</v>
      </c>
      <c r="B112966" t="inlineStr">
        <is>
          <t>hlhr202</t>
        </is>
      </c>
      <c r="C112966" t="n">
        <v>3</v>
      </c>
      <c r="D112966" t="inlineStr">
        <is>
          <t>{'@hlhr202~reobserve', '@hlhr202~mobx-remotedev', '@hlhr202~redox'}</t>
        </is>
      </c>
    </row>
    <row r="112967">
      <c r="A112967" s="1" t="n">
        <v>112965</v>
      </c>
      <c r="B112967" t="inlineStr">
        <is>
          <t>zemax</t>
        </is>
      </c>
      <c r="C112967" t="n">
        <v>3</v>
      </c>
      <c r="D112967" t="inlineStr">
        <is>
          <t>{'@zemax~mf-ui', '@zemax~mf-js', '@zemax~sass-svg'}</t>
        </is>
      </c>
    </row>
    <row r="112968">
      <c r="A112968" s="1" t="n">
        <v>112966</v>
      </c>
      <c r="B112968" t="inlineStr">
        <is>
          <t>scrollsnap</t>
        </is>
      </c>
      <c r="C112968" t="n">
        <v>3</v>
      </c>
      <c r="D112968" t="inlineStr">
        <is>
          <t>{'scrollsnap-controls', 'scrollsnap', 'scrollsnap-polyfill'}</t>
        </is>
      </c>
    </row>
    <row r="112969">
      <c r="A112969" s="1" t="n">
        <v>112967</v>
      </c>
      <c r="B112969" t="inlineStr">
        <is>
          <t>makary</t>
        </is>
      </c>
      <c r="C112969" t="n">
        <v>3</v>
      </c>
      <c r="D112969" t="inlineStr">
        <is>
          <t>{'@makary~eslint-config-server', '@makary~eslint-config-client', '@makary~eslint-config-shared'}</t>
        </is>
      </c>
    </row>
    <row r="112970">
      <c r="A112970" s="1" t="n">
        <v>112968</v>
      </c>
      <c r="B112970" t="inlineStr">
        <is>
          <t>mcallistersean</t>
        </is>
      </c>
      <c r="C112970" t="n">
        <v>3</v>
      </c>
      <c r="D112970" t="inlineStr">
        <is>
          <t>{'@mcallistersean~liveblog-default-theme', '@mcallistersean~react-scripts', '@mcallistersean~react-githubish-mentions'}</t>
        </is>
      </c>
    </row>
    <row r="112971">
      <c r="A112971" s="1" t="n">
        <v>112969</v>
      </c>
      <c r="B112971" t="inlineStr">
        <is>
          <t>smnielsen</t>
        </is>
      </c>
      <c r="C112971" t="n">
        <v>3</v>
      </c>
      <c r="D112971" t="inlineStr">
        <is>
          <t>{'@smnielsen~prettier-config', '@smnielsen~cover-my-ass', '@smnielsen~eslint-config'}</t>
        </is>
      </c>
    </row>
    <row r="112972">
      <c r="A112972" s="1" t="n">
        <v>112970</v>
      </c>
      <c r="B112972" t="inlineStr">
        <is>
          <t>afira</t>
        </is>
      </c>
      <c r="C112972" t="n">
        <v>3</v>
      </c>
      <c r="D112972" t="inlineStr">
        <is>
          <t>{'afira-react-jsonschema-form', 'afira-rjsf-material-ui', 'afira'}</t>
        </is>
      </c>
    </row>
    <row r="112973">
      <c r="A112973" s="1" t="n">
        <v>112971</v>
      </c>
      <c r="B112973" t="inlineStr">
        <is>
          <t>adaptivelink</t>
        </is>
      </c>
      <c r="C112973" t="n">
        <v>3</v>
      </c>
      <c r="D112973" t="inlineStr">
        <is>
          <t>{'@adaptivelink~kv', '@adaptivelink~iata', '@adaptivelink~pops'}</t>
        </is>
      </c>
    </row>
    <row r="112974">
      <c r="A112974" s="1" t="n">
        <v>112972</v>
      </c>
      <c r="B112974" t="inlineStr">
        <is>
          <t>permaconn</t>
        </is>
      </c>
      <c r="C112974" t="n">
        <v>3</v>
      </c>
      <c r="D112974" t="inlineStr">
        <is>
          <t>{'@permaconn.com~database', '@permaconn.com~typescript', '@permaconn.com~logging'}</t>
        </is>
      </c>
    </row>
    <row r="112975">
      <c r="A112975" s="1" t="n">
        <v>112973</v>
      </c>
      <c r="B112975" t="inlineStr">
        <is>
          <t>ipreact</t>
        </is>
      </c>
      <c r="C112975" t="n">
        <v>3</v>
      </c>
      <c r="D112975" t="inlineStr">
        <is>
          <t>{'ipreact', 'ipreact-for-react', 'ipreact-router'}</t>
        </is>
      </c>
    </row>
    <row r="112976">
      <c r="A112976" s="1" t="n">
        <v>112974</v>
      </c>
      <c r="B112976" t="inlineStr">
        <is>
          <t>protrade</t>
        </is>
      </c>
      <c r="C112976" t="n">
        <v>3</v>
      </c>
      <c r="D112976" t="inlineStr">
        <is>
          <t>{'@protradeshare~ngx-onesignal', '@protradeshare~ngx-validator', '@protradeshare~ngx-datatable'}</t>
        </is>
      </c>
    </row>
    <row r="112977">
      <c r="A112977" s="1" t="n">
        <v>112975</v>
      </c>
      <c r="B112977" t="inlineStr">
        <is>
          <t>protradeshare</t>
        </is>
      </c>
      <c r="C112977" t="n">
        <v>3</v>
      </c>
      <c r="D112977" t="inlineStr">
        <is>
          <t>{'@protradeshare~ngx-onesignal', '@protradeshare~ngx-validator', '@protradeshare~ngx-datatable'}</t>
        </is>
      </c>
    </row>
    <row r="112978">
      <c r="A112978" s="1" t="n">
        <v>112976</v>
      </c>
      <c r="B112978" t="inlineStr">
        <is>
          <t>tnotes</t>
        </is>
      </c>
      <c r="C112978" t="n">
        <v>3</v>
      </c>
      <c r="D112978" t="inlineStr">
        <is>
          <t>{'n2tnotes', '@n2tnotes~local-api', '@n2tnotes~local-client'}</t>
        </is>
      </c>
    </row>
    <row r="112979">
      <c r="A112979" s="1" t="n">
        <v>112977</v>
      </c>
      <c r="B112979" t="inlineStr">
        <is>
          <t>xxo</t>
        </is>
      </c>
      <c r="C112979" t="n">
        <v>3</v>
      </c>
      <c r="D112979" t="inlineStr">
        <is>
          <t>{'doxxo', 'eseoxxo-frame-print', 'oxxo'}</t>
        </is>
      </c>
    </row>
    <row r="112980">
      <c r="A112980" s="1" t="n">
        <v>112978</v>
      </c>
      <c r="B112980" t="inlineStr">
        <is>
          <t>kabuki</t>
        </is>
      </c>
      <c r="C112980" t="n">
        <v>3</v>
      </c>
      <c r="D112980" t="inlineStr">
        <is>
          <t>{'kabuki-http-router', 'kabuki-motion', 'kabuki'}</t>
        </is>
      </c>
    </row>
    <row r="112981">
      <c r="A112981" s="1" t="n">
        <v>112979</v>
      </c>
      <c r="B112981" t="inlineStr">
        <is>
          <t>arabia</t>
        </is>
      </c>
      <c r="C112981" t="n">
        <v>3</v>
      </c>
      <c r="D112981" t="inlineStr">
        <is>
          <t>{'arabia', 'starzplayarabia-sitemap', '@svg-maps~saudi-arabia'}</t>
        </is>
      </c>
    </row>
    <row r="112982">
      <c r="A112982" s="1" t="n">
        <v>112980</v>
      </c>
      <c r="B112982" t="inlineStr">
        <is>
          <t>raspbee</t>
        </is>
      </c>
      <c r="C112982" t="n">
        <v>3</v>
      </c>
      <c r="D112982" t="inlineStr">
        <is>
          <t>{'pimatic-raspbee', 'raspbee', 'pimatic-raspbee-plus'}</t>
        </is>
      </c>
    </row>
    <row r="112983">
      <c r="A112983" s="1" t="n">
        <v>112981</v>
      </c>
      <c r="B112983" t="inlineStr">
        <is>
          <t>petros</t>
        </is>
      </c>
      <c r="C112983" t="n">
        <v>3</v>
      </c>
      <c r="D112983" t="inlineStr">
        <is>
          <t>{'@shawnpetros~react', '@mtpetros~react-scripts', 'antipetros-discordbot'}</t>
        </is>
      </c>
    </row>
    <row r="112984">
      <c r="A112984" s="1" t="n">
        <v>112982</v>
      </c>
      <c r="B112984" t="inlineStr">
        <is>
          <t>seihon</t>
        </is>
      </c>
      <c r="C112984" t="n">
        <v>3</v>
      </c>
      <c r="D112984" t="inlineStr">
        <is>
          <t>{'@seihon~macro', '@seihon~loader', '@seihon~sectionize'}</t>
        </is>
      </c>
    </row>
    <row r="112985">
      <c r="A112985" s="1" t="n">
        <v>112983</v>
      </c>
      <c r="B112985" t="inlineStr">
        <is>
          <t>tetrix</t>
        </is>
      </c>
      <c r="C112985" t="n">
        <v>3</v>
      </c>
      <c r="D112985" t="inlineStr">
        <is>
          <t>{'tetrix-sol', 'tetrix', 'shyft_tetrix'}</t>
        </is>
      </c>
    </row>
    <row r="112986">
      <c r="A112986" s="1" t="n">
        <v>112984</v>
      </c>
      <c r="B112986" t="inlineStr">
        <is>
          <t>snowframework</t>
        </is>
      </c>
      <c r="C112986" t="n">
        <v>3</v>
      </c>
      <c r="D112986" t="inlineStr">
        <is>
          <t>{'snowframework-action', 'snowframework', 'snowframework-mvc'}</t>
        </is>
      </c>
    </row>
    <row r="112987">
      <c r="A112987" s="1" t="n">
        <v>112985</v>
      </c>
      <c r="B112987" t="inlineStr">
        <is>
          <t>ckwak</t>
        </is>
      </c>
      <c r="C112987" t="n">
        <v>3</v>
      </c>
      <c r="D112987" t="inlineStr">
        <is>
          <t>{'ckwak-test-public', 'ckwak-test2', 'ckwak-test'}</t>
        </is>
      </c>
    </row>
    <row r="112988">
      <c r="A112988" s="1" t="n">
        <v>112986</v>
      </c>
      <c r="B112988" t="inlineStr">
        <is>
          <t>ubersystem</t>
        </is>
      </c>
      <c r="C112988" t="n">
        <v>3</v>
      </c>
      <c r="D112988" t="inlineStr">
        <is>
          <t>{'@ubersystem~jfw', '@ubersystem~jfw-utils', '@ubersystem~jfw-cli'}</t>
        </is>
      </c>
    </row>
    <row r="112989">
      <c r="A112989" s="1" t="n">
        <v>112987</v>
      </c>
      <c r="B112989" t="inlineStr">
        <is>
          <t>djenius</t>
        </is>
      </c>
      <c r="C112989" t="n">
        <v>3</v>
      </c>
      <c r="D112989" t="inlineStr">
        <is>
          <t>{'djenius', 'djenius-base', 'djenius-auth-udbsync'}</t>
        </is>
      </c>
    </row>
    <row r="112990">
      <c r="A112990" s="1" t="n">
        <v>112988</v>
      </c>
      <c r="B112990" t="inlineStr">
        <is>
          <t>buj</t>
        </is>
      </c>
      <c r="C112990" t="n">
        <v>3</v>
      </c>
      <c r="D112990" t="inlineStr">
        <is>
          <t>{'sobuj', 'buj', '@buji~tsconfig'}</t>
        </is>
      </c>
    </row>
    <row r="112991">
      <c r="A112991" s="1" t="n">
        <v>112989</v>
      </c>
      <c r="B112991" t="inlineStr">
        <is>
          <t>mesheam</t>
        </is>
      </c>
      <c r="C112991" t="n">
        <v>3</v>
      </c>
      <c r="D112991" t="inlineStr">
        <is>
          <t>{'mesheam-peerjs', 'mesheam-peer', 'mesheam-reliable'}</t>
        </is>
      </c>
    </row>
    <row r="112992">
      <c r="A112992" s="1" t="n">
        <v>112990</v>
      </c>
      <c r="B112992" t="inlineStr">
        <is>
          <t>clearjs</t>
        </is>
      </c>
      <c r="C112992" t="n">
        <v>3</v>
      </c>
      <c r="D112992" t="inlineStr">
        <is>
          <t>{'clearjs', '@clearjs~mongoose', '@clearjs~node'}</t>
        </is>
      </c>
    </row>
    <row r="112993">
      <c r="A112993" s="1" t="n">
        <v>112991</v>
      </c>
      <c r="B112993" t="inlineStr">
        <is>
          <t>hptest</t>
        </is>
      </c>
      <c r="C112993" t="n">
        <v>3</v>
      </c>
      <c r="D112993" t="inlineStr">
        <is>
          <t>{'hptest', '@hptest~hptest', '@hpcode~hptest'}</t>
        </is>
      </c>
    </row>
    <row r="112994">
      <c r="A112994" s="1" t="n">
        <v>112992</v>
      </c>
      <c r="B112994" t="inlineStr">
        <is>
          <t>mobileauth</t>
        </is>
      </c>
      <c r="C112994" t="n">
        <v>3</v>
      </c>
      <c r="D112994" t="inlineStr">
        <is>
          <t>{'tns-mobileauth', 'mobileauth', 'mobileauth.js'}</t>
        </is>
      </c>
    </row>
    <row r="112995">
      <c r="A112995" s="1" t="n">
        <v>112993</v>
      </c>
      <c r="B112995" t="inlineStr">
        <is>
          <t>flgd</t>
        </is>
      </c>
      <c r="C112995" t="n">
        <v>3</v>
      </c>
      <c r="D112995" t="inlineStr">
        <is>
          <t>{'flgd-ui-kit', 'flgd-models', 'flgd-shared'}</t>
        </is>
      </c>
    </row>
    <row r="112996">
      <c r="A112996" s="1" t="n">
        <v>112994</v>
      </c>
      <c r="B112996" t="inlineStr">
        <is>
          <t>saaksin</t>
        </is>
      </c>
      <c r="C112996" t="n">
        <v>3</v>
      </c>
      <c r="D112996" t="inlineStr">
        <is>
          <t>{'saaksin-ngx-dropzone-wrapper', 'saaksin-ngx-chips', 'saaksin-elixir-typescript'}</t>
        </is>
      </c>
    </row>
    <row r="112997">
      <c r="A112997" s="1" t="n">
        <v>112995</v>
      </c>
      <c r="B112997" t="inlineStr">
        <is>
          <t>sd0</t>
        </is>
      </c>
      <c r="C112997" t="n">
        <v>3</v>
      </c>
      <c r="D112997" t="inlineStr">
        <is>
          <t>{'babel-preset-sd0m', 'sd0m', 'babel-plugin-jsx-sd0m'}</t>
        </is>
      </c>
    </row>
    <row r="112998">
      <c r="A112998" s="1" t="n">
        <v>112996</v>
      </c>
      <c r="B112998" t="inlineStr">
        <is>
          <t>pqp</t>
        </is>
      </c>
      <c r="C112998" t="n">
        <v>3</v>
      </c>
      <c r="D112998" t="inlineStr">
        <is>
          <t>{'dale-dale-pqp', 'pqp', 'easypqp'}</t>
        </is>
      </c>
    </row>
    <row r="112999">
      <c r="A112999" s="1" t="n">
        <v>112997</v>
      </c>
      <c r="B112999" t="inlineStr">
        <is>
          <t>urlint</t>
        </is>
      </c>
      <c r="C112999" t="n">
        <v>3</v>
      </c>
      <c r="D112999" t="inlineStr">
        <is>
          <t>{'urlint', '@urlint~core', 'urlint-cli'}</t>
        </is>
      </c>
    </row>
    <row r="113000">
      <c r="A113000" s="1" t="n">
        <v>112998</v>
      </c>
      <c r="B113000" t="inlineStr">
        <is>
          <t>jsbookcli</t>
        </is>
      </c>
      <c r="C113000" t="n">
        <v>3</v>
      </c>
      <c r="D113000" t="inlineStr">
        <is>
          <t>{'@jsbookcli~local-client', 'jsbookcli', '@jsbookcli~local-api'}</t>
        </is>
      </c>
    </row>
    <row r="113001">
      <c r="A113001" s="1" t="n">
        <v>112999</v>
      </c>
      <c r="B113001" t="inlineStr">
        <is>
          <t>daniloespinoza96</t>
        </is>
      </c>
      <c r="C113001" t="n">
        <v>3</v>
      </c>
      <c r="D113001" t="inlineStr">
        <is>
          <t>{'random-messages-daniloespinoza96', '@daniloespinoza96~platzi-mediaplayer', '@daniloespinoza96~mediaplayer'}</t>
        </is>
      </c>
    </row>
    <row r="113002">
      <c r="A113002" s="1" t="n">
        <v>113000</v>
      </c>
      <c r="B113002" t="inlineStr">
        <is>
          <t>mavens</t>
        </is>
      </c>
      <c r="C113002" t="n">
        <v>3</v>
      </c>
      <c r="D113002" t="inlineStr">
        <is>
          <t>{'@mavens~sfdx-commands', 'pokermavens', 'mavensmate'}</t>
        </is>
      </c>
    </row>
    <row r="113003">
      <c r="A113003" s="1" t="n">
        <v>113001</v>
      </c>
      <c r="B113003" t="inlineStr">
        <is>
          <t>altiore</t>
        </is>
      </c>
      <c r="C113003" t="n">
        <v>3</v>
      </c>
      <c r="D113003" t="inlineStr">
        <is>
          <t>{'altiore-webpack-react', '@altiore~form', 'altiore-react'}</t>
        </is>
      </c>
    </row>
    <row r="113004">
      <c r="A113004" s="1" t="n">
        <v>113002</v>
      </c>
      <c r="B113004" t="inlineStr">
        <is>
          <t>idenfo</t>
        </is>
      </c>
      <c r="C113004" t="n">
        <v>3</v>
      </c>
      <c r="D113004" t="inlineStr">
        <is>
          <t>{'idenfo-authentication', 'idenfo-middleware', 'idenfo-helper'}</t>
        </is>
      </c>
    </row>
    <row r="113005">
      <c r="A113005" s="1" t="n">
        <v>113003</v>
      </c>
      <c r="B113005" t="inlineStr">
        <is>
          <t>stgserver</t>
        </is>
      </c>
      <c r="C113005" t="n">
        <v>3</v>
      </c>
      <c r="D113005" t="inlineStr">
        <is>
          <t>{'@thekono~kps-web-stg-stgserver', '@thekono~kps-web-dev-stgserver', '@thekono~kps-web-prd-stgserver'}</t>
        </is>
      </c>
    </row>
    <row r="113006">
      <c r="A113006" s="1" t="n">
        <v>113004</v>
      </c>
      <c r="B113006" t="inlineStr">
        <is>
          <t>weenect</t>
        </is>
      </c>
      <c r="C113006" t="n">
        <v>3</v>
      </c>
      <c r="D113006" t="inlineStr">
        <is>
          <t>{'weenect-gps-api', 'homebridge-weenect', 'weenect-api'}</t>
        </is>
      </c>
    </row>
    <row r="113007">
      <c r="A113007" s="1" t="n">
        <v>113005</v>
      </c>
      <c r="B113007" t="inlineStr">
        <is>
          <t>marzipano</t>
        </is>
      </c>
      <c r="C113007" t="n">
        <v>3</v>
      </c>
      <c r="D113007" t="inlineStr">
        <is>
          <t>{'react-marzipano', 'marzipano_custom_player', 'marzipano'}</t>
        </is>
      </c>
    </row>
    <row r="113008">
      <c r="A113008" s="1" t="n">
        <v>113006</v>
      </c>
      <c r="B113008" t="inlineStr">
        <is>
          <t>pidgonscript</t>
        </is>
      </c>
      <c r="C113008" t="n">
        <v>3</v>
      </c>
      <c r="D113008" t="inlineStr">
        <is>
          <t>{'pidgonscript', 'pidgonscript-main', 'pidgonscript-noomber'}</t>
        </is>
      </c>
    </row>
    <row r="113009">
      <c r="A113009" s="1" t="n">
        <v>113007</v>
      </c>
      <c r="B113009" t="inlineStr">
        <is>
          <t>ohlin</t>
        </is>
      </c>
      <c r="C113009" t="n">
        <v>3</v>
      </c>
      <c r="D113009" t="inlineStr">
        <is>
          <t>{'@rfohlin~rfui', '@rfohlin~ui', '@rfohlin~docservices'}</t>
        </is>
      </c>
    </row>
    <row r="113010">
      <c r="A113010" s="1" t="n">
        <v>113008</v>
      </c>
      <c r="B113010" t="inlineStr">
        <is>
          <t>rfohlin</t>
        </is>
      </c>
      <c r="C113010" t="n">
        <v>3</v>
      </c>
      <c r="D113010" t="inlineStr">
        <is>
          <t>{'@rfohlin~rfui', '@rfohlin~ui', '@rfohlin~docservices'}</t>
        </is>
      </c>
    </row>
    <row r="113011">
      <c r="A113011" s="1" t="n">
        <v>113009</v>
      </c>
      <c r="B113011" t="inlineStr">
        <is>
          <t>elgamal</t>
        </is>
      </c>
      <c r="C113011" t="n">
        <v>3</v>
      </c>
      <c r="D113011" t="inlineStr">
        <is>
          <t>{'basic_simple_elgamal', '@types~elgamal', 'elgamal'}</t>
        </is>
      </c>
    </row>
    <row r="113012">
      <c r="A113012" s="1" t="n">
        <v>113010</v>
      </c>
      <c r="B113012" t="inlineStr">
        <is>
          <t>lsof</t>
        </is>
      </c>
      <c r="C113012" t="n">
        <v>3</v>
      </c>
      <c r="D113012" t="inlineStr">
        <is>
          <t>{'lsof-mac-fast', 'lsof', 'lsofi'}</t>
        </is>
      </c>
    </row>
    <row r="113013">
      <c r="A113013" s="1" t="n">
        <v>113011</v>
      </c>
      <c r="B113013" t="inlineStr">
        <is>
          <t>productpage</t>
        </is>
      </c>
      <c r="C113013" t="n">
        <v>3</v>
      </c>
      <c r="D113013" t="inlineStr">
        <is>
          <t>{'productpage_package', '@manacz~settings-productpage', '@manacz~selectors-productpage'}</t>
        </is>
      </c>
    </row>
    <row r="113014">
      <c r="A113014" s="1" t="n">
        <v>113012</v>
      </c>
      <c r="B113014" t="inlineStr">
        <is>
          <t>britney</t>
        </is>
      </c>
      <c r="C113014" t="n">
        <v>3</v>
      </c>
      <c r="D113014" t="inlineStr">
        <is>
          <t>{'britney-utils', 'britney', 'britney-http-signature'}</t>
        </is>
      </c>
    </row>
    <row r="113015">
      <c r="A113015" s="1" t="n">
        <v>113013</v>
      </c>
      <c r="B113015" t="inlineStr">
        <is>
          <t>yuchuangda</t>
        </is>
      </c>
      <c r="C113015" t="n">
        <v>3</v>
      </c>
      <c r="D113015" t="inlineStr">
        <is>
          <t>{'yuchuangda-react-formio', 'yuchuangda-componentized-iot', 'yuchuangda-formiojs'}</t>
        </is>
      </c>
    </row>
    <row r="113016">
      <c r="A113016" s="1" t="n">
        <v>113014</v>
      </c>
      <c r="B113016" t="inlineStr">
        <is>
          <t>flexverse</t>
        </is>
      </c>
      <c r="C113016" t="n">
        <v>3</v>
      </c>
      <c r="D113016" t="inlineStr">
        <is>
          <t>{'@flexverse~repo-manager', '@flexverse~eslint-plugin-core', '@flexverse~mono-repo-tools'}</t>
        </is>
      </c>
    </row>
    <row r="113017">
      <c r="A113017" s="1" t="n">
        <v>113015</v>
      </c>
      <c r="B113017" t="inlineStr">
        <is>
          <t>ticketx</t>
        </is>
      </c>
      <c r="C113017" t="n">
        <v>3</v>
      </c>
      <c r="D113017" t="inlineStr">
        <is>
          <t>{'@ticketx~common', '@mhd-ticketx~ticket-x', '@ssticketx~common'}</t>
        </is>
      </c>
    </row>
    <row r="113018">
      <c r="A113018" s="1" t="n">
        <v>113016</v>
      </c>
      <c r="B113018" t="inlineStr">
        <is>
          <t>lisec</t>
        </is>
      </c>
      <c r="C113018" t="n">
        <v>3</v>
      </c>
      <c r="D113018" t="inlineStr">
        <is>
          <t>{'lisec-order-status', '@processevo~processevo-file-monitor-lisec-pdf-offer', 'processevo-file-monitor-lisec-pdf-offer'}</t>
        </is>
      </c>
    </row>
    <row r="113019">
      <c r="A113019" s="1" t="n">
        <v>113017</v>
      </c>
      <c r="B113019" t="inlineStr">
        <is>
          <t>codeverse</t>
        </is>
      </c>
      <c r="C113019" t="n">
        <v>3</v>
      </c>
      <c r="D113019" t="inlineStr">
        <is>
          <t>{'@codeverse~eslint-config', '@codeverse~ember-data-has-many-query', 'eslint-config-codeverse'}</t>
        </is>
      </c>
    </row>
    <row r="113020">
      <c r="A113020" s="1" t="n">
        <v>113018</v>
      </c>
      <c r="B113020" t="inlineStr">
        <is>
          <t>ragnarok</t>
        </is>
      </c>
      <c r="C113020" t="n">
        <v>3</v>
      </c>
      <c r="D113020" t="inlineStr">
        <is>
          <t>{'ragnarok', 'thor-ragnarok-streaming-en-vf', 'ragnarok-utils'}</t>
        </is>
      </c>
    </row>
    <row r="113021">
      <c r="A113021" s="1" t="n">
        <v>113019</v>
      </c>
      <c r="B113021" t="inlineStr">
        <is>
          <t>shivendradb</t>
        </is>
      </c>
      <c r="C113021" t="n">
        <v>3</v>
      </c>
      <c r="D113021" t="inlineStr">
        <is>
          <t>{'@shivendradb~npx-card', '@shivendradb~shivendra', 'shivendradb'}</t>
        </is>
      </c>
    </row>
    <row r="113022">
      <c r="A113022" s="1" t="n">
        <v>113020</v>
      </c>
      <c r="B113022" t="inlineStr">
        <is>
          <t>dcdn</t>
        </is>
      </c>
      <c r="C113022" t="n">
        <v>3</v>
      </c>
      <c r="D113022" t="inlineStr">
        <is>
          <t>{'ali-dcdn', 'ali-dcdn-cli', 'ara-reward-dcdn'}</t>
        </is>
      </c>
    </row>
    <row r="113023">
      <c r="A113023" s="1" t="n">
        <v>113021</v>
      </c>
      <c r="B113023" t="inlineStr">
        <is>
          <t>digitalmaas</t>
        </is>
      </c>
      <c r="C113023" t="n">
        <v>3</v>
      </c>
      <c r="D113023" t="inlineStr">
        <is>
          <t>{'@digitalmaas~lambdogels', '@digitalmaas~serverless-plugin-sqs-alarms', '@digitalmaas~uuid-base62'}</t>
        </is>
      </c>
    </row>
    <row r="113024">
      <c r="A113024" s="1" t="n">
        <v>113022</v>
      </c>
      <c r="B113024" t="inlineStr">
        <is>
          <t>gkit</t>
        </is>
      </c>
      <c r="C113024" t="n">
        <v>3</v>
      </c>
      <c r="D113024" t="inlineStr">
        <is>
          <t>{'gkit', 'gkit-lint', 'gkit-framework'}</t>
        </is>
      </c>
    </row>
    <row r="113025">
      <c r="A113025" s="1" t="n">
        <v>113023</v>
      </c>
      <c r="B113025" t="inlineStr">
        <is>
          <t>trackmania</t>
        </is>
      </c>
      <c r="C113025" t="n">
        <v>3</v>
      </c>
      <c r="D113025" t="inlineStr">
        <is>
          <t>{'trackmania.io', 'trackmania', 'trackmania-api-node'}</t>
        </is>
      </c>
    </row>
    <row r="113026">
      <c r="A113026" s="1" t="n">
        <v>113024</v>
      </c>
      <c r="B113026" t="inlineStr">
        <is>
          <t>saqarmax</t>
        </is>
      </c>
      <c r="C113026" t="n">
        <v>3</v>
      </c>
      <c r="D113026" t="inlineStr">
        <is>
          <t>{'@saqarmaxswap-libs~eslint-config-saqarmax', '@saqarmaxswap-libs~saqarmax-swap-core', '@saqarmaxswap~saqarmax-swap-lib'}</t>
        </is>
      </c>
    </row>
    <row r="113027">
      <c r="A113027" s="1" t="n">
        <v>113025</v>
      </c>
      <c r="B113027" t="inlineStr">
        <is>
          <t>cipherhack</t>
        </is>
      </c>
      <c r="C113027" t="n">
        <v>3</v>
      </c>
      <c r="D113027" t="inlineStr">
        <is>
          <t>{'cipherhack-commons', '@cipherhack~cli', '@cipherhack~be-commons'}</t>
        </is>
      </c>
    </row>
    <row r="113028">
      <c r="A113028" s="1" t="n">
        <v>113026</v>
      </c>
      <c r="B113028" t="inlineStr">
        <is>
          <t>virtahealth</t>
        </is>
      </c>
      <c r="C113028" t="n">
        <v>3</v>
      </c>
      <c r="D113028" t="inlineStr">
        <is>
          <t>{'@virtahealth~substrate-root', '@virtahealth~substrate-components', '@virtahealth~substrate-styles'}</t>
        </is>
      </c>
    </row>
    <row r="113029">
      <c r="A113029" s="1" t="n">
        <v>113027</v>
      </c>
      <c r="B113029" t="inlineStr">
        <is>
          <t>aowatch</t>
        </is>
      </c>
      <c r="C113029" t="n">
        <v>3</v>
      </c>
      <c r="D113029" t="inlineStr">
        <is>
          <t>{'@malereg~aowatch-client', '@malereg~aowatch-dump', '@bundesfeeds~aowatch-client'}</t>
        </is>
      </c>
    </row>
    <row r="113030">
      <c r="A113030" s="1" t="n">
        <v>113028</v>
      </c>
      <c r="B113030" t="inlineStr">
        <is>
          <t>subcollection</t>
        </is>
      </c>
      <c r="C113030" t="n">
        <v>3</v>
      </c>
      <c r="D113030" t="inlineStr">
        <is>
          <t>{'ampersand-paginated-subcollection', 'ampersand-filtered-subcollection', 'ampersand-subcollection'}</t>
        </is>
      </c>
    </row>
    <row r="113031">
      <c r="A113031" s="1" t="n">
        <v>113029</v>
      </c>
      <c r="B113031" t="inlineStr">
        <is>
          <t>misumi</t>
        </is>
      </c>
      <c r="C113031" t="n">
        <v>3</v>
      </c>
      <c r="D113031" t="inlineStr">
        <is>
          <t>{'misumiui', 'cypress-parallel-misumi', 'misumi_tests'}</t>
        </is>
      </c>
    </row>
    <row r="113032">
      <c r="A113032" s="1" t="n">
        <v>113030</v>
      </c>
      <c r="B113032" t="inlineStr">
        <is>
          <t>hjtvuese</t>
        </is>
      </c>
      <c r="C113032" t="n">
        <v>3</v>
      </c>
      <c r="D113032" t="inlineStr">
        <is>
          <t>{'@hjtvuese~markdown-render', '@hjtvuese~cli', '@hjtvuese~parser'}</t>
        </is>
      </c>
    </row>
    <row r="113033">
      <c r="A113033" s="1" t="n">
        <v>113031</v>
      </c>
      <c r="B113033" t="inlineStr">
        <is>
          <t>goauth</t>
        </is>
      </c>
      <c r="C113033" t="n">
        <v>3</v>
      </c>
      <c r="D113033" t="inlineStr">
        <is>
          <t>{'goauth-cli', 'goauth', 'goauth-js'}</t>
        </is>
      </c>
    </row>
    <row r="113034">
      <c r="A113034" s="1" t="n">
        <v>113032</v>
      </c>
      <c r="B113034" t="inlineStr">
        <is>
          <t>esmin</t>
        </is>
      </c>
      <c r="C113034" t="n">
        <v>3</v>
      </c>
      <c r="D113034" t="inlineStr">
        <is>
          <t>{'rollup-plugin-esmin', 'grunt-esmin', 'esmin'}</t>
        </is>
      </c>
    </row>
    <row r="113035">
      <c r="A113035" s="1" t="n">
        <v>113033</v>
      </c>
      <c r="B113035" t="inlineStr">
        <is>
          <t>rempl</t>
        </is>
      </c>
      <c r="C113035" t="n">
        <v>3</v>
      </c>
      <c r="D113035" t="inlineStr">
        <is>
          <t>{'rempl-cli', 'rempl-webpack-analyzer', 'rempl'}</t>
        </is>
      </c>
    </row>
    <row r="113036">
      <c r="A113036" s="1" t="n">
        <v>113034</v>
      </c>
      <c r="B113036" t="inlineStr">
        <is>
          <t>heet</t>
        </is>
      </c>
      <c r="C113036" t="n">
        <v>3</v>
      </c>
      <c r="D113036" t="inlineStr">
        <is>
          <t>{'puheet-searchkit', 'small_talk_with_heet', '@fireheet~entities'}</t>
        </is>
      </c>
    </row>
    <row r="113037">
      <c r="A113037" s="1" t="n">
        <v>113035</v>
      </c>
      <c r="B113037" t="inlineStr">
        <is>
          <t>yannduval</t>
        </is>
      </c>
      <c r="C113037" t="n">
        <v>3</v>
      </c>
      <c r="D113037" t="inlineStr">
        <is>
          <t>{'@yannduval~atelier', '@yannduval~hello-wasm', '@yannduval~prime-wasm'}</t>
        </is>
      </c>
    </row>
    <row r="113038">
      <c r="A113038" s="1" t="n">
        <v>113036</v>
      </c>
      <c r="B113038" t="inlineStr">
        <is>
          <t>floatwindow</t>
        </is>
      </c>
      <c r="C113038" t="n">
        <v>3</v>
      </c>
      <c r="D113038" t="inlineStr">
        <is>
          <t>{'call-floatwindow-test', 'call_phone_floatwindow_test', 'call_phone_floatwindow'}</t>
        </is>
      </c>
    </row>
    <row r="113039">
      <c r="A113039" s="1" t="n">
        <v>113037</v>
      </c>
      <c r="B113039" t="inlineStr">
        <is>
          <t>nanoflux</t>
        </is>
      </c>
      <c r="C113039" t="n">
        <v>3</v>
      </c>
      <c r="D113039" t="inlineStr">
        <is>
          <t>{'nanoflux', 'nanoflux-react', 'nanoflux-fusion'}</t>
        </is>
      </c>
    </row>
    <row r="113040">
      <c r="A113040" s="1" t="n">
        <v>113038</v>
      </c>
      <c r="B113040" t="inlineStr">
        <is>
          <t>python36</t>
        </is>
      </c>
      <c r="C113040" t="n">
        <v>3</v>
      </c>
      <c r="D113040" t="inlineStr">
        <is>
          <t>{'@python36~raytrace', 'flask-lambda-python36', '@python36~scene-xml'}</t>
        </is>
      </c>
    </row>
    <row r="113041">
      <c r="A113041" s="1" t="n">
        <v>113039</v>
      </c>
      <c r="B113041" t="inlineStr">
        <is>
          <t>oodt</t>
        </is>
      </c>
      <c r="C113041" t="n">
        <v>3</v>
      </c>
      <c r="D113041" t="inlineStr">
        <is>
          <t>{'oodt_fm_plugin_temp', 'oodt', 'react-oodt-plugin-sample'}</t>
        </is>
      </c>
    </row>
    <row r="113042">
      <c r="A113042" s="1" t="n">
        <v>113040</v>
      </c>
      <c r="B113042" t="inlineStr">
        <is>
          <t>keyz</t>
        </is>
      </c>
      <c r="C113042" t="n">
        <v>3</v>
      </c>
      <c r="D113042" t="inlineStr">
        <is>
          <t>{'keyz', '@keyz~ng-atmhotspot-bank', '@codekeyz~ng-atmbank'}</t>
        </is>
      </c>
    </row>
    <row r="113043">
      <c r="A113043" s="1" t="n">
        <v>113041</v>
      </c>
      <c r="B113043" t="inlineStr">
        <is>
          <t>cucurb</t>
        </is>
      </c>
      <c r="C113043" t="n">
        <v>3</v>
      </c>
      <c r="D113043" t="inlineStr">
        <is>
          <t>{'@cucurb-it~ngx-bootstrap-modal-form-host', '@cucurb-it~ngx-wizard', '@cucurb-it~ngx-animated-bootstrap-button'}</t>
        </is>
      </c>
    </row>
    <row r="113044">
      <c r="A113044" s="1" t="n">
        <v>113042</v>
      </c>
      <c r="B113044" t="inlineStr">
        <is>
          <t>charrue</t>
        </is>
      </c>
      <c r="C113044" t="n">
        <v>3</v>
      </c>
      <c r="D113044" t="inlineStr">
        <is>
          <t>{'@charrue~toolkit', '@charrue~toolkit-es', '@charrue~layout'}</t>
        </is>
      </c>
    </row>
    <row r="113045">
      <c r="A113045" s="1" t="n">
        <v>113043</v>
      </c>
      <c r="B113045" t="inlineStr">
        <is>
          <t>baires</t>
        </is>
      </c>
      <c r="C113045" t="n">
        <v>3</v>
      </c>
      <c r="D113045" t="inlineStr">
        <is>
          <t>{'@sposmen~baires-tracker', 'timetracker-baires', '@baires~number-formatter'}</t>
        </is>
      </c>
    </row>
    <row r="113046">
      <c r="A113046" s="1" t="n">
        <v>113044</v>
      </c>
      <c r="B113046" t="inlineStr">
        <is>
          <t>fajax</t>
        </is>
      </c>
      <c r="C113046" t="n">
        <v>3</v>
      </c>
      <c r="D113046" t="inlineStr">
        <is>
          <t>{'1606fajax', 'jquery.fajax', 'fajax'}</t>
        </is>
      </c>
    </row>
    <row r="113047">
      <c r="A113047" s="1" t="n">
        <v>113045</v>
      </c>
      <c r="B113047" t="inlineStr">
        <is>
          <t>educiot</t>
        </is>
      </c>
      <c r="C113047" t="n">
        <v>3</v>
      </c>
      <c r="D113047" t="inlineStr">
        <is>
          <t>{'educiot-common', 'educiot-public', 'educiot-wx'}</t>
        </is>
      </c>
    </row>
    <row r="113048">
      <c r="A113048" s="1" t="n">
        <v>113046</v>
      </c>
      <c r="B113048" t="inlineStr">
        <is>
          <t>dreambase</t>
        </is>
      </c>
      <c r="C113048" t="n">
        <v>3</v>
      </c>
      <c r="D113048" t="inlineStr">
        <is>
          <t>{'dreambase-library', 'dreambase-types', 'dreambase'}</t>
        </is>
      </c>
    </row>
    <row r="113049">
      <c r="A113049" s="1" t="n">
        <v>113047</v>
      </c>
      <c r="B113049" t="inlineStr">
        <is>
          <t>docxmerge</t>
        </is>
      </c>
      <c r="C113049" t="n">
        <v>3</v>
      </c>
      <c r="D113049" t="inlineStr">
        <is>
          <t>{'docxmerge', 'docxmerge-sdk', 'docxmerge-js'}</t>
        </is>
      </c>
    </row>
    <row r="113050">
      <c r="A113050" s="1" t="n">
        <v>113048</v>
      </c>
      <c r="B113050" t="inlineStr">
        <is>
          <t>copi</t>
        </is>
      </c>
      <c r="C113050" t="n">
        <v>3</v>
      </c>
      <c r="D113050" t="inlineStr">
        <is>
          <t>{'copi', 'copify-webpack-plugin', '@mapbox~react-copiable'}</t>
        </is>
      </c>
    </row>
    <row r="113051">
      <c r="A113051" s="1" t="n">
        <v>113049</v>
      </c>
      <c r="B113051" t="inlineStr">
        <is>
          <t>arsa</t>
        </is>
      </c>
      <c r="C113051" t="n">
        <v>3</v>
      </c>
      <c r="D113051" t="inlineStr">
        <is>
          <t>{'arsa', 'npm-first-package-arsa', '@myyalin~ckeditor5-ct-arsa'}</t>
        </is>
      </c>
    </row>
    <row r="113052">
      <c r="A113052" s="1" t="n">
        <v>113050</v>
      </c>
      <c r="B113052" t="inlineStr">
        <is>
          <t>giancarl021</t>
        </is>
      </c>
      <c r="C113052" t="n">
        <v>3</v>
      </c>
      <c r="D113052" t="inlineStr">
        <is>
          <t>{'@giancarl021~locate', '@giancarl021~tokenizer', '@giancarl021~text-loader'}</t>
        </is>
      </c>
    </row>
    <row r="113053">
      <c r="A113053" s="1" t="n">
        <v>113051</v>
      </c>
      <c r="B113053" t="inlineStr">
        <is>
          <t>qng</t>
        </is>
      </c>
      <c r="C113053" t="n">
        <v>3</v>
      </c>
      <c r="D113053" t="inlineStr">
        <is>
          <t>{'@qlack~qng-pubsub', 'qng', '@qloudqode~qng-masterpage'}</t>
        </is>
      </c>
    </row>
    <row r="113054">
      <c r="A113054" s="1" t="n">
        <v>113052</v>
      </c>
      <c r="B113054" t="inlineStr">
        <is>
          <t>animeback</t>
        </is>
      </c>
      <c r="C113054" t="n">
        <v>3</v>
      </c>
      <c r="D113054" t="inlineStr">
        <is>
          <t>{'animeback-kit', 'animeback-submit', '@taistudio~animeback-submit'}</t>
        </is>
      </c>
    </row>
    <row r="113055">
      <c r="A113055" s="1" t="n">
        <v>113053</v>
      </c>
      <c r="B113055" t="inlineStr">
        <is>
          <t>vazgentigranich</t>
        </is>
      </c>
      <c r="C113055" t="n">
        <v>3</v>
      </c>
      <c r="D113055" t="inlineStr">
        <is>
          <t>{'@vazgentigranich~parlor-broccoli-rollup', '@vazgentigranich~parlor-emberfire', '@vazgentigranich~parlor-glimmer-application-pipeline'}</t>
        </is>
      </c>
    </row>
    <row r="113056">
      <c r="A113056" s="1" t="n">
        <v>113054</v>
      </c>
      <c r="B113056" t="inlineStr">
        <is>
          <t>metaspa</t>
        </is>
      </c>
      <c r="C113056" t="n">
        <v>3</v>
      </c>
      <c r="D113056" t="inlineStr">
        <is>
          <t>{'@metaspa~meta-spa-webpack-plugin', '@metaspa~core', '@metaspa~module'}</t>
        </is>
      </c>
    </row>
    <row r="113057">
      <c r="A113057" s="1" t="n">
        <v>113055</v>
      </c>
      <c r="B113057" t="inlineStr">
        <is>
          <t>innotech</t>
        </is>
      </c>
      <c r="C113057" t="n">
        <v>3</v>
      </c>
      <c r="D113057" t="inlineStr">
        <is>
          <t>{'innotech-bypay', 'react-native-code-push-innotech', 'innotech-pingan'}</t>
        </is>
      </c>
    </row>
    <row r="113058">
      <c r="A113058" s="1" t="n">
        <v>113056</v>
      </c>
      <c r="B113058" t="inlineStr">
        <is>
          <t>ansar</t>
        </is>
      </c>
      <c r="C113058" t="n">
        <v>3</v>
      </c>
      <c r="D113058" t="inlineStr">
        <is>
          <t>{'varansar', 'siversansar', 'ansarcdn'}</t>
        </is>
      </c>
    </row>
    <row r="113059">
      <c r="A113059" s="1" t="n">
        <v>113057</v>
      </c>
      <c r="B113059" t="inlineStr">
        <is>
          <t>evag</t>
        </is>
      </c>
      <c r="C113059" t="n">
        <v>3</v>
      </c>
      <c r="D113059" t="inlineStr">
        <is>
          <t>{'@evag~ec-html', '@evag~evagjs', '@evag~ec-react'}</t>
        </is>
      </c>
    </row>
    <row r="113060">
      <c r="A113060" s="1" t="n">
        <v>113058</v>
      </c>
      <c r="B113060" t="inlineStr">
        <is>
          <t>roylines</t>
        </is>
      </c>
      <c r="C113060" t="n">
        <v>3</v>
      </c>
      <c r="D113060" t="inlineStr">
        <is>
          <t>{'@roylines~tradingview', '@roylines~nifty-data', '@roylines~aws-iot-rtl-433'}</t>
        </is>
      </c>
    </row>
    <row r="113061">
      <c r="A113061" s="1" t="n">
        <v>113059</v>
      </c>
      <c r="B113061" t="inlineStr">
        <is>
          <t>fidm</t>
        </is>
      </c>
      <c r="C113061" t="n">
        <v>3</v>
      </c>
      <c r="D113061" t="inlineStr">
        <is>
          <t>{'@bitfly~apple-pay-decrypt-with-fidm-x509', '@fidm~asn1', '@fidm~x509'}</t>
        </is>
      </c>
    </row>
    <row r="113062">
      <c r="A113062" s="1" t="n">
        <v>113060</v>
      </c>
      <c r="B113062" t="inlineStr">
        <is>
          <t>tabcordion</t>
        </is>
      </c>
      <c r="C113062" t="n">
        <v>3</v>
      </c>
      <c r="D113062" t="inlineStr">
        <is>
          <t>{'tabcordion', '@westpac~tabcordion', 'vue-tabcordion'}</t>
        </is>
      </c>
    </row>
    <row r="113063">
      <c r="A113063" s="1" t="n">
        <v>113061</v>
      </c>
      <c r="B113063" t="inlineStr">
        <is>
          <t>scihub</t>
        </is>
      </c>
      <c r="C113063" t="n">
        <v>3</v>
      </c>
      <c r="D113063" t="inlineStr">
        <is>
          <t>{'scihub', 'papis-scihub', 'add-scihub-links'}</t>
        </is>
      </c>
    </row>
    <row r="113064">
      <c r="A113064" s="1" t="n">
        <v>113062</v>
      </c>
      <c r="B113064" t="inlineStr">
        <is>
          <t>canonic</t>
        </is>
      </c>
      <c r="C113064" t="n">
        <v>3</v>
      </c>
      <c r="D113064" t="inlineStr">
        <is>
          <t>{'@canonic~sdk', 'gatsby-source-canonic', '@canonic~cli'}</t>
        </is>
      </c>
    </row>
    <row r="113065">
      <c r="A113065" s="1" t="n">
        <v>113063</v>
      </c>
      <c r="B113065" t="inlineStr">
        <is>
          <t>zrq</t>
        </is>
      </c>
      <c r="C113065" t="n">
        <v>3</v>
      </c>
      <c r="D113065" t="inlineStr">
        <is>
          <t>{'zrq-nodejs', 'neupy-core-base-assembly-zrq', 'zrq-pkg'}</t>
        </is>
      </c>
    </row>
    <row r="113066">
      <c r="A113066" s="1" t="n">
        <v>113064</v>
      </c>
      <c r="B113066" t="inlineStr">
        <is>
          <t>win7</t>
        </is>
      </c>
      <c r="C113066" t="n">
        <v>3</v>
      </c>
      <c r="D113066" t="inlineStr">
        <is>
          <t>{'serialport-dirty-win7-fix', 'generator-remote-containers-win7', 'win7ools'}</t>
        </is>
      </c>
    </row>
    <row r="113067">
      <c r="A113067" s="1" t="n">
        <v>113065</v>
      </c>
      <c r="B113067" t="inlineStr">
        <is>
          <t>moocar</t>
        </is>
      </c>
      <c r="C113067" t="n">
        <v>3</v>
      </c>
      <c r="D113067" t="inlineStr">
        <is>
          <t>{'moocar-zipkin-javascript-opentracing', '@moocar~lokijs', '@moocar~jest-worker'}</t>
        </is>
      </c>
    </row>
    <row r="113068">
      <c r="A113068" s="1" t="n">
        <v>113066</v>
      </c>
      <c r="B113068" t="inlineStr">
        <is>
          <t>edfora</t>
        </is>
      </c>
      <c r="C113068" t="n">
        <v>3</v>
      </c>
      <c r="D113068" t="inlineStr">
        <is>
          <t>{'edfora-core', 'edfora-common-library', 'rishabh-edfora-library'}</t>
        </is>
      </c>
    </row>
    <row r="113069">
      <c r="A113069" s="1" t="n">
        <v>113067</v>
      </c>
      <c r="B113069" t="inlineStr">
        <is>
          <t>repeal</t>
        </is>
      </c>
      <c r="C113069" t="n">
        <v>3</v>
      </c>
      <c r="D113069" t="inlineStr">
        <is>
          <t>{'@repeale~prettier-config', '@repeale~eslint-config', 'repeal'}</t>
        </is>
      </c>
    </row>
    <row r="113070">
      <c r="A113070" s="1" t="n">
        <v>113068</v>
      </c>
      <c r="B113070" t="inlineStr">
        <is>
          <t>goinstant</t>
        </is>
      </c>
      <c r="C113070" t="n">
        <v>3</v>
      </c>
      <c r="D113070" t="inlineStr">
        <is>
          <t>{'goinstant-rest', 'goinstant-auth', 'goinstant-assert'}</t>
        </is>
      </c>
    </row>
    <row r="113071">
      <c r="A113071" s="1" t="n">
        <v>113069</v>
      </c>
      <c r="B113071" t="inlineStr">
        <is>
          <t>lijing</t>
        </is>
      </c>
      <c r="C113071" t="n">
        <v>3</v>
      </c>
      <c r="D113071" t="inlineStr">
        <is>
          <t>{'lijing-firstmodule', 'mypack112lijing', 'lijing'}</t>
        </is>
      </c>
    </row>
    <row r="113072">
      <c r="A113072" s="1" t="n">
        <v>113070</v>
      </c>
      <c r="B113072" t="inlineStr">
        <is>
          <t>cloudaudit</t>
        </is>
      </c>
      <c r="C113072" t="n">
        <v>3</v>
      </c>
      <c r="D113072" t="inlineStr">
        <is>
          <t>{'tencentcloud-sdk-python-cloudaudit', 'tencentcloud-sdk-nodejs-cloudaudit', '@tencentcloud-sdk~cloudaudit'}</t>
        </is>
      </c>
    </row>
    <row r="113073">
      <c r="A113073" s="1" t="n">
        <v>113071</v>
      </c>
      <c r="B113073" t="inlineStr">
        <is>
          <t>silkroad</t>
        </is>
      </c>
      <c r="C113073" t="n">
        <v>3</v>
      </c>
      <c r="D113073" t="inlineStr">
        <is>
          <t>{'silkroad', 'silkroad-js', 'silkroad-security'}</t>
        </is>
      </c>
    </row>
    <row r="113074">
      <c r="A113074" s="1" t="n">
        <v>113072</v>
      </c>
      <c r="B113074" t="inlineStr">
        <is>
          <t>zor</t>
        </is>
      </c>
      <c r="C113074" t="n">
        <v>3</v>
      </c>
      <c r="D113074" t="inlineStr">
        <is>
          <t>{'buffer-zor', 'fxkn15zor', 'zor'}</t>
        </is>
      </c>
    </row>
    <row r="113075">
      <c r="A113075" s="1" t="n">
        <v>113073</v>
      </c>
      <c r="B113075" t="inlineStr">
        <is>
          <t>fancygrid</t>
        </is>
      </c>
      <c r="C113075" t="n">
        <v>3</v>
      </c>
      <c r="D113075" t="inlineStr">
        <is>
          <t>{'fancygrid', 'fancygrid-react', 'fancygrid-react-seed'}</t>
        </is>
      </c>
    </row>
    <row r="113076">
      <c r="A113076" s="1" t="n">
        <v>113074</v>
      </c>
      <c r="B113076" t="inlineStr">
        <is>
          <t>ncthbrt</t>
        </is>
      </c>
      <c r="C113076" t="n">
        <v>3</v>
      </c>
      <c r="D113076" t="inlineStr">
        <is>
          <t>{'@ncthbrt~re-secure-random-string', '@ncthbrt~rebcrypt', '@ncthbrt~koa-oauth2-introspection-middleware'}</t>
        </is>
      </c>
    </row>
    <row r="113077">
      <c r="A113077" s="1" t="n">
        <v>113075</v>
      </c>
      <c r="B113077" t="inlineStr">
        <is>
          <t>koike</t>
        </is>
      </c>
      <c r="C113077" t="n">
        <v>3</v>
      </c>
      <c r="D113077" t="inlineStr">
        <is>
          <t>{'@shuji-koike~boilerplate', '@shuji-koike~vite-react', '@shuji-koike~eslint-config'}</t>
        </is>
      </c>
    </row>
    <row r="113078">
      <c r="A113078" s="1" t="n">
        <v>113076</v>
      </c>
      <c r="B113078" t="inlineStr">
        <is>
          <t>hda</t>
        </is>
      </c>
      <c r="C113078" t="n">
        <v>3</v>
      </c>
      <c r="D113078" t="inlineStr">
        <is>
          <t>{'nirohda', 'hda', 'hdasgh-dadaf'}</t>
        </is>
      </c>
    </row>
    <row r="113079">
      <c r="A113079" s="1" t="n">
        <v>113077</v>
      </c>
      <c r="B113079" t="inlineStr">
        <is>
          <t>cartman</t>
        </is>
      </c>
      <c r="C113079" t="n">
        <v>3</v>
      </c>
      <c r="D113079" t="inlineStr">
        <is>
          <t>{'@cartman640~spooky-lights', 'fancy-button-maracartman', 'cartman'}</t>
        </is>
      </c>
    </row>
    <row r="113080">
      <c r="A113080" s="1" t="n">
        <v>113078</v>
      </c>
      <c r="B113080" t="inlineStr">
        <is>
          <t>cliparser</t>
        </is>
      </c>
      <c r="C113080" t="n">
        <v>3</v>
      </c>
      <c r="D113080" t="inlineStr">
        <is>
          <t>{'cliparser-coffee', 'cliparser', 'nr-cliparser'}</t>
        </is>
      </c>
    </row>
    <row r="113081">
      <c r="A113081" s="1" t="n">
        <v>113079</v>
      </c>
      <c r="B113081" t="inlineStr">
        <is>
          <t>cakejs</t>
        </is>
      </c>
      <c r="C113081" t="n">
        <v>3</v>
      </c>
      <c r="D113081" t="inlineStr">
        <is>
          <t>{'cakejs', 'generator-cakejs', 'cakejs-adonis'}</t>
        </is>
      </c>
    </row>
    <row r="113082">
      <c r="A113082" s="1" t="n">
        <v>113080</v>
      </c>
      <c r="B113082" t="inlineStr">
        <is>
          <t>elfinct</t>
        </is>
      </c>
      <c r="C113082" t="n">
        <v>3</v>
      </c>
      <c r="D113082" t="inlineStr">
        <is>
          <t>{'@elfinct~eslint', '@elfinct~eslint-plugin-elfin', '@elfinct~tslint'}</t>
        </is>
      </c>
    </row>
    <row r="113083">
      <c r="A113083" s="1" t="n">
        <v>113081</v>
      </c>
      <c r="B113083" t="inlineStr">
        <is>
          <t>netperf</t>
        </is>
      </c>
      <c r="C113083" t="n">
        <v>3</v>
      </c>
      <c r="D113083" t="inlineStr">
        <is>
          <t>{'netperf-wrapper', 'netperf-backend', 'netperf'}</t>
        </is>
      </c>
    </row>
    <row r="113084">
      <c r="A113084" s="1" t="n">
        <v>113082</v>
      </c>
      <c r="B113084" t="inlineStr">
        <is>
          <t>zippyui</t>
        </is>
      </c>
      <c r="C113084" t="n">
        <v>3</v>
      </c>
      <c r="D113084" t="inlineStr">
        <is>
          <t>{'zippyui-theme-builder', 'zippyui', 'eslint-config-zippyui'}</t>
        </is>
      </c>
    </row>
    <row r="113085">
      <c r="A113085" s="1" t="n">
        <v>113083</v>
      </c>
      <c r="B113085" t="inlineStr">
        <is>
          <t>orgname</t>
        </is>
      </c>
      <c r="C113085" t="n">
        <v>3</v>
      </c>
      <c r="D113085" t="inlineStr">
        <is>
          <t>{'@someorgname~dynamic-table', '@someorgnamesomeorgname~asdf', '@someorgnamesomeorgname~else'}</t>
        </is>
      </c>
    </row>
    <row r="113086">
      <c r="A113086" s="1" t="n">
        <v>113084</v>
      </c>
      <c r="B113086" t="inlineStr">
        <is>
          <t>smime</t>
        </is>
      </c>
      <c r="C113086" t="n">
        <v>3</v>
      </c>
      <c r="D113086" t="inlineStr">
        <is>
          <t>{'nodejs-openssl-smime', 'smime', 'nodemailer-smime'}</t>
        </is>
      </c>
    </row>
    <row r="113087">
      <c r="A113087" s="1" t="n">
        <v>113085</v>
      </c>
      <c r="B113087" t="inlineStr">
        <is>
          <t>wanan</t>
        </is>
      </c>
      <c r="C113087" t="n">
        <v>3</v>
      </c>
      <c r="D113087" t="inlineStr">
        <is>
          <t>{'wanan-a-loader', 'wanan', 'wanan-mymodule'}</t>
        </is>
      </c>
    </row>
    <row r="113088">
      <c r="A113088" s="1" t="n">
        <v>113086</v>
      </c>
      <c r="B113088" t="inlineStr">
        <is>
          <t>switched</t>
        </is>
      </c>
      <c r="C113088" t="n">
        <v>3</v>
      </c>
      <c r="D113088" t="inlineStr">
        <is>
          <t>{'homebridge-switched-blinds', 'be-switched', 'switched'}</t>
        </is>
      </c>
    </row>
    <row r="113089">
      <c r="A113089" s="1" t="n">
        <v>113087</v>
      </c>
      <c r="B113089" t="inlineStr">
        <is>
          <t>miscellany</t>
        </is>
      </c>
      <c r="C113089" t="n">
        <v>3</v>
      </c>
      <c r="D113089" t="inlineStr">
        <is>
          <t>{'@miscellany~types', '@miscellany~factory', '@miscellany~utility'}</t>
        </is>
      </c>
    </row>
    <row r="113090">
      <c r="A113090" s="1" t="n">
        <v>113088</v>
      </c>
      <c r="B113090" t="inlineStr">
        <is>
          <t>annabel</t>
        </is>
      </c>
      <c r="C113090" t="n">
        <v>3</v>
      </c>
      <c r="D113090" t="inlineStr">
        <is>
          <t>{'helloseedannabel', '@annabelliu~rubix-bootstrap', '@annabelliu~bootstrap-css'}</t>
        </is>
      </c>
    </row>
    <row r="113091">
      <c r="A113091" s="1" t="n">
        <v>113089</v>
      </c>
      <c r="B113091" t="inlineStr">
        <is>
          <t>winattr</t>
        </is>
      </c>
      <c r="C113091" t="n">
        <v>3</v>
      </c>
      <c r="D113091" t="inlineStr">
        <is>
          <t>{'@akryum~winattr', '@aminya~winattr', 'winattr'}</t>
        </is>
      </c>
    </row>
    <row r="113092">
      <c r="A113092" s="1" t="n">
        <v>113090</v>
      </c>
      <c r="B113092" t="inlineStr">
        <is>
          <t>yunnet</t>
        </is>
      </c>
      <c r="C113092" t="n">
        <v>3</v>
      </c>
      <c r="D113092" t="inlineStr">
        <is>
          <t>{'tencentyoutuyun_yunnet', 'yunnet', 'fis3-parser-yunnet-babel6'}</t>
        </is>
      </c>
    </row>
    <row r="113093">
      <c r="A113093" s="1" t="n">
        <v>113091</v>
      </c>
      <c r="B113093" t="inlineStr">
        <is>
          <t>cpdf</t>
        </is>
      </c>
      <c r="C113093" t="n">
        <v>3</v>
      </c>
      <c r="D113093" t="inlineStr">
        <is>
          <t>{'cpdf', 'cpdf-gergogy', 'cpdf-n'}</t>
        </is>
      </c>
    </row>
    <row r="113094">
      <c r="A113094" s="1" t="n">
        <v>113092</v>
      </c>
      <c r="B113094" t="inlineStr">
        <is>
          <t>beattie</t>
        </is>
      </c>
      <c r="C113094" t="n">
        <v>3</v>
      </c>
      <c r="D113094" t="inlineStr">
        <is>
          <t>{'@jenbeattie~color-calendar', '@dbeattie~lotide1', '@dbeattie~lotide.'}</t>
        </is>
      </c>
    </row>
    <row r="113095">
      <c r="A113095" s="1" t="n">
        <v>113093</v>
      </c>
      <c r="B113095" t="inlineStr">
        <is>
          <t>vrtest</t>
        </is>
      </c>
      <c r="C113095" t="n">
        <v>3</v>
      </c>
      <c r="D113095" t="inlineStr">
        <is>
          <t>{'vrtest-olivier', 'vrtest', 'vrtest-mui'}</t>
        </is>
      </c>
    </row>
    <row r="113096">
      <c r="A113096" s="1" t="n">
        <v>113094</v>
      </c>
      <c r="B113096" t="inlineStr">
        <is>
          <t>yagura</t>
        </is>
      </c>
      <c r="C113096" t="n">
        <v>3</v>
      </c>
      <c r="D113096" t="inlineStr">
        <is>
          <t>{'yagura', '@yagura~yagura', '@yagura~http'}</t>
        </is>
      </c>
    </row>
    <row r="113097">
      <c r="A113097" s="1" t="n">
        <v>113095</v>
      </c>
      <c r="B113097" t="inlineStr">
        <is>
          <t>austere</t>
        </is>
      </c>
      <c r="C113097" t="n">
        <v>3</v>
      </c>
      <c r="D113097" t="inlineStr">
        <is>
          <t>{'gatsby-theme-austere', 'austere-tester', 'austere'}</t>
        </is>
      </c>
    </row>
    <row r="113098">
      <c r="A113098" s="1" t="n">
        <v>113096</v>
      </c>
      <c r="B113098" t="inlineStr">
        <is>
          <t>dblapi</t>
        </is>
      </c>
      <c r="C113098" t="n">
        <v>3</v>
      </c>
      <c r="D113098" t="inlineStr">
        <is>
          <t>{'fake-dblapi.js', 'dblapi.js', 'new-dblapi'}</t>
        </is>
      </c>
    </row>
    <row r="113099">
      <c r="A113099" s="1" t="n">
        <v>113097</v>
      </c>
      <c r="B113099" t="inlineStr">
        <is>
          <t>segal</t>
        </is>
      </c>
      <c r="C113099" t="n">
        <v>3</v>
      </c>
      <c r="D113099" t="inlineStr">
        <is>
          <t>{'@jonathansegal~emojifier', 'segal-decorators', 'lsegal-tmpjs'}</t>
        </is>
      </c>
    </row>
    <row r="113100">
      <c r="A113100" s="1" t="n">
        <v>113098</v>
      </c>
      <c r="B113100" t="inlineStr">
        <is>
          <t>mentalvein</t>
        </is>
      </c>
      <c r="C113100" t="n">
        <v>3</v>
      </c>
      <c r="D113100" t="inlineStr">
        <is>
          <t>{'mentalvein-cli', 'passport-mentalvein', 'mentalvein'}</t>
        </is>
      </c>
    </row>
    <row r="113101">
      <c r="A113101" s="1" t="n">
        <v>113099</v>
      </c>
      <c r="B113101" t="inlineStr">
        <is>
          <t>jsxquery</t>
        </is>
      </c>
      <c r="C113101" t="n">
        <v>3</v>
      </c>
      <c r="D113101" t="inlineStr">
        <is>
          <t>{'jsxquery-build', 'jsxquery', 'jsxquery-runtime'}</t>
        </is>
      </c>
    </row>
    <row r="113102">
      <c r="A113102" s="1" t="n">
        <v>113100</v>
      </c>
      <c r="B113102" t="inlineStr">
        <is>
          <t>toledo</t>
        </is>
      </c>
      <c r="C113102" t="n">
        <v>3</v>
      </c>
      <c r="D113102" t="inlineStr">
        <is>
          <t>{'@toledorobia~helpers', 'toledo-chess', '@teootoledo~teo'}</t>
        </is>
      </c>
    </row>
    <row r="113103">
      <c r="A113103" s="1" t="n">
        <v>113101</v>
      </c>
      <c r="B113103" t="inlineStr">
        <is>
          <t>bluerover</t>
        </is>
      </c>
      <c r="C113103" t="n">
        <v>3</v>
      </c>
      <c r="D113103" t="inlineStr">
        <is>
          <t>{'node-bluerover-api', 'bluerover', 'node-bluerover'}</t>
        </is>
      </c>
    </row>
    <row r="113104">
      <c r="A113104" s="1" t="n">
        <v>113102</v>
      </c>
      <c r="B113104" t="inlineStr">
        <is>
          <t>typescript3</t>
        </is>
      </c>
      <c r="C113104" t="n">
        <v>3</v>
      </c>
      <c r="D113104" t="inlineStr">
        <is>
          <t>{'rollup-plugin-typescript3', 'generator-typescript3-with-mocha', 'typescript3'}</t>
        </is>
      </c>
    </row>
    <row r="113105">
      <c r="A113105" s="1" t="n">
        <v>113103</v>
      </c>
      <c r="B113105" t="inlineStr">
        <is>
          <t>webmms</t>
        </is>
      </c>
      <c r="C113105" t="n">
        <v>3</v>
      </c>
      <c r="D113105" t="inlineStr">
        <is>
          <t>{'webmms-srv', 'webmms-client', 'webmms'}</t>
        </is>
      </c>
    </row>
    <row r="113106">
      <c r="A113106" s="1" t="n">
        <v>113104</v>
      </c>
      <c r="B113106" t="inlineStr">
        <is>
          <t>cruxpay</t>
        </is>
      </c>
      <c r="C113106" t="n">
        <v>3</v>
      </c>
      <c r="D113106" t="inlineStr">
        <is>
          <t>{'@cruxpay~js-sdk', '@cruxpay~rn-sdk', '@cruxpay~peerjs'}</t>
        </is>
      </c>
    </row>
    <row r="113107">
      <c r="A113107" s="1" t="n">
        <v>113105</v>
      </c>
      <c r="B113107" t="inlineStr">
        <is>
          <t>cordero</t>
        </is>
      </c>
      <c r="C113107" t="n">
        <v>3</v>
      </c>
      <c r="D113107" t="inlineStr">
        <is>
          <t>{'@corderophilosophy~whatsonv89rn', '@corderophilosophy~weather-cli', 'cordero'}</t>
        </is>
      </c>
    </row>
    <row r="113108">
      <c r="A113108" s="1" t="n">
        <v>113106</v>
      </c>
      <c r="B113108" t="inlineStr">
        <is>
          <t>ijmacd</t>
        </is>
      </c>
      <c r="C113108" t="n">
        <v>3</v>
      </c>
      <c r="D113108" t="inlineStr">
        <is>
          <t>{'ijmacd-game-engine', 'ijmacd.ucd', 'ijmacd-query'}</t>
        </is>
      </c>
    </row>
    <row r="113109">
      <c r="A113109" s="1" t="n">
        <v>113107</v>
      </c>
      <c r="B113109" t="inlineStr">
        <is>
          <t>flang</t>
        </is>
      </c>
      <c r="C113109" t="n">
        <v>3</v>
      </c>
      <c r="D113109" t="inlineStr">
        <is>
          <t>{'flang', 'superpowers-game-flang-plugin', 'flang-cli'}</t>
        </is>
      </c>
    </row>
    <row r="113110">
      <c r="A113110" s="1" t="n">
        <v>113108</v>
      </c>
      <c r="B113110" t="inlineStr">
        <is>
          <t>pastie</t>
        </is>
      </c>
      <c r="C113110" t="n">
        <v>3</v>
      </c>
      <c r="D113110" t="inlineStr">
        <is>
          <t>{'node-pastie', 'pastie', 'pastie-extension-sprunge'}</t>
        </is>
      </c>
    </row>
    <row r="113111">
      <c r="A113111" s="1" t="n">
        <v>113109</v>
      </c>
      <c r="B113111" t="inlineStr">
        <is>
          <t>lyrae</t>
        </is>
      </c>
      <c r="C113111" t="n">
        <v>3</v>
      </c>
      <c r="D113111" t="inlineStr">
        <is>
          <t>{'@lyraejs~flow', '@lyrae~lyrae', 'lyrae'}</t>
        </is>
      </c>
    </row>
    <row r="113112">
      <c r="A113112" s="1" t="n">
        <v>113110</v>
      </c>
      <c r="B113112" t="inlineStr">
        <is>
          <t>iofog</t>
        </is>
      </c>
      <c r="C113112" t="n">
        <v>3</v>
      </c>
      <c r="D113112" t="inlineStr">
        <is>
          <t>{'@iofog~ecn-viewer', '@iofog~nodejs-sdk', 'iofog'}</t>
        </is>
      </c>
    </row>
    <row r="113113">
      <c r="A113113" s="1" t="n">
        <v>113111</v>
      </c>
      <c r="B113113" t="inlineStr">
        <is>
          <t>aqy</t>
        </is>
      </c>
      <c r="C113113" t="n">
        <v>3</v>
      </c>
      <c r="D113113" t="inlineStr">
        <is>
          <t>{'study-aqy-plugin', 'study-aqy-plugins', 'aqyqtestnpmpackage'}</t>
        </is>
      </c>
    </row>
    <row r="113114">
      <c r="A113114" s="1" t="n">
        <v>113112</v>
      </c>
      <c r="B113114" t="inlineStr">
        <is>
          <t>malia</t>
        </is>
      </c>
      <c r="C113114" t="n">
        <v>3</v>
      </c>
      <c r="D113114" t="inlineStr">
        <is>
          <t>{'maliao-blocks', 'malia-onboarding', 'maliao-l10n'}</t>
        </is>
      </c>
    </row>
    <row r="113115">
      <c r="A113115" s="1" t="n">
        <v>113113</v>
      </c>
      <c r="B113115" t="inlineStr">
        <is>
          <t>binarypacker0</t>
        </is>
      </c>
      <c r="C113115" t="n">
        <v>3</v>
      </c>
      <c r="D113115" t="inlineStr">
        <is>
          <t>{'uupaa.binarypacker0x0002.js', 'uupaa.binarypacker0x0001.js', 'uupaa.binarypacker0x0003.js'}</t>
        </is>
      </c>
    </row>
    <row r="113116">
      <c r="A113116" s="1" t="n">
        <v>113114</v>
      </c>
      <c r="B113116" t="inlineStr">
        <is>
          <t>pyuploadcare</t>
        </is>
      </c>
      <c r="C113116" t="n">
        <v>3</v>
      </c>
      <c r="D113116" t="inlineStr">
        <is>
          <t>{'pyuploadcare', 'pyuploadcare-sqlalchemy', 'pyuploadcare-wtforms'}</t>
        </is>
      </c>
    </row>
    <row r="113117">
      <c r="A113117" s="1" t="n">
        <v>113115</v>
      </c>
      <c r="B113117" t="inlineStr">
        <is>
          <t>wayhome</t>
        </is>
      </c>
      <c r="C113117" t="n">
        <v>3</v>
      </c>
      <c r="D113117" t="inlineStr">
        <is>
          <t>{'wayhome-phash', 'wayhome-lib', 'wayhome-utils'}</t>
        </is>
      </c>
    </row>
    <row r="113118">
      <c r="A113118" s="1" t="n">
        <v>113116</v>
      </c>
      <c r="B113118" t="inlineStr">
        <is>
          <t>smoldot</t>
        </is>
      </c>
      <c r="C113118" t="n">
        <v>3</v>
      </c>
      <c r="D113118" t="inlineStr">
        <is>
          <t>{'smoldot', '@substrate~smoldot-light', '@substrate~smoldot-provider'}</t>
        </is>
      </c>
    </row>
    <row r="113119">
      <c r="A113119" s="1" t="n">
        <v>113117</v>
      </c>
      <c r="B113119" t="inlineStr">
        <is>
          <t>webserve</t>
        </is>
      </c>
      <c r="C113119" t="n">
        <v>3</v>
      </c>
      <c r="D113119" t="inlineStr">
        <is>
          <t>{'pmswebserve', 'webserve', 'mx-webserve'}</t>
        </is>
      </c>
    </row>
    <row r="113120">
      <c r="A113120" s="1" t="n">
        <v>113118</v>
      </c>
      <c r="B113120" t="inlineStr">
        <is>
          <t>tzo</t>
        </is>
      </c>
      <c r="C113120" t="n">
        <v>3</v>
      </c>
      <c r="D113120" t="inlineStr">
        <is>
          <t>{'tzo-silverstripe-installer', 'tzo-analyze', 'tzo'}</t>
        </is>
      </c>
    </row>
    <row r="113121">
      <c r="A113121" s="1" t="n">
        <v>113119</v>
      </c>
      <c r="B113121" t="inlineStr">
        <is>
          <t>kmm746</t>
        </is>
      </c>
      <c r="C113121" t="n">
        <v>3</v>
      </c>
      <c r="D113121" t="inlineStr">
        <is>
          <t>{'@kmm746~12oct-test-public', '@kmm746~kmm-test', '@kmm746~kmm-test-pb'}</t>
        </is>
      </c>
    </row>
    <row r="113122">
      <c r="A113122" s="1" t="n">
        <v>113120</v>
      </c>
      <c r="B113122" t="inlineStr">
        <is>
          <t>teamspeak3</t>
        </is>
      </c>
      <c r="C113122" t="n">
        <v>3</v>
      </c>
      <c r="D113122" t="inlineStr">
        <is>
          <t>{'teamspeak3query', 'teamspeak3-client', 'teamspeak3-utils'}</t>
        </is>
      </c>
    </row>
    <row r="113123">
      <c r="A113123" s="1" t="n">
        <v>113121</v>
      </c>
      <c r="B113123" t="inlineStr">
        <is>
          <t>stap</t>
        </is>
      </c>
      <c r="C113123" t="n">
        <v>3</v>
      </c>
      <c r="D113123" t="inlineStr">
        <is>
          <t>{'instapvapi', 'stap', 'node-stap'}</t>
        </is>
      </c>
    </row>
    <row r="113124">
      <c r="A113124" s="1" t="n">
        <v>113122</v>
      </c>
      <c r="B113124" t="inlineStr">
        <is>
          <t>posti</t>
        </is>
      </c>
      <c r="C113124" t="n">
        <v>3</v>
      </c>
      <c r="D113124" t="inlineStr">
        <is>
          <t>{'posti', '@ionaco~posti-xmas', 'posti-graphql'}</t>
        </is>
      </c>
    </row>
    <row r="113125">
      <c r="A113125" s="1" t="n">
        <v>113123</v>
      </c>
      <c r="B113125" t="inlineStr">
        <is>
          <t>shun20</t>
        </is>
      </c>
      <c r="C113125" t="n">
        <v>3</v>
      </c>
      <c r="D113125" t="inlineStr">
        <is>
          <t>{'@shun20an~parser-tool', '@shun20an~mega-scrapper', '@shun20an~tinybitys'}</t>
        </is>
      </c>
    </row>
    <row r="113126">
      <c r="A113126" s="1" t="n">
        <v>113124</v>
      </c>
      <c r="B113126" t="inlineStr">
        <is>
          <t>infotip</t>
        </is>
      </c>
      <c r="C113126" t="n">
        <v>3</v>
      </c>
      <c r="D113126" t="inlineStr">
        <is>
          <t>{'react-infotip', 'codemirror-addon-infotip', '@ulgaal~react-infotip'}</t>
        </is>
      </c>
    </row>
    <row r="113127">
      <c r="A113127" s="1" t="n">
        <v>113125</v>
      </c>
      <c r="B113127" t="inlineStr">
        <is>
          <t>jsonspace</t>
        </is>
      </c>
      <c r="C113127" t="n">
        <v>3</v>
      </c>
      <c r="D113127" t="inlineStr">
        <is>
          <t>{'pubsub_jsonspace', 'jsonspace', 'jsonspace-core'}</t>
        </is>
      </c>
    </row>
    <row r="113128">
      <c r="A113128" s="1" t="n">
        <v>113126</v>
      </c>
      <c r="B113128" t="inlineStr">
        <is>
          <t>mailhood</t>
        </is>
      </c>
      <c r="C113128" t="n">
        <v>3</v>
      </c>
      <c r="D113128" t="inlineStr">
        <is>
          <t>{'@mailhood~core', '@mailhood~cli', '@mailhood~react'}</t>
        </is>
      </c>
    </row>
    <row r="113129">
      <c r="A113129" s="1" t="n">
        <v>113127</v>
      </c>
      <c r="B113129" t="inlineStr">
        <is>
          <t>madara</t>
        </is>
      </c>
      <c r="C113129" t="n">
        <v>3</v>
      </c>
      <c r="D113129" t="inlineStr">
        <is>
          <t>{'madara-cli', 'madara', 'pamadara'}</t>
        </is>
      </c>
    </row>
    <row r="113130">
      <c r="A113130" s="1" t="n">
        <v>113128</v>
      </c>
      <c r="B113130" t="inlineStr">
        <is>
          <t>twometer</t>
        </is>
      </c>
      <c r="C113130" t="n">
        <v>3</v>
      </c>
      <c r="D113130" t="inlineStr">
        <is>
          <t>{'@twometer~webcore', '@twometer~fiberlib', '@twometer~blaze'}</t>
        </is>
      </c>
    </row>
    <row r="113131">
      <c r="A113131" s="1" t="n">
        <v>113129</v>
      </c>
      <c r="B113131" t="inlineStr">
        <is>
          <t>nofs</t>
        </is>
      </c>
      <c r="C113131" t="n">
        <v>3</v>
      </c>
      <c r="D113131" t="inlineStr">
        <is>
          <t>{'full-text-search-light-nofs', 'nofs', 'mime-nofs'}</t>
        </is>
      </c>
    </row>
    <row r="113132">
      <c r="A113132" s="1" t="n">
        <v>113130</v>
      </c>
      <c r="B113132" t="inlineStr">
        <is>
          <t>whzx</t>
        </is>
      </c>
      <c r="C113132" t="n">
        <v>3</v>
      </c>
      <c r="D113132" t="inlineStr">
        <is>
          <t>{'whzx-c-paper', 'whzx-paper-ui', 'whzx-small-paper-ui'}</t>
        </is>
      </c>
    </row>
    <row r="113133">
      <c r="A113133" s="1" t="n">
        <v>113131</v>
      </c>
      <c r="B113133" t="inlineStr">
        <is>
          <t>vto</t>
        </is>
      </c>
      <c r="C113133" t="n">
        <v>3</v>
      </c>
      <c r="D113133" t="inlineStr">
        <is>
          <t>{'vto-component', 'vto', 'pinsel-vto'}</t>
        </is>
      </c>
    </row>
    <row r="113134">
      <c r="A113134" s="1" t="n">
        <v>113132</v>
      </c>
      <c r="B113134" t="inlineStr">
        <is>
          <t>rowley</t>
        </is>
      </c>
      <c r="C113134" t="n">
        <v>3</v>
      </c>
      <c r="D113134" t="inlineStr">
        <is>
          <t>{'joshrowley-dynamic-content', 'accord-joshrowley', 'roots-joshrowley'}</t>
        </is>
      </c>
    </row>
    <row r="113135">
      <c r="A113135" s="1" t="n">
        <v>113133</v>
      </c>
      <c r="B113135" t="inlineStr">
        <is>
          <t>joshrowley</t>
        </is>
      </c>
      <c r="C113135" t="n">
        <v>3</v>
      </c>
      <c r="D113135" t="inlineStr">
        <is>
          <t>{'joshrowley-dynamic-content', 'accord-joshrowley', 'roots-joshrowley'}</t>
        </is>
      </c>
    </row>
    <row r="113136">
      <c r="A113136" s="1" t="n">
        <v>113134</v>
      </c>
      <c r="B113136" t="inlineStr">
        <is>
          <t>prgx</t>
        </is>
      </c>
      <c r="C113136" t="n">
        <v>3</v>
      </c>
      <c r="D113136" t="inlineStr">
        <is>
          <t>{'@prgx~core', '@prgx~cli', '@prgx~hex'}</t>
        </is>
      </c>
    </row>
    <row r="113137">
      <c r="A113137" s="1" t="n">
        <v>113135</v>
      </c>
      <c r="B113137" t="inlineStr">
        <is>
          <t>morax</t>
        </is>
      </c>
      <c r="C113137" t="n">
        <v>3</v>
      </c>
      <c r="D113137" t="inlineStr">
        <is>
          <t>{'@morax~shield-guid', '@morax~shield', '@morax~spear'}</t>
        </is>
      </c>
    </row>
    <row r="113138">
      <c r="A113138" s="1" t="n">
        <v>113136</v>
      </c>
      <c r="B113138" t="inlineStr">
        <is>
          <t>toolbrowser</t>
        </is>
      </c>
      <c r="C113138" t="n">
        <v>3</v>
      </c>
      <c r="D113138" t="inlineStr">
        <is>
          <t>{'@lifeomic~jupyterlab-toolbrowser', 'phc-jupyterlab-toolbrowser', 'jupyterlab-toolbrowser'}</t>
        </is>
      </c>
    </row>
    <row r="113139">
      <c r="A113139" s="1" t="n">
        <v>113137</v>
      </c>
      <c r="B113139" t="inlineStr">
        <is>
          <t>scriptx</t>
        </is>
      </c>
      <c r="C113139" t="n">
        <v>3</v>
      </c>
      <c r="D113139" t="inlineStr">
        <is>
          <t>{'vue-scriptx', 'scriptx', 'react-scriptx'}</t>
        </is>
      </c>
    </row>
    <row r="113140">
      <c r="A113140" s="1" t="n">
        <v>113138</v>
      </c>
      <c r="B113140" t="inlineStr">
        <is>
          <t>jsv2</t>
        </is>
      </c>
      <c r="C113140" t="n">
        <v>3</v>
      </c>
      <c r="D113140" t="inlineStr">
        <is>
          <t>{'wink-jsv2', 'arisenjsv2', 'catch-jsv2'}</t>
        </is>
      </c>
    </row>
    <row r="113141">
      <c r="A113141" s="1" t="n">
        <v>113139</v>
      </c>
      <c r="B113141" t="inlineStr">
        <is>
          <t>xmq</t>
        </is>
      </c>
      <c r="C113141" t="n">
        <v>3</v>
      </c>
      <c r="D113141" t="inlineStr">
        <is>
          <t>{'xmq-python', 'xmq', 'ts-axios-xmq'}</t>
        </is>
      </c>
    </row>
    <row r="113142">
      <c r="A113142" s="1" t="n">
        <v>113140</v>
      </c>
      <c r="B113142" t="inlineStr">
        <is>
          <t>wunderflats</t>
        </is>
      </c>
      <c r="C113142" t="n">
        <v>3</v>
      </c>
      <c r="D113142" t="inlineStr">
        <is>
          <t>{'@wunderflats~configman', '@wunderflats~paris', 'eslint-config-wunderflats'}</t>
        </is>
      </c>
    </row>
    <row r="113143">
      <c r="A113143" s="1" t="n">
        <v>113141</v>
      </c>
      <c r="B113143" t="inlineStr">
        <is>
          <t>lieuwex</t>
        </is>
      </c>
      <c r="C113143" t="n">
        <v>3</v>
      </c>
      <c r="D113143" t="inlineStr">
        <is>
          <t>{'@lieuwex~dropdown', '@lieuwex~waitgroup', '@lieuwex~retry'}</t>
        </is>
      </c>
    </row>
    <row r="113144">
      <c r="A113144" s="1" t="n">
        <v>113142</v>
      </c>
      <c r="B113144" t="inlineStr">
        <is>
          <t>sphinxapi</t>
        </is>
      </c>
      <c r="C113144" t="n">
        <v>3</v>
      </c>
      <c r="D113144" t="inlineStr">
        <is>
          <t>{'sphinxapi', '@alesju~sphinxapi', 'sphinxapi-py3'}</t>
        </is>
      </c>
    </row>
    <row r="113145">
      <c r="A113145" s="1" t="n">
        <v>113143</v>
      </c>
      <c r="B113145" t="inlineStr">
        <is>
          <t>elie29</t>
        </is>
      </c>
      <c r="C113145" t="n">
        <v>3</v>
      </c>
      <c r="D113145" t="inlineStr">
        <is>
          <t>{'@elie29~store', '@elie29~autodestroy', '@elie29~first-lib'}</t>
        </is>
      </c>
    </row>
    <row r="113146">
      <c r="A113146" s="1" t="n">
        <v>113144</v>
      </c>
      <c r="B113146" t="inlineStr">
        <is>
          <t>awaitor</t>
        </is>
      </c>
      <c r="C113146" t="n">
        <v>3</v>
      </c>
      <c r="D113146" t="inlineStr">
        <is>
          <t>{'awaitor', '@superjs~awaitor', '@mybug~awaitor'}</t>
        </is>
      </c>
    </row>
    <row r="113147">
      <c r="A113147" s="1" t="n">
        <v>113145</v>
      </c>
      <c r="B113147" t="inlineStr">
        <is>
          <t>newlogic</t>
        </is>
      </c>
      <c r="C113147" t="n">
        <v>3</v>
      </c>
      <c r="D113147" t="inlineStr">
        <is>
          <t>{'@newlogic-digital~ui', '@newlogic-digital~core', 'newlogic'}</t>
        </is>
      </c>
    </row>
    <row r="113148">
      <c r="A113148" s="1" t="n">
        <v>113146</v>
      </c>
      <c r="B113148" t="inlineStr">
        <is>
          <t>nanoajax</t>
        </is>
      </c>
      <c r="C113148" t="n">
        <v>3</v>
      </c>
      <c r="D113148" t="inlineStr">
        <is>
          <t>{'nanoajax', '@types~nanoajax', '@ryancavanaugh~nanoajax'}</t>
        </is>
      </c>
    </row>
    <row r="113149">
      <c r="A113149" s="1" t="n">
        <v>113147</v>
      </c>
      <c r="B113149" t="inlineStr">
        <is>
          <t>crixusshen</t>
        </is>
      </c>
      <c r="C113149" t="n">
        <v>3</v>
      </c>
      <c r="D113149" t="inlineStr">
        <is>
          <t>{'@crixusshen~x-core', '@crixusshen~x-cli', '@crixusshen~x-serve'}</t>
        </is>
      </c>
    </row>
    <row r="113150">
      <c r="A113150" s="1" t="n">
        <v>113148</v>
      </c>
      <c r="B113150" t="inlineStr">
        <is>
          <t>numeronym</t>
        </is>
      </c>
      <c r="C113150" t="n">
        <v>3</v>
      </c>
      <c r="D113150" t="inlineStr">
        <is>
          <t>{'@whitep4nth3r~numeronym-all-the-things', 'numeronym', 'numeronym-converter'}</t>
        </is>
      </c>
    </row>
    <row r="113151">
      <c r="A113151" s="1" t="n">
        <v>113149</v>
      </c>
      <c r="B113151" t="inlineStr">
        <is>
          <t>thinkific</t>
        </is>
      </c>
      <c r="C113151" t="n">
        <v>3</v>
      </c>
      <c r="D113151" t="inlineStr">
        <is>
          <t>{'eslint-config-thinkific', 'eslint-config-thinkific-react', 'thinkific-generator'}</t>
        </is>
      </c>
    </row>
    <row r="113152">
      <c r="A113152" s="1" t="n">
        <v>113150</v>
      </c>
      <c r="B113152" t="inlineStr">
        <is>
          <t>wysimark</t>
        </is>
      </c>
      <c r="C113152" t="n">
        <v>3</v>
      </c>
      <c r="D113152" t="inlineStr">
        <is>
          <t>{'wysimark-vue', 'wysimark', 'wysimark-vue-3'}</t>
        </is>
      </c>
    </row>
    <row r="113153">
      <c r="A113153" s="1" t="n">
        <v>113151</v>
      </c>
      <c r="B113153" t="inlineStr">
        <is>
          <t>zfsoft</t>
        </is>
      </c>
      <c r="C113153" t="n">
        <v>3</v>
      </c>
      <c r="D113153" t="inlineStr">
        <is>
          <t>{'zfsoft-cli', 'zfsoft-fe-cli', 'zfsoft-front-cli'}</t>
        </is>
      </c>
    </row>
    <row r="113154">
      <c r="A113154" s="1" t="n">
        <v>113152</v>
      </c>
      <c r="B113154" t="inlineStr">
        <is>
          <t>murillodigital</t>
        </is>
      </c>
      <c r="C113154" t="n">
        <v>3</v>
      </c>
      <c r="D113154" t="inlineStr">
        <is>
          <t>{'@murillodigital~cdk-eks-blueprint', '@murillodigital~weavegitops-ssp-addon', '@murillodigital~weavegitops-core-ssp-addon'}</t>
        </is>
      </c>
    </row>
    <row r="113155">
      <c r="A113155" s="1" t="n">
        <v>113153</v>
      </c>
      <c r="B113155" t="inlineStr">
        <is>
          <t>weavegitops</t>
        </is>
      </c>
      <c r="C113155" t="n">
        <v>3</v>
      </c>
      <c r="D113155" t="inlineStr">
        <is>
          <t>{'@murillodigital~weavegitops-ssp-addon', '@weaveworksoss~weavegitops-ssp-addon', '@murillodigital~weavegitops-core-ssp-addon'}</t>
        </is>
      </c>
    </row>
    <row r="113156">
      <c r="A113156" s="1" t="n">
        <v>113154</v>
      </c>
      <c r="B113156" t="inlineStr">
        <is>
          <t>isdb</t>
        </is>
      </c>
      <c r="C113156" t="n">
        <v>3</v>
      </c>
      <c r="D113156" t="inlineStr">
        <is>
          <t>{'@ionaai~aisdbmodel', 'django-redisdb', 'redisdb'}</t>
        </is>
      </c>
    </row>
    <row r="113157">
      <c r="A113157" s="1" t="n">
        <v>113155</v>
      </c>
      <c r="B113157" t="inlineStr">
        <is>
          <t>fe1</t>
        </is>
      </c>
      <c r="C113157" t="n">
        <v>3</v>
      </c>
      <c r="D113157" t="inlineStr">
        <is>
          <t>{'node-fe1-fpe', '@delowar~fe1a5364-f7bf-418a-aff1-e6dc48ee419f', 'qs-fe1'}</t>
        </is>
      </c>
    </row>
    <row r="113158">
      <c r="A113158" s="1" t="n">
        <v>113156</v>
      </c>
      <c r="B113158" t="inlineStr">
        <is>
          <t>giraldo</t>
        </is>
      </c>
      <c r="C113158" t="n">
        <v>3</v>
      </c>
      <c r="D113158" t="inlineStr">
        <is>
          <t>{'@giraldomac~gatsby-theme-mindmerge', '@giraldomac~gatsby-theme-wvumedicine', '@giraldomac~gatsby-theme-mmdbase'}</t>
        </is>
      </c>
    </row>
    <row r="113159">
      <c r="A113159" s="1" t="n">
        <v>113157</v>
      </c>
      <c r="B113159" t="inlineStr">
        <is>
          <t>giraldomac</t>
        </is>
      </c>
      <c r="C113159" t="n">
        <v>3</v>
      </c>
      <c r="D113159" t="inlineStr">
        <is>
          <t>{'@giraldomac~gatsby-theme-mindmerge', '@giraldomac~gatsby-theme-wvumedicine', '@giraldomac~gatsby-theme-mmdbase'}</t>
        </is>
      </c>
    </row>
    <row r="113160">
      <c r="A113160" s="1" t="n">
        <v>113158</v>
      </c>
      <c r="B113160" t="inlineStr">
        <is>
          <t>terbiumsdk</t>
        </is>
      </c>
      <c r="C113160" t="n">
        <v>3</v>
      </c>
      <c r="D113160" t="inlineStr">
        <is>
          <t>{'terbiumsdk-cordova', 'terbiumsdk-pages', 'terbiumsdk'}</t>
        </is>
      </c>
    </row>
    <row r="113161">
      <c r="A113161" s="1" t="n">
        <v>113159</v>
      </c>
      <c r="B113161" t="inlineStr">
        <is>
          <t>wpcalypso</t>
        </is>
      </c>
      <c r="C113161" t="n">
        <v>3</v>
      </c>
      <c r="D113161" t="inlineStr">
        <is>
          <t>{'babel-plugin-transform-wpcalypso-async', 'eslint-config-wpcalypso', 'eslint-plugin-wpcalypso'}</t>
        </is>
      </c>
    </row>
    <row r="113162">
      <c r="A113162" s="1" t="n">
        <v>113160</v>
      </c>
      <c r="B113162" t="inlineStr">
        <is>
          <t>solumon</t>
        </is>
      </c>
      <c r="C113162" t="n">
        <v>3</v>
      </c>
      <c r="D113162" t="inlineStr">
        <is>
          <t>{'@solumon~utils', '@solumon~cli', '@solumon~generator-fans'}</t>
        </is>
      </c>
    </row>
    <row r="113163">
      <c r="A113163" s="1" t="n">
        <v>113161</v>
      </c>
      <c r="B113163" t="inlineStr">
        <is>
          <t>jarno</t>
        </is>
      </c>
      <c r="C113163" t="n">
        <v>3</v>
      </c>
      <c r="D113163" t="inlineStr">
        <is>
          <t>{'examenopdracht-jarnoth', '@jarnothierens~home-automation', '@jarnosaarinen~example-metal-component'}</t>
        </is>
      </c>
    </row>
    <row r="113164">
      <c r="A113164" s="1" t="n">
        <v>113162</v>
      </c>
      <c r="B113164" t="inlineStr">
        <is>
          <t>doxey</t>
        </is>
      </c>
      <c r="C113164" t="n">
        <v>3</v>
      </c>
      <c r="D113164" t="inlineStr">
        <is>
          <t>{'doxey-client-js', 'doxey-client-nodejs', 'com.scottdoxey.objectdraginteraction'}</t>
        </is>
      </c>
    </row>
    <row r="113165">
      <c r="A113165" s="1" t="n">
        <v>113163</v>
      </c>
      <c r="B113165" t="inlineStr">
        <is>
          <t>wbox</t>
        </is>
      </c>
      <c r="C113165" t="n">
        <v>3</v>
      </c>
      <c r="D113165" t="inlineStr">
        <is>
          <t>{'radio-wbox', 'react-wbox', 'wbox'}</t>
        </is>
      </c>
    </row>
    <row r="113166">
      <c r="A113166" s="1" t="n">
        <v>113164</v>
      </c>
      <c r="B113166" t="inlineStr">
        <is>
          <t>nodeview</t>
        </is>
      </c>
      <c r="C113166" t="n">
        <v>3</v>
      </c>
      <c r="D113166" t="inlineStr">
        <is>
          <t>{'NodeView', '@nodeview~build-tools', 'nodeview'}</t>
        </is>
      </c>
    </row>
    <row r="113167">
      <c r="A113167" s="1" t="n">
        <v>113165</v>
      </c>
      <c r="B113167" t="inlineStr">
        <is>
          <t>vaillant</t>
        </is>
      </c>
      <c r="C113167" t="n">
        <v>3</v>
      </c>
      <c r="D113167" t="inlineStr">
        <is>
          <t>{'homebridge-vaillant-vrc700', 'homebridge-vaillant-vrc9xx', 'iobroker.vaillant'}</t>
        </is>
      </c>
    </row>
    <row r="113168">
      <c r="A113168" s="1" t="n">
        <v>113166</v>
      </c>
      <c r="B113168" t="inlineStr">
        <is>
          <t>typespring</t>
        </is>
      </c>
      <c r="C113168" t="n">
        <v>3</v>
      </c>
      <c r="D113168" t="inlineStr">
        <is>
          <t>{'@typespring~core', 'typespring', '@typespring~migrator'}</t>
        </is>
      </c>
    </row>
    <row r="113169">
      <c r="A113169" s="1" t="n">
        <v>113167</v>
      </c>
      <c r="B113169" t="inlineStr">
        <is>
          <t>leatortay</t>
        </is>
      </c>
      <c r="C113169" t="n">
        <v>3</v>
      </c>
      <c r="D113169" t="inlineStr">
        <is>
          <t>{'@leatortay~spls', '@leatortay~simple-select', '@leatortay~custom-select'}</t>
        </is>
      </c>
    </row>
    <row r="113170">
      <c r="A113170" s="1" t="n">
        <v>113168</v>
      </c>
      <c r="B113170" t="inlineStr">
        <is>
          <t>revproxy</t>
        </is>
      </c>
      <c r="C113170" t="n">
        <v>3</v>
      </c>
      <c r="D113170" t="inlineStr">
        <is>
          <t>{'django-revproxy', 'dj-revproxy', 'revproxy-auth'}</t>
        </is>
      </c>
    </row>
    <row r="113171">
      <c r="A113171" s="1" t="n">
        <v>113169</v>
      </c>
      <c r="B113171" t="inlineStr">
        <is>
          <t>skipp</t>
        </is>
      </c>
      <c r="C113171" t="n">
        <v>3</v>
      </c>
      <c r="D113171" t="inlineStr">
        <is>
          <t>{'skippframework', 'skipp-catalog', 'skipp-github'}</t>
        </is>
      </c>
    </row>
    <row r="113172">
      <c r="A113172" s="1" t="n">
        <v>113170</v>
      </c>
      <c r="B113172" t="inlineStr">
        <is>
          <t>anduin</t>
        </is>
      </c>
      <c r="C113172" t="n">
        <v>3</v>
      </c>
      <c r="D113172" t="inlineStr">
        <is>
          <t>{'@anduin~scalajs-split', '@anduin~scalajs-code-splitting', 'anduin'}</t>
        </is>
      </c>
    </row>
    <row r="113173">
      <c r="A113173" s="1" t="n">
        <v>113171</v>
      </c>
      <c r="B113173" t="inlineStr">
        <is>
          <t>mbn</t>
        </is>
      </c>
      <c r="C113173" t="n">
        <v>3</v>
      </c>
      <c r="D113173" t="inlineStr">
        <is>
          <t>{'dxc-ai-mbn', '@guticoma~html-to-mbn', 'mbn'}</t>
        </is>
      </c>
    </row>
    <row r="113174">
      <c r="A113174" s="1" t="n">
        <v>113172</v>
      </c>
      <c r="B113174" t="inlineStr">
        <is>
          <t>souvlaki</t>
        </is>
      </c>
      <c r="C113174" t="n">
        <v>3</v>
      </c>
      <c r="D113174" t="inlineStr">
        <is>
          <t>{'souvlaki-apollo', 'souvlaki-react-router', 'souvlaki'}</t>
        </is>
      </c>
    </row>
    <row r="113175">
      <c r="A113175" s="1" t="n">
        <v>113173</v>
      </c>
      <c r="B113175" t="inlineStr">
        <is>
          <t>apollo2</t>
        </is>
      </c>
      <c r="C113175" t="n">
        <v>3</v>
      </c>
      <c r="D113175" t="inlineStr">
        <is>
          <t>{'adonis-apollo2', 'apollo2-client', 'next-with-apollo2'}</t>
        </is>
      </c>
    </row>
    <row r="113176">
      <c r="A113176" s="1" t="n">
        <v>113174</v>
      </c>
      <c r="B113176" t="inlineStr">
        <is>
          <t>gqlite</t>
        </is>
      </c>
      <c r="C113176" t="n">
        <v>3</v>
      </c>
      <c r="D113176" t="inlineStr">
        <is>
          <t>{'@tomekf~gqlite', '@danisl99~gqlite', 'gqlite'}</t>
        </is>
      </c>
    </row>
    <row r="113177">
      <c r="A113177" s="1" t="n">
        <v>113175</v>
      </c>
      <c r="B113177" t="inlineStr">
        <is>
          <t>jvodicka</t>
        </is>
      </c>
      <c r="C113177" t="n">
        <v>3</v>
      </c>
      <c r="D113177" t="inlineStr">
        <is>
          <t>{'@jvodicka~pdfkit', '@jvodicka~pg', '@jvodicka~sequelize'}</t>
        </is>
      </c>
    </row>
    <row r="113178">
      <c r="A113178" s="1" t="n">
        <v>113176</v>
      </c>
      <c r="B113178" t="inlineStr">
        <is>
          <t>mydash</t>
        </is>
      </c>
      <c r="C113178" t="n">
        <v>3</v>
      </c>
      <c r="D113178" t="inlineStr">
        <is>
          <t>{'node-red-contrib-mydash', '@mysense~mydash', 'mydash'}</t>
        </is>
      </c>
    </row>
    <row r="113179">
      <c r="A113179" s="1" t="n">
        <v>113177</v>
      </c>
      <c r="B113179" t="inlineStr">
        <is>
          <t>pokemonads</t>
        </is>
      </c>
      <c r="C113179" t="n">
        <v>3</v>
      </c>
      <c r="D113179" t="inlineStr">
        <is>
          <t>{'@pokemonads~adts', '@pokemonads~combinators', 'pokemonads'}</t>
        </is>
      </c>
    </row>
    <row r="113180">
      <c r="A113180" s="1" t="n">
        <v>113178</v>
      </c>
      <c r="B113180" t="inlineStr">
        <is>
          <t>noesis</t>
        </is>
      </c>
      <c r="C113180" t="n">
        <v>3</v>
      </c>
      <c r="D113180" t="inlineStr">
        <is>
          <t>{'noesis', 'com.noesis.imgcrop', '@khadga~noesis'}</t>
        </is>
      </c>
    </row>
    <row r="113181">
      <c r="A113181" s="1" t="n">
        <v>113179</v>
      </c>
      <c r="B113181" t="inlineStr">
        <is>
          <t>bhunjadi</t>
        </is>
      </c>
      <c r="C113181" t="n">
        <v>3</v>
      </c>
      <c r="D113181" t="inlineStr">
        <is>
          <t>{'@bhunjadi~react-select-v3', '@bhunjadi~react-data-grid', '@bhunjadi~react-pdf-renderer'}</t>
        </is>
      </c>
    </row>
    <row r="113182">
      <c r="A113182" s="1" t="n">
        <v>113180</v>
      </c>
      <c r="B113182" t="inlineStr">
        <is>
          <t>cassandradb</t>
        </is>
      </c>
      <c r="C113182" t="n">
        <v>3</v>
      </c>
      <c r="D113182" t="inlineStr">
        <is>
          <t>{'cassandradb', '@casual-simulation~causal-tree-store-cassandradb', 'flask-cassandradb'}</t>
        </is>
      </c>
    </row>
    <row r="113183">
      <c r="A113183" s="1" t="n">
        <v>113181</v>
      </c>
      <c r="B113183" t="inlineStr">
        <is>
          <t>jciebu</t>
        </is>
      </c>
      <c r="C113183" t="n">
        <v>3</v>
      </c>
      <c r="D113183" t="inlineStr">
        <is>
          <t>{'2jciebu-usb-log', 'node-red-contrib-2jciebu-ble', 'node-red-contrib-collect-2jciebu-usb'}</t>
        </is>
      </c>
    </row>
    <row r="113184">
      <c r="A113184" s="1" t="n">
        <v>113182</v>
      </c>
      <c r="B113184" t="inlineStr">
        <is>
          <t>bluechip</t>
        </is>
      </c>
      <c r="C113184" t="n">
        <v>3</v>
      </c>
      <c r="D113184" t="inlineStr">
        <is>
          <t>{'bluechip-b54', 'bluechip-utils', 'bluechip-functions'}</t>
        </is>
      </c>
    </row>
    <row r="113185">
      <c r="A113185" s="1" t="n">
        <v>113183</v>
      </c>
      <c r="B113185" t="inlineStr">
        <is>
          <t>agconnections</t>
        </is>
      </c>
      <c r="C113185" t="n">
        <v>3</v>
      </c>
      <c r="D113185" t="inlineStr">
        <is>
          <t>{'@agconnections~standard-validators', '@agconnections~ottoman', '@agconnections~jest-config'}</t>
        </is>
      </c>
    </row>
    <row r="113186">
      <c r="A113186" s="1" t="n">
        <v>113184</v>
      </c>
      <c r="B113186" t="inlineStr">
        <is>
          <t>ftkui</t>
        </is>
      </c>
      <c r="C113186" t="n">
        <v>3</v>
      </c>
      <c r="D113186" t="inlineStr">
        <is>
          <t>{'@ftkui~fkt-mui', 'ftkui-m', 'ftkui'}</t>
        </is>
      </c>
    </row>
    <row r="113187">
      <c r="A113187" s="1" t="n">
        <v>113185</v>
      </c>
      <c r="B113187" t="inlineStr">
        <is>
          <t>ekiras</t>
        </is>
      </c>
      <c r="C113187" t="n">
        <v>3</v>
      </c>
      <c r="D113187" t="inlineStr">
        <is>
          <t>{'ekiras-markdown-it', '@ekiras~markdown-it', 'ekiras-angular-social-auth'}</t>
        </is>
      </c>
    </row>
    <row r="113188">
      <c r="A113188" s="1" t="n">
        <v>113186</v>
      </c>
      <c r="B113188" t="inlineStr">
        <is>
          <t>khairul</t>
        </is>
      </c>
      <c r="C113188" t="n">
        <v>3</v>
      </c>
      <c r="D113188" t="inlineStr">
        <is>
          <t>{'test_khairul_hazwan', '@khairulazry~azry-icon', 'phantconfig-khairul'}</t>
        </is>
      </c>
    </row>
    <row r="113189">
      <c r="A113189" s="1" t="n">
        <v>113187</v>
      </c>
      <c r="B113189" t="inlineStr">
        <is>
          <t>scryptsy</t>
        </is>
      </c>
      <c r="C113189" t="n">
        <v>3</v>
      </c>
      <c r="D113189" t="inlineStr">
        <is>
          <t>{'@exodus~scryptsy', 'scryptsy', '@types~scryptsy'}</t>
        </is>
      </c>
    </row>
    <row r="113190">
      <c r="A113190" s="1" t="n">
        <v>113188</v>
      </c>
      <c r="B113190" t="inlineStr">
        <is>
          <t>imagefit</t>
        </is>
      </c>
      <c r="C113190" t="n">
        <v>3</v>
      </c>
      <c r="D113190" t="inlineStr">
        <is>
          <t>{'imagefit', 'django-imagefit', 'angular-imagefit'}</t>
        </is>
      </c>
    </row>
    <row r="113191">
      <c r="A113191" s="1" t="n">
        <v>113189</v>
      </c>
      <c r="B113191" t="inlineStr">
        <is>
          <t>fracturedgraphics</t>
        </is>
      </c>
      <c r="C113191" t="n">
        <v>3</v>
      </c>
      <c r="D113191" t="inlineStr">
        <is>
          <t>{'@fracturedgraphics~bellwether-components', '@fracturedgraphics~bellwether-styles', '@fracturedgraphics~bellwether'}</t>
        </is>
      </c>
    </row>
    <row r="113192">
      <c r="A113192" s="1" t="n">
        <v>113190</v>
      </c>
      <c r="B113192" t="inlineStr">
        <is>
          <t>bellwether</t>
        </is>
      </c>
      <c r="C113192" t="n">
        <v>3</v>
      </c>
      <c r="D113192" t="inlineStr">
        <is>
          <t>{'@fracturedgraphics~bellwether-components', '@fracturedgraphics~bellwether-styles', '@fracturedgraphics~bellwether'}</t>
        </is>
      </c>
    </row>
    <row r="113193">
      <c r="A113193" s="1" t="n">
        <v>113191</v>
      </c>
      <c r="B113193" t="inlineStr">
        <is>
          <t>slov</t>
        </is>
      </c>
      <c r="C113193" t="n">
        <v>3</v>
      </c>
      <c r="D113193" t="inlineStr">
        <is>
          <t>{'@slovlex~hello-wasm', 'yaslov', 'slovnet'}</t>
        </is>
      </c>
    </row>
    <row r="113194">
      <c r="A113194" s="1" t="n">
        <v>113192</v>
      </c>
      <c r="B113194" t="inlineStr">
        <is>
          <t>births</t>
        </is>
      </c>
      <c r="C113194" t="n">
        <v>3</v>
      </c>
      <c r="D113194" t="inlineStr">
        <is>
          <t>{'@stdlib~datasets-cdc-nchs-us-births-1994-2003', '@stdlib~datasets-cdc-nchs-us-births-1969-1988', '@stdlib~datasets-ssa-us-births-2000-2014'}</t>
        </is>
      </c>
    </row>
    <row r="113195">
      <c r="A113195" s="1" t="n">
        <v>113193</v>
      </c>
      <c r="B113195" t="inlineStr">
        <is>
          <t>kibe</t>
        </is>
      </c>
      <c r="C113195" t="n">
        <v>3</v>
      </c>
      <c r="D113195" t="inlineStr">
        <is>
          <t>{'generator-kibe', 'kibe', 'kibe_palindrome'}</t>
        </is>
      </c>
    </row>
    <row r="113196">
      <c r="A113196" s="1" t="n">
        <v>113194</v>
      </c>
      <c r="B113196" t="inlineStr">
        <is>
          <t>wsbash</t>
        </is>
      </c>
      <c r="C113196" t="n">
        <v>3</v>
      </c>
      <c r="D113196" t="inlineStr">
        <is>
          <t>{'wsbash-node-server', 'wsbash-node-client', 'wsbash-h5-client'}</t>
        </is>
      </c>
    </row>
    <row r="113197">
      <c r="A113197" s="1" t="n">
        <v>113195</v>
      </c>
      <c r="B113197" t="inlineStr">
        <is>
          <t>artisanal</t>
        </is>
      </c>
      <c r="C113197" t="n">
        <v>3</v>
      </c>
      <c r="D113197" t="inlineStr">
        <is>
          <t>{'artisanal-soap', 'node-artisanal-integers', '@stackbit~artisanal-names'}</t>
        </is>
      </c>
    </row>
    <row r="113198">
      <c r="A113198" s="1" t="n">
        <v>113196</v>
      </c>
      <c r="B113198" t="inlineStr">
        <is>
          <t>flooring</t>
        </is>
      </c>
      <c r="C113198" t="n">
        <v>3</v>
      </c>
      <c r="D113198" t="inlineStr">
        <is>
          <t>{'flooring-cli', 'flooring', 'tile-flooring'}</t>
        </is>
      </c>
    </row>
    <row r="113199">
      <c r="A113199" s="1" t="n">
        <v>113197</v>
      </c>
      <c r="B113199" t="inlineStr">
        <is>
          <t>kogama</t>
        </is>
      </c>
      <c r="C113199" t="n">
        <v>3</v>
      </c>
      <c r="D113199" t="inlineStr">
        <is>
          <t>{'kogama-user-api', 'kogama_games_js', 'kogama-py'}</t>
        </is>
      </c>
    </row>
    <row r="113200">
      <c r="A113200" s="1" t="n">
        <v>113198</v>
      </c>
      <c r="B113200" t="inlineStr">
        <is>
          <t>utilerias</t>
        </is>
      </c>
      <c r="C113200" t="n">
        <v>3</v>
      </c>
      <c r="D113200" t="inlineStr">
        <is>
          <t>{'@betowen~utilerias-intelisis', 'cominvi-utilerias', 'djmicrosip-utilerias'}</t>
        </is>
      </c>
    </row>
    <row r="113201">
      <c r="A113201" s="1" t="n">
        <v>113199</v>
      </c>
      <c r="B113201" t="inlineStr">
        <is>
          <t>xrn</t>
        </is>
      </c>
      <c r="C113201" t="n">
        <v>3</v>
      </c>
      <c r="D113201" t="inlineStr">
        <is>
          <t>{'react-native-code-push-xrn', 'xrnft', 'xrn'}</t>
        </is>
      </c>
    </row>
    <row r="113202">
      <c r="A113202" s="1" t="n">
        <v>113200</v>
      </c>
      <c r="B113202" t="inlineStr">
        <is>
          <t>electri</t>
        </is>
      </c>
      <c r="C113202" t="n">
        <v>3</v>
      </c>
      <c r="D113202" t="inlineStr">
        <is>
          <t>{'electrion', 'electrino', '@electrivity~mongoose-paginate'}</t>
        </is>
      </c>
    </row>
    <row r="113203">
      <c r="A113203" s="1" t="n">
        <v>113201</v>
      </c>
      <c r="B113203" t="inlineStr">
        <is>
          <t>kiokujs</t>
        </is>
      </c>
      <c r="C113203" t="n">
        <v>3</v>
      </c>
      <c r="D113203" t="inlineStr">
        <is>
          <t>{'kiokujs-backend-couchdb', 'kiokujs', 'kiokujs-backend-batch'}</t>
        </is>
      </c>
    </row>
    <row r="113204">
      <c r="A113204" s="1" t="n">
        <v>113202</v>
      </c>
      <c r="B113204" t="inlineStr">
        <is>
          <t>plaidml</t>
        </is>
      </c>
      <c r="C113204" t="n">
        <v>3</v>
      </c>
      <c r="D113204" t="inlineStr">
        <is>
          <t>{'plaidml-keras', 'onnx-plaidml', 'plaidml'}</t>
        </is>
      </c>
    </row>
    <row r="113205">
      <c r="A113205" s="1" t="n">
        <v>113203</v>
      </c>
      <c r="B113205" t="inlineStr">
        <is>
          <t>sweepstakes</t>
        </is>
      </c>
      <c r="C113205" t="n">
        <v>3</v>
      </c>
      <c r="D113205" t="inlineStr">
        <is>
          <t>{'instagram-sweepstakes', '@coin-microservices~sweepstakes-react-hooks', 'sweepstakes'}</t>
        </is>
      </c>
    </row>
    <row r="113206">
      <c r="A113206" s="1" t="n">
        <v>113204</v>
      </c>
      <c r="B113206" t="inlineStr">
        <is>
          <t>kaputt</t>
        </is>
      </c>
      <c r="C113206" t="n">
        <v>3</v>
      </c>
      <c r="D113206" t="inlineStr">
        <is>
          <t>{'@opam-alpha~kaputt', 'kaputt', '@yeldirium~kaputt'}</t>
        </is>
      </c>
    </row>
    <row r="113207">
      <c r="A113207" s="1" t="n">
        <v>113205</v>
      </c>
      <c r="B113207" t="inlineStr">
        <is>
          <t>simplero</t>
        </is>
      </c>
      <c r="C113207" t="n">
        <v>3</v>
      </c>
      <c r="D113207" t="inlineStr">
        <is>
          <t>{'@simplero~expo-screen-orientation', '@simplero~svelte-font-select', '@simplero~react-windowed-select'}</t>
        </is>
      </c>
    </row>
    <row r="113208">
      <c r="A113208" s="1" t="n">
        <v>113206</v>
      </c>
      <c r="B113208" t="inlineStr">
        <is>
          <t>rww</t>
        </is>
      </c>
      <c r="C113208" t="n">
        <v>3</v>
      </c>
      <c r="D113208" t="inlineStr">
        <is>
          <t>{'vue-cli-plugin-rww', 'rww', 'rww-sass'}</t>
        </is>
      </c>
    </row>
    <row r="113209">
      <c r="A113209" s="1" t="n">
        <v>113207</v>
      </c>
      <c r="B113209" t="inlineStr">
        <is>
          <t>opensrs</t>
        </is>
      </c>
      <c r="C113209" t="n">
        <v>3</v>
      </c>
      <c r="D113209" t="inlineStr">
        <is>
          <t>{'shopify-opensrs', 'opensrs', 'opensrscli'}</t>
        </is>
      </c>
    </row>
    <row r="113210">
      <c r="A113210" s="1" t="n">
        <v>113208</v>
      </c>
      <c r="B113210" t="inlineStr">
        <is>
          <t>twofa</t>
        </is>
      </c>
      <c r="C113210" t="n">
        <v>3</v>
      </c>
      <c r="D113210" t="inlineStr">
        <is>
          <t>{'twofa-cl', 'twofa', 'eth-twofa'}</t>
        </is>
      </c>
    </row>
    <row r="113211">
      <c r="A113211" s="1" t="n">
        <v>113209</v>
      </c>
      <c r="B113211" t="inlineStr">
        <is>
          <t>atretyak</t>
        </is>
      </c>
      <c r="C113211" t="n">
        <v>3</v>
      </c>
      <c r="D113211" t="inlineStr">
        <is>
          <t>{'@atretyak~codebase', '@atretyak~lang_parser', '@atretyak~creditbase-schematic'}</t>
        </is>
      </c>
    </row>
    <row r="113212">
      <c r="A113212" s="1" t="n">
        <v>113210</v>
      </c>
      <c r="B113212" t="inlineStr">
        <is>
          <t>huskee</t>
        </is>
      </c>
      <c r="C113212" t="n">
        <v>3</v>
      </c>
      <c r="D113212" t="inlineStr">
        <is>
          <t>{'huskee-core', 'huskee-install', 'huskee'}</t>
        </is>
      </c>
    </row>
    <row r="113213">
      <c r="A113213" s="1" t="n">
        <v>113211</v>
      </c>
      <c r="B113213" t="inlineStr">
        <is>
          <t>dabsi</t>
        </is>
      </c>
      <c r="C113213" t="n">
        <v>3</v>
      </c>
      <c r="D113213" t="inlineStr">
        <is>
          <t>{'@dabsi~data', '@dabsi~typeorm-exp', '@dabsi~json-exp'}</t>
        </is>
      </c>
    </row>
    <row r="113214">
      <c r="A113214" s="1" t="n">
        <v>113212</v>
      </c>
      <c r="B113214" t="inlineStr">
        <is>
          <t>devstudio</t>
        </is>
      </c>
      <c r="C113214" t="n">
        <v>3</v>
      </c>
      <c r="D113214" t="inlineStr">
        <is>
          <t>{'@londondevstudio~gush', 'akera-devstudio', '@onedevstudio~lib-starter-kit'}</t>
        </is>
      </c>
    </row>
    <row r="113215">
      <c r="A113215" s="1" t="n">
        <v>113213</v>
      </c>
      <c r="B113215" t="inlineStr">
        <is>
          <t>logicjs</t>
        </is>
      </c>
      <c r="C113215" t="n">
        <v>3</v>
      </c>
      <c r="D113215" t="inlineStr">
        <is>
          <t>{'logicjs-list-spread', 'logicjs-es6', 'logicjs'}</t>
        </is>
      </c>
    </row>
    <row r="113216">
      <c r="A113216" s="1" t="n">
        <v>113214</v>
      </c>
      <c r="B113216" t="inlineStr">
        <is>
          <t>jinscop</t>
        </is>
      </c>
      <c r="C113216" t="n">
        <v>3</v>
      </c>
      <c r="D113216" t="inlineStr">
        <is>
          <t>{'@jinscop~ngx-paginator', '@jinscop~ngx-validation', '@jinscop~validation'}</t>
        </is>
      </c>
    </row>
    <row r="113217">
      <c r="A113217" s="1" t="n">
        <v>113215</v>
      </c>
      <c r="B113217" t="inlineStr">
        <is>
          <t>exley</t>
        </is>
      </c>
      <c r="C113217" t="n">
        <v>3</v>
      </c>
      <c r="D113217" t="inlineStr">
        <is>
          <t>{'@ryexley~service-core', '@ryexley~mdx-deck-extensions', '@ryexley~boxelder'}</t>
        </is>
      </c>
    </row>
    <row r="113218">
      <c r="A113218" s="1" t="n">
        <v>113216</v>
      </c>
      <c r="B113218" t="inlineStr">
        <is>
          <t>ryexley</t>
        </is>
      </c>
      <c r="C113218" t="n">
        <v>3</v>
      </c>
      <c r="D113218" t="inlineStr">
        <is>
          <t>{'@ryexley~service-core', '@ryexley~mdx-deck-extensions', '@ryexley~boxelder'}</t>
        </is>
      </c>
    </row>
    <row r="113219">
      <c r="A113219" s="1" t="n">
        <v>113217</v>
      </c>
      <c r="B113219" t="inlineStr">
        <is>
          <t>gobest</t>
        </is>
      </c>
      <c r="C113219" t="n">
        <v>3</v>
      </c>
      <c r="D113219" t="inlineStr">
        <is>
          <t>{'gobest-ui', 'gobest-cli', 'gobest'}</t>
        </is>
      </c>
    </row>
    <row r="113220">
      <c r="A113220" s="1" t="n">
        <v>113218</v>
      </c>
      <c r="B113220" t="inlineStr">
        <is>
          <t>stucumber</t>
        </is>
      </c>
      <c r="C113220" t="n">
        <v>3</v>
      </c>
      <c r="D113220" t="inlineStr">
        <is>
          <t>{'stucumber-ext', 'stucumber', 'stucumber_m'}</t>
        </is>
      </c>
    </row>
    <row r="113221">
      <c r="A113221" s="1" t="n">
        <v>113219</v>
      </c>
      <c r="B113221" t="inlineStr">
        <is>
          <t>qdata</t>
        </is>
      </c>
      <c r="C113221" t="n">
        <v>3</v>
      </c>
      <c r="D113221" t="inlineStr">
        <is>
          <t>{'my-app-qdata', 'example-ng6-lib-qdata', 'qdata'}</t>
        </is>
      </c>
    </row>
    <row r="113222">
      <c r="A113222" s="1" t="n">
        <v>113220</v>
      </c>
      <c r="B113222" t="inlineStr">
        <is>
          <t>ublocks</t>
        </is>
      </c>
      <c r="C113222" t="n">
        <v>3</v>
      </c>
      <c r="D113222" t="inlineStr">
        <is>
          <t>{'@ublocks-react-native~helper', 'ublocks-react-native', '@ublocks-react-native~component'}</t>
        </is>
      </c>
    </row>
    <row r="113223">
      <c r="A113223" s="1" t="n">
        <v>113221</v>
      </c>
      <c r="B113223" t="inlineStr">
        <is>
          <t>juancwu</t>
        </is>
      </c>
      <c r="C113223" t="n">
        <v>3</v>
      </c>
      <c r="D113223" t="inlineStr">
        <is>
          <t>{'@juancwu~q-arr', '@juancwu~simple-streamer', '@juancwu~q-obj'}</t>
        </is>
      </c>
    </row>
    <row r="113224">
      <c r="A113224" s="1" t="n">
        <v>113222</v>
      </c>
      <c r="B113224" t="inlineStr">
        <is>
          <t>toluna</t>
        </is>
      </c>
      <c r="C113224" t="n">
        <v>3</v>
      </c>
      <c r="D113224" t="inlineStr">
        <is>
          <t>{'toluna-frontend-infrastructure', 'toluna-mock-generator', 'toluna-frontend-components'}</t>
        </is>
      </c>
    </row>
    <row r="113225">
      <c r="A113225" s="1" t="n">
        <v>113223</v>
      </c>
      <c r="B113225" t="inlineStr">
        <is>
          <t>runstats</t>
        </is>
      </c>
      <c r="C113225" t="n">
        <v>3</v>
      </c>
      <c r="D113225" t="inlineStr">
        <is>
          <t>{'runstats', 'newman-reporter-json-runstats', 'git-runstats'}</t>
        </is>
      </c>
    </row>
    <row r="113226">
      <c r="A113226" s="1" t="n">
        <v>113224</v>
      </c>
      <c r="B113226" t="inlineStr">
        <is>
          <t>markout</t>
        </is>
      </c>
      <c r="C113226" t="n">
        <v>3</v>
      </c>
      <c r="D113226" t="inlineStr">
        <is>
          <t>{'@smotaal~markout', 'markout', '@smotaal.io~markout'}</t>
        </is>
      </c>
    </row>
    <row r="113227">
      <c r="A113227" s="1" t="n">
        <v>113225</v>
      </c>
      <c r="B113227" t="inlineStr">
        <is>
          <t>ngxlib</t>
        </is>
      </c>
      <c r="C113227" t="n">
        <v>3</v>
      </c>
      <c r="D113227" t="inlineStr">
        <is>
          <t>{'@ngxlib~loading-bar', '@ngxlib~ngx-websockets', '@ngxlib~title'}</t>
        </is>
      </c>
    </row>
    <row r="113228">
      <c r="A113228" s="1" t="n">
        <v>113226</v>
      </c>
      <c r="B113228" t="inlineStr">
        <is>
          <t>snurra</t>
        </is>
      </c>
      <c r="C113228" t="n">
        <v>3</v>
      </c>
      <c r="D113228" t="inlineStr">
        <is>
          <t>{'snurra-request-response', 'snurra-socket', 'snurra'}</t>
        </is>
      </c>
    </row>
    <row r="113229">
      <c r="A113229" s="1" t="n">
        <v>113227</v>
      </c>
      <c r="B113229" t="inlineStr">
        <is>
          <t>xcoin</t>
        </is>
      </c>
      <c r="C113229" t="n">
        <v>3</v>
      </c>
      <c r="D113229" t="inlineStr">
        <is>
          <t>{'xcoin.compliancedesk', 'xcoin', 'xcoin.ethmonitor'}</t>
        </is>
      </c>
    </row>
    <row r="113230">
      <c r="A113230" s="1" t="n">
        <v>113228</v>
      </c>
      <c r="B113230" t="inlineStr">
        <is>
          <t>lengua</t>
        </is>
      </c>
      <c r="C113230" t="n">
        <v>3</v>
      </c>
      <c r="D113230" t="inlineStr">
        <is>
          <t>{'common-lengua-ox', 'common-oxgalaxy-lengua-app', 'lengua'}</t>
        </is>
      </c>
    </row>
    <row r="113231">
      <c r="A113231" s="1" t="n">
        <v>113229</v>
      </c>
      <c r="B113231" t="inlineStr">
        <is>
          <t>botflx</t>
        </is>
      </c>
      <c r="C113231" t="n">
        <v>3</v>
      </c>
      <c r="D113231" t="inlineStr">
        <is>
          <t>{'@botflx~dependency-injection-container', '@botflx~data-converter', '@botflx~csv'}</t>
        </is>
      </c>
    </row>
    <row r="113232">
      <c r="A113232" s="1" t="n">
        <v>113230</v>
      </c>
      <c r="B113232" t="inlineStr">
        <is>
          <t>spotfire</t>
        </is>
      </c>
      <c r="C113232" t="n">
        <v>3</v>
      </c>
      <c r="D113232" t="inlineStr">
        <is>
          <t>{'@tibco~spotfire-mods-dev-server', '@tibco~spotfire-wrapper', '@tibco-tcstk~tc-spotfire-lib'}</t>
        </is>
      </c>
    </row>
    <row r="113233">
      <c r="A113233" s="1" t="n">
        <v>113231</v>
      </c>
      <c r="B113233" t="inlineStr">
        <is>
          <t>ywq</t>
        </is>
      </c>
      <c r="C113233" t="n">
        <v>3</v>
      </c>
      <c r="D113233" t="inlineStr">
        <is>
          <t>{'vue-auto-router-cli-ywq-test', 'ywq-design', 'ywq-test'}</t>
        </is>
      </c>
    </row>
    <row r="113234">
      <c r="A113234" s="1" t="n">
        <v>113232</v>
      </c>
      <c r="B113234" t="inlineStr">
        <is>
          <t>askbot</t>
        </is>
      </c>
      <c r="C113234" t="n">
        <v>3</v>
      </c>
      <c r="D113234" t="inlineStr">
        <is>
          <t>{'askbot-dragon', 'askbot-selimgul', 'askbot-ckeditor-plugin'}</t>
        </is>
      </c>
    </row>
    <row r="113235">
      <c r="A113235" s="1" t="n">
        <v>113233</v>
      </c>
      <c r="B113235" t="inlineStr">
        <is>
          <t>selim</t>
        </is>
      </c>
      <c r="C113235" t="n">
        <v>3</v>
      </c>
      <c r="D113235" t="inlineStr">
        <is>
          <t>{'askbot-selimgul', 'js-toolbox-of-selim', 'generator-selim'}</t>
        </is>
      </c>
    </row>
    <row r="113236">
      <c r="A113236" s="1" t="n">
        <v>113234</v>
      </c>
      <c r="B113236" t="inlineStr">
        <is>
          <t>probabil</t>
        </is>
      </c>
      <c r="C113236" t="n">
        <v>3</v>
      </c>
      <c r="D113236" t="inlineStr">
        <is>
          <t>{'dsnd-probabilit-fadi', 'probabilis', 'probabilibutions'}</t>
        </is>
      </c>
    </row>
    <row r="113237">
      <c r="A113237" s="1" t="n">
        <v>113235</v>
      </c>
      <c r="B113237" t="inlineStr">
        <is>
          <t>isuzu</t>
        </is>
      </c>
      <c r="C113237" t="n">
        <v>3</v>
      </c>
      <c r="D113237" t="inlineStr">
        <is>
          <t>{'@mimorisuzuko~termimori', 'live2d-widget-model-isuzu', '@mimorisuzuko~m'}</t>
        </is>
      </c>
    </row>
    <row r="113238">
      <c r="A113238" s="1" t="n">
        <v>113236</v>
      </c>
      <c r="B113238" t="inlineStr">
        <is>
          <t>luoma</t>
        </is>
      </c>
      <c r="C113238" t="n">
        <v>3</v>
      </c>
      <c r="D113238" t="inlineStr">
        <is>
          <t>{'luoma', 'luoma-ui', 'luoma-util'}</t>
        </is>
      </c>
    </row>
    <row r="113239">
      <c r="A113239" s="1" t="n">
        <v>113237</v>
      </c>
      <c r="B113239" t="inlineStr">
        <is>
          <t>twiliovoice</t>
        </is>
      </c>
      <c r="C113239" t="n">
        <v>3</v>
      </c>
      <c r="D113239" t="inlineStr">
        <is>
          <t>{'cordova-aloware-twiliovoice-plugin', 'komed-cordova-plugin-twiliovoice', 'cordova-plugin-twiliovoice-aloware'}</t>
        </is>
      </c>
    </row>
    <row r="113240">
      <c r="A113240" s="1" t="n">
        <v>113238</v>
      </c>
      <c r="B113240" t="inlineStr">
        <is>
          <t>wh1</t>
        </is>
      </c>
      <c r="C113240" t="n">
        <v>3</v>
      </c>
      <c r="D113240" t="inlineStr">
        <is>
          <t>{'day-one-wh1.0.1', '@wh1zk1d~generate-component', 'day-one-wh1.0'}</t>
        </is>
      </c>
    </row>
    <row r="113241">
      <c r="A113241" s="1" t="n">
        <v>113239</v>
      </c>
      <c r="B113241" t="inlineStr">
        <is>
          <t>takumon</t>
        </is>
      </c>
      <c r="C113241" t="n">
        <v>3</v>
      </c>
      <c r="D113241" t="inlineStr">
        <is>
          <t>{'@takumon~my-first-component', '@takumon~react-slit-animation', '@takumon~react-component-sample'}</t>
        </is>
      </c>
    </row>
    <row r="113242">
      <c r="A113242" s="1" t="n">
        <v>113240</v>
      </c>
      <c r="B113242" t="inlineStr">
        <is>
          <t>realityserver</t>
        </is>
      </c>
      <c r="C113242" t="n">
        <v>3</v>
      </c>
      <c r="D113242" t="inlineStr">
        <is>
          <t>{'wait-for-realityserver', '@migenius~realityserver-extras', '@migenius~realityserver-client'}</t>
        </is>
      </c>
    </row>
    <row r="113243">
      <c r="A113243" s="1" t="n">
        <v>113241</v>
      </c>
      <c r="B113243" t="inlineStr">
        <is>
          <t>getuser</t>
        </is>
      </c>
      <c r="C113243" t="n">
        <v>3</v>
      </c>
      <c r="D113243" t="inlineStr">
        <is>
          <t>{'getuserbyemail', 'you-nodered-getuserbyemail', 'getuser'}</t>
        </is>
      </c>
    </row>
    <row r="113244">
      <c r="A113244" s="1" t="n">
        <v>113242</v>
      </c>
      <c r="B113244" t="inlineStr">
        <is>
          <t>weforward</t>
        </is>
      </c>
      <c r="C113244" t="n">
        <v>3</v>
      </c>
      <c r="D113244" t="inlineStr">
        <is>
          <t>{'weforward-protocol', 'weforward-cli', 'weforward-builder'}</t>
        </is>
      </c>
    </row>
    <row r="113245">
      <c r="A113245" s="1" t="n">
        <v>113243</v>
      </c>
      <c r="B113245" t="inlineStr">
        <is>
          <t>radbot</t>
        </is>
      </c>
      <c r="C113245" t="n">
        <v>3</v>
      </c>
      <c r="D113245" t="inlineStr">
        <is>
          <t>{'radbot', 'radbot-wikipedia', 'radbot-mdn'}</t>
        </is>
      </c>
    </row>
    <row r="113246">
      <c r="A113246" s="1" t="n">
        <v>113244</v>
      </c>
      <c r="B113246" t="inlineStr">
        <is>
          <t>morbo</t>
        </is>
      </c>
      <c r="C113246" t="n">
        <v>3</v>
      </c>
      <c r="D113246" t="inlineStr">
        <is>
          <t>{'morbo', 'morbo-cli', 'morbo-report'}</t>
        </is>
      </c>
    </row>
    <row r="113247">
      <c r="A113247" s="1" t="n">
        <v>113245</v>
      </c>
      <c r="B113247" t="inlineStr">
        <is>
          <t>ogilvie</t>
        </is>
      </c>
      <c r="C113247" t="n">
        <v>3</v>
      </c>
      <c r="D113247" t="inlineStr">
        <is>
          <t>{'@pogilvie~dlog', '@pogilvie~sfdx', 'pogilvie_opt'}</t>
        </is>
      </c>
    </row>
    <row r="113248">
      <c r="A113248" s="1" t="n">
        <v>113246</v>
      </c>
      <c r="B113248" t="inlineStr">
        <is>
          <t>pogilvie</t>
        </is>
      </c>
      <c r="C113248" t="n">
        <v>3</v>
      </c>
      <c r="D113248" t="inlineStr">
        <is>
          <t>{'@pogilvie~dlog', '@pogilvie~sfdx', 'pogilvie_opt'}</t>
        </is>
      </c>
    </row>
    <row r="113249">
      <c r="A113249" s="1" t="n">
        <v>113247</v>
      </c>
      <c r="B113249" t="inlineStr">
        <is>
          <t>burda</t>
        </is>
      </c>
      <c r="C113249" t="n">
        <v>3</v>
      </c>
      <c r="D113249" t="inlineStr">
        <is>
          <t>{'@burdapraha~bbelements', '@burdapraha~frontend', '@burdaforward~composable-rules'}</t>
        </is>
      </c>
    </row>
    <row r="113250">
      <c r="A113250" s="1" t="n">
        <v>113248</v>
      </c>
      <c r="B113250" t="inlineStr">
        <is>
          <t>weblogin</t>
        </is>
      </c>
      <c r="C113250" t="n">
        <v>3</v>
      </c>
      <c r="D113250" t="inlineStr">
        <is>
          <t>{'iobroker.weblogin', 'electron-weblogin', 'steam-weblogin'}</t>
        </is>
      </c>
    </row>
    <row r="113251">
      <c r="A113251" s="1" t="n">
        <v>113249</v>
      </c>
      <c r="B113251" t="inlineStr">
        <is>
          <t>swiper3</t>
        </is>
      </c>
      <c r="C113251" t="n">
        <v>3</v>
      </c>
      <c r="D113251" t="inlineStr">
        <is>
          <t>{'test_s_js_swiper3', 'swiper3', 'react-native-swiper3'}</t>
        </is>
      </c>
    </row>
    <row r="113252">
      <c r="A113252" s="1" t="n">
        <v>113250</v>
      </c>
      <c r="B113252" t="inlineStr">
        <is>
          <t>k06</t>
        </is>
      </c>
      <c r="C113252" t="n">
        <v>3</v>
      </c>
      <c r="D113252" t="inlineStr">
        <is>
          <t>{'@phillipk06~component-a', '@phillipk06~component-b', '@phillipk06~component-c'}</t>
        </is>
      </c>
    </row>
    <row r="113253">
      <c r="A113253" s="1" t="n">
        <v>113251</v>
      </c>
      <c r="B113253" t="inlineStr">
        <is>
          <t>phillipk06</t>
        </is>
      </c>
      <c r="C113253" t="n">
        <v>3</v>
      </c>
      <c r="D113253" t="inlineStr">
        <is>
          <t>{'@phillipk06~component-a', '@phillipk06~component-b', '@phillipk06~component-c'}</t>
        </is>
      </c>
    </row>
    <row r="113254">
      <c r="A113254" s="1" t="n">
        <v>113252</v>
      </c>
      <c r="B113254" t="inlineStr">
        <is>
          <t>kabinets</t>
        </is>
      </c>
      <c r="C113254" t="n">
        <v>3</v>
      </c>
      <c r="D113254" t="inlineStr">
        <is>
          <t>{'kabinets-react', 'kabinets', 't-kabinets-react'}</t>
        </is>
      </c>
    </row>
    <row r="113255">
      <c r="A113255" s="1" t="n">
        <v>113253</v>
      </c>
      <c r="B113255" t="inlineStr">
        <is>
          <t>lsql</t>
        </is>
      </c>
      <c r="C113255" t="n">
        <v>3</v>
      </c>
      <c r="D113255" t="inlineStr">
        <is>
          <t>{'@lsql~proto', '@lsql~ui', '@lsql~core'}</t>
        </is>
      </c>
    </row>
    <row r="113256">
      <c r="A113256" s="1" t="n">
        <v>113254</v>
      </c>
      <c r="B113256" t="inlineStr">
        <is>
          <t>easyvue</t>
        </is>
      </c>
      <c r="C113256" t="n">
        <v>3</v>
      </c>
      <c r="D113256" t="inlineStr">
        <is>
          <t>{'egg-easyvue', 'module-easyvue', 'easyvue'}</t>
        </is>
      </c>
    </row>
    <row r="113257">
      <c r="A113257" s="1" t="n">
        <v>113255</v>
      </c>
      <c r="B113257" t="inlineStr">
        <is>
          <t>packjs</t>
        </is>
      </c>
      <c r="C113257" t="n">
        <v>3</v>
      </c>
      <c r="D113257" t="inlineStr">
        <is>
          <t>{'packjs-pj', 'gulp-packjs', 'packjs'}</t>
        </is>
      </c>
    </row>
    <row r="113258">
      <c r="A113258" s="1" t="n">
        <v>113256</v>
      </c>
      <c r="B113258" t="inlineStr">
        <is>
          <t>ds3231</t>
        </is>
      </c>
      <c r="C113258" t="n">
        <v>3</v>
      </c>
      <c r="D113258" t="inlineStr">
        <is>
          <t>{'@nanomatic~ds3231', 'adafruit-circuitpython-ds3231', 'ds3231-rtc'}</t>
        </is>
      </c>
    </row>
    <row r="113259">
      <c r="A113259" s="1" t="n">
        <v>113257</v>
      </c>
      <c r="B113259" t="inlineStr">
        <is>
          <t>puts</t>
        </is>
      </c>
      <c r="C113259" t="n">
        <v>3</v>
      </c>
      <c r="D113259" t="inlineStr">
        <is>
          <t>{'puts', 'watch-putsftp', 'hubot-kaputskey'}</t>
        </is>
      </c>
    </row>
    <row r="113260">
      <c r="A113260" s="1" t="n">
        <v>113258</v>
      </c>
      <c r="B113260" t="inlineStr">
        <is>
          <t>sqlite2</t>
        </is>
      </c>
      <c r="C113260" t="n">
        <v>3</v>
      </c>
      <c r="D113260" t="inlineStr">
        <is>
          <t>{'cordova-plugin-savofflite-sqlite2', 'timeseries-sqlite2leveldb', 'sqlite2json'}</t>
        </is>
      </c>
    </row>
    <row r="113261">
      <c r="A113261" s="1" t="n">
        <v>113259</v>
      </c>
      <c r="B113261" t="inlineStr">
        <is>
          <t>tentakelfabrik</t>
        </is>
      </c>
      <c r="C113261" t="n">
        <v>3</v>
      </c>
      <c r="D113261" t="inlineStr">
        <is>
          <t>{'@tentakelfabrik~tiny-validator', '@tentakelfabrik~plain-ui', '@tentakelfabrik~tiny-accordion'}</t>
        </is>
      </c>
    </row>
    <row r="113262">
      <c r="A113262" s="1" t="n">
        <v>113260</v>
      </c>
      <c r="B113262" t="inlineStr">
        <is>
          <t>villains</t>
        </is>
      </c>
      <c r="C113262" t="n">
        <v>3</v>
      </c>
      <c r="D113262" t="inlineStr">
        <is>
          <t>{'villainscli', 'villains', '@onlinewebnovel~thevillainswife'}</t>
        </is>
      </c>
    </row>
    <row r="113263">
      <c r="A113263" s="1" t="n">
        <v>113261</v>
      </c>
      <c r="B113263" t="inlineStr">
        <is>
          <t>pyriodic</t>
        </is>
      </c>
      <c r="C113263" t="n">
        <v>3</v>
      </c>
      <c r="D113263" t="inlineStr">
        <is>
          <t>{'pyriodic-structures', 'pyriodic-aflow', 'pyriodic'}</t>
        </is>
      </c>
    </row>
    <row r="113264">
      <c r="A113264" s="1" t="n">
        <v>113262</v>
      </c>
      <c r="B113264" t="inlineStr">
        <is>
          <t>kibitzr</t>
        </is>
      </c>
      <c r="C113264" t="n">
        <v>3</v>
      </c>
      <c r="D113264" t="inlineStr">
        <is>
          <t>{'kibitzr-sentry', 'kibitzr-keyring', 'kibitzr'}</t>
        </is>
      </c>
    </row>
    <row r="113265">
      <c r="A113265" s="1" t="n">
        <v>113263</v>
      </c>
      <c r="B113265" t="inlineStr">
        <is>
          <t>sibbay</t>
        </is>
      </c>
      <c r="C113265" t="n">
        <v>3</v>
      </c>
      <c r="D113265" t="inlineStr">
        <is>
          <t>{'motorengine-sibbay', 'opensearch-sibbay', 'sibbay-mri-jsx-components'}</t>
        </is>
      </c>
    </row>
    <row r="113266">
      <c r="A113266" s="1" t="n">
        <v>113264</v>
      </c>
      <c r="B113266" t="inlineStr">
        <is>
          <t>bkcharts</t>
        </is>
      </c>
      <c r="C113266" t="n">
        <v>3</v>
      </c>
      <c r="D113266" t="inlineStr">
        <is>
          <t>{'@blueking~bkcharts-panel', '@blueking~bkcharts', 'bkcharts'}</t>
        </is>
      </c>
    </row>
    <row r="113267">
      <c r="A113267" s="1" t="n">
        <v>113265</v>
      </c>
      <c r="B113267" t="inlineStr">
        <is>
          <t>icircle</t>
        </is>
      </c>
      <c r="C113267" t="n">
        <v>3</v>
      </c>
      <c r="D113267" t="inlineStr">
        <is>
          <t>{'@icircle~ngprogress', '@icircle~ui-base', '@icircle~angular-auto-focus'}</t>
        </is>
      </c>
    </row>
    <row r="113268">
      <c r="A113268" s="1" t="n">
        <v>113266</v>
      </c>
      <c r="B113268" t="inlineStr">
        <is>
          <t>alexandrov</t>
        </is>
      </c>
      <c r="C113268" t="n">
        <v>3</v>
      </c>
      <c r="D113268" t="inlineStr">
        <is>
          <t>{'@alexandrov~stylelint-config', '@alexandrov~vue-build-dev', '@alexandrov~eslint-config'}</t>
        </is>
      </c>
    </row>
    <row r="113269">
      <c r="A113269" s="1" t="n">
        <v>113267</v>
      </c>
      <c r="B113269" t="inlineStr">
        <is>
          <t>gactions</t>
        </is>
      </c>
      <c r="C113269" t="n">
        <v>3</v>
      </c>
      <c r="D113269" t="inlineStr">
        <is>
          <t>{'node-red-contrib-gactions-fulfillment', '@assistant~gactions', 'gactions'}</t>
        </is>
      </c>
    </row>
    <row r="113270">
      <c r="A113270" s="1" t="n">
        <v>113268</v>
      </c>
      <c r="B113270" t="inlineStr">
        <is>
          <t>juniorcitizen</t>
        </is>
      </c>
      <c r="C113270" t="n">
        <v>3</v>
      </c>
      <c r="D113270" t="inlineStr">
        <is>
          <t>{'@juniorcitizen~convert-to-png', '@juniorcitizen~express-web-server', '@juniorcitizen~environment-variables'}</t>
        </is>
      </c>
    </row>
    <row r="113271">
      <c r="A113271" s="1" t="n">
        <v>113269</v>
      </c>
      <c r="B113271" t="inlineStr">
        <is>
          <t>subsetcss</t>
        </is>
      </c>
      <c r="C113271" t="n">
        <v>3</v>
      </c>
      <c r="D113271" t="inlineStr">
        <is>
          <t>{'@subsetcss~parser', 'subsetcss', '@subsetcss~config-helpers'}</t>
        </is>
      </c>
    </row>
    <row r="113272">
      <c r="A113272" s="1" t="n">
        <v>113270</v>
      </c>
      <c r="B113272" t="inlineStr">
        <is>
          <t>coci</t>
        </is>
      </c>
      <c r="C113272" t="n">
        <v>3</v>
      </c>
      <c r="D113272" t="inlineStr">
        <is>
          <t>{'cocinero', 'cocino', 'coci'}</t>
        </is>
      </c>
    </row>
    <row r="113273">
      <c r="A113273" s="1" t="n">
        <v>113271</v>
      </c>
      <c r="B113273" t="inlineStr">
        <is>
          <t>dpic</t>
        </is>
      </c>
      <c r="C113273" t="n">
        <v>3</v>
      </c>
      <c r="D113273" t="inlineStr">
        <is>
          <t>{'dpicwxx', 'ldfdpic', 'ydpic'}</t>
        </is>
      </c>
    </row>
    <row r="113274">
      <c r="A113274" s="1" t="n">
        <v>113272</v>
      </c>
      <c r="B113274" t="inlineStr">
        <is>
          <t>fuyoo</t>
        </is>
      </c>
      <c r="C113274" t="n">
        <v>3</v>
      </c>
      <c r="D113274" t="inlineStr">
        <is>
          <t>{'fuyoo', '@fuyoo~real_ip', '@fuyoo~cli'}</t>
        </is>
      </c>
    </row>
    <row r="113275">
      <c r="A113275" s="1" t="n">
        <v>113273</v>
      </c>
      <c r="B113275" t="inlineStr">
        <is>
          <t>neurocode</t>
        </is>
      </c>
      <c r="C113275" t="n">
        <v>3</v>
      </c>
      <c r="D113275" t="inlineStr">
        <is>
          <t>{'@neurocode.io~azure-sas-token', '@neurocode.io~k8s-graceful-shutdown', '@neurocode.io~cloudflare-workers-api'}</t>
        </is>
      </c>
    </row>
    <row r="113276">
      <c r="A113276" s="1" t="n">
        <v>113274</v>
      </c>
      <c r="B113276" t="inlineStr">
        <is>
          <t>nemesisly</t>
        </is>
      </c>
      <c r="C113276" t="n">
        <v>3</v>
      </c>
      <c r="D113276" t="inlineStr">
        <is>
          <t>{'@nemesisly~typescript', '@nemesisly~javascript', '@nemesisly~cdjs-javascript-template'}</t>
        </is>
      </c>
    </row>
    <row r="113277">
      <c r="A113277" s="1" t="n">
        <v>113275</v>
      </c>
      <c r="B113277" t="inlineStr">
        <is>
          <t>serdoo</t>
        </is>
      </c>
      <c r="C113277" t="n">
        <v>3</v>
      </c>
      <c r="D113277" t="inlineStr">
        <is>
          <t>{'@serdoo~node-red-contrib-chatbot', '@serdoo~vue-beautiful-chat', '@serdoo~node-red-contrib-google-calendar'}</t>
        </is>
      </c>
    </row>
    <row r="113278">
      <c r="A113278" s="1" t="n">
        <v>113276</v>
      </c>
      <c r="B113278" t="inlineStr">
        <is>
          <t>astec</t>
        </is>
      </c>
      <c r="C113278" t="n">
        <v>3</v>
      </c>
      <c r="D113278" t="inlineStr">
        <is>
          <t>{'hello-astec', 'mapasteca-web', 'asteca'}</t>
        </is>
      </c>
    </row>
    <row r="113279">
      <c r="A113279" s="1" t="n">
        <v>113277</v>
      </c>
      <c r="B113279" t="inlineStr">
        <is>
          <t>gakkai</t>
        </is>
      </c>
      <c r="C113279" t="n">
        <v>3</v>
      </c>
      <c r="D113279" t="inlineStr">
        <is>
          <t>{'@cloudgakkai~react-native-date-ranges', '@cloudgakkai~react-native-bluetooth-escpos-printer', '@cloudgakkai~react-native-chart-kit'}</t>
        </is>
      </c>
    </row>
    <row r="113280">
      <c r="A113280" s="1" t="n">
        <v>113278</v>
      </c>
      <c r="B113280" t="inlineStr">
        <is>
          <t>cloudgakkai</t>
        </is>
      </c>
      <c r="C113280" t="n">
        <v>3</v>
      </c>
      <c r="D113280" t="inlineStr">
        <is>
          <t>{'@cloudgakkai~react-native-date-ranges', '@cloudgakkai~react-native-bluetooth-escpos-printer', '@cloudgakkai~react-native-chart-kit'}</t>
        </is>
      </c>
    </row>
    <row r="113281">
      <c r="A113281" s="1" t="n">
        <v>113279</v>
      </c>
      <c r="B113281" t="inlineStr">
        <is>
          <t>nwmatcher</t>
        </is>
      </c>
      <c r="C113281" t="n">
        <v>3</v>
      </c>
      <c r="D113281" t="inlineStr">
        <is>
          <t>{'nwmatcher', '@types~nwmatcher', 'doom-nwmatcher'}</t>
        </is>
      </c>
    </row>
    <row r="113282">
      <c r="A113282" s="1" t="n">
        <v>113280</v>
      </c>
      <c r="B113282" t="inlineStr">
        <is>
          <t>lapita</t>
        </is>
      </c>
      <c r="C113282" t="n">
        <v>3</v>
      </c>
      <c r="D113282" t="inlineStr">
        <is>
          <t>{'@lapita~initializr', '@lapita~loggy', '@lapita~omens'}</t>
        </is>
      </c>
    </row>
    <row r="113283">
      <c r="A113283" s="1" t="n">
        <v>113281</v>
      </c>
      <c r="B113283" t="inlineStr">
        <is>
          <t>molotov</t>
        </is>
      </c>
      <c r="C113283" t="n">
        <v>3</v>
      </c>
      <c r="D113283" t="inlineStr">
        <is>
          <t>{'molotovpackage', 'molotov-ads', 'molotov'}</t>
        </is>
      </c>
    </row>
    <row r="113284">
      <c r="A113284" s="1" t="n">
        <v>113282</v>
      </c>
      <c r="B113284" t="inlineStr">
        <is>
          <t>pysensu</t>
        </is>
      </c>
      <c r="C113284" t="n">
        <v>3</v>
      </c>
      <c r="D113284" t="inlineStr">
        <is>
          <t>{'pysensu-yelp', 'pysensu', 'pysensu-ng'}</t>
        </is>
      </c>
    </row>
    <row r="113285">
      <c r="A113285" s="1" t="n">
        <v>113283</v>
      </c>
      <c r="B113285" t="inlineStr">
        <is>
          <t>vsnthdev</t>
        </is>
      </c>
      <c r="C113285" t="n">
        <v>3</v>
      </c>
      <c r="D113285" t="inlineStr">
        <is>
          <t>{'@vsnthdev~utilities-base', '@vsnthdev~utilities-web', '@vsnthdev~utilities-node'}</t>
        </is>
      </c>
    </row>
    <row r="113286">
      <c r="A113286" s="1" t="n">
        <v>113284</v>
      </c>
      <c r="B113286" t="inlineStr">
        <is>
          <t>spacekit</t>
        </is>
      </c>
      <c r="C113286" t="n">
        <v>3</v>
      </c>
      <c r="D113286" t="inlineStr">
        <is>
          <t>{'spacekit.js', 'spacekit-service', 'spacekit'}</t>
        </is>
      </c>
    </row>
    <row r="113287">
      <c r="A113287" s="1" t="n">
        <v>113285</v>
      </c>
      <c r="B113287" t="inlineStr">
        <is>
          <t>guestline</t>
        </is>
      </c>
      <c r="C113287" t="n">
        <v>3</v>
      </c>
      <c r="D113287" t="inlineStr">
        <is>
          <t>{'prettier-config-guestline', 'guestline-scripts', 'eslint-config-guestline'}</t>
        </is>
      </c>
    </row>
    <row r="113288">
      <c r="A113288" s="1" t="n">
        <v>113286</v>
      </c>
      <c r="B113288" t="inlineStr">
        <is>
          <t>tiagoantao</t>
        </is>
      </c>
      <c r="C113288" t="n">
        <v>3</v>
      </c>
      <c r="D113288" t="inlineStr">
        <is>
          <t>{'@tiagoantao~metis', '@tiagoantao~dat-detector', '@tiagoantao~pyes6'}</t>
        </is>
      </c>
    </row>
    <row r="113289">
      <c r="A113289" s="1" t="n">
        <v>113287</v>
      </c>
      <c r="B113289" t="inlineStr">
        <is>
          <t>chazzz</t>
        </is>
      </c>
      <c r="C113289" t="n">
        <v>3</v>
      </c>
      <c r="D113289" t="inlineStr">
        <is>
          <t>{'@chazzz~base-type', '@chazzz~tslint-react-config', '@chazzz~simple-doc'}</t>
        </is>
      </c>
    </row>
    <row r="113290">
      <c r="A113290" s="1" t="n">
        <v>113288</v>
      </c>
      <c r="B113290" t="inlineStr">
        <is>
          <t>mgwr</t>
        </is>
      </c>
      <c r="C113290" t="n">
        <v>3</v>
      </c>
      <c r="D113290" t="inlineStr">
        <is>
          <t>{'mgwr_123', 'mgwr_234', 'mgwr'}</t>
        </is>
      </c>
    </row>
    <row r="113291">
      <c r="A113291" s="1" t="n">
        <v>113289</v>
      </c>
      <c r="B113291" t="inlineStr">
        <is>
          <t>gqlize</t>
        </is>
      </c>
      <c r="C113291" t="n">
        <v>3</v>
      </c>
      <c r="D113291" t="inlineStr">
        <is>
          <t>{'gqlize', '@vostro~gqlize-adapter-sequelize', '@vostro~gqlize'}</t>
        </is>
      </c>
    </row>
    <row r="113292">
      <c r="A113292" s="1" t="n">
        <v>113290</v>
      </c>
      <c r="B113292" t="inlineStr">
        <is>
          <t>tsarist</t>
        </is>
      </c>
      <c r="C113292" t="n">
        <v>3</v>
      </c>
      <c r="D113292" t="inlineStr">
        <is>
          <t>{'@tsaristbomba~gatsby-theme-bomba', '@tsaristbomba~notification', '@tsaristbomba~gatsby-plugin-beast-modal'}</t>
        </is>
      </c>
    </row>
    <row r="113293">
      <c r="A113293" s="1" t="n">
        <v>113291</v>
      </c>
      <c r="B113293" t="inlineStr">
        <is>
          <t>tsaristbomba</t>
        </is>
      </c>
      <c r="C113293" t="n">
        <v>3</v>
      </c>
      <c r="D113293" t="inlineStr">
        <is>
          <t>{'@tsaristbomba~gatsby-theme-bomba', '@tsaristbomba~notification', '@tsaristbomba~gatsby-plugin-beast-modal'}</t>
        </is>
      </c>
    </row>
    <row r="113294">
      <c r="A113294" s="1" t="n">
        <v>113292</v>
      </c>
      <c r="B113294" t="inlineStr">
        <is>
          <t>sadiq</t>
        </is>
      </c>
      <c r="C113294" t="n">
        <v>3</v>
      </c>
      <c r="D113294" t="inlineStr">
        <is>
          <t>{'sadiq-cal', '@syedsadiqali~tiny', 'sadiqmdasif'}</t>
        </is>
      </c>
    </row>
    <row r="113295">
      <c r="A113295" s="1" t="n">
        <v>113293</v>
      </c>
      <c r="B113295" t="inlineStr">
        <is>
          <t>howiefh</t>
        </is>
      </c>
      <c r="C113295" t="n">
        <v>3</v>
      </c>
      <c r="D113295" t="inlineStr">
        <is>
          <t>{'@howiefh~vue-access-control', '@howiefh~vue-permissions', '@howiefh~ant-path-matcher'}</t>
        </is>
      </c>
    </row>
    <row r="113296">
      <c r="A113296" s="1" t="n">
        <v>113294</v>
      </c>
      <c r="B113296" t="inlineStr">
        <is>
          <t>nehrdani</t>
        </is>
      </c>
      <c r="C113296" t="n">
        <v>3</v>
      </c>
      <c r="D113296" t="inlineStr">
        <is>
          <t>{'@nehrdani~babel-preset-kickstart', '@nehrdani~kickstart', '@nehrdani~kickstart-dev-utils'}</t>
        </is>
      </c>
    </row>
    <row r="113297">
      <c r="A113297" s="1" t="n">
        <v>113295</v>
      </c>
      <c r="B113297" t="inlineStr">
        <is>
          <t>palashgdev</t>
        </is>
      </c>
      <c r="C113297" t="n">
        <v>3</v>
      </c>
      <c r="D113297" t="inlineStr">
        <is>
          <t>{'@palashgdev~eslint', 'eslint-config-palashgdev', 'palashgdev'}</t>
        </is>
      </c>
    </row>
    <row r="113298">
      <c r="A113298" s="1" t="n">
        <v>113296</v>
      </c>
      <c r="B113298" t="inlineStr">
        <is>
          <t>renken</t>
        </is>
      </c>
      <c r="C113298" t="n">
        <v>3</v>
      </c>
      <c r="D113298" t="inlineStr">
        <is>
          <t>{'@tomfrenken~util', '@tomfrenken~core', '@tomfrenken~analytics'}</t>
        </is>
      </c>
    </row>
    <row r="113299">
      <c r="A113299" s="1" t="n">
        <v>113297</v>
      </c>
      <c r="B113299" t="inlineStr">
        <is>
          <t>tomfrenken</t>
        </is>
      </c>
      <c r="C113299" t="n">
        <v>3</v>
      </c>
      <c r="D113299" t="inlineStr">
        <is>
          <t>{'@tomfrenken~util', '@tomfrenken~core', '@tomfrenken~analytics'}</t>
        </is>
      </c>
    </row>
    <row r="113300">
      <c r="A113300" s="1" t="n">
        <v>113298</v>
      </c>
      <c r="B113300" t="inlineStr">
        <is>
          <t>optoolco</t>
        </is>
      </c>
      <c r="C113300" t="n">
        <v>3</v>
      </c>
      <c r="D113300" t="inlineStr">
        <is>
          <t>{'@optoolco~components', '@optoolco~tonic', '@optoolco~fake-aws'}</t>
        </is>
      </c>
    </row>
    <row r="113301">
      <c r="A113301" s="1" t="n">
        <v>113299</v>
      </c>
      <c r="B113301" t="inlineStr">
        <is>
          <t>hooksplace</t>
        </is>
      </c>
      <c r="C113301" t="n">
        <v>3</v>
      </c>
      <c r="D113301" t="inlineStr">
        <is>
          <t>{'@hooksplace~socket.io', '@hooksplace~socketio', '@hooksplace~pusher'}</t>
        </is>
      </c>
    </row>
    <row r="113302">
      <c r="A113302" s="1" t="n">
        <v>113300</v>
      </c>
      <c r="B113302" t="inlineStr">
        <is>
          <t>trackingmore</t>
        </is>
      </c>
      <c r="C113302" t="n">
        <v>3</v>
      </c>
      <c r="D113302" t="inlineStr">
        <is>
          <t>{'kupfer-plugin-trackingmore', 'trackingmore', 'gatsby-source-trackingmore'}</t>
        </is>
      </c>
    </row>
    <row r="113303">
      <c r="A113303" s="1" t="n">
        <v>113301</v>
      </c>
      <c r="B113303" t="inlineStr">
        <is>
          <t>valma</t>
        </is>
      </c>
      <c r="C113303" t="n">
        <v>3</v>
      </c>
      <c r="D113303" t="inlineStr">
        <is>
          <t>{'@valos~valma-toolset-authollery', 'valma', '@valos~valma-toolset-vault'}</t>
        </is>
      </c>
    </row>
    <row r="113304">
      <c r="A113304" s="1" t="n">
        <v>113302</v>
      </c>
      <c r="B113304" t="inlineStr">
        <is>
          <t>adolph</t>
        </is>
      </c>
      <c r="C113304" t="n">
        <v>3</v>
      </c>
      <c r="D113304" t="inlineStr">
        <is>
          <t>{'xm_server_morning_adolph', 'adolph', 'is-adolph'}</t>
        </is>
      </c>
    </row>
    <row r="113305">
      <c r="A113305" s="1" t="n">
        <v>113303</v>
      </c>
      <c r="B113305" t="inlineStr">
        <is>
          <t>ion5</t>
        </is>
      </c>
      <c r="C113305" t="n">
        <v>3</v>
      </c>
      <c r="D113305" t="inlineStr">
        <is>
          <t>{'ion5-schedule', '@lucario~ion5-calendar', 'ion5-calendar'}</t>
        </is>
      </c>
    </row>
    <row r="113306">
      <c r="A113306" s="1" t="n">
        <v>113304</v>
      </c>
      <c r="B113306" t="inlineStr">
        <is>
          <t>rihor</t>
        </is>
      </c>
      <c r="C113306" t="n">
        <v>3</v>
      </c>
      <c r="D113306" t="inlineStr">
        <is>
          <t>{'@rihor~react-3d-card', '@rihor~tiny', '@rihor~react-animated-card'}</t>
        </is>
      </c>
    </row>
    <row r="113307">
      <c r="A113307" s="1" t="n">
        <v>113305</v>
      </c>
      <c r="B113307" t="inlineStr">
        <is>
          <t>championship</t>
        </is>
      </c>
      <c r="C113307" t="n">
        <v>3</v>
      </c>
      <c r="D113307" t="inlineStr">
        <is>
          <t>{'code-championship-blocks', '@fferreira~audit-championship', '@pga~pga-championship-library'}</t>
        </is>
      </c>
    </row>
    <row r="113308">
      <c r="A113308" s="1" t="n">
        <v>113306</v>
      </c>
      <c r="B113308" t="inlineStr">
        <is>
          <t>lonix</t>
        </is>
      </c>
      <c r="C113308" t="n">
        <v>3</v>
      </c>
      <c r="D113308" t="inlineStr">
        <is>
          <t>{'slonix', 'clonix', 'lonix'}</t>
        </is>
      </c>
    </row>
    <row r="113309">
      <c r="A113309" s="1" t="n">
        <v>113307</v>
      </c>
      <c r="B113309" t="inlineStr">
        <is>
          <t>lians</t>
        </is>
      </c>
      <c r="C113309" t="n">
        <v>3</v>
      </c>
      <c r="D113309" t="inlineStr">
        <is>
          <t>{'@alianscervis~common', 'taralians-language-translator', 'liansmz'}</t>
        </is>
      </c>
    </row>
    <row r="113310">
      <c r="A113310" s="1" t="n">
        <v>113308</v>
      </c>
      <c r="B113310" t="inlineStr">
        <is>
          <t>ottavaco</t>
        </is>
      </c>
      <c r="C113310" t="n">
        <v>3</v>
      </c>
      <c r="D113310" t="inlineStr">
        <is>
          <t>{'ottavaco-mutable', 'ottavaco-pal', 'ottavaco-debug'}</t>
        </is>
      </c>
    </row>
    <row r="113311">
      <c r="A113311" s="1" t="n">
        <v>113309</v>
      </c>
      <c r="B113311" t="inlineStr">
        <is>
          <t>roomie</t>
        </is>
      </c>
      <c r="C113311" t="n">
        <v>3</v>
      </c>
      <c r="D113311" t="inlineStr">
        <is>
          <t>{'haxroomie-cli', 'react-roomiebot-ros', 'haxroomie-core'}</t>
        </is>
      </c>
    </row>
    <row r="113312">
      <c r="A113312" s="1" t="n">
        <v>113310</v>
      </c>
      <c r="B113312" t="inlineStr">
        <is>
          <t>udger</t>
        </is>
      </c>
      <c r="C113312" t="n">
        <v>3</v>
      </c>
      <c r="D113312" t="inlineStr">
        <is>
          <t>{'udger-nodejs', 'udger-updater-nodejs', 'udger'}</t>
        </is>
      </c>
    </row>
    <row r="113313">
      <c r="A113313" s="1" t="n">
        <v>113311</v>
      </c>
      <c r="B113313" t="inlineStr">
        <is>
          <t>zext</t>
        </is>
      </c>
      <c r="C113313" t="n">
        <v>3</v>
      </c>
      <c r="D113313" t="inlineStr">
        <is>
          <t>{'@oe-zext~source', '@oe-zext~database', '@oe-zext~types'}</t>
        </is>
      </c>
    </row>
    <row r="113314">
      <c r="A113314" s="1" t="n">
        <v>113312</v>
      </c>
      <c r="B113314" t="inlineStr">
        <is>
          <t>remora</t>
        </is>
      </c>
      <c r="C113314" t="n">
        <v>3</v>
      </c>
      <c r="D113314" t="inlineStr">
        <is>
          <t>{'remora', 'remorajs', 'pyremora'}</t>
        </is>
      </c>
    </row>
    <row r="113315">
      <c r="A113315" s="1" t="n">
        <v>113313</v>
      </c>
      <c r="B113315" t="inlineStr">
        <is>
          <t>cityselect</t>
        </is>
      </c>
      <c r="C113315" t="n">
        <v>3</v>
      </c>
      <c r="D113315" t="inlineStr">
        <is>
          <t>{'hxqc-dms-cityselect', 'react-mobile-cityselect', 'cityselect'}</t>
        </is>
      </c>
    </row>
    <row r="113316">
      <c r="A113316" s="1" t="n">
        <v>113314</v>
      </c>
      <c r="B113316" t="inlineStr">
        <is>
          <t>weditor</t>
        </is>
      </c>
      <c r="C113316" t="n">
        <v>3</v>
      </c>
      <c r="D113316" t="inlineStr">
        <is>
          <t>{'weditor', 'ngx-weditor', 'weditor-assistant'}</t>
        </is>
      </c>
    </row>
    <row r="113317">
      <c r="A113317" s="1" t="n">
        <v>113315</v>
      </c>
      <c r="B113317" t="inlineStr">
        <is>
          <t>kryptonite</t>
        </is>
      </c>
      <c r="C113317" t="n">
        <v>3</v>
      </c>
      <c r="D113317" t="inlineStr">
        <is>
          <t>{'ignite-kryptonite', 'kryptonite', 'x-kryptonite'}</t>
        </is>
      </c>
    </row>
    <row r="113318">
      <c r="A113318" s="1" t="n">
        <v>113316</v>
      </c>
      <c r="B113318" t="inlineStr">
        <is>
          <t>ffuf</t>
        </is>
      </c>
      <c r="C113318" t="n">
        <v>3</v>
      </c>
      <c r="D113318" t="inlineStr">
        <is>
          <t>{'ffuf-bootstrap-theme', 'ffuf', '@ffufm~ffuf-bootstrap-theme'}</t>
        </is>
      </c>
    </row>
    <row r="113319">
      <c r="A113319" s="1" t="n">
        <v>113317</v>
      </c>
      <c r="B113319" t="inlineStr">
        <is>
          <t>solved</t>
        </is>
      </c>
      <c r="C113319" t="n">
        <v>3</v>
      </c>
      <c r="D113319" t="inlineStr">
        <is>
          <t>{'electron-dir-solved-ict-portal', 'shapes-solved', 'url-solved'}</t>
        </is>
      </c>
    </row>
    <row r="113320">
      <c r="A113320" s="1" t="n">
        <v>113318</v>
      </c>
      <c r="B113320" t="inlineStr">
        <is>
          <t>sies</t>
        </is>
      </c>
      <c r="C113320" t="n">
        <v>3</v>
      </c>
      <c r="D113320" t="inlineStr">
        <is>
          <t>{'samesies', 'main_json_example_funsies', 'curtsies'}</t>
        </is>
      </c>
    </row>
    <row r="113321">
      <c r="A113321" s="1" t="n">
        <v>113319</v>
      </c>
      <c r="B113321" t="inlineStr">
        <is>
          <t>amcom</t>
        </is>
      </c>
      <c r="C113321" t="n">
        <v>3</v>
      </c>
      <c r="D113321" t="inlineStr">
        <is>
          <t>{'@amcom~csm-main-menu', 'semantic-release-amcom', 'semantic-release-amcom-console'}</t>
        </is>
      </c>
    </row>
    <row r="113322">
      <c r="A113322" s="1" t="n">
        <v>113320</v>
      </c>
      <c r="B113322" t="inlineStr">
        <is>
          <t>naught2</t>
        </is>
      </c>
      <c r="C113322" t="n">
        <v>3</v>
      </c>
      <c r="D113322" t="inlineStr">
        <is>
          <t>{'@aleph-naught2tog~utils', 'naught2', '@aleph-naught2tog~colors'}</t>
        </is>
      </c>
    </row>
    <row r="113323">
      <c r="A113323" s="1" t="n">
        <v>113321</v>
      </c>
      <c r="B113323" t="inlineStr">
        <is>
          <t>babyparse</t>
        </is>
      </c>
      <c r="C113323" t="n">
        <v>3</v>
      </c>
      <c r="D113323" t="inlineStr">
        <is>
          <t>{'babyparse', '@ryancavanaugh~babyparse', '@types~babyparse'}</t>
        </is>
      </c>
    </row>
    <row r="113324">
      <c r="A113324" s="1" t="n">
        <v>113322</v>
      </c>
      <c r="B113324" t="inlineStr">
        <is>
          <t>eosws</t>
        </is>
      </c>
      <c r="C113324" t="n">
        <v>3</v>
      </c>
      <c r="D113324" t="inlineStr">
        <is>
          <t>{'@dfuse~eosws-js', 'eosws-js', 'eosws'}</t>
        </is>
      </c>
    </row>
    <row r="113325">
      <c r="A113325" s="1" t="n">
        <v>113323</v>
      </c>
      <c r="B113325" t="inlineStr">
        <is>
          <t>liuziyao</t>
        </is>
      </c>
      <c r="C113325" t="n">
        <v>3</v>
      </c>
      <c r="D113325" t="inlineStr">
        <is>
          <t>{'react-liuziyao-cli', 'liuziyao-react-cli', 'react-liuziyao'}</t>
        </is>
      </c>
    </row>
    <row r="113326">
      <c r="A113326" s="1" t="n">
        <v>113324</v>
      </c>
      <c r="B113326" t="inlineStr">
        <is>
          <t>vidglo</t>
        </is>
      </c>
      <c r="C113326" t="n">
        <v>3</v>
      </c>
      <c r="D113326" t="inlineStr">
        <is>
          <t>{'@vidglo~lambda-http', '@vidglo~errors', '@vidglo~verify-slack-request'}</t>
        </is>
      </c>
    </row>
    <row r="113327">
      <c r="A113327" s="1" t="n">
        <v>113325</v>
      </c>
      <c r="B113327" t="inlineStr">
        <is>
          <t>eal</t>
        </is>
      </c>
      <c r="C113327" t="n">
        <v>3</v>
      </c>
      <c r="D113327" t="inlineStr">
        <is>
          <t>{'foreal', 'bardog-eal-js', 'eal'}</t>
        </is>
      </c>
    </row>
    <row r="113328">
      <c r="A113328" s="1" t="n">
        <v>113326</v>
      </c>
      <c r="B113328" t="inlineStr">
        <is>
          <t>olltv</t>
        </is>
      </c>
      <c r="C113328" t="n">
        <v>3</v>
      </c>
      <c r="D113328" t="inlineStr">
        <is>
          <t>{'magcore-app-olltv', 'mg-app-olltv', 'mag-app-olltv'}</t>
        </is>
      </c>
    </row>
    <row r="113329">
      <c r="A113329" s="1" t="n">
        <v>113327</v>
      </c>
      <c r="B113329" t="inlineStr">
        <is>
          <t>flashes</t>
        </is>
      </c>
      <c r="C113329" t="n">
        <v>3</v>
      </c>
      <c r="D113329" t="inlineStr">
        <is>
          <t>{'nittro-flashes', 'express-cookie-flashes', 'vue-flashes'}</t>
        </is>
      </c>
    </row>
    <row r="113330">
      <c r="A113330" s="1" t="n">
        <v>113328</v>
      </c>
      <c r="B113330" t="inlineStr">
        <is>
          <t>jamesperet</t>
        </is>
      </c>
      <c r="C113330" t="n">
        <v>3</v>
      </c>
      <c r="D113330" t="inlineStr">
        <is>
          <t>{'@jamesperet~codex-classic-theme', '@jamesperet~codex-auth0-module', '@jamesperet~codex-server'}</t>
        </is>
      </c>
    </row>
    <row r="113331">
      <c r="A113331" s="1" t="n">
        <v>113329</v>
      </c>
      <c r="B113331" t="inlineStr">
        <is>
          <t>soroban</t>
        </is>
      </c>
      <c r="C113331" t="n">
        <v>3</v>
      </c>
      <c r="D113331" t="inlineStr">
        <is>
          <t>{'soroban-simulators', 'generate-soroban-training2', 'generate-soroban-training'}</t>
        </is>
      </c>
    </row>
    <row r="113332">
      <c r="A113332" s="1" t="n">
        <v>113330</v>
      </c>
      <c r="B113332" t="inlineStr">
        <is>
          <t>sooft</t>
        </is>
      </c>
      <c r="C113332" t="n">
        <v>3</v>
      </c>
      <c r="D113332" t="inlineStr">
        <is>
          <t>{'@sooft~touchvr-react-native', 'sooft-pivottable', '@sooft~testpkg'}</t>
        </is>
      </c>
    </row>
    <row r="113333">
      <c r="A113333" s="1" t="n">
        <v>113331</v>
      </c>
      <c r="B113333" t="inlineStr">
        <is>
          <t>jego</t>
        </is>
      </c>
      <c r="C113333" t="n">
        <v>3</v>
      </c>
      <c r="D113333" t="inlineStr">
        <is>
          <t>{'jegom-express', 'jegotrip-ui1', 'jegom'}</t>
        </is>
      </c>
    </row>
    <row r="113334">
      <c r="A113334" s="1" t="n">
        <v>113332</v>
      </c>
      <c r="B113334" t="inlineStr">
        <is>
          <t>cers</t>
        </is>
      </c>
      <c r="C113334" t="n">
        <v>3</v>
      </c>
      <c r="D113334" t="inlineStr">
        <is>
          <t>{'moccersjs', 'cersorify', 'cers-tv'}</t>
        </is>
      </c>
    </row>
    <row r="113335">
      <c r="A113335" s="1" t="n">
        <v>113333</v>
      </c>
      <c r="B113335" t="inlineStr">
        <is>
          <t>sfbulk2</t>
        </is>
      </c>
      <c r="C113335" t="n">
        <v>3</v>
      </c>
      <c r="D113335" t="inlineStr">
        <is>
          <t>{'sfbulk2api', 'sfbulk2js', 'sfbulk2'}</t>
        </is>
      </c>
    </row>
    <row r="113336">
      <c r="A113336" s="1" t="n">
        <v>113334</v>
      </c>
      <c r="B113336" t="inlineStr">
        <is>
          <t>testservice</t>
        </is>
      </c>
      <c r="C113336" t="n">
        <v>3</v>
      </c>
      <c r="D113336" t="inlineStr">
        <is>
          <t>{'testservice', '@kevalm~testservice', 'ee-soa-testservice'}</t>
        </is>
      </c>
    </row>
    <row r="113337">
      <c r="A113337" s="1" t="n">
        <v>113335</v>
      </c>
      <c r="B113337" t="inlineStr">
        <is>
          <t>cassava</t>
        </is>
      </c>
      <c r="C113337" t="n">
        <v>3</v>
      </c>
      <c r="D113337" t="inlineStr">
        <is>
          <t>{'cassava', 'cassavapy', 'cassava-helpers'}</t>
        </is>
      </c>
    </row>
    <row r="113338">
      <c r="A113338" s="1" t="n">
        <v>113336</v>
      </c>
      <c r="B113338" t="inlineStr">
        <is>
          <t>fuso</t>
        </is>
      </c>
      <c r="C113338" t="n">
        <v>3</v>
      </c>
      <c r="D113338" t="inlineStr">
        <is>
          <t>{'@boccinfusot~expresserr', 'fuso', '@boccinfusot~frontend-cli'}</t>
        </is>
      </c>
    </row>
    <row r="113339">
      <c r="A113339" s="1" t="n">
        <v>113337</v>
      </c>
      <c r="B113339" t="inlineStr">
        <is>
          <t>vold</t>
        </is>
      </c>
      <c r="C113339" t="n">
        <v>3</v>
      </c>
      <c r="D113339" t="inlineStr">
        <is>
          <t>{'winsvold-coordinate', 'helgevold-consulting-treeview', 'vold-utils'}</t>
        </is>
      </c>
    </row>
    <row r="113340">
      <c r="A113340" s="1" t="n">
        <v>113338</v>
      </c>
      <c r="B113340" t="inlineStr">
        <is>
          <t>servall</t>
        </is>
      </c>
      <c r="C113340" t="n">
        <v>3</v>
      </c>
      <c r="D113340" t="inlineStr">
        <is>
          <t>{'@servall~app-config', '@servall~app-config-plugin', '@servall~toml-loader'}</t>
        </is>
      </c>
    </row>
    <row r="113341">
      <c r="A113341" s="1" t="n">
        <v>113339</v>
      </c>
      <c r="B113341" t="inlineStr">
        <is>
          <t>malky</t>
        </is>
      </c>
      <c r="C113341" t="n">
        <v>3</v>
      </c>
      <c r="D113341" t="inlineStr">
        <is>
          <t>{'@malky~common', '@malky~server', '@malky~avatar'}</t>
        </is>
      </c>
    </row>
    <row r="113342">
      <c r="A113342" s="1" t="n">
        <v>113340</v>
      </c>
      <c r="B113342" t="inlineStr">
        <is>
          <t>monette</t>
        </is>
      </c>
      <c r="C113342" t="n">
        <v>3</v>
      </c>
      <c r="D113342" t="inlineStr">
        <is>
          <t>{'@jpmonette~bscscan', '@jpmonette~req', '@jpmonette~react-bulma'}</t>
        </is>
      </c>
    </row>
    <row r="113343">
      <c r="A113343" s="1" t="n">
        <v>113341</v>
      </c>
      <c r="B113343" t="inlineStr">
        <is>
          <t>jpmonette</t>
        </is>
      </c>
      <c r="C113343" t="n">
        <v>3</v>
      </c>
      <c r="D113343" t="inlineStr">
        <is>
          <t>{'@jpmonette~bscscan', '@jpmonette~req', '@jpmonette~react-bulma'}</t>
        </is>
      </c>
    </row>
    <row r="113344">
      <c r="A113344" s="1" t="n">
        <v>113342</v>
      </c>
      <c r="B113344" t="inlineStr">
        <is>
          <t>dotdict</t>
        </is>
      </c>
      <c r="C113344" t="n">
        <v>3</v>
      </c>
      <c r="D113344" t="inlineStr">
        <is>
          <t>{'flexible-dotdict', 'ya-dotdict', 'dotdict'}</t>
        </is>
      </c>
    </row>
    <row r="113345">
      <c r="A113345" s="1" t="n">
        <v>113343</v>
      </c>
      <c r="B113345" t="inlineStr">
        <is>
          <t>jsonlog</t>
        </is>
      </c>
      <c r="C113345" t="n">
        <v>3</v>
      </c>
      <c r="D113345" t="inlineStr">
        <is>
          <t>{'jsonlog-cli', '@jsonlog~logger', 'jsonlog'}</t>
        </is>
      </c>
    </row>
    <row r="113346">
      <c r="A113346" s="1" t="n">
        <v>113344</v>
      </c>
      <c r="B113346" t="inlineStr">
        <is>
          <t>theodore</t>
        </is>
      </c>
      <c r="C113346" t="n">
        <v>3</v>
      </c>
      <c r="D113346" t="inlineStr">
        <is>
          <t>{'@theodorejb~prime', '@theodorejb~color-detect', 'theodore'}</t>
        </is>
      </c>
    </row>
    <row r="113347">
      <c r="A113347" s="1" t="n">
        <v>113345</v>
      </c>
      <c r="B113347" t="inlineStr">
        <is>
          <t>discord4</t>
        </is>
      </c>
      <c r="C113347" t="n">
        <v>3</v>
      </c>
      <c r="D113347" t="inlineStr">
        <is>
          <t>{'discord4node', 'discord4bots', '@gameland-team~discord4ts-util'}</t>
        </is>
      </c>
    </row>
    <row r="113348">
      <c r="A113348" s="1" t="n">
        <v>113346</v>
      </c>
      <c r="B113348" t="inlineStr">
        <is>
          <t>piret</t>
        </is>
      </c>
      <c r="C113348" t="n">
        <v>3</v>
      </c>
      <c r="D113348" t="inlineStr">
        <is>
          <t>{'@pieter.piret~dynamicy', '@pieter.piret~dkv-pager', '@pieter.piret~dkv-angular'}</t>
        </is>
      </c>
    </row>
    <row r="113349">
      <c r="A113349" s="1" t="n">
        <v>113347</v>
      </c>
      <c r="B113349" t="inlineStr">
        <is>
          <t>bssakala</t>
        </is>
      </c>
      <c r="C113349" t="n">
        <v>3</v>
      </c>
      <c r="D113349" t="inlineStr">
        <is>
          <t>{'react-native-bssakala-camera-info', 'react-native-bssakala-lib', 'react-native-bssakala-cam-test'}</t>
        </is>
      </c>
    </row>
    <row r="113350">
      <c r="A113350" s="1" t="n">
        <v>113348</v>
      </c>
      <c r="B113350" t="inlineStr">
        <is>
          <t>barboza</t>
        </is>
      </c>
      <c r="C113350" t="n">
        <v>3</v>
      </c>
      <c r="D113350" t="inlineStr">
        <is>
          <t>{'cbarboza-test-lion-lib', 'md-links-pamelabarboza', 'obarboza'}</t>
        </is>
      </c>
    </row>
    <row r="113351">
      <c r="A113351" s="1" t="n">
        <v>113349</v>
      </c>
      <c r="B113351" t="inlineStr">
        <is>
          <t>redblue</t>
        </is>
      </c>
      <c r="C113351" t="n">
        <v>3</v>
      </c>
      <c r="D113351" t="inlineStr">
        <is>
          <t>{'onetworedblue', 'redblue', 'com.redbluegames.mulligan'}</t>
        </is>
      </c>
    </row>
    <row r="113352">
      <c r="A113352" s="1" t="n">
        <v>113350</v>
      </c>
      <c r="B113352" t="inlineStr">
        <is>
          <t>webgates</t>
        </is>
      </c>
      <c r="C113352" t="n">
        <v>3</v>
      </c>
      <c r="D113352" t="inlineStr">
        <is>
          <t>{'@webgates~material', '@webgates~app-view', '@webgates~core'}</t>
        </is>
      </c>
    </row>
    <row r="113353">
      <c r="A113353" s="1" t="n">
        <v>113351</v>
      </c>
      <c r="B113353" t="inlineStr">
        <is>
          <t>guiosoft</t>
        </is>
      </c>
      <c r="C113353" t="n">
        <v>3</v>
      </c>
      <c r="D113353" t="inlineStr">
        <is>
          <t>{'cache-guiosoft', 'config-guiosoft', 'base-model-guiosoft'}</t>
        </is>
      </c>
    </row>
    <row r="113354">
      <c r="A113354" s="1" t="n">
        <v>113352</v>
      </c>
      <c r="B113354" t="inlineStr">
        <is>
          <t>openvasp</t>
        </is>
      </c>
      <c r="C113354" t="n">
        <v>3</v>
      </c>
      <c r="D113354" t="inlineStr">
        <is>
          <t>{'openvasp-contracts', 'openvasp-client', '@openvasp~contracts'}</t>
        </is>
      </c>
    </row>
    <row r="113355">
      <c r="A113355" s="1" t="n">
        <v>113353</v>
      </c>
      <c r="B113355" t="inlineStr">
        <is>
          <t>oriol</t>
        </is>
      </c>
      <c r="C113355" t="n">
        <v>3</v>
      </c>
      <c r="D113355" t="inlineStr">
        <is>
          <t>{'electron-updater-example-oriol', 'oriolis-lib', '@oriolmirosa~jupyterlab_materialdarker'}</t>
        </is>
      </c>
    </row>
    <row r="113356">
      <c r="A113356" s="1" t="n">
        <v>113354</v>
      </c>
      <c r="B113356" t="inlineStr">
        <is>
          <t>categorization</t>
        </is>
      </c>
      <c r="C113356" t="n">
        <v>3</v>
      </c>
      <c r="D113356" t="inlineStr">
        <is>
          <t>{'categorization_module', 'bookmarks-to-json-categorization', 'product-categorization-engine-module'}</t>
        </is>
      </c>
    </row>
    <row r="113357">
      <c r="A113357" s="1" t="n">
        <v>113355</v>
      </c>
      <c r="B113357" t="inlineStr">
        <is>
          <t>lvt</t>
        </is>
      </c>
      <c r="C113357" t="n">
        <v>3</v>
      </c>
      <c r="D113357" t="inlineStr">
        <is>
          <t>{'vue-lvt-pc', 'vue-lvt', 'lvt'}</t>
        </is>
      </c>
    </row>
    <row r="113358">
      <c r="A113358" s="1" t="n">
        <v>113356</v>
      </c>
      <c r="B113358" t="inlineStr">
        <is>
          <t>faviator</t>
        </is>
      </c>
      <c r="C113358" t="n">
        <v>3</v>
      </c>
      <c r="D113358" t="inlineStr">
        <is>
          <t>{'faviator', '@faviator~create-svg-favicon', '@faviator~faviator-svg'}</t>
        </is>
      </c>
    </row>
    <row r="113359">
      <c r="A113359" s="1" t="n">
        <v>113357</v>
      </c>
      <c r="B113359" t="inlineStr">
        <is>
          <t>xiabaiwei</t>
        </is>
      </c>
      <c r="C113359" t="n">
        <v>3</v>
      </c>
      <c r="D113359" t="inlineStr">
        <is>
          <t>{'xiabaiwei-test3-demo', 'xiabaiwei-test2-demo', 'xiabaiwei-test-demo'}</t>
        </is>
      </c>
    </row>
    <row r="113360">
      <c r="A113360" s="1" t="n">
        <v>113358</v>
      </c>
      <c r="B113360" t="inlineStr">
        <is>
          <t>utrad</t>
        </is>
      </c>
      <c r="C113360" t="n">
        <v>3</v>
      </c>
      <c r="D113360" t="inlineStr">
        <is>
          <t>{'@utrad-ical~circus-icons', '@utrad-ical~circus-dicom-repository', '@utrad-ical~circus-lib'}</t>
        </is>
      </c>
    </row>
    <row r="113361">
      <c r="A113361" s="1" t="n">
        <v>113359</v>
      </c>
      <c r="B113361" t="inlineStr">
        <is>
          <t>sportif</t>
        </is>
      </c>
      <c r="C113361" t="n">
        <v>3</v>
      </c>
      <c r="D113361" t="inlineStr">
        <is>
          <t>{'sassportify', '@sportify.dev~common', '@sportify~common'}</t>
        </is>
      </c>
    </row>
    <row r="113362">
      <c r="A113362" s="1" t="n">
        <v>113360</v>
      </c>
      <c r="B113362" t="inlineStr">
        <is>
          <t>formwatcher</t>
        </is>
      </c>
      <c r="C113362" t="n">
        <v>3</v>
      </c>
      <c r="D113362" t="inlineStr">
        <is>
          <t>{'formwatcher-hint', 'formwatcher-date-picker', 'formwatcher'}</t>
        </is>
      </c>
    </row>
    <row r="113363">
      <c r="A113363" s="1" t="n">
        <v>113361</v>
      </c>
      <c r="B113363" t="inlineStr">
        <is>
          <t>theoparis</t>
        </is>
      </c>
      <c r="C113363" t="n">
        <v>3</v>
      </c>
      <c r="D113363" t="inlineStr">
        <is>
          <t>{'@theoparis~typed-db', '@theoparis~eslint-config', '@theoparis~config'}</t>
        </is>
      </c>
    </row>
    <row r="113364">
      <c r="A113364" s="1" t="n">
        <v>113362</v>
      </c>
      <c r="B113364" t="inlineStr">
        <is>
          <t>bepo65</t>
        </is>
      </c>
      <c r="C113364" t="n">
        <v>3</v>
      </c>
      <c r="D113364" t="inlineStr">
        <is>
          <t>{'@bepo65~leaflet.fullscreen', '@bepo65~leaflet.markercluster', '@bepo65~mat-tristate-checkbox'}</t>
        </is>
      </c>
    </row>
    <row r="113365">
      <c r="A113365" s="1" t="n">
        <v>113363</v>
      </c>
      <c r="B113365" t="inlineStr">
        <is>
          <t>mhaw</t>
        </is>
      </c>
      <c r="C113365" t="n">
        <v>3</v>
      </c>
      <c r="D113365" t="inlineStr">
        <is>
          <t>{'mhaw-test-3d', 'mhaw-testxx', 'mhaw-test'}</t>
        </is>
      </c>
    </row>
    <row r="113366">
      <c r="A113366" s="1" t="n">
        <v>113364</v>
      </c>
      <c r="B113366" t="inlineStr">
        <is>
          <t>kawaz</t>
        </is>
      </c>
      <c r="C113366" t="n">
        <v>3</v>
      </c>
      <c r="D113366" t="inlineStr">
        <is>
          <t>{'@kawaz~apex-bin', '@kawaz~linebreak', '@kawaz~babel-polyfill-webpacked'}</t>
        </is>
      </c>
    </row>
    <row r="113367">
      <c r="A113367" s="1" t="n">
        <v>113365</v>
      </c>
      <c r="B113367" t="inlineStr">
        <is>
          <t>blueqat</t>
        </is>
      </c>
      <c r="C113367" t="n">
        <v>3</v>
      </c>
      <c r="D113367" t="inlineStr">
        <is>
          <t>{'blueqat', 'blueqat-classicalbit-backend', 'blueqat-gk-backend'}</t>
        </is>
      </c>
    </row>
    <row r="113368">
      <c r="A113368" s="1" t="n">
        <v>113366</v>
      </c>
      <c r="B113368" t="inlineStr">
        <is>
          <t>livereactload</t>
        </is>
      </c>
      <c r="C113368" t="n">
        <v>3</v>
      </c>
      <c r="D113368" t="inlineStr">
        <is>
          <t>{'livereactload-chrome', 'livereactload', 'livereactload-api'}</t>
        </is>
      </c>
    </row>
    <row r="113369">
      <c r="A113369" s="1" t="n">
        <v>113367</v>
      </c>
      <c r="B113369" t="inlineStr">
        <is>
          <t>theano</t>
        </is>
      </c>
      <c r="C113369" t="n">
        <v>3</v>
      </c>
      <c r="D113369" t="inlineStr">
        <is>
          <t>{'aesara-theano-fallback', 'theano', 'theano-pymc'}</t>
        </is>
      </c>
    </row>
    <row r="113370">
      <c r="A113370" s="1" t="n">
        <v>113368</v>
      </c>
      <c r="B113370" t="inlineStr">
        <is>
          <t>alkocats</t>
        </is>
      </c>
      <c r="C113370" t="n">
        <v>3</v>
      </c>
      <c r="D113370" t="inlineStr">
        <is>
          <t>{'@alkocats~k-means', '@alkocats~ex-math', '@alkocats~http-ts'}</t>
        </is>
      </c>
    </row>
    <row r="113371">
      <c r="A113371" s="1" t="n">
        <v>113369</v>
      </c>
      <c r="B113371" t="inlineStr">
        <is>
          <t>vulcano</t>
        </is>
      </c>
      <c r="C113371" t="n">
        <v>3</v>
      </c>
      <c r="D113371" t="inlineStr">
        <is>
          <t>{'vulcano-cli', 'vulcano-bank-utils', 'vulcano'}</t>
        </is>
      </c>
    </row>
    <row r="113372">
      <c r="A113372" s="1" t="n">
        <v>113370</v>
      </c>
      <c r="B113372" t="inlineStr">
        <is>
          <t>homestead</t>
        </is>
      </c>
      <c r="C113372" t="n">
        <v>3</v>
      </c>
      <c r="D113372" t="inlineStr">
        <is>
          <t>{'laravel-homestead-windows-installer', 'homestead-sites', 'homesteadio-ui'}</t>
        </is>
      </c>
    </row>
    <row r="113373">
      <c r="A113373" s="1" t="n">
        <v>113371</v>
      </c>
      <c r="B113373" t="inlineStr">
        <is>
          <t>unmapped</t>
        </is>
      </c>
      <c r="C113373" t="n">
        <v>3</v>
      </c>
      <c r="D113373" t="inlineStr">
        <is>
          <t>{'@torch-ai~mapbox-gl-plugin-unmapped-items', 'unmappedcigarfragments', '@chgibb~unmappedcigarfragments'}</t>
        </is>
      </c>
    </row>
    <row r="113374">
      <c r="A113374" s="1" t="n">
        <v>113372</v>
      </c>
      <c r="B113374" t="inlineStr">
        <is>
          <t>readrc</t>
        </is>
      </c>
      <c r="C113374" t="n">
        <v>3</v>
      </c>
      <c r="D113374" t="inlineStr">
        <is>
          <t>{'@beisen~readrc', 'readrc', '@lnm~readrc'}</t>
        </is>
      </c>
    </row>
    <row r="113375">
      <c r="A113375" s="1" t="n">
        <v>113373</v>
      </c>
      <c r="B113375" t="inlineStr">
        <is>
          <t>runwork</t>
        </is>
      </c>
      <c r="C113375" t="n">
        <v>3</v>
      </c>
      <c r="D113375" t="inlineStr">
        <is>
          <t>{'runwork-help', '@runwork~runui', '@runwork~runwork-help'}</t>
        </is>
      </c>
    </row>
    <row r="113376">
      <c r="A113376" s="1" t="n">
        <v>113374</v>
      </c>
      <c r="B113376" t="inlineStr">
        <is>
          <t>upliftlabs</t>
        </is>
      </c>
      <c r="C113376" t="n">
        <v>3</v>
      </c>
      <c r="D113376" t="inlineStr">
        <is>
          <t>{'@upliftlabs~streetscape-core', '@upliftlabs~streetscape.gl-layers', '@upliftlabs~streetscape.gl'}</t>
        </is>
      </c>
    </row>
    <row r="113377">
      <c r="A113377" s="1" t="n">
        <v>113375</v>
      </c>
      <c r="B113377" t="inlineStr">
        <is>
          <t>xdz</t>
        </is>
      </c>
      <c r="C113377" t="n">
        <v>3</v>
      </c>
      <c r="D113377" t="inlineStr">
        <is>
          <t>{'xdz', 'qianfengui-xdz', 'xdz-server'}</t>
        </is>
      </c>
    </row>
    <row r="113378">
      <c r="A113378" s="1" t="n">
        <v>113376</v>
      </c>
      <c r="B113378" t="inlineStr">
        <is>
          <t>delrio</t>
        </is>
      </c>
      <c r="C113378" t="n">
        <v>3</v>
      </c>
      <c r="D113378" t="inlineStr">
        <is>
          <t>{'@delrio~layout3d', 'jcdelrioe-random-messages', '@delrio~credit-card'}</t>
        </is>
      </c>
    </row>
    <row r="113379">
      <c r="A113379" s="1" t="n">
        <v>113377</v>
      </c>
      <c r="B113379" t="inlineStr">
        <is>
          <t>uboot</t>
        </is>
      </c>
      <c r="C113379" t="n">
        <v>3</v>
      </c>
      <c r="D113379" t="inlineStr">
        <is>
          <t>{'pyubootimage', '@uboot~uboot', 'uboot'}</t>
        </is>
      </c>
    </row>
    <row r="113380">
      <c r="A113380" s="1" t="n">
        <v>113378</v>
      </c>
      <c r="B113380" t="inlineStr">
        <is>
          <t>mccool</t>
        </is>
      </c>
      <c r="C113380" t="n">
        <v>3</v>
      </c>
      <c r="D113380" t="inlineStr">
        <is>
          <t>{'@mccool~serverless-plugin-typescript', '@mccool~tinymce-word-paste-filter', 'jmccool-frame-print'}</t>
        </is>
      </c>
    </row>
    <row r="113381">
      <c r="A113381" s="1" t="n">
        <v>113379</v>
      </c>
      <c r="B113381" t="inlineStr">
        <is>
          <t>mikail</t>
        </is>
      </c>
      <c r="C113381" t="n">
        <v>3</v>
      </c>
      <c r="D113381" t="inlineStr">
        <is>
          <t>{'@mikailbayram~serviceroller-calendar', '@mikailbayram~react-native-draggable-grid', '@mikailbayram~react-big-calendar'}</t>
        </is>
      </c>
    </row>
    <row r="113382">
      <c r="A113382" s="1" t="n">
        <v>113380</v>
      </c>
      <c r="B113382" t="inlineStr">
        <is>
          <t>bayram</t>
        </is>
      </c>
      <c r="C113382" t="n">
        <v>3</v>
      </c>
      <c r="D113382" t="inlineStr">
        <is>
          <t>{'@mikailbayram~serviceroller-calendar', '@mikailbayram~react-native-draggable-grid', '@mikailbayram~react-big-calendar'}</t>
        </is>
      </c>
    </row>
    <row r="113383">
      <c r="A113383" s="1" t="n">
        <v>113381</v>
      </c>
      <c r="B113383" t="inlineStr">
        <is>
          <t>mikailbayram</t>
        </is>
      </c>
      <c r="C113383" t="n">
        <v>3</v>
      </c>
      <c r="D113383" t="inlineStr">
        <is>
          <t>{'@mikailbayram~serviceroller-calendar', '@mikailbayram~react-native-draggable-grid', '@mikailbayram~react-big-calendar'}</t>
        </is>
      </c>
    </row>
    <row r="113384">
      <c r="A113384" s="1" t="n">
        <v>113382</v>
      </c>
      <c r="B113384" t="inlineStr">
        <is>
          <t>presh</t>
        </is>
      </c>
      <c r="C113384" t="n">
        <v>3</v>
      </c>
      <c r="D113384" t="inlineStr">
        <is>
          <t>{'markwylde-presh', 'presh', 'presh-explorer'}</t>
        </is>
      </c>
    </row>
    <row r="113385">
      <c r="A113385" s="1" t="n">
        <v>113383</v>
      </c>
      <c r="B113385" t="inlineStr">
        <is>
          <t>fixings</t>
        </is>
      </c>
      <c r="C113385" t="n">
        <v>3</v>
      </c>
      <c r="D113385" t="inlineStr">
        <is>
          <t>{'@fixings~prettier-config', 'fixings', '@fixings~eslint-config'}</t>
        </is>
      </c>
    </row>
    <row r="113386">
      <c r="A113386" s="1" t="n">
        <v>113384</v>
      </c>
      <c r="B113386" t="inlineStr">
        <is>
          <t>vivlio</t>
        </is>
      </c>
      <c r="C113386" t="n">
        <v>3</v>
      </c>
      <c r="D113386" t="inlineStr">
        <is>
          <t>{'@vivlio~r2-opds-js', '@vivlio~r2-shared-js', '@vivlio~r2-streamer-js'}</t>
        </is>
      </c>
    </row>
    <row r="113387">
      <c r="A113387" s="1" t="n">
        <v>113385</v>
      </c>
      <c r="B113387" t="inlineStr">
        <is>
          <t>szfangzi</t>
        </is>
      </c>
      <c r="C113387" t="n">
        <v>3</v>
      </c>
      <c r="D113387" t="inlineStr">
        <is>
          <t>{'imooc-test-szfangzi', 'szfangzi-cli', '@szfangzi~cli'}</t>
        </is>
      </c>
    </row>
    <row r="113388">
      <c r="A113388" s="1" t="n">
        <v>113386</v>
      </c>
      <c r="B113388" t="inlineStr">
        <is>
          <t>schoendorn</t>
        </is>
      </c>
      <c r="C113388" t="n">
        <v>3</v>
      </c>
      <c r="D113388" t="inlineStr">
        <is>
          <t>{'@oliver-schoendorn~react-date-time-range-picker', '@oliver-schoendorn~webpack-config-builder', '@oliver-schoendorn~babel-plugin-transform-define'}</t>
        </is>
      </c>
    </row>
    <row r="113389">
      <c r="A113389" s="1" t="n">
        <v>113387</v>
      </c>
      <c r="B113389" t="inlineStr">
        <is>
          <t>adigu</t>
        </is>
      </c>
      <c r="C113389" t="n">
        <v>3</v>
      </c>
      <c r="D113389" t="inlineStr">
        <is>
          <t>{'adigu-nothing-to-prod', 'adigu-something-to-prod', 'wix-protos-adigu-contactus-adigu-something-to-prod'}</t>
        </is>
      </c>
    </row>
    <row r="113390">
      <c r="A113390" s="1" t="n">
        <v>113388</v>
      </c>
      <c r="B113390" t="inlineStr">
        <is>
          <t>hellospruce</t>
        </is>
      </c>
      <c r="C113390" t="n">
        <v>3</v>
      </c>
      <c r="D113390" t="inlineStr">
        <is>
          <t>{'@hellospruce~ckeditor5-build-sds', '@hellospruce~eslint-config-spruce-app', '@hellospruce~strapi-custom-ckeditor5'}</t>
        </is>
      </c>
    </row>
    <row r="113391">
      <c r="A113391" s="1" t="n">
        <v>113389</v>
      </c>
      <c r="B113391" t="inlineStr">
        <is>
          <t>yarkool</t>
        </is>
      </c>
      <c r="C113391" t="n">
        <v>3</v>
      </c>
      <c r="D113391" t="inlineStr">
        <is>
          <t>{'yarkool-kefu', 'yarkool_customerservice', 'yarkool_kefu'}</t>
        </is>
      </c>
    </row>
    <row r="113392">
      <c r="A113392" s="1" t="n">
        <v>113390</v>
      </c>
      <c r="B113392" t="inlineStr">
        <is>
          <t>cson2</t>
        </is>
      </c>
      <c r="C113392" t="n">
        <v>3</v>
      </c>
      <c r="D113392" t="inlineStr">
        <is>
          <t>{'cson2json', 'gulp-cson2', 'cson2yaml'}</t>
        </is>
      </c>
    </row>
    <row r="113393">
      <c r="A113393" s="1" t="n">
        <v>113391</v>
      </c>
      <c r="B113393" t="inlineStr">
        <is>
          <t>gqltrans</t>
        </is>
      </c>
      <c r="C113393" t="n">
        <v>3</v>
      </c>
      <c r="D113393" t="inlineStr">
        <is>
          <t>{'@mitoai~gqltrans-koa', '@mitoai~gqltrans', '@mitoai~gqltrans-api'}</t>
        </is>
      </c>
    </row>
    <row r="113394">
      <c r="A113394" s="1" t="n">
        <v>113392</v>
      </c>
      <c r="B113394" t="inlineStr">
        <is>
          <t>galahad</t>
        </is>
      </c>
      <c r="C113394" t="n">
        <v>3</v>
      </c>
      <c r="D113394" t="inlineStr">
        <is>
          <t>{'atstaeff-galahad', 'random-messages-galahad', 'galahad'}</t>
        </is>
      </c>
    </row>
    <row r="113395">
      <c r="A113395" s="1" t="n">
        <v>113393</v>
      </c>
      <c r="B113395" t="inlineStr">
        <is>
          <t>elance</t>
        </is>
      </c>
      <c r="C113395" t="n">
        <v>3</v>
      </c>
      <c r="D113395" t="inlineStr">
        <is>
          <t>{'elance', 'node-elance', 'elance-withdrawal'}</t>
        </is>
      </c>
    </row>
    <row r="113396">
      <c r="A113396" s="1" t="n">
        <v>113394</v>
      </c>
      <c r="B113396" t="inlineStr">
        <is>
          <t>pyright</t>
        </is>
      </c>
      <c r="C113396" t="n">
        <v>3</v>
      </c>
      <c r="D113396" t="inlineStr">
        <is>
          <t>{'coc-pyright', '@glean-dev~pyright', 'pyright'}</t>
        </is>
      </c>
    </row>
    <row r="113397">
      <c r="A113397" s="1" t="n">
        <v>113395</v>
      </c>
      <c r="B113397" t="inlineStr">
        <is>
          <t>rgn</t>
        </is>
      </c>
      <c r="C113397" t="n">
        <v>3</v>
      </c>
      <c r="D113397" t="inlineStr">
        <is>
          <t>{'@tonyrgn~vue-components', 'rgn', 'rgn-slack-notifier'}</t>
        </is>
      </c>
    </row>
    <row r="113398">
      <c r="A113398" s="1" t="n">
        <v>113396</v>
      </c>
      <c r="B113398" t="inlineStr">
        <is>
          <t>derman</t>
        </is>
      </c>
      <c r="C113398" t="n">
        <v>3</v>
      </c>
      <c r="D113398" t="inlineStr">
        <is>
          <t>{'@rob4lderman~test-ts-package', 'pyderman', '@rob4lderman~unreal-test-package'}</t>
        </is>
      </c>
    </row>
    <row r="113399">
      <c r="A113399" s="1" t="n">
        <v>113397</v>
      </c>
      <c r="B113399" t="inlineStr">
        <is>
          <t>petunia</t>
        </is>
      </c>
      <c r="C113399" t="n">
        <v>3</v>
      </c>
      <c r="D113399" t="inlineStr">
        <is>
          <t>{'scribd-petunia', 'petunia', 'petunia-ds'}</t>
        </is>
      </c>
    </row>
    <row r="113400">
      <c r="A113400" s="1" t="n">
        <v>113398</v>
      </c>
      <c r="B113400" t="inlineStr">
        <is>
          <t>ioboard</t>
        </is>
      </c>
      <c r="C113400" t="n">
        <v>3</v>
      </c>
      <c r="D113400" t="inlineStr">
        <is>
          <t>{'firmata-ioboard', 'pololu-maestro-ioboard', 'ioboard'}</t>
        </is>
      </c>
    </row>
    <row r="113401">
      <c r="A113401" s="1" t="n">
        <v>113399</v>
      </c>
      <c r="B113401" t="inlineStr">
        <is>
          <t>storytails</t>
        </is>
      </c>
      <c r="C113401" t="n">
        <v>3</v>
      </c>
      <c r="D113401" t="inlineStr">
        <is>
          <t>{'ember-storytails', 'ember-storytails-viewport', 'ember-cli-deploy-storytails'}</t>
        </is>
      </c>
    </row>
    <row r="113402">
      <c r="A113402" s="1" t="n">
        <v>113400</v>
      </c>
      <c r="B113402" t="inlineStr">
        <is>
          <t>unshortener</t>
        </is>
      </c>
      <c r="C113402" t="n">
        <v>3</v>
      </c>
      <c r="D113402" t="inlineStr">
        <is>
          <t>{'kerplunk-url-unshortener', 'unshortener', '@smyte-jason~unshortener'}</t>
        </is>
      </c>
    </row>
    <row r="113403">
      <c r="A113403" s="1" t="n">
        <v>113401</v>
      </c>
      <c r="B113403" t="inlineStr">
        <is>
          <t>wehcat</t>
        </is>
      </c>
      <c r="C113403" t="n">
        <v>3</v>
      </c>
      <c r="D113403" t="inlineStr">
        <is>
          <t>{'wehcat-template-server', 'wehcat-regenerator-runtime', 'cs-wehcat'}</t>
        </is>
      </c>
    </row>
    <row r="113404">
      <c r="A113404" s="1" t="n">
        <v>113402</v>
      </c>
      <c r="B113404" t="inlineStr">
        <is>
          <t>swmansion</t>
        </is>
      </c>
      <c r="C113404" t="n">
        <v>3</v>
      </c>
      <c r="D113404" t="inlineStr">
        <is>
          <t>{'@swmansion~xdl', '@swmansion~traveling-fastlane-linux', '@swmansion~traveling-fastlane-darwin'}</t>
        </is>
      </c>
    </row>
    <row r="113405">
      <c r="A113405" s="1" t="n">
        <v>113403</v>
      </c>
      <c r="B113405" t="inlineStr">
        <is>
          <t>geoaxis</t>
        </is>
      </c>
      <c r="C113405" t="n">
        <v>3</v>
      </c>
      <c r="D113405" t="inlineStr">
        <is>
          <t>{'django-geoaxis', 'passport-geoaxis-oauth20', '@mi-sec~passport-geoaxis-oauth'}</t>
        </is>
      </c>
    </row>
    <row r="113406">
      <c r="A113406" s="1" t="n">
        <v>113404</v>
      </c>
      <c r="B113406" t="inlineStr">
        <is>
          <t>vrushalisoft</t>
        </is>
      </c>
      <c r="C113406" t="n">
        <v>3</v>
      </c>
      <c r="D113406" t="inlineStr">
        <is>
          <t>{'@vrushalisoft~dropdown', '@vrushalisoft~googlechart', '@vrushalisoft~datatable'}</t>
        </is>
      </c>
    </row>
    <row r="113407">
      <c r="A113407" s="1" t="n">
        <v>113405</v>
      </c>
      <c r="B113407" t="inlineStr">
        <is>
          <t>lrrr</t>
        </is>
      </c>
      <c r="C113407" t="n">
        <v>3</v>
      </c>
      <c r="D113407" t="inlineStr">
        <is>
          <t>{'lrrr-vue-ui', 'lrrr-template', 'lrrr'}</t>
        </is>
      </c>
    </row>
    <row r="113408">
      <c r="A113408" s="1" t="n">
        <v>113406</v>
      </c>
      <c r="B113408" t="inlineStr">
        <is>
          <t>image3</t>
        </is>
      </c>
      <c r="C113408" t="n">
        <v>3</v>
      </c>
      <c r="D113408" t="inlineStr">
        <is>
          <t>{'image3', 'image3d', 'plotly-image3d'}</t>
        </is>
      </c>
    </row>
    <row r="113409">
      <c r="A113409" s="1" t="n">
        <v>113407</v>
      </c>
      <c r="B113409" t="inlineStr">
        <is>
          <t>inoreader</t>
        </is>
      </c>
      <c r="C113409" t="n">
        <v>3</v>
      </c>
      <c r="D113409" t="inlineStr">
        <is>
          <t>{'@azure~connectors-inoreader', 'ro.boze.inoreader.proxy', 'inoreader'}</t>
        </is>
      </c>
    </row>
    <row r="113410">
      <c r="A113410" s="1" t="n">
        <v>113408</v>
      </c>
      <c r="B113410" t="inlineStr">
        <is>
          <t>viinestjs</t>
        </is>
      </c>
      <c r="C113410" t="n">
        <v>3</v>
      </c>
      <c r="D113410" t="inlineStr">
        <is>
          <t>{'@viinestjs~claimsidentity', '@viinestjs~auth', '@viinestjs~logger'}</t>
        </is>
      </c>
    </row>
    <row r="113411">
      <c r="A113411" s="1" t="n">
        <v>113409</v>
      </c>
      <c r="B113411" t="inlineStr">
        <is>
          <t>climod</t>
        </is>
      </c>
      <c r="C113411" t="n">
        <v>3</v>
      </c>
      <c r="D113411" t="inlineStr">
        <is>
          <t>{'climod-json', 'climod-add-dep', 'climod-add-script'}</t>
        </is>
      </c>
    </row>
    <row r="113412">
      <c r="A113412" s="1" t="n">
        <v>113410</v>
      </c>
      <c r="B113412" t="inlineStr">
        <is>
          <t>jacc</t>
        </is>
      </c>
      <c r="C113412" t="n">
        <v>3</v>
      </c>
      <c r="D113412" t="inlineStr">
        <is>
          <t>{'jacc', 'django-jacc', 'jacc-hammer'}</t>
        </is>
      </c>
    </row>
    <row r="113413">
      <c r="A113413" s="1" t="n">
        <v>113411</v>
      </c>
      <c r="B113413" t="inlineStr">
        <is>
          <t>nambaone</t>
        </is>
      </c>
      <c r="C113413" t="n">
        <v>3</v>
      </c>
      <c r="D113413" t="inlineStr">
        <is>
          <t>{'nambaone-bot', 'nambaone', 'python-nambaone-bot'}</t>
        </is>
      </c>
    </row>
    <row r="113414">
      <c r="A113414" s="1" t="n">
        <v>113412</v>
      </c>
      <c r="B113414" t="inlineStr">
        <is>
          <t>opencrypto</t>
        </is>
      </c>
      <c r="C113414" t="n">
        <v>3</v>
      </c>
      <c r="D113414" t="inlineStr">
        <is>
          <t>{'opencrypto-data-js', 'opencrypto', 'opencrypto-schema'}</t>
        </is>
      </c>
    </row>
    <row r="113415">
      <c r="A113415" s="1" t="n">
        <v>113413</v>
      </c>
      <c r="B113415" t="inlineStr">
        <is>
          <t>polycom</t>
        </is>
      </c>
      <c r="C113415" t="n">
        <v>3</v>
      </c>
      <c r="D113415" t="inlineStr">
        <is>
          <t>{'namekox-polycom', 'polycomet-uikit', 'polycom'}</t>
        </is>
      </c>
    </row>
    <row r="113416">
      <c r="A113416" s="1" t="n">
        <v>113414</v>
      </c>
      <c r="B113416" t="inlineStr">
        <is>
          <t>wilber</t>
        </is>
      </c>
      <c r="C113416" t="n">
        <v>3</v>
      </c>
      <c r="D113416" t="inlineStr">
        <is>
          <t>{'jaredwilber', '@wilber-cli~utils', '@wilber-cli~core'}</t>
        </is>
      </c>
    </row>
    <row r="113417">
      <c r="A113417" s="1" t="n">
        <v>113415</v>
      </c>
      <c r="B113417" t="inlineStr">
        <is>
          <t>htmlstring</t>
        </is>
      </c>
      <c r="C113417" t="n">
        <v>3</v>
      </c>
      <c r="D113417" t="inlineStr">
        <is>
          <t>{'htmlstring-to-react', 'fis-parser-htmlstring', 'HTMLString'}</t>
        </is>
      </c>
    </row>
    <row r="113418">
      <c r="A113418" s="1" t="n">
        <v>113416</v>
      </c>
      <c r="B113418" t="inlineStr">
        <is>
          <t>rokinsky</t>
        </is>
      </c>
      <c r="C113418" t="n">
        <v>3</v>
      </c>
      <c r="D113418" t="inlineStr">
        <is>
          <t>{'@rokinsky~prettier-config', '@rokinsky~eslint-config', '@rokinsky~tsconfig'}</t>
        </is>
      </c>
    </row>
    <row r="113419">
      <c r="A113419" s="1" t="n">
        <v>113417</v>
      </c>
      <c r="B113419" t="inlineStr">
        <is>
          <t>boyo</t>
        </is>
      </c>
      <c r="C113419" t="n">
        <v>3</v>
      </c>
      <c r="D113419" t="inlineStr">
        <is>
          <t>{'oboyo', 'boyo-pub-test', 'videojs-vimeo-boyo'}</t>
        </is>
      </c>
    </row>
    <row r="113420">
      <c r="A113420" s="1" t="n">
        <v>113418</v>
      </c>
      <c r="B113420" t="inlineStr">
        <is>
          <t>qurb</t>
        </is>
      </c>
      <c r="C113420" t="n">
        <v>3</v>
      </c>
      <c r="D113420" t="inlineStr">
        <is>
          <t>{'qurba', 'qurba-package', '@hosam093~qurba-package'}</t>
        </is>
      </c>
    </row>
    <row r="113421">
      <c r="A113421" s="1" t="n">
        <v>113419</v>
      </c>
      <c r="B113421" t="inlineStr">
        <is>
          <t>qurba</t>
        </is>
      </c>
      <c r="C113421" t="n">
        <v>3</v>
      </c>
      <c r="D113421" t="inlineStr">
        <is>
          <t>{'qurba', 'qurba-package', '@hosam093~qurba-package'}</t>
        </is>
      </c>
    </row>
    <row r="113422">
      <c r="A113422" s="1" t="n">
        <v>113420</v>
      </c>
      <c r="B113422" t="inlineStr">
        <is>
          <t>hacka</t>
        </is>
      </c>
      <c r="C113422" t="n">
        <v>3</v>
      </c>
      <c r="D113422" t="inlineStr">
        <is>
          <t>{'hacka-data', 'hacka-news', 'hacka-news-cli'}</t>
        </is>
      </c>
    </row>
    <row r="113423">
      <c r="A113423" s="1" t="n">
        <v>113421</v>
      </c>
      <c r="B113423" t="inlineStr">
        <is>
          <t>derbysoft</t>
        </is>
      </c>
      <c r="C113423" t="n">
        <v>3</v>
      </c>
      <c r="D113423" t="inlineStr">
        <is>
          <t>{'derbysoft-icon', 'derbysoft-all-in-one-help-widget', 'derbysoft-test'}</t>
        </is>
      </c>
    </row>
    <row r="113424">
      <c r="A113424" s="1" t="n">
        <v>113422</v>
      </c>
      <c r="B113424" t="inlineStr">
        <is>
          <t>aldor</t>
        </is>
      </c>
      <c r="C113424" t="n">
        <v>3</v>
      </c>
      <c r="D113424" t="inlineStr">
        <is>
          <t>{'@taldor-ltd~angular-grid-cell', '@taldor-ltd~angular-file-viewer', '@taldor-ltd~tld-angular-fnd'}</t>
        </is>
      </c>
    </row>
    <row r="113425">
      <c r="A113425" s="1" t="n">
        <v>113423</v>
      </c>
      <c r="B113425" t="inlineStr">
        <is>
          <t>taldor</t>
        </is>
      </c>
      <c r="C113425" t="n">
        <v>3</v>
      </c>
      <c r="D113425" t="inlineStr">
        <is>
          <t>{'@taldor-ltd~angular-grid-cell', '@taldor-ltd~angular-file-viewer', '@taldor-ltd~tld-angular-fnd'}</t>
        </is>
      </c>
    </row>
    <row r="113426">
      <c r="A113426" s="1" t="n">
        <v>113424</v>
      </c>
      <c r="B113426" t="inlineStr">
        <is>
          <t>creatio</t>
        </is>
      </c>
      <c r="C113426" t="n">
        <v>3</v>
      </c>
      <c r="D113426" t="inlineStr">
        <is>
          <t>{'creatio', 'api-node-creatio', 'node-creatio'}</t>
        </is>
      </c>
    </row>
    <row r="113427">
      <c r="A113427" s="1" t="n">
        <v>113425</v>
      </c>
      <c r="B113427" t="inlineStr">
        <is>
          <t>directpay</t>
        </is>
      </c>
      <c r="C113427" t="n">
        <v>3</v>
      </c>
      <c r="D113427" t="inlineStr">
        <is>
          <t>{'directpay-ipg-js', 'vue-directpay-ipg', 'react-directpay-ipg'}</t>
        </is>
      </c>
    </row>
    <row r="113428">
      <c r="A113428" s="1" t="n">
        <v>113426</v>
      </c>
      <c r="B113428" t="inlineStr">
        <is>
          <t>crucial</t>
        </is>
      </c>
      <c r="C113428" t="n">
        <v>3</v>
      </c>
      <c r="D113428" t="inlineStr">
        <is>
          <t>{'crucial', '@crucialdeveloper~crucial-form', 'crucialalert-cli'}</t>
        </is>
      </c>
    </row>
    <row r="113429">
      <c r="A113429" s="1" t="n">
        <v>113427</v>
      </c>
      <c r="B113429" t="inlineStr">
        <is>
          <t>pxtorpx</t>
        </is>
      </c>
      <c r="C113429" t="n">
        <v>3</v>
      </c>
      <c r="D113429" t="inlineStr">
        <is>
          <t>{'wepy-plugin-pxtorpx', 'postcss-pxtorpx-pro', 'postcss-pxtorpx'}</t>
        </is>
      </c>
    </row>
    <row r="113430">
      <c r="A113430" s="1" t="n">
        <v>113428</v>
      </c>
      <c r="B113430" t="inlineStr">
        <is>
          <t>projecta</t>
        </is>
      </c>
      <c r="C113430" t="n">
        <v>3</v>
      </c>
      <c r="D113430" t="inlineStr">
        <is>
          <t>{'gatsby-theme-projecta', 'projecta', 'phps_projecta'}</t>
        </is>
      </c>
    </row>
    <row r="113431">
      <c r="A113431" s="1" t="n">
        <v>113429</v>
      </c>
      <c r="B113431" t="inlineStr">
        <is>
          <t>desenvolvimento</t>
        </is>
      </c>
      <c r="C113431" t="n">
        <v>3</v>
      </c>
      <c r="D113431" t="inlineStr">
        <is>
          <t>{'vpvdesenvolvimento-react-native-datepicker', 'desenvolvimento-de-bots-i18n', 'desenvolvimentodebots-site'}</t>
        </is>
      </c>
    </row>
    <row r="113432">
      <c r="A113432" s="1" t="n">
        <v>113430</v>
      </c>
      <c r="B113432" t="inlineStr">
        <is>
          <t>wwv</t>
        </is>
      </c>
      <c r="C113432" t="n">
        <v>3</v>
      </c>
      <c r="D113432" t="inlineStr">
        <is>
          <t>{'wwvdom-script', '@wwv~vue-treeselect', 'wwvdom-constants'}</t>
        </is>
      </c>
    </row>
    <row r="113433">
      <c r="A113433" s="1" t="n">
        <v>113431</v>
      </c>
      <c r="B113433" t="inlineStr">
        <is>
          <t>hieuxit</t>
        </is>
      </c>
      <c r="C113433" t="n">
        <v>3</v>
      </c>
      <c r="D113433" t="inlineStr">
        <is>
          <t>{'@hieuxit~react-native-audiokit', '@hieuxit~react-native-smartconfig', '@hieuxit~react-native-loudness'}</t>
        </is>
      </c>
    </row>
    <row r="113434">
      <c r="A113434" s="1" t="n">
        <v>113432</v>
      </c>
      <c r="B113434" t="inlineStr">
        <is>
          <t>speakr</t>
        </is>
      </c>
      <c r="C113434" t="n">
        <v>3</v>
      </c>
      <c r="D113434" t="inlineStr">
        <is>
          <t>{'@speakr~v2-module-api', 'speakr-navigation', '@speakr~speakr-module-services'}</t>
        </is>
      </c>
    </row>
    <row r="113435">
      <c r="A113435" s="1" t="n">
        <v>113433</v>
      </c>
      <c r="B113435" t="inlineStr">
        <is>
          <t>nagoos</t>
        </is>
      </c>
      <c r="C113435" t="n">
        <v>3</v>
      </c>
      <c r="D113435" t="inlineStr">
        <is>
          <t>{'@nagoos~vue-bottom-bar', '@nagoos~vue-image-picker', '@nagoos~google-maps-autocomplete-vuetify'}</t>
        </is>
      </c>
    </row>
    <row r="113436">
      <c r="A113436" s="1" t="n">
        <v>113434</v>
      </c>
      <c r="B113436" t="inlineStr">
        <is>
          <t>httpsink</t>
        </is>
      </c>
      <c r="C113436" t="n">
        <v>3</v>
      </c>
      <c r="D113436" t="inlineStr">
        <is>
          <t>{'httpsink-client-ts', 'httpsink', 'alertme-httpsink'}</t>
        </is>
      </c>
    </row>
    <row r="113437">
      <c r="A113437" s="1" t="n">
        <v>113435</v>
      </c>
      <c r="B113437" t="inlineStr">
        <is>
          <t>bolighed</t>
        </is>
      </c>
      <c r="C113437" t="n">
        <v>3</v>
      </c>
      <c r="D113437" t="inlineStr">
        <is>
          <t>{'bolighed-swagger2ts', 'bolighed-critical2partial', 'bolighed-hexty'}</t>
        </is>
      </c>
    </row>
    <row r="113438">
      <c r="A113438" s="1" t="n">
        <v>113436</v>
      </c>
      <c r="B113438" t="inlineStr">
        <is>
          <t>wangding</t>
        </is>
      </c>
      <c r="C113438" t="n">
        <v>3</v>
      </c>
      <c r="D113438" t="inlineStr">
        <is>
          <t>{'wangding-utils', '@wangding~grunt-qiniu-qupload', 'wangding'}</t>
        </is>
      </c>
    </row>
    <row r="113439">
      <c r="A113439" s="1" t="n">
        <v>113437</v>
      </c>
      <c r="B113439" t="inlineStr">
        <is>
          <t>kbrinl</t>
        </is>
      </c>
      <c r="C113439" t="n">
        <v>3</v>
      </c>
      <c r="D113439" t="inlineStr">
        <is>
          <t>{'kbrinl-open-data', 'kbrinl-design-system', 'kbrinl-frontend'}</t>
        </is>
      </c>
    </row>
    <row r="113440">
      <c r="A113440" s="1" t="n">
        <v>113438</v>
      </c>
      <c r="B113440" t="inlineStr">
        <is>
          <t>awesomeproject</t>
        </is>
      </c>
      <c r="C113440" t="n">
        <v>3</v>
      </c>
      <c r="D113440" t="inlineStr">
        <is>
          <t>{'@lnarasimhan83~awesomeproject', 'react-native-template-awesomeproject', 'AwesomeProject'}</t>
        </is>
      </c>
    </row>
    <row r="113441">
      <c r="A113441" s="1" t="n">
        <v>113439</v>
      </c>
      <c r="B113441" t="inlineStr">
        <is>
          <t>thighs</t>
        </is>
      </c>
      <c r="C113441" t="n">
        <v>3</v>
      </c>
      <c r="D113441" t="inlineStr">
        <is>
          <t>{'thighs.js', 'redditthighs', 'thighs'}</t>
        </is>
      </c>
    </row>
    <row r="113442">
      <c r="A113442" s="1" t="n">
        <v>113440</v>
      </c>
      <c r="B113442" t="inlineStr">
        <is>
          <t>searchkings</t>
        </is>
      </c>
      <c r="C113442" t="n">
        <v>3</v>
      </c>
      <c r="D113442" t="inlineStr">
        <is>
          <t>{'@searchkings~ngx-url-form-sync', '@searchkings~ngx-scroll-tracker', '@searchkings~gulp-gcs-upload'}</t>
        </is>
      </c>
    </row>
    <row r="113443">
      <c r="A113443" s="1" t="n">
        <v>113441</v>
      </c>
      <c r="B113443" t="inlineStr">
        <is>
          <t>proquest</t>
        </is>
      </c>
      <c r="C113443" t="n">
        <v>3</v>
      </c>
      <c r="D113443" t="inlineStr">
        <is>
          <t>{'proquest-uikit', '@proquest~proquest-uikit', 'proquest'}</t>
        </is>
      </c>
    </row>
    <row r="113444">
      <c r="A113444" s="1" t="n">
        <v>113442</v>
      </c>
      <c r="B113444" t="inlineStr">
        <is>
          <t>easierai</t>
        </is>
      </c>
      <c r="C113444" t="n">
        <v>3</v>
      </c>
      <c r="D113444" t="inlineStr">
        <is>
          <t>{'easierai-common-functions', 'easierai-trainer-library', 'easierai-elasticsearchlib'}</t>
        </is>
      </c>
    </row>
    <row r="113445">
      <c r="A113445" s="1" t="n">
        <v>113443</v>
      </c>
      <c r="B113445" t="inlineStr">
        <is>
          <t>heerlik</t>
        </is>
      </c>
      <c r="C113445" t="n">
        <v>3</v>
      </c>
      <c r="D113445" t="inlineStr">
        <is>
          <t>{'heerlik-angular', 'heerlik-react', 'heerlik'}</t>
        </is>
      </c>
    </row>
    <row r="113446">
      <c r="A113446" s="1" t="n">
        <v>113444</v>
      </c>
      <c r="B113446" t="inlineStr">
        <is>
          <t>quasiris</t>
        </is>
      </c>
      <c r="C113446" t="n">
        <v>3</v>
      </c>
      <c r="D113446" t="inlineStr">
        <is>
          <t>{'@quasiris~qsc-edit-table', '@quasiris~search-data-picker', '@quasiris~qsc-data-table'}</t>
        </is>
      </c>
    </row>
    <row r="113447">
      <c r="A113447" s="1" t="n">
        <v>113445</v>
      </c>
      <c r="B113447" t="inlineStr">
        <is>
          <t>lqf</t>
        </is>
      </c>
      <c r="C113447" t="n">
        <v>3</v>
      </c>
      <c r="D113447" t="inlineStr">
        <is>
          <t>{'lqf-barcanvas', 'lqf-react-libiry', 'szhmqd23calc-lqf'}</t>
        </is>
      </c>
    </row>
    <row r="113448">
      <c r="A113448" s="1" t="n">
        <v>113446</v>
      </c>
      <c r="B113448" t="inlineStr">
        <is>
          <t>niiwoo</t>
        </is>
      </c>
      <c r="C113448" t="n">
        <v>3</v>
      </c>
      <c r="D113448" t="inlineStr">
        <is>
          <t>{'niiwoo-register', 'niiwoo-login', 'niiwoo-forgetpwd'}</t>
        </is>
      </c>
    </row>
    <row r="113449">
      <c r="A113449" s="1" t="n">
        <v>113447</v>
      </c>
      <c r="B113449" t="inlineStr">
        <is>
          <t>elf2</t>
        </is>
      </c>
      <c r="C113449" t="n">
        <v>3</v>
      </c>
      <c r="D113449" t="inlineStr">
        <is>
          <t>{'elf2ihex', 'elf2deb', 'elf2mongo'}</t>
        </is>
      </c>
    </row>
    <row r="113450">
      <c r="A113450" s="1" t="n">
        <v>113448</v>
      </c>
      <c r="B113450" t="inlineStr">
        <is>
          <t>fcrdns</t>
        </is>
      </c>
      <c r="C113450" t="n">
        <v>3</v>
      </c>
      <c r="D113450" t="inlineStr">
        <is>
          <t>{'fcrdns-promise', 'fcrdns', 'haraka-plugin-fcrdns'}</t>
        </is>
      </c>
    </row>
    <row r="113451">
      <c r="A113451" s="1" t="n">
        <v>113449</v>
      </c>
      <c r="B113451" t="inlineStr">
        <is>
          <t>enhanc</t>
        </is>
      </c>
      <c r="C113451" t="n">
        <v>3</v>
      </c>
      <c r="D113451" t="inlineStr">
        <is>
          <t>{'enhancify', 'node-phantom-enhancv', 'xontrib-enhancd'}</t>
        </is>
      </c>
    </row>
    <row r="113452">
      <c r="A113452" s="1" t="n">
        <v>113450</v>
      </c>
      <c r="B113452" t="inlineStr">
        <is>
          <t>faqta</t>
        </is>
      </c>
      <c r="C113452" t="n">
        <v>3</v>
      </c>
      <c r="D113452" t="inlineStr">
        <is>
          <t>{'faqta-filestack-react', 'faqta-react-plyr', '@faqta~react-scripts'}</t>
        </is>
      </c>
    </row>
    <row r="113453">
      <c r="A113453" s="1" t="n">
        <v>113451</v>
      </c>
      <c r="B113453" t="inlineStr">
        <is>
          <t>haircut</t>
        </is>
      </c>
      <c r="C113453" t="n">
        <v>3</v>
      </c>
      <c r="D113453" t="inlineStr">
        <is>
          <t>{'emoji-haircut', 'haircutdresser', 'box2dweb-haircut'}</t>
        </is>
      </c>
    </row>
    <row r="113454">
      <c r="A113454" s="1" t="n">
        <v>113452</v>
      </c>
      <c r="B113454" t="inlineStr">
        <is>
          <t>petry</t>
        </is>
      </c>
      <c r="C113454" t="n">
        <v>3</v>
      </c>
      <c r="D113454" t="inlineStr">
        <is>
          <t>{'@mc-petry~useform', '@bpetryshyn~spc-amqp-client', '@bpetryshyn~nails-platform-client'}</t>
        </is>
      </c>
    </row>
    <row r="113455">
      <c r="A113455" s="1" t="n">
        <v>113453</v>
      </c>
      <c r="B113455" t="inlineStr">
        <is>
          <t>web11</t>
        </is>
      </c>
      <c r="C113455" t="n">
        <v>3</v>
      </c>
      <c r="D113455" t="inlineStr">
        <is>
          <t>{'web11.16', 'web11-11-11', 'web11.10'}</t>
        </is>
      </c>
    </row>
    <row r="113456">
      <c r="A113456" s="1" t="n">
        <v>113454</v>
      </c>
      <c r="B113456" t="inlineStr">
        <is>
          <t>regt</t>
        </is>
      </c>
      <c r="C113456" t="n">
        <v>3</v>
      </c>
      <c r="D113456" t="inlineStr">
        <is>
          <t>{'deregt-to-react', 'rrrrferegtrcs', '@stevenliebregt~creamy'}</t>
        </is>
      </c>
    </row>
    <row r="113457">
      <c r="A113457" s="1" t="n">
        <v>113455</v>
      </c>
      <c r="B113457" t="inlineStr">
        <is>
          <t>liasica</t>
        </is>
      </c>
      <c r="C113457" t="n">
        <v>3</v>
      </c>
      <c r="D113457" t="inlineStr">
        <is>
          <t>{'@liasica~ckeditor5-build-classic', '@liasica~ckeditor5-qiniu-uploader', '@liasica~vue-radial-progress'}</t>
        </is>
      </c>
    </row>
    <row r="113458">
      <c r="A113458" s="1" t="n">
        <v>113456</v>
      </c>
      <c r="B113458" t="inlineStr">
        <is>
          <t>mistswapdex</t>
        </is>
      </c>
      <c r="C113458" t="n">
        <v>3</v>
      </c>
      <c r="D113458" t="inlineStr">
        <is>
          <t>{'@mistswapdex~sdk', '@mistswapdex~core', '@mistswapdex~default-token-list'}</t>
        </is>
      </c>
    </row>
    <row r="113459">
      <c r="A113459" s="1" t="n">
        <v>113457</v>
      </c>
      <c r="B113459" t="inlineStr">
        <is>
          <t>rwg</t>
        </is>
      </c>
      <c r="C113459" t="n">
        <v>3</v>
      </c>
      <c r="D113459" t="inlineStr">
        <is>
          <t>{'rwg', 'rwg-integration-api', 'wix-protos-bookings-rwg-integration-api'}</t>
        </is>
      </c>
    </row>
    <row r="113460">
      <c r="A113460" s="1" t="n">
        <v>113458</v>
      </c>
      <c r="B113460" t="inlineStr">
        <is>
          <t>w567675</t>
        </is>
      </c>
      <c r="C113460" t="n">
        <v>3</v>
      </c>
      <c r="D113460" t="inlineStr">
        <is>
          <t>{'react-components-w567675', '@w567675~taro-ui', '@w567675~umi-hd'}</t>
        </is>
      </c>
    </row>
    <row r="113461">
      <c r="A113461" s="1" t="n">
        <v>113459</v>
      </c>
      <c r="B113461" t="inlineStr">
        <is>
          <t>bkkmg</t>
        </is>
      </c>
      <c r="C113461" t="n">
        <v>3</v>
      </c>
      <c r="D113461" t="inlineStr">
        <is>
          <t>{'@bkkmg~ants-sms', '@bkkmg~suffix-trie', '@bkkmg~lock'}</t>
        </is>
      </c>
    </row>
    <row r="113462">
      <c r="A113462" s="1" t="n">
        <v>113460</v>
      </c>
      <c r="B113462" t="inlineStr">
        <is>
          <t>homewizard</t>
        </is>
      </c>
      <c r="C113462" t="n">
        <v>3</v>
      </c>
      <c r="D113462" t="inlineStr">
        <is>
          <t>{'homebridge-homewizard', 'homebridge-homewizard-flamingo', 'homebridge-homewizard-lite'}</t>
        </is>
      </c>
    </row>
    <row r="113463">
      <c r="A113463" s="1" t="n">
        <v>113461</v>
      </c>
      <c r="B113463" t="inlineStr">
        <is>
          <t>gamersclub</t>
        </is>
      </c>
      <c r="C113463" t="n">
        <v>3</v>
      </c>
      <c r="D113463" t="inlineStr">
        <is>
          <t>{'gamersclub-api', '@gamersclub~react-scripts', '@gamersclub~wasd-cli'}</t>
        </is>
      </c>
    </row>
    <row r="113464">
      <c r="A113464" s="1" t="n">
        <v>113462</v>
      </c>
      <c r="B113464" t="inlineStr">
        <is>
          <t>tcorley</t>
        </is>
      </c>
      <c r="C113464" t="n">
        <v>3</v>
      </c>
      <c r="D113464" t="inlineStr">
        <is>
          <t>{'@tcorley~storybook-react-router', '@tcorley~pdsc-mock-generator', '@tcorley~storybook-addon-material-ui'}</t>
        </is>
      </c>
    </row>
    <row r="113465">
      <c r="A113465" s="1" t="n">
        <v>113463</v>
      </c>
      <c r="B113465" t="inlineStr">
        <is>
          <t>ibrain</t>
        </is>
      </c>
      <c r="C113465" t="n">
        <v>3</v>
      </c>
      <c r="D113465" t="inlineStr">
        <is>
          <t>{'ibrain-user-group', 'ibrain-age-nav', 'ibrain-age-error'}</t>
        </is>
      </c>
    </row>
    <row r="113466">
      <c r="A113466" s="1" t="n">
        <v>113464</v>
      </c>
      <c r="B113466" t="inlineStr">
        <is>
          <t>jmock</t>
        </is>
      </c>
      <c r="C113466" t="n">
        <v>3</v>
      </c>
      <c r="D113466" t="inlineStr">
        <is>
          <t>{'jmock', 'zen-jmock', '@8pattern~jmock'}</t>
        </is>
      </c>
    </row>
    <row r="113467">
      <c r="A113467" s="1" t="n">
        <v>113465</v>
      </c>
      <c r="B113467" t="inlineStr">
        <is>
          <t>eventnative</t>
        </is>
      </c>
      <c r="C113467" t="n">
        <v>3</v>
      </c>
      <c r="D113467" t="inlineStr">
        <is>
          <t>{'@jitsu~eventnative', '@ksensehq~eventnative', '@ksense~eventnative'}</t>
        </is>
      </c>
    </row>
    <row r="113468">
      <c r="A113468" s="1" t="n">
        <v>113466</v>
      </c>
      <c r="B113468" t="inlineStr">
        <is>
          <t>batfink</t>
        </is>
      </c>
      <c r="C113468" t="n">
        <v>3</v>
      </c>
      <c r="D113468" t="inlineStr">
        <is>
          <t>{'batfink-bazar', 'batfink-barbaz', 'batfink-barbar'}</t>
        </is>
      </c>
    </row>
    <row r="113469">
      <c r="A113469" s="1" t="n">
        <v>113467</v>
      </c>
      <c r="B113469" t="inlineStr">
        <is>
          <t>ashansa</t>
        </is>
      </c>
      <c r="C113469" t="n">
        <v>3</v>
      </c>
      <c r="D113469" t="inlineStr">
        <is>
          <t>{'@ashansa~lib-configure', '@ashansa~my-second', '@ashansa~my-one'}</t>
        </is>
      </c>
    </row>
    <row r="113470">
      <c r="A113470" s="1" t="n">
        <v>113468</v>
      </c>
      <c r="B113470" t="inlineStr">
        <is>
          <t>promethium</t>
        </is>
      </c>
      <c r="C113470" t="n">
        <v>3</v>
      </c>
      <c r="D113470" t="inlineStr">
        <is>
          <t>{'promethium', 'promethium-cli', 'promethium-core'}</t>
        </is>
      </c>
    </row>
    <row r="113471">
      <c r="A113471" s="1" t="n">
        <v>113469</v>
      </c>
      <c r="B113471" t="inlineStr">
        <is>
          <t>atomos</t>
        </is>
      </c>
      <c r="C113471" t="n">
        <v>3</v>
      </c>
      <c r="D113471" t="inlineStr">
        <is>
          <t>{'@kosmo~atomos', 'atomos', 'atomos-framework'}</t>
        </is>
      </c>
    </row>
    <row r="113472">
      <c r="A113472" s="1" t="n">
        <v>113470</v>
      </c>
      <c r="B113472" t="inlineStr">
        <is>
          <t>flash1293</t>
        </is>
      </c>
      <c r="C113472" t="n">
        <v>3</v>
      </c>
      <c r="D113472" t="inlineStr">
        <is>
          <t>{'@flash1293~react-input-autosize', '@flash1293~react-autocomplete', '@flash1293~wasm-loader'}</t>
        </is>
      </c>
    </row>
    <row r="113473">
      <c r="A113473" s="1" t="n">
        <v>113471</v>
      </c>
      <c r="B113473" t="inlineStr">
        <is>
          <t>guler</t>
        </is>
      </c>
      <c r="C113473" t="n">
        <v>3</v>
      </c>
      <c r="D113473" t="inlineStr">
        <is>
          <t>{'anguler-project', 'test-anguler-frontend', 'pguleria-nodejs'}</t>
        </is>
      </c>
    </row>
    <row r="113474">
      <c r="A113474" s="1" t="n">
        <v>113472</v>
      </c>
      <c r="B113474" t="inlineStr">
        <is>
          <t>qwerky</t>
        </is>
      </c>
      <c r="C113474" t="n">
        <v>3</v>
      </c>
      <c r="D113474" t="inlineStr">
        <is>
          <t>{'qwerky-api', 'qwerky', 'qwerky-ui'}</t>
        </is>
      </c>
    </row>
    <row r="113475">
      <c r="A113475" s="1" t="n">
        <v>113473</v>
      </c>
      <c r="B113475" t="inlineStr">
        <is>
          <t>gamebuino</t>
        </is>
      </c>
      <c r="C113475" t="n">
        <v>3</v>
      </c>
      <c r="D113475" t="inlineStr">
        <is>
          <t>{'@aoneill01~gamebuino-emulator', '@aoneill01~wasm-gamebuino', 'gamebuino-cli'}</t>
        </is>
      </c>
    </row>
    <row r="113476">
      <c r="A113476" s="1" t="n">
        <v>113474</v>
      </c>
      <c r="B113476" t="inlineStr">
        <is>
          <t>lexia</t>
        </is>
      </c>
      <c r="C113476" t="n">
        <v>3</v>
      </c>
      <c r="D113476" t="inlineStr">
        <is>
          <t>{'@lexialearning~tool-branch-batch-bitbucket', 'vue-gitment-kuailexiaozi', 'react-eulexia'}</t>
        </is>
      </c>
    </row>
    <row r="113477">
      <c r="A113477" s="1" t="n">
        <v>113475</v>
      </c>
      <c r="B113477" t="inlineStr">
        <is>
          <t>stefftek</t>
        </is>
      </c>
      <c r="C113477" t="n">
        <v>3</v>
      </c>
      <c r="D113477" t="inlineStr">
        <is>
          <t>{'@stefftek~tick', '@stefftek~tick.js', '@stefftek~planet.js'}</t>
        </is>
      </c>
    </row>
    <row r="113478">
      <c r="A113478" s="1" t="n">
        <v>113476</v>
      </c>
      <c r="B113478" t="inlineStr">
        <is>
          <t>yb98</t>
        </is>
      </c>
      <c r="C113478" t="n">
        <v>3</v>
      </c>
      <c r="D113478" t="inlineStr">
        <is>
          <t>{'yb98k-upload', 'yb98k-upload-re', 'yb98k-upload-vue'}</t>
        </is>
      </c>
    </row>
    <row r="113479">
      <c r="A113479" s="1" t="n">
        <v>113477</v>
      </c>
      <c r="B113479" t="inlineStr">
        <is>
          <t>polisher</t>
        </is>
      </c>
      <c r="C113479" t="n">
        <v>3</v>
      </c>
      <c r="D113479" t="inlineStr">
        <is>
          <t>{'@dmartss~polisher', 'polisher', 'repolisher'}</t>
        </is>
      </c>
    </row>
    <row r="113480">
      <c r="A113480" s="1" t="n">
        <v>113478</v>
      </c>
      <c r="B113480" t="inlineStr">
        <is>
          <t>vectorspace</t>
        </is>
      </c>
      <c r="C113480" t="n">
        <v>3</v>
      </c>
      <c r="D113480" t="inlineStr">
        <is>
          <t>{'@vectorspace~jest-preset', '@vectorspace~babel-preset', '@vectorspace~eslint-config'}</t>
        </is>
      </c>
    </row>
    <row r="113481">
      <c r="A113481" s="1" t="n">
        <v>113479</v>
      </c>
      <c r="B113481" t="inlineStr">
        <is>
          <t>twala</t>
        </is>
      </c>
      <c r="C113481" t="n">
        <v>3</v>
      </c>
      <c r="D113481" t="inlineStr">
        <is>
          <t>{'@twala-io~twala-auth', '@twala-io~twala-cli', '@twala-io~twala-util'}</t>
        </is>
      </c>
    </row>
    <row r="113482">
      <c r="A113482" s="1" t="n">
        <v>113480</v>
      </c>
      <c r="B113482" t="inlineStr">
        <is>
          <t>posnumber</t>
        </is>
      </c>
      <c r="C113482" t="n">
        <v>3</v>
      </c>
      <c r="D113482" t="inlineStr">
        <is>
          <t>{'wordnet.book-posnumber', 'wordnet.bunch-posnumber', 'wordnetdictionary-posnumber'}</t>
        </is>
      </c>
    </row>
    <row r="113483">
      <c r="A113483" s="1" t="n">
        <v>113481</v>
      </c>
      <c r="B113483" t="inlineStr">
        <is>
          <t>enhan20190930</t>
        </is>
      </c>
      <c r="C113483" t="n">
        <v>3</v>
      </c>
      <c r="D113483" t="inlineStr">
        <is>
          <t>{'@alicloud~imageenhan20190930', '@alicloud~imageenhan20190930-test', 'alibabacloud-imageenhan20190930'}</t>
        </is>
      </c>
    </row>
    <row r="113484">
      <c r="A113484" s="1" t="n">
        <v>113482</v>
      </c>
      <c r="B113484" t="inlineStr">
        <is>
          <t>imageenhan20190930</t>
        </is>
      </c>
      <c r="C113484" t="n">
        <v>3</v>
      </c>
      <c r="D113484" t="inlineStr">
        <is>
          <t>{'@alicloud~imageenhan20190930', '@alicloud~imageenhan20190930-test', 'alibabacloud-imageenhan20190930'}</t>
        </is>
      </c>
    </row>
    <row r="113485">
      <c r="A113485" s="1" t="n">
        <v>113483</v>
      </c>
      <c r="B113485" t="inlineStr">
        <is>
          <t>zafiro</t>
        </is>
      </c>
      <c r="C113485" t="n">
        <v>3</v>
      </c>
      <c r="D113485" t="inlineStr">
        <is>
          <t>{'zafiro-validators', 'zafiro-openapi3', 'zafiro'}</t>
        </is>
      </c>
    </row>
    <row r="113486">
      <c r="A113486" s="1" t="n">
        <v>113484</v>
      </c>
      <c r="B113486" t="inlineStr">
        <is>
          <t>logmeup</t>
        </is>
      </c>
      <c r="C113486" t="n">
        <v>3</v>
      </c>
      <c r="D113486" t="inlineStr">
        <is>
          <t>{'logmeup', 'logmeup-stdio', 'logmeup-server'}</t>
        </is>
      </c>
    </row>
    <row r="113487">
      <c r="A113487" s="1" t="n">
        <v>113485</v>
      </c>
      <c r="B113487" t="inlineStr">
        <is>
          <t>pulselabs</t>
        </is>
      </c>
      <c r="C113487" t="n">
        <v>3</v>
      </c>
      <c r="D113487" t="inlineStr">
        <is>
          <t>{'pulselabs-recorder-dev', 'jovo-plugin-pulselabs', 'pulselabs-recorder'}</t>
        </is>
      </c>
    </row>
    <row r="113488">
      <c r="A113488" s="1" t="n">
        <v>113486</v>
      </c>
      <c r="B113488" t="inlineStr">
        <is>
          <t>fertility</t>
        </is>
      </c>
      <c r="C113488" t="n">
        <v>3</v>
      </c>
      <c r="D113488" t="inlineStr">
        <is>
          <t>{'@bea-fertility~menstrual-cycle', 'carrotfertility-tachyons', '@carrot-fertility~tachyons'}</t>
        </is>
      </c>
    </row>
    <row r="113489">
      <c r="A113489" s="1" t="n">
        <v>113487</v>
      </c>
      <c r="B113489" t="inlineStr">
        <is>
          <t>testbin</t>
        </is>
      </c>
      <c r="C113489" t="n">
        <v>3</v>
      </c>
      <c r="D113489" t="inlineStr">
        <is>
          <t>{'testbin', 'sunnyfrank-testbin', '@nfi~testbin'}</t>
        </is>
      </c>
    </row>
    <row r="113490">
      <c r="A113490" s="1" t="n">
        <v>113488</v>
      </c>
      <c r="B113490" t="inlineStr">
        <is>
          <t>eu4</t>
        </is>
      </c>
      <c r="C113490" t="n">
        <v>3</v>
      </c>
      <c r="D113490" t="inlineStr">
        <is>
          <t>{'@eu4ia~bc2-components', '@eu4ia~bc-components', 'tree-sitter-eu4mod'}</t>
        </is>
      </c>
    </row>
    <row r="113491">
      <c r="A113491" s="1" t="n">
        <v>113489</v>
      </c>
      <c r="B113491" t="inlineStr">
        <is>
          <t>bc2</t>
        </is>
      </c>
      <c r="C113491" t="n">
        <v>3</v>
      </c>
      <c r="D113491" t="inlineStr">
        <is>
          <t>{'@eu4ia~bc2-components', 'react-bc2', 'bc2'}</t>
        </is>
      </c>
    </row>
    <row r="113492">
      <c r="A113492" s="1" t="n">
        <v>113490</v>
      </c>
      <c r="B113492" t="inlineStr">
        <is>
          <t>marstyle</t>
        </is>
      </c>
      <c r="C113492" t="n">
        <v>3</v>
      </c>
      <c r="D113492" t="inlineStr">
        <is>
          <t>{'@marsbased~marstyle-angular', '@marsbased~marstyle-typescript', '@marsbased~marstyle-stylelint'}</t>
        </is>
      </c>
    </row>
    <row r="113493">
      <c r="A113493" s="1" t="n">
        <v>113491</v>
      </c>
      <c r="B113493" t="inlineStr">
        <is>
          <t>xpbytes</t>
        </is>
      </c>
      <c r="C113493" t="n">
        <v>3</v>
      </c>
      <c r="D113493" t="inlineStr">
        <is>
          <t>{'@xpbytes~express-async-handler', '@xpbytes~moxie', '@xpbytes~express-routes-archive'}</t>
        </is>
      </c>
    </row>
    <row r="113494">
      <c r="A113494" s="1" t="n">
        <v>113492</v>
      </c>
      <c r="B113494" t="inlineStr">
        <is>
          <t>mytext</t>
        </is>
      </c>
      <c r="C113494" t="n">
        <v>3</v>
      </c>
      <c r="D113494" t="inlineStr">
        <is>
          <t>{'mytext-ui', 'mytext', '@lj528~mytext'}</t>
        </is>
      </c>
    </row>
    <row r="113495">
      <c r="A113495" s="1" t="n">
        <v>113493</v>
      </c>
      <c r="B113495" t="inlineStr">
        <is>
          <t>memory2</t>
        </is>
      </c>
      <c r="C113495" t="n">
        <v>3</v>
      </c>
      <c r="D113495" t="inlineStr">
        <is>
          <t>{'y-memory2', 'webpack-memory2fs-plugin', 'loopback-connector-memory2'}</t>
        </is>
      </c>
    </row>
    <row r="113496">
      <c r="A113496" s="1" t="n">
        <v>113494</v>
      </c>
      <c r="B113496" t="inlineStr">
        <is>
          <t>trilogo</t>
        </is>
      </c>
      <c r="C113496" t="n">
        <v>3</v>
      </c>
      <c r="D113496" t="inlineStr">
        <is>
          <t>{'trilogo-quill-mention', 'react-trilogo-images', 'trilogo-google-maps-react'}</t>
        </is>
      </c>
    </row>
    <row r="113497">
      <c r="A113497" s="1" t="n">
        <v>113495</v>
      </c>
      <c r="B113497" t="inlineStr">
        <is>
          <t>ebridge</t>
        </is>
      </c>
      <c r="C113497" t="n">
        <v>3</v>
      </c>
      <c r="D113497" t="inlineStr">
        <is>
          <t>{'siro-face-ebridge', '@e2ebridge~sapnwrfc', 'ebridge'}</t>
        </is>
      </c>
    </row>
    <row r="113498">
      <c r="A113498" s="1" t="n">
        <v>113496</v>
      </c>
      <c r="B113498" t="inlineStr">
        <is>
          <t>censorship</t>
        </is>
      </c>
      <c r="C113498" t="n">
        <v>3</v>
      </c>
      <c r="D113498" t="inlineStr">
        <is>
          <t>{'value-censorship', 'censorship', 'censorship-example-copy'}</t>
        </is>
      </c>
    </row>
    <row r="113499">
      <c r="A113499" s="1" t="n">
        <v>113497</v>
      </c>
      <c r="B113499" t="inlineStr">
        <is>
          <t>connacx</t>
        </is>
      </c>
      <c r="C113499" t="n">
        <v>3</v>
      </c>
      <c r="D113499" t="inlineStr">
        <is>
          <t>{'@connacx~nest-ms-commons', '@connacx~cx-reactnative-comps', '@connacx~react-web-core'}</t>
        </is>
      </c>
    </row>
    <row r="113500">
      <c r="A113500" s="1" t="n">
        <v>113498</v>
      </c>
      <c r="B113500" t="inlineStr">
        <is>
          <t>datamaestro</t>
        </is>
      </c>
      <c r="C113500" t="n">
        <v>3</v>
      </c>
      <c r="D113500" t="inlineStr">
        <is>
          <t>{'datamaestro-text', 'datamaestro', 'datamaestro-image'}</t>
        </is>
      </c>
    </row>
    <row r="113501">
      <c r="A113501" s="1" t="n">
        <v>113499</v>
      </c>
      <c r="B113501" t="inlineStr">
        <is>
          <t>smollweide</t>
        </is>
      </c>
      <c r="C113501" t="n">
        <v>3</v>
      </c>
      <c r="D113501" t="inlineStr">
        <is>
          <t>{'@smollweide~material-ui-speed-dial', '@smollweide~storybook-readme', '@smollweide~storybook-addon-jsx'}</t>
        </is>
      </c>
    </row>
    <row r="113502">
      <c r="A113502" s="1" t="n">
        <v>113500</v>
      </c>
      <c r="B113502" t="inlineStr">
        <is>
          <t>bnsl</t>
        </is>
      </c>
      <c r="C113502" t="n">
        <v>3</v>
      </c>
      <c r="D113502" t="inlineStr">
        <is>
          <t>{'arr1605bnsl', 'b1605bnsl', '@bnsl-utils~mammoth'}</t>
        </is>
      </c>
    </row>
    <row r="113503">
      <c r="A113503" s="1" t="n">
        <v>113501</v>
      </c>
      <c r="B113503" t="inlineStr">
        <is>
          <t>es50678</t>
        </is>
      </c>
      <c r="C113503" t="n">
        <v>3</v>
      </c>
      <c r="D113503" t="inlineStr">
        <is>
          <t>{'@es50678~tazij', '@es50678~cra-template-optimized-ts', '@es50678~temporal-fusion'}</t>
        </is>
      </c>
    </row>
    <row r="113504">
      <c r="A113504" s="1" t="n">
        <v>113502</v>
      </c>
      <c r="B113504" t="inlineStr">
        <is>
          <t>cpbox</t>
        </is>
      </c>
      <c r="C113504" t="n">
        <v>3</v>
      </c>
      <c r="D113504" t="inlineStr">
        <is>
          <t>{'cpbox', 'cpbox-tools', 'cpbox-utils'}</t>
        </is>
      </c>
    </row>
    <row r="113505">
      <c r="A113505" s="1" t="n">
        <v>113503</v>
      </c>
      <c r="B113505" t="inlineStr">
        <is>
          <t>zhangxu</t>
        </is>
      </c>
      <c r="C113505" t="n">
        <v>3</v>
      </c>
      <c r="D113505" t="inlineStr">
        <is>
          <t>{'star-zhangxu', 'get-person-zhangxu', 'zhangxu_npmtest'}</t>
        </is>
      </c>
    </row>
    <row r="113506">
      <c r="A113506" s="1" t="n">
        <v>113504</v>
      </c>
      <c r="B113506" t="inlineStr">
        <is>
          <t>aditam</t>
        </is>
      </c>
      <c r="C113506" t="n">
        <v>3</v>
      </c>
      <c r="D113506" t="inlineStr">
        <is>
          <t>{'aditam-core', 'aditam-agent', 'aditam-server'}</t>
        </is>
      </c>
    </row>
    <row r="113507">
      <c r="A113507" s="1" t="n">
        <v>113505</v>
      </c>
      <c r="B113507" t="inlineStr">
        <is>
          <t>apiman</t>
        </is>
      </c>
      <c r="C113507" t="n">
        <v>3</v>
      </c>
      <c r="D113507" t="inlineStr">
        <is>
          <t>{'gitbook-plugin-theme-apiman', 'apiman-admin-client', 'apiman'}</t>
        </is>
      </c>
    </row>
    <row r="113508">
      <c r="A113508" s="1" t="n">
        <v>113506</v>
      </c>
      <c r="B113508" t="inlineStr">
        <is>
          <t>sandals</t>
        </is>
      </c>
      <c r="C113508" t="n">
        <v>3</v>
      </c>
      <c r="D113508" t="inlineStr">
        <is>
          <t>{'react-nicer-inputs-sandals', 'pysandals', '@sandals~real-components'}</t>
        </is>
      </c>
    </row>
    <row r="113509">
      <c r="A113509" s="1" t="n">
        <v>113507</v>
      </c>
      <c r="B113509" t="inlineStr">
        <is>
          <t>chancestrickland</t>
        </is>
      </c>
      <c r="C113509" t="n">
        <v>3</v>
      </c>
      <c r="D113509" t="inlineStr">
        <is>
          <t>{'@chancestrickland~gulp-sass', '@chancestrickland~hooks', '@chancestrickland~bem-classnames'}</t>
        </is>
      </c>
    </row>
    <row r="113510">
      <c r="A113510" s="1" t="n">
        <v>113508</v>
      </c>
      <c r="B113510" t="inlineStr">
        <is>
          <t>sanam</t>
        </is>
      </c>
      <c r="C113510" t="n">
        <v>3</v>
      </c>
      <c r="D113510" t="inlineStr">
        <is>
          <t>{'package_sanam', 'sanam', 'hello-sanam'}</t>
        </is>
      </c>
    </row>
    <row r="113511">
      <c r="A113511" s="1" t="n">
        <v>113509</v>
      </c>
      <c r="B113511" t="inlineStr">
        <is>
          <t>nodefile</t>
        </is>
      </c>
      <c r="C113511" t="n">
        <v>3</v>
      </c>
      <c r="D113511" t="inlineStr">
        <is>
          <t>{'ljx_nodefile', 'nodefile', 'bfy_nodefile'}</t>
        </is>
      </c>
    </row>
    <row r="113512">
      <c r="A113512" s="1" t="n">
        <v>113510</v>
      </c>
      <c r="B113512" t="inlineStr">
        <is>
          <t>featurematrix</t>
        </is>
      </c>
      <c r="C113512" t="n">
        <v>3</v>
      </c>
      <c r="D113512" t="inlineStr">
        <is>
          <t>{'featurematrix-node', 'featurematrix-react', 'featurematrix-js'}</t>
        </is>
      </c>
    </row>
    <row r="113513">
      <c r="A113513" s="1" t="n">
        <v>113511</v>
      </c>
      <c r="B113513" t="inlineStr">
        <is>
          <t>kasteel</t>
        </is>
      </c>
      <c r="C113513" t="n">
        <v>3</v>
      </c>
      <c r="D113513" t="inlineStr">
        <is>
          <t>{'@quintenkasteel~q-script', '@quintenkasteel~useswipe', '@quintenkasteel~useresize'}</t>
        </is>
      </c>
    </row>
    <row r="113514">
      <c r="A113514" s="1" t="n">
        <v>113512</v>
      </c>
      <c r="B113514" t="inlineStr">
        <is>
          <t>quintenkasteel</t>
        </is>
      </c>
      <c r="C113514" t="n">
        <v>3</v>
      </c>
      <c r="D113514" t="inlineStr">
        <is>
          <t>{'@quintenkasteel~q-script', '@quintenkasteel~useswipe', '@quintenkasteel~useresize'}</t>
        </is>
      </c>
    </row>
    <row r="113515">
      <c r="A113515" s="1" t="n">
        <v>113513</v>
      </c>
      <c r="B113515" t="inlineStr">
        <is>
          <t>reacthook</t>
        </is>
      </c>
      <c r="C113515" t="n">
        <v>3</v>
      </c>
      <c r="D113515" t="inlineStr">
        <is>
          <t>{'reacthook-simple-select', 'reacthook-tab-component', 'reacthook-withclickoutside'}</t>
        </is>
      </c>
    </row>
    <row r="113516">
      <c r="A113516" s="1" t="n">
        <v>113514</v>
      </c>
      <c r="B113516" t="inlineStr">
        <is>
          <t>superstring</t>
        </is>
      </c>
      <c r="C113516" t="n">
        <v>3</v>
      </c>
      <c r="D113516" t="inlineStr">
        <is>
          <t>{'@clarketm~superstring', 'json-superstring', 'superstring'}</t>
        </is>
      </c>
    </row>
    <row r="113517">
      <c r="A113517" s="1" t="n">
        <v>113515</v>
      </c>
      <c r="B113517" t="inlineStr">
        <is>
          <t>xper</t>
        </is>
      </c>
      <c r="C113517" t="n">
        <v>3</v>
      </c>
      <c r="D113517" t="inlineStr">
        <is>
          <t>{'@style-xper~style-xper-jss', '@xper~react-sticky-headers', 'react-xper-ui'}</t>
        </is>
      </c>
    </row>
    <row r="113518">
      <c r="A113518" s="1" t="n">
        <v>113516</v>
      </c>
      <c r="B113518" t="inlineStr">
        <is>
          <t>mintage</t>
        </is>
      </c>
      <c r="C113518" t="n">
        <v>3</v>
      </c>
      <c r="D113518" t="inlineStr">
        <is>
          <t>{'mintageswap-core', 'mintage-core', 'mintage'}</t>
        </is>
      </c>
    </row>
    <row r="113519">
      <c r="A113519" s="1" t="n">
        <v>113517</v>
      </c>
      <c r="B113519" t="inlineStr">
        <is>
          <t>homely</t>
        </is>
      </c>
      <c r="C113519" t="n">
        <v>3</v>
      </c>
      <c r="D113519" t="inlineStr">
        <is>
          <t>{'homely', '@homely~filters', 'homely-design-system'}</t>
        </is>
      </c>
    </row>
    <row r="113520">
      <c r="A113520" s="1" t="n">
        <v>113518</v>
      </c>
      <c r="B113520" t="inlineStr">
        <is>
          <t>speke</t>
        </is>
      </c>
      <c r="C113520" t="n">
        <v>3</v>
      </c>
      <c r="D113520" t="inlineStr">
        <is>
          <t>{'wespeke', '@speker~npm-test', 'speke'}</t>
        </is>
      </c>
    </row>
    <row r="113521">
      <c r="A113521" s="1" t="n">
        <v>113519</v>
      </c>
      <c r="B113521" t="inlineStr">
        <is>
          <t>primitybio</t>
        </is>
      </c>
      <c r="C113521" t="n">
        <v>3</v>
      </c>
      <c r="D113521" t="inlineStr">
        <is>
          <t>{'@primitybio~quill', '@primitybio~vue-template-compiler', '@primitybio~vue'}</t>
        </is>
      </c>
    </row>
    <row r="113522">
      <c r="A113522" s="1" t="n">
        <v>113520</v>
      </c>
      <c r="B113522" t="inlineStr">
        <is>
          <t>wcardinal</t>
        </is>
      </c>
      <c r="C113522" t="n">
        <v>3</v>
      </c>
      <c r="D113522" t="inlineStr">
        <is>
          <t>{'@wcardinal~wcardinal', '@wcardinal~wcardinal-ui', '@wcardinal~typedoc-plugin-named-event'}</t>
        </is>
      </c>
    </row>
    <row r="113523">
      <c r="A113523" s="1" t="n">
        <v>113521</v>
      </c>
      <c r="B113523" t="inlineStr">
        <is>
          <t>gazette</t>
        </is>
      </c>
      <c r="C113523" t="n">
        <v>3</v>
      </c>
      <c r="D113523" t="inlineStr">
        <is>
          <t>{'collective-discussionintegration-plonegazette', 'onegov-gazette', 'gazette'}</t>
        </is>
      </c>
    </row>
    <row r="113524">
      <c r="A113524" s="1" t="n">
        <v>113522</v>
      </c>
      <c r="B113524" t="inlineStr">
        <is>
          <t>hanhan</t>
        </is>
      </c>
      <c r="C113524" t="n">
        <v>3</v>
      </c>
      <c r="D113524" t="inlineStr">
        <is>
          <t>{'custom-hanhan', '51hanhan', 'three_hanhan'}</t>
        </is>
      </c>
    </row>
    <row r="113525">
      <c r="A113525" s="1" t="n">
        <v>113523</v>
      </c>
      <c r="B113525" t="inlineStr">
        <is>
          <t>ccarch</t>
        </is>
      </c>
      <c r="C113525" t="n">
        <v>3</v>
      </c>
      <c r="D113525" t="inlineStr">
        <is>
          <t>{'ccarch-ns', '@ccarch~core', '@ccarch~bbb'}</t>
        </is>
      </c>
    </row>
    <row r="113526">
      <c r="A113526" s="1" t="n">
        <v>113524</v>
      </c>
      <c r="B113526" t="inlineStr">
        <is>
          <t>haikel</t>
        </is>
      </c>
      <c r="C113526" t="n">
        <v>3</v>
      </c>
      <c r="D113526" t="inlineStr">
        <is>
          <t>{'@haikel~min-storage', '@haikel~min-cookie', '@haikel~min-captcha'}</t>
        </is>
      </c>
    </row>
    <row r="113527">
      <c r="A113527" s="1" t="n">
        <v>113525</v>
      </c>
      <c r="B113527" t="inlineStr">
        <is>
          <t>pompom</t>
        </is>
      </c>
      <c r="C113527" t="n">
        <v>3</v>
      </c>
      <c r="D113527" t="inlineStr">
        <is>
          <t>{'@vgesteljasper~pompom', 'pompom', '@vjee~pompom'}</t>
        </is>
      </c>
    </row>
    <row r="113528">
      <c r="A113528" s="1" t="n">
        <v>113526</v>
      </c>
      <c r="B113528" t="inlineStr">
        <is>
          <t>needlepoint</t>
        </is>
      </c>
      <c r="C113528" t="n">
        <v>3</v>
      </c>
      <c r="D113528" t="inlineStr">
        <is>
          <t>{'needlepoint', 'eth-needlepoint', '@textile~needlepoint'}</t>
        </is>
      </c>
    </row>
    <row r="113529">
      <c r="A113529" s="1" t="n">
        <v>113527</v>
      </c>
      <c r="B113529" t="inlineStr">
        <is>
          <t>qetag</t>
        </is>
      </c>
      <c r="C113529" t="n">
        <v>3</v>
      </c>
      <c r="D113529" t="inlineStr">
        <is>
          <t>{'six-qetag', 'qetag-js', 'node-qetag'}</t>
        </is>
      </c>
    </row>
    <row r="113530">
      <c r="A113530" s="1" t="n">
        <v>113528</v>
      </c>
      <c r="B113530" t="inlineStr">
        <is>
          <t>formikstrap</t>
        </is>
      </c>
      <c r="C113530" t="n">
        <v>3</v>
      </c>
      <c r="D113530" t="inlineStr">
        <is>
          <t>{'formikstrap-demo', 'formikstrap', 'formikstrap-beta'}</t>
        </is>
      </c>
    </row>
    <row r="113531">
      <c r="A113531" s="1" t="n">
        <v>113529</v>
      </c>
      <c r="B113531" t="inlineStr">
        <is>
          <t>tikki</t>
        </is>
      </c>
      <c r="C113531" t="n">
        <v>3</v>
      </c>
      <c r="D113531" t="inlineStr">
        <is>
          <t>{'rikkitikkitavi', 'tikkie', 'tikkie-checkout'}</t>
        </is>
      </c>
    </row>
    <row r="113532">
      <c r="A113532" s="1" t="n">
        <v>113530</v>
      </c>
      <c r="B113532" t="inlineStr">
        <is>
          <t>tavi</t>
        </is>
      </c>
      <c r="C113532" t="n">
        <v>3</v>
      </c>
      <c r="D113532" t="inlineStr">
        <is>
          <t>{'tavi', 'rikkitikkitavi', '@tavito~tavito-npm'}</t>
        </is>
      </c>
    </row>
    <row r="113533">
      <c r="A113533" s="1" t="n">
        <v>113531</v>
      </c>
      <c r="B113533" t="inlineStr">
        <is>
          <t>zhouji</t>
        </is>
      </c>
      <c r="C113533" t="n">
        <v>3</v>
      </c>
      <c r="D113533" t="inlineStr">
        <is>
          <t>{'file-zhouji', 'star_zhouji', 'zhouji'}</t>
        </is>
      </c>
    </row>
    <row r="113534">
      <c r="A113534" s="1" t="n">
        <v>113532</v>
      </c>
      <c r="B113534" t="inlineStr">
        <is>
          <t>lensing</t>
        </is>
      </c>
      <c r="C113534" t="n">
        <v>3</v>
      </c>
      <c r="D113534" t="inlineStr">
        <is>
          <t>{'pylensing', 'unsupervised-lensing', 'lensing'}</t>
        </is>
      </c>
    </row>
    <row r="113535">
      <c r="A113535" s="1" t="n">
        <v>113533</v>
      </c>
      <c r="B113535" t="inlineStr">
        <is>
          <t>barg</t>
        </is>
      </c>
      <c r="C113535" t="n">
        <v>3</v>
      </c>
      <c r="D113535" t="inlineStr">
        <is>
          <t>{'@kybarg~bootstrap-dropdown-hover', 'barg', 'golbarg'}</t>
        </is>
      </c>
    </row>
    <row r="113536">
      <c r="A113536" s="1" t="n">
        <v>113534</v>
      </c>
      <c r="B113536" t="inlineStr">
        <is>
          <t>dreamt</t>
        </is>
      </c>
      <c r="C113536" t="n">
        <v>3</v>
      </c>
      <c r="D113536" t="inlineStr">
        <is>
          <t>{'@dreamtsoft~test', '@dreamtsoft~ds-extender', 'dreamt'}</t>
        </is>
      </c>
    </row>
    <row r="113537">
      <c r="A113537" s="1" t="n">
        <v>113535</v>
      </c>
      <c r="B113537" t="inlineStr">
        <is>
          <t>gilan</t>
        </is>
      </c>
      <c r="C113537" t="n">
        <v>3</v>
      </c>
      <c r="D113537" t="inlineStr">
        <is>
          <t>{'@aligilan~infinitescroll', '@agilan~npm', '@aligilan~loading'}</t>
        </is>
      </c>
    </row>
    <row r="113538">
      <c r="A113538" s="1" t="n">
        <v>113536</v>
      </c>
      <c r="B113538" t="inlineStr">
        <is>
          <t>pushin</t>
        </is>
      </c>
      <c r="C113538" t="n">
        <v>3</v>
      </c>
      <c r="D113538" t="inlineStr">
        <is>
          <t>{'pushin-online-techpro', 'pushinator', 'pushinit'}</t>
        </is>
      </c>
    </row>
    <row r="113539">
      <c r="A113539" s="1" t="n">
        <v>113537</v>
      </c>
      <c r="B113539" t="inlineStr">
        <is>
          <t>snakeoil</t>
        </is>
      </c>
      <c r="C113539" t="n">
        <v>3</v>
      </c>
      <c r="D113539" t="inlineStr">
        <is>
          <t>{'@dazld~snakeoil-certs', 'snakeoil', 'django-snakeoil'}</t>
        </is>
      </c>
    </row>
    <row r="113540">
      <c r="A113540" s="1" t="n">
        <v>113538</v>
      </c>
      <c r="B113540" t="inlineStr">
        <is>
          <t>backpropagation</t>
        </is>
      </c>
      <c r="C113540" t="n">
        <v>3</v>
      </c>
      <c r="D113540" t="inlineStr">
        <is>
          <t>{'backpropagation', 'vue-backpropagation-exercise', 'backpropagation2'}</t>
        </is>
      </c>
    </row>
    <row r="113541">
      <c r="A113541" s="1" t="n">
        <v>113539</v>
      </c>
      <c r="B113541" t="inlineStr">
        <is>
          <t>ijt</t>
        </is>
      </c>
      <c r="C113541" t="n">
        <v>3</v>
      </c>
      <c r="D113541" t="inlineStr">
        <is>
          <t>{'@kruijt~ng-webstorage', '@pieterspruijt~pieter', '@pieterspruijtorg~stylix'}</t>
        </is>
      </c>
    </row>
    <row r="113542">
      <c r="A113542" s="1" t="n">
        <v>113540</v>
      </c>
      <c r="B113542" t="inlineStr">
        <is>
          <t>glazier</t>
        </is>
      </c>
      <c r="C113542" t="n">
        <v>3</v>
      </c>
      <c r="D113542" t="inlineStr">
        <is>
          <t>{'@glazier~vector-js', '@glazier~hello-world', 'glazier-card-grunt-config'}</t>
        </is>
      </c>
    </row>
    <row r="113543">
      <c r="A113543" s="1" t="n">
        <v>113541</v>
      </c>
      <c r="B113543" t="inlineStr">
        <is>
          <t>pcms</t>
        </is>
      </c>
      <c r="C113543" t="n">
        <v>3</v>
      </c>
      <c r="D113543" t="inlineStr">
        <is>
          <t>{'pcms', 'pcms-cli', 'pcms-typings'}</t>
        </is>
      </c>
    </row>
    <row r="113544">
      <c r="A113544" s="1" t="n">
        <v>113542</v>
      </c>
      <c r="B113544" t="inlineStr">
        <is>
          <t>yevhensydorov</t>
        </is>
      </c>
      <c r="C113544" t="n">
        <v>3</v>
      </c>
      <c r="D113544" t="inlineStr">
        <is>
          <t>{'@yevhensydorov~mult-urls', '@yevhensydorov~tiny', '@yevhensydorov~request-multiple-urls-ft'}</t>
        </is>
      </c>
    </row>
    <row r="113545">
      <c r="A113545" s="1" t="n">
        <v>113543</v>
      </c>
      <c r="B113545" t="inlineStr">
        <is>
          <t>hubl</t>
        </is>
      </c>
      <c r="C113545" t="n">
        <v>3</v>
      </c>
      <c r="D113545" t="inlineStr">
        <is>
          <t>{'hubl-server', '@startinblox~hubl-styling-framework', 'hubl'}</t>
        </is>
      </c>
    </row>
    <row r="113546">
      <c r="A113546" s="1" t="n">
        <v>113544</v>
      </c>
      <c r="B113546" t="inlineStr">
        <is>
          <t>samn</t>
        </is>
      </c>
      <c r="C113546" t="n">
        <v>3</v>
      </c>
      <c r="D113546" t="inlineStr">
        <is>
          <t>{'pyucs-samn', 'react-native-native-toast-library-samn-tutorial', 'pycrypt-samn'}</t>
        </is>
      </c>
    </row>
    <row r="113547">
      <c r="A113547" s="1" t="n">
        <v>113545</v>
      </c>
      <c r="B113547" t="inlineStr">
        <is>
          <t>mpxml</t>
        </is>
      </c>
      <c r="C113547" t="n">
        <v>3</v>
      </c>
      <c r="D113547" t="inlineStr">
        <is>
          <t>{'mpxml-eslint-parser', '@mpkit~mpxml-parser', '@mpkit~mpxml-translator'}</t>
        </is>
      </c>
    </row>
    <row r="113548">
      <c r="A113548" s="1" t="n">
        <v>113546</v>
      </c>
      <c r="B113548" t="inlineStr">
        <is>
          <t>cmrjs</t>
        </is>
      </c>
      <c r="C113548" t="n">
        <v>3</v>
      </c>
      <c r="D113548" t="inlineStr">
        <is>
          <t>{'@cumulus-test~cmrjs', '@flamingbear~cmrjs', '@cumulus~cmrjs'}</t>
        </is>
      </c>
    </row>
    <row r="113549">
      <c r="A113549" s="1" t="n">
        <v>113547</v>
      </c>
      <c r="B113549" t="inlineStr">
        <is>
          <t>loggit</t>
        </is>
      </c>
      <c r="C113549" t="n">
        <v>3</v>
      </c>
      <c r="D113549" t="inlineStr">
        <is>
          <t>{'loggit', 'just-loggit', 'loggit-npm'}</t>
        </is>
      </c>
    </row>
    <row r="113550">
      <c r="A113550" s="1" t="n">
        <v>113548</v>
      </c>
      <c r="B113550" t="inlineStr">
        <is>
          <t>testmace</t>
        </is>
      </c>
      <c r="C113550" t="n">
        <v>3</v>
      </c>
      <c r="D113550" t="inlineStr">
        <is>
          <t>{'@testmace~cli', 'testmace-angular-tree-component', '@testmace~angular-tree-component'}</t>
        </is>
      </c>
    </row>
    <row r="113551">
      <c r="A113551" s="1" t="n">
        <v>113549</v>
      </c>
      <c r="B113551" t="inlineStr">
        <is>
          <t>shukri</t>
        </is>
      </c>
      <c r="C113551" t="n">
        <v>3</v>
      </c>
      <c r="D113551" t="inlineStr">
        <is>
          <t>{'@faizshukri~app-type-def', '@faizshukri~edc-utils', '@faizshukri~vue-password-auth-token'}</t>
        </is>
      </c>
    </row>
    <row r="113552">
      <c r="A113552" s="1" t="n">
        <v>113550</v>
      </c>
      <c r="B113552" t="inlineStr">
        <is>
          <t>faizshukri</t>
        </is>
      </c>
      <c r="C113552" t="n">
        <v>3</v>
      </c>
      <c r="D113552" t="inlineStr">
        <is>
          <t>{'@faizshukri~app-type-def', '@faizshukri~edc-utils', '@faizshukri~vue-password-auth-token'}</t>
        </is>
      </c>
    </row>
    <row r="113553">
      <c r="A113553" s="1" t="n">
        <v>113551</v>
      </c>
      <c r="B113553" t="inlineStr">
        <is>
          <t>pawsh</t>
        </is>
      </c>
      <c r="C113553" t="n">
        <v>3</v>
      </c>
      <c r="D113553" t="inlineStr">
        <is>
          <t>{'pawsh-mysql-db', 'pawsh-utils', '@chengpawshlim~pawsh-mysql-schemas'}</t>
        </is>
      </c>
    </row>
    <row r="113554">
      <c r="A113554" s="1" t="n">
        <v>113552</v>
      </c>
      <c r="B113554" t="inlineStr">
        <is>
          <t>rhazn</t>
        </is>
      </c>
      <c r="C113554" t="n">
        <v>3</v>
      </c>
      <c r="D113554" t="inlineStr">
        <is>
          <t>{'@rhazn~logic-ts', '@rhazn~logic-components-react', '@rhazn~logic-components'}</t>
        </is>
      </c>
    </row>
    <row r="113555">
      <c r="A113555" s="1" t="n">
        <v>113553</v>
      </c>
      <c r="B113555" t="inlineStr">
        <is>
          <t>norstar</t>
        </is>
      </c>
      <c r="C113555" t="n">
        <v>3</v>
      </c>
      <c r="D113555" t="inlineStr">
        <is>
          <t>{'norstar-ui-libary', 'quasar-ui-norstar-qoute-builder', 'norstar-ui-library'}</t>
        </is>
      </c>
    </row>
    <row r="113556">
      <c r="A113556" s="1" t="n">
        <v>113554</v>
      </c>
      <c r="B113556" t="inlineStr">
        <is>
          <t>tilfin</t>
        </is>
      </c>
      <c r="C113556" t="n">
        <v>3</v>
      </c>
      <c r="D113556" t="inlineStr">
        <is>
          <t>{'@tilfin~stream-utils', '@tilfin~flatout', '@tilfin~cache'}</t>
        </is>
      </c>
    </row>
    <row r="113557">
      <c r="A113557" s="1" t="n">
        <v>113555</v>
      </c>
      <c r="B113557" t="inlineStr">
        <is>
          <t>ashleyw</t>
        </is>
      </c>
      <c r="C113557" t="n">
        <v>3</v>
      </c>
      <c r="D113557" t="inlineStr">
        <is>
          <t>{'@ashleyw~rollup-plugin-internal', '@ashleyw~cls-hooked', '@ashleyw~rollup-plugin-auto-external'}</t>
        </is>
      </c>
    </row>
    <row r="113558">
      <c r="A113558" s="1" t="n">
        <v>113556</v>
      </c>
      <c r="B113558" t="inlineStr">
        <is>
          <t>ayanworks</t>
        </is>
      </c>
      <c r="C113558" t="n">
        <v>3</v>
      </c>
      <c r="D113558" t="inlineStr">
        <is>
          <t>{'@ayanworks~polygon-did-resolver', '@ayanworks~polygon-did-registrar', '@ayanworks~polygon-did-registry-contract'}</t>
        </is>
      </c>
    </row>
    <row r="113559">
      <c r="A113559" s="1" t="n">
        <v>113557</v>
      </c>
      <c r="B113559" t="inlineStr">
        <is>
          <t>preguntas</t>
        </is>
      </c>
      <c r="C113559" t="n">
        <v>3</v>
      </c>
      <c r="D113559" t="inlineStr">
        <is>
          <t>{'preguntas-frecuentes-viajes', 'componente-preguntas-frecuentes', 'preguntas-frecuentes-alexander'}</t>
        </is>
      </c>
    </row>
    <row r="113560">
      <c r="A113560" s="1" t="n">
        <v>113558</v>
      </c>
      <c r="B113560" t="inlineStr">
        <is>
          <t>frecuentes</t>
        </is>
      </c>
      <c r="C113560" t="n">
        <v>3</v>
      </c>
      <c r="D113560" t="inlineStr">
        <is>
          <t>{'preguntas-frecuentes-viajes', 'componente-preguntas-frecuentes', 'preguntas-frecuentes-alexander'}</t>
        </is>
      </c>
    </row>
    <row r="113561">
      <c r="A113561" s="1" t="n">
        <v>113559</v>
      </c>
      <c r="B113561" t="inlineStr">
        <is>
          <t>dpojs</t>
        </is>
      </c>
      <c r="C113561" t="n">
        <v>3</v>
      </c>
      <c r="D113561" t="inlineStr">
        <is>
          <t>{'@dpojs~utils', '@dpojs~functions', '@dpojs~web'}</t>
        </is>
      </c>
    </row>
    <row r="113562">
      <c r="A113562" s="1" t="n">
        <v>113560</v>
      </c>
      <c r="B113562" t="inlineStr">
        <is>
          <t>requireindex</t>
        </is>
      </c>
      <c r="C113562" t="n">
        <v>3</v>
      </c>
      <c r="D113562" t="inlineStr">
        <is>
          <t>{'es6-requireindex', 'requireindex', '@types~requireindex'}</t>
        </is>
      </c>
    </row>
    <row r="113563">
      <c r="A113563" s="1" t="n">
        <v>113561</v>
      </c>
      <c r="B113563" t="inlineStr">
        <is>
          <t>fracs</t>
        </is>
      </c>
      <c r="C113563" t="n">
        <v>3</v>
      </c>
      <c r="D113563" t="inlineStr">
        <is>
          <t>{'fracs', 'jquery-fracs', 'easyfracs'}</t>
        </is>
      </c>
    </row>
    <row r="113564">
      <c r="A113564" s="1" t="n">
        <v>113562</v>
      </c>
      <c r="B113564" t="inlineStr">
        <is>
          <t>samtools</t>
        </is>
      </c>
      <c r="C113564" t="n">
        <v>3</v>
      </c>
      <c r="D113564" t="inlineStr">
        <is>
          <t>{'@frade-sam~samtools', 'samtools-tool', 'samtools-web-template'}</t>
        </is>
      </c>
    </row>
    <row r="113565">
      <c r="A113565" s="1" t="n">
        <v>113563</v>
      </c>
      <c r="B113565" t="inlineStr">
        <is>
          <t>sunpackage</t>
        </is>
      </c>
      <c r="C113565" t="n">
        <v>3</v>
      </c>
      <c r="D113565" t="inlineStr">
        <is>
          <t>{'sunpackage-a', 'sunpackage-b', 'sunpackage-c'}</t>
        </is>
      </c>
    </row>
    <row r="113566">
      <c r="A113566" s="1" t="n">
        <v>113564</v>
      </c>
      <c r="B113566" t="inlineStr">
        <is>
          <t>larn</t>
        </is>
      </c>
      <c r="C113566" t="n">
        <v>3</v>
      </c>
      <c r="D113566" t="inlineStr">
        <is>
          <t>{'slarn-autocomplete-ca', 'slarn-autocomplete', 'blarn'}</t>
        </is>
      </c>
    </row>
    <row r="113567">
      <c r="A113567" s="1" t="n">
        <v>113565</v>
      </c>
      <c r="B113567" t="inlineStr">
        <is>
          <t>slyedoc</t>
        </is>
      </c>
      <c r="C113567" t="n">
        <v>3</v>
      </c>
      <c r="D113567" t="inlineStr">
        <is>
          <t>{'slyedoc-angular-febworms', 'generator-angular-slyedoc', '@slyedoc~angular-odata'}</t>
        </is>
      </c>
    </row>
    <row r="113568">
      <c r="A113568" s="1" t="n">
        <v>113566</v>
      </c>
      <c r="B113568" t="inlineStr">
        <is>
          <t>ramadhan</t>
        </is>
      </c>
      <c r="C113568" t="n">
        <v>3</v>
      </c>
      <c r="D113568" t="inlineStr">
        <is>
          <t>{'mramadhanrh-colyseus-proxy', 'aanramadhan', 'ramadhani'}</t>
        </is>
      </c>
    </row>
    <row r="113569">
      <c r="A113569" s="1" t="n">
        <v>113567</v>
      </c>
      <c r="B113569" t="inlineStr">
        <is>
          <t>pytroll</t>
        </is>
      </c>
      <c r="C113569" t="n">
        <v>3</v>
      </c>
      <c r="D113569" t="inlineStr">
        <is>
          <t>{'pytroll-monitor', 'pytroll-collectors', 'pytroll-schedule'}</t>
        </is>
      </c>
    </row>
    <row r="113570">
      <c r="A113570" s="1" t="n">
        <v>113568</v>
      </c>
      <c r="B113570" t="inlineStr">
        <is>
          <t>greengreystudio</t>
        </is>
      </c>
      <c r="C113570" t="n">
        <v>3</v>
      </c>
      <c r="D113570" t="inlineStr">
        <is>
          <t>{'@greengreystudio~server-package-protocol-account-gateway-test', '@greengreystudio~server-package-protocol-meta-gateway', '@greengreystudio~server-package-protocol-account-gateway'}</t>
        </is>
      </c>
    </row>
    <row r="113571">
      <c r="A113571" s="1" t="n">
        <v>113569</v>
      </c>
      <c r="B113571" t="inlineStr">
        <is>
          <t>dxi</t>
        </is>
      </c>
      <c r="C113571" t="n">
        <v>3</v>
      </c>
      <c r="D113571" t="inlineStr">
        <is>
          <t>{'dxify', 'dxi', '@jessedxi~lotide'}</t>
        </is>
      </c>
    </row>
    <row r="113572">
      <c r="A113572" s="1" t="n">
        <v>113570</v>
      </c>
      <c r="B113572" t="inlineStr">
        <is>
          <t>bansky</t>
        </is>
      </c>
      <c r="C113572" t="n">
        <v>3</v>
      </c>
      <c r="D113572" t="inlineStr">
        <is>
          <t>{'@bansky~mdb', '@bansky~tinydb', '@bansky~sorted-array'}</t>
        </is>
      </c>
    </row>
    <row r="113573">
      <c r="A113573" s="1" t="n">
        <v>113571</v>
      </c>
      <c r="B113573" t="inlineStr">
        <is>
          <t>assumer</t>
        </is>
      </c>
      <c r="C113573" t="n">
        <v>3</v>
      </c>
      <c r="D113573" t="inlineStr">
        <is>
          <t>{'assumer-cli', 'assumer', 'iam-role-assumer'}</t>
        </is>
      </c>
    </row>
    <row r="113574">
      <c r="A113574" s="1" t="n">
        <v>113572</v>
      </c>
      <c r="B113574" t="inlineStr">
        <is>
          <t>nikolov</t>
        </is>
      </c>
      <c r="C113574" t="n">
        <v>3</v>
      </c>
      <c r="D113574" t="inlineStr">
        <is>
          <t>{'@znikolovski~nodesdk', 'vue2-leaflet-inikolov-simple-tools', '@ynikolov~ngformbuilder'}</t>
        </is>
      </c>
    </row>
    <row r="113575">
      <c r="A113575" s="1" t="n">
        <v>113573</v>
      </c>
      <c r="B113575" t="inlineStr">
        <is>
          <t>escook</t>
        </is>
      </c>
      <c r="C113575" t="n">
        <v>3</v>
      </c>
      <c r="D113575" t="inlineStr">
        <is>
          <t>{'@escook~request-miniprogram', '@escook~utils-miniprogram', '@escook~express-joi'}</t>
        </is>
      </c>
    </row>
    <row r="113576">
      <c r="A113576" s="1" t="n">
        <v>113574</v>
      </c>
      <c r="B113576" t="inlineStr">
        <is>
          <t>tzb</t>
        </is>
      </c>
      <c r="C113576" t="n">
        <v>3</v>
      </c>
      <c r="D113576" t="inlineStr">
        <is>
          <t>{'uisftech-web-tzb', '3tzb', 'tzb-pdf'}</t>
        </is>
      </c>
    </row>
    <row r="113577">
      <c r="A113577" s="1" t="n">
        <v>113575</v>
      </c>
      <c r="B113577" t="inlineStr">
        <is>
          <t>googleplayservices</t>
        </is>
      </c>
      <c r="C113577" t="n">
        <v>3</v>
      </c>
      <c r="D113577" t="inlineStr">
        <is>
          <t>{'cordova-plugin-googleplayservices-check', 'com.appodeal.googleplayservices', 'cordova-plugin-googleplayservices'}</t>
        </is>
      </c>
    </row>
    <row r="113578">
      <c r="A113578" s="1" t="n">
        <v>113576</v>
      </c>
      <c r="B113578" t="inlineStr">
        <is>
          <t>jsnoter</t>
        </is>
      </c>
      <c r="C113578" t="n">
        <v>3</v>
      </c>
      <c r="D113578" t="inlineStr">
        <is>
          <t>{'@jsnoter~local-client', 'jsnoter', '@jsnoter~local-api'}</t>
        </is>
      </c>
    </row>
    <row r="113579">
      <c r="A113579" s="1" t="n">
        <v>113577</v>
      </c>
      <c r="B113579" t="inlineStr">
        <is>
          <t>checkdocs</t>
        </is>
      </c>
      <c r="C113579" t="n">
        <v>3</v>
      </c>
      <c r="D113579" t="inlineStr">
        <is>
          <t>{'collective-checkdocs', 'pytest-checkdocs', 'checkdocs'}</t>
        </is>
      </c>
    </row>
    <row r="113580">
      <c r="A113580" s="1" t="n">
        <v>113578</v>
      </c>
      <c r="B113580" t="inlineStr">
        <is>
          <t>gameicons</t>
        </is>
      </c>
      <c r="C113580" t="n">
        <v>3</v>
      </c>
      <c r="D113580" t="inlineStr">
        <is>
          <t>{'@rolodromo~gameicons-webfont', '@guumaster~rpgen-gameicons', 'ng2-gameicons'}</t>
        </is>
      </c>
    </row>
    <row r="113581">
      <c r="A113581" s="1" t="n">
        <v>113579</v>
      </c>
      <c r="B113581" t="inlineStr">
        <is>
          <t>dynamosync</t>
        </is>
      </c>
      <c r="C113581" t="n">
        <v>3</v>
      </c>
      <c r="D113581" t="inlineStr">
        <is>
          <t>{'dynamosync-forwarder', 'ng-dynamosync', 'dynamosync-server'}</t>
        </is>
      </c>
    </row>
    <row r="113582">
      <c r="A113582" s="1" t="n">
        <v>113580</v>
      </c>
      <c r="B113582" t="inlineStr">
        <is>
          <t>simplet</t>
        </is>
      </c>
      <c r="C113582" t="n">
        <v>3</v>
      </c>
      <c r="D113582" t="inlineStr">
        <is>
          <t>{'my-simplet-math-lib', 'simplet', '@napopravku~simplet'}</t>
        </is>
      </c>
    </row>
    <row r="113583">
      <c r="A113583" s="1" t="n">
        <v>113581</v>
      </c>
      <c r="B113583" t="inlineStr">
        <is>
          <t>lestate</t>
        </is>
      </c>
      <c r="C113583" t="n">
        <v>3</v>
      </c>
      <c r="D113583" t="inlineStr">
        <is>
          <t>{'@types~lestate', 'retyped-lestate-tsd-ambient', '@ryancavanaugh~lestate'}</t>
        </is>
      </c>
    </row>
    <row r="113584">
      <c r="A113584" s="1" t="n">
        <v>113582</v>
      </c>
      <c r="B113584" t="inlineStr">
        <is>
          <t>ptime</t>
        </is>
      </c>
      <c r="C113584" t="n">
        <v>3</v>
      </c>
      <c r="D113584" t="inlineStr">
        <is>
          <t>{'@nbcx~ptime', 'quick-ptime', '@opam-alpha~ptime'}</t>
        </is>
      </c>
    </row>
    <row r="113585">
      <c r="A113585" s="1" t="n">
        <v>113583</v>
      </c>
      <c r="B113585" t="inlineStr">
        <is>
          <t>pflueger</t>
        </is>
      </c>
      <c r="C113585" t="n">
        <v>3</v>
      </c>
      <c r="D113585" t="inlineStr">
        <is>
          <t>{'@wanjapflueger~a11y-button', '@wanjapflueger~npm-example', '@wanjapflueger~a11y-slider'}</t>
        </is>
      </c>
    </row>
    <row r="113586">
      <c r="A113586" s="1" t="n">
        <v>113584</v>
      </c>
      <c r="B113586" t="inlineStr">
        <is>
          <t>wanjapflueger</t>
        </is>
      </c>
      <c r="C113586" t="n">
        <v>3</v>
      </c>
      <c r="D113586" t="inlineStr">
        <is>
          <t>{'@wanjapflueger~a11y-button', '@wanjapflueger~npm-example', '@wanjapflueger~a11y-slider'}</t>
        </is>
      </c>
    </row>
    <row r="113587">
      <c r="A113587" s="1" t="n">
        <v>113585</v>
      </c>
      <c r="B113587" t="inlineStr">
        <is>
          <t>livestampjs</t>
        </is>
      </c>
      <c r="C113587" t="n">
        <v>3</v>
      </c>
      <c r="D113587" t="inlineStr">
        <is>
          <t>{'retyped-jquery.livestampjs-tsd-ambient', '@types~jquery.livestampjs', '@ryancavanaugh~jquery.livestampjs'}</t>
        </is>
      </c>
    </row>
    <row r="113588">
      <c r="A113588" s="1" t="n">
        <v>113586</v>
      </c>
      <c r="B113588" t="inlineStr">
        <is>
          <t>opentable</t>
        </is>
      </c>
      <c r="C113588" t="n">
        <v>3</v>
      </c>
      <c r="D113588" t="inlineStr">
        <is>
          <t>{'eslint-config-opentable', 'eslint-config-opentable-es5', 'react-opentable'}</t>
        </is>
      </c>
    </row>
    <row r="113589">
      <c r="A113589" s="1" t="n">
        <v>113587</v>
      </c>
      <c r="B113589" t="inlineStr">
        <is>
          <t>gridsystem</t>
        </is>
      </c>
      <c r="C113589" t="n">
        <v>3</v>
      </c>
      <c r="D113589" t="inlineStr">
        <is>
          <t>{'@offcarlospetit~gridsystem', 'simple-sass-gridsystem', 'gridsystem'}</t>
        </is>
      </c>
    </row>
    <row r="113590">
      <c r="A113590" s="1" t="n">
        <v>113588</v>
      </c>
      <c r="B113590" t="inlineStr">
        <is>
          <t>rejson</t>
        </is>
      </c>
      <c r="C113590" t="n">
        <v>3</v>
      </c>
      <c r="D113590" t="inlineStr">
        <is>
          <t>{'node-rejson', 'redis-rejson', 'rejson'}</t>
        </is>
      </c>
    </row>
    <row r="113591">
      <c r="A113591" s="1" t="n">
        <v>113589</v>
      </c>
      <c r="B113591" t="inlineStr">
        <is>
          <t>graphiti</t>
        </is>
      </c>
      <c r="C113591" t="n">
        <v>3</v>
      </c>
      <c r="D113591" t="inlineStr">
        <is>
          <t>{'jsonapi-react-plugin-graphiti', 'graphiti', 'graphiti-react'}</t>
        </is>
      </c>
    </row>
    <row r="113592">
      <c r="A113592" s="1" t="n">
        <v>113590</v>
      </c>
      <c r="B113592" t="inlineStr">
        <is>
          <t>conciliation</t>
        </is>
      </c>
      <c r="C113592" t="n">
        <v>3</v>
      </c>
      <c r="D113592" t="inlineStr">
        <is>
          <t>{'@stone-payments~emd-business-loan-conciliation', '@labz~conciliation', '@prutech~conciliation'}</t>
        </is>
      </c>
    </row>
    <row r="113593">
      <c r="A113593" s="1" t="n">
        <v>113591</v>
      </c>
      <c r="B113593" t="inlineStr">
        <is>
          <t>multisigwallet</t>
        </is>
      </c>
      <c r="C113593" t="n">
        <v>3</v>
      </c>
      <c r="D113593" t="inlineStr">
        <is>
          <t>{'@nevermined-io~multisigwallet', '@keyko-io~multisigwallet', 'multisigwallet'}</t>
        </is>
      </c>
    </row>
    <row r="113594">
      <c r="A113594" s="1" t="n">
        <v>113592</v>
      </c>
      <c r="B113594" t="inlineStr">
        <is>
          <t>hutton</t>
        </is>
      </c>
      <c r="C113594" t="n">
        <v>3</v>
      </c>
      <c r="D113594" t="inlineStr">
        <is>
          <t>{'rhutton-frame-print', '@roohutton~react-autosuggest', 'hutton'}</t>
        </is>
      </c>
    </row>
    <row r="113595">
      <c r="A113595" s="1" t="n">
        <v>113593</v>
      </c>
      <c r="B113595" t="inlineStr">
        <is>
          <t>horseshoe</t>
        </is>
      </c>
      <c r="C113595" t="n">
        <v>3</v>
      </c>
      <c r="D113595" t="inlineStr">
        <is>
          <t>{'horseshoe-cli', '@shjeon0730~horseshoe-chart', 'horseshoe'}</t>
        </is>
      </c>
    </row>
    <row r="113596">
      <c r="A113596" s="1" t="n">
        <v>113594</v>
      </c>
      <c r="B113596" t="inlineStr">
        <is>
          <t>jdlfe</t>
        </is>
      </c>
      <c r="C113596" t="n">
        <v>3</v>
      </c>
      <c r="D113596" t="inlineStr">
        <is>
          <t>{'@jdlfe~minidebug-next', '@jdlfe~minidebug', '@vtian~eslint-config-jdlfe'}</t>
        </is>
      </c>
    </row>
    <row r="113597">
      <c r="A113597" s="1" t="n">
        <v>113595</v>
      </c>
      <c r="B113597" t="inlineStr">
        <is>
          <t>testset</t>
        </is>
      </c>
      <c r="C113597" t="n">
        <v>3</v>
      </c>
      <c r="D113597" t="inlineStr">
        <is>
          <t>{'testset', '3dviewer-testset', 'react-testset'}</t>
        </is>
      </c>
    </row>
    <row r="113598">
      <c r="A113598" s="1" t="n">
        <v>113596</v>
      </c>
      <c r="B113598" t="inlineStr">
        <is>
          <t>pitstop</t>
        </is>
      </c>
      <c r="C113598" t="n">
        <v>3</v>
      </c>
      <c r="D113598" t="inlineStr">
        <is>
          <t>{'@enfocussw~pitstop-server-cli', 'pitstop', 'pitstop-server-cli'}</t>
        </is>
      </c>
    </row>
    <row r="113599">
      <c r="A113599" s="1" t="n">
        <v>113597</v>
      </c>
      <c r="B113599" t="inlineStr">
        <is>
          <t>cyberdrop</t>
        </is>
      </c>
      <c r="C113599" t="n">
        <v>3</v>
      </c>
      <c r="D113599" t="inlineStr">
        <is>
          <t>{'cyberdrop-downloader', 'cyberdrop', 'cyberdrop-cli'}</t>
        </is>
      </c>
    </row>
    <row r="113600">
      <c r="A113600" s="1" t="n">
        <v>113598</v>
      </c>
      <c r="B113600" t="inlineStr">
        <is>
          <t>kolaz</t>
        </is>
      </c>
      <c r="C113600" t="n">
        <v>3</v>
      </c>
      <c r="D113600" t="inlineStr">
        <is>
          <t>{'kolaz-bundle-expressjs', 'kolaz', 'kolaz-bundle-winston'}</t>
        </is>
      </c>
    </row>
    <row r="113601">
      <c r="A113601" s="1" t="n">
        <v>113599</v>
      </c>
      <c r="B113601" t="inlineStr">
        <is>
          <t>soh</t>
        </is>
      </c>
      <c r="C113601" t="n">
        <v>3</v>
      </c>
      <c r="D113601" t="inlineStr">
        <is>
          <t>{'soh', '@sohinihm~mathfun', 'react-native-soh-zdesk'}</t>
        </is>
      </c>
    </row>
    <row r="113602">
      <c r="A113602" s="1" t="n">
        <v>113600</v>
      </c>
      <c r="B113602" t="inlineStr">
        <is>
          <t>netviz</t>
        </is>
      </c>
      <c r="C113602" t="n">
        <v>3</v>
      </c>
      <c r="D113602" t="inlineStr">
        <is>
          <t>{'tabnetviz', 'ccNetViz', 'ccnetviz'}</t>
        </is>
      </c>
    </row>
    <row r="113603">
      <c r="A113603" s="1" t="n">
        <v>113601</v>
      </c>
      <c r="B113603" t="inlineStr">
        <is>
          <t>replacor</t>
        </is>
      </c>
      <c r="C113603" t="n">
        <v>3</v>
      </c>
      <c r="D113603" t="inlineStr">
        <is>
          <t>{'replacor', 'gulp-replacor', '@trait~replacor'}</t>
        </is>
      </c>
    </row>
    <row r="113604">
      <c r="A113604" s="1" t="n">
        <v>113602</v>
      </c>
      <c r="B113604" t="inlineStr">
        <is>
          <t>usercustomize</t>
        </is>
      </c>
      <c r="C113604" t="n">
        <v>3</v>
      </c>
      <c r="D113604" t="inlineStr">
        <is>
          <t>{'pycopy-usercustomize', 'micropython-usercustomize', 'usercustomize'}</t>
        </is>
      </c>
    </row>
    <row r="113605">
      <c r="A113605" s="1" t="n">
        <v>113603</v>
      </c>
      <c r="B113605" t="inlineStr">
        <is>
          <t>performr</t>
        </is>
      </c>
      <c r="C113605" t="n">
        <v>3</v>
      </c>
      <c r="D113605" t="inlineStr">
        <is>
          <t>{'performr-runner-result-graph', 'performr-runner-result-msgpack', 'performr-runner-metadata-parser'}</t>
        </is>
      </c>
    </row>
    <row r="113606">
      <c r="A113606" s="1" t="n">
        <v>113604</v>
      </c>
      <c r="B113606" t="inlineStr">
        <is>
          <t>grcn2</t>
        </is>
      </c>
      <c r="C113606" t="n">
        <v>3</v>
      </c>
      <c r="D113606" t="inlineStr">
        <is>
          <t>{'@jsnote-grcn2~local-api', 'jsnote-grcn2', '@jsnote-grcn2~local-client'}</t>
        </is>
      </c>
    </row>
    <row r="113607">
      <c r="A113607" s="1" t="n">
        <v>113605</v>
      </c>
      <c r="B113607" t="inlineStr">
        <is>
          <t>gild</t>
        </is>
      </c>
      <c r="C113607" t="n">
        <v>3</v>
      </c>
      <c r="D113607" t="inlineStr">
        <is>
          <t>{'gild', 'acadgild', 'testacadgild'}</t>
        </is>
      </c>
    </row>
    <row r="113608">
      <c r="A113608" s="1" t="n">
        <v>113606</v>
      </c>
      <c r="B113608" t="inlineStr">
        <is>
          <t>cmapi</t>
        </is>
      </c>
      <c r="C113608" t="n">
        <v>3</v>
      </c>
      <c r="D113608" t="inlineStr">
        <is>
          <t>{'cmapi-kotlin-test.js', 'cmapi-kotlin', 'cmapi-kotlin-js'}</t>
        </is>
      </c>
    </row>
    <row r="113609">
      <c r="A113609" s="1" t="n">
        <v>113607</v>
      </c>
      <c r="B113609" t="inlineStr">
        <is>
          <t>wonlog</t>
        </is>
      </c>
      <c r="C113609" t="n">
        <v>3</v>
      </c>
      <c r="D113609" t="inlineStr">
        <is>
          <t>{'wonlog', 'wonlog-agent', 'wonlog-server'}</t>
        </is>
      </c>
    </row>
    <row r="113610">
      <c r="A113610" s="1" t="n">
        <v>113608</v>
      </c>
      <c r="B113610" t="inlineStr">
        <is>
          <t>lyui</t>
        </is>
      </c>
      <c r="C113610" t="n">
        <v>3</v>
      </c>
      <c r="D113610" t="inlineStr">
        <is>
          <t>{'@leecmm~lyui', 'vue-lyui', 'lyui-for-react'}</t>
        </is>
      </c>
    </row>
    <row r="113611">
      <c r="A113611" s="1" t="n">
        <v>113609</v>
      </c>
      <c r="B113611" t="inlineStr">
        <is>
          <t>weblint</t>
        </is>
      </c>
      <c r="C113611" t="n">
        <v>3</v>
      </c>
      <c r="D113611" t="inlineStr">
        <is>
          <t>{'weblint', 'eslint-plugin-weblint-security', 'grunt-weblint'}</t>
        </is>
      </c>
    </row>
    <row r="113612">
      <c r="A113612" s="1" t="n">
        <v>113610</v>
      </c>
      <c r="B113612" t="inlineStr">
        <is>
          <t>easymock</t>
        </is>
      </c>
      <c r="C113612" t="n">
        <v>3</v>
      </c>
      <c r="D113612" t="inlineStr">
        <is>
          <t>{'typescript-easymock', 'easymock', 'grunt-easymock'}</t>
        </is>
      </c>
    </row>
    <row r="113613">
      <c r="A113613" s="1" t="n">
        <v>113611</v>
      </c>
      <c r="B113613" t="inlineStr">
        <is>
          <t>choujiaojiao</t>
        </is>
      </c>
      <c r="C113613" t="n">
        <v>3</v>
      </c>
      <c r="D113613" t="inlineStr">
        <is>
          <t>{'@choujiaojiao~vue-countdown-timer', '@choujiaojiao~vue2-countdown', '@choujiaojiao~vue-countdown'}</t>
        </is>
      </c>
    </row>
    <row r="113614">
      <c r="A113614" s="1" t="n">
        <v>113612</v>
      </c>
      <c r="B113614" t="inlineStr">
        <is>
          <t>nbextensions</t>
        </is>
      </c>
      <c r="C113614" t="n">
        <v>3</v>
      </c>
      <c r="D113614" t="inlineStr">
        <is>
          <t>{'jupyter-nbextensions-configurator', 'nbextensions', 'jupyter-contrib-nbextensions'}</t>
        </is>
      </c>
    </row>
    <row r="113615">
      <c r="A113615" s="1" t="n">
        <v>113613</v>
      </c>
      <c r="B113615" t="inlineStr">
        <is>
          <t>haitian</t>
        </is>
      </c>
      <c r="C113615" t="n">
        <v>3</v>
      </c>
      <c r="D113615" t="inlineStr">
        <is>
          <t>{'zhaitianye_textnode', 'chaitianhang-user', 'chaitianruidebao'}</t>
        </is>
      </c>
    </row>
    <row r="113616">
      <c r="A113616" s="1" t="n">
        <v>113614</v>
      </c>
      <c r="B113616" t="inlineStr">
        <is>
          <t>calendarview</t>
        </is>
      </c>
      <c r="C113616" t="n">
        <v>3</v>
      </c>
      <c r="D113616" t="inlineStr">
        <is>
          <t>{'react-native-calendarview-datepicker', 'react-native-material-calendarview', 'collective-calendarview'}</t>
        </is>
      </c>
    </row>
    <row r="113617">
      <c r="A113617" s="1" t="n">
        <v>113615</v>
      </c>
      <c r="B113617" t="inlineStr">
        <is>
          <t>hecc</t>
        </is>
      </c>
      <c r="C113617" t="n">
        <v>3</v>
      </c>
      <c r="D113617" t="inlineStr">
        <is>
          <t>{'@behaver~solar-planets-hecc', '@behaver~pluto99-hecc', 'hecc_swap_sdk'}</t>
        </is>
      </c>
    </row>
    <row r="113618">
      <c r="A113618" s="1" t="n">
        <v>113616</v>
      </c>
      <c r="B113618" t="inlineStr">
        <is>
          <t>pcreate</t>
        </is>
      </c>
      <c r="C113618" t="n">
        <v>3</v>
      </c>
      <c r="D113618" t="inlineStr">
        <is>
          <t>{'pcreate', 'pcreate-node', 'pcreate-config'}</t>
        </is>
      </c>
    </row>
    <row r="113619">
      <c r="A113619" s="1" t="n">
        <v>113617</v>
      </c>
      <c r="B113619" t="inlineStr">
        <is>
          <t>dogeswap</t>
        </is>
      </c>
      <c r="C113619" t="n">
        <v>3</v>
      </c>
      <c r="D113619" t="inlineStr">
        <is>
          <t>{'dogeswap-sdk', '@dogeswap-libs~uikit', '@dogeswap~uikit'}</t>
        </is>
      </c>
    </row>
    <row r="113620">
      <c r="A113620" s="1" t="n">
        <v>113618</v>
      </c>
      <c r="B113620" t="inlineStr">
        <is>
          <t>omerzamir</t>
        </is>
      </c>
      <c r="C113620" t="n">
        <v>3</v>
      </c>
      <c r="D113620" t="inlineStr">
        <is>
          <t>{'@omerzamir~direflow-cli', '@omerzamir~direflow-component', '@omerzamir~direflow-scripts'}</t>
        </is>
      </c>
    </row>
    <row r="113621">
      <c r="A113621" s="1" t="n">
        <v>113619</v>
      </c>
      <c r="B113621" t="inlineStr">
        <is>
          <t>codethings</t>
        </is>
      </c>
      <c r="C113621" t="n">
        <v>3</v>
      </c>
      <c r="D113621" t="inlineStr">
        <is>
          <t>{'codethings-react-ui', 'codethings-nextjs-router-addons', 'codethings-next-router-addons'}</t>
        </is>
      </c>
    </row>
    <row r="113622">
      <c r="A113622" s="1" t="n">
        <v>113620</v>
      </c>
      <c r="B113622" t="inlineStr">
        <is>
          <t>prms</t>
        </is>
      </c>
      <c r="C113622" t="n">
        <v>3</v>
      </c>
      <c r="D113622" t="inlineStr">
        <is>
          <t>{'prms-fs', 'prmstemplate', 'prms'}</t>
        </is>
      </c>
    </row>
    <row r="113623">
      <c r="A113623" s="1" t="n">
        <v>113621</v>
      </c>
      <c r="B113623" t="inlineStr">
        <is>
          <t>syfwl</t>
        </is>
      </c>
      <c r="C113623" t="n">
        <v>3</v>
      </c>
      <c r="D113623" t="inlineStr">
        <is>
          <t>{'@syfwl~suyi-cli', '@syfwl~png.js', '@syfwl~filter-loader'}</t>
        </is>
      </c>
    </row>
    <row r="113624">
      <c r="A113624" s="1" t="n">
        <v>113622</v>
      </c>
      <c r="B113624" t="inlineStr">
        <is>
          <t>rhum</t>
        </is>
      </c>
      <c r="C113624" t="n">
        <v>3</v>
      </c>
      <c r="D113624" t="inlineStr">
        <is>
          <t>{'rhum', '@rhumaric~postcss-functions', '@rhumaric~data-proxy'}</t>
        </is>
      </c>
    </row>
    <row r="113625">
      <c r="A113625" s="1" t="n">
        <v>113623</v>
      </c>
      <c r="B113625" t="inlineStr">
        <is>
          <t>arghotun</t>
        </is>
      </c>
      <c r="C113625" t="n">
        <v>3</v>
      </c>
      <c r="D113625" t="inlineStr">
        <is>
          <t>{'@arghotuning~arghotun', '@arghotuning~arghotun-js', '@arghotuning~arghotun-proto'}</t>
        </is>
      </c>
    </row>
    <row r="113626">
      <c r="A113626" s="1" t="n">
        <v>113624</v>
      </c>
      <c r="B113626" t="inlineStr">
        <is>
          <t>qiuziqiang</t>
        </is>
      </c>
      <c r="C113626" t="n">
        <v>3</v>
      </c>
      <c r="D113626" t="inlineStr">
        <is>
          <t>{'vue-button-cat-qiuziqiang', 'el-table-qiuziqiang', 'elemetn-table-qiuziqiang'}</t>
        </is>
      </c>
    </row>
    <row r="113627">
      <c r="A113627" s="1" t="n">
        <v>113625</v>
      </c>
      <c r="B113627" t="inlineStr">
        <is>
          <t>assemblyai</t>
        </is>
      </c>
      <c r="C113627" t="n">
        <v>3</v>
      </c>
      <c r="D113627" t="inlineStr">
        <is>
          <t>{'@pietrop~assemblyai', '@pietrop~assemblyai-to-dpe', 'assemblyai'}</t>
        </is>
      </c>
    </row>
    <row r="113628">
      <c r="A113628" s="1" t="n">
        <v>113626</v>
      </c>
      <c r="B113628" t="inlineStr">
        <is>
          <t>abbit</t>
        </is>
      </c>
      <c r="C113628" t="n">
        <v>3</v>
      </c>
      <c r="D113628" t="inlineStr">
        <is>
          <t>{'@abbit~verbose-eureka', '@abbit~bunyan-cloud-function', '@abbit~context'}</t>
        </is>
      </c>
    </row>
    <row r="113629">
      <c r="A113629" s="1" t="n">
        <v>113627</v>
      </c>
      <c r="B113629" t="inlineStr">
        <is>
          <t>keymastervn</t>
        </is>
      </c>
      <c r="C113629" t="n">
        <v>3</v>
      </c>
      <c r="D113629" t="inlineStr">
        <is>
          <t>{'@keymastervn~reapop-theme-wybo', '@keymastervn~react-org-chart-next', '@keymastervn~redux-token-auth'}</t>
        </is>
      </c>
    </row>
    <row r="113630">
      <c r="A113630" s="1" t="n">
        <v>113628</v>
      </c>
      <c r="B113630" t="inlineStr">
        <is>
          <t>devblabla</t>
        </is>
      </c>
      <c r="C113630" t="n">
        <v>3</v>
      </c>
      <c r="D113630" t="inlineStr">
        <is>
          <t>{'devblabla-schem', 'devblabla-cli-test', 'devblabla-schems'}</t>
        </is>
      </c>
    </row>
    <row r="113631">
      <c r="A113631" s="1" t="n">
        <v>113629</v>
      </c>
      <c r="B113631" t="inlineStr">
        <is>
          <t>sombertm</t>
        </is>
      </c>
      <c r="C113631" t="n">
        <v>3</v>
      </c>
      <c r="D113631" t="inlineStr">
        <is>
          <t>{'@sombertm~logger', '@sombertm~discordjs-helper', '@sombertm~discordjs-utils'}</t>
        </is>
      </c>
    </row>
    <row r="113632">
      <c r="A113632" s="1" t="n">
        <v>113630</v>
      </c>
      <c r="B113632" t="inlineStr">
        <is>
          <t>aditor</t>
        </is>
      </c>
      <c r="C113632" t="n">
        <v>3</v>
      </c>
      <c r="D113632" t="inlineStr">
        <is>
          <t>{'aditor-svg', 'ajjya-ajte-canvas-aditor', 'aditor'}</t>
        </is>
      </c>
    </row>
    <row r="113633">
      <c r="A113633" s="1" t="n">
        <v>113631</v>
      </c>
      <c r="B113633" t="inlineStr">
        <is>
          <t>gdits</t>
        </is>
      </c>
      <c r="C113633" t="n">
        <v>3</v>
      </c>
      <c r="D113633" t="inlineStr">
        <is>
          <t>{'@gdits~aab-b', '@gdits~module-a', '@gdits~module-b'}</t>
        </is>
      </c>
    </row>
    <row r="113634">
      <c r="A113634" s="1" t="n">
        <v>113632</v>
      </c>
      <c r="B113634" t="inlineStr">
        <is>
          <t>devabx</t>
        </is>
      </c>
      <c r="C113634" t="n">
        <v>3</v>
      </c>
      <c r="D113634" t="inlineStr">
        <is>
          <t>{'@devabx~react-native-scrollable-tab-view', '@devabx~react-native-multi-slider', '@devabx~eslint-config'}</t>
        </is>
      </c>
    </row>
    <row r="113635">
      <c r="A113635" s="1" t="n">
        <v>113633</v>
      </c>
      <c r="B113635" t="inlineStr">
        <is>
          <t>eolinker</t>
        </is>
      </c>
      <c r="C113635" t="n">
        <v>3</v>
      </c>
      <c r="D113635" t="inlineStr">
        <is>
          <t>{'think-eolinker-apishop', 'eolinker-api-generator', '@kaoyaya~fe-eolinker-api-generator'}</t>
        </is>
      </c>
    </row>
    <row r="113636">
      <c r="A113636" s="1" t="n">
        <v>113634</v>
      </c>
      <c r="B113636" t="inlineStr">
        <is>
          <t>guanwei</t>
        </is>
      </c>
      <c r="C113636" t="n">
        <v>3</v>
      </c>
      <c r="D113636" t="inlineStr">
        <is>
          <t>{'@guanwei~cli', '@guanwei~app-javascript', '@guanwei~app-style'}</t>
        </is>
      </c>
    </row>
    <row r="113637">
      <c r="A113637" s="1" t="n">
        <v>113635</v>
      </c>
      <c r="B113637" t="inlineStr">
        <is>
          <t>associ</t>
        </is>
      </c>
      <c r="C113637" t="n">
        <v>3</v>
      </c>
      <c r="D113637" t="inlineStr">
        <is>
          <t>{'@associ~users', '@associ~users-db-memory', '@associ~users-db'}</t>
        </is>
      </c>
    </row>
    <row r="113638">
      <c r="A113638" s="1" t="n">
        <v>113636</v>
      </c>
      <c r="B113638" t="inlineStr">
        <is>
          <t>madhu2704</t>
        </is>
      </c>
      <c r="C113638" t="n">
        <v>3</v>
      </c>
      <c r="D113638" t="inlineStr">
        <is>
          <t>{'@madhu2704~commonfunctions', '@madhu2704~wrapper_for_mongodb', '@madhu2704~wrapper_for_express'}</t>
        </is>
      </c>
    </row>
    <row r="113639">
      <c r="A113639" s="1" t="n">
        <v>113637</v>
      </c>
      <c r="B113639" t="inlineStr">
        <is>
          <t>noflux</t>
        </is>
      </c>
      <c r="C113639" t="n">
        <v>3</v>
      </c>
      <c r="D113639" t="inlineStr">
        <is>
          <t>{'@noflux~state', 'noflux', '@noflux~react'}</t>
        </is>
      </c>
    </row>
    <row r="113640">
      <c r="A113640" s="1" t="n">
        <v>113638</v>
      </c>
      <c r="B113640" t="inlineStr">
        <is>
          <t>jsasz</t>
        </is>
      </c>
      <c r="C113640" t="n">
        <v>3</v>
      </c>
      <c r="D113640" t="inlineStr">
        <is>
          <t>{'@jsasz~react-typist', '@jsasz~pest', '@jsasz~jreducer'}</t>
        </is>
      </c>
    </row>
    <row r="113641">
      <c r="A113641" s="1" t="n">
        <v>113639</v>
      </c>
      <c r="B113641" t="inlineStr">
        <is>
          <t>prefixr</t>
        </is>
      </c>
      <c r="C113641" t="n">
        <v>3</v>
      </c>
      <c r="D113641" t="inlineStr">
        <is>
          <t>{'image-prefixr', 'prefixr', 'react-prefixr'}</t>
        </is>
      </c>
    </row>
    <row r="113642">
      <c r="A113642" s="1" t="n">
        <v>113640</v>
      </c>
      <c r="B113642" t="inlineStr">
        <is>
          <t>dillan</t>
        </is>
      </c>
      <c r="C113642" t="n">
        <v>3</v>
      </c>
      <c r="D113642" t="inlineStr">
        <is>
          <t>{'@dillanfdo~demo', '@dillanfdo~cm-form-template', 'dillans-npm-test'}</t>
        </is>
      </c>
    </row>
    <row r="113643">
      <c r="A113643" s="1" t="n">
        <v>113641</v>
      </c>
      <c r="B113643" t="inlineStr">
        <is>
          <t>execu</t>
        </is>
      </c>
      <c r="C113643" t="n">
        <v>3</v>
      </c>
      <c r="D113643" t="inlineStr">
        <is>
          <t>{'@dexecure~dexecure-plugin-base', 'redux-execue', '@dexecure~dexecure'}</t>
        </is>
      </c>
    </row>
    <row r="113644">
      <c r="A113644" s="1" t="n">
        <v>113642</v>
      </c>
      <c r="B113644" t="inlineStr">
        <is>
          <t>blowstack</t>
        </is>
      </c>
      <c r="C113644" t="n">
        <v>3</v>
      </c>
      <c r="D113644" t="inlineStr">
        <is>
          <t>{'@blowstack~ckeditor-nuxt', '@blowstack~ckeditor5-full-free-build', '@blowstack~ceneo-xml-generator'}</t>
        </is>
      </c>
    </row>
    <row r="113645">
      <c r="A113645" s="1" t="n">
        <v>113643</v>
      </c>
      <c r="B113645" t="inlineStr">
        <is>
          <t>markh</t>
        </is>
      </c>
      <c r="C113645" t="n">
        <v>3</v>
      </c>
      <c r="D113645" t="inlineStr">
        <is>
          <t>{'@markh~dotnode', '@markh~templex', '@markh~confmaker'}</t>
        </is>
      </c>
    </row>
    <row r="113646">
      <c r="A113646" s="1" t="n">
        <v>113644</v>
      </c>
      <c r="B113646" t="inlineStr">
        <is>
          <t>templex</t>
        </is>
      </c>
      <c r="C113646" t="n">
        <v>3</v>
      </c>
      <c r="D113646" t="inlineStr">
        <is>
          <t>{'templex', '@markh~templex', 'pecas-templex'}</t>
        </is>
      </c>
    </row>
    <row r="113647">
      <c r="A113647" s="1" t="n">
        <v>113645</v>
      </c>
      <c r="B113647" t="inlineStr">
        <is>
          <t>treaty</t>
        </is>
      </c>
      <c r="C113647" t="n">
        <v>3</v>
      </c>
      <c r="D113647" t="inlineStr">
        <is>
          <t>{'@treaty~treaty-js', 'pytreaty', 'treaty'}</t>
        </is>
      </c>
    </row>
    <row r="113648">
      <c r="A113648" s="1" t="n">
        <v>113646</v>
      </c>
      <c r="B113648" t="inlineStr">
        <is>
          <t>fonoapi</t>
        </is>
      </c>
      <c r="C113648" t="n">
        <v>3</v>
      </c>
      <c r="D113648" t="inlineStr">
        <is>
          <t>{'fonoapi-nodejs', 'fonoapi-nodejs--arreglalo', '@meecolabs~fonoapi'}</t>
        </is>
      </c>
    </row>
    <row r="113649">
      <c r="A113649" s="1" t="n">
        <v>113647</v>
      </c>
      <c r="B113649" t="inlineStr">
        <is>
          <t>alexmironov</t>
        </is>
      </c>
      <c r="C113649" t="n">
        <v>3</v>
      </c>
      <c r="D113649" t="inlineStr">
        <is>
          <t>{'@alexmironov~alpha', '@alexmironov~cosmos', '@alexmironov~lodashic'}</t>
        </is>
      </c>
    </row>
    <row r="113650">
      <c r="A113650" s="1" t="n">
        <v>113648</v>
      </c>
      <c r="B113650" t="inlineStr">
        <is>
          <t>repacker</t>
        </is>
      </c>
      <c r="C113650" t="n">
        <v>3</v>
      </c>
      <c r="D113650" t="inlineStr">
        <is>
          <t>{'op1repacker', 'icon-repacker', 'repacker'}</t>
        </is>
      </c>
    </row>
    <row r="113651">
      <c r="A113651" s="1" t="n">
        <v>113649</v>
      </c>
      <c r="B113651" t="inlineStr">
        <is>
          <t>pagepiling</t>
        </is>
      </c>
      <c r="C113651" t="n">
        <v>3</v>
      </c>
      <c r="D113651" t="inlineStr">
        <is>
          <t>{'pagepiling.js', 'angular-pagepiling.js', 'pagepiling-js-version-kostyast'}</t>
        </is>
      </c>
    </row>
    <row r="113652">
      <c r="A113652" s="1" t="n">
        <v>113650</v>
      </c>
      <c r="B113652" t="inlineStr">
        <is>
          <t>ursula</t>
        </is>
      </c>
      <c r="C113652" t="n">
        <v>3</v>
      </c>
      <c r="D113652" t="inlineStr">
        <is>
          <t>{'@freesewing~ursula', 'ursula', 'dsnd-probability-ursula'}</t>
        </is>
      </c>
    </row>
    <row r="113653">
      <c r="A113653" s="1" t="n">
        <v>113651</v>
      </c>
      <c r="B113653" t="inlineStr">
        <is>
          <t>pickall</t>
        </is>
      </c>
      <c r="C113653" t="n">
        <v>3</v>
      </c>
      <c r="D113653" t="inlineStr">
        <is>
          <t>{'lodash-pickall', '@ramda~pickall', 'ramda.pickall'}</t>
        </is>
      </c>
    </row>
    <row r="113654">
      <c r="A113654" s="1" t="n">
        <v>113652</v>
      </c>
      <c r="B113654" t="inlineStr">
        <is>
          <t>nullthrows</t>
        </is>
      </c>
      <c r="C113654" t="n">
        <v>3</v>
      </c>
      <c r="D113654" t="inlineStr">
        <is>
          <t>{'@wincent~nullthrows', '@makepost~nullthrows', 'nullthrows'}</t>
        </is>
      </c>
    </row>
    <row r="113655">
      <c r="A113655" s="1" t="n">
        <v>113653</v>
      </c>
      <c r="B113655" t="inlineStr">
        <is>
          <t>rspl</t>
        </is>
      </c>
      <c r="C113655" t="n">
        <v>3</v>
      </c>
      <c r="D113655" t="inlineStr">
        <is>
          <t>{'rspl-button', 'rspl-vue-autocomplete', 'ngx-rspl-lib'}</t>
        </is>
      </c>
    </row>
    <row r="113656">
      <c r="A113656" s="1" t="n">
        <v>113654</v>
      </c>
      <c r="B113656" t="inlineStr">
        <is>
          <t>pixding</t>
        </is>
      </c>
      <c r="C113656" t="n">
        <v>3</v>
      </c>
      <c r="D113656" t="inlineStr">
        <is>
          <t>{'pixding-davinci', 'aaa-pixding', 'uniapp-pixding'}</t>
        </is>
      </c>
    </row>
    <row r="113657">
      <c r="A113657" s="1" t="n">
        <v>113655</v>
      </c>
      <c r="B113657" t="inlineStr">
        <is>
          <t>amran</t>
        </is>
      </c>
      <c r="C113657" t="n">
        <v>3</v>
      </c>
      <c r="D113657" t="inlineStr">
        <is>
          <t>{'@amraneze~react-instagram-login', '@amraneze~sliding-window', '@amranprogramming~common'}</t>
        </is>
      </c>
    </row>
    <row r="113658">
      <c r="A113658" s="1" t="n">
        <v>113656</v>
      </c>
      <c r="B113658" t="inlineStr">
        <is>
          <t>photoset</t>
        </is>
      </c>
      <c r="C113658" t="n">
        <v>3</v>
      </c>
      <c r="D113658" t="inlineStr">
        <is>
          <t>{'nodebb-plugin-photoset', 'set-photoset', 'flickr-photoset-info'}</t>
        </is>
      </c>
    </row>
    <row r="113659">
      <c r="A113659" s="1" t="n">
        <v>113657</v>
      </c>
      <c r="B113659" t="inlineStr">
        <is>
          <t>aicrowd</t>
        </is>
      </c>
      <c r="C113659" t="n">
        <v>3</v>
      </c>
      <c r="D113659" t="inlineStr">
        <is>
          <t>{'aicrowd-api', 'aicrowd-repo2docker', 'aicrowd-cli'}</t>
        </is>
      </c>
    </row>
    <row r="113660">
      <c r="A113660" s="1" t="n">
        <v>113658</v>
      </c>
      <c r="B113660" t="inlineStr">
        <is>
          <t>topologyireadyit</t>
        </is>
      </c>
      <c r="C113660" t="n">
        <v>3</v>
      </c>
      <c r="D113660" t="inlineStr">
        <is>
          <t>{'@topologyireadyit~chart-diagram', '@topologyireadyit~core', '@topologyireadyit~activity-diagram'}</t>
        </is>
      </c>
    </row>
    <row r="113661">
      <c r="A113661" s="1" t="n">
        <v>113659</v>
      </c>
      <c r="B113661" t="inlineStr">
        <is>
          <t>npmdemo2</t>
        </is>
      </c>
      <c r="C113661" t="n">
        <v>3</v>
      </c>
      <c r="D113661" t="inlineStr">
        <is>
          <t>{'nelhu-npmdemo2', 'npmdemo2jsl', 'npmdemo2_raju'}</t>
        </is>
      </c>
    </row>
    <row r="113662">
      <c r="A113662" s="1" t="n">
        <v>113660</v>
      </c>
      <c r="B113662" t="inlineStr">
        <is>
          <t>seks</t>
        </is>
      </c>
      <c r="C113662" t="n">
        <v>3</v>
      </c>
      <c r="D113662" t="inlineStr">
        <is>
          <t>{'sekshibot', 'sekstant', 'seks'}</t>
        </is>
      </c>
    </row>
    <row r="113663">
      <c r="A113663" s="1" t="n">
        <v>113661</v>
      </c>
      <c r="B113663" t="inlineStr">
        <is>
          <t>mylang</t>
        </is>
      </c>
      <c r="C113663" t="n">
        <v>3</v>
      </c>
      <c r="D113663" t="inlineStr">
        <is>
          <t>{'mylang', 'language-mylang', 'tree-sitter-mylang'}</t>
        </is>
      </c>
    </row>
    <row r="113664">
      <c r="A113664" s="1" t="n">
        <v>113662</v>
      </c>
      <c r="B113664" t="inlineStr">
        <is>
          <t>woodytechnologies</t>
        </is>
      </c>
      <c r="C113664" t="n">
        <v>3</v>
      </c>
      <c r="D113664" t="inlineStr">
        <is>
          <t>{'@woodytechnologies~metadata', '@woodytechnologies~jwt', '@woodytechnologies~browser'}</t>
        </is>
      </c>
    </row>
    <row r="113665">
      <c r="A113665" s="1" t="n">
        <v>113663</v>
      </c>
      <c r="B113665" t="inlineStr">
        <is>
          <t>bf3</t>
        </is>
      </c>
      <c r="C113665" t="n">
        <v>3</v>
      </c>
      <c r="D113665" t="inlineStr">
        <is>
          <t>{'node-bf3stats', 'bf3stats', '@wtcbkjbuzrbl~a54300792d37171b69addfc1bc5417469cdd3bf3a7ca93bf045384373'}</t>
        </is>
      </c>
    </row>
    <row r="113666">
      <c r="A113666" s="1" t="n">
        <v>113664</v>
      </c>
      <c r="B113666" t="inlineStr">
        <is>
          <t>qu4</t>
        </is>
      </c>
      <c r="C113666" t="n">
        <v>3</v>
      </c>
      <c r="D113666" t="inlineStr">
        <is>
          <t>{'qu4k', 'qu4rtet', 'qu4rtet-ui'}</t>
        </is>
      </c>
    </row>
    <row r="113667">
      <c r="A113667" s="1" t="n">
        <v>113665</v>
      </c>
      <c r="B113667" t="inlineStr">
        <is>
          <t>alanding</t>
        </is>
      </c>
      <c r="C113667" t="n">
        <v>3</v>
      </c>
      <c r="D113667" t="inlineStr">
        <is>
          <t>{'@alanding~consent', '@sunnygb~alanding', 'alanding'}</t>
        </is>
      </c>
    </row>
    <row r="113668">
      <c r="A113668" s="1" t="n">
        <v>113666</v>
      </c>
      <c r="B113668" t="inlineStr">
        <is>
          <t>crabswap</t>
        </is>
      </c>
      <c r="C113668" t="n">
        <v>3</v>
      </c>
      <c r="D113668" t="inlineStr">
        <is>
          <t>{'@crabswap~sdk-beta', '@crabswap~react-feather', '@crabswap~sdk'}</t>
        </is>
      </c>
    </row>
    <row r="113669">
      <c r="A113669" s="1" t="n">
        <v>113667</v>
      </c>
      <c r="B113669" t="inlineStr">
        <is>
          <t>posprint</t>
        </is>
      </c>
      <c r="C113669" t="n">
        <v>3</v>
      </c>
      <c r="D113669" t="inlineStr">
        <is>
          <t>{'@posprint~template', '@posprint~previewer-react', '@posprint~command-builder'}</t>
        </is>
      </c>
    </row>
    <row r="113670">
      <c r="A113670" s="1" t="n">
        <v>113668</v>
      </c>
      <c r="B113670" t="inlineStr">
        <is>
          <t>lastjs</t>
        </is>
      </c>
      <c r="C113670" t="n">
        <v>3</v>
      </c>
      <c r="D113670" t="inlineStr">
        <is>
          <t>{'lastjs-server', 'lastjs', 'lastjs-utils'}</t>
        </is>
      </c>
    </row>
    <row r="113671">
      <c r="A113671" s="1" t="n">
        <v>113669</v>
      </c>
      <c r="B113671" t="inlineStr">
        <is>
          <t>ribot</t>
        </is>
      </c>
      <c r="C113671" t="n">
        <v>3</v>
      </c>
      <c r="D113671" t="inlineStr">
        <is>
          <t>{'midokuribot', 'liribot', 'ribot'}</t>
        </is>
      </c>
    </row>
    <row r="113672">
      <c r="A113672" s="1" t="n">
        <v>113670</v>
      </c>
      <c r="B113672" t="inlineStr">
        <is>
          <t>doorway</t>
        </is>
      </c>
      <c r="C113672" t="n">
        <v>3</v>
      </c>
      <c r="D113672" t="inlineStr">
        <is>
          <t>{'doorway-js', 'doorway', '@indoorway~map-js'}</t>
        </is>
      </c>
    </row>
    <row r="113673">
      <c r="A113673" s="1" t="n">
        <v>113671</v>
      </c>
      <c r="B113673" t="inlineStr">
        <is>
          <t>svv</t>
        </is>
      </c>
      <c r="C113673" t="n">
        <v>3</v>
      </c>
      <c r="D113673" t="inlineStr">
        <is>
          <t>{'svv_scroll_nav', 'silentsvv-test', 'svv'}</t>
        </is>
      </c>
    </row>
    <row r="113674">
      <c r="A113674" s="1" t="n">
        <v>113672</v>
      </c>
      <c r="B113674" t="inlineStr">
        <is>
          <t>dimmed</t>
        </is>
      </c>
      <c r="C113674" t="n">
        <v>3</v>
      </c>
      <c r="D113674" t="inlineStr">
        <is>
          <t>{'react-native-dimmed-view', '@theia~vscode-builtin-theme-monokai-dimmed', 'hyper-github-dark-dimmed'}</t>
        </is>
      </c>
    </row>
    <row r="113675">
      <c r="A113675" s="1" t="n">
        <v>113673</v>
      </c>
      <c r="B113675" t="inlineStr">
        <is>
          <t>faebeee</t>
        </is>
      </c>
      <c r="C113675" t="n">
        <v>3</v>
      </c>
      <c r="D113675" t="inlineStr">
        <is>
          <t>{'@faebeee~lab-utils', '@faebeee~storybook-badges', '@faebeee~vue-currency-input'}</t>
        </is>
      </c>
    </row>
    <row r="113676">
      <c r="A113676" s="1" t="n">
        <v>113674</v>
      </c>
      <c r="B113676" t="inlineStr">
        <is>
          <t>lyctianya</t>
        </is>
      </c>
      <c r="C113676" t="n">
        <v>3</v>
      </c>
      <c r="D113676" t="inlineStr">
        <is>
          <t>{'@lyctianya~tools', '@lyctianya~cmdtools', '@lyctianya~lyctools'}</t>
        </is>
      </c>
    </row>
    <row r="113677">
      <c r="A113677" s="1" t="n">
        <v>113675</v>
      </c>
      <c r="B113677" t="inlineStr">
        <is>
          <t>pollination</t>
        </is>
      </c>
      <c r="C113677" t="n">
        <v>3</v>
      </c>
      <c r="D113677" t="inlineStr">
        <is>
          <t>{'@pollination-solutions~indigo', 'pollination-handlers', '@pollination-solutions~pollination-sdk'}</t>
        </is>
      </c>
    </row>
    <row r="113678">
      <c r="A113678" s="1" t="n">
        <v>113676</v>
      </c>
      <c r="B113678" t="inlineStr">
        <is>
          <t>indoormap</t>
        </is>
      </c>
      <c r="C113678" t="n">
        <v>3</v>
      </c>
      <c r="D113678" t="inlineStr">
        <is>
          <t>{'react-native-siam-piwat-indoormap', '@hspkg~indoormap-editor', 'web-indoormap-test'}</t>
        </is>
      </c>
    </row>
    <row r="113679">
      <c r="A113679" s="1" t="n">
        <v>113677</v>
      </c>
      <c r="B113679" t="inlineStr">
        <is>
          <t>shipb</t>
        </is>
      </c>
      <c r="C113679" t="n">
        <v>3</v>
      </c>
      <c r="D113679" t="inlineStr">
        <is>
          <t>{'@shipb~formvoltron', '@shipb~forms', 'shipb_miniprofiler'}</t>
        </is>
      </c>
    </row>
    <row r="113680">
      <c r="A113680" s="1" t="n">
        <v>113678</v>
      </c>
      <c r="B113680" t="inlineStr">
        <is>
          <t>raysk</t>
        </is>
      </c>
      <c r="C113680" t="n">
        <v>3</v>
      </c>
      <c r="D113680" t="inlineStr">
        <is>
          <t>{'raysk-vali', 'raysk-ui', 'raysk-colorlog'}</t>
        </is>
      </c>
    </row>
    <row r="113681">
      <c r="A113681" s="1" t="n">
        <v>113679</v>
      </c>
      <c r="B113681" t="inlineStr">
        <is>
          <t>henryti</t>
        </is>
      </c>
      <c r="C113681" t="n">
        <v>3</v>
      </c>
      <c r="D113681" t="inlineStr">
        <is>
          <t>{'@henryti~tonva-react-form', '@henryti~tonva-react-uq', '@henryti~tonva-tools'}</t>
        </is>
      </c>
    </row>
    <row r="113682">
      <c r="A113682" s="1" t="n">
        <v>113680</v>
      </c>
      <c r="B113682" t="inlineStr">
        <is>
          <t>petname</t>
        </is>
      </c>
      <c r="C113682" t="n">
        <v>3</v>
      </c>
      <c r="D113682" t="inlineStr">
        <is>
          <t>{'petname', 'node-petname', 'javascript-petname'}</t>
        </is>
      </c>
    </row>
    <row r="113683">
      <c r="A113683" s="1" t="n">
        <v>113681</v>
      </c>
      <c r="B113683" t="inlineStr">
        <is>
          <t>enow</t>
        </is>
      </c>
      <c r="C113683" t="n">
        <v>3</v>
      </c>
      <c r="D113683" t="inlineStr">
        <is>
          <t>{'enow', 'enow-bridge', 'enow-console'}</t>
        </is>
      </c>
    </row>
    <row r="113684">
      <c r="A113684" s="1" t="n">
        <v>113682</v>
      </c>
      <c r="B113684" t="inlineStr">
        <is>
          <t>curzy</t>
        </is>
      </c>
      <c r="C113684" t="n">
        <v>3</v>
      </c>
      <c r="D113684" t="inlineStr">
        <is>
          <t>{'jsonresume-theme-curzy', 'kcv-theme-curzy', 'jsonresume-theme-curzy-fr'}</t>
        </is>
      </c>
    </row>
    <row r="113685">
      <c r="A113685" s="1" t="n">
        <v>113683</v>
      </c>
      <c r="B113685" t="inlineStr">
        <is>
          <t>worawut</t>
        </is>
      </c>
      <c r="C113685" t="n">
        <v>3</v>
      </c>
      <c r="D113685" t="inlineStr">
        <is>
          <t>{'@worawut~pm2-elasticsearch-logger', '@worawut~compress-images', '@worawut~logstash-http'}</t>
        </is>
      </c>
    </row>
    <row r="113686">
      <c r="A113686" s="1" t="n">
        <v>113684</v>
      </c>
      <c r="B113686" t="inlineStr">
        <is>
          <t>dt1</t>
        </is>
      </c>
      <c r="C113686" t="n">
        <v>3</v>
      </c>
      <c r="D113686" t="inlineStr">
        <is>
          <t>{'lion-lib-dt1h44elloboy', 'ng-dt1-accordion', 'dt1-btc'}</t>
        </is>
      </c>
    </row>
    <row r="113687">
      <c r="A113687" s="1" t="n">
        <v>113685</v>
      </c>
      <c r="B113687" t="inlineStr">
        <is>
          <t>whatap</t>
        </is>
      </c>
      <c r="C113687" t="n">
        <v>3</v>
      </c>
      <c r="D113687" t="inlineStr">
        <is>
          <t>{'whatap-designed-components', 'whatap-python', 'whatap'}</t>
        </is>
      </c>
    </row>
    <row r="113688">
      <c r="A113688" s="1" t="n">
        <v>113686</v>
      </c>
      <c r="B113688" t="inlineStr">
        <is>
          <t>vpagani</t>
        </is>
      </c>
      <c r="C113688" t="n">
        <v>3</v>
      </c>
      <c r="D113688" t="inlineStr">
        <is>
          <t>{'@vpagani~wsrun', '@vpagani~fivem-js', '@vpagani~test'}</t>
        </is>
      </c>
    </row>
    <row r="113689">
      <c r="A113689" s="1" t="n">
        <v>113687</v>
      </c>
      <c r="B113689" t="inlineStr">
        <is>
          <t>thht</t>
        </is>
      </c>
      <c r="C113689" t="n">
        <v>3</v>
      </c>
      <c r="D113689" t="inlineStr">
        <is>
          <t>{'@thht~sounds', '@thht_jspsych~sound_threshold', '@thht~ml_threshold'}</t>
        </is>
      </c>
    </row>
    <row r="113690">
      <c r="A113690" s="1" t="n">
        <v>113688</v>
      </c>
      <c r="B113690" t="inlineStr">
        <is>
          <t>cloudsmith</t>
        </is>
      </c>
      <c r="C113690" t="n">
        <v>3</v>
      </c>
      <c r="D113690" t="inlineStr">
        <is>
          <t>{'cloudsmith-cordova-plugin', 'cloudsmith-cli', 'cloudsmith-api'}</t>
        </is>
      </c>
    </row>
    <row r="113691">
      <c r="A113691" s="1" t="n">
        <v>113689</v>
      </c>
      <c r="B113691" t="inlineStr">
        <is>
          <t>anjs</t>
        </is>
      </c>
      <c r="C113691" t="n">
        <v>3</v>
      </c>
      <c r="D113691" t="inlineStr">
        <is>
          <t>{'anjs', 'anjs-koa-middleware', 'gulp-anjs'}</t>
        </is>
      </c>
    </row>
    <row r="113692">
      <c r="A113692" s="1" t="n">
        <v>113690</v>
      </c>
      <c r="B113692" t="inlineStr">
        <is>
          <t>isstream</t>
        </is>
      </c>
      <c r="C113692" t="n">
        <v>3</v>
      </c>
      <c r="D113692" t="inlineStr">
        <is>
          <t>{'@types~isstream', '@emtypes~isstream', 'isstream'}</t>
        </is>
      </c>
    </row>
    <row r="113693">
      <c r="A113693" s="1" t="n">
        <v>113691</v>
      </c>
      <c r="B113693" t="inlineStr">
        <is>
          <t>shabnam</t>
        </is>
      </c>
      <c r="C113693" t="n">
        <v>3</v>
      </c>
      <c r="D113693" t="inlineStr">
        <is>
          <t>{'shabnam', 'shabnami', 'shabnam-font'}</t>
        </is>
      </c>
    </row>
    <row r="113694">
      <c r="A113694" s="1" t="n">
        <v>113692</v>
      </c>
      <c r="B113694" t="inlineStr">
        <is>
          <t>renatobatista</t>
        </is>
      </c>
      <c r="C113694" t="n">
        <v>3</v>
      </c>
      <c r="D113694" t="inlineStr">
        <is>
          <t>{'@renatobatista~cpw2l', '@renatobatista~calc', '@renatobatista~calc-cli'}</t>
        </is>
      </c>
    </row>
    <row r="113695">
      <c r="A113695" s="1" t="n">
        <v>113693</v>
      </c>
      <c r="B113695" t="inlineStr">
        <is>
          <t>tablestorage</t>
        </is>
      </c>
      <c r="C113695" t="n">
        <v>3</v>
      </c>
      <c r="D113695" t="inlineStr">
        <is>
          <t>{'jugglingdb-azure-tablestorage', 'wingbot-azure-tablestorage', 'azure-tablestorage-jugglingdb'}</t>
        </is>
      </c>
    </row>
    <row r="113696">
      <c r="A113696" s="1" t="n">
        <v>113694</v>
      </c>
      <c r="B113696" t="inlineStr">
        <is>
          <t>jtalk</t>
        </is>
      </c>
      <c r="C113696" t="n">
        <v>3</v>
      </c>
      <c r="D113696" t="inlineStr">
        <is>
          <t>{'@jtalk~react-image-loading', 'wasm_open_jtalk', 'jtalk-api'}</t>
        </is>
      </c>
    </row>
    <row r="113697">
      <c r="A113697" s="1" t="n">
        <v>113695</v>
      </c>
      <c r="B113697" t="inlineStr">
        <is>
          <t>zetoff</t>
        </is>
      </c>
      <c r="C113697" t="n">
        <v>3</v>
      </c>
      <c r="D113697" t="inlineStr">
        <is>
          <t>{'zetoff-three', 'zetoff-js-helpers', 'zetoff-helpers'}</t>
        </is>
      </c>
    </row>
    <row r="113698">
      <c r="A113698" s="1" t="n">
        <v>113696</v>
      </c>
      <c r="B113698" t="inlineStr">
        <is>
          <t>baidupcs</t>
        </is>
      </c>
      <c r="C113698" t="n">
        <v>3</v>
      </c>
      <c r="D113698" t="inlineStr">
        <is>
          <t>{'@masx200~baidupcs-batch-upload', 'baidupcs', 'baidupcs-py'}</t>
        </is>
      </c>
    </row>
    <row r="113699">
      <c r="A113699" s="1" t="n">
        <v>113697</v>
      </c>
      <c r="B113699" t="inlineStr">
        <is>
          <t>atkhayar</t>
        </is>
      </c>
      <c r="C113699" t="n">
        <v>3</v>
      </c>
      <c r="D113699" t="inlineStr">
        <is>
          <t>{'atkhayar-components-example', 'test-atkhayar-components', 'example-atkhayar-components'}</t>
        </is>
      </c>
    </row>
    <row r="113700">
      <c r="A113700" s="1" t="n">
        <v>113698</v>
      </c>
      <c r="B113700" t="inlineStr">
        <is>
          <t>scampers</t>
        </is>
      </c>
      <c r="C113700" t="n">
        <v>3</v>
      </c>
      <c r="D113700" t="inlineStr">
        <is>
          <t>{'@scampersand~toml', '@scampersand~styled-components.macro', '@scampersand~react-scripts'}</t>
        </is>
      </c>
    </row>
    <row r="113701">
      <c r="A113701" s="1" t="n">
        <v>113699</v>
      </c>
      <c r="B113701" t="inlineStr">
        <is>
          <t>scampersand</t>
        </is>
      </c>
      <c r="C113701" t="n">
        <v>3</v>
      </c>
      <c r="D113701" t="inlineStr">
        <is>
          <t>{'@scampersand~toml', '@scampersand~styled-components.macro', '@scampersand~react-scripts'}</t>
        </is>
      </c>
    </row>
    <row r="113702">
      <c r="A113702" s="1" t="n">
        <v>113700</v>
      </c>
      <c r="B113702" t="inlineStr">
        <is>
          <t>kulu</t>
        </is>
      </c>
      <c r="C113702" t="n">
        <v>3</v>
      </c>
      <c r="D113702" t="inlineStr">
        <is>
          <t>{'kuluoluo-demo-jiangling', 'boratanrikulu', 'akulubala-vue-airbnb-style-datepicker'}</t>
        </is>
      </c>
    </row>
    <row r="113703">
      <c r="A113703" s="1" t="n">
        <v>113701</v>
      </c>
      <c r="B113703" t="inlineStr">
        <is>
          <t>mamarene</t>
        </is>
      </c>
      <c r="C113703" t="n">
        <v>3</v>
      </c>
      <c r="D113703" t="inlineStr">
        <is>
          <t>{'@mamarene~cuadrado', '@mamarene~triangulo', '@mamarene~circulo'}</t>
        </is>
      </c>
    </row>
    <row r="113704">
      <c r="A113704" s="1" t="n">
        <v>113702</v>
      </c>
      <c r="B113704" t="inlineStr">
        <is>
          <t>gsort2</t>
        </is>
      </c>
      <c r="C113704" t="n">
        <v>3</v>
      </c>
      <c r="D113704" t="inlineStr">
        <is>
          <t>{'@stdlib~blas-ext-base-gsort2sh', '@stdlib~blas-ext-base-gsort2hp', '@stdlib~blas-ext-base-gsort2ins'}</t>
        </is>
      </c>
    </row>
    <row r="113705">
      <c r="A113705" s="1" t="n">
        <v>113703</v>
      </c>
      <c r="B113705" t="inlineStr">
        <is>
          <t>anshumanf</t>
        </is>
      </c>
      <c r="C113705" t="n">
        <v>3</v>
      </c>
      <c r="D113705" t="inlineStr">
        <is>
          <t>{'@anshumanf~moment', '@anshumanf~moment-timezone', '@anshumanf~alt'}</t>
        </is>
      </c>
    </row>
    <row r="113706">
      <c r="A113706" s="1" t="n">
        <v>113704</v>
      </c>
      <c r="B113706" t="inlineStr">
        <is>
          <t>zoox</t>
        </is>
      </c>
      <c r="C113706" t="n">
        <v>3</v>
      </c>
      <c r="D113706" t="inlineStr">
        <is>
          <t>{'@zoox-ui~charts', '@zoox-ui~components', '@zoox-ui~data'}</t>
        </is>
      </c>
    </row>
    <row r="113707">
      <c r="A113707" s="1" t="n">
        <v>113705</v>
      </c>
      <c r="B113707" t="inlineStr">
        <is>
          <t>ffrm</t>
        </is>
      </c>
      <c r="C113707" t="n">
        <v>3</v>
      </c>
      <c r="D113707" t="inlineStr">
        <is>
          <t>{'@ffrm~node-vlc', '@ffrm~node-omxplayer', '@ffrm~print'}</t>
        </is>
      </c>
    </row>
    <row r="113708">
      <c r="A113708" s="1" t="n">
        <v>113706</v>
      </c>
      <c r="B113708" t="inlineStr">
        <is>
          <t>olvlvl</t>
        </is>
      </c>
      <c r="C113708" t="n">
        <v>3</v>
      </c>
      <c r="D113708" t="inlineStr">
        <is>
          <t>{'olvlvl-mixin', 'olvlvl-subject', 'olvlvl-assets-promises'}</t>
        </is>
      </c>
    </row>
    <row r="113709">
      <c r="A113709" s="1" t="n">
        <v>113707</v>
      </c>
      <c r="B113709" t="inlineStr">
        <is>
          <t>masteravodoprovodchiki</t>
        </is>
      </c>
      <c r="C113709" t="n">
        <v>3</v>
      </c>
      <c r="D113709" t="inlineStr">
        <is>
          <t>{'@masteravodoprovodchiki~env-env', '@masteravodoprovodchiki~vedro', '@masteravodoprovodchiki~casttovania'}</t>
        </is>
      </c>
    </row>
    <row r="113710">
      <c r="A113710" s="1" t="n">
        <v>113708</v>
      </c>
      <c r="B113710" t="inlineStr">
        <is>
          <t>solislab</t>
        </is>
      </c>
      <c r="C113710" t="n">
        <v>3</v>
      </c>
      <c r="D113710" t="inlineStr">
        <is>
          <t>{'@solislab~vue-progress', '@solislab~selene', '@solislab~postcss-type'}</t>
        </is>
      </c>
    </row>
    <row r="113711">
      <c r="A113711" s="1" t="n">
        <v>113709</v>
      </c>
      <c r="B113711" t="inlineStr">
        <is>
          <t>backboard</t>
        </is>
      </c>
      <c r="C113711" t="n">
        <v>3</v>
      </c>
      <c r="D113711" t="inlineStr">
        <is>
          <t>{'ember-backboard', 'backboard', '@heroku~ember-backboard'}</t>
        </is>
      </c>
    </row>
    <row r="113712">
      <c r="A113712" s="1" t="n">
        <v>113710</v>
      </c>
      <c r="B113712" t="inlineStr">
        <is>
          <t>saliency</t>
        </is>
      </c>
      <c r="C113712" t="n">
        <v>3</v>
      </c>
      <c r="D113712" t="inlineStr">
        <is>
          <t>{'saliency', 'gmr-saliency', 'pysaliency'}</t>
        </is>
      </c>
    </row>
    <row r="113713">
      <c r="A113713" s="1" t="n">
        <v>113711</v>
      </c>
      <c r="B113713" t="inlineStr">
        <is>
          <t>mikamikuh</t>
        </is>
      </c>
      <c r="C113713" t="n">
        <v>3</v>
      </c>
      <c r="D113713" t="inlineStr">
        <is>
          <t>{'@mikamikuh~eslint-config-vue', '@mikamikuh~prettier-config', '@mikamikuh~stylelint-config'}</t>
        </is>
      </c>
    </row>
    <row r="113714">
      <c r="A113714" s="1" t="n">
        <v>113712</v>
      </c>
      <c r="B113714" t="inlineStr">
        <is>
          <t>tjl</t>
        </is>
      </c>
      <c r="C113714" t="n">
        <v>3</v>
      </c>
      <c r="D113714" t="inlineStr">
        <is>
          <t>{'loghaha_tjl', 'arjltjl', 'userget_tjl'}</t>
        </is>
      </c>
    </row>
    <row r="113715">
      <c r="A113715" s="1" t="n">
        <v>113713</v>
      </c>
      <c r="B113715" t="inlineStr">
        <is>
          <t>imagesearch20200212</t>
        </is>
      </c>
      <c r="C113715" t="n">
        <v>3</v>
      </c>
      <c r="D113715" t="inlineStr">
        <is>
          <t>{'@alicloud~imagesearch20200212-test', 'alibabacloud-imagesearch20200212', '@alicloud~imagesearch20200212'}</t>
        </is>
      </c>
    </row>
    <row r="113716">
      <c r="A113716" s="1" t="n">
        <v>113714</v>
      </c>
      <c r="B113716" t="inlineStr">
        <is>
          <t>sharechef</t>
        </is>
      </c>
      <c r="C113716" t="n">
        <v>3</v>
      </c>
      <c r="D113716" t="inlineStr">
        <is>
          <t>{'sharechef-common-print', 'sharechef-print-template', 'sharechef-common-print-test'}</t>
        </is>
      </c>
    </row>
    <row r="113717">
      <c r="A113717" s="1" t="n">
        <v>113715</v>
      </c>
      <c r="B113717" t="inlineStr">
        <is>
          <t>qooks</t>
        </is>
      </c>
      <c r="C113717" t="n">
        <v>3</v>
      </c>
      <c r="D113717" t="inlineStr">
        <is>
          <t>{'@qooks~use-scroll', '@react-qooks~use-axios', '@qooks~use-tab'}</t>
        </is>
      </c>
    </row>
    <row r="113718">
      <c r="A113718" s="1" t="n">
        <v>113716</v>
      </c>
      <c r="B113718" t="inlineStr">
        <is>
          <t>pasar</t>
        </is>
      </c>
      <c r="C113718" t="n">
        <v>3</v>
      </c>
      <c r="D113718" t="inlineStr">
        <is>
          <t>{'pasarpolis-sdk-nodejs-v1', 'pasar', 'pasarpolis-sdk-nodejs'}</t>
        </is>
      </c>
    </row>
    <row r="113719">
      <c r="A113719" s="1" t="n">
        <v>113717</v>
      </c>
      <c r="B113719" t="inlineStr">
        <is>
          <t>sapics</t>
        </is>
      </c>
      <c r="C113719" t="n">
        <v>3</v>
      </c>
      <c r="D113719" t="inlineStr">
        <is>
          <t>{'@sapics~gulp-image-resize', '@sapics~glob-watcher', '@sapics~gulp'}</t>
        </is>
      </c>
    </row>
    <row r="113720">
      <c r="A113720" s="1" t="n">
        <v>113718</v>
      </c>
      <c r="B113720" t="inlineStr">
        <is>
          <t>learnosity</t>
        </is>
      </c>
      <c r="C113720" t="n">
        <v>3</v>
      </c>
      <c r="D113720" t="inlineStr">
        <is>
          <t>{'@learnosity~jsxgraph', 'datacamp-learnosity-question', 'learnosity-sdk'}</t>
        </is>
      </c>
    </row>
    <row r="113721">
      <c r="A113721" s="1" t="n">
        <v>113719</v>
      </c>
      <c r="B113721" t="inlineStr">
        <is>
          <t>krake</t>
        </is>
      </c>
      <c r="C113721" t="n">
        <v>3</v>
      </c>
      <c r="D113721" t="inlineStr">
        <is>
          <t>{'krake-toolkit', 'krake-slave', 'krake'}</t>
        </is>
      </c>
    </row>
    <row r="113722">
      <c r="A113722" s="1" t="n">
        <v>113720</v>
      </c>
      <c r="B113722" t="inlineStr">
        <is>
          <t>bdasr</t>
        </is>
      </c>
      <c r="C113722" t="n">
        <v>3</v>
      </c>
      <c r="D113722" t="inlineStr">
        <is>
          <t>{'cordova-plugin-bdasr-f', 'cordova-plugin-adam-bdasr', 'cordova-plugin-bdasr'}</t>
        </is>
      </c>
    </row>
    <row r="113723">
      <c r="A113723" s="1" t="n">
        <v>113721</v>
      </c>
      <c r="B113723" t="inlineStr">
        <is>
          <t>zeromus</t>
        </is>
      </c>
      <c r="C113723" t="n">
        <v>3</v>
      </c>
      <c r="D113723" t="inlineStr">
        <is>
          <t>{'@zeromus~runtime', '@zeromus~gen', '@zeromus~core'}</t>
        </is>
      </c>
    </row>
    <row r="113724">
      <c r="A113724" s="1" t="n">
        <v>113722</v>
      </c>
      <c r="B113724" t="inlineStr">
        <is>
          <t>bellcoin</t>
        </is>
      </c>
      <c r="C113724" t="n">
        <v>3</v>
      </c>
      <c r="D113724" t="inlineStr">
        <is>
          <t>{'insight-api-bellcoin', 'insight-ui-bellcoin', 'bellcoin-yespower'}</t>
        </is>
      </c>
    </row>
    <row r="113725">
      <c r="A113725" s="1" t="n">
        <v>113723</v>
      </c>
      <c r="B113725" t="inlineStr">
        <is>
          <t>yespower</t>
        </is>
      </c>
      <c r="C113725" t="n">
        <v>3</v>
      </c>
      <c r="D113725" t="inlineStr">
        <is>
          <t>{'zny-yespower-0-5', 'bell-yespower', 'bellcoin-yespower'}</t>
        </is>
      </c>
    </row>
    <row r="113726">
      <c r="A113726" s="1" t="n">
        <v>113724</v>
      </c>
      <c r="B113726" t="inlineStr">
        <is>
          <t>rewritten</t>
        </is>
      </c>
      <c r="C113726" t="n">
        <v>3</v>
      </c>
      <c r="D113726" t="inlineStr">
        <is>
          <t>{'supreme-api-rewritten', 'vaunted-rewritten', 'myspaceapi-rewritten'}</t>
        </is>
      </c>
    </row>
    <row r="113727">
      <c r="A113727" s="1" t="n">
        <v>113725</v>
      </c>
      <c r="B113727" t="inlineStr">
        <is>
          <t>kleek</t>
        </is>
      </c>
      <c r="C113727" t="n">
        <v>3</v>
      </c>
      <c r="D113727" t="inlineStr">
        <is>
          <t>{'kleek-auth', 'kleek-main', 'kleek'}</t>
        </is>
      </c>
    </row>
    <row r="113728">
      <c r="A113728" s="1" t="n">
        <v>113726</v>
      </c>
      <c r="B113728" t="inlineStr">
        <is>
          <t>fa2</t>
        </is>
      </c>
      <c r="C113728" t="n">
        <v>3</v>
      </c>
      <c r="D113728" t="inlineStr">
        <is>
          <t>{'@graspologic~layout-fa2', 'fa2', 'fa2svg'}</t>
        </is>
      </c>
    </row>
    <row r="113729">
      <c r="A113729" s="1" t="n">
        <v>113727</v>
      </c>
      <c r="B113729" t="inlineStr">
        <is>
          <t>raine</t>
        </is>
      </c>
      <c r="C113729" t="n">
        <v>3</v>
      </c>
      <c r="D113729" t="inlineStr">
        <is>
          <t>{'eslint-config-raine', 'estraine', 'generator-raine-npm-module'}</t>
        </is>
      </c>
    </row>
    <row r="113730">
      <c r="A113730" s="1" t="n">
        <v>113728</v>
      </c>
      <c r="B113730" t="inlineStr">
        <is>
          <t>qcalendar</t>
        </is>
      </c>
      <c r="C113730" t="n">
        <v>3</v>
      </c>
      <c r="D113730" t="inlineStr">
        <is>
          <t>{'@quasar~quasar-ui-qcalendar', 'ng-qcalendar', '@quasar~quasar-app-extension-qcalendar'}</t>
        </is>
      </c>
    </row>
    <row r="113731">
      <c r="A113731" s="1" t="n">
        <v>113729</v>
      </c>
      <c r="B113731" t="inlineStr">
        <is>
          <t>valy</t>
        </is>
      </c>
      <c r="C113731" t="n">
        <v>3</v>
      </c>
      <c r="D113731" t="inlineStr">
        <is>
          <t>{'@valy~lol', '@valy~tsd', 'valy'}</t>
        </is>
      </c>
    </row>
    <row r="113732">
      <c r="A113732" s="1" t="n">
        <v>113730</v>
      </c>
      <c r="B113732" t="inlineStr">
        <is>
          <t>vytautas</t>
        </is>
      </c>
      <c r="C113732" t="n">
        <v>3</v>
      </c>
      <c r="D113732" t="inlineStr">
        <is>
          <t>{'@vytautas~node-common', '@vytautas~preview-server', '@vytautas~s3up-cli'}</t>
        </is>
      </c>
    </row>
    <row r="113733">
      <c r="A113733" s="1" t="n">
        <v>113731</v>
      </c>
      <c r="B113733" t="inlineStr">
        <is>
          <t>nafe</t>
        </is>
      </c>
      <c r="C113733" t="n">
        <v>3</v>
      </c>
      <c r="D113733" t="inlineStr">
        <is>
          <t>{'zaknafeyn_kottans', 'nafe', 'goudanafei'}</t>
        </is>
      </c>
    </row>
    <row r="113734">
      <c r="A113734" s="1" t="n">
        <v>113732</v>
      </c>
      <c r="B113734" t="inlineStr">
        <is>
          <t>jmn</t>
        </is>
      </c>
      <c r="C113734" t="n">
        <v>3</v>
      </c>
      <c r="D113734" t="inlineStr">
        <is>
          <t>{'jmn_math_example', 'jmn-test-work', 'jmn-basic-elements'}</t>
        </is>
      </c>
    </row>
    <row r="113735">
      <c r="A113735" s="1" t="n">
        <v>113733</v>
      </c>
      <c r="B113735" t="inlineStr">
        <is>
          <t>ishiteru</t>
        </is>
      </c>
      <c r="C113735" t="n">
        <v>3</v>
      </c>
      <c r="D113735" t="inlineStr">
        <is>
          <t>{'npm-helloworld-ishiteru', '@ishiteru~ckeditor5-build-decoupled-document-table-image', '@ishiteru~ckeditor5-build-classicplugins'}</t>
        </is>
      </c>
    </row>
    <row r="113736">
      <c r="A113736" s="1" t="n">
        <v>113734</v>
      </c>
      <c r="B113736" t="inlineStr">
        <is>
          <t>macie2</t>
        </is>
      </c>
      <c r="C113736" t="n">
        <v>3</v>
      </c>
      <c r="D113736" t="inlineStr">
        <is>
          <t>{'@aws-sdk~client-macie2', 'mypy-boto3-macie2', '@datafire~amazonaws_macie2'}</t>
        </is>
      </c>
    </row>
    <row r="113737">
      <c r="A113737" s="1" t="n">
        <v>113735</v>
      </c>
      <c r="B113737" t="inlineStr">
        <is>
          <t>mycomp1</t>
        </is>
      </c>
      <c r="C113737" t="n">
        <v>3</v>
      </c>
      <c r="D113737" t="inlineStr">
        <is>
          <t>{'mycomp1-210902', 'mycomp1', 'mycomp1-test'}</t>
        </is>
      </c>
    </row>
    <row r="113738">
      <c r="A113738" s="1" t="n">
        <v>113736</v>
      </c>
      <c r="B113738" t="inlineStr">
        <is>
          <t>a111</t>
        </is>
      </c>
      <c r="C113738" t="n">
        <v>3</v>
      </c>
      <c r="D113738" t="inlineStr">
        <is>
          <t>{'@alifd~theme-a111', 'toa111', 'day1-1810a111'}</t>
        </is>
      </c>
    </row>
    <row r="113739">
      <c r="A113739" s="1" t="n">
        <v>113737</v>
      </c>
      <c r="B113739" t="inlineStr">
        <is>
          <t>qualicorp</t>
        </is>
      </c>
      <c r="C113739" t="n">
        <v>3</v>
      </c>
      <c r="D113739" t="inlineStr">
        <is>
          <t>{'@qualicorp_digital~utils', 'qualicorp-lgpd', 'qualicorp-plugin-lgpd'}</t>
        </is>
      </c>
    </row>
    <row r="113740">
      <c r="A113740" s="1" t="n">
        <v>113738</v>
      </c>
      <c r="B113740" t="inlineStr">
        <is>
          <t>crhio</t>
        </is>
      </c>
      <c r="C113740" t="n">
        <v>3</v>
      </c>
      <c r="D113740" t="inlineStr">
        <is>
          <t>{'@crhio~concrete', '@crhio~vector', '@crhio~offset'}</t>
        </is>
      </c>
    </row>
    <row r="113741">
      <c r="A113741" s="1" t="n">
        <v>113739</v>
      </c>
      <c r="B113741" t="inlineStr">
        <is>
          <t>formatstring</t>
        </is>
      </c>
      <c r="C113741" t="n">
        <v>3</v>
      </c>
      <c r="D113741" t="inlineStr">
        <is>
          <t>{'rn-formatstring', 'formatstring', 'angular2-pipe-formatstring'}</t>
        </is>
      </c>
    </row>
    <row r="113742">
      <c r="A113742" s="1" t="n">
        <v>113740</v>
      </c>
      <c r="B113742" t="inlineStr">
        <is>
          <t>igual</t>
        </is>
      </c>
      <c r="C113742" t="n">
        <v>3</v>
      </c>
      <c r="D113742" t="inlineStr">
        <is>
          <t>{'nigualscript', '@ull-andrea-carlos~igual', 'desigual'}</t>
        </is>
      </c>
    </row>
    <row r="113743">
      <c r="A113743" s="1" t="n">
        <v>113741</v>
      </c>
      <c r="B113743" t="inlineStr">
        <is>
          <t>rc433</t>
        </is>
      </c>
      <c r="C113743" t="n">
        <v>3</v>
      </c>
      <c r="D113743" t="inlineStr">
        <is>
          <t>{'homebridge-rc433-motion-sensor', 'homebridge-rc433-etekcity', 'homebridge-rc433-etekcity1'}</t>
        </is>
      </c>
    </row>
    <row r="113744">
      <c r="A113744" s="1" t="n">
        <v>113742</v>
      </c>
      <c r="B113744" t="inlineStr">
        <is>
          <t>etekcity</t>
        </is>
      </c>
      <c r="C113744" t="n">
        <v>3</v>
      </c>
      <c r="D113744" t="inlineStr">
        <is>
          <t>{'homebridge-rc433-etekcity', 'etekcity-smartplug', 'node-red-contrib-etekcity-smartplug'}</t>
        </is>
      </c>
    </row>
    <row r="113745">
      <c r="A113745" s="1" t="n">
        <v>113743</v>
      </c>
      <c r="B113745" t="inlineStr">
        <is>
          <t>moblab</t>
        </is>
      </c>
      <c r="C113745" t="n">
        <v>3</v>
      </c>
      <c r="D113745" t="inlineStr">
        <is>
          <t>{'@moblab~core', 'moblab', '@moblab~global'}</t>
        </is>
      </c>
    </row>
    <row r="113746">
      <c r="A113746" s="1" t="n">
        <v>113744</v>
      </c>
      <c r="B113746" t="inlineStr">
        <is>
          <t>resemoji</t>
        </is>
      </c>
      <c r="C113746" t="n">
        <v>3</v>
      </c>
      <c r="D113746" t="inlineStr">
        <is>
          <t>{'resemoji-cli', 'resemoji-theme-valhalla', 'resemoji-theme-carbon'}</t>
        </is>
      </c>
    </row>
    <row r="113747">
      <c r="A113747" s="1" t="n">
        <v>113745</v>
      </c>
      <c r="B113747" t="inlineStr">
        <is>
          <t>sigaa</t>
        </is>
      </c>
      <c r="C113747" t="n">
        <v>3</v>
      </c>
      <c r="D113747" t="inlineStr">
        <is>
          <t>{'get-sigaa', 'sigaa-egressos', 'sigaa-api'}</t>
        </is>
      </c>
    </row>
    <row r="113748">
      <c r="A113748" s="1" t="n">
        <v>113746</v>
      </c>
      <c r="B113748" t="inlineStr">
        <is>
          <t>newwebstar</t>
        </is>
      </c>
      <c r="C113748" t="n">
        <v>3</v>
      </c>
      <c r="D113748" t="inlineStr">
        <is>
          <t>{'newwebstar-zwf-qfui-2009', 'zwf-zssstest-newwebstar', 'newwebstar-formate-time'}</t>
        </is>
      </c>
    </row>
    <row r="113749">
      <c r="A113749" s="1" t="n">
        <v>113747</v>
      </c>
      <c r="B113749" t="inlineStr">
        <is>
          <t>pageworks</t>
        </is>
      </c>
      <c r="C113749" t="n">
        <v>3</v>
      </c>
      <c r="D113749" t="inlineStr">
        <is>
          <t>{'@pageworks~state-manager', '@pageworks~pjax', '@pageworks~device-manager'}</t>
        </is>
      </c>
    </row>
    <row r="113750">
      <c r="A113750" s="1" t="n">
        <v>113748</v>
      </c>
      <c r="B113750" t="inlineStr">
        <is>
          <t>pistolet</t>
        </is>
      </c>
      <c r="C113750" t="n">
        <v>3</v>
      </c>
      <c r="D113750" t="inlineStr">
        <is>
          <t>{'pistolet-angular', 'pistolet-express', 'pistolet'}</t>
        </is>
      </c>
    </row>
    <row r="113751">
      <c r="A113751" s="1" t="n">
        <v>113749</v>
      </c>
      <c r="B113751" t="inlineStr">
        <is>
          <t>sgg10</t>
        </is>
      </c>
      <c r="C113751" t="n">
        <v>3</v>
      </c>
      <c r="D113751" t="inlineStr">
        <is>
          <t>{'@sgg10~components-react', '@sgg10~platzimediaplayer', '@sgg10~firestore-backup'}</t>
        </is>
      </c>
    </row>
    <row r="113752">
      <c r="A113752" s="1" t="n">
        <v>113750</v>
      </c>
      <c r="B113752" t="inlineStr">
        <is>
          <t>viso</t>
        </is>
      </c>
      <c r="C113752" t="n">
        <v>3</v>
      </c>
      <c r="D113752" t="inlineStr">
        <is>
          <t>{'karma-closure-next-visokio', '@visomi~vaka', 'viso'}</t>
        </is>
      </c>
    </row>
    <row r="113753">
      <c r="A113753" s="1" t="n">
        <v>113751</v>
      </c>
      <c r="B113753" t="inlineStr">
        <is>
          <t>oaj</t>
        </is>
      </c>
      <c r="C113753" t="n">
        <v>3</v>
      </c>
      <c r="D113753" t="inlineStr">
        <is>
          <t>{'shioaji', 'oaj', 'teste-npm-oaj'}</t>
        </is>
      </c>
    </row>
    <row r="113754">
      <c r="A113754" s="1" t="n">
        <v>113752</v>
      </c>
      <c r="B113754" t="inlineStr">
        <is>
          <t>simplecarousel</t>
        </is>
      </c>
      <c r="C113754" t="n">
        <v>3</v>
      </c>
      <c r="D113754" t="inlineStr">
        <is>
          <t>{'ivrok-simplecarousel', '@minglabs1~mingblocks_simplecarousel', '@minglabs~mingblocks_simplecarousel'}</t>
        </is>
      </c>
    </row>
    <row r="113755">
      <c r="A113755" s="1" t="n">
        <v>113753</v>
      </c>
      <c r="B113755" t="inlineStr">
        <is>
          <t>valert</t>
        </is>
      </c>
      <c r="C113755" t="n">
        <v>3</v>
      </c>
      <c r="D113755" t="inlineStr">
        <is>
          <t>{'@valcom~valert-controller', 'valert-controller', 'valert-cli'}</t>
        </is>
      </c>
    </row>
    <row r="113756">
      <c r="A113756" s="1" t="n">
        <v>113754</v>
      </c>
      <c r="B113756" t="inlineStr">
        <is>
          <t>imprinted</t>
        </is>
      </c>
      <c r="C113756" t="n">
        <v>3</v>
      </c>
      <c r="D113756" t="inlineStr">
        <is>
          <t>{'imprinted', '@tdsoft~imprinted-env-fetcher', 'imprinted-api'}</t>
        </is>
      </c>
    </row>
    <row r="113757">
      <c r="A113757" s="1" t="n">
        <v>113755</v>
      </c>
      <c r="B113757" t="inlineStr">
        <is>
          <t>holdequity</t>
        </is>
      </c>
      <c r="C113757" t="n">
        <v>3</v>
      </c>
      <c r="D113757" t="inlineStr">
        <is>
          <t>{'@holdequity~logic', '@holdequity~hardin', '@holdequity~core'}</t>
        </is>
      </c>
    </row>
    <row r="113758">
      <c r="A113758" s="1" t="n">
        <v>113756</v>
      </c>
      <c r="B113758" t="inlineStr">
        <is>
          <t>hardin</t>
        </is>
      </c>
      <c r="C113758" t="n">
        <v>3</v>
      </c>
      <c r="D113758" t="inlineStr">
        <is>
          <t>{'@justinhardin~p5js-diceroller', '@holdequity~hardin', 'ember-cli-fill-murray-shaun-hardin'}</t>
        </is>
      </c>
    </row>
    <row r="113759">
      <c r="A113759" s="1" t="n">
        <v>113757</v>
      </c>
      <c r="B113759" t="inlineStr">
        <is>
          <t>terraxyz</t>
        </is>
      </c>
      <c r="C113759" t="n">
        <v>3</v>
      </c>
      <c r="D113759" t="inlineStr">
        <is>
          <t>{'@terraxyz~google-cloud', '@terraxyz~util', '@terraxyz~redis'}</t>
        </is>
      </c>
    </row>
    <row r="113760">
      <c r="A113760" s="1" t="n">
        <v>113758</v>
      </c>
      <c r="B113760" t="inlineStr">
        <is>
          <t>ianu</t>
        </is>
      </c>
      <c r="C113760" t="n">
        <v>3</v>
      </c>
      <c r="D113760" t="inlineStr">
        <is>
          <t>{'@ianu~cli', '@ianu~scripts', '@ianu~sdk'}</t>
        </is>
      </c>
    </row>
    <row r="113761">
      <c r="A113761" s="1" t="n">
        <v>113759</v>
      </c>
      <c r="B113761" t="inlineStr">
        <is>
          <t>hangang</t>
        </is>
      </c>
      <c r="C113761" t="n">
        <v>3</v>
      </c>
      <c r="D113761" t="inlineStr">
        <is>
          <t>{'hangang-rc-form', 'hangang-xlsx-style', 'hangang'}</t>
        </is>
      </c>
    </row>
    <row r="113762">
      <c r="A113762" s="1" t="n">
        <v>113760</v>
      </c>
      <c r="B113762" t="inlineStr">
        <is>
          <t>buttonset</t>
        </is>
      </c>
      <c r="C113762" t="n">
        <v>3</v>
      </c>
      <c r="D113762" t="inlineStr">
        <is>
          <t>{'ic-buttonset', '@logrally~kotlin-ring-ui-buttonset', 'buttonset-component'}</t>
        </is>
      </c>
    </row>
    <row r="113763">
      <c r="A113763" s="1" t="n">
        <v>113761</v>
      </c>
      <c r="B113763" t="inlineStr">
        <is>
          <t>jssoup</t>
        </is>
      </c>
      <c r="C113763" t="n">
        <v>3</v>
      </c>
      <c r="D113763" t="inlineStr">
        <is>
          <t>{'@amiraghajari~jssoup', 'jssoup', '@aghajari~jssoup'}</t>
        </is>
      </c>
    </row>
    <row r="113764">
      <c r="A113764" s="1" t="n">
        <v>113762</v>
      </c>
      <c r="B113764" t="inlineStr">
        <is>
          <t>phrixothrixa</t>
        </is>
      </c>
      <c r="C113764" t="n">
        <v>3</v>
      </c>
      <c r="D113764" t="inlineStr">
        <is>
          <t>{'@phrixothrixa~angular-redux-store', '@phrixothrixa~angular-redux-router', '@phrixothrixa~angular-redux-form'}</t>
        </is>
      </c>
    </row>
    <row r="113765">
      <c r="A113765" s="1" t="n">
        <v>113763</v>
      </c>
      <c r="B113765" t="inlineStr">
        <is>
          <t>studiocompanion</t>
        </is>
      </c>
      <c r="C113765" t="n">
        <v>3</v>
      </c>
      <c r="D113765" t="inlineStr">
        <is>
          <t>{'@studiocompanion~prettier', '@studiocompanion~eslint-config', '@studiocompanion~scripts'}</t>
        </is>
      </c>
    </row>
    <row r="113766">
      <c r="A113766" s="1" t="n">
        <v>113764</v>
      </c>
      <c r="B113766" t="inlineStr">
        <is>
          <t>onyva</t>
        </is>
      </c>
      <c r="C113766" t="n">
        <v>3</v>
      </c>
      <c r="D113766" t="inlineStr">
        <is>
          <t>{'onyva-oauth2', 'cordova-plugin-fcm-with-dependecy-updated-onyva', 'cordova-plugin-health-onyva'}</t>
        </is>
      </c>
    </row>
    <row r="113767">
      <c r="A113767" s="1" t="n">
        <v>113765</v>
      </c>
      <c r="B113767" t="inlineStr">
        <is>
          <t>imani</t>
        </is>
      </c>
      <c r="C113767" t="n">
        <v>3</v>
      </c>
      <c r="D113767" t="inlineStr">
        <is>
          <t>{'centimani', '@imaniprima~common', '@sepehrimanian~simplecli'}</t>
        </is>
      </c>
    </row>
    <row r="113768">
      <c r="A113768" s="1" t="n">
        <v>113766</v>
      </c>
      <c r="B113768" t="inlineStr">
        <is>
          <t>alfalfa</t>
        </is>
      </c>
      <c r="C113768" t="n">
        <v>3</v>
      </c>
      <c r="D113768" t="inlineStr">
        <is>
          <t>{'node-alfalfabet', 'alfalfa-mlab', 'alfalfa'}</t>
        </is>
      </c>
    </row>
    <row r="113769">
      <c r="A113769" s="1" t="n">
        <v>113767</v>
      </c>
      <c r="B113769" t="inlineStr">
        <is>
          <t>wimmer</t>
        </is>
      </c>
      <c r="C113769" t="n">
        <v>3</v>
      </c>
      <c r="D113769" t="inlineStr">
        <is>
          <t>{'@eliwimmer~notion-api-tools', 'wimmer-app', '@eliwimmer~notion-helpers'}</t>
        </is>
      </c>
    </row>
    <row r="113770">
      <c r="A113770" s="1" t="n">
        <v>113768</v>
      </c>
      <c r="B113770" t="inlineStr">
        <is>
          <t>rocher</t>
        </is>
      </c>
      <c r="C113770" t="n">
        <v>3</v>
      </c>
      <c r="D113770" t="inlineStr">
        <is>
          <t>{'rochers', 'rocher', 'rochercss'}</t>
        </is>
      </c>
    </row>
    <row r="113771">
      <c r="A113771" s="1" t="n">
        <v>113769</v>
      </c>
      <c r="B113771" t="inlineStr">
        <is>
          <t>smspva</t>
        </is>
      </c>
      <c r="C113771" t="n">
        <v>3</v>
      </c>
      <c r="D113771" t="inlineStr">
        <is>
          <t>{'smspva', 'smspva-client', 'smspva-beta-node'}</t>
        </is>
      </c>
    </row>
    <row r="113772">
      <c r="A113772" s="1" t="n">
        <v>113770</v>
      </c>
      <c r="B113772" t="inlineStr">
        <is>
          <t>willard</t>
        </is>
      </c>
      <c r="C113772" t="n">
        <v>3</v>
      </c>
      <c r="D113772" t="inlineStr">
        <is>
          <t>{'@willardquing~learnstorybook-design-system-template', 'socket.io.bwillard', '@willardquing~tiny'}</t>
        </is>
      </c>
    </row>
    <row r="113773">
      <c r="A113773" s="1" t="n">
        <v>113771</v>
      </c>
      <c r="B113773" t="inlineStr">
        <is>
          <t>nicmos</t>
        </is>
      </c>
      <c r="C113773" t="n">
        <v>3</v>
      </c>
      <c r="D113773" t="inlineStr">
        <is>
          <t>{'@nicmosc~react-image-palette', '@nicmosc~js-yaml', '@nicmosc~image-palette-core'}</t>
        </is>
      </c>
    </row>
    <row r="113774">
      <c r="A113774" s="1" t="n">
        <v>113772</v>
      </c>
      <c r="B113774" t="inlineStr">
        <is>
          <t>nicmosc</t>
        </is>
      </c>
      <c r="C113774" t="n">
        <v>3</v>
      </c>
      <c r="D113774" t="inlineStr">
        <is>
          <t>{'@nicmosc~react-image-palette', '@nicmosc~js-yaml', '@nicmosc~image-palette-core'}</t>
        </is>
      </c>
    </row>
    <row r="113775">
      <c r="A113775" s="1" t="n">
        <v>113773</v>
      </c>
      <c r="B113775" t="inlineStr">
        <is>
          <t>easycm</t>
        </is>
      </c>
      <c r="C113775" t="n">
        <v>3</v>
      </c>
      <c r="D113775" t="inlineStr">
        <is>
          <t>{'vue-easycm-grezoo', 'vue-easycm', 'vue-easycm-hotkey'}</t>
        </is>
      </c>
    </row>
    <row r="113776">
      <c r="A113776" s="1" t="n">
        <v>113774</v>
      </c>
      <c r="B113776" t="inlineStr">
        <is>
          <t>thechiselgroup</t>
        </is>
      </c>
      <c r="C113776" t="n">
        <v>3</v>
      </c>
      <c r="D113776" t="inlineStr">
        <is>
          <t>{'@thechiselgroup~nn-activations', '@thechiselgroup~rest-redux-crud', '@thechiselgroup~react-pixi-plot'}</t>
        </is>
      </c>
    </row>
    <row r="113777">
      <c r="A113777" s="1" t="n">
        <v>113775</v>
      </c>
      <c r="B113777" t="inlineStr">
        <is>
          <t>next5</t>
        </is>
      </c>
      <c r="C113777" t="n">
        <v>3</v>
      </c>
      <c r="D113777" t="inlineStr">
        <is>
          <t>{'@next5~core', '@next5~pemostate', '@next5~reskill'}</t>
        </is>
      </c>
    </row>
    <row r="113778">
      <c r="A113778" s="1" t="n">
        <v>113776</v>
      </c>
      <c r="B113778" t="inlineStr">
        <is>
          <t>omote</t>
        </is>
      </c>
      <c r="C113778" t="n">
        <v>3</v>
      </c>
      <c r="D113778" t="inlineStr">
        <is>
          <t>{'omotenashi-js', 'dromote', 'omotenashicoin-lib'}</t>
        </is>
      </c>
    </row>
    <row r="113779">
      <c r="A113779" s="1" t="n">
        <v>113777</v>
      </c>
      <c r="B113779" t="inlineStr">
        <is>
          <t>runcode</t>
        </is>
      </c>
      <c r="C113779" t="n">
        <v>3</v>
      </c>
      <c r="D113779" t="inlineStr">
        <is>
          <t>{'kotlin-runcode', 'runcode-config', 'gitbook-plugin-runcode'}</t>
        </is>
      </c>
    </row>
    <row r="113780">
      <c r="A113780" s="1" t="n">
        <v>113778</v>
      </c>
      <c r="B113780" t="inlineStr">
        <is>
          <t>antialias</t>
        </is>
      </c>
      <c r="C113780" t="n">
        <v>3</v>
      </c>
      <c r="D113780" t="inlineStr">
        <is>
          <t>{'@antialias~compose-class-names', '@antialias~view-cards', '@antialias~webpack-config-builders'}</t>
        </is>
      </c>
    </row>
    <row r="113781">
      <c r="A113781" s="1" t="n">
        <v>113779</v>
      </c>
      <c r="B113781" t="inlineStr">
        <is>
          <t>mofon</t>
        </is>
      </c>
      <c r="C113781" t="n">
        <v>3</v>
      </c>
      <c r="D113781" t="inlineStr">
        <is>
          <t>{'@mofon-design~csstype', '@mofon-design~wc-jsx', '@mofon-design~wc-core'}</t>
        </is>
      </c>
    </row>
    <row r="113782">
      <c r="A113782" s="1" t="n">
        <v>113780</v>
      </c>
      <c r="B113782" t="inlineStr">
        <is>
          <t>effets</t>
        </is>
      </c>
      <c r="C113782" t="n">
        <v>3</v>
      </c>
      <c r="D113782" t="inlineStr">
        <is>
          <t>{'@deffets~viewer', 'automation-api-deffets', 'deffets-viewer'}</t>
        </is>
      </c>
    </row>
    <row r="113783">
      <c r="A113783" s="1" t="n">
        <v>113781</v>
      </c>
      <c r="B113783" t="inlineStr">
        <is>
          <t>deffets</t>
        </is>
      </c>
      <c r="C113783" t="n">
        <v>3</v>
      </c>
      <c r="D113783" t="inlineStr">
        <is>
          <t>{'@deffets~viewer', 'automation-api-deffets', 'deffets-viewer'}</t>
        </is>
      </c>
    </row>
    <row r="113784">
      <c r="A113784" s="1" t="n">
        <v>113782</v>
      </c>
      <c r="B113784" t="inlineStr">
        <is>
          <t>primitate</t>
        </is>
      </c>
      <c r="C113784" t="n">
        <v>3</v>
      </c>
      <c r="D113784" t="inlineStr">
        <is>
          <t>{'primitate-time-travel', 'react-primitate', 'primitate'}</t>
        </is>
      </c>
    </row>
    <row r="113785">
      <c r="A113785" s="1" t="n">
        <v>113783</v>
      </c>
      <c r="B113785" t="inlineStr">
        <is>
          <t>animalia</t>
        </is>
      </c>
      <c r="C113785" t="n">
        <v>3</v>
      </c>
      <c r="D113785" t="inlineStr">
        <is>
          <t>{'@animaliads~animalia-brand', '@generative-music~piece-animalia-chordata', 'animalia-kindom'}</t>
        </is>
      </c>
    </row>
    <row r="113786">
      <c r="A113786" s="1" t="n">
        <v>113784</v>
      </c>
      <c r="B113786" t="inlineStr">
        <is>
          <t>asmxali</t>
        </is>
      </c>
      <c r="C113786" t="n">
        <v>3</v>
      </c>
      <c r="D113786" t="inlineStr">
        <is>
          <t>{'@asmxali~lotide', '@asmxali~lotide_', '@asmxali~my-test-package'}</t>
        </is>
      </c>
    </row>
    <row r="113787">
      <c r="A113787" s="1" t="n">
        <v>113785</v>
      </c>
      <c r="B113787" t="inlineStr">
        <is>
          <t>blueshirts</t>
        </is>
      </c>
      <c r="C113787" t="n">
        <v>3</v>
      </c>
      <c r="D113787" t="inlineStr">
        <is>
          <t>{'blueshirts-node-statsd', 'blueshirts-react-scripts', 'blueshirts-react-scripts-2'}</t>
        </is>
      </c>
    </row>
    <row r="113788">
      <c r="A113788" s="1" t="n">
        <v>113786</v>
      </c>
      <c r="B113788" t="inlineStr">
        <is>
          <t>midden</t>
        </is>
      </c>
      <c r="C113788" t="n">
        <v>3</v>
      </c>
      <c r="D113788" t="inlineStr">
        <is>
          <t>{'assemble-midden', 'handlebars-midden', 'midden'}</t>
        </is>
      </c>
    </row>
    <row r="113789">
      <c r="A113789" s="1" t="n">
        <v>113787</v>
      </c>
      <c r="B113789" t="inlineStr">
        <is>
          <t>yett</t>
        </is>
      </c>
      <c r="C113789" t="n">
        <v>3</v>
      </c>
      <c r="D113789" t="inlineStr">
        <is>
          <t>{'yett', '@jeanfredrik~yett', '@meilenstein-io~yett'}</t>
        </is>
      </c>
    </row>
    <row r="113790">
      <c r="A113790" s="1" t="n">
        <v>113788</v>
      </c>
      <c r="B113790" t="inlineStr">
        <is>
          <t>bluetoothclassic</t>
        </is>
      </c>
      <c r="C113790" t="n">
        <v>3</v>
      </c>
      <c r="D113790" t="inlineStr">
        <is>
          <t>{'@types~cordova-plugin-bluetoothclassic-serial', 'cordova-plugin-bluetoothClassic-serial', 'cordova-plugin-bluetoothclassic-serial'}</t>
        </is>
      </c>
    </row>
    <row r="113791">
      <c r="A113791" s="1" t="n">
        <v>113789</v>
      </c>
      <c r="B113791" t="inlineStr">
        <is>
          <t>pipfile</t>
        </is>
      </c>
      <c r="C113791" t="n">
        <v>3</v>
      </c>
      <c r="D113791" t="inlineStr">
        <is>
          <t>{'@snyk~fix-pipenv-pipfile', 'pipfile-requirements', 'pipfile'}</t>
        </is>
      </c>
    </row>
    <row r="113792">
      <c r="A113792" s="1" t="n">
        <v>113790</v>
      </c>
      <c r="B113792" t="inlineStr">
        <is>
          <t>shilong</t>
        </is>
      </c>
      <c r="C113792" t="n">
        <v>3</v>
      </c>
      <c r="D113792" t="inlineStr">
        <is>
          <t>{'shilong_trans', '@shilong~vue-admin', '@shilong~cli'}</t>
        </is>
      </c>
    </row>
    <row r="113793">
      <c r="A113793" s="1" t="n">
        <v>113791</v>
      </c>
      <c r="B113793" t="inlineStr">
        <is>
          <t>xev</t>
        </is>
      </c>
      <c r="C113793" t="n">
        <v>3</v>
      </c>
      <c r="D113793" t="inlineStr">
        <is>
          <t>{'xev', 'proxevable', 'xev-emitter'}</t>
        </is>
      </c>
    </row>
    <row r="113794">
      <c r="A113794" s="1" t="n">
        <v>113792</v>
      </c>
      <c r="B113794" t="inlineStr">
        <is>
          <t>pehaa</t>
        </is>
      </c>
      <c r="C113794" t="n">
        <v>3</v>
      </c>
      <c r="D113794" t="inlineStr">
        <is>
          <t>{'@pehaa~gatsby-theme-wp-core', '@pehaa~gatsby-theme-wp-parent', '@pehaa~gatsby-theme-wp-child'}</t>
        </is>
      </c>
    </row>
    <row r="113795">
      <c r="A113795" s="1" t="n">
        <v>113793</v>
      </c>
      <c r="B113795" t="inlineStr">
        <is>
          <t>predic</t>
        </is>
      </c>
      <c r="C113795" t="n">
        <v>3</v>
      </c>
      <c r="D113795" t="inlineStr">
        <is>
          <t>{'predicator', 'predicat', '@riddler~predicator'}</t>
        </is>
      </c>
    </row>
    <row r="113796">
      <c r="A113796" s="1" t="n">
        <v>113794</v>
      </c>
      <c r="B113796" t="inlineStr">
        <is>
          <t>leopold</t>
        </is>
      </c>
      <c r="C113796" t="n">
        <v>3</v>
      </c>
      <c r="D113796" t="inlineStr">
        <is>
          <t>{'loganleopold-resume', 'angulardemo-leopold1988', 'leopold'}</t>
        </is>
      </c>
    </row>
    <row r="113797">
      <c r="A113797" s="1" t="n">
        <v>113795</v>
      </c>
      <c r="B113797" t="inlineStr">
        <is>
          <t>devattic</t>
        </is>
      </c>
      <c r="C113797" t="n">
        <v>3</v>
      </c>
      <c r="D113797" t="inlineStr">
        <is>
          <t>{'@devattic~hive-pluginmanager-react', '@devattic~hive-generator', '@devattic~hive-pluginmanager'}</t>
        </is>
      </c>
    </row>
    <row r="113798">
      <c r="A113798" s="1" t="n">
        <v>113796</v>
      </c>
      <c r="B113798" t="inlineStr">
        <is>
          <t>emjio</t>
        </is>
      </c>
      <c r="C113798" t="n">
        <v>3</v>
      </c>
      <c r="D113798" t="inlineStr">
        <is>
          <t>{'emjio-ts', 'vuepress-theme-emjio', 'emjio-cli'}</t>
        </is>
      </c>
    </row>
    <row r="113799">
      <c r="A113799" s="1" t="n">
        <v>113797</v>
      </c>
      <c r="B113799" t="inlineStr">
        <is>
          <t>devdezyn</t>
        </is>
      </c>
      <c r="C113799" t="n">
        <v>3</v>
      </c>
      <c r="D113799" t="inlineStr">
        <is>
          <t>{'@devdezyn~hospitality-app-common', '@devdezyn~buyemall-common', '@devdezyn~common'}</t>
        </is>
      </c>
    </row>
    <row r="113800">
      <c r="A113800" s="1" t="n">
        <v>113798</v>
      </c>
      <c r="B113800" t="inlineStr">
        <is>
          <t>incli</t>
        </is>
      </c>
      <c r="C113800" t="n">
        <v>3</v>
      </c>
      <c r="D113800" t="inlineStr">
        <is>
          <t>{'incli-vue', 'incli', 'incli-example'}</t>
        </is>
      </c>
    </row>
    <row r="113801">
      <c r="A113801" s="1" t="n">
        <v>113799</v>
      </c>
      <c r="B113801" t="inlineStr">
        <is>
          <t>tb19</t>
        </is>
      </c>
      <c r="C113801" t="n">
        <v>3</v>
      </c>
      <c r="D113801" t="inlineStr">
        <is>
          <t>{'tb19-vue-http', 'tb19-vue-notifications', 'tb19-vue-i18n'}</t>
        </is>
      </c>
    </row>
    <row r="113802">
      <c r="A113802" s="1" t="n">
        <v>113800</v>
      </c>
      <c r="B113802" t="inlineStr">
        <is>
          <t>syllabics</t>
        </is>
      </c>
      <c r="C113802" t="n">
        <v>3</v>
      </c>
      <c r="D113802" t="inlineStr">
        <is>
          <t>{'cree-sro-syllabics', '@atlasling~readalong-syllabics', '@deltork~readalong-syllabics'}</t>
        </is>
      </c>
    </row>
    <row r="113803">
      <c r="A113803" s="1" t="n">
        <v>113801</v>
      </c>
      <c r="B113803" t="inlineStr">
        <is>
          <t>ndexr</t>
        </is>
      </c>
      <c r="C113803" t="n">
        <v>3</v>
      </c>
      <c r="D113803" t="inlineStr">
        <is>
          <t>{'ndexr-numdata', 'ndexr-reddit', 'ndexr-redditor'}</t>
        </is>
      </c>
    </row>
    <row r="113804">
      <c r="A113804" s="1" t="n">
        <v>113802</v>
      </c>
      <c r="B113804" t="inlineStr">
        <is>
          <t>hengine</t>
        </is>
      </c>
      <c r="C113804" t="n">
        <v>3</v>
      </c>
      <c r="D113804" t="inlineStr">
        <is>
          <t>{'froad-hengine', 'create-hengine-app', 'hengine'}</t>
        </is>
      </c>
    </row>
    <row r="113805">
      <c r="A113805" s="1" t="n">
        <v>113803</v>
      </c>
      <c r="B113805" t="inlineStr">
        <is>
          <t>aluha</t>
        </is>
      </c>
      <c r="C113805" t="n">
        <v>3</v>
      </c>
      <c r="D113805" t="inlineStr">
        <is>
          <t>{'aluha-ezcode-helper', 'aluha-ezcode-helper1', 'react-validation-aluha'}</t>
        </is>
      </c>
    </row>
    <row r="113806">
      <c r="A113806" s="1" t="n">
        <v>113804</v>
      </c>
      <c r="B113806" t="inlineStr">
        <is>
          <t>edmond</t>
        </is>
      </c>
      <c r="C113806" t="n">
        <v>3</v>
      </c>
      <c r="D113806" t="inlineStr">
        <is>
          <t>{'edmond', 'edmondwangtraining', 'edmondpublish'}</t>
        </is>
      </c>
    </row>
    <row r="113807">
      <c r="A113807" s="1" t="n">
        <v>113805</v>
      </c>
      <c r="B113807" t="inlineStr">
        <is>
          <t>gdui</t>
        </is>
      </c>
      <c r="C113807" t="n">
        <v>3</v>
      </c>
      <c r="D113807" t="inlineStr">
        <is>
          <t>{'@gaoding~gdui', 'gdui', '@gooddata~gdc-embed-gdui'}</t>
        </is>
      </c>
    </row>
    <row r="113808">
      <c r="A113808" s="1" t="n">
        <v>113806</v>
      </c>
      <c r="B113808" t="inlineStr">
        <is>
          <t>ncpub</t>
        </is>
      </c>
      <c r="C113808" t="n">
        <v>3</v>
      </c>
      <c r="D113808" t="inlineStr">
        <is>
          <t>{'@ncpub~irc-pubsub', '@ncpub~radarr', '@ncpub~sonarr'}</t>
        </is>
      </c>
    </row>
    <row r="113809">
      <c r="A113809" s="1" t="n">
        <v>113807</v>
      </c>
      <c r="B113809" t="inlineStr">
        <is>
          <t>nanobench</t>
        </is>
      </c>
      <c r="C113809" t="n">
        <v>3</v>
      </c>
      <c r="D113809" t="inlineStr">
        <is>
          <t>{'nanobench-utils', '@andrewosh~nanobench', 'nanobench'}</t>
        </is>
      </c>
    </row>
    <row r="113810">
      <c r="A113810" s="1" t="n">
        <v>113808</v>
      </c>
      <c r="B113810" t="inlineStr">
        <is>
          <t>qianjin</t>
        </is>
      </c>
      <c r="C113810" t="n">
        <v>3</v>
      </c>
      <c r="D113810" t="inlineStr">
        <is>
          <t>{'upload_qianjin', 'qianjin-my-cli', 'test_npm_qianjin'}</t>
        </is>
      </c>
    </row>
    <row r="113811">
      <c r="A113811" s="1" t="n">
        <v>113809</v>
      </c>
      <c r="B113811" t="inlineStr">
        <is>
          <t>pys2</t>
        </is>
      </c>
      <c r="C113811" t="n">
        <v>3</v>
      </c>
      <c r="D113811" t="inlineStr">
        <is>
          <t>{'pys2-msgboxes', 'pys2let', 'pys2'}</t>
        </is>
      </c>
    </row>
    <row r="113812">
      <c r="A113812" s="1" t="n">
        <v>113810</v>
      </c>
      <c r="B113812" t="inlineStr">
        <is>
          <t>weedmaps</t>
        </is>
      </c>
      <c r="C113812" t="n">
        <v>3</v>
      </c>
      <c r="D113812" t="inlineStr">
        <is>
          <t>{'weedmaps', 'weedmaps-ui', 'weedmaps-cli'}</t>
        </is>
      </c>
    </row>
    <row r="113813">
      <c r="A113813" s="1" t="n">
        <v>113811</v>
      </c>
      <c r="B113813" t="inlineStr">
        <is>
          <t>apptec</t>
        </is>
      </c>
      <c r="C113813" t="n">
        <v>3</v>
      </c>
      <c r="D113813" t="inlineStr">
        <is>
          <t>{'@apptec~console-node-angular-cli', '@apptec~console-cpp-node-cli', '@apptec~console-cpp-node-client'}</t>
        </is>
      </c>
    </row>
    <row r="113814">
      <c r="A113814" s="1" t="n">
        <v>113812</v>
      </c>
      <c r="B113814" t="inlineStr">
        <is>
          <t>oek</t>
        </is>
      </c>
      <c r="C113814" t="n">
        <v>3</v>
      </c>
      <c r="D113814" t="inlineStr">
        <is>
          <t>{'oek', '@yunoek~react-page-scroller', 'bspoek'}</t>
        </is>
      </c>
    </row>
    <row r="113815">
      <c r="A113815" s="1" t="n">
        <v>113813</v>
      </c>
      <c r="B113815" t="inlineStr">
        <is>
          <t>moara</t>
        </is>
      </c>
      <c r="C113815" t="n">
        <v>3</v>
      </c>
      <c r="D113815" t="inlineStr">
        <is>
          <t>{'moara-python', 'moara_js', 'moara-for-qiskit'}</t>
        </is>
      </c>
    </row>
    <row r="113816">
      <c r="A113816" s="1" t="n">
        <v>113814</v>
      </c>
      <c r="B113816" t="inlineStr">
        <is>
          <t>giulico</t>
        </is>
      </c>
      <c r="C113816" t="n">
        <v>3</v>
      </c>
      <c r="D113816" t="inlineStr">
        <is>
          <t>{'@giulico~utils', '@giulico~scripts', '@giulico~cli'}</t>
        </is>
      </c>
    </row>
    <row r="113817">
      <c r="A113817" s="1" t="n">
        <v>113815</v>
      </c>
      <c r="B113817" t="inlineStr">
        <is>
          <t>drxiao</t>
        </is>
      </c>
      <c r="C113817" t="n">
        <v>3</v>
      </c>
      <c r="D113817" t="inlineStr">
        <is>
          <t>{'@drxiao~test-one', '@drxiao~test-three', '@drxiao~test-two'}</t>
        </is>
      </c>
    </row>
    <row r="113818">
      <c r="A113818" s="1" t="n">
        <v>113816</v>
      </c>
      <c r="B113818" t="inlineStr">
        <is>
          <t>norseal</t>
        </is>
      </c>
      <c r="C113818" t="n">
        <v>3</v>
      </c>
      <c r="D113818" t="inlineStr">
        <is>
          <t>{'eslint-plugin-norseal', 'styled-norseal', 'norseal-guts'}</t>
        </is>
      </c>
    </row>
    <row r="113819">
      <c r="A113819" s="1" t="n">
        <v>113817</v>
      </c>
      <c r="B113819" t="inlineStr">
        <is>
          <t>apiurl</t>
        </is>
      </c>
      <c r="C113819" t="n">
        <v>3</v>
      </c>
      <c r="D113819" t="inlineStr">
        <is>
          <t>{'test-apiurl', 'gitbook-plugin-apiurl', 'apiurl'}</t>
        </is>
      </c>
    </row>
    <row r="113820">
      <c r="A113820" s="1" t="n">
        <v>113818</v>
      </c>
      <c r="B113820" t="inlineStr">
        <is>
          <t>eb1</t>
        </is>
      </c>
      <c r="C113820" t="n">
        <v>3</v>
      </c>
      <c r="D113820" t="inlineStr">
        <is>
          <t>{'@wtcbkjbuzrbl~a81b1108b6b136721eb1eaa8011b788ec63fe69bf75d70d9a41b8628f', '@eb1a3227cdc3fedbaec2fe38bf6c044a~node12-test-package', 'eslint-config-eb1'}</t>
        </is>
      </c>
    </row>
    <row r="113821">
      <c r="A113821" s="1" t="n">
        <v>113819</v>
      </c>
      <c r="B113821" t="inlineStr">
        <is>
          <t>lvge</t>
        </is>
      </c>
      <c r="C113821" t="n">
        <v>3</v>
      </c>
      <c r="D113821" t="inlineStr">
        <is>
          <t>{'lvge-redis', 'lvge-utils', 'lvge-ranklist'}</t>
        </is>
      </c>
    </row>
    <row r="113822">
      <c r="A113822" s="1" t="n">
        <v>113820</v>
      </c>
      <c r="B113822" t="inlineStr">
        <is>
          <t>bllyanos</t>
        </is>
      </c>
      <c r="C113822" t="n">
        <v>3</v>
      </c>
      <c r="D113822" t="inlineStr">
        <is>
          <t>{'bllyanos-request', '@bllyanos~nextday', '@bllyanos~render'}</t>
        </is>
      </c>
    </row>
    <row r="113823">
      <c r="A113823" s="1" t="n">
        <v>113821</v>
      </c>
      <c r="B113823" t="inlineStr">
        <is>
          <t>nextday</t>
        </is>
      </c>
      <c r="C113823" t="n">
        <v>3</v>
      </c>
      <c r="D113823" t="inlineStr">
        <is>
          <t>{'@bllyanos~nextday', 'nextday', 'nextday-js'}</t>
        </is>
      </c>
    </row>
    <row r="113824">
      <c r="A113824" s="1" t="n">
        <v>113822</v>
      </c>
      <c r="B113824" t="inlineStr">
        <is>
          <t>akito</t>
        </is>
      </c>
      <c r="C113824" t="n">
        <v>3</v>
      </c>
      <c r="D113824" t="inlineStr">
        <is>
          <t>{'@daraakitoye~lotide', 'akito', 'arui-scripts-akitov'}</t>
        </is>
      </c>
    </row>
    <row r="113825">
      <c r="A113825" s="1" t="n">
        <v>113823</v>
      </c>
      <c r="B113825" t="inlineStr">
        <is>
          <t>onepunch</t>
        </is>
      </c>
      <c r="C113825" t="n">
        <v>3</v>
      </c>
      <c r="D113825" t="inlineStr">
        <is>
          <t>{'@onepunch~get-page', '@nextbitlabs~onepunch', '@nextbitlabs~onepunch-style-nextbit'}</t>
        </is>
      </c>
    </row>
    <row r="113826">
      <c r="A113826" s="1" t="n">
        <v>113824</v>
      </c>
      <c r="B113826" t="inlineStr">
        <is>
          <t>amds</t>
        </is>
      </c>
      <c r="C113826" t="n">
        <v>3</v>
      </c>
      <c r="D113826" t="inlineStr">
        <is>
          <t>{'amdshim', 'amds', 'amds-pull-request-manager'}</t>
        </is>
      </c>
    </row>
    <row r="113827">
      <c r="A113827" s="1" t="n">
        <v>113825</v>
      </c>
      <c r="B113827" t="inlineStr">
        <is>
          <t>caixabank</t>
        </is>
      </c>
      <c r="C113827" t="n">
        <v>3</v>
      </c>
      <c r="D113827" t="inlineStr">
        <is>
          <t>{'odoo12-addon-account-promissory-note-caixabank', 'odoo13-addon-account-promissory-note-caixabank', 'odoo11-addon-account-check-printing-caixabank'}</t>
        </is>
      </c>
    </row>
    <row r="113828">
      <c r="A113828" s="1" t="n">
        <v>113826</v>
      </c>
      <c r="B113828" t="inlineStr">
        <is>
          <t>multiauth</t>
        </is>
      </c>
      <c r="C113828" t="n">
        <v>3</v>
      </c>
      <c r="D113828" t="inlineStr">
        <is>
          <t>{'rpc-multiauth', '@ceramicstudio~multiauth', 'pyramid-multiauth'}</t>
        </is>
      </c>
    </row>
    <row r="113829">
      <c r="A113829" s="1" t="n">
        <v>113827</v>
      </c>
      <c r="B113829" t="inlineStr">
        <is>
          <t>vdzundza</t>
        </is>
      </c>
      <c r="C113829" t="n">
        <v>3</v>
      </c>
      <c r="D113829" t="inlineStr">
        <is>
          <t>{'@vdzundza~core_blog', 'vdzundza-b', 'vdzundza-a'}</t>
        </is>
      </c>
    </row>
    <row r="113830">
      <c r="A113830" s="1" t="n">
        <v>113828</v>
      </c>
      <c r="B113830" t="inlineStr">
        <is>
          <t>rhee</t>
        </is>
      </c>
      <c r="C113830" t="n">
        <v>3</v>
      </c>
      <c r="D113830" t="inlineStr">
        <is>
          <t>{'rand-num-gen-yrhee', '@seanrhee~hello-wasm', 'alphanum-yrhee'}</t>
        </is>
      </c>
    </row>
    <row r="113831">
      <c r="A113831" s="1" t="n">
        <v>113829</v>
      </c>
      <c r="B113831" t="inlineStr">
        <is>
          <t>check50</t>
        </is>
      </c>
      <c r="C113831" t="n">
        <v>3</v>
      </c>
      <c r="D113831" t="inlineStr">
        <is>
          <t>{'check50-java', 'check50-junit', 'check50'}</t>
        </is>
      </c>
    </row>
    <row r="113832">
      <c r="A113832" s="1" t="n">
        <v>113830</v>
      </c>
      <c r="B113832" t="inlineStr">
        <is>
          <t>msxcli</t>
        </is>
      </c>
      <c r="C113832" t="n">
        <v>3</v>
      </c>
      <c r="D113832" t="inlineStr">
        <is>
          <t>{'msxcli-express-temp', 'msxcli', 'msxcli-koa-temp'}</t>
        </is>
      </c>
    </row>
    <row r="113833">
      <c r="A113833" s="1" t="n">
        <v>113831</v>
      </c>
      <c r="B113833" t="inlineStr">
        <is>
          <t>alu0100816167</t>
        </is>
      </c>
      <c r="C113833" t="n">
        <v>3</v>
      </c>
      <c r="D113833" t="inlineStr">
        <is>
          <t>{'@alu0100816167~weather-chatbot', '@alu0100816167~ull-shape-alu0100816167-triangle', '@alu0100816167~ull-shape-alu0100816167'}</t>
        </is>
      </c>
    </row>
    <row r="113834">
      <c r="A113834" s="1" t="n">
        <v>113832</v>
      </c>
      <c r="B113834" t="inlineStr">
        <is>
          <t>racz</t>
        </is>
      </c>
      <c r="C113834" t="n">
        <v>3</v>
      </c>
      <c r="D113834" t="inlineStr">
        <is>
          <t>{'@tomdracz~react-twitter-login', '@tomdracz~react-gpt', '@atracz~hello-world'}</t>
        </is>
      </c>
    </row>
    <row r="113835">
      <c r="A113835" s="1" t="n">
        <v>113833</v>
      </c>
      <c r="B113835" t="inlineStr">
        <is>
          <t>fengbo</t>
        </is>
      </c>
      <c r="C113835" t="n">
        <v>3</v>
      </c>
      <c r="D113835" t="inlineStr">
        <is>
          <t>{'fengbo-cli3', 'fengbo-cli2', 'fengbo-cli'}</t>
        </is>
      </c>
    </row>
    <row r="113836">
      <c r="A113836" s="1" t="n">
        <v>113834</v>
      </c>
      <c r="B113836" t="inlineStr">
        <is>
          <t>np2</t>
        </is>
      </c>
      <c r="C113836" t="n">
        <v>3</v>
      </c>
      <c r="D113836" t="inlineStr">
        <is>
          <t>{'np2d', 'np2km', 'np2'}</t>
        </is>
      </c>
    </row>
    <row r="113837">
      <c r="A113837" s="1" t="n">
        <v>113835</v>
      </c>
      <c r="B113837" t="inlineStr">
        <is>
          <t>ospin</t>
        </is>
      </c>
      <c r="C113837" t="n">
        <v>3</v>
      </c>
      <c r="D113837" t="inlineStr">
        <is>
          <t>{'@ospin~obj-splitter', '@ospin~nexus', '@ospin~fct-graph'}</t>
        </is>
      </c>
    </row>
    <row r="113838">
      <c r="A113838" s="1" t="n">
        <v>113836</v>
      </c>
      <c r="B113838" t="inlineStr">
        <is>
          <t>stross</t>
        </is>
      </c>
      <c r="C113838" t="n">
        <v>3</v>
      </c>
      <c r="D113838" t="inlineStr">
        <is>
          <t>{'strossle-metrics', 'eslint-config-strossle', 'strossle-id'}</t>
        </is>
      </c>
    </row>
    <row r="113839">
      <c r="A113839" s="1" t="n">
        <v>113837</v>
      </c>
      <c r="B113839" t="inlineStr">
        <is>
          <t>strossle</t>
        </is>
      </c>
      <c r="C113839" t="n">
        <v>3</v>
      </c>
      <c r="D113839" t="inlineStr">
        <is>
          <t>{'strossle-metrics', 'eslint-config-strossle', 'strossle-id'}</t>
        </is>
      </c>
    </row>
    <row r="113840">
      <c r="A113840" s="1" t="n">
        <v>113838</v>
      </c>
      <c r="B113840" t="inlineStr">
        <is>
          <t>kfg</t>
        </is>
      </c>
      <c r="C113840" t="n">
        <v>3</v>
      </c>
      <c r="D113840" t="inlineStr">
        <is>
          <t>{'kfgqpc-uthmanic-script-hafs-regular', 'wpkfg', 'kfg'}</t>
        </is>
      </c>
    </row>
    <row r="113841">
      <c r="A113841" s="1" t="n">
        <v>113839</v>
      </c>
      <c r="B113841" t="inlineStr">
        <is>
          <t>kull</t>
        </is>
      </c>
      <c r="C113841" t="n">
        <v>3</v>
      </c>
      <c r="D113841" t="inlineStr">
        <is>
          <t>{'kull', '@kullthaii~package-test', '@zolteam~kulla'}</t>
        </is>
      </c>
    </row>
    <row r="113842">
      <c r="A113842" s="1" t="n">
        <v>113840</v>
      </c>
      <c r="B113842" t="inlineStr">
        <is>
          <t>yojiang</t>
        </is>
      </c>
      <c r="C113842" t="n">
        <v>3</v>
      </c>
      <c r="D113842" t="inlineStr">
        <is>
          <t>{'video-http-streaming-yojiang', 'videojs-yojiang', 'yojiang-video.js'}</t>
        </is>
      </c>
    </row>
    <row r="113843">
      <c r="A113843" s="1" t="n">
        <v>113841</v>
      </c>
      <c r="B113843" t="inlineStr">
        <is>
          <t>fproxy</t>
        </is>
      </c>
      <c r="C113843" t="n">
        <v>3</v>
      </c>
      <c r="D113843" t="inlineStr">
        <is>
          <t>{'fproxy', 'fproxy-home', 'http-fproxy'}</t>
        </is>
      </c>
    </row>
    <row r="113844">
      <c r="A113844" s="1" t="n">
        <v>113842</v>
      </c>
      <c r="B113844" t="inlineStr">
        <is>
          <t>trackerdetect</t>
        </is>
      </c>
      <c r="C113844" t="n">
        <v>3</v>
      </c>
      <c r="D113844" t="inlineStr">
        <is>
          <t>{'@signatu~trackerdetect-react', '@signatu~trackerdetect-lib', '@signatu~trackerdetect-redux'}</t>
        </is>
      </c>
    </row>
    <row r="113845">
      <c r="A113845" s="1" t="n">
        <v>113843</v>
      </c>
      <c r="B113845" t="inlineStr">
        <is>
          <t>shetharp</t>
        </is>
      </c>
      <c r="C113845" t="n">
        <v>3</v>
      </c>
      <c r="D113845" t="inlineStr">
        <is>
          <t>{'@shetharp~gatsby-theme-galleon', '@shetharp~gatsby-theme-polaroid', '@shetharp~gatsby-theme-candor'}</t>
        </is>
      </c>
    </row>
    <row r="113846">
      <c r="A113846" s="1" t="n">
        <v>113844</v>
      </c>
      <c r="B113846" t="inlineStr">
        <is>
          <t>hypernet</t>
        </is>
      </c>
      <c r="C113846" t="n">
        <v>3</v>
      </c>
      <c r="D113846" t="inlineStr">
        <is>
          <t>{'@hypernetlabs~hypernet-core', 'hypernet', '@test-org122~hypernet-core'}</t>
        </is>
      </c>
    </row>
    <row r="113847">
      <c r="A113847" s="1" t="n">
        <v>113845</v>
      </c>
      <c r="B113847" t="inlineStr">
        <is>
          <t>cplx</t>
        </is>
      </c>
      <c r="C113847" t="n">
        <v>3</v>
      </c>
      <c r="D113847" t="inlineStr">
        <is>
          <t>{'cplx-alert', 'cplx-autocomplete', 'cplx-datatable'}</t>
        </is>
      </c>
    </row>
    <row r="113848">
      <c r="A113848" s="1" t="n">
        <v>113846</v>
      </c>
      <c r="B113848" t="inlineStr">
        <is>
          <t>rockety</t>
        </is>
      </c>
      <c r="C113848" t="n">
        <v>3</v>
      </c>
      <c r="D113848" t="inlineStr">
        <is>
          <t>{'rockety', 'rockety-cli', 'rockety-assets'}</t>
        </is>
      </c>
    </row>
    <row r="113849">
      <c r="A113849" s="1" t="n">
        <v>113847</v>
      </c>
      <c r="B113849" t="inlineStr">
        <is>
          <t>roshangara</t>
        </is>
      </c>
      <c r="C113849" t="n">
        <v>3</v>
      </c>
      <c r="D113849" t="inlineStr">
        <is>
          <t>{'roshangara-nuxt-iransans', 'roshangara-iransans', '@roshangara~mini-webservice'}</t>
        </is>
      </c>
    </row>
    <row r="113850">
      <c r="A113850" s="1" t="n">
        <v>113848</v>
      </c>
      <c r="B113850" t="inlineStr">
        <is>
          <t>malgogi</t>
        </is>
      </c>
      <c r="C113850" t="n">
        <v>3</v>
      </c>
      <c r="D113850" t="inlineStr">
        <is>
          <t>{'malgogi-rx-straw', '@malgogi-rx-straw~nest-utils', '@malgogi-rx-straw~core'}</t>
        </is>
      </c>
    </row>
    <row r="113851">
      <c r="A113851" s="1" t="n">
        <v>113849</v>
      </c>
      <c r="B113851" t="inlineStr">
        <is>
          <t>jcj</t>
        </is>
      </c>
      <c r="C113851" t="n">
        <v>3</v>
      </c>
      <c r="D113851" t="inlineStr">
        <is>
          <t>{'jcj', 'boilerplate-jcj', 'jcj-ap'}</t>
        </is>
      </c>
    </row>
    <row r="113852">
      <c r="A113852" s="1" t="n">
        <v>113850</v>
      </c>
      <c r="B113852" t="inlineStr">
        <is>
          <t>shenhua</t>
        </is>
      </c>
      <c r="C113852" t="n">
        <v>3</v>
      </c>
      <c r="D113852" t="inlineStr">
        <is>
          <t>{'shenhuaqiuzifu', 'byvoidmodule_shenhuanjie', 'shenhua'}</t>
        </is>
      </c>
    </row>
    <row r="113853">
      <c r="A113853" s="1" t="n">
        <v>113851</v>
      </c>
      <c r="B113853" t="inlineStr">
        <is>
          <t>ybtest</t>
        </is>
      </c>
      <c r="C113853" t="n">
        <v>3</v>
      </c>
      <c r="D113853" t="inlineStr">
        <is>
          <t>{'ybtest-module', 'ybtest-ui', 'ybtest-module2'}</t>
        </is>
      </c>
    </row>
    <row r="113854">
      <c r="A113854" s="1" t="n">
        <v>113852</v>
      </c>
      <c r="B113854" t="inlineStr">
        <is>
          <t>autoscout24</t>
        </is>
      </c>
      <c r="C113854" t="n">
        <v>3</v>
      </c>
      <c r="D113854" t="inlineStr">
        <is>
          <t>{'@autoscout24~toguru-client', '@autoscout24~custom-events', 'autoscout24-node'}</t>
        </is>
      </c>
    </row>
    <row r="113855">
      <c r="A113855" s="1" t="n">
        <v>113853</v>
      </c>
      <c r="B113855" t="inlineStr">
        <is>
          <t>myfs</t>
        </is>
      </c>
      <c r="C113855" t="n">
        <v>3</v>
      </c>
      <c r="D113855" t="inlineStr">
        <is>
          <t>{'myfs', 'myfs-test', 'q-mod-myfs'}</t>
        </is>
      </c>
    </row>
    <row r="113856">
      <c r="A113856" s="1" t="n">
        <v>113854</v>
      </c>
      <c r="B113856" t="inlineStr">
        <is>
          <t>firede</t>
        </is>
      </c>
      <c r="C113856" t="n">
        <v>3</v>
      </c>
      <c r="D113856" t="inlineStr">
        <is>
          <t>{'@firede~react-native-community-eslint-config', '@firede~bento', '@firede~eslint-config-react-native'}</t>
        </is>
      </c>
    </row>
    <row r="113857">
      <c r="A113857" s="1" t="n">
        <v>113855</v>
      </c>
      <c r="B113857" t="inlineStr">
        <is>
          <t>dyhpoon</t>
        </is>
      </c>
      <c r="C113857" t="n">
        <v>3</v>
      </c>
      <c r="D113857" t="inlineStr">
        <is>
          <t>{'@dyhpoon~egg-passport-auth0', 'create-dyhpoon-app', '@dyhpoon~only'}</t>
        </is>
      </c>
    </row>
    <row r="113858">
      <c r="A113858" s="1" t="n">
        <v>113856</v>
      </c>
      <c r="B113858" t="inlineStr">
        <is>
          <t>daiweinpm</t>
        </is>
      </c>
      <c r="C113858" t="n">
        <v>3</v>
      </c>
      <c r="D113858" t="inlineStr">
        <is>
          <t>{'@daiweinpm~cordova-plugin-umeng', '@daiweinpm~angular-event', '@daiweinpm~angular-wechat-login'}</t>
        </is>
      </c>
    </row>
    <row r="113859">
      <c r="A113859" s="1" t="n">
        <v>113857</v>
      </c>
      <c r="B113859" t="inlineStr">
        <is>
          <t>hrz</t>
        </is>
      </c>
      <c r="C113859" t="n">
        <v>3</v>
      </c>
      <c r="D113859" t="inlineStr">
        <is>
          <t>{'hrz-fields', 'hrz', 'hrz-field'}</t>
        </is>
      </c>
    </row>
    <row r="113860">
      <c r="A113860" s="1" t="n">
        <v>113858</v>
      </c>
      <c r="B113860" t="inlineStr">
        <is>
          <t>christel</t>
        </is>
      </c>
      <c r="C113860" t="n">
        <v>3</v>
      </c>
      <c r="D113860" t="inlineStr">
        <is>
          <t>{'@benchristel~yavanna', '@benchristel~supercrawler', '@benchristel~taste'}</t>
        </is>
      </c>
    </row>
    <row r="113861">
      <c r="A113861" s="1" t="n">
        <v>113859</v>
      </c>
      <c r="B113861" t="inlineStr">
        <is>
          <t>benchristel</t>
        </is>
      </c>
      <c r="C113861" t="n">
        <v>3</v>
      </c>
      <c r="D113861" t="inlineStr">
        <is>
          <t>{'@benchristel~yavanna', '@benchristel~supercrawler', '@benchristel~taste'}</t>
        </is>
      </c>
    </row>
    <row r="113862">
      <c r="A113862" s="1" t="n">
        <v>113860</v>
      </c>
      <c r="B113862" t="inlineStr">
        <is>
          <t>myplay</t>
        </is>
      </c>
      <c r="C113862" t="n">
        <v>3</v>
      </c>
      <c r="D113862" t="inlineStr">
        <is>
          <t>{'myplay-api-rewards', 'myplay-native-styles', 'myplay-onvif-camera-control'}</t>
        </is>
      </c>
    </row>
    <row r="113863">
      <c r="A113863" s="1" t="n">
        <v>113861</v>
      </c>
      <c r="B113863" t="inlineStr">
        <is>
          <t>revenuejuice</t>
        </is>
      </c>
      <c r="C113863" t="n">
        <v>3</v>
      </c>
      <c r="D113863" t="inlineStr">
        <is>
          <t>{'@revenuejuice~api-gateway-auth', '@revenuejuice~editor-client-js', '@revenuejuice~editor-client-react'}</t>
        </is>
      </c>
    </row>
    <row r="113864">
      <c r="A113864" s="1" t="n">
        <v>113862</v>
      </c>
      <c r="B113864" t="inlineStr">
        <is>
          <t>mikker</t>
        </is>
      </c>
      <c r="C113864" t="n">
        <v>3</v>
      </c>
      <c r="D113864" t="inlineStr">
        <is>
          <t>{'@mikker~btn', '@mikker~chk', '@mikker~input'}</t>
        </is>
      </c>
    </row>
    <row r="113865">
      <c r="A113865" s="1" t="n">
        <v>113863</v>
      </c>
      <c r="B113865" t="inlineStr">
        <is>
          <t>divertiseasia</t>
        </is>
      </c>
      <c r="C113865" t="n">
        <v>3</v>
      </c>
      <c r="D113865" t="inlineStr">
        <is>
          <t>{'@divertiseasia~bs-service-worker', '@divertiseasia~bs-divertise-core-components', '@divertiseasia~moduleserve'}</t>
        </is>
      </c>
    </row>
    <row r="113866">
      <c r="A113866" s="1" t="n">
        <v>113864</v>
      </c>
      <c r="B113866" t="inlineStr">
        <is>
          <t>callup</t>
        </is>
      </c>
      <c r="C113866" t="n">
        <v>3</v>
      </c>
      <c r="D113866" t="inlineStr">
        <is>
          <t>{'callup', '@pasc~web-callup-native', 'cordova-plugin-callup'}</t>
        </is>
      </c>
    </row>
    <row r="113867">
      <c r="A113867" s="1" t="n">
        <v>113865</v>
      </c>
      <c r="B113867" t="inlineStr">
        <is>
          <t>shaken</t>
        </is>
      </c>
      <c r="C113867" t="n">
        <v>3</v>
      </c>
      <c r="D113867" t="inlineStr">
        <is>
          <t>{'shaken-js', 'shakenfist-client', 'shaken-qr-reader'}</t>
        </is>
      </c>
    </row>
    <row r="113868">
      <c r="A113868" s="1" t="n">
        <v>113866</v>
      </c>
      <c r="B113868" t="inlineStr">
        <is>
          <t>njet</t>
        </is>
      </c>
      <c r="C113868" t="n">
        <v>3</v>
      </c>
      <c r="D113868" t="inlineStr">
        <is>
          <t>{'njet-routing-swig', 'njet-routing', 'njet-configuration'}</t>
        </is>
      </c>
    </row>
    <row r="113869">
      <c r="A113869" s="1" t="n">
        <v>113867</v>
      </c>
      <c r="B113869" t="inlineStr">
        <is>
          <t>namefully</t>
        </is>
      </c>
      <c r="C113869" t="n">
        <v>3</v>
      </c>
      <c r="D113869" t="inlineStr">
        <is>
          <t>{'@namefully~react', '@namefully~ng', 'namefully'}</t>
        </is>
      </c>
    </row>
    <row r="113870">
      <c r="A113870" s="1" t="n">
        <v>113868</v>
      </c>
      <c r="B113870" t="inlineStr">
        <is>
          <t>horan</t>
        </is>
      </c>
      <c r="C113870" t="n">
        <v>3</v>
      </c>
      <c r="D113870" t="inlineStr">
        <is>
          <t>{'horangi_ui_library', 'kmhoran', 'jamestesthorangi'}</t>
        </is>
      </c>
    </row>
    <row r="113871">
      <c r="A113871" s="1" t="n">
        <v>113869</v>
      </c>
      <c r="B113871" t="inlineStr">
        <is>
          <t>dicol</t>
        </is>
      </c>
      <c r="C113871" t="n">
        <v>3</v>
      </c>
      <c r="D113871" t="inlineStr">
        <is>
          <t>{'dicol-reactjs', 'dicol-reactjs-ui', 'dicol-ui-reactjs'}</t>
        </is>
      </c>
    </row>
    <row r="113872">
      <c r="A113872" s="1" t="n">
        <v>113870</v>
      </c>
      <c r="B113872" t="inlineStr">
        <is>
          <t>uden</t>
        </is>
      </c>
      <c r="C113872" t="n">
        <v>3</v>
      </c>
      <c r="D113872" t="inlineStr">
        <is>
          <t>{'nainiudenixi', 'uden', 'swuden-state-emitter'}</t>
        </is>
      </c>
    </row>
    <row r="113873">
      <c r="A113873" s="1" t="n">
        <v>113871</v>
      </c>
      <c r="B113873" t="inlineStr">
        <is>
          <t>cpw</t>
        </is>
      </c>
      <c r="C113873" t="n">
        <v>3</v>
      </c>
      <c r="D113873" t="inlineStr">
        <is>
          <t>{'cpw-ui', 'cpwcom', 'cpw'}</t>
        </is>
      </c>
    </row>
    <row r="113874">
      <c r="A113874" s="1" t="n">
        <v>113872</v>
      </c>
      <c r="B113874" t="inlineStr">
        <is>
          <t>bfk</t>
        </is>
      </c>
      <c r="C113874" t="n">
        <v>3</v>
      </c>
      <c r="D113874" t="inlineStr">
        <is>
          <t>{'bfkj-cli', 'bfk', 'bfk-wing-blank'}</t>
        </is>
      </c>
    </row>
    <row r="113875">
      <c r="A113875" s="1" t="n">
        <v>113873</v>
      </c>
      <c r="B113875" t="inlineStr">
        <is>
          <t>qqiao</t>
        </is>
      </c>
      <c r="C113875" t="n">
        <v>3</v>
      </c>
      <c r="D113875" t="inlineStr">
        <is>
          <t>{'@qqiao~gulptasks', '@qqiao~stamping-machine', '@qqiao~webapp-scaffold'}</t>
        </is>
      </c>
    </row>
    <row r="113876">
      <c r="A113876" s="1" t="n">
        <v>113874</v>
      </c>
      <c r="B113876" t="inlineStr">
        <is>
          <t>ghcrawler</t>
        </is>
      </c>
      <c r="C113876" t="n">
        <v>3</v>
      </c>
      <c r="D113876" t="inlineStr">
        <is>
          <t>{'ghcrawler', 'ghcrawler-cli', 'ghcrawler-dashboard'}</t>
        </is>
      </c>
    </row>
    <row r="113877">
      <c r="A113877" s="1" t="n">
        <v>113875</v>
      </c>
      <c r="B113877" t="inlineStr">
        <is>
          <t>hadronapp</t>
        </is>
      </c>
      <c r="C113877" t="n">
        <v>3</v>
      </c>
      <c r="D113877" t="inlineStr">
        <is>
          <t>{'@hadronapp~bulma-ds', '@hadronapp~bootstrap-ds', '@hadronapp~font-awesome-ds'}</t>
        </is>
      </c>
    </row>
    <row r="113878">
      <c r="A113878" s="1" t="n">
        <v>113876</v>
      </c>
      <c r="B113878" t="inlineStr">
        <is>
          <t>suchengyong</t>
        </is>
      </c>
      <c r="C113878" t="n">
        <v>3</v>
      </c>
      <c r="D113878" t="inlineStr">
        <is>
          <t>{'@suchengyong~scyjs', 'suchengyong-simple-ui', 'suchengyong-react-simple-ui'}</t>
        </is>
      </c>
    </row>
    <row r="113879">
      <c r="A113879" s="1" t="n">
        <v>113877</v>
      </c>
      <c r="B113879" t="inlineStr">
        <is>
          <t>ccgen</t>
        </is>
      </c>
      <c r="C113879" t="n">
        <v>3</v>
      </c>
      <c r="D113879" t="inlineStr">
        <is>
          <t>{'@la-bete~ccgen', 'optima-ccgen', 'ccgen'}</t>
        </is>
      </c>
    </row>
    <row r="113880">
      <c r="A113880" s="1" t="n">
        <v>113878</v>
      </c>
      <c r="B113880" t="inlineStr">
        <is>
          <t>jgg</t>
        </is>
      </c>
      <c r="C113880" t="n">
        <v>3</v>
      </c>
      <c r="D113880" t="inlineStr">
        <is>
          <t>{'lbp-jgg', 'jgg-qiniu', 'jgg-keystone'}</t>
        </is>
      </c>
    </row>
    <row r="113881">
      <c r="A113881" s="1" t="n">
        <v>113879</v>
      </c>
      <c r="B113881" t="inlineStr">
        <is>
          <t>wigxel</t>
        </is>
      </c>
      <c r="C113881" t="n">
        <v>3</v>
      </c>
      <c r="D113881" t="inlineStr">
        <is>
          <t>{'@wigxel~utils', '@wigxel~react-components', '@wigxel~ui-components'}</t>
        </is>
      </c>
    </row>
    <row r="113882">
      <c r="A113882" s="1" t="n">
        <v>113880</v>
      </c>
      <c r="B113882" t="inlineStr">
        <is>
          <t>pollbot</t>
        </is>
      </c>
      <c r="C113882" t="n">
        <v>3</v>
      </c>
      <c r="D113882" t="inlineStr">
        <is>
          <t>{'@itwithlyam~pollbot', 'pollbot.js', 'pollbot'}</t>
        </is>
      </c>
    </row>
    <row r="113883">
      <c r="A113883" s="1" t="n">
        <v>113881</v>
      </c>
      <c r="B113883" t="inlineStr">
        <is>
          <t>defihelper</t>
        </is>
      </c>
      <c r="C113883" t="n">
        <v>3</v>
      </c>
      <c r="D113883" t="inlineStr">
        <is>
          <t>{'@defihelper~networks', '@defihelper~ethers-multicall', '@defihelper~docs'}</t>
        </is>
      </c>
    </row>
    <row r="113884">
      <c r="A113884" s="1" t="n">
        <v>113882</v>
      </c>
      <c r="B113884" t="inlineStr">
        <is>
          <t>uitils</t>
        </is>
      </c>
      <c r="C113884" t="n">
        <v>3</v>
      </c>
      <c r="D113884" t="inlineStr">
        <is>
          <t>{'uitils', 'eyue-uitils', 'ts-uitils-template'}</t>
        </is>
      </c>
    </row>
    <row r="113885">
      <c r="A113885" s="1" t="n">
        <v>113883</v>
      </c>
      <c r="B113885" t="inlineStr">
        <is>
          <t>florist</t>
        </is>
      </c>
      <c r="C113885" t="n">
        <v>3</v>
      </c>
      <c r="D113885" t="inlineStr">
        <is>
          <t>{'damiaan-florist-typeface', '@florist~cornerstone-tools', 'florist'}</t>
        </is>
      </c>
    </row>
    <row r="113886">
      <c r="A113886" s="1" t="n">
        <v>113884</v>
      </c>
      <c r="B113886" t="inlineStr">
        <is>
          <t>wyjs</t>
        </is>
      </c>
      <c r="C113886" t="n">
        <v>3</v>
      </c>
      <c r="D113886" t="inlineStr">
        <is>
          <t>{'wyjs-image-modal', 'wyjs-message-modal', 'wyjs-modal'}</t>
        </is>
      </c>
    </row>
    <row r="113887">
      <c r="A113887" s="1" t="n">
        <v>113885</v>
      </c>
      <c r="B113887" t="inlineStr">
        <is>
          <t>lattesoft</t>
        </is>
      </c>
      <c r="C113887" t="n">
        <v>3</v>
      </c>
      <c r="D113887" t="inlineStr">
        <is>
          <t>{'@lattesoft~hooray-server', '@lattesoft~hooray-server-test', 'hooray-lattesoft'}</t>
        </is>
      </c>
    </row>
    <row r="113888">
      <c r="A113888" s="1" t="n">
        <v>113886</v>
      </c>
      <c r="B113888" t="inlineStr">
        <is>
          <t>lops</t>
        </is>
      </c>
      <c r="C113888" t="n">
        <v>3</v>
      </c>
      <c r="D113888" t="inlineStr">
        <is>
          <t>{'etlops', 'pylops', 'lops'}</t>
        </is>
      </c>
    </row>
    <row r="113889">
      <c r="A113889" s="1" t="n">
        <v>113887</v>
      </c>
      <c r="B113889" t="inlineStr">
        <is>
          <t>orderinator</t>
        </is>
      </c>
      <c r="C113889" t="n">
        <v>3</v>
      </c>
      <c r="D113889" t="inlineStr">
        <is>
          <t>{'@orderinator~bitso', '@orderinator~buda', '@orderinator~models'}</t>
        </is>
      </c>
    </row>
    <row r="113890">
      <c r="A113890" s="1" t="n">
        <v>113888</v>
      </c>
      <c r="B113890" t="inlineStr">
        <is>
          <t>edgeking810</t>
        </is>
      </c>
      <c r="C113890" t="n">
        <v>3</v>
      </c>
      <c r="D113890" t="inlineStr">
        <is>
          <t>{'@edgeking810~create-next-app', '@edgeking810~hello-wasm', '@edgeking810~create-react-app'}</t>
        </is>
      </c>
    </row>
    <row r="113891">
      <c r="A113891" s="1" t="n">
        <v>113889</v>
      </c>
      <c r="B113891" t="inlineStr">
        <is>
          <t>ystem</t>
        </is>
      </c>
      <c r="C113891" t="n">
        <v>3</v>
      </c>
      <c r="D113891" t="inlineStr">
        <is>
          <t>{'pystem', 'pystemd', '@freezystem~mjml-bar-chart'}</t>
        </is>
      </c>
    </row>
    <row r="113892">
      <c r="A113892" s="1" t="n">
        <v>113890</v>
      </c>
      <c r="B113892" t="inlineStr">
        <is>
          <t>watchdirectory</t>
        </is>
      </c>
      <c r="C113892" t="n">
        <v>3</v>
      </c>
      <c r="D113892" t="inlineStr">
        <is>
          <t>{'watchdirectory', 'node-red-contrib-watchdirectory', 'node-red-contrib-watchdirectory-recursive'}</t>
        </is>
      </c>
    </row>
    <row r="113893">
      <c r="A113893" s="1" t="n">
        <v>113891</v>
      </c>
      <c r="B113893" t="inlineStr">
        <is>
          <t>imgp</t>
        </is>
      </c>
      <c r="C113893" t="n">
        <v>3</v>
      </c>
      <c r="D113893" t="inlineStr">
        <is>
          <t>{'imgp', 'react-imgp-component', 'react-imgp'}</t>
        </is>
      </c>
    </row>
    <row r="113894">
      <c r="A113894" s="1" t="n">
        <v>113892</v>
      </c>
      <c r="B113894" t="inlineStr">
        <is>
          <t>rarescrisan</t>
        </is>
      </c>
      <c r="C113894" t="n">
        <v>3</v>
      </c>
      <c r="D113894" t="inlineStr">
        <is>
          <t>{'@rarescrisan~eslint-config-mocha', '@rarescrisan~eslint-config', '@rarescrisan~eslint-config-react'}</t>
        </is>
      </c>
    </row>
    <row r="113895">
      <c r="A113895" s="1" t="n">
        <v>113893</v>
      </c>
      <c r="B113895" t="inlineStr">
        <is>
          <t>briefs</t>
        </is>
      </c>
      <c r="C113895" t="n">
        <v>3</v>
      </c>
      <c r="D113895" t="inlineStr">
        <is>
          <t>{'briefs', 'briefscss', 'briefs-caster'}</t>
        </is>
      </c>
    </row>
    <row r="113896">
      <c r="A113896" s="1" t="n">
        <v>113894</v>
      </c>
      <c r="B113896" t="inlineStr">
        <is>
          <t>dxatscale</t>
        </is>
      </c>
      <c r="C113896" t="n">
        <v>3</v>
      </c>
      <c r="D113896" t="inlineStr">
        <is>
          <t>{'@dxatscale~sfpowerscripts', '@dxatscale~sfpowerscripts.core', '@dxatscale~sfp-cli'}</t>
        </is>
      </c>
    </row>
    <row r="113897">
      <c r="A113897" s="1" t="n">
        <v>113895</v>
      </c>
      <c r="B113897" t="inlineStr">
        <is>
          <t>aventyret</t>
        </is>
      </c>
      <c r="C113897" t="n">
        <v>3</v>
      </c>
      <c r="D113897" t="inlineStr">
        <is>
          <t>{'@aventyret~change-case-cli', '@aventyret~swagger-cli', '@aventyret~herokus-pocus-plugin'}</t>
        </is>
      </c>
    </row>
    <row r="113898">
      <c r="A113898" s="1" t="n">
        <v>113896</v>
      </c>
      <c r="B113898" t="inlineStr">
        <is>
          <t>opnprd</t>
        </is>
      </c>
      <c r="C113898" t="n">
        <v>3</v>
      </c>
      <c r="D113898" t="inlineStr">
        <is>
          <t>{'@opnprd~generator-js', '@opnprd~osgb-utils', '@opnprd~geojson-cleaner'}</t>
        </is>
      </c>
    </row>
    <row r="113899">
      <c r="A113899" s="1" t="n">
        <v>113897</v>
      </c>
      <c r="B113899" t="inlineStr">
        <is>
          <t>initmrd</t>
        </is>
      </c>
      <c r="C113899" t="n">
        <v>3</v>
      </c>
      <c r="D113899" t="inlineStr">
        <is>
          <t>{'@initmrd~baidu-ocr', '@initmrd~app-update', '@initmrd~gao-de-location'}</t>
        </is>
      </c>
    </row>
    <row r="113900">
      <c r="A113900" s="1" t="n">
        <v>113898</v>
      </c>
      <c r="B113900" t="inlineStr">
        <is>
          <t>sentinelone</t>
        </is>
      </c>
      <c r="C113900" t="n">
        <v>3</v>
      </c>
      <c r="D113900" t="inlineStr">
        <is>
          <t>{'@jupiterone~jupiter-integration-sentinelone', 'sentinelone-testcafe-reporter-html', '@jupiterone~graph-sentinelone'}</t>
        </is>
      </c>
    </row>
    <row r="113901">
      <c r="A113901" s="1" t="n">
        <v>113899</v>
      </c>
      <c r="B113901" t="inlineStr">
        <is>
          <t>zhaolike</t>
        </is>
      </c>
      <c r="C113901" t="n">
        <v>3</v>
      </c>
      <c r="D113901" t="inlineStr">
        <is>
          <t>{'zhaolike-node-lesson', 'zhaolike-ui', 'zhaolike-node'}</t>
        </is>
      </c>
    </row>
    <row r="113902">
      <c r="A113902" s="1" t="n">
        <v>113900</v>
      </c>
      <c r="B113902" t="inlineStr">
        <is>
          <t>sipuni</t>
        </is>
      </c>
      <c r="C113902" t="n">
        <v>3</v>
      </c>
      <c r="D113902" t="inlineStr">
        <is>
          <t>{'@sipuni~sipuni', '@sipuni~amocrm', '@sipuni~usedesk'}</t>
        </is>
      </c>
    </row>
    <row r="113903">
      <c r="A113903" s="1" t="n">
        <v>113901</v>
      </c>
      <c r="B113903" t="inlineStr">
        <is>
          <t>scuttlekit</t>
        </is>
      </c>
      <c r="C113903" t="n">
        <v>3</v>
      </c>
      <c r="D113903" t="inlineStr">
        <is>
          <t>{'scuttlekit-sqlite', 'ssb-scuttlekit', 'scuttlekit'}</t>
        </is>
      </c>
    </row>
    <row r="113904">
      <c r="A113904" s="1" t="n">
        <v>113902</v>
      </c>
      <c r="B113904" t="inlineStr">
        <is>
          <t>electronapp</t>
        </is>
      </c>
      <c r="C113904" t="n">
        <v>3</v>
      </c>
      <c r="D113904" t="inlineStr">
        <is>
          <t>{'cra-template-electronapp', '0.edsql.electronapp', '@greenstake~electronapp'}</t>
        </is>
      </c>
    </row>
    <row r="113905">
      <c r="A113905" s="1" t="n">
        <v>113903</v>
      </c>
      <c r="B113905" t="inlineStr">
        <is>
          <t>impurge</t>
        </is>
      </c>
      <c r="C113905" t="n">
        <v>3</v>
      </c>
      <c r="D113905" t="inlineStr">
        <is>
          <t>{'impurge', 'impurge-remix', 'impurge-updated'}</t>
        </is>
      </c>
    </row>
    <row r="113906">
      <c r="A113906" s="1" t="n">
        <v>113904</v>
      </c>
      <c r="B113906" t="inlineStr">
        <is>
          <t>rahisi</t>
        </is>
      </c>
      <c r="C113906" t="n">
        <v>3</v>
      </c>
      <c r="D113906" t="inlineStr">
        <is>
          <t>{'rahisi', 'rahisi-type-utils', 'rahisi-routing'}</t>
        </is>
      </c>
    </row>
    <row r="113907">
      <c r="A113907" s="1" t="n">
        <v>113905</v>
      </c>
      <c r="B113907" t="inlineStr">
        <is>
          <t>kachery</t>
        </is>
      </c>
      <c r="C113907" t="n">
        <v>3</v>
      </c>
      <c r="D113907" t="inlineStr">
        <is>
          <t>{'kachery', 'kachery-p2p', 'kachery-p2p-daemon'}</t>
        </is>
      </c>
    </row>
    <row r="113908">
      <c r="A113908" s="1" t="n">
        <v>113906</v>
      </c>
      <c r="B113908" t="inlineStr">
        <is>
          <t>injectview</t>
        </is>
      </c>
      <c r="C113908" t="n">
        <v>3</v>
      </c>
      <c r="D113908" t="inlineStr">
        <is>
          <t>{'cordova-plugin-fastrde-injectview', 'cordova-plugin-injectview', 'cordova-plugin-engage-injectview'}</t>
        </is>
      </c>
    </row>
    <row r="113909">
      <c r="A113909" s="1" t="n">
        <v>113907</v>
      </c>
      <c r="B113909" t="inlineStr">
        <is>
          <t>rxmap</t>
        </is>
      </c>
      <c r="C113909" t="n">
        <v>3</v>
      </c>
      <c r="D113909" t="inlineStr">
        <is>
          <t>{'@rxmap~offlinestorage', '@rxmap~basiclib', '@rxmap~rxmap'}</t>
        </is>
      </c>
    </row>
    <row r="113910">
      <c r="A113910" s="1" t="n">
        <v>113908</v>
      </c>
      <c r="B113910" t="inlineStr">
        <is>
          <t>ekisa</t>
        </is>
      </c>
      <c r="C113910" t="n">
        <v>3</v>
      </c>
      <c r="D113910" t="inlineStr">
        <is>
          <t>{'@ekisa-web-sdk~addon-media-stream', '@ekisa-web-sdk~addon-wacom-signature', '@ekisa-web-sdk~core'}</t>
        </is>
      </c>
    </row>
    <row r="113911">
      <c r="A113911" s="1" t="n">
        <v>113909</v>
      </c>
      <c r="B113911" t="inlineStr">
        <is>
          <t>starsama</t>
        </is>
      </c>
      <c r="C113911" t="n">
        <v>3</v>
      </c>
      <c r="D113911" t="inlineStr">
        <is>
          <t>{'vite-vue3-plu-starsama', 'starsama-test-pack', 'starsama-vue-project-test'}</t>
        </is>
      </c>
    </row>
    <row r="113912">
      <c r="A113912" s="1" t="n">
        <v>113910</v>
      </c>
      <c r="B113912" t="inlineStr">
        <is>
          <t>artichoke</t>
        </is>
      </c>
      <c r="C113912" t="n">
        <v>3</v>
      </c>
      <c r="D113912" t="inlineStr">
        <is>
          <t>{'artichoke', '@artichokeruby~logo', 'ssp-artichoke'}</t>
        </is>
      </c>
    </row>
    <row r="113913">
      <c r="A113913" s="1" t="n">
        <v>113911</v>
      </c>
      <c r="B113913" t="inlineStr">
        <is>
          <t>leep</t>
        </is>
      </c>
      <c r="C113913" t="n">
        <v>3</v>
      </c>
      <c r="D113913" t="inlineStr">
        <is>
          <t>{'shleep', 'cleepcli', '@8leep~test'}</t>
        </is>
      </c>
    </row>
    <row r="113914">
      <c r="A113914" s="1" t="n">
        <v>113912</v>
      </c>
      <c r="B113914" t="inlineStr">
        <is>
          <t>sienna</t>
        </is>
      </c>
      <c r="C113914" t="n">
        <v>3</v>
      </c>
      <c r="D113914" t="inlineStr">
        <is>
          <t>{'@swatch~sienna', 'siennas-frame-print', 'sienna'}</t>
        </is>
      </c>
    </row>
    <row r="113915">
      <c r="A113915" s="1" t="n">
        <v>113913</v>
      </c>
      <c r="B113915" t="inlineStr">
        <is>
          <t>oxyeo</t>
        </is>
      </c>
      <c r="C113915" t="n">
        <v>3</v>
      </c>
      <c r="D113915" t="inlineStr">
        <is>
          <t>{'@oxyeo~components', '@oxyeo~test', '@oxyeo~mosa'}</t>
        </is>
      </c>
    </row>
    <row r="113916">
      <c r="A113916" s="1" t="n">
        <v>113914</v>
      </c>
      <c r="B113916" t="inlineStr">
        <is>
          <t>magickal</t>
        </is>
      </c>
      <c r="C113916" t="n">
        <v>3</v>
      </c>
      <c r="D113916" t="inlineStr">
        <is>
          <t>{'magickal', 'imagickal', '@entomdt~magickal-record-core'}</t>
        </is>
      </c>
    </row>
    <row r="113917">
      <c r="A113917" s="1" t="n">
        <v>113915</v>
      </c>
      <c r="B113917" t="inlineStr">
        <is>
          <t>autolib</t>
        </is>
      </c>
      <c r="C113917" t="n">
        <v>3</v>
      </c>
      <c r="D113917" t="inlineStr">
        <is>
          <t>{'@autolib~auto', 'autolib', '@teaminkling~autolib'}</t>
        </is>
      </c>
    </row>
    <row r="113918">
      <c r="A113918" s="1" t="n">
        <v>113916</v>
      </c>
      <c r="B113918" t="inlineStr">
        <is>
          <t>calcuator</t>
        </is>
      </c>
      <c r="C113918" t="n">
        <v>3</v>
      </c>
      <c r="D113918" t="inlineStr">
        <is>
          <t>{'calcuator_awais', 'carters-calcuator', 'ssf-calcuator'}</t>
        </is>
      </c>
    </row>
    <row r="113919">
      <c r="A113919" s="1" t="n">
        <v>113917</v>
      </c>
      <c r="B113919" t="inlineStr">
        <is>
          <t>fritsche</t>
        </is>
      </c>
      <c r="C113919" t="n">
        <v>3</v>
      </c>
      <c r="D113919" t="inlineStr">
        <is>
          <t>{'@ph.fritsche~scripts-config', '@ph.fritsche~eslint-config', '@ph.fritsche~scripts'}</t>
        </is>
      </c>
    </row>
    <row r="113920">
      <c r="A113920" s="1" t="n">
        <v>113918</v>
      </c>
      <c r="B113920" t="inlineStr">
        <is>
          <t>utility2</t>
        </is>
      </c>
      <c r="C113920" t="n">
        <v>3</v>
      </c>
      <c r="D113920" t="inlineStr">
        <is>
          <t>{'utility2-external', 'utility2', 'al-utility2'}</t>
        </is>
      </c>
    </row>
    <row r="113921">
      <c r="A113921" s="1" t="n">
        <v>113919</v>
      </c>
      <c r="B113921" t="inlineStr">
        <is>
          <t>converted</t>
        </is>
      </c>
      <c r="C113921" t="n">
        <v>3</v>
      </c>
      <c r="D113921" t="inlineStr">
        <is>
          <t>{'converted', '@samsquatch~vanilla-components-converted', 'contract-json-converted-html'}</t>
        </is>
      </c>
    </row>
    <row r="113922">
      <c r="A113922" s="1" t="n">
        <v>113920</v>
      </c>
      <c r="B113922" t="inlineStr">
        <is>
          <t>poly3</t>
        </is>
      </c>
      <c r="C113922" t="n">
        <v>3</v>
      </c>
      <c r="D113922" t="inlineStr">
        <is>
          <t>{'@jsxcad~math-poly3', 'poly3-element', '@optinomic~poly3-element'}</t>
        </is>
      </c>
    </row>
    <row r="113923">
      <c r="A113923" s="1" t="n">
        <v>113921</v>
      </c>
      <c r="B113923" t="inlineStr">
        <is>
          <t>thefrontend</t>
        </is>
      </c>
      <c r="C113923" t="n">
        <v>3</v>
      </c>
      <c r="D113923" t="inlineStr">
        <is>
          <t>{'@thefrontend~contextstore', '@thefrontend~eslint-config-react', '@thefrontend~prettier'}</t>
        </is>
      </c>
    </row>
    <row r="113924">
      <c r="A113924" s="1" t="n">
        <v>113922</v>
      </c>
      <c r="B113924" t="inlineStr">
        <is>
          <t>preparse</t>
        </is>
      </c>
      <c r="C113924" t="n">
        <v>3</v>
      </c>
      <c r="D113924" t="inlineStr">
        <is>
          <t>{'gulp-dot-preparse', 'paffe-js-tpl-preparse', 'broccoli-ember-preparse'}</t>
        </is>
      </c>
    </row>
    <row r="113925">
      <c r="A113925" s="1" t="n">
        <v>113923</v>
      </c>
      <c r="B113925" t="inlineStr">
        <is>
          <t>nertc</t>
        </is>
      </c>
      <c r="C113925" t="n">
        <v>3</v>
      </c>
      <c r="D113925" t="inlineStr">
        <is>
          <t>{'nertc-electron-sdk', 'nertc-sdk', 'nertc-web-sdk'}</t>
        </is>
      </c>
    </row>
    <row r="113926">
      <c r="A113926" s="1" t="n">
        <v>113924</v>
      </c>
      <c r="B113926" t="inlineStr">
        <is>
          <t>molloy</t>
        </is>
      </c>
      <c r="C113926" t="n">
        <v>3</v>
      </c>
      <c r="D113926" t="inlineStr">
        <is>
          <t>{'@danmolloy~parian', 'juuust-react-icon-molloy', '@shaunmolloy~joi-postcode'}</t>
        </is>
      </c>
    </row>
    <row r="113927">
      <c r="A113927" s="1" t="n">
        <v>113925</v>
      </c>
      <c r="B113927" t="inlineStr">
        <is>
          <t>thebotforge</t>
        </is>
      </c>
      <c r="C113927" t="n">
        <v>3</v>
      </c>
      <c r="D113927" t="inlineStr">
        <is>
          <t>{'@thebotforge~stitchai-widget', '@thebotforge~chatbot-forge-dfagent', '@thebotforge~rf-chatbot-wc'}</t>
        </is>
      </c>
    </row>
    <row r="113928">
      <c r="A113928" s="1" t="n">
        <v>113926</v>
      </c>
      <c r="B113928" t="inlineStr">
        <is>
          <t>uniapi</t>
        </is>
      </c>
      <c r="C113928" t="n">
        <v>3</v>
      </c>
      <c r="D113928" t="inlineStr">
        <is>
          <t>{'uniapi', 'blebox-uniapi', 'django-uniapi'}</t>
        </is>
      </c>
    </row>
    <row r="113929">
      <c r="A113929" s="1" t="n">
        <v>113927</v>
      </c>
      <c r="B113929" t="inlineStr">
        <is>
          <t>unfunk</t>
        </is>
      </c>
      <c r="C113929" t="n">
        <v>3</v>
      </c>
      <c r="D113929" t="inlineStr">
        <is>
          <t>{'tap-unfunk', 'unfunk-diff', 'mocha-unfunk-reporter'}</t>
        </is>
      </c>
    </row>
    <row r="113930">
      <c r="A113930" s="1" t="n">
        <v>113928</v>
      </c>
      <c r="B113930" t="inlineStr">
        <is>
          <t>jciedu</t>
        </is>
      </c>
      <c r="C113930" t="n">
        <v>3</v>
      </c>
      <c r="D113930" t="inlineStr">
        <is>
          <t>{'@jciedu~iconfont', '@jciedu~jwt', '@jciedu~noop'}</t>
        </is>
      </c>
    </row>
    <row r="113931">
      <c r="A113931" s="1" t="n">
        <v>113929</v>
      </c>
      <c r="B113931" t="inlineStr">
        <is>
          <t>mcalvert</t>
        </is>
      </c>
      <c r="C113931" t="n">
        <v>3</v>
      </c>
      <c r="D113931" t="inlineStr">
        <is>
          <t>{'mcalvert-isit-site-tools', 'mcalvert-isit-web-crafts', 'mcalvert-isit-code'}</t>
        </is>
      </c>
    </row>
    <row r="113932">
      <c r="A113932" s="1" t="n">
        <v>113930</v>
      </c>
      <c r="B113932" t="inlineStr">
        <is>
          <t>topview</t>
        </is>
      </c>
      <c r="C113932" t="n">
        <v>3</v>
      </c>
      <c r="D113932" t="inlineStr">
        <is>
          <t>{'rn-topview', 'react-native-keyboard-topview', 'topview-init'}</t>
        </is>
      </c>
    </row>
    <row r="113933">
      <c r="A113933" s="1" t="n">
        <v>113931</v>
      </c>
      <c r="B113933" t="inlineStr">
        <is>
          <t>ttab</t>
        </is>
      </c>
      <c r="C113933" t="n">
        <v>3</v>
      </c>
      <c r="D113933" t="inlineStr">
        <is>
          <t>{'ttab', '@ttab~coffeescript-style', '@ttab~api-client'}</t>
        </is>
      </c>
    </row>
    <row r="113934">
      <c r="A113934" s="1" t="n">
        <v>113932</v>
      </c>
      <c r="B113934" t="inlineStr">
        <is>
          <t>tfarras</t>
        </is>
      </c>
      <c r="C113934" t="n">
        <v>3</v>
      </c>
      <c r="D113934" t="inlineStr">
        <is>
          <t>{'@tfarras~nestjs-typeorm-pagination', '@tfarras~nestjs-firebase-auth', '@tfarras~nestjs-firebase-admin'}</t>
        </is>
      </c>
    </row>
    <row r="113935">
      <c r="A113935" s="1" t="n">
        <v>113933</v>
      </c>
      <c r="B113935" t="inlineStr">
        <is>
          <t>pdfator</t>
        </is>
      </c>
      <c r="C113935" t="n">
        <v>3</v>
      </c>
      <c r="D113935" t="inlineStr">
        <is>
          <t>{'pdfator', '@pdfator~cli', '@pdfator~core'}</t>
        </is>
      </c>
    </row>
    <row r="113936">
      <c r="A113936" s="1" t="n">
        <v>113934</v>
      </c>
      <c r="B113936" t="inlineStr">
        <is>
          <t>asd123</t>
        </is>
      </c>
      <c r="C113936" t="n">
        <v>3</v>
      </c>
      <c r="D113936" t="inlineStr">
        <is>
          <t>{'asd123', 'test-webpack-asd123', 'test-asd123'}</t>
        </is>
      </c>
    </row>
    <row r="113937">
      <c r="A113937" s="1" t="n">
        <v>113935</v>
      </c>
      <c r="B113937" t="inlineStr">
        <is>
          <t>btri</t>
        </is>
      </c>
      <c r="C113937" t="n">
        <v>3</v>
      </c>
      <c r="D113937" t="inlineStr">
        <is>
          <t>{'@btri~plugin-btri-sso', '@btrijs~preset-btri', '@btri~plugin-btri-api'}</t>
        </is>
      </c>
    </row>
    <row r="113938">
      <c r="A113938" s="1" t="n">
        <v>113936</v>
      </c>
      <c r="B113938" t="inlineStr">
        <is>
          <t>ccmap</t>
        </is>
      </c>
      <c r="C113938" t="n">
        <v>3</v>
      </c>
      <c r="D113938" t="inlineStr">
        <is>
          <t>{'ccmap', '@ccos~ccmap-vue-plugin', '@ccos~ccmap'}</t>
        </is>
      </c>
    </row>
    <row r="113939">
      <c r="A113939" s="1" t="n">
        <v>113937</v>
      </c>
      <c r="B113939" t="inlineStr">
        <is>
          <t>iceddev</t>
        </is>
      </c>
      <c r="C113939" t="n">
        <v>3</v>
      </c>
      <c r="D113939" t="inlineStr">
        <is>
          <t>{'@phated~eslint-config-iceddev', 'generator-iceddev', 'react-mfb-iceddev'}</t>
        </is>
      </c>
    </row>
    <row r="113940">
      <c r="A113940" s="1" t="n">
        <v>113938</v>
      </c>
      <c r="B113940" t="inlineStr">
        <is>
          <t>webca</t>
        </is>
      </c>
      <c r="C113940" t="n">
        <v>3</v>
      </c>
      <c r="D113940" t="inlineStr">
        <is>
          <t>{'@lingua-webca~saidit', '@lingua-webca~chaingun', '@lingua-webca~core'}</t>
        </is>
      </c>
    </row>
    <row r="113941">
      <c r="A113941" s="1" t="n">
        <v>113939</v>
      </c>
      <c r="B113941" t="inlineStr">
        <is>
          <t>codependency</t>
        </is>
      </c>
      <c r="C113941" t="n">
        <v>3</v>
      </c>
      <c r="D113941" t="inlineStr">
        <is>
          <t>{'@nesto-software~codependency', '@types~codependency', 'codependency'}</t>
        </is>
      </c>
    </row>
    <row r="113942">
      <c r="A113942" s="1" t="n">
        <v>113940</v>
      </c>
      <c r="B113942" t="inlineStr">
        <is>
          <t>shakey</t>
        </is>
      </c>
      <c r="C113942" t="n">
        <v>3</v>
      </c>
      <c r="D113942" t="inlineStr">
        <is>
          <t>{'payumoney-shakey', 'ckeditor5-build-classic-shakeylead', 'shakeyra'}</t>
        </is>
      </c>
    </row>
    <row r="113943">
      <c r="A113943" s="1" t="n">
        <v>113941</v>
      </c>
      <c r="B113943" t="inlineStr">
        <is>
          <t>salamandra</t>
        </is>
      </c>
      <c r="C113943" t="n">
        <v>3</v>
      </c>
      <c r="D113943" t="inlineStr">
        <is>
          <t>{'salamandra', '@sirsalamandra~colibri-common-utilities', 'salamandra-common'}</t>
        </is>
      </c>
    </row>
    <row r="113944">
      <c r="A113944" s="1" t="n">
        <v>113942</v>
      </c>
      <c r="B113944" t="inlineStr">
        <is>
          <t>amanti</t>
        </is>
      </c>
      <c r="C113944" t="n">
        <v>3</v>
      </c>
      <c r="D113944" t="inlineStr">
        <is>
          <t>{'@amantiks~ts-watcher', '@amantiks~local-development', '@amantiks~utils'}</t>
        </is>
      </c>
    </row>
    <row r="113945">
      <c r="A113945" s="1" t="n">
        <v>113943</v>
      </c>
      <c r="B113945" t="inlineStr">
        <is>
          <t>amantiks</t>
        </is>
      </c>
      <c r="C113945" t="n">
        <v>3</v>
      </c>
      <c r="D113945" t="inlineStr">
        <is>
          <t>{'@amantiks~ts-watcher', '@amantiks~local-development', '@amantiks~utils'}</t>
        </is>
      </c>
    </row>
    <row r="113946">
      <c r="A113946" s="1" t="n">
        <v>113944</v>
      </c>
      <c r="B113946" t="inlineStr">
        <is>
          <t>pddl</t>
        </is>
      </c>
      <c r="C113946" t="n">
        <v>3</v>
      </c>
      <c r="D113946" t="inlineStr">
        <is>
          <t>{'pddl-workspace', 'pddl-gantt', 'pddl-planning-service-client'}</t>
        </is>
      </c>
    </row>
    <row r="113947">
      <c r="A113947" s="1" t="n">
        <v>113945</v>
      </c>
      <c r="B113947" t="inlineStr">
        <is>
          <t>annuel</t>
        </is>
      </c>
      <c r="C113947" t="n">
        <v>3</v>
      </c>
      <c r="D113947" t="inlineStr">
        <is>
          <t>{'mannueljs', 'npm-mannuel', 'silly-input-mannuel'}</t>
        </is>
      </c>
    </row>
    <row r="113948">
      <c r="A113948" s="1" t="n">
        <v>113946</v>
      </c>
      <c r="B113948" t="inlineStr">
        <is>
          <t>dupree</t>
        </is>
      </c>
      <c r="C113948" t="n">
        <v>3</v>
      </c>
      <c r="D113948" t="inlineStr">
        <is>
          <t>{'@mdupree~drupal-jsonapi-mocks-extractor', '@mdupree~create-acro-nextjs', '@daledupreez-isc~gulp-angular-translate-extract'}</t>
        </is>
      </c>
    </row>
    <row r="113949">
      <c r="A113949" s="1" t="n">
        <v>113947</v>
      </c>
      <c r="B113949" t="inlineStr">
        <is>
          <t>drogen</t>
        </is>
      </c>
      <c r="C113949" t="n">
        <v>3</v>
      </c>
      <c r="D113949" t="inlineStr">
        <is>
          <t>{'drogen', '@ydrogen~ng2-datepicker', 'react-native-template-hidrogen'}</t>
        </is>
      </c>
    </row>
    <row r="113950">
      <c r="A113950" s="1" t="n">
        <v>113948</v>
      </c>
      <c r="B113950" t="inlineStr">
        <is>
          <t>envirophat</t>
        </is>
      </c>
      <c r="C113950" t="n">
        <v>3</v>
      </c>
      <c r="D113950" t="inlineStr">
        <is>
          <t>{'envirophat-mqtt', 'envirophat', 'node-red-contrib-envirophat'}</t>
        </is>
      </c>
    </row>
    <row r="113951">
      <c r="A113951" s="1" t="n">
        <v>113949</v>
      </c>
      <c r="B113951" t="inlineStr">
        <is>
          <t>hhaluk</t>
        </is>
      </c>
      <c r="C113951" t="n">
        <v>3</v>
      </c>
      <c r="D113951" t="inlineStr">
        <is>
          <t>{'@hhaluk~backstage-plugin-gitlab', '@hhaluk~node-html-parser', '@hhaluk~backstage-plugin-jira-eteration'}</t>
        </is>
      </c>
    </row>
    <row r="113952">
      <c r="A113952" s="1" t="n">
        <v>113950</v>
      </c>
      <c r="B113952" t="inlineStr">
        <is>
          <t>pervert</t>
        </is>
      </c>
      <c r="C113952" t="n">
        <v>3</v>
      </c>
      <c r="D113952" t="inlineStr">
        <is>
          <t>{'api2-thatpervert-com', 'pervert', 'httpervert'}</t>
        </is>
      </c>
    </row>
    <row r="113953">
      <c r="A113953" s="1" t="n">
        <v>113951</v>
      </c>
      <c r="B113953" t="inlineStr">
        <is>
          <t>conve</t>
        </is>
      </c>
      <c r="C113953" t="n">
        <v>3</v>
      </c>
      <c r="D113953" t="inlineStr">
        <is>
          <t>{'conveccao_app', 'converational-form-landingpage', 'conve'}</t>
        </is>
      </c>
    </row>
    <row r="113954">
      <c r="A113954" s="1" t="n">
        <v>113952</v>
      </c>
      <c r="B113954" t="inlineStr">
        <is>
          <t>byll</t>
        </is>
      </c>
      <c r="C113954" t="n">
        <v>3</v>
      </c>
      <c r="D113954" t="inlineStr">
        <is>
          <t>{'@byll~react-autocomplete', '@byll~hermes', '@byll~validated'}</t>
        </is>
      </c>
    </row>
    <row r="113955">
      <c r="A113955" s="1" t="n">
        <v>113953</v>
      </c>
      <c r="B113955" t="inlineStr">
        <is>
          <t>prathyushaletznav</t>
        </is>
      </c>
      <c r="C113955" t="n">
        <v>3</v>
      </c>
      <c r="D113955" t="inlineStr">
        <is>
          <t>{'@prathyushaletznav~ngx-bootstrap-datetime-popup', '@prathyushaletznav~scope-demo', '@prathyushaletznav~crx'}</t>
        </is>
      </c>
    </row>
    <row r="113956">
      <c r="A113956" s="1" t="n">
        <v>113954</v>
      </c>
      <c r="B113956" t="inlineStr">
        <is>
          <t>kallis</t>
        </is>
      </c>
      <c r="C113956" t="n">
        <v>3</v>
      </c>
      <c r="D113956" t="inlineStr">
        <is>
          <t>{'kallisto-component-library', '@rafaelkallis~jwt', 'kallisto'}</t>
        </is>
      </c>
    </row>
    <row r="113957">
      <c r="A113957" s="1" t="n">
        <v>113955</v>
      </c>
      <c r="B113957" t="inlineStr">
        <is>
          <t>kanaries</t>
        </is>
      </c>
      <c r="C113957" t="n">
        <v>3</v>
      </c>
      <c r="D113957" t="inlineStr">
        <is>
          <t>{'@kanaries~web-data-loader', '@kanaries~ml', '@kanaries~dataset'}</t>
        </is>
      </c>
    </row>
    <row r="113958">
      <c r="A113958" s="1" t="n">
        <v>113956</v>
      </c>
      <c r="B113958" t="inlineStr">
        <is>
          <t>flareact</t>
        </is>
      </c>
      <c r="C113958" t="n">
        <v>3</v>
      </c>
      <c r="D113958" t="inlineStr">
        <is>
          <t>{'@fab~input-flareact', 'flareact', 'create-flareact-app'}</t>
        </is>
      </c>
    </row>
    <row r="113959">
      <c r="A113959" s="1" t="n">
        <v>113957</v>
      </c>
      <c r="B113959" t="inlineStr">
        <is>
          <t>quantumnote</t>
        </is>
      </c>
      <c r="C113959" t="n">
        <v>3</v>
      </c>
      <c r="D113959" t="inlineStr">
        <is>
          <t>{'@quantumnote~local-api', 'quantumnote', '@quantumnote~local-client'}</t>
        </is>
      </c>
    </row>
    <row r="113960">
      <c r="A113960" s="1" t="n">
        <v>113958</v>
      </c>
      <c r="B113960" t="inlineStr">
        <is>
          <t>ngasemjs</t>
        </is>
      </c>
      <c r="C113960" t="n">
        <v>3</v>
      </c>
      <c r="D113960" t="inlineStr">
        <is>
          <t>{'@ngasemjs~server-core', '@ngasemjs~server-cli', '@ngasemjs~server-igniter'}</t>
        </is>
      </c>
    </row>
    <row r="113961">
      <c r="A113961" s="1" t="n">
        <v>113959</v>
      </c>
      <c r="B113961" t="inlineStr">
        <is>
          <t>statler</t>
        </is>
      </c>
      <c r="C113961" t="n">
        <v>3</v>
      </c>
      <c r="D113961" t="inlineStr">
        <is>
          <t>{'@statlertronik~collection-json-utils', '@statlertronik~ids-to-path-string', 'statler'}</t>
        </is>
      </c>
    </row>
    <row r="113962">
      <c r="A113962" s="1" t="n">
        <v>113960</v>
      </c>
      <c r="B113962" t="inlineStr">
        <is>
          <t>kqueue</t>
        </is>
      </c>
      <c r="C113962" t="n">
        <v>3</v>
      </c>
      <c r="D113962" t="inlineStr">
        <is>
          <t>{'forkqueue', 'async-forkqueue', 'kqueue'}</t>
        </is>
      </c>
    </row>
    <row r="113963">
      <c r="A113963" s="1" t="n">
        <v>113961</v>
      </c>
      <c r="B113963" t="inlineStr">
        <is>
          <t>hopcms</t>
        </is>
      </c>
      <c r="C113963" t="n">
        <v>3</v>
      </c>
      <c r="D113963" t="inlineStr">
        <is>
          <t>{'hopcms-ui', 'tinymce-react-hopcms', 'hopcms'}</t>
        </is>
      </c>
    </row>
    <row r="113964">
      <c r="A113964" s="1" t="n">
        <v>113962</v>
      </c>
      <c r="B113964" t="inlineStr">
        <is>
          <t>conferencekit</t>
        </is>
      </c>
      <c r="C113964" t="n">
        <v>3</v>
      </c>
      <c r="D113964" t="inlineStr">
        <is>
          <t>{'react-native-voxeet-conferencekit-testing', '@voxeet~react-native-voxeet-conferencekit', 'voxeet-rn-conferencekit'}</t>
        </is>
      </c>
    </row>
    <row r="113965">
      <c r="A113965" s="1" t="n">
        <v>113963</v>
      </c>
      <c r="B113965" t="inlineStr">
        <is>
          <t>felsgorilla</t>
        </is>
      </c>
      <c r="C113965" t="n">
        <v>3</v>
      </c>
      <c r="D113965" t="inlineStr">
        <is>
          <t>{'@felsgorilla~angular6-toaster', '@felsgorilla~types-leaflet.photon', '@felsgorilla~leaflet.photon'}</t>
        </is>
      </c>
    </row>
    <row r="113966">
      <c r="A113966" s="1" t="n">
        <v>113964</v>
      </c>
      <c r="B113966" t="inlineStr">
        <is>
          <t>alee</t>
        </is>
      </c>
      <c r="C113966" t="n">
        <v>3</v>
      </c>
      <c r="D113966" t="inlineStr">
        <is>
          <t>{'alee', 'alee-banner', 'alee-ui'}</t>
        </is>
      </c>
    </row>
    <row r="113967">
      <c r="A113967" s="1" t="n">
        <v>113965</v>
      </c>
      <c r="B113967" t="inlineStr">
        <is>
          <t>cloudfs</t>
        </is>
      </c>
      <c r="C113967" t="n">
        <v>3</v>
      </c>
      <c r="D113967" t="inlineStr">
        <is>
          <t>{'cloudfs', 'sftp-cloudfs', 'node-cloudfs-drive'}</t>
        </is>
      </c>
    </row>
    <row r="113968">
      <c r="A113968" s="1" t="n">
        <v>113966</v>
      </c>
      <c r="B113968" t="inlineStr">
        <is>
          <t>holdon</t>
        </is>
      </c>
      <c r="C113968" t="n">
        <v>3</v>
      </c>
      <c r="D113968" t="inlineStr">
        <is>
          <t>{'holdon', 'dv-holdon', 'holdon.js'}</t>
        </is>
      </c>
    </row>
    <row r="113969">
      <c r="A113969" s="1" t="n">
        <v>113967</v>
      </c>
      <c r="B113969" t="inlineStr">
        <is>
          <t>backtory</t>
        </is>
      </c>
      <c r="C113969" t="n">
        <v>3</v>
      </c>
      <c r="D113969" t="inlineStr">
        <is>
          <t>{'backtory', 'backtory-sdk-js', 'backtory-sdk'}</t>
        </is>
      </c>
    </row>
    <row r="113970">
      <c r="A113970" s="1" t="n">
        <v>113968</v>
      </c>
      <c r="B113970" t="inlineStr">
        <is>
          <t>hiregenius</t>
        </is>
      </c>
      <c r="C113970" t="n">
        <v>3</v>
      </c>
      <c r="D113970" t="inlineStr">
        <is>
          <t>{'@hiregenius~sfcitools', '@hiregenius~nest-auth', '@hiregenius~nest-logger'}</t>
        </is>
      </c>
    </row>
    <row r="113971">
      <c r="A113971" s="1" t="n">
        <v>113969</v>
      </c>
      <c r="B113971" t="inlineStr">
        <is>
          <t>dsproject</t>
        </is>
      </c>
      <c r="C113971" t="n">
        <v>3</v>
      </c>
      <c r="D113971" t="inlineStr">
        <is>
          <t>{'pyscaffoldext-dsproject', 'pyscaffoldext-dsproject-vscode', 'dsproject'}</t>
        </is>
      </c>
    </row>
    <row r="113972">
      <c r="A113972" s="1" t="n">
        <v>113970</v>
      </c>
      <c r="B113972" t="inlineStr">
        <is>
          <t>torben</t>
        </is>
      </c>
      <c r="C113972" t="n">
        <v>3</v>
      </c>
      <c r="D113972" t="inlineStr">
        <is>
          <t>{'@torbensky~npx-card', 'eslint-config-torbenm', '@torbensky~go-mod'}</t>
        </is>
      </c>
    </row>
    <row r="113973">
      <c r="A113973" s="1" t="n">
        <v>113971</v>
      </c>
      <c r="B113973" t="inlineStr">
        <is>
          <t>btech</t>
        </is>
      </c>
      <c r="C113973" t="n">
        <v>3</v>
      </c>
      <c r="D113973" t="inlineStr">
        <is>
          <t>{'@atbtech~antd-scss-theme-plugin', 'priyabtech', '@cmabtech~common'}</t>
        </is>
      </c>
    </row>
    <row r="113974">
      <c r="A113974" s="1" t="n">
        <v>113972</v>
      </c>
      <c r="B113974" t="inlineStr">
        <is>
          <t>abrasive</t>
        </is>
      </c>
      <c r="C113974" t="n">
        <v>3</v>
      </c>
      <c r="D113974" t="inlineStr">
        <is>
          <t>{'abrasive-ducks-transducers', 'abrasive-partridges', 'abrasive-ducks'}</t>
        </is>
      </c>
    </row>
    <row r="113975">
      <c r="A113975" s="1" t="n">
        <v>113973</v>
      </c>
      <c r="B113975" t="inlineStr">
        <is>
          <t>mobileprovision</t>
        </is>
      </c>
      <c r="C113975" t="n">
        <v>3</v>
      </c>
      <c r="D113975" t="inlineStr">
        <is>
          <t>{'mobileprovision', 'ios-mobileprovision-finder', 'mobileprovision-parse'}</t>
        </is>
      </c>
    </row>
    <row r="113976">
      <c r="A113976" s="1" t="n">
        <v>113974</v>
      </c>
      <c r="B113976" t="inlineStr">
        <is>
          <t>lacore</t>
        </is>
      </c>
      <c r="C113976" t="n">
        <v>3</v>
      </c>
      <c r="D113976" t="inlineStr">
        <is>
          <t>{'lacore-technologies', 'lacore-node-sdk', 'lacore'}</t>
        </is>
      </c>
    </row>
    <row r="113977">
      <c r="A113977" s="1" t="n">
        <v>113975</v>
      </c>
      <c r="B113977" t="inlineStr">
        <is>
          <t>ljharb</t>
        </is>
      </c>
      <c r="C113977" t="n">
        <v>3</v>
      </c>
      <c r="D113977" t="inlineStr">
        <is>
          <t>{'@ljharb~eslint-config', '@ljharb~has-package-exports-patterns', '@ljharb~self-references'}</t>
        </is>
      </c>
    </row>
    <row r="113978">
      <c r="A113978" s="1" t="n">
        <v>113976</v>
      </c>
      <c r="B113978" t="inlineStr">
        <is>
          <t>relativism</t>
        </is>
      </c>
      <c r="C113978" t="n">
        <v>3</v>
      </c>
      <c r="D113978" t="inlineStr">
        <is>
          <t>{'relativism', '@jusfoun-vis~relativism', 'moment-relativism'}</t>
        </is>
      </c>
    </row>
    <row r="113979">
      <c r="A113979" s="1" t="n">
        <v>113977</v>
      </c>
      <c r="B113979" t="inlineStr">
        <is>
          <t>wkhtml</t>
        </is>
      </c>
      <c r="C113979" t="n">
        <v>3</v>
      </c>
      <c r="D113979" t="inlineStr">
        <is>
          <t>{'node-wkhtml', 'wkhtml', 'wkhtml-helper'}</t>
        </is>
      </c>
    </row>
    <row r="113980">
      <c r="A113980" s="1" t="n">
        <v>113978</v>
      </c>
      <c r="B113980" t="inlineStr">
        <is>
          <t>myarray</t>
        </is>
      </c>
      <c r="C113980" t="n">
        <v>3</v>
      </c>
      <c r="D113980" t="inlineStr">
        <is>
          <t>{'myarrayfunc', 'ruinmyarray', 'myarray'}</t>
        </is>
      </c>
    </row>
    <row r="113981">
      <c r="A113981" s="1" t="n">
        <v>113979</v>
      </c>
      <c r="B113981" t="inlineStr">
        <is>
          <t>logup</t>
        </is>
      </c>
      <c r="C113981" t="n">
        <v>3</v>
      </c>
      <c r="D113981" t="inlineStr">
        <is>
          <t>{'logup-client', 'logup', 'logup-emitter'}</t>
        </is>
      </c>
    </row>
    <row r="113982">
      <c r="A113982" s="1" t="n">
        <v>113980</v>
      </c>
      <c r="B113982" t="inlineStr">
        <is>
          <t>pochta</t>
        </is>
      </c>
      <c r="C113982" t="n">
        <v>3</v>
      </c>
      <c r="D113982" t="inlineStr">
        <is>
          <t>{'e-pochta-sms-api', 'pochta', 'pochta-mjml'}</t>
        </is>
      </c>
    </row>
    <row r="113983">
      <c r="A113983" s="1" t="n">
        <v>113981</v>
      </c>
      <c r="B113983" t="inlineStr">
        <is>
          <t>webargs</t>
        </is>
      </c>
      <c r="C113983" t="n">
        <v>3</v>
      </c>
      <c r="D113983" t="inlineStr">
        <is>
          <t>{'webargs-sanic', 'webargs', 'webargs-starlette'}</t>
        </is>
      </c>
    </row>
    <row r="113984">
      <c r="A113984" s="1" t="n">
        <v>113982</v>
      </c>
      <c r="B113984" t="inlineStr">
        <is>
          <t>udt4</t>
        </is>
      </c>
      <c r="C113984" t="n">
        <v>3</v>
      </c>
      <c r="D113984" t="inlineStr">
        <is>
          <t>{'udt4py', 'udt4twisted', 'udt4'}</t>
        </is>
      </c>
    </row>
    <row r="113985">
      <c r="A113985" s="1" t="n">
        <v>113983</v>
      </c>
      <c r="B113985" t="inlineStr">
        <is>
          <t>mlnx</t>
        </is>
      </c>
      <c r="C113985" t="n">
        <v>3</v>
      </c>
      <c r="D113985" t="inlineStr">
        <is>
          <t>{'networking-mlnx-baremetal', 'mlnx-switchdev-mode', 'networking-mlnx'}</t>
        </is>
      </c>
    </row>
    <row r="113986">
      <c r="A113986" s="1" t="n">
        <v>113984</v>
      </c>
      <c r="B113986" t="inlineStr">
        <is>
          <t>appsensor</t>
        </is>
      </c>
      <c r="C113986" t="n">
        <v>3</v>
      </c>
      <c r="D113986" t="inlineStr">
        <is>
          <t>{'node-appsensor', 'appsensor', 'appsensor-nodejs'}</t>
        </is>
      </c>
    </row>
    <row r="113987">
      <c r="A113987" s="1" t="n">
        <v>113985</v>
      </c>
      <c r="B113987" t="inlineStr">
        <is>
          <t>mdify</t>
        </is>
      </c>
      <c r="C113987" t="n">
        <v>3</v>
      </c>
      <c r="D113987" t="inlineStr">
        <is>
          <t>{'mdify', 'mdify-node', 'mdify-alfred'}</t>
        </is>
      </c>
    </row>
    <row r="113988">
      <c r="A113988" s="1" t="n">
        <v>113986</v>
      </c>
      <c r="B113988" t="inlineStr">
        <is>
          <t>wpadmin</t>
        </is>
      </c>
      <c r="C113988" t="n">
        <v>3</v>
      </c>
      <c r="D113988" t="inlineStr">
        <is>
          <t>{'django-wpadmin', 'wpadmin', 'collective-wpadmin'}</t>
        </is>
      </c>
    </row>
    <row r="113989">
      <c r="A113989" s="1" t="n">
        <v>113987</v>
      </c>
      <c r="B113989" t="inlineStr">
        <is>
          <t>papirus</t>
        </is>
      </c>
      <c r="C113989" t="n">
        <v>3</v>
      </c>
      <c r="D113989" t="inlineStr">
        <is>
          <t>{'jsonresume-theme-papirus-ru', 'jsonresume-theme-papirus', 'kcv-theme-papirus-ru'}</t>
        </is>
      </c>
    </row>
    <row r="113990">
      <c r="A113990" s="1" t="n">
        <v>113988</v>
      </c>
      <c r="B113990" t="inlineStr">
        <is>
          <t>ricadesign</t>
        </is>
      </c>
      <c r="C113990" t="n">
        <v>3</v>
      </c>
      <c r="D113990" t="inlineStr">
        <is>
          <t>{'@ricadesign~vue-stepper', '@ricadesign~vue-wizard', '@ricadesign~vuex-cart'}</t>
        </is>
      </c>
    </row>
    <row r="113991">
      <c r="A113991" s="1" t="n">
        <v>113989</v>
      </c>
      <c r="B113991" t="inlineStr">
        <is>
          <t>jamesjnadeau</t>
        </is>
      </c>
      <c r="C113991" t="n">
        <v>3</v>
      </c>
      <c r="D113991" t="inlineStr">
        <is>
          <t>{'@jamesjnadeau~passport-saml', '@jamesjnadeau~igloo', '@jamesjnadeau~passport-local-mongoose'}</t>
        </is>
      </c>
    </row>
    <row r="113992">
      <c r="A113992" s="1" t="n">
        <v>113990</v>
      </c>
      <c r="B113992" t="inlineStr">
        <is>
          <t>solon</t>
        </is>
      </c>
      <c r="C113992" t="n">
        <v>3</v>
      </c>
      <c r="D113992" t="inlineStr">
        <is>
          <t>{'solon', 'solonel-things', '@briansolon~import-all'}</t>
        </is>
      </c>
    </row>
    <row r="113993">
      <c r="A113993" s="1" t="n">
        <v>113991</v>
      </c>
      <c r="B113993" t="inlineStr">
        <is>
          <t>brpc</t>
        </is>
      </c>
      <c r="C113993" t="n">
        <v>3</v>
      </c>
      <c r="D113993" t="inlineStr">
        <is>
          <t>{'homebridge-brpc-service', 'homebridge-brpc', 'brpc'}</t>
        </is>
      </c>
    </row>
    <row r="113994">
      <c r="A113994" s="1" t="n">
        <v>113992</v>
      </c>
      <c r="B113994" t="inlineStr">
        <is>
          <t>codecopy</t>
        </is>
      </c>
      <c r="C113994" t="n">
        <v>3</v>
      </c>
      <c r="D113994" t="inlineStr">
        <is>
          <t>{'codecopy.js', 'codecopy', 'react-codecopy'}</t>
        </is>
      </c>
    </row>
    <row r="113995">
      <c r="A113995" s="1" t="n">
        <v>113993</v>
      </c>
      <c r="B113995" t="inlineStr">
        <is>
          <t>varunsridharan</t>
        </is>
      </c>
      <c r="C113995" t="n">
        <v>3</v>
      </c>
      <c r="D113995" t="inlineStr">
        <is>
          <t>{'@varunsridharan~js-is', '@varunsridharan~js-vars', 'varunsridharan'}</t>
        </is>
      </c>
    </row>
    <row r="113996">
      <c r="A113996" s="1" t="n">
        <v>113994</v>
      </c>
      <c r="B113996" t="inlineStr">
        <is>
          <t>displayable</t>
        </is>
      </c>
      <c r="C113996" t="n">
        <v>3</v>
      </c>
      <c r="D113996" t="inlineStr">
        <is>
          <t>{'angular-displayable-password', 'rn-displayable', 'displayable'}</t>
        </is>
      </c>
    </row>
    <row r="113997">
      <c r="A113997" s="1" t="n">
        <v>113995</v>
      </c>
      <c r="B113997" t="inlineStr">
        <is>
          <t>netkit</t>
        </is>
      </c>
      <c r="C113997" t="n">
        <v>3</v>
      </c>
      <c r="D113997" t="inlineStr">
        <is>
          <t>{'netkit', '@runspace~netkit', 'jpnetkit'}</t>
        </is>
      </c>
    </row>
    <row r="113998">
      <c r="A113998" s="1" t="n">
        <v>113996</v>
      </c>
      <c r="B113998" t="inlineStr">
        <is>
          <t>hackcapital</t>
        </is>
      </c>
      <c r="C113998" t="n">
        <v>3</v>
      </c>
      <c r="D113998" t="inlineStr">
        <is>
          <t>{'@hackcapital~errors', '@hackcapital~logger-nodejs', '@hackcapital~hd3'}</t>
        </is>
      </c>
    </row>
    <row r="113999">
      <c r="A113999" s="1" t="n">
        <v>113997</v>
      </c>
      <c r="B113999" t="inlineStr">
        <is>
          <t>hookstapose</t>
        </is>
      </c>
      <c r="C113999" t="n">
        <v>3</v>
      </c>
      <c r="D113999" t="inlineStr">
        <is>
          <t>{'@hookstapose~use-event', '@hookstapose~use-form-validation', '@hookstapose~use-hover'}</t>
        </is>
      </c>
    </row>
    <row r="114000">
      <c r="A114000" s="1" t="n">
        <v>113998</v>
      </c>
      <c r="B114000" t="inlineStr">
        <is>
          <t>deserializable</t>
        </is>
      </c>
      <c r="C114000" t="n">
        <v>3</v>
      </c>
      <c r="D114000" t="inlineStr">
        <is>
          <t>{'deserializable', 'rxjs-deserializable', 'ts-deserializable'}</t>
        </is>
      </c>
    </row>
    <row r="114001">
      <c r="A114001" s="1" t="n">
        <v>113999</v>
      </c>
      <c r="B114001" t="inlineStr">
        <is>
          <t>mslp</t>
        </is>
      </c>
      <c r="C114001" t="n">
        <v>3</v>
      </c>
      <c r="D114001" t="inlineStr">
        <is>
          <t>{'imslp-api', 'mslpsapi', 'imslp'}</t>
        </is>
      </c>
    </row>
    <row r="114002">
      <c r="A114002" s="1" t="n">
        <v>114000</v>
      </c>
      <c r="B114002" t="inlineStr">
        <is>
          <t>fakundo</t>
        </is>
      </c>
      <c r="C114002" t="n">
        <v>3</v>
      </c>
      <c r="D114002" t="inlineStr">
        <is>
          <t>{'@fakundo~webpack-po-messages-loader', '@fakundo~webpack-assets-loader', '@fakundo~redux-entities'}</t>
        </is>
      </c>
    </row>
    <row r="114003">
      <c r="A114003" s="1" t="n">
        <v>114001</v>
      </c>
      <c r="B114003" t="inlineStr">
        <is>
          <t>ticketingdev</t>
        </is>
      </c>
      <c r="C114003" t="n">
        <v>3</v>
      </c>
      <c r="D114003" t="inlineStr">
        <is>
          <t>{'@yijiao_ticketingdev~common', '@oscar-ticketingdev~common', '@ticketingdev~common'}</t>
        </is>
      </c>
    </row>
    <row r="114004">
      <c r="A114004" s="1" t="n">
        <v>114002</v>
      </c>
      <c r="B114004" t="inlineStr">
        <is>
          <t>zinfinitescroll</t>
        </is>
      </c>
      <c r="C114004" t="n">
        <v>3</v>
      </c>
      <c r="D114004" t="inlineStr">
        <is>
          <t>{'angular-zinfinitescroll', 'ng-zinfinitescroll', 'zinfinitescroll'}</t>
        </is>
      </c>
    </row>
    <row r="114005">
      <c r="A114005" s="1" t="n">
        <v>114003</v>
      </c>
      <c r="B114005" t="inlineStr">
        <is>
          <t>webh5</t>
        </is>
      </c>
      <c r="C114005" t="n">
        <v>3</v>
      </c>
      <c r="D114005" t="inlineStr">
        <is>
          <t>{'webh5frame', 'swg-cli-dev-template-webh5', 'swg-cli-dev-template-webh5-vue3'}</t>
        </is>
      </c>
    </row>
    <row r="114006">
      <c r="A114006" s="1" t="n">
        <v>114004</v>
      </c>
      <c r="B114006" t="inlineStr">
        <is>
          <t>nconfig</t>
        </is>
      </c>
      <c r="C114006" t="n">
        <v>3</v>
      </c>
      <c r="D114006" t="inlineStr">
        <is>
          <t>{'serverless-nconfig', 'nconfig', 'nconfig-client'}</t>
        </is>
      </c>
    </row>
    <row r="114007">
      <c r="A114007" s="1" t="n">
        <v>114005</v>
      </c>
      <c r="B114007" t="inlineStr">
        <is>
          <t>marilyn</t>
        </is>
      </c>
      <c r="C114007" t="n">
        <v>3</v>
      </c>
      <c r="D114007" t="inlineStr">
        <is>
          <t>{'marilyn', '@marilyn.m~object-traversal', 'lambdata-marilynle'}</t>
        </is>
      </c>
    </row>
    <row r="114008">
      <c r="A114008" s="1" t="n">
        <v>114006</v>
      </c>
      <c r="B114008" t="inlineStr">
        <is>
          <t>gnutls</t>
        </is>
      </c>
      <c r="C114008" t="n">
        <v>3</v>
      </c>
      <c r="D114008" t="inlineStr">
        <is>
          <t>{'pygnutls', 'aio-gnutls-transport', 'python-gnutls'}</t>
        </is>
      </c>
    </row>
    <row r="114009">
      <c r="A114009" s="1" t="n">
        <v>114007</v>
      </c>
      <c r="B114009" t="inlineStr">
        <is>
          <t>on24</t>
        </is>
      </c>
      <c r="C114009" t="n">
        <v>3</v>
      </c>
      <c r="D114009" t="inlineStr">
        <is>
          <t>{'node-on24', '@arielleon24~lotide', '@arielleon24~lotide2'}</t>
        </is>
      </c>
    </row>
    <row r="114010">
      <c r="A114010" s="1" t="n">
        <v>114008</v>
      </c>
      <c r="B114010" t="inlineStr">
        <is>
          <t>daugherty</t>
        </is>
      </c>
      <c r="C114010" t="n">
        <v>3</v>
      </c>
      <c r="D114010" t="inlineStr">
        <is>
          <t>{'@shanedaugherty~try-or', '@shanedaugherty~bind-methods', '@shanedaugherty~react-content-block'}</t>
        </is>
      </c>
    </row>
    <row r="114011">
      <c r="A114011" s="1" t="n">
        <v>114009</v>
      </c>
      <c r="B114011" t="inlineStr">
        <is>
          <t>shanedaugherty</t>
        </is>
      </c>
      <c r="C114011" t="n">
        <v>3</v>
      </c>
      <c r="D114011" t="inlineStr">
        <is>
          <t>{'@shanedaugherty~try-or', '@shanedaugherty~bind-methods', '@shanedaugherty~react-content-block'}</t>
        </is>
      </c>
    </row>
    <row r="114012">
      <c r="A114012" s="1" t="n">
        <v>114010</v>
      </c>
      <c r="B114012" t="inlineStr">
        <is>
          <t>prftesp</t>
        </is>
      </c>
      <c r="C114012" t="n">
        <v>3</v>
      </c>
      <c r="D114012" t="inlineStr">
        <is>
          <t>{'@prftesp~setup-azure-npmrc', '@prftesp~cle-logger', '@prftesp~cle-logger-es5'}</t>
        </is>
      </c>
    </row>
    <row r="114013">
      <c r="A114013" s="1" t="n">
        <v>114011</v>
      </c>
      <c r="B114013" t="inlineStr">
        <is>
          <t>syndic</t>
        </is>
      </c>
      <c r="C114013" t="n">
        <v>3</v>
      </c>
      <c r="D114013" t="inlineStr">
        <is>
          <t>{'@syndicode~react-algolia-places', '@syndicode~screenfull', '@syndicode~route-maker'}</t>
        </is>
      </c>
    </row>
    <row r="114014">
      <c r="A114014" s="1" t="n">
        <v>114012</v>
      </c>
      <c r="B114014" t="inlineStr">
        <is>
          <t>syndicode</t>
        </is>
      </c>
      <c r="C114014" t="n">
        <v>3</v>
      </c>
      <c r="D114014" t="inlineStr">
        <is>
          <t>{'@syndicode~react-algolia-places', '@syndicode~screenfull', '@syndicode~route-maker'}</t>
        </is>
      </c>
    </row>
    <row r="114015">
      <c r="A114015" s="1" t="n">
        <v>114013</v>
      </c>
      <c r="B114015" t="inlineStr">
        <is>
          <t>askalione</t>
        </is>
      </c>
      <c r="C114015" t="n">
        <v>3</v>
      </c>
      <c r="D114015" t="inlineStr">
        <is>
          <t>{'@askalione~file', '@askalione~jquery.datasubset', '@askalione~optimizer'}</t>
        </is>
      </c>
    </row>
    <row r="114016">
      <c r="A114016" s="1" t="n">
        <v>114014</v>
      </c>
      <c r="B114016" t="inlineStr">
        <is>
          <t>fillet</t>
        </is>
      </c>
      <c r="C114016" t="n">
        <v>3</v>
      </c>
      <c r="D114016" t="inlineStr">
        <is>
          <t>{'@hideokamoto~fillet', 'fillet', 'line-path-fillet'}</t>
        </is>
      </c>
    </row>
    <row r="114017">
      <c r="A114017" s="1" t="n">
        <v>114015</v>
      </c>
      <c r="B114017" t="inlineStr">
        <is>
          <t>simple1</t>
        </is>
      </c>
      <c r="C114017" t="n">
        <v>3</v>
      </c>
      <c r="D114017" t="inlineStr">
        <is>
          <t>{'vujs-simple1', 'nex-file-simple1', '@karthikh~simple1'}</t>
        </is>
      </c>
    </row>
    <row r="114018">
      <c r="A114018" s="1" t="n">
        <v>114016</v>
      </c>
      <c r="B114018" t="inlineStr">
        <is>
          <t>donedone</t>
        </is>
      </c>
      <c r="C114018" t="n">
        <v>3</v>
      </c>
      <c r="D114018" t="inlineStr">
        <is>
          <t>{'donedone.js', 'donedone', 'donedone-api'}</t>
        </is>
      </c>
    </row>
    <row r="114019">
      <c r="A114019" s="1" t="n">
        <v>114017</v>
      </c>
      <c r="B114019" t="inlineStr">
        <is>
          <t>dscamargo</t>
        </is>
      </c>
      <c r="C114019" t="n">
        <v>3</v>
      </c>
      <c r="D114019" t="inlineStr">
        <is>
          <t>{'dscamargo-create-node-app', 'cra-template-react-base-dscamargo', 'cra-template-dscamargo-typescript'}</t>
        </is>
      </c>
    </row>
    <row r="114020">
      <c r="A114020" s="1" t="n">
        <v>114018</v>
      </c>
      <c r="B114020" t="inlineStr">
        <is>
          <t>opencalais</t>
        </is>
      </c>
      <c r="C114020" t="n">
        <v>3</v>
      </c>
      <c r="D114020" t="inlineStr">
        <is>
          <t>{'opencalais-tagging', 'opencalais-client', 'opencalais'}</t>
        </is>
      </c>
    </row>
    <row r="114021">
      <c r="A114021" s="1" t="n">
        <v>114019</v>
      </c>
      <c r="B114021" t="inlineStr">
        <is>
          <t>capillary</t>
        </is>
      </c>
      <c r="C114021" t="n">
        <v>3</v>
      </c>
      <c r="D114021" t="inlineStr">
        <is>
          <t>{'@capillarytech~load-tester', 'capillary', 'capillary-logger'}</t>
        </is>
      </c>
    </row>
    <row r="114022">
      <c r="A114022" s="1" t="n">
        <v>114020</v>
      </c>
      <c r="B114022" t="inlineStr">
        <is>
          <t>notiv</t>
        </is>
      </c>
      <c r="C114022" t="n">
        <v>3</v>
      </c>
      <c r="D114022" t="inlineStr">
        <is>
          <t>{'@notiv~env-config', '@notiv~postcss-property-lookup', '@notiv~gulp-builder'}</t>
        </is>
      </c>
    </row>
    <row r="114023">
      <c r="A114023" s="1" t="n">
        <v>114021</v>
      </c>
      <c r="B114023" t="inlineStr">
        <is>
          <t>coajs</t>
        </is>
      </c>
      <c r="C114023" t="n">
        <v>3</v>
      </c>
      <c r="D114023" t="inlineStr">
        <is>
          <t>{'@coajs~test', 'coajs-types', 'coajs'}</t>
        </is>
      </c>
    </row>
    <row r="114024">
      <c r="A114024" s="1" t="n">
        <v>114022</v>
      </c>
      <c r="B114024" t="inlineStr">
        <is>
          <t>restage</t>
        </is>
      </c>
      <c r="C114024" t="n">
        <v>3</v>
      </c>
      <c r="D114024" t="inlineStr">
        <is>
          <t>{'git-exec-and-restage', 'restage', '@easyops~git-exec-and-restage'}</t>
        </is>
      </c>
    </row>
    <row r="114025">
      <c r="A114025" s="1" t="n">
        <v>114023</v>
      </c>
      <c r="B114025" t="inlineStr">
        <is>
          <t>test137</t>
        </is>
      </c>
      <c r="C114025" t="n">
        <v>3</v>
      </c>
      <c r="D114025" t="inlineStr">
        <is>
          <t>{'@functions-io-labs-performance~test137', '@test137e29b~smooth-dnd', '@test137e29b~react-smooth-dnd'}</t>
        </is>
      </c>
    </row>
    <row r="114026">
      <c r="A114026" s="1" t="n">
        <v>114024</v>
      </c>
      <c r="B114026" t="inlineStr">
        <is>
          <t>hj1</t>
        </is>
      </c>
      <c r="C114026" t="n">
        <v>3</v>
      </c>
      <c r="D114026" t="inlineStr">
        <is>
          <t>{'uploading-hj1', 'weekhj1', 'hj1-cli'}</t>
        </is>
      </c>
    </row>
    <row r="114027">
      <c r="A114027" s="1" t="n">
        <v>114025</v>
      </c>
      <c r="B114027" t="inlineStr">
        <is>
          <t>jsnotation</t>
        </is>
      </c>
      <c r="C114027" t="n">
        <v>3</v>
      </c>
      <c r="D114027" t="inlineStr">
        <is>
          <t>{'@jsnotation~local-client', 'jsnotation', '@jsnotation~local-api'}</t>
        </is>
      </c>
    </row>
    <row r="114028">
      <c r="A114028" s="1" t="n">
        <v>114026</v>
      </c>
      <c r="B114028" t="inlineStr">
        <is>
          <t>ticino</t>
        </is>
      </c>
      <c r="C114028" t="n">
        <v>3</v>
      </c>
      <c r="D114028" t="inlineStr">
        <is>
          <t>{'node-red-contrib-myhome-bticino-v2', 'homecontrol-bticino', 'node-red-contrib-myhome-bticino'}</t>
        </is>
      </c>
    </row>
    <row r="114029">
      <c r="A114029" s="1" t="n">
        <v>114027</v>
      </c>
      <c r="B114029" t="inlineStr">
        <is>
          <t>bticino</t>
        </is>
      </c>
      <c r="C114029" t="n">
        <v>3</v>
      </c>
      <c r="D114029" t="inlineStr">
        <is>
          <t>{'node-red-contrib-myhome-bticino-v2', 'homecontrol-bticino', 'node-red-contrib-myhome-bticino'}</t>
        </is>
      </c>
    </row>
    <row r="114030">
      <c r="A114030" s="1" t="n">
        <v>114028</v>
      </c>
      <c r="B114030" t="inlineStr">
        <is>
          <t>quanitux</t>
        </is>
      </c>
      <c r="C114030" t="n">
        <v>3</v>
      </c>
      <c r="D114030" t="inlineStr">
        <is>
          <t>{'@quanitux~plist', '@quanitux~source-map-support', '@quanitux~nsfw'}</t>
        </is>
      </c>
    </row>
    <row r="114031">
      <c r="A114031" s="1" t="n">
        <v>114029</v>
      </c>
      <c r="B114031" t="inlineStr">
        <is>
          <t>lvhh</t>
        </is>
      </c>
      <c r="C114031" t="n">
        <v>3</v>
      </c>
      <c r="D114031" t="inlineStr">
        <is>
          <t>{'@lvhh~generator-emow', '@lvhh~exo-core', '@lvhh~builder-emow-react'}</t>
        </is>
      </c>
    </row>
    <row r="114032">
      <c r="A114032" s="1" t="n">
        <v>114030</v>
      </c>
      <c r="B114032" t="inlineStr">
        <is>
          <t>bloggur</t>
        </is>
      </c>
      <c r="C114032" t="n">
        <v>3</v>
      </c>
      <c r="D114032" t="inlineStr">
        <is>
          <t>{'bloggur-theme-dark', 'bloggur-theme-light', 'bloggur'}</t>
        </is>
      </c>
    </row>
    <row r="114033">
      <c r="A114033" s="1" t="n">
        <v>114031</v>
      </c>
      <c r="B114033" t="inlineStr">
        <is>
          <t>myitem</t>
        </is>
      </c>
      <c r="C114033" t="n">
        <v>3</v>
      </c>
      <c r="D114033" t="inlineStr">
        <is>
          <t>{'myitem', 'test-myitem', 'myitem_tools'}</t>
        </is>
      </c>
    </row>
    <row r="114034">
      <c r="A114034" s="1" t="n">
        <v>114032</v>
      </c>
      <c r="B114034" t="inlineStr">
        <is>
          <t>waynecz</t>
        </is>
      </c>
      <c r="C114034" t="n">
        <v>3</v>
      </c>
      <c r="D114034" t="inlineStr">
        <is>
          <t>{'@waynecz~session-recorder', '@waynecz~react', '@waynecz~ui-recorder'}</t>
        </is>
      </c>
    </row>
    <row r="114035">
      <c r="A114035" s="1" t="n">
        <v>114033</v>
      </c>
      <c r="B114035" t="inlineStr">
        <is>
          <t>reconfirm</t>
        </is>
      </c>
      <c r="C114035" t="n">
        <v>3</v>
      </c>
      <c r="D114035" t="inlineStr">
        <is>
          <t>{'@dock365~reconfirm', '@braces~reconfirm', 'reconfirm'}</t>
        </is>
      </c>
    </row>
    <row r="114036">
      <c r="A114036" s="1" t="n">
        <v>114034</v>
      </c>
      <c r="B114036" t="inlineStr">
        <is>
          <t>brex</t>
        </is>
      </c>
      <c r="C114036" t="n">
        <v>3</v>
      </c>
      <c r="D114036" t="inlineStr">
        <is>
          <t>{'@maroo-us~brex-api', '@datafire~brex', 'brex-consent-manager'}</t>
        </is>
      </c>
    </row>
    <row r="114037">
      <c r="A114037" s="1" t="n">
        <v>114035</v>
      </c>
      <c r="B114037" t="inlineStr">
        <is>
          <t>floof</t>
        </is>
      </c>
      <c r="C114037" t="n">
        <v>3</v>
      </c>
      <c r="D114037" t="inlineStr">
        <is>
          <t>{'floof-session', 'floof-passport', 'floof'}</t>
        </is>
      </c>
    </row>
    <row r="114038">
      <c r="A114038" s="1" t="n">
        <v>114036</v>
      </c>
      <c r="B114038" t="inlineStr">
        <is>
          <t>cssstyle</t>
        </is>
      </c>
      <c r="C114038" t="n">
        <v>3</v>
      </c>
      <c r="D114038" t="inlineStr">
        <is>
          <t>{'cssstyle', '@types~cssstyle', '@tra.sg~cssstyle'}</t>
        </is>
      </c>
    </row>
    <row r="114039">
      <c r="A114039" s="1" t="n">
        <v>114037</v>
      </c>
      <c r="B114039" t="inlineStr">
        <is>
          <t>xcl1</t>
        </is>
      </c>
      <c r="C114039" t="n">
        <v>3</v>
      </c>
      <c r="D114039" t="inlineStr">
        <is>
          <t>{'xcl1-utils', 'xcl1-http-debug', 'xcl1'}</t>
        </is>
      </c>
    </row>
    <row r="114040">
      <c r="A114040" s="1" t="n">
        <v>114038</v>
      </c>
      <c r="B114040" t="inlineStr">
        <is>
          <t>guillaumel</t>
        </is>
      </c>
      <c r="C114040" t="n">
        <v>3</v>
      </c>
      <c r="D114040" t="inlineStr">
        <is>
          <t>{'wix-mobile-crash-course-guillaumel-1', 'wix-demo-module-guillaumel-2', 'guillaumel-nothing-to-prod-api'}</t>
        </is>
      </c>
    </row>
    <row r="114041">
      <c r="A114041" s="1" t="n">
        <v>114039</v>
      </c>
      <c r="B114041" t="inlineStr">
        <is>
          <t>platano</t>
        </is>
      </c>
      <c r="C114041" t="n">
        <v>3</v>
      </c>
      <c r="D114041" t="inlineStr">
        <is>
          <t>{'platano-de-canarias', 'platanojs', '@realplatanopapi~tsconfig'}</t>
        </is>
      </c>
    </row>
    <row r="114042">
      <c r="A114042" s="1" t="n">
        <v>114040</v>
      </c>
      <c r="B114042" t="inlineStr">
        <is>
          <t>canarias</t>
        </is>
      </c>
      <c r="C114042" t="n">
        <v>3</v>
      </c>
      <c r="D114042" t="inlineStr">
        <is>
          <t>{'platano-de-canarias', 'jscanarias-angular2-module-example', '@alber7rp~aduanascanarias'}</t>
        </is>
      </c>
    </row>
    <row r="114043">
      <c r="A114043" s="1" t="n">
        <v>114041</v>
      </c>
      <c r="B114043" t="inlineStr">
        <is>
          <t>alexyu</t>
        </is>
      </c>
      <c r="C114043" t="n">
        <v>3</v>
      </c>
      <c r="D114043" t="inlineStr">
        <is>
          <t>{'egg-alexyu-response', 'egg-quanwai-alexyu-response', 'alexyu-cli'}</t>
        </is>
      </c>
    </row>
    <row r="114044">
      <c r="A114044" s="1" t="n">
        <v>114042</v>
      </c>
      <c r="B114044" t="inlineStr">
        <is>
          <t>ssd1351</t>
        </is>
      </c>
      <c r="C114044" t="n">
        <v>3</v>
      </c>
      <c r="D114044" t="inlineStr">
        <is>
          <t>{'adafruit-circuitpython-ssd1351', 'jsupm_ssd1351', 'ssd1351'}</t>
        </is>
      </c>
    </row>
    <row r="114045">
      <c r="A114045" s="1" t="n">
        <v>114043</v>
      </c>
      <c r="B114045" t="inlineStr">
        <is>
          <t>nucleum</t>
        </is>
      </c>
      <c r="C114045" t="n">
        <v>3</v>
      </c>
      <c r="D114045" t="inlineStr">
        <is>
          <t>{'nucleum', 'create-nucleum-project', 'stylelint-config-nucleum'}</t>
        </is>
      </c>
    </row>
    <row r="114046">
      <c r="A114046" s="1" t="n">
        <v>114044</v>
      </c>
      <c r="B114046" t="inlineStr">
        <is>
          <t>yaguara</t>
        </is>
      </c>
      <c r="C114046" t="n">
        <v>3</v>
      </c>
      <c r="D114046" t="inlineStr">
        <is>
          <t>{'@yaguara~dd-trace', '@yaguara~polaris', 'yaguara-recharts'}</t>
        </is>
      </c>
    </row>
    <row r="114047">
      <c r="A114047" s="1" t="n">
        <v>114045</v>
      </c>
      <c r="B114047" t="inlineStr">
        <is>
          <t>cesaregarcia</t>
        </is>
      </c>
      <c r="C114047" t="n">
        <v>3</v>
      </c>
      <c r="D114047" t="inlineStr">
        <is>
          <t>{'@cesaregarcia~ngex-form', '@cesaregarcia~ngex-grid', '@cesaregarcia~ngex-common'}</t>
        </is>
      </c>
    </row>
    <row r="114048">
      <c r="A114048" s="1" t="n">
        <v>114046</v>
      </c>
      <c r="B114048" t="inlineStr">
        <is>
          <t>inh</t>
        </is>
      </c>
      <c r="C114048" t="n">
        <v>3</v>
      </c>
      <c r="D114048" t="inlineStr">
        <is>
          <t>{'inh', 'antim505_exp_default_inh', 'antim505_exp_inh'}</t>
        </is>
      </c>
    </row>
    <row r="114049">
      <c r="A114049" s="1" t="n">
        <v>114047</v>
      </c>
      <c r="B114049" t="inlineStr">
        <is>
          <t>people365</t>
        </is>
      </c>
      <c r="C114049" t="n">
        <v>3</v>
      </c>
      <c r="D114049" t="inlineStr">
        <is>
          <t>{'people365-common', 'people365corelib', 'people365package'}</t>
        </is>
      </c>
    </row>
    <row r="114050">
      <c r="A114050" s="1" t="n">
        <v>114048</v>
      </c>
      <c r="B114050" t="inlineStr">
        <is>
          <t>mongoify</t>
        </is>
      </c>
      <c r="C114050" t="n">
        <v>3</v>
      </c>
      <c r="D114050" t="inlineStr">
        <is>
          <t>{'mongoify', 'dexie-mongoify', 'django-heroku-mongoify'}</t>
        </is>
      </c>
    </row>
    <row r="114051">
      <c r="A114051" s="1" t="n">
        <v>114049</v>
      </c>
      <c r="B114051" t="inlineStr">
        <is>
          <t>sysdate</t>
        </is>
      </c>
      <c r="C114051" t="n">
        <v>3</v>
      </c>
      <c r="D114051" t="inlineStr">
        <is>
          <t>{'sysdate', 'sysdatesachinr', 'Sysdate'}</t>
        </is>
      </c>
    </row>
    <row r="114052">
      <c r="A114052" s="1" t="n">
        <v>114050</v>
      </c>
      <c r="B114052" t="inlineStr">
        <is>
          <t>jsdecorators</t>
        </is>
      </c>
      <c r="C114052" t="n">
        <v>3</v>
      </c>
      <c r="D114052" t="inlineStr">
        <is>
          <t>{'@jsdecorators~debounce', '@jsdecorators~throttle', 'jsdecorators'}</t>
        </is>
      </c>
    </row>
    <row r="114053">
      <c r="A114053" s="1" t="n">
        <v>114051</v>
      </c>
      <c r="B114053" t="inlineStr">
        <is>
          <t>centos7</t>
        </is>
      </c>
      <c r="C114053" t="n">
        <v>3</v>
      </c>
      <c r="D114053" t="inlineStr">
        <is>
          <t>{'centos7-nodejs', 'appmetrics-centos7', 'centos7-netconfig'}</t>
        </is>
      </c>
    </row>
    <row r="114054">
      <c r="A114054" s="1" t="n">
        <v>114052</v>
      </c>
      <c r="B114054" t="inlineStr">
        <is>
          <t>synd</t>
        </is>
      </c>
      <c r="C114054" t="n">
        <v>3</v>
      </c>
      <c r="D114054" t="inlineStr">
        <is>
          <t>{'synd', 'asynd', 'symsynd'}</t>
        </is>
      </c>
    </row>
    <row r="114055">
      <c r="A114055" s="1" t="n">
        <v>114053</v>
      </c>
      <c r="B114055" t="inlineStr">
        <is>
          <t>polkabtc</t>
        </is>
      </c>
      <c r="C114055" t="n">
        <v>3</v>
      </c>
      <c r="D114055" t="inlineStr">
        <is>
          <t>{'@interlay~polkabtc', '@interlay~polkabtc-types', '@interlay~polkabtc-stats'}</t>
        </is>
      </c>
    </row>
    <row r="114056">
      <c r="A114056" s="1" t="n">
        <v>114054</v>
      </c>
      <c r="B114056" t="inlineStr">
        <is>
          <t>optparse</t>
        </is>
      </c>
      <c r="C114056" t="n">
        <v>3</v>
      </c>
      <c r="D114056" t="inlineStr">
        <is>
          <t>{'optparse', 'optparse-pretty', 'wxoptparse'}</t>
        </is>
      </c>
    </row>
    <row r="114057">
      <c r="A114057" s="1" t="n">
        <v>114055</v>
      </c>
      <c r="B114057" t="inlineStr">
        <is>
          <t>hso</t>
        </is>
      </c>
      <c r="C114057" t="n">
        <v>3</v>
      </c>
      <c r="D114057" t="inlineStr">
        <is>
          <t>{'@hso~d365-cli', 'react-network-diagrams-hso', 'hso'}</t>
        </is>
      </c>
    </row>
    <row r="114058">
      <c r="A114058" s="1" t="n">
        <v>114056</v>
      </c>
      <c r="B114058" t="inlineStr">
        <is>
          <t>viajes</t>
        </is>
      </c>
      <c r="C114058" t="n">
        <v>3</v>
      </c>
      <c r="D114058" t="inlineStr">
        <is>
          <t>{'preguntas-frecuentes-viajes', 'senadores-viajes', 'consulta-viajes-dialog'}</t>
        </is>
      </c>
    </row>
    <row r="114059">
      <c r="A114059" s="1" t="n">
        <v>114057</v>
      </c>
      <c r="B114059" t="inlineStr">
        <is>
          <t>ahc</t>
        </is>
      </c>
      <c r="C114059" t="n">
        <v>3</v>
      </c>
      <c r="D114059" t="inlineStr">
        <is>
          <t>{'ahc', 'smartahc-packages', 'ahc-tools'}</t>
        </is>
      </c>
    </row>
    <row r="114060">
      <c r="A114060" s="1" t="n">
        <v>114058</v>
      </c>
      <c r="B114060" t="inlineStr">
        <is>
          <t>downloadpdf</t>
        </is>
      </c>
      <c r="C114060" t="n">
        <v>3</v>
      </c>
      <c r="D114060" t="inlineStr">
        <is>
          <t>{'cypress-downloadpdf', 'gitbook-plugin-downloadpdf', 'js-downloadpdf'}</t>
        </is>
      </c>
    </row>
    <row r="114061">
      <c r="A114061" s="1" t="n">
        <v>114059</v>
      </c>
      <c r="B114061" t="inlineStr">
        <is>
          <t>bhn</t>
        </is>
      </c>
      <c r="C114061" t="n">
        <v>3</v>
      </c>
      <c r="D114061" t="inlineStr">
        <is>
          <t>{'bhn', 'bhn-lib-rest', 'bhn-libs-rest'}</t>
        </is>
      </c>
    </row>
    <row r="114062">
      <c r="A114062" s="1" t="n">
        <v>114060</v>
      </c>
      <c r="B114062" t="inlineStr">
        <is>
          <t>gpola</t>
        </is>
      </c>
      <c r="C114062" t="n">
        <v>3</v>
      </c>
      <c r="D114062" t="inlineStr">
        <is>
          <t>{'@gpolakow~node-mbed-dtls', '@gpolakow~coap-dtls', '@gpolakow~native-watchdog'}</t>
        </is>
      </c>
    </row>
    <row r="114063">
      <c r="A114063" s="1" t="n">
        <v>114061</v>
      </c>
      <c r="B114063" t="inlineStr">
        <is>
          <t>gpolakow</t>
        </is>
      </c>
      <c r="C114063" t="n">
        <v>3</v>
      </c>
      <c r="D114063" t="inlineStr">
        <is>
          <t>{'@gpolakow~node-mbed-dtls', '@gpolakow~coap-dtls', '@gpolakow~native-watchdog'}</t>
        </is>
      </c>
    </row>
    <row r="114064">
      <c r="A114064" s="1" t="n">
        <v>114062</v>
      </c>
      <c r="B114064" t="inlineStr">
        <is>
          <t>pamplemousse</t>
        </is>
      </c>
      <c r="C114064" t="n">
        <v>3</v>
      </c>
      <c r="D114064" t="inlineStr">
        <is>
          <t>{'pamplemousse', 'pamplemousse-browser', '@pamplemousse~front-end-tracker'}</t>
        </is>
      </c>
    </row>
    <row r="114065">
      <c r="A114065" s="1" t="n">
        <v>114063</v>
      </c>
      <c r="B114065" t="inlineStr">
        <is>
          <t>mattie</t>
        </is>
      </c>
      <c r="C114065" t="n">
        <v>3</v>
      </c>
      <c r="D114065" t="inlineStr">
        <is>
          <t>{'@mattietea~eslint-config', 'matties-number-formatter', '@mattiebelt~strapi-plugin-meilisearch'}</t>
        </is>
      </c>
    </row>
    <row r="114066">
      <c r="A114066" s="1" t="n">
        <v>114064</v>
      </c>
      <c r="B114066" t="inlineStr">
        <is>
          <t>zhuwei</t>
        </is>
      </c>
      <c r="C114066" t="n">
        <v>3</v>
      </c>
      <c r="D114066" t="inlineStr">
        <is>
          <t>{'zhuwei-component', 'zhuwei-ui', 'zhuwei-component1'}</t>
        </is>
      </c>
    </row>
    <row r="114067">
      <c r="A114067" s="1" t="n">
        <v>114065</v>
      </c>
      <c r="B114067" t="inlineStr">
        <is>
          <t>vagalume</t>
        </is>
      </c>
      <c r="C114067" t="n">
        <v>3</v>
      </c>
      <c r="D114067" t="inlineStr">
        <is>
          <t>{'vagalume-lyrics', 'vagalume', 'cerebro-vagalume-plugin'}</t>
        </is>
      </c>
    </row>
    <row r="114068">
      <c r="A114068" s="1" t="n">
        <v>114066</v>
      </c>
      <c r="B114068" t="inlineStr">
        <is>
          <t>smpte</t>
        </is>
      </c>
      <c r="C114068" t="n">
        <v>3</v>
      </c>
      <c r="D114068" t="inlineStr">
        <is>
          <t>{'smpte.js', 'smpte-timecode', '@types~smpte-timecode'}</t>
        </is>
      </c>
    </row>
    <row r="114069">
      <c r="A114069" s="1" t="n">
        <v>114067</v>
      </c>
      <c r="B114069" t="inlineStr">
        <is>
          <t>wtfjs</t>
        </is>
      </c>
      <c r="C114069" t="n">
        <v>3</v>
      </c>
      <c r="D114069" t="inlineStr">
        <is>
          <t>{'@wtfjs~md', 'wtfjs', '@wtfjs~theme'}</t>
        </is>
      </c>
    </row>
    <row r="114070">
      <c r="A114070" s="1" t="n">
        <v>114068</v>
      </c>
      <c r="B114070" t="inlineStr">
        <is>
          <t>evanyou</t>
        </is>
      </c>
      <c r="C114070" t="n">
        <v>3</v>
      </c>
      <c r="D114070" t="inlineStr">
        <is>
          <t>{'evanyou-canvas', 'docute-evanyou', 'evanyou'}</t>
        </is>
      </c>
    </row>
    <row r="114071">
      <c r="A114071" s="1" t="n">
        <v>114069</v>
      </c>
      <c r="B114071" t="inlineStr">
        <is>
          <t>lapti</t>
        </is>
      </c>
      <c r="C114071" t="n">
        <v>3</v>
      </c>
      <c r="D114071" t="inlineStr">
        <is>
          <t>{'lapti-pow-captcha', 'lapti-api', 'lapti'}</t>
        </is>
      </c>
    </row>
    <row r="114072">
      <c r="A114072" s="1" t="n">
        <v>114070</v>
      </c>
      <c r="B114072" t="inlineStr">
        <is>
          <t>buikit</t>
        </is>
      </c>
      <c r="C114072" t="n">
        <v>3</v>
      </c>
      <c r="D114072" t="inlineStr">
        <is>
          <t>{'buikit-drivers', 'baaz-buikit', 'buikit'}</t>
        </is>
      </c>
    </row>
    <row r="114073">
      <c r="A114073" s="1" t="n">
        <v>114071</v>
      </c>
      <c r="B114073" t="inlineStr">
        <is>
          <t>mybox</t>
        </is>
      </c>
      <c r="C114073" t="n">
        <v>3</v>
      </c>
      <c r="D114073" t="inlineStr">
        <is>
          <t>{'mybox-electron', 'mybox-repository-component', 'lh-mybox'}</t>
        </is>
      </c>
    </row>
    <row r="114074">
      <c r="A114074" s="1" t="n">
        <v>114072</v>
      </c>
      <c r="B114074" t="inlineStr">
        <is>
          <t>bfp</t>
        </is>
      </c>
      <c r="C114074" t="n">
        <v>3</v>
      </c>
      <c r="D114074" t="inlineStr">
        <is>
          <t>{'file-upload-bfp', 'bfp-encrypt', 'bfp-cli'}</t>
        </is>
      </c>
    </row>
    <row r="114075">
      <c r="A114075" s="1" t="n">
        <v>114073</v>
      </c>
      <c r="B114075" t="inlineStr">
        <is>
          <t>chippa</t>
        </is>
      </c>
      <c r="C114075" t="n">
        <v>3</v>
      </c>
      <c r="D114075" t="inlineStr">
        <is>
          <t>{'@chippa~database-services', '@chippa~psl-scrapper', '@chippa~data-scrapper'}</t>
        </is>
      </c>
    </row>
    <row r="114076">
      <c r="A114076" s="1" t="n">
        <v>114074</v>
      </c>
      <c r="B114076" t="inlineStr">
        <is>
          <t>wayonsys</t>
        </is>
      </c>
      <c r="C114076" t="n">
        <v>3</v>
      </c>
      <c r="D114076" t="inlineStr">
        <is>
          <t>{'angular-demo-wayonsys', 'angular-import-wayonsys', 'angular-two-wayonsys'}</t>
        </is>
      </c>
    </row>
    <row r="114077">
      <c r="A114077" s="1" t="n">
        <v>114075</v>
      </c>
      <c r="B114077" t="inlineStr">
        <is>
          <t>egenix</t>
        </is>
      </c>
      <c r="C114077" t="n">
        <v>3</v>
      </c>
      <c r="D114077" t="inlineStr">
        <is>
          <t>{'@kodegenix~rerun', 'egenix-mx-base', '@kodegenix~vers'}</t>
        </is>
      </c>
    </row>
    <row r="114078">
      <c r="A114078" s="1" t="n">
        <v>114076</v>
      </c>
      <c r="B114078" t="inlineStr">
        <is>
          <t>chubb</t>
        </is>
      </c>
      <c r="C114078" t="n">
        <v>3</v>
      </c>
      <c r="D114078" t="inlineStr">
        <is>
          <t>{'chubbawubba-frame-print', 'chubbengineupsell', 'chubb-security-crypto'}</t>
        </is>
      </c>
    </row>
    <row r="114079">
      <c r="A114079" s="1" t="n">
        <v>114077</v>
      </c>
      <c r="B114079" t="inlineStr">
        <is>
          <t>kanbanize</t>
        </is>
      </c>
      <c r="C114079" t="n">
        <v>3</v>
      </c>
      <c r="D114079" t="inlineStr">
        <is>
          <t>{'python-kanbanize', 'kanbanize-cli', 'kanbanize-api'}</t>
        </is>
      </c>
    </row>
    <row r="114080">
      <c r="A114080" s="1" t="n">
        <v>114078</v>
      </c>
      <c r="B114080" t="inlineStr">
        <is>
          <t>ptcgo</t>
        </is>
      </c>
      <c r="C114080" t="n">
        <v>3</v>
      </c>
      <c r="D114080" t="inlineStr">
        <is>
          <t>{'ptcgo-parser', 'ptcgo-dex', 'ptcgo-log-parser'}</t>
        </is>
      </c>
    </row>
    <row r="114081">
      <c r="A114081" s="1" t="n">
        <v>114079</v>
      </c>
      <c r="B114081" t="inlineStr">
        <is>
          <t>nodbstore</t>
        </is>
      </c>
      <c r="C114081" t="n">
        <v>3</v>
      </c>
      <c r="D114081" t="inlineStr">
        <is>
          <t>{'nodbstore', 'nodbstore-gist', 'nodbstore-fs'}</t>
        </is>
      </c>
    </row>
    <row r="114082">
      <c r="A114082" s="1" t="n">
        <v>114080</v>
      </c>
      <c r="B114082" t="inlineStr">
        <is>
          <t>dogmaql</t>
        </is>
      </c>
      <c r="C114082" t="n">
        <v>3</v>
      </c>
      <c r="D114082" t="inlineStr">
        <is>
          <t>{'dogmaql.driver', 'dogmaql.driver.redis', 'dogmaql.syn'}</t>
        </is>
      </c>
    </row>
    <row r="114083">
      <c r="A114083" s="1" t="n">
        <v>114081</v>
      </c>
      <c r="B114083" t="inlineStr">
        <is>
          <t>nocrash</t>
        </is>
      </c>
      <c r="C114083" t="n">
        <v>3</v>
      </c>
      <c r="D114083" t="inlineStr">
        <is>
          <t>{'nocrash', 'http-proxy-nocrash', 'http-proxy-nocrash-ebs'}</t>
        </is>
      </c>
    </row>
    <row r="114084">
      <c r="A114084" s="1" t="n">
        <v>114082</v>
      </c>
      <c r="B114084" t="inlineStr">
        <is>
          <t>rhby</t>
        </is>
      </c>
      <c r="C114084" t="n">
        <v>3</v>
      </c>
      <c r="D114084" t="inlineStr">
        <is>
          <t>{'rhby-chat-socket-l', 'rhby-chat-socket', 'rhby-chat-socket-kefu'}</t>
        </is>
      </c>
    </row>
    <row r="114085">
      <c r="A114085" s="1" t="n">
        <v>114083</v>
      </c>
      <c r="B114085" t="inlineStr">
        <is>
          <t>erts</t>
        </is>
      </c>
      <c r="C114085" t="n">
        <v>3</v>
      </c>
      <c r="D114085" t="inlineStr">
        <is>
          <t>{'nodejs-internship-anerts', 'testmodule2robyerts', 'tesmodule1robyerts'}</t>
        </is>
      </c>
    </row>
    <row r="114086">
      <c r="A114086" s="1" t="n">
        <v>114084</v>
      </c>
      <c r="B114086" t="inlineStr">
        <is>
          <t>yunjian</t>
        </is>
      </c>
      <c r="C114086" t="n">
        <v>3</v>
      </c>
      <c r="D114086" t="inlineStr">
        <is>
          <t>{'yunjian-ui', 'yunjian-player-sdk', 'yunjian-player'}</t>
        </is>
      </c>
    </row>
    <row r="114087">
      <c r="A114087" s="1" t="n">
        <v>114085</v>
      </c>
      <c r="B114087" t="inlineStr">
        <is>
          <t>emojtcha</t>
        </is>
      </c>
      <c r="C114087" t="n">
        <v>3</v>
      </c>
      <c r="D114087" t="inlineStr">
        <is>
          <t>{'emojtcha', 'emojtcha-react', '@technarts~emojtcha-react'}</t>
        </is>
      </c>
    </row>
    <row r="114088">
      <c r="A114088" s="1" t="n">
        <v>114086</v>
      </c>
      <c r="B114088" t="inlineStr">
        <is>
          <t>alberts</t>
        </is>
      </c>
      <c r="C114088" t="n">
        <v>3</v>
      </c>
      <c r="D114088" t="inlineStr">
        <is>
          <t>{'not-albertsgrc', 'youtube.com-albertsgrc', 'alberts-react-scripts'}</t>
        </is>
      </c>
    </row>
    <row r="114089">
      <c r="A114089" s="1" t="n">
        <v>114087</v>
      </c>
      <c r="B114089" t="inlineStr">
        <is>
          <t>workmailmessageflow</t>
        </is>
      </c>
      <c r="C114089" t="n">
        <v>3</v>
      </c>
      <c r="D114089" t="inlineStr">
        <is>
          <t>{'@datafire~amazonaws_workmailmessageflow', 'mypy-boto3-workmailmessageflow', '@aws-sdk~client-workmailmessageflow'}</t>
        </is>
      </c>
    </row>
    <row r="114090">
      <c r="A114090" s="1" t="n">
        <v>114088</v>
      </c>
      <c r="B114090" t="inlineStr">
        <is>
          <t>comedy</t>
        </is>
      </c>
      <c r="C114090" t="n">
        <v>3</v>
      </c>
      <c r="D114090" t="inlineStr">
        <is>
          <t>{'comedyui', 'comedy', 'comedyui-weapp'}</t>
        </is>
      </c>
    </row>
    <row r="114091">
      <c r="A114091" s="1" t="n">
        <v>114089</v>
      </c>
      <c r="B114091" t="inlineStr">
        <is>
          <t>tradex</t>
        </is>
      </c>
      <c r="C114091" t="n">
        <v>3</v>
      </c>
      <c r="D114091" t="inlineStr">
        <is>
          <t>{'tradex', 'tradex-common-python', 'tradex-models-common'}</t>
        </is>
      </c>
    </row>
    <row r="114092">
      <c r="A114092" s="1" t="n">
        <v>114090</v>
      </c>
      <c r="B114092" t="inlineStr">
        <is>
          <t>bew</t>
        </is>
      </c>
      <c r="C114092" t="n">
        <v>3</v>
      </c>
      <c r="D114092" t="inlineStr">
        <is>
          <t>{'bew-wp', 'bew-cli', 'bew'}</t>
        </is>
      </c>
    </row>
    <row r="114093">
      <c r="A114093" s="1" t="n">
        <v>114091</v>
      </c>
      <c r="B114093" t="inlineStr">
        <is>
          <t>thinkninjas</t>
        </is>
      </c>
      <c r="C114093" t="n">
        <v>3</v>
      </c>
      <c r="D114093" t="inlineStr">
        <is>
          <t>{'node-red-thinkninjas-google-pubsub', 'tslint-config-thinkninjas-react', 'eslint-config-thinkninjas'}</t>
        </is>
      </c>
    </row>
    <row r="114094">
      <c r="A114094" s="1" t="n">
        <v>114092</v>
      </c>
      <c r="B114094" t="inlineStr">
        <is>
          <t>iserver</t>
        </is>
      </c>
      <c r="C114094" t="n">
        <v>3</v>
      </c>
      <c r="D114094" t="inlineStr">
        <is>
          <t>{'miridoo-iserver', 'iserver', '@null-404~iserver'}</t>
        </is>
      </c>
    </row>
    <row r="114095">
      <c r="A114095" s="1" t="n">
        <v>114093</v>
      </c>
      <c r="B114095" t="inlineStr">
        <is>
          <t>codefield</t>
        </is>
      </c>
      <c r="C114095" t="n">
        <v>3</v>
      </c>
      <c r="D114095" t="inlineStr">
        <is>
          <t>{'codefield', '@codefield~local-api', '@codefield~local-client'}</t>
        </is>
      </c>
    </row>
    <row r="114096">
      <c r="A114096" s="1" t="n">
        <v>114094</v>
      </c>
      <c r="B114096" t="inlineStr">
        <is>
          <t>rangermauve</t>
        </is>
      </c>
      <c r="C114096" t="n">
        <v>3</v>
      </c>
      <c r="D114096" t="inlineStr">
        <is>
          <t>{'@rangermauve~webrun', '@rangermauve~fetch-event-source', '@rangermauve~web-loader'}</t>
        </is>
      </c>
    </row>
    <row r="114097">
      <c r="A114097" s="1" t="n">
        <v>114095</v>
      </c>
      <c r="B114097" t="inlineStr">
        <is>
          <t>logreio</t>
        </is>
      </c>
      <c r="C114097" t="n">
        <v>3</v>
      </c>
      <c r="D114097" t="inlineStr">
        <is>
          <t>{'logreio-express', 'logreio-apollo-server', 'logreio'}</t>
        </is>
      </c>
    </row>
    <row r="114098">
      <c r="A114098" s="1" t="n">
        <v>114096</v>
      </c>
      <c r="B114098" t="inlineStr">
        <is>
          <t>screepsunleashed</t>
        </is>
      </c>
      <c r="C114098" t="n">
        <v>3</v>
      </c>
      <c r="D114098" t="inlineStr">
        <is>
          <t>{'@screepsunleashed~screeps', '@screepsunleashed~common', '@screepsunleashed~storage'}</t>
        </is>
      </c>
    </row>
    <row r="114099">
      <c r="A114099" s="1" t="n">
        <v>114097</v>
      </c>
      <c r="B114099" t="inlineStr">
        <is>
          <t>theonlydevsever</t>
        </is>
      </c>
      <c r="C114099" t="n">
        <v>3</v>
      </c>
      <c r="D114099" t="inlineStr">
        <is>
          <t>{'@theonlydevsever~eslint-config', '@theonlydevsever~prettier', '@theonlydevsever~utilities'}</t>
        </is>
      </c>
    </row>
    <row r="114100">
      <c r="A114100" s="1" t="n">
        <v>114098</v>
      </c>
      <c r="B114100" t="inlineStr">
        <is>
          <t>odometerjs</t>
        </is>
      </c>
      <c r="C114100" t="n">
        <v>3</v>
      </c>
      <c r="D114100" t="inlineStr">
        <is>
          <t>{'react-odometerjs-liquidapps', 'react-odometerjs-no-prop-types', 'react-odometerjs'}</t>
        </is>
      </c>
    </row>
    <row r="114101">
      <c r="A114101" s="1" t="n">
        <v>114099</v>
      </c>
      <c r="B114101" t="inlineStr">
        <is>
          <t>personalizados</t>
        </is>
      </c>
      <c r="C114101" t="n">
        <v>3</v>
      </c>
      <c r="D114101" t="inlineStr">
        <is>
          <t>{'comandos-personalizados-leyendas-rp', 'consola-log-personalizados-18j', 'console-log-personalizados'}</t>
        </is>
      </c>
    </row>
    <row r="114102">
      <c r="A114102" s="1" t="n">
        <v>114100</v>
      </c>
      <c r="B114102" t="inlineStr">
        <is>
          <t>phaedra</t>
        </is>
      </c>
      <c r="C114102" t="n">
        <v>3</v>
      </c>
      <c r="D114102" t="inlineStr">
        <is>
          <t>{'@phaedrajs~js-api', 'phaedrajs', 'phaedra-toaster'}</t>
        </is>
      </c>
    </row>
    <row r="114103">
      <c r="A114103" s="1" t="n">
        <v>114101</v>
      </c>
      <c r="B114103" t="inlineStr">
        <is>
          <t>guita</t>
        </is>
      </c>
      <c r="C114103" t="n">
        <v>3</v>
      </c>
      <c r="D114103" t="inlineStr">
        <is>
          <t>{'@higuita~eslint-config', '@higuita~tsconfig', '@higuita~stylelint-config'}</t>
        </is>
      </c>
    </row>
    <row r="114104">
      <c r="A114104" s="1" t="n">
        <v>114102</v>
      </c>
      <c r="B114104" t="inlineStr">
        <is>
          <t>higuita</t>
        </is>
      </c>
      <c r="C114104" t="n">
        <v>3</v>
      </c>
      <c r="D114104" t="inlineStr">
        <is>
          <t>{'@higuita~eslint-config', '@higuita~tsconfig', '@higuita~stylelint-config'}</t>
        </is>
      </c>
    </row>
    <row r="114105">
      <c r="A114105" s="1" t="n">
        <v>114103</v>
      </c>
      <c r="B114105" t="inlineStr">
        <is>
          <t>softone</t>
        </is>
      </c>
      <c r="C114105" t="n">
        <v>3</v>
      </c>
      <c r="D114105" t="inlineStr">
        <is>
          <t>{'softone', '@connect-line~softone', '@connectline~softone'}</t>
        </is>
      </c>
    </row>
    <row r="114106">
      <c r="A114106" s="1" t="n">
        <v>114104</v>
      </c>
      <c r="B114106" t="inlineStr">
        <is>
          <t>szuprefix</t>
        </is>
      </c>
      <c r="C114106" t="n">
        <v>3</v>
      </c>
      <c r="D114106" t="inlineStr">
        <is>
          <t>{'django-szuprefix-saas', 'szuprefix_crm', 'django-szuprefix'}</t>
        </is>
      </c>
    </row>
    <row r="114107">
      <c r="A114107" s="1" t="n">
        <v>114105</v>
      </c>
      <c r="B114107" t="inlineStr">
        <is>
          <t>techmike</t>
        </is>
      </c>
      <c r="C114107" t="n">
        <v>3</v>
      </c>
      <c r="D114107" t="inlineStr">
        <is>
          <t>{'@techmike~monolith-app', '@techmike~monolith', '@techmike~testnpm'}</t>
        </is>
      </c>
    </row>
    <row r="114108">
      <c r="A114108" s="1" t="n">
        <v>114106</v>
      </c>
      <c r="B114108" t="inlineStr">
        <is>
          <t>gloird</t>
        </is>
      </c>
      <c r="C114108" t="n">
        <v>3</v>
      </c>
      <c r="D114108" t="inlineStr">
        <is>
          <t>{'@gloird~extract-swagger-for-endpoints-to', '@gloird~extract-swagger-for-endpoints-to-js', '@gloird~extract-endpoints-to-js-from-swagger'}</t>
        </is>
      </c>
    </row>
    <row r="114109">
      <c r="A114109" s="1" t="n">
        <v>114107</v>
      </c>
      <c r="B114109" t="inlineStr">
        <is>
          <t>kovix</t>
        </is>
      </c>
      <c r="C114109" t="n">
        <v>3</v>
      </c>
      <c r="D114109" t="inlineStr">
        <is>
          <t>{'@kovix~cli', '@kovix~legalify', '@kovix~licenser'}</t>
        </is>
      </c>
    </row>
    <row r="114110">
      <c r="A114110" s="1" t="n">
        <v>114108</v>
      </c>
      <c r="B114110" t="inlineStr">
        <is>
          <t>hamam</t>
        </is>
      </c>
      <c r="C114110" t="n">
        <v>3</v>
      </c>
      <c r="D114110" t="inlineStr">
        <is>
          <t>{'@khaled-hamam~use-socketio', 'hamam-soap', 'abohamam'}</t>
        </is>
      </c>
    </row>
    <row r="114111">
      <c r="A114111" s="1" t="n">
        <v>114109</v>
      </c>
      <c r="B114111" t="inlineStr">
        <is>
          <t>baudio</t>
        </is>
      </c>
      <c r="C114111" t="n">
        <v>3</v>
      </c>
      <c r="D114111" t="inlineStr">
        <is>
          <t>{'baudio-live', 'baudio', 'baudio-party'}</t>
        </is>
      </c>
    </row>
    <row r="114112">
      <c r="A114112" s="1" t="n">
        <v>114110</v>
      </c>
      <c r="B114112" t="inlineStr">
        <is>
          <t>ruokuai</t>
        </is>
      </c>
      <c r="C114112" t="n">
        <v>3</v>
      </c>
      <c r="D114112" t="inlineStr">
        <is>
          <t>{'ruokuai-restler', 'ruokuai-api', 'ruokuai'}</t>
        </is>
      </c>
    </row>
    <row r="114113">
      <c r="A114113" s="1" t="n">
        <v>114111</v>
      </c>
      <c r="B114113" t="inlineStr">
        <is>
          <t>childapp</t>
        </is>
      </c>
      <c r="C114113" t="n">
        <v>3</v>
      </c>
      <c r="D114113" t="inlineStr">
        <is>
          <t>{'eslint-plugin-portal-childapp-bound', 'eslint-plugin-elrond-childapp-bound', 'childapp-test'}</t>
        </is>
      </c>
    </row>
    <row r="114114">
      <c r="A114114" s="1" t="n">
        <v>114112</v>
      </c>
      <c r="B114114" t="inlineStr">
        <is>
          <t>jsdoced</t>
        </is>
      </c>
      <c r="C114114" t="n">
        <v>3</v>
      </c>
      <c r="D114114" t="inlineStr">
        <is>
          <t>{'babel-plugin-transform-jsdoced', 'jsdoced.js', 'babel-plugin-jsdoced'}</t>
        </is>
      </c>
    </row>
    <row r="114115">
      <c r="A114115" s="1" t="n">
        <v>114113</v>
      </c>
      <c r="B114115" t="inlineStr">
        <is>
          <t>kraftcss</t>
        </is>
      </c>
      <c r="C114115" t="n">
        <v>3</v>
      </c>
      <c r="D114115" t="inlineStr">
        <is>
          <t>{'@kraftcss~framework', '@kraftcss~kraftcss', 'kraftcss'}</t>
        </is>
      </c>
    </row>
    <row r="114116">
      <c r="A114116" s="1" t="n">
        <v>114114</v>
      </c>
      <c r="B114116" t="inlineStr">
        <is>
          <t>gaoyp</t>
        </is>
      </c>
      <c r="C114116" t="n">
        <v>3</v>
      </c>
      <c r="D114116" t="inlineStr">
        <is>
          <t>{'gaoyp-ssss', 'gaoyp-main', 'gaoyp'}</t>
        </is>
      </c>
    </row>
    <row r="114117">
      <c r="A114117" s="1" t="n">
        <v>114115</v>
      </c>
      <c r="B114117" t="inlineStr">
        <is>
          <t>zippity</t>
        </is>
      </c>
      <c r="C114117" t="n">
        <v>3</v>
      </c>
      <c r="D114117" t="inlineStr">
        <is>
          <t>{'@zippity~ra-customizable-datagrid', 'zippity-do-dah', 'zippity'}</t>
        </is>
      </c>
    </row>
    <row r="114118">
      <c r="A114118" s="1" t="n">
        <v>114116</v>
      </c>
      <c r="B114118" t="inlineStr">
        <is>
          <t>asyncmap</t>
        </is>
      </c>
      <c r="C114118" t="n">
        <v>3</v>
      </c>
      <c r="D114118" t="inlineStr">
        <is>
          <t>{'@australis~tiny-store-asyncmap', 'asyncmap', 'through2-asyncmap'}</t>
        </is>
      </c>
    </row>
    <row r="114119">
      <c r="A114119" s="1" t="n">
        <v>114117</v>
      </c>
      <c r="B114119" t="inlineStr">
        <is>
          <t>ssha</t>
        </is>
      </c>
      <c r="C114119" t="n">
        <v>3</v>
      </c>
      <c r="D114119" t="inlineStr">
        <is>
          <t>{'ssha', 'openldap_ssha', 'waterlock-local-auth-ssha'}</t>
        </is>
      </c>
    </row>
    <row r="114120">
      <c r="A114120" s="1" t="n">
        <v>114118</v>
      </c>
      <c r="B114120" t="inlineStr">
        <is>
          <t>polymorphism</t>
        </is>
      </c>
      <c r="C114120" t="n">
        <v>3</v>
      </c>
      <c r="D114120" t="inlineStr">
        <is>
          <t>{'polymorphism', 'oldowan-polymorphism', 'python-polymorphism'}</t>
        </is>
      </c>
    </row>
    <row r="114121">
      <c r="A114121" s="1" t="n">
        <v>114119</v>
      </c>
      <c r="B114121" t="inlineStr">
        <is>
          <t>yucn</t>
        </is>
      </c>
      <c r="C114121" t="n">
        <v>3</v>
      </c>
      <c r="D114121" t="inlineStr">
        <is>
          <t>{'yucn-theme-vue', 'another-theme-yucn', '@yucn~theme-vue'}</t>
        </is>
      </c>
    </row>
    <row r="114122">
      <c r="A114122" s="1" t="n">
        <v>114120</v>
      </c>
      <c r="B114122" t="inlineStr">
        <is>
          <t>metacentre</t>
        </is>
      </c>
      <c r="C114122" t="n">
        <v>3</v>
      </c>
      <c r="D114122" t="inlineStr">
        <is>
          <t>{'@metacentre~shipyard-ssb', '@metacentre~shipyard-oasis', '@metacentre~shipyard'}</t>
        </is>
      </c>
    </row>
    <row r="114123">
      <c r="A114123" s="1" t="n">
        <v>114121</v>
      </c>
      <c r="B114123" t="inlineStr">
        <is>
          <t>coderitter</t>
        </is>
      </c>
      <c r="C114123" t="n">
        <v>3</v>
      </c>
      <c r="D114123" t="inlineStr">
        <is>
          <t>{'coderitter-api-postonly-request', 'coderitter-api-remote-method-call', 'coderitter-api-remote-method-api'}</t>
        </is>
      </c>
    </row>
    <row r="114124">
      <c r="A114124" s="1" t="n">
        <v>114122</v>
      </c>
      <c r="B114124" t="inlineStr">
        <is>
          <t>holtzman</t>
        </is>
      </c>
      <c r="C114124" t="n">
        <v>3</v>
      </c>
      <c r="D114124" t="inlineStr">
        <is>
          <t>{'holtzmann-framework', 'holtzmann-mixins', '@adamholtzman~image-compress'}</t>
        </is>
      </c>
    </row>
    <row r="114125">
      <c r="A114125" s="1" t="n">
        <v>114123</v>
      </c>
      <c r="B114125" t="inlineStr">
        <is>
          <t>loopback2</t>
        </is>
      </c>
      <c r="C114125" t="n">
        <v>3</v>
      </c>
      <c r="D114125" t="inlineStr">
        <is>
          <t>{'@6river~loopback2-component-pubsub', 'knex-filter-loopback2', 'react-admin-loopback2'}</t>
        </is>
      </c>
    </row>
    <row r="114126">
      <c r="A114126" s="1" t="n">
        <v>114124</v>
      </c>
      <c r="B114126" t="inlineStr">
        <is>
          <t>dropthebeatbro</t>
        </is>
      </c>
      <c r="C114126" t="n">
        <v>3</v>
      </c>
      <c r="D114126" t="inlineStr">
        <is>
          <t>{'@dropthebeatbro~react-datetime-picker', '@dropthebeatbro~eslint-plugin-jsx-a11y', '@dropthebeatbro~ether-swr'}</t>
        </is>
      </c>
    </row>
    <row r="114127">
      <c r="A114127" s="1" t="n">
        <v>114125</v>
      </c>
      <c r="B114127" t="inlineStr">
        <is>
          <t>qribbon</t>
        </is>
      </c>
      <c r="C114127" t="n">
        <v>3</v>
      </c>
      <c r="D114127" t="inlineStr">
        <is>
          <t>{'quasar-app-extension-qribbon', '@quasar~quasar-ui-qribbon', '@quasar~quasar-app-extension-qribbon'}</t>
        </is>
      </c>
    </row>
    <row r="114128">
      <c r="A114128" s="1" t="n">
        <v>114126</v>
      </c>
      <c r="B114128" t="inlineStr">
        <is>
          <t>sidenavbar</t>
        </is>
      </c>
      <c r="C114128" t="n">
        <v>3</v>
      </c>
      <c r="D114128" t="inlineStr">
        <is>
          <t>{'sidenavbar-directive', 'vue-sidenavbar', 'react-animated-variablewidth-sidenavbar-withrouting'}</t>
        </is>
      </c>
    </row>
    <row r="114129">
      <c r="A114129" s="1" t="n">
        <v>114127</v>
      </c>
      <c r="B114129" t="inlineStr">
        <is>
          <t>sheldonmedia</t>
        </is>
      </c>
      <c r="C114129" t="n">
        <v>3</v>
      </c>
      <c r="D114129" t="inlineStr">
        <is>
          <t>{'@sheldonmedia~broadcaster', '@sheldonmedia~shelformbuilder', '@sheldonmedia~broadcastershel'}</t>
        </is>
      </c>
    </row>
    <row r="114130">
      <c r="A114130" s="1" t="n">
        <v>114128</v>
      </c>
      <c r="B114130" t="inlineStr">
        <is>
          <t>sfeir</t>
        </is>
      </c>
      <c r="C114130" t="n">
        <v>3</v>
      </c>
      <c r="D114130" t="inlineStr">
        <is>
          <t>{'@sfeiross~actions-on-google-i18n', 'sfeir-school-theme', '@sfeir~actions-on-google-i18n'}</t>
        </is>
      </c>
    </row>
    <row r="114131">
      <c r="A114131" s="1" t="n">
        <v>114129</v>
      </c>
      <c r="B114131" t="inlineStr">
        <is>
          <t>processdrive</t>
        </is>
      </c>
      <c r="C114131" t="n">
        <v>3</v>
      </c>
      <c r="D114131" t="inlineStr">
        <is>
          <t>{'processdrive-picker', '@processdrive~is-string', 'processdrive-clock'}</t>
        </is>
      </c>
    </row>
    <row r="114132">
      <c r="A114132" s="1" t="n">
        <v>114130</v>
      </c>
      <c r="B114132" t="inlineStr">
        <is>
          <t>swdenglian</t>
        </is>
      </c>
      <c r="C114132" t="n">
        <v>3</v>
      </c>
      <c r="D114132" t="inlineStr">
        <is>
          <t>{'@rcts~swdenglian-demo-p2', '@swdenglian~antd-react-native', '@rcts~swdenglian-demo-p1'}</t>
        </is>
      </c>
    </row>
    <row r="114133">
      <c r="A114133" s="1" t="n">
        <v>114131</v>
      </c>
      <c r="B114133" t="inlineStr">
        <is>
          <t>seanprendi</t>
        </is>
      </c>
      <c r="C114133" t="n">
        <v>3</v>
      </c>
      <c r="D114133" t="inlineStr">
        <is>
          <t>{'@seanprendi~sts-wasm', '@seanprendi~wasm-rust-test', '@seanprendi~wasm-game-of-life'}</t>
        </is>
      </c>
    </row>
    <row r="114134">
      <c r="A114134" s="1" t="n">
        <v>114132</v>
      </c>
      <c r="B114134" t="inlineStr">
        <is>
          <t>lupu60</t>
        </is>
      </c>
      <c r="C114134" t="n">
        <v>3</v>
      </c>
      <c r="D114134" t="inlineStr">
        <is>
          <t>{'@lupu60~nest-toolbox-winston-logger', '@lupu60~nestjs-toolbox', '@lupu60~nest-toolbox-bunyan-logger'}</t>
        </is>
      </c>
    </row>
    <row r="114135">
      <c r="A114135" s="1" t="n">
        <v>114133</v>
      </c>
      <c r="B114135" t="inlineStr">
        <is>
          <t>metazza</t>
        </is>
      </c>
      <c r="C114135" t="n">
        <v>3</v>
      </c>
      <c r="D114135" t="inlineStr">
        <is>
          <t>{'metazza-graphql', 'metazza-core', 'metazza-ui'}</t>
        </is>
      </c>
    </row>
    <row r="114136">
      <c r="A114136" s="1" t="n">
        <v>114134</v>
      </c>
      <c r="B114136" t="inlineStr">
        <is>
          <t>adventist</t>
        </is>
      </c>
      <c r="C114136" t="n">
        <v>3</v>
      </c>
      <c r="D114136" t="inlineStr">
        <is>
          <t>{'@deepvision~adventist-api', '@deepvision~adventist-fsapi', 'is-adventist'}</t>
        </is>
      </c>
    </row>
    <row r="114137">
      <c r="A114137" s="1" t="n">
        <v>114135</v>
      </c>
      <c r="B114137" t="inlineStr">
        <is>
          <t>coreyward</t>
        </is>
      </c>
      <c r="C114137" t="n">
        <v>3</v>
      </c>
      <c r="D114137" t="inlineStr">
        <is>
          <t>{'@coreyward~validated-form', '@coreyward~sanity-plugin-media', '@coreyward~react-icons'}</t>
        </is>
      </c>
    </row>
    <row r="114138">
      <c r="A114138" s="1" t="n">
        <v>114136</v>
      </c>
      <c r="B114138" t="inlineStr">
        <is>
          <t>hashswap</t>
        </is>
      </c>
      <c r="C114138" t="n">
        <v>3</v>
      </c>
      <c r="D114138" t="inlineStr">
        <is>
          <t>{'hashswap-sdk', 'hashswap-zilliqa-js-sdk', 'hashswap-zilliqa-sdk'}</t>
        </is>
      </c>
    </row>
    <row r="114139">
      <c r="A114139" s="1" t="n">
        <v>114137</v>
      </c>
      <c r="B114139" t="inlineStr">
        <is>
          <t>saeedi</t>
        </is>
      </c>
      <c r="C114139" t="n">
        <v>3</v>
      </c>
      <c r="D114139" t="inlineStr">
        <is>
          <t>{'@rahmatsaeedi~is-up', '@rahmatsaeedi~lotide', '@rahmatsaeedi~miniurl'}</t>
        </is>
      </c>
    </row>
    <row r="114140">
      <c r="A114140" s="1" t="n">
        <v>114138</v>
      </c>
      <c r="B114140" t="inlineStr">
        <is>
          <t>rahmatsaeedi</t>
        </is>
      </c>
      <c r="C114140" t="n">
        <v>3</v>
      </c>
      <c r="D114140" t="inlineStr">
        <is>
          <t>{'@rahmatsaeedi~is-up', '@rahmatsaeedi~lotide', '@rahmatsaeedi~miniurl'}</t>
        </is>
      </c>
    </row>
    <row r="114141">
      <c r="A114141" s="1" t="n">
        <v>114139</v>
      </c>
      <c r="B114141" t="inlineStr">
        <is>
          <t>ocono</t>
        </is>
      </c>
      <c r="C114141" t="n">
        <v>3</v>
      </c>
      <c r="D114141" t="inlineStr">
        <is>
          <t>{'ocono_insights_testone', 'ocono_insights_testtwo', 'ocono_insights_offermanager'}</t>
        </is>
      </c>
    </row>
    <row r="114142">
      <c r="A114142" s="1" t="n">
        <v>114140</v>
      </c>
      <c r="B114142" t="inlineStr">
        <is>
          <t>pyqtchart</t>
        </is>
      </c>
      <c r="C114142" t="n">
        <v>3</v>
      </c>
      <c r="D114142" t="inlineStr">
        <is>
          <t>{'pyqtchart-qt', 'pyqtchart-qt5', 'pyqtchart'}</t>
        </is>
      </c>
    </row>
    <row r="114143">
      <c r="A114143" s="1" t="n">
        <v>114141</v>
      </c>
      <c r="B114143" t="inlineStr">
        <is>
          <t>yarec</t>
        </is>
      </c>
      <c r="C114143" t="n">
        <v>3</v>
      </c>
      <c r="D114143" t="inlineStr">
        <is>
          <t>{'@yarec~hotbox', '@yarec~kmd', 'yarec'}</t>
        </is>
      </c>
    </row>
    <row r="114144">
      <c r="A114144" s="1" t="n">
        <v>114142</v>
      </c>
      <c r="B114144" t="inlineStr">
        <is>
          <t>birdman</t>
        </is>
      </c>
      <c r="C114144" t="n">
        <v>3</v>
      </c>
      <c r="D114144" t="inlineStr">
        <is>
          <t>{'@birdman_jp~dollar-request', 'birdman', '@birdman_jp~webpack-spritesmith'}</t>
        </is>
      </c>
    </row>
    <row r="114145">
      <c r="A114145" s="1" t="n">
        <v>114143</v>
      </c>
      <c r="B114145" t="inlineStr">
        <is>
          <t>authenticating</t>
        </is>
      </c>
      <c r="C114145" t="n">
        <v>3</v>
      </c>
      <c r="D114145" t="inlineStr">
        <is>
          <t>{'authenticating', 'authenticating-com', 'authenticating-python'}</t>
        </is>
      </c>
    </row>
    <row r="114146">
      <c r="A114146" s="1" t="n">
        <v>114144</v>
      </c>
      <c r="B114146" t="inlineStr">
        <is>
          <t>celia</t>
        </is>
      </c>
      <c r="C114146" t="n">
        <v>3</v>
      </c>
      <c r="D114146" t="inlineStr">
        <is>
          <t>{'celia-cruz', 'dean-celia', 'celia'}</t>
        </is>
      </c>
    </row>
    <row r="114147">
      <c r="A114147" s="1" t="n">
        <v>114145</v>
      </c>
      <c r="B114147" t="inlineStr">
        <is>
          <t>reaco</t>
        </is>
      </c>
      <c r="C114147" t="n">
        <v>3</v>
      </c>
      <c r="D114147" t="inlineStr">
        <is>
          <t>{'reaco', 'reaco-table-list', 'reaco-pagination'}</t>
        </is>
      </c>
    </row>
    <row r="114148">
      <c r="A114148" s="1" t="n">
        <v>114146</v>
      </c>
      <c r="B114148" t="inlineStr">
        <is>
          <t>vnmaladkar</t>
        </is>
      </c>
      <c r="C114148" t="n">
        <v>3</v>
      </c>
      <c r="D114148" t="inlineStr">
        <is>
          <t>{'@vnmaladkar~vis-module-library', '@vnmaladkar~ratify', '@vnmaladkar~tiny'}</t>
        </is>
      </c>
    </row>
    <row r="114149">
      <c r="A114149" s="1" t="n">
        <v>114147</v>
      </c>
      <c r="B114149" t="inlineStr">
        <is>
          <t>naff</t>
        </is>
      </c>
      <c r="C114149" t="n">
        <v>3</v>
      </c>
      <c r="D114149" t="inlineStr">
        <is>
          <t>{'pynaff', 'naff-server', '@nexusconvergence~naff'}</t>
        </is>
      </c>
    </row>
    <row r="114150">
      <c r="A114150" s="1" t="n">
        <v>114148</v>
      </c>
      <c r="B114150" t="inlineStr">
        <is>
          <t>sparx</t>
        </is>
      </c>
      <c r="C114150" t="n">
        <v>3</v>
      </c>
      <c r="D114150" t="inlineStr">
        <is>
          <t>{'@sparxworks~components', 'sparx', 'sparxworks-vue'}</t>
        </is>
      </c>
    </row>
    <row r="114151">
      <c r="A114151" s="1" t="n">
        <v>114149</v>
      </c>
      <c r="B114151" t="inlineStr">
        <is>
          <t>awsebtdeploy</t>
        </is>
      </c>
      <c r="C114151" t="n">
        <v>3</v>
      </c>
      <c r="D114151" t="inlineStr">
        <is>
          <t>{'grunt-awsebtdeploy', 'bb-grunt-awsebtdeploy', 'gulp-awsebtdeploy'}</t>
        </is>
      </c>
    </row>
    <row r="114152">
      <c r="A114152" s="1" t="n">
        <v>114150</v>
      </c>
      <c r="B114152" t="inlineStr">
        <is>
          <t>reefjs</t>
        </is>
      </c>
      <c r="C114152" t="n">
        <v>3</v>
      </c>
      <c r="D114152" t="inlineStr">
        <is>
          <t>{'@types~reefjs', 'reefjs-browser-router', 'reefjs'}</t>
        </is>
      </c>
    </row>
    <row r="114153">
      <c r="A114153" s="1" t="n">
        <v>114151</v>
      </c>
      <c r="B114153" t="inlineStr">
        <is>
          <t>filecontent</t>
        </is>
      </c>
      <c r="C114153" t="n">
        <v>3</v>
      </c>
      <c r="D114153" t="inlineStr">
        <is>
          <t>{'sourcemap-filecontent', 'geoffrey-filecontent', 'insert-filecontent-into-markdown'}</t>
        </is>
      </c>
    </row>
    <row r="114154">
      <c r="A114154" s="1" t="n">
        <v>114152</v>
      </c>
      <c r="B114154" t="inlineStr">
        <is>
          <t>ndrive</t>
        </is>
      </c>
      <c r="C114154" t="n">
        <v>3</v>
      </c>
      <c r="D114154" t="inlineStr">
        <is>
          <t>{'ndrive.js', '@ndrive~vue-ua', 'ndrive'}</t>
        </is>
      </c>
    </row>
    <row r="114155">
      <c r="A114155" s="1" t="n">
        <v>114153</v>
      </c>
      <c r="B114155" t="inlineStr">
        <is>
          <t>rhetor</t>
        </is>
      </c>
      <c r="C114155" t="n">
        <v>3</v>
      </c>
      <c r="D114155" t="inlineStr">
        <is>
          <t>{'rhetor-background-teller', 'rhetor-caption-teller', 'rhetor'}</t>
        </is>
      </c>
    </row>
    <row r="114156">
      <c r="A114156" s="1" t="n">
        <v>114154</v>
      </c>
      <c r="B114156" t="inlineStr">
        <is>
          <t>npccoincore</t>
        </is>
      </c>
      <c r="C114156" t="n">
        <v>3</v>
      </c>
      <c r="D114156" t="inlineStr">
        <is>
          <t>{'npccoincore-node', 'npccoincore-lib', '@npccoin~npccoincore-p2p'}</t>
        </is>
      </c>
    </row>
    <row r="114157">
      <c r="A114157" s="1" t="n">
        <v>114155</v>
      </c>
      <c r="B114157" t="inlineStr">
        <is>
          <t>deltav</t>
        </is>
      </c>
      <c r="C114157" t="n">
        <v>3</v>
      </c>
      <c r="D114157" t="inlineStr">
        <is>
          <t>{'deltav', 'deltav-quick-surface', 'deltav-axis-2d'}</t>
        </is>
      </c>
    </row>
    <row r="114158">
      <c r="A114158" s="1" t="n">
        <v>114156</v>
      </c>
      <c r="B114158" t="inlineStr">
        <is>
          <t>pitching</t>
        </is>
      </c>
      <c r="C114158" t="n">
        <v>3</v>
      </c>
      <c r="D114158" t="inlineStr">
        <is>
          <t>{'@pitching~ui', 'pitchingtest', 'pitching-frontend-library'}</t>
        </is>
      </c>
    </row>
    <row r="114159">
      <c r="A114159" s="1" t="n">
        <v>114157</v>
      </c>
      <c r="B114159" t="inlineStr">
        <is>
          <t>chench</t>
        </is>
      </c>
      <c r="C114159" t="n">
        <v>3</v>
      </c>
      <c r="D114159" t="inlineStr">
        <is>
          <t>{'webpack-number-chench', 'chench_first_app', 'chench-util'}</t>
        </is>
      </c>
    </row>
    <row r="114160">
      <c r="A114160" s="1" t="n">
        <v>114158</v>
      </c>
      <c r="B114160" t="inlineStr">
        <is>
          <t>quadient</t>
        </is>
      </c>
      <c r="C114160" t="n">
        <v>3</v>
      </c>
      <c r="D114160" t="inlineStr">
        <is>
          <t>{'@quadient~remote-scripting-development', '@quadient~scaler-scripting-api', '@quadient~design-tokens'}</t>
        </is>
      </c>
    </row>
    <row r="114161">
      <c r="A114161" s="1" t="n">
        <v>114159</v>
      </c>
      <c r="B114161" t="inlineStr">
        <is>
          <t>iwm</t>
        </is>
      </c>
      <c r="C114161" t="n">
        <v>3</v>
      </c>
      <c r="D114161" t="inlineStr">
        <is>
          <t>{'iwm-front-utils', 'iwman', 'npm-package-test-3iwmmb'}</t>
        </is>
      </c>
    </row>
    <row r="114162">
      <c r="A114162" s="1" t="n">
        <v>114160</v>
      </c>
      <c r="B114162" t="inlineStr">
        <is>
          <t>photograph</t>
        </is>
      </c>
      <c r="C114162" t="n">
        <v>3</v>
      </c>
      <c r="D114162" t="inlineStr">
        <is>
          <t>{'cst-photograph', 'fb-photograph', 'photograph'}</t>
        </is>
      </c>
    </row>
    <row r="114163">
      <c r="A114163" s="1" t="n">
        <v>114161</v>
      </c>
      <c r="B114163" t="inlineStr">
        <is>
          <t>ivanli</t>
        </is>
      </c>
      <c r="C114163" t="n">
        <v>3</v>
      </c>
      <c r="D114163" t="inlineStr">
        <is>
          <t>{'@ivanli-cn~class-sanitizer', '@ivanli_cn~class-sanitizer', '@ivanli-cn~vue-quill-editor'}</t>
        </is>
      </c>
    </row>
    <row r="114164">
      <c r="A114164" s="1" t="n">
        <v>114162</v>
      </c>
      <c r="B114164" t="inlineStr">
        <is>
          <t>cloudpub</t>
        </is>
      </c>
      <c r="C114164" t="n">
        <v>3</v>
      </c>
      <c r="D114164" t="inlineStr">
        <is>
          <t>{'cloudpub-media', 'cloudpub-redis', 'cloudpub'}</t>
        </is>
      </c>
    </row>
    <row r="114165">
      <c r="A114165" s="1" t="n">
        <v>114163</v>
      </c>
      <c r="B114165" t="inlineStr">
        <is>
          <t>puzzler</t>
        </is>
      </c>
      <c r="C114165" t="n">
        <v>3</v>
      </c>
      <c r="D114165" t="inlineStr">
        <is>
          <t>{'puzzler', '@spokedev~puzzler', 'string-puzzler'}</t>
        </is>
      </c>
    </row>
    <row r="114166">
      <c r="A114166" s="1" t="n">
        <v>114164</v>
      </c>
      <c r="B114166" t="inlineStr">
        <is>
          <t>poimandres</t>
        </is>
      </c>
      <c r="C114166" t="n">
        <v>3</v>
      </c>
      <c r="D114166" t="inlineStr">
        <is>
          <t>{'hyper-poimandres-storm', 'hyper-poimandres', 'hyper-poimandres-light'}</t>
        </is>
      </c>
    </row>
    <row r="114167">
      <c r="A114167" s="1" t="n">
        <v>114165</v>
      </c>
      <c r="B114167" t="inlineStr">
        <is>
          <t>colissimo</t>
        </is>
      </c>
      <c r="C114167" t="n">
        <v>3</v>
      </c>
      <c r="D114167" t="inlineStr">
        <is>
          <t>{'colissimo-generate-label', 'colissimo-ocr', 'colissimo'}</t>
        </is>
      </c>
    </row>
    <row r="114168">
      <c r="A114168" s="1" t="n">
        <v>114166</v>
      </c>
      <c r="B114168" t="inlineStr">
        <is>
          <t>benjamminj</t>
        </is>
      </c>
      <c r="C114168" t="n">
        <v>3</v>
      </c>
      <c r="D114168" t="inlineStr">
        <is>
          <t>{'@benjamminj~react-aws-s3', '@benjamminj~result', '@benjamminj~use-focus-trap'}</t>
        </is>
      </c>
    </row>
    <row r="114169">
      <c r="A114169" s="1" t="n">
        <v>114167</v>
      </c>
      <c r="B114169" t="inlineStr">
        <is>
          <t>ezfe</t>
        </is>
      </c>
      <c r="C114169" t="n">
        <v>3</v>
      </c>
      <c r="D114169" t="inlineStr">
        <is>
          <t>{'@ezfe~tooltip', '@ezfe~message', '@ezfe~http-request-decorator'}</t>
        </is>
      </c>
    </row>
    <row r="114170">
      <c r="A114170" s="1" t="n">
        <v>114168</v>
      </c>
      <c r="B114170" t="inlineStr">
        <is>
          <t>devfe</t>
        </is>
      </c>
      <c r="C114170" t="n">
        <v>3</v>
      </c>
      <c r="D114170" t="inlineStr">
        <is>
          <t>{'@devfe~joshua', '@devfe~better.css', '@devfe~aui-core'}</t>
        </is>
      </c>
    </row>
    <row r="114171">
      <c r="A114171" s="1" t="n">
        <v>114169</v>
      </c>
      <c r="B114171" t="inlineStr">
        <is>
          <t>availab</t>
        </is>
      </c>
      <c r="C114171" t="n">
        <v>3</v>
      </c>
      <c r="D114171" t="inlineStr">
        <is>
          <t>{'@availabs~avl-map', '@availabs~avl-components', '@availabs~ams'}</t>
        </is>
      </c>
    </row>
    <row r="114172">
      <c r="A114172" s="1" t="n">
        <v>114170</v>
      </c>
      <c r="B114172" t="inlineStr">
        <is>
          <t>availabs</t>
        </is>
      </c>
      <c r="C114172" t="n">
        <v>3</v>
      </c>
      <c r="D114172" t="inlineStr">
        <is>
          <t>{'@availabs~avl-map', '@availabs~avl-components', '@availabs~ams'}</t>
        </is>
      </c>
    </row>
    <row r="114173">
      <c r="A114173" s="1" t="n">
        <v>114171</v>
      </c>
      <c r="B114173" t="inlineStr">
        <is>
          <t>arex</t>
        </is>
      </c>
      <c r="C114173" t="n">
        <v>3</v>
      </c>
      <c r="D114173" t="inlineStr">
        <is>
          <t>{'arex', 'arex-validations', '@seap~arex-auth-node-sdk'}</t>
        </is>
      </c>
    </row>
    <row r="114174">
      <c r="A114174" s="1" t="n">
        <v>114172</v>
      </c>
      <c r="B114174" t="inlineStr">
        <is>
          <t>songe</t>
        </is>
      </c>
      <c r="C114174" t="n">
        <v>3</v>
      </c>
      <c r="D114174" t="inlineStr">
        <is>
          <t>{'songe-auth-ui', 'songe-plugin', 'songe-common-js'}</t>
        </is>
      </c>
    </row>
    <row r="114175">
      <c r="A114175" s="1" t="n">
        <v>114173</v>
      </c>
      <c r="B114175" t="inlineStr">
        <is>
          <t>stivyw</t>
        </is>
      </c>
      <c r="C114175" t="n">
        <v>3</v>
      </c>
      <c r="D114175" t="inlineStr">
        <is>
          <t>{'@stivyw~tivin', '@stivyw~cli', '@stivyw~cli-gema'}</t>
        </is>
      </c>
    </row>
    <row r="114176">
      <c r="A114176" s="1" t="n">
        <v>114174</v>
      </c>
      <c r="B114176" t="inlineStr">
        <is>
          <t>countrypicker</t>
        </is>
      </c>
      <c r="C114176" t="n">
        <v>3</v>
      </c>
      <c r="D114176" t="inlineStr">
        <is>
          <t>{'countrypicker_sty', 'countrypicker-ts-library', 'angular2-countrypicker'}</t>
        </is>
      </c>
    </row>
    <row r="114177">
      <c r="A114177" s="1" t="n">
        <v>114175</v>
      </c>
      <c r="B114177" t="inlineStr">
        <is>
          <t>ahelper</t>
        </is>
      </c>
      <c r="C114177" t="n">
        <v>3</v>
      </c>
      <c r="D114177" t="inlineStr">
        <is>
          <t>{'cordova-plugin-ahelper', '@luoqiming~ahelper', '@anb007~ahelper'}</t>
        </is>
      </c>
    </row>
    <row r="114178">
      <c r="A114178" s="1" t="n">
        <v>114176</v>
      </c>
      <c r="B114178" t="inlineStr">
        <is>
          <t>grp2</t>
        </is>
      </c>
      <c r="C114178" t="n">
        <v>3</v>
      </c>
      <c r="D114178" t="inlineStr">
        <is>
          <t>{'nodejs-stephane-grp2', '@electivegrp2~qrcode', 'e1595771-grp2'}</t>
        </is>
      </c>
    </row>
    <row r="114179">
      <c r="A114179" s="1" t="n">
        <v>114177</v>
      </c>
      <c r="B114179" t="inlineStr">
        <is>
          <t>repoter</t>
        </is>
      </c>
      <c r="C114179" t="n">
        <v>3</v>
      </c>
      <c r="D114179" t="inlineStr">
        <is>
          <t>{'sonar-unit-test-repoter', 'jest-json-repoter', 'protractor-jasmine-ci-repoter'}</t>
        </is>
      </c>
    </row>
    <row r="114180">
      <c r="A114180" s="1" t="n">
        <v>114178</v>
      </c>
      <c r="B114180" t="inlineStr">
        <is>
          <t>viencong</t>
        </is>
      </c>
      <c r="C114180" t="n">
        <v>3</v>
      </c>
      <c r="D114180" t="inlineStr">
        <is>
          <t>{'test-array-map-viencong', 'large-number-viencong', 'builder-webpack-viencong'}</t>
        </is>
      </c>
    </row>
    <row r="114181">
      <c r="A114181" s="1" t="n">
        <v>114179</v>
      </c>
      <c r="B114181" t="inlineStr">
        <is>
          <t>levitate</t>
        </is>
      </c>
      <c r="C114181" t="n">
        <v>3</v>
      </c>
      <c r="D114181" t="inlineStr">
        <is>
          <t>{'levitate.djs', 'eslint-plugin-levitate', 'levitate'}</t>
        </is>
      </c>
    </row>
    <row r="114182">
      <c r="A114182" s="1" t="n">
        <v>114180</v>
      </c>
      <c r="B114182" t="inlineStr">
        <is>
          <t>hypersign</t>
        </is>
      </c>
      <c r="C114182" t="n">
        <v>3</v>
      </c>
      <c r="D114182" t="inlineStr">
        <is>
          <t>{'@hyperswarm~hypersign', '@hypersign-dev~react-virtual-keyboard', 'hypersign-auth-js-sdk'}</t>
        </is>
      </c>
    </row>
    <row r="114183">
      <c r="A114183" s="1" t="n">
        <v>114181</v>
      </c>
      <c r="B114183" t="inlineStr">
        <is>
          <t>objdump</t>
        </is>
      </c>
      <c r="C114183" t="n">
        <v>3</v>
      </c>
      <c r="D114183" t="inlineStr">
        <is>
          <t>{'arm-objdump-parser', 'kobjdump', 'extra-objdump'}</t>
        </is>
      </c>
    </row>
    <row r="114184">
      <c r="A114184" s="1" t="n">
        <v>114182</v>
      </c>
      <c r="B114184" t="inlineStr">
        <is>
          <t>muscari</t>
        </is>
      </c>
      <c r="C114184" t="n">
        <v>3</v>
      </c>
      <c r="D114184" t="inlineStr">
        <is>
          <t>{'muscari-cli', 'muscari', 'pollenium-muscari'}</t>
        </is>
      </c>
    </row>
    <row r="114185">
      <c r="A114185" s="1" t="n">
        <v>114183</v>
      </c>
      <c r="B114185" t="inlineStr">
        <is>
          <t>alip</t>
        </is>
      </c>
      <c r="C114185" t="n">
        <v>3</v>
      </c>
      <c r="D114185" t="inlineStr">
        <is>
          <t>{'alip', '7alip-academy-contracts', '@alip~ckeditor5-build-classic-complete'}</t>
        </is>
      </c>
    </row>
    <row r="114186">
      <c r="A114186" s="1" t="n">
        <v>114184</v>
      </c>
      <c r="B114186" t="inlineStr">
        <is>
          <t>lgeiger</t>
        </is>
      </c>
      <c r="C114186" t="n">
        <v>3</v>
      </c>
      <c r="D114186" t="inlineStr">
        <is>
          <t>{'@lgeiger~electron-builder', '@lgeiger~prebuild-install', '@lgeiger~napi-prebuild-starter'}</t>
        </is>
      </c>
    </row>
    <row r="114187">
      <c r="A114187" s="1" t="n">
        <v>114185</v>
      </c>
      <c r="B114187" t="inlineStr">
        <is>
          <t>igorissen</t>
        </is>
      </c>
      <c r="C114187" t="n">
        <v>3</v>
      </c>
      <c r="D114187" t="inlineStr">
        <is>
          <t>{'@igorissen~product-scraper-plugin-ldlc', '@igorissen~product-scraper-core', '@igorissen~ngx-tmdb-api'}</t>
        </is>
      </c>
    </row>
    <row r="114188">
      <c r="A114188" s="1" t="n">
        <v>114186</v>
      </c>
      <c r="B114188" t="inlineStr">
        <is>
          <t>xrpackage</t>
        </is>
      </c>
      <c r="C114188" t="n">
        <v>3</v>
      </c>
      <c r="D114188" t="inlineStr">
        <is>
          <t>{'xrpackage', 'xrpackage-cli', 'xrpackage-build-action'}</t>
        </is>
      </c>
    </row>
    <row r="114189">
      <c r="A114189" s="1" t="n">
        <v>114187</v>
      </c>
      <c r="B114189" t="inlineStr">
        <is>
          <t>chromecaster</t>
        </is>
      </c>
      <c r="C114189" t="n">
        <v>3</v>
      </c>
      <c r="D114189" t="inlineStr">
        <is>
          <t>{'chromecaster-cli', 'chromecaster-lib', 'chromecaster'}</t>
        </is>
      </c>
    </row>
    <row r="114190">
      <c r="A114190" s="1" t="n">
        <v>114188</v>
      </c>
      <c r="B114190" t="inlineStr">
        <is>
          <t>swenson</t>
        </is>
      </c>
      <c r="C114190" t="n">
        <v>3</v>
      </c>
      <c r="D114190" t="inlineStr">
        <is>
          <t>{'elswenson-components', '@swensonpn~proposal-es-build-scripts', '@swensonpn~ux-ws-client'}</t>
        </is>
      </c>
    </row>
    <row r="114191">
      <c r="A114191" s="1" t="n">
        <v>114189</v>
      </c>
      <c r="B114191" t="inlineStr">
        <is>
          <t>persha</t>
        </is>
      </c>
      <c r="C114191" t="n">
        <v>3</v>
      </c>
      <c r="D114191" t="inlineStr">
        <is>
          <t>{'persha-vm-async', 'persha', 'persha-vm'}</t>
        </is>
      </c>
    </row>
    <row r="114192">
      <c r="A114192" s="1" t="n">
        <v>114190</v>
      </c>
      <c r="B114192" t="inlineStr">
        <is>
          <t>terbo</t>
        </is>
      </c>
      <c r="C114192" t="n">
        <v>3</v>
      </c>
      <c r="D114192" t="inlineStr">
        <is>
          <t>{'@terbo~ui', 'terbo', 'terbo-express'}</t>
        </is>
      </c>
    </row>
    <row r="114193">
      <c r="A114193" s="1" t="n">
        <v>114191</v>
      </c>
      <c r="B114193" t="inlineStr">
        <is>
          <t>timewarp</t>
        </is>
      </c>
      <c r="C114193" t="n">
        <v>3</v>
      </c>
      <c r="D114193" t="inlineStr">
        <is>
          <t>{'timewarp-sc-artifacts', 'generator-timewarp', 'timewarp'}</t>
        </is>
      </c>
    </row>
    <row r="114194">
      <c r="A114194" s="1" t="n">
        <v>114192</v>
      </c>
      <c r="B114194" t="inlineStr">
        <is>
          <t>scriptwerx</t>
        </is>
      </c>
      <c r="C114194" t="n">
        <v>3</v>
      </c>
      <c r="D114194" t="inlineStr">
        <is>
          <t>{'@scriptwerx~web-storage', '@scriptwerx~logger', '@scriptwerx~athena-cli'}</t>
        </is>
      </c>
    </row>
    <row r="114195">
      <c r="A114195" s="1" t="n">
        <v>114193</v>
      </c>
      <c r="B114195" t="inlineStr">
        <is>
          <t>saille</t>
        </is>
      </c>
      <c r="C114195" t="n">
        <v>3</v>
      </c>
      <c r="D114195" t="inlineStr">
        <is>
          <t>{'@saille~northpower.field.service', '@saille~northpower.asset.service', '@saille~northpower.planned.service'}</t>
        </is>
      </c>
    </row>
    <row r="114196">
      <c r="A114196" s="1" t="n">
        <v>114194</v>
      </c>
      <c r="B114196" t="inlineStr">
        <is>
          <t>northpower</t>
        </is>
      </c>
      <c r="C114196" t="n">
        <v>3</v>
      </c>
      <c r="D114196" t="inlineStr">
        <is>
          <t>{'@saille~northpower.field.service', '@saille~northpower.asset.service', '@saille~northpower.planned.service'}</t>
        </is>
      </c>
    </row>
    <row r="114197">
      <c r="A114197" s="1" t="n">
        <v>114195</v>
      </c>
      <c r="B114197" t="inlineStr">
        <is>
          <t>hypergit</t>
        </is>
      </c>
      <c r="C114197" t="n">
        <v>3</v>
      </c>
      <c r="D114197" t="inlineStr">
        <is>
          <t>{'hypergit', 'hypergit-service', 'git-remote-hypergit'}</t>
        </is>
      </c>
    </row>
    <row r="114198">
      <c r="A114198" s="1" t="n">
        <v>114196</v>
      </c>
      <c r="B114198" t="inlineStr">
        <is>
          <t>cvlc</t>
        </is>
      </c>
      <c r="C114198" t="n">
        <v>3</v>
      </c>
      <c r="D114198" t="inlineStr">
        <is>
          <t>{'cvlc_node', 'cvlc', '@bugsounet~cvlc'}</t>
        </is>
      </c>
    </row>
    <row r="114199">
      <c r="A114199" s="1" t="n">
        <v>114197</v>
      </c>
      <c r="B114199" t="inlineStr">
        <is>
          <t>tdengine</t>
        </is>
      </c>
      <c r="C114199" t="n">
        <v>3</v>
      </c>
      <c r="D114199" t="inlineStr">
        <is>
          <t>{'@iot9x.com~nestjs-tdengine-restful', '@lantsang~nestjs-tdengine', 'node-red-contrib-tdengine'}</t>
        </is>
      </c>
    </row>
    <row r="114200">
      <c r="A114200" s="1" t="n">
        <v>114198</v>
      </c>
      <c r="B114200" t="inlineStr">
        <is>
          <t>hyperobj</t>
        </is>
      </c>
      <c r="C114200" t="n">
        <v>3</v>
      </c>
      <c r="D114200" t="inlineStr">
        <is>
          <t>{'hyperobj-tree', 'hyperobj', 'hyperobj-context'}</t>
        </is>
      </c>
    </row>
    <row r="114201">
      <c r="A114201" s="1" t="n">
        <v>114199</v>
      </c>
      <c r="B114201" t="inlineStr">
        <is>
          <t>imagemapster</t>
        </is>
      </c>
      <c r="C114201" t="n">
        <v>3</v>
      </c>
      <c r="D114201" t="inlineStr">
        <is>
          <t>{'imagemapster', 'jquery-imagemapster', '@types~imagemapster'}</t>
        </is>
      </c>
    </row>
    <row r="114202">
      <c r="A114202" s="1" t="n">
        <v>114200</v>
      </c>
      <c r="B114202" t="inlineStr">
        <is>
          <t>goebbels</t>
        </is>
      </c>
      <c r="C114202" t="n">
        <v>3</v>
      </c>
      <c r="D114202" t="inlineStr">
        <is>
          <t>{'@goebbels~nestjs', '@goebbels~core', 'goebbels'}</t>
        </is>
      </c>
    </row>
    <row r="114203">
      <c r="A114203" s="1" t="n">
        <v>114201</v>
      </c>
      <c r="B114203" t="inlineStr">
        <is>
          <t>boods</t>
        </is>
      </c>
      <c r="C114203" t="n">
        <v>3</v>
      </c>
      <c r="D114203" t="inlineStr">
        <is>
          <t>{'boodskap-commons', 'boodskap-api-adapter', 'boodskap-log4js-appender'}</t>
        </is>
      </c>
    </row>
    <row r="114204">
      <c r="A114204" s="1" t="n">
        <v>114202</v>
      </c>
      <c r="B114204" t="inlineStr">
        <is>
          <t>boodskap</t>
        </is>
      </c>
      <c r="C114204" t="n">
        <v>3</v>
      </c>
      <c r="D114204" t="inlineStr">
        <is>
          <t>{'boodskap-commons', 'boodskap-api-adapter', 'boodskap-log4js-appender'}</t>
        </is>
      </c>
    </row>
    <row r="114205">
      <c r="A114205" s="1" t="n">
        <v>114203</v>
      </c>
      <c r="B114205" t="inlineStr">
        <is>
          <t>chromaplatform</t>
        </is>
      </c>
      <c r="C114205" t="n">
        <v>3</v>
      </c>
      <c r="D114205" t="inlineStr">
        <is>
          <t>{'@chromaplatform~chroma-react-ui', '@chromaplatform~lumberjack', '@chromaplatform~chromajs'}</t>
        </is>
      </c>
    </row>
    <row r="114206">
      <c r="A114206" s="1" t="n">
        <v>114204</v>
      </c>
      <c r="B114206" t="inlineStr">
        <is>
          <t>kdz</t>
        </is>
      </c>
      <c r="C114206" t="n">
        <v>3</v>
      </c>
      <c r="D114206" t="inlineStr">
        <is>
          <t>{'kdz-static-boilerplate', 'kdz-commerce-utils', 'kdz-resource-service'}</t>
        </is>
      </c>
    </row>
    <row r="114207">
      <c r="A114207" s="1" t="n">
        <v>114205</v>
      </c>
      <c r="B114207" t="inlineStr">
        <is>
          <t>samarth</t>
        </is>
      </c>
      <c r="C114207" t="n">
        <v>3</v>
      </c>
      <c r="D114207" t="inlineStr">
        <is>
          <t>{'publish_demo_samarth_vijayvargiya', 'samarth-console', 'samarth'}</t>
        </is>
      </c>
    </row>
    <row r="114208">
      <c r="A114208" s="1" t="n">
        <v>114206</v>
      </c>
      <c r="B114208" t="inlineStr">
        <is>
          <t>applib</t>
        </is>
      </c>
      <c r="C114208" t="n">
        <v>3</v>
      </c>
      <c r="D114208" t="inlineStr">
        <is>
          <t>{'applib', 'allex_applib', 'react-native-smp-applib'}</t>
        </is>
      </c>
    </row>
    <row r="114209">
      <c r="A114209" s="1" t="n">
        <v>114207</v>
      </c>
      <c r="B114209" t="inlineStr">
        <is>
          <t>webapiproxy</t>
        </is>
      </c>
      <c r="C114209" t="n">
        <v>3</v>
      </c>
      <c r="D114209" t="inlineStr">
        <is>
          <t>{'gulp-webapiproxy-csharp', 'gulp-webapiproxy', 'gulp-webapiproxy-jquery'}</t>
        </is>
      </c>
    </row>
    <row r="114210">
      <c r="A114210" s="1" t="n">
        <v>114208</v>
      </c>
      <c r="B114210" t="inlineStr">
        <is>
          <t>siruta</t>
        </is>
      </c>
      <c r="C114210" t="n">
        <v>3</v>
      </c>
      <c r="D114210" t="inlineStr">
        <is>
          <t>{'odoo13-addon-l10n-ro-siruta', 'odoo11-addon-l10n-ro-siruta', 'odoo8-addon-l10n-ro-siruta'}</t>
        </is>
      </c>
    </row>
    <row r="114211">
      <c r="A114211" s="1" t="n">
        <v>114209</v>
      </c>
      <c r="B114211" t="inlineStr">
        <is>
          <t>oufresh</t>
        </is>
      </c>
      <c r="C114211" t="n">
        <v>3</v>
      </c>
      <c r="D114211" t="inlineStr">
        <is>
          <t>{'my-oufresh-module', 'oufresh-react-module', 'oufresh-module'}</t>
        </is>
      </c>
    </row>
    <row r="114212">
      <c r="A114212" s="1" t="n">
        <v>114210</v>
      </c>
      <c r="B114212" t="inlineStr">
        <is>
          <t>zhuminghao</t>
        </is>
      </c>
      <c r="C114212" t="n">
        <v>3</v>
      </c>
      <c r="D114212" t="inlineStr">
        <is>
          <t>{'zhuminghao_websocket_homework', 'zhuminghao_websocket', 'zhuminghao_ws_homework'}</t>
        </is>
      </c>
    </row>
    <row r="114213">
      <c r="A114213" s="1" t="n">
        <v>114211</v>
      </c>
      <c r="B114213" t="inlineStr">
        <is>
          <t>frais</t>
        </is>
      </c>
      <c r="C114213" t="n">
        <v>3</v>
      </c>
      <c r="D114213" t="inlineStr">
        <is>
          <t>{'@jfraissenet~react-colors-picker', 'fraisr-api-sdk', 'frais'}</t>
        </is>
      </c>
    </row>
    <row r="114214">
      <c r="A114214" s="1" t="n">
        <v>114212</v>
      </c>
      <c r="B114214" t="inlineStr">
        <is>
          <t>salvatore</t>
        </is>
      </c>
      <c r="C114214" t="n">
        <v>3</v>
      </c>
      <c r="D114214" t="inlineStr">
        <is>
          <t>{'lion-lib-salvatore', 'esame-backend-resalvatore', '@asalvatore~microchain'}</t>
        </is>
      </c>
    </row>
    <row r="114215">
      <c r="A114215" s="1" t="n">
        <v>114213</v>
      </c>
      <c r="B114215" t="inlineStr">
        <is>
          <t>altum</t>
        </is>
      </c>
      <c r="C114215" t="n">
        <v>3</v>
      </c>
      <c r="D114215" t="inlineStr">
        <is>
          <t>{'altumanalitics', 'altumanalytics-node', 'altumanalytics'}</t>
        </is>
      </c>
    </row>
    <row r="114216">
      <c r="A114216" s="1" t="n">
        <v>114214</v>
      </c>
      <c r="B114216" t="inlineStr">
        <is>
          <t>fvr</t>
        </is>
      </c>
      <c r="C114216" t="n">
        <v>3</v>
      </c>
      <c r="D114216" t="inlineStr">
        <is>
          <t>{'daysixfvr', 'fvr-test', '@mchp-mcc~scf-pic8-fvr-v1'}</t>
        </is>
      </c>
    </row>
    <row r="114217">
      <c r="A114217" s="1" t="n">
        <v>114215</v>
      </c>
      <c r="B114217" t="inlineStr">
        <is>
          <t>dila</t>
        </is>
      </c>
      <c r="C114217" t="n">
        <v>3</v>
      </c>
      <c r="D114217" t="inlineStr">
        <is>
          <t>{'dila-api-client', 'dila', '@socialgouv~dila-api-client'}</t>
        </is>
      </c>
    </row>
    <row r="114218">
      <c r="A114218" s="1" t="n">
        <v>114216</v>
      </c>
      <c r="B114218" t="inlineStr">
        <is>
          <t>restapify</t>
        </is>
      </c>
      <c r="C114218" t="n">
        <v>3</v>
      </c>
      <c r="D114218" t="inlineStr">
        <is>
          <t>{'restapify-cli', 'restapify-dashboard', 'restapify'}</t>
        </is>
      </c>
    </row>
    <row r="114219">
      <c r="A114219" s="1" t="n">
        <v>114217</v>
      </c>
      <c r="B114219" t="inlineStr">
        <is>
          <t>teru</t>
        </is>
      </c>
      <c r="C114219" t="n">
        <v>3</v>
      </c>
      <c r="D114219" t="inlineStr">
        <is>
          <t>{'@mteruya~quatrooperacoes', 'teru', 'tehanu-teru'}</t>
        </is>
      </c>
    </row>
    <row r="114220">
      <c r="A114220" s="1" t="n">
        <v>114218</v>
      </c>
      <c r="B114220" t="inlineStr">
        <is>
          <t>zbq</t>
        </is>
      </c>
      <c r="C114220" t="n">
        <v>3</v>
      </c>
      <c r="D114220" t="inlineStr">
        <is>
          <t>{'zbq-auto-gen', 'moc-zbq', 'zbq_copy'}</t>
        </is>
      </c>
    </row>
    <row r="114221">
      <c r="A114221" s="1" t="n">
        <v>114219</v>
      </c>
      <c r="B114221" t="inlineStr">
        <is>
          <t>olofsellgren</t>
        </is>
      </c>
      <c r="C114221" t="n">
        <v>3</v>
      </c>
      <c r="D114221" t="inlineStr">
        <is>
          <t>{'@olofsellgren~test2', '@olofsellgren~test1', '@olofsellgren~test3'}</t>
        </is>
      </c>
    </row>
    <row r="114222">
      <c r="A114222" s="1" t="n">
        <v>114220</v>
      </c>
      <c r="B114222" t="inlineStr">
        <is>
          <t>waifulabs</t>
        </is>
      </c>
      <c r="C114222" t="n">
        <v>3</v>
      </c>
      <c r="D114222" t="inlineStr">
        <is>
          <t>{'waifulabs-cli', 'waifulabs', 'waifulabs-api'}</t>
        </is>
      </c>
    </row>
    <row r="114223">
      <c r="A114223" s="1" t="n">
        <v>114221</v>
      </c>
      <c r="B114223" t="inlineStr">
        <is>
          <t>nogg</t>
        </is>
      </c>
      <c r="C114223" t="n">
        <v>3</v>
      </c>
      <c r="D114223" t="inlineStr">
        <is>
          <t>{'nogg', 'nogg_test01', 'nogg_test02'}</t>
        </is>
      </c>
    </row>
    <row r="114224">
      <c r="A114224" s="1" t="n">
        <v>114222</v>
      </c>
      <c r="B114224" t="inlineStr">
        <is>
          <t>ordem</t>
        </is>
      </c>
      <c r="C114224" t="n">
        <v>3</v>
      </c>
      <c r="D114224" t="inlineStr">
        <is>
          <t>{'ordem', 'magayabr-ordemdeservico', 'magayabr-ordemdeproducao'}</t>
        </is>
      </c>
    </row>
    <row r="114225">
      <c r="A114225" s="1" t="n">
        <v>114223</v>
      </c>
      <c r="B114225" t="inlineStr">
        <is>
          <t>servico</t>
        </is>
      </c>
      <c r="C114225" t="n">
        <v>3</v>
      </c>
      <c r="D114225" t="inlineStr">
        <is>
          <t>{'schematic-unb-servico', 'magayabr-ordemdeservico', 'servicoimpressao'}</t>
        </is>
      </c>
    </row>
    <row r="114226">
      <c r="A114226" s="1" t="n">
        <v>114224</v>
      </c>
      <c r="B114226" t="inlineStr">
        <is>
          <t>bgw</t>
        </is>
      </c>
      <c r="C114226" t="n">
        <v>3</v>
      </c>
      <c r="D114226" t="inlineStr">
        <is>
          <t>{'bgw-cli', 'bgwxml-loader', 'eslint-config-bgw'}</t>
        </is>
      </c>
    </row>
    <row r="114227">
      <c r="A114227" s="1" t="n">
        <v>114225</v>
      </c>
      <c r="B114227" t="inlineStr">
        <is>
          <t>mongease</t>
        </is>
      </c>
      <c r="C114227" t="n">
        <v>3</v>
      </c>
      <c r="D114227" t="inlineStr">
        <is>
          <t>{'mongease-graphql-builder', 'mongease-graphql', 'mongease'}</t>
        </is>
      </c>
    </row>
    <row r="114228">
      <c r="A114228" s="1" t="n">
        <v>114226</v>
      </c>
      <c r="B114228" t="inlineStr">
        <is>
          <t>bnode</t>
        </is>
      </c>
      <c r="C114228" t="n">
        <v>3</v>
      </c>
      <c r="D114228" t="inlineStr">
        <is>
          <t>{'1512bnode', 'bnode', 'ccn4bnode'}</t>
        </is>
      </c>
    </row>
    <row r="114229">
      <c r="A114229" s="1" t="n">
        <v>114227</v>
      </c>
      <c r="B114229" t="inlineStr">
        <is>
          <t>fgm</t>
        </is>
      </c>
      <c r="C114229" t="n">
        <v>3</v>
      </c>
      <c r="D114229" t="inlineStr">
        <is>
          <t>{'fgmni-frame-print', 'node-tfgm', 'tfgm-ui-kit'}</t>
        </is>
      </c>
    </row>
    <row r="114230">
      <c r="A114230" s="1" t="n">
        <v>114228</v>
      </c>
      <c r="B114230" t="inlineStr">
        <is>
          <t>arachnid</t>
        </is>
      </c>
      <c r="C114230" t="n">
        <v>3</v>
      </c>
      <c r="D114230" t="inlineStr">
        <is>
          <t>{'arachnid-shared', 'arachnid', '@web-extractors~arachnid-seo'}</t>
        </is>
      </c>
    </row>
    <row r="114231">
      <c r="A114231" s="1" t="n">
        <v>114229</v>
      </c>
      <c r="B114231" t="inlineStr">
        <is>
          <t>aspectjs</t>
        </is>
      </c>
      <c r="C114231" t="n">
        <v>3</v>
      </c>
      <c r="D114231" t="inlineStr">
        <is>
          <t>{'@aspectjs~core', 'aspectjs', '@aspectjs~memo'}</t>
        </is>
      </c>
    </row>
    <row r="114232">
      <c r="A114232" s="1" t="n">
        <v>114230</v>
      </c>
      <c r="B114232" t="inlineStr">
        <is>
          <t>ervin</t>
        </is>
      </c>
      <c r="C114232" t="n">
        <v>3</v>
      </c>
      <c r="D114232" t="inlineStr">
        <is>
          <t>{'ervinnpm', '@ervinpm~passjs-gen', 'ervin'}</t>
        </is>
      </c>
    </row>
    <row r="114233">
      <c r="A114233" s="1" t="n">
        <v>114231</v>
      </c>
      <c r="B114233" t="inlineStr">
        <is>
          <t>trala</t>
        </is>
      </c>
      <c r="C114233" t="n">
        <v>3</v>
      </c>
      <c r="D114233" t="inlineStr">
        <is>
          <t>{'trala-header', 'ngx-trala-header', 'trala'}</t>
        </is>
      </c>
    </row>
    <row r="114234">
      <c r="A114234" s="1" t="n">
        <v>114232</v>
      </c>
      <c r="B114234" t="inlineStr">
        <is>
          <t>smartgit</t>
        </is>
      </c>
      <c r="C114234" t="n">
        <v>3</v>
      </c>
      <c r="D114234" t="inlineStr">
        <is>
          <t>{'@pushrocks~smartgit', 'alfred-smartgit-projects', 'smartgit'}</t>
        </is>
      </c>
    </row>
    <row r="114235">
      <c r="A114235" s="1" t="n">
        <v>114233</v>
      </c>
      <c r="B114235" t="inlineStr">
        <is>
          <t>taskbar</t>
        </is>
      </c>
      <c r="C114235" t="n">
        <v>3</v>
      </c>
      <c r="D114235" t="inlineStr">
        <is>
          <t>{'@publica.re~react-git-taskbar', 'taskbar-node', '@blueeast~bluerain-plugin-taskbar'}</t>
        </is>
      </c>
    </row>
    <row r="114236">
      <c r="A114236" s="1" t="n">
        <v>114234</v>
      </c>
      <c r="B114236" t="inlineStr">
        <is>
          <t>sudokus</t>
        </is>
      </c>
      <c r="C114236" t="n">
        <v>3</v>
      </c>
      <c r="D114236" t="inlineStr">
        <is>
          <t>{'@types~sudokus', 'sudokus', 'gm-ui-sudokus'}</t>
        </is>
      </c>
    </row>
    <row r="114237">
      <c r="A114237" s="1" t="n">
        <v>114235</v>
      </c>
      <c r="B114237" t="inlineStr">
        <is>
          <t>eamode</t>
        </is>
      </c>
      <c r="C114237" t="n">
        <v>3</v>
      </c>
      <c r="D114237" t="inlineStr">
        <is>
          <t>{'@eamode~authorizer', '@eamode~state-machine', '@eamode~eang'}</t>
        </is>
      </c>
    </row>
    <row r="114238">
      <c r="A114238" s="1" t="n">
        <v>114236</v>
      </c>
      <c r="B114238" t="inlineStr">
        <is>
          <t>beddit</t>
        </is>
      </c>
      <c r="C114238" t="n">
        <v>3</v>
      </c>
      <c r="D114238" t="inlineStr">
        <is>
          <t>{'beddit-api', 'beddit-python', 'beddit'}</t>
        </is>
      </c>
    </row>
    <row r="114239">
      <c r="A114239" s="1" t="n">
        <v>114237</v>
      </c>
      <c r="B114239" t="inlineStr">
        <is>
          <t>zspider</t>
        </is>
      </c>
      <c r="C114239" t="n">
        <v>3</v>
      </c>
      <c r="D114239" t="inlineStr">
        <is>
          <t>{'@zspider~core', '@zspider~cli', 'zspider'}</t>
        </is>
      </c>
    </row>
    <row r="114240">
      <c r="A114240" s="1" t="n">
        <v>114238</v>
      </c>
      <c r="B114240" t="inlineStr">
        <is>
          <t>simbachain</t>
        </is>
      </c>
      <c r="C114240" t="n">
        <v>3</v>
      </c>
      <c r="D114240" t="inlineStr">
        <is>
          <t>{'@simbachain~truffle', '@simbachain~vue-authenticate', '@simbachain~libsimba-js'}</t>
        </is>
      </c>
    </row>
    <row r="114241">
      <c r="A114241" s="1" t="n">
        <v>114239</v>
      </c>
      <c r="B114241" t="inlineStr">
        <is>
          <t>spdf</t>
        </is>
      </c>
      <c r="C114241" t="n">
        <v>3</v>
      </c>
      <c r="D114241" t="inlineStr">
        <is>
          <t>{'spdf-to-printer', 'jean-spdf', 'spdf'}</t>
        </is>
      </c>
    </row>
    <row r="114242">
      <c r="A114242" s="1" t="n">
        <v>114240</v>
      </c>
      <c r="B114242" t="inlineStr">
        <is>
          <t>nbinteract</t>
        </is>
      </c>
      <c r="C114242" t="n">
        <v>3</v>
      </c>
      <c r="D114242" t="inlineStr">
        <is>
          <t>{'nbinteract', 'nbinteract-core', 'gitbook-plugin-nbinteract'}</t>
        </is>
      </c>
    </row>
    <row r="114243">
      <c r="A114243" s="1" t="n">
        <v>114241</v>
      </c>
      <c r="B114243" t="inlineStr">
        <is>
          <t>welcomer</t>
        </is>
      </c>
      <c r="C114243" t="n">
        <v>3</v>
      </c>
      <c r="D114243" t="inlineStr">
        <is>
          <t>{'welcomer-djs-msg', 'welcomer', 'zerotwo-welcomer'}</t>
        </is>
      </c>
    </row>
    <row r="114244">
      <c r="A114244" s="1" t="n">
        <v>114242</v>
      </c>
      <c r="B114244" t="inlineStr">
        <is>
          <t>coisas</t>
        </is>
      </c>
      <c r="C114244" t="n">
        <v>3</v>
      </c>
      <c r="D114244" t="inlineStr">
        <is>
          <t>{'@coisas-juan~commons', 'lista-de-coisas-uteis', 'coisas-para-mandar-pro-npm'}</t>
        </is>
      </c>
    </row>
    <row r="114245">
      <c r="A114245" s="1" t="n">
        <v>114243</v>
      </c>
      <c r="B114245" t="inlineStr">
        <is>
          <t>ransomware</t>
        </is>
      </c>
      <c r="C114245" t="n">
        <v>3</v>
      </c>
      <c r="D114245" t="inlineStr">
        <is>
          <t>{'@ransomware~eleventy-plugin-rss', 'ransomware-maptail', 'ransomware'}</t>
        </is>
      </c>
    </row>
    <row r="114246">
      <c r="A114246" s="1" t="n">
        <v>114244</v>
      </c>
      <c r="B114246" t="inlineStr">
        <is>
          <t>pluscubed</t>
        </is>
      </c>
      <c r="C114246" t="n">
        <v>3</v>
      </c>
      <c r="D114246" t="inlineStr">
        <is>
          <t>{'@pluscubed~superlogin-client', '@pluscubed~preact-material-components', '@pluscubed~superlogin'}</t>
        </is>
      </c>
    </row>
    <row r="114247">
      <c r="A114247" s="1" t="n">
        <v>114245</v>
      </c>
      <c r="B114247" t="inlineStr">
        <is>
          <t>chakri</t>
        </is>
      </c>
      <c r="C114247" t="n">
        <v>3</v>
      </c>
      <c r="D114247" t="inlineStr">
        <is>
          <t>{'chakri-starwars-names', '@chakrihacker~gatsby-theme-fyndx', '@chakrisatish~is-string'}</t>
        </is>
      </c>
    </row>
    <row r="114248">
      <c r="A114248" s="1" t="n">
        <v>114246</v>
      </c>
      <c r="B114248" t="inlineStr">
        <is>
          <t>devticon</t>
        </is>
      </c>
      <c r="C114248" t="n">
        <v>3</v>
      </c>
      <c r="D114248" t="inlineStr">
        <is>
          <t>{'@devticon-os~react-receipt-canvas', '@devticon~nestjs-microservices-rabbitmq', '@devticon~offsura'}</t>
        </is>
      </c>
    </row>
    <row r="114249">
      <c r="A114249" s="1" t="n">
        <v>114247</v>
      </c>
      <c r="B114249" t="inlineStr">
        <is>
          <t>apifonica</t>
        </is>
      </c>
      <c r="C114249" t="n">
        <v>3</v>
      </c>
      <c r="D114249" t="inlineStr">
        <is>
          <t>{'apifonica', '@apifonica~sms-sdk', '@apifonica~js-sdk'}</t>
        </is>
      </c>
    </row>
    <row r="114250">
      <c r="A114250" s="1" t="n">
        <v>114248</v>
      </c>
      <c r="B114250" t="inlineStr">
        <is>
          <t>dropship</t>
        </is>
      </c>
      <c r="C114250" t="n">
        <v>3</v>
      </c>
      <c r="D114250" t="inlineStr">
        <is>
          <t>{'dropship-whmcs', 'dropship', '@nuclearpowered~dropship-native-addon'}</t>
        </is>
      </c>
    </row>
    <row r="114251">
      <c r="A114251" s="1" t="n">
        <v>114249</v>
      </c>
      <c r="B114251" t="inlineStr">
        <is>
          <t>jeelink</t>
        </is>
      </c>
      <c r="C114251" t="n">
        <v>3</v>
      </c>
      <c r="D114251" t="inlineStr">
        <is>
          <t>{'jeelink-lacrosse-reader', 'iobroker.jeelink', 'homebridge-jeelink'}</t>
        </is>
      </c>
    </row>
    <row r="114252">
      <c r="A114252" s="1" t="n">
        <v>114250</v>
      </c>
      <c r="B114252" t="inlineStr">
        <is>
          <t>thaicoding</t>
        </is>
      </c>
      <c r="C114252" t="n">
        <v>3</v>
      </c>
      <c r="D114252" t="inlineStr">
        <is>
          <t>{'@thaicoding~eslint-config', '@thaicoding~prettier-config', '@thaicoding~svelte-vite-tailwind'}</t>
        </is>
      </c>
    </row>
    <row r="114253">
      <c r="A114253" s="1" t="n">
        <v>114251</v>
      </c>
      <c r="B114253" t="inlineStr">
        <is>
          <t>inbrowser</t>
        </is>
      </c>
      <c r="C114253" t="n">
        <v>3</v>
      </c>
      <c r="D114253" t="inlineStr">
        <is>
          <t>{'vue-inbrowser-compiler-utils', 'vue-inbrowser-compiler', 'pocketjs-inbrowser'}</t>
        </is>
      </c>
    </row>
    <row r="114254">
      <c r="A114254" s="1" t="n">
        <v>114252</v>
      </c>
      <c r="B114254" t="inlineStr">
        <is>
          <t>abelb13</t>
        </is>
      </c>
      <c r="C114254" t="n">
        <v>3</v>
      </c>
      <c r="D114254" t="inlineStr">
        <is>
          <t>{'@abelb13~react-native-fcm', '@abelb13~demo-app', '@abelb13~react-native-fcm-meifacil'}</t>
        </is>
      </c>
    </row>
    <row r="114255">
      <c r="A114255" s="1" t="n">
        <v>114253</v>
      </c>
      <c r="B114255" t="inlineStr">
        <is>
          <t>mrvicadai</t>
        </is>
      </c>
      <c r="C114255" t="n">
        <v>3</v>
      </c>
      <c r="D114255" t="inlineStr">
        <is>
          <t>{'@mrvicadai~fancy-block', '@mrvicadai~bs-node', '@mrvicadai~babel-preset-prettify-bucklescript'}</t>
        </is>
      </c>
    </row>
    <row r="114256">
      <c r="A114256" s="1" t="n">
        <v>114254</v>
      </c>
      <c r="B114256" t="inlineStr">
        <is>
          <t>stucki</t>
        </is>
      </c>
      <c r="C114256" t="n">
        <v>3</v>
      </c>
      <c r="D114256" t="inlineStr">
        <is>
          <t>{'@andrewstucki~google-oauth-tools-middleware', '@andrewstucki~sage', '@andrewstucki~web-app-tools-middleware'}</t>
        </is>
      </c>
    </row>
    <row r="114257">
      <c r="A114257" s="1" t="n">
        <v>114255</v>
      </c>
      <c r="B114257" t="inlineStr">
        <is>
          <t>andrewstucki</t>
        </is>
      </c>
      <c r="C114257" t="n">
        <v>3</v>
      </c>
      <c r="D114257" t="inlineStr">
        <is>
          <t>{'@andrewstucki~google-oauth-tools-middleware', '@andrewstucki~sage', '@andrewstucki~web-app-tools-middleware'}</t>
        </is>
      </c>
    </row>
    <row r="114258">
      <c r="A114258" s="1" t="n">
        <v>114256</v>
      </c>
      <c r="B114258" t="inlineStr">
        <is>
          <t>memebot</t>
        </is>
      </c>
      <c r="C114258" t="n">
        <v>3</v>
      </c>
      <c r="D114258" t="inlineStr">
        <is>
          <t>{'memebot.exe', 'slack-memebot', 'memebot'}</t>
        </is>
      </c>
    </row>
    <row r="114259">
      <c r="A114259" s="1" t="n">
        <v>114257</v>
      </c>
      <c r="B114259" t="inlineStr">
        <is>
          <t>hwq</t>
        </is>
      </c>
      <c r="C114259" t="n">
        <v>3</v>
      </c>
      <c r="D114259" t="inlineStr">
        <is>
          <t>{'hwq-custom-ui-test', 'hwq-custom-ui-package', 'hwq-npm-repos-search'}</t>
        </is>
      </c>
    </row>
    <row r="114260">
      <c r="A114260" s="1" t="n">
        <v>114258</v>
      </c>
      <c r="B114260" t="inlineStr">
        <is>
          <t>vercheck</t>
        </is>
      </c>
      <c r="C114260" t="n">
        <v>3</v>
      </c>
      <c r="D114260" t="inlineStr">
        <is>
          <t>{'vercheck', 'node-vercheck', 'hkm-simple-vercheck'}</t>
        </is>
      </c>
    </row>
    <row r="114261">
      <c r="A114261" s="1" t="n">
        <v>114259</v>
      </c>
      <c r="B114261" t="inlineStr">
        <is>
          <t>posm</t>
        </is>
      </c>
      <c r="C114261" t="n">
        <v>3</v>
      </c>
      <c r="D114261" t="inlineStr">
        <is>
          <t>{'webodm-posm-gcpi', '@posm~posm-imagery-updater', 'posm'}</t>
        </is>
      </c>
    </row>
    <row r="114262">
      <c r="A114262" s="1" t="n">
        <v>114260</v>
      </c>
      <c r="B114262" t="inlineStr">
        <is>
          <t>modlr</t>
        </is>
      </c>
      <c r="C114262" t="n">
        <v>3</v>
      </c>
      <c r="D114262" t="inlineStr">
        <is>
          <t>{'ember-modlr', 'ember-modlr-auth', 'modlr'}</t>
        </is>
      </c>
    </row>
    <row r="114263">
      <c r="A114263" s="1" t="n">
        <v>114261</v>
      </c>
      <c r="B114263" t="inlineStr">
        <is>
          <t>whaaaley</t>
        </is>
      </c>
      <c r="C114263" t="n">
        <v>3</v>
      </c>
      <c r="D114263" t="inlineStr">
        <is>
          <t>{'@whaaaley~parcel-source-map-cli', '@whaaaley~material-icons-scss', '@whaaaley~test-package'}</t>
        </is>
      </c>
    </row>
    <row r="114264">
      <c r="A114264" s="1" t="n">
        <v>114262</v>
      </c>
      <c r="B114264" t="inlineStr">
        <is>
          <t>contextlib</t>
        </is>
      </c>
      <c r="C114264" t="n">
        <v>3</v>
      </c>
      <c r="D114264" t="inlineStr">
        <is>
          <t>{'micropython-contextlib', 'async-contextlib', 'pycopy-contextlib'}</t>
        </is>
      </c>
    </row>
    <row r="114265">
      <c r="A114265" s="1" t="n">
        <v>114263</v>
      </c>
      <c r="B114265" t="inlineStr">
        <is>
          <t>whitestormjs</t>
        </is>
      </c>
      <c r="C114265" t="n">
        <v>3</v>
      </c>
      <c r="D114265" t="inlineStr">
        <is>
          <t>{'whitestormjs-physijs', 'whitestormjs', 'karma-whitestormjs-reporter'}</t>
        </is>
      </c>
    </row>
    <row r="114266">
      <c r="A114266" s="1" t="n">
        <v>114264</v>
      </c>
      <c r="B114266" t="inlineStr">
        <is>
          <t>dataspace</t>
        </is>
      </c>
      <c r="C114266" t="n">
        <v>3</v>
      </c>
      <c r="D114266" t="inlineStr">
        <is>
          <t>{'mydataspace', '@tlaukkan~aframe-dataspace', 'aframe-dataspace'}</t>
        </is>
      </c>
    </row>
    <row r="114267">
      <c r="A114267" s="1" t="n">
        <v>114265</v>
      </c>
      <c r="B114267" t="inlineStr">
        <is>
          <t>ptlui</t>
        </is>
      </c>
      <c r="C114267" t="n">
        <v>3</v>
      </c>
      <c r="D114267" t="inlineStr">
        <is>
          <t>{'@ptlui~builder-core', '@ptlui~component-input', '@ptlui~component-button'}</t>
        </is>
      </c>
    </row>
    <row r="114268">
      <c r="A114268" s="1" t="n">
        <v>114266</v>
      </c>
      <c r="B114268" t="inlineStr">
        <is>
          <t>closeable</t>
        </is>
      </c>
      <c r="C114268" t="n">
        <v>3</v>
      </c>
      <c r="D114268" t="inlineStr">
        <is>
          <t>{'backbone-closeable-view-mixin', 'react-closeable-tabs', 'react-closeable'}</t>
        </is>
      </c>
    </row>
    <row r="114269">
      <c r="A114269" s="1" t="n">
        <v>114267</v>
      </c>
      <c r="B114269" t="inlineStr">
        <is>
          <t>gamee</t>
        </is>
      </c>
      <c r="C114269" t="n">
        <v>3</v>
      </c>
      <c r="D114269" t="inlineStr">
        <is>
          <t>{'gamee-js', '@animoca~gamee-ethereum-contracts', 'gamee'}</t>
        </is>
      </c>
    </row>
    <row r="114270">
      <c r="A114270" s="1" t="n">
        <v>114268</v>
      </c>
      <c r="B114270" t="inlineStr">
        <is>
          <t>vudel</t>
        </is>
      </c>
      <c r="C114270" t="n">
        <v>3</v>
      </c>
      <c r="D114270" t="inlineStr">
        <is>
          <t>{'@vudel~validations', '@vudel~core', '@vudel~ui'}</t>
        </is>
      </c>
    </row>
    <row r="114271">
      <c r="A114271" s="1" t="n">
        <v>114269</v>
      </c>
      <c r="B114271" t="inlineStr">
        <is>
          <t>riophae</t>
        </is>
      </c>
      <c r="C114271" t="n">
        <v>3</v>
      </c>
      <c r="D114271" t="inlineStr">
        <is>
          <t>{'zjw-riophae', '@riophae~vue-treeselect', 'eslint-config-riophae'}</t>
        </is>
      </c>
    </row>
    <row r="114272">
      <c r="A114272" s="1" t="n">
        <v>114270</v>
      </c>
      <c r="B114272" t="inlineStr">
        <is>
          <t>cdht</t>
        </is>
      </c>
      <c r="C114272" t="n">
        <v>3</v>
      </c>
      <c r="D114272" t="inlineStr">
        <is>
          <t>{'@cdht~example-page', '@cdht~example-block', '@cdht~example-component'}</t>
        </is>
      </c>
    </row>
    <row r="114273">
      <c r="A114273" s="1" t="n">
        <v>114271</v>
      </c>
      <c r="B114273" t="inlineStr">
        <is>
          <t>textclassifier</t>
        </is>
      </c>
      <c r="C114273" t="n">
        <v>3</v>
      </c>
      <c r="D114273" t="inlineStr">
        <is>
          <t>{'textclassifier', 'knn-textclassifier', 'django-textclassifier'}</t>
        </is>
      </c>
    </row>
    <row r="114274">
      <c r="A114274" s="1" t="n">
        <v>114272</v>
      </c>
      <c r="B114274" t="inlineStr">
        <is>
          <t>jaar</t>
        </is>
      </c>
      <c r="C114274" t="n">
        <v>3</v>
      </c>
      <c r="D114274" t="inlineStr">
        <is>
          <t>{'@arekjaar~arj-link-preview', '@jaaromy~s3-sync', '@arekjaar~link-preview'}</t>
        </is>
      </c>
    </row>
    <row r="114275">
      <c r="A114275" s="1" t="n">
        <v>114273</v>
      </c>
      <c r="B114275" t="inlineStr">
        <is>
          <t>cleans</t>
        </is>
      </c>
      <c r="C114275" t="n">
        <v>3</v>
      </c>
      <c r="D114275" t="inlineStr">
        <is>
          <t>{'cleanshave', 'cleansy', 'cleans'}</t>
        </is>
      </c>
    </row>
    <row r="114276">
      <c r="A114276" s="1" t="n">
        <v>114274</v>
      </c>
      <c r="B114276" t="inlineStr">
        <is>
          <t>daoyi</t>
        </is>
      </c>
      <c r="C114276" t="n">
        <v>3</v>
      </c>
      <c r="D114276" t="inlineStr">
        <is>
          <t>{'@daoyi~nmtl-ui', '@daoyi~timeline', '@daoyi~leaflet-map'}</t>
        </is>
      </c>
    </row>
    <row r="114277">
      <c r="A114277" s="1" t="n">
        <v>114275</v>
      </c>
      <c r="B114277" t="inlineStr">
        <is>
          <t>test321</t>
        </is>
      </c>
      <c r="C114277" t="n">
        <v>3</v>
      </c>
      <c r="D114277" t="inlineStr">
        <is>
          <t>{'vue-kit-test321', 'new-npm-test321', '@functions-io-labs-performance~test321'}</t>
        </is>
      </c>
    </row>
    <row r="114278">
      <c r="A114278" s="1" t="n">
        <v>114276</v>
      </c>
      <c r="B114278" t="inlineStr">
        <is>
          <t>espkg</t>
        </is>
      </c>
      <c r="C114278" t="n">
        <v>3</v>
      </c>
      <c r="D114278" t="inlineStr">
        <is>
          <t>{'@espkg~postcss-px-to-viewport', '@espkg~vue-awesome-swiper', '@espkg~mina2vue'}</t>
        </is>
      </c>
    </row>
    <row r="114279">
      <c r="A114279" s="1" t="n">
        <v>114277</v>
      </c>
      <c r="B114279" t="inlineStr">
        <is>
          <t>lerg</t>
        </is>
      </c>
      <c r="C114279" t="n">
        <v>3</v>
      </c>
      <c r="D114279" t="inlineStr">
        <is>
          <t>{'lergins-bot-framework', 'blorgblerg', '@lergin~hh-report-common'}</t>
        </is>
      </c>
    </row>
    <row r="114280">
      <c r="A114280" s="1" t="n">
        <v>114278</v>
      </c>
      <c r="B114280" t="inlineStr">
        <is>
          <t>teamviewer</t>
        </is>
      </c>
      <c r="C114280" t="n">
        <v>3</v>
      </c>
      <c r="D114280" t="inlineStr">
        <is>
          <t>{'react-native-teamviewer-engage', '@teamviewer~teamviewer-iot-mqtt-sdk', '@teamviewer~node-red-contrib-teamviewer-iot'}</t>
        </is>
      </c>
    </row>
    <row r="114281">
      <c r="A114281" s="1" t="n">
        <v>114279</v>
      </c>
      <c r="B114281" t="inlineStr">
        <is>
          <t>liveedit</t>
        </is>
      </c>
      <c r="C114281" t="n">
        <v>3</v>
      </c>
      <c r="D114281" t="inlineStr">
        <is>
          <t>{'grunt-maxserv-liveedit', 'nativescript-liveedit', 'liveedit'}</t>
        </is>
      </c>
    </row>
    <row r="114282">
      <c r="A114282" s="1" t="n">
        <v>114280</v>
      </c>
      <c r="B114282" t="inlineStr">
        <is>
          <t>hinting</t>
        </is>
      </c>
      <c r="C114282" t="n">
        <v>3</v>
      </c>
      <c r="D114282" t="inlineStr">
        <is>
          <t>{'hinting', 'type-hinting', 'django-hinting-cache'}</t>
        </is>
      </c>
    </row>
    <row r="114283">
      <c r="A114283" s="1" t="n">
        <v>114281</v>
      </c>
      <c r="B114283" t="inlineStr">
        <is>
          <t>ringieraxelspringer</t>
        </is>
      </c>
      <c r="C114283" t="n">
        <v>3</v>
      </c>
      <c r="D114283" t="inlineStr">
        <is>
          <t>{'@ringieraxelspringer~eslint-config', '@ringieraxelspringer~stylelint-config', '@ringieraxelspringer~tsconfig'}</t>
        </is>
      </c>
    </row>
    <row r="114284">
      <c r="A114284" s="1" t="n">
        <v>114282</v>
      </c>
      <c r="B114284" t="inlineStr">
        <is>
          <t>besselj1</t>
        </is>
      </c>
      <c r="C114284" t="n">
        <v>3</v>
      </c>
      <c r="D114284" t="inlineStr">
        <is>
          <t>{'@stdlib~math-iter-special-besselj1', '@stdlib~math-strided-special-besselj1-by', '@stdlib~math-base-special-besselj1'}</t>
        </is>
      </c>
    </row>
    <row r="114285">
      <c r="A114285" s="1" t="n">
        <v>114283</v>
      </c>
      <c r="B114285" t="inlineStr">
        <is>
          <t>flooder</t>
        </is>
      </c>
      <c r="C114285" t="n">
        <v>3</v>
      </c>
      <c r="D114285" t="inlineStr">
        <is>
          <t>{'kahootflooder', 'flooderbypass', 'terminal-flooder'}</t>
        </is>
      </c>
    </row>
    <row r="114286">
      <c r="A114286" s="1" t="n">
        <v>114284</v>
      </c>
      <c r="B114286" t="inlineStr">
        <is>
          <t>uimaker</t>
        </is>
      </c>
      <c r="C114286" t="n">
        <v>3</v>
      </c>
      <c r="D114286" t="inlineStr">
        <is>
          <t>{'@yadomi~uimaker-client', '@yadomi~uimaker-client-react', '@yadomi~node-red-contrib-uimaker'}</t>
        </is>
      </c>
    </row>
    <row r="114287">
      <c r="A114287" s="1" t="n">
        <v>114285</v>
      </c>
      <c r="B114287" t="inlineStr">
        <is>
          <t>notto</t>
        </is>
      </c>
      <c r="C114287" t="n">
        <v>3</v>
      </c>
      <c r="D114287" t="inlineStr">
        <is>
          <t>{'notto_test_component', '@notto~use-prevent', 'notto_grid'}</t>
        </is>
      </c>
    </row>
    <row r="114288">
      <c r="A114288" s="1" t="n">
        <v>114286</v>
      </c>
      <c r="B114288" t="inlineStr">
        <is>
          <t>monoquery</t>
        </is>
      </c>
      <c r="C114288" t="n">
        <v>3</v>
      </c>
      <c r="D114288" t="inlineStr">
        <is>
          <t>{'angular-monoquery', 'monoquery', 'react-monoquery'}</t>
        </is>
      </c>
    </row>
    <row r="114289">
      <c r="A114289" s="1" t="n">
        <v>114287</v>
      </c>
      <c r="B114289" t="inlineStr">
        <is>
          <t>dataworks</t>
        </is>
      </c>
      <c r="C114289" t="n">
        <v>3</v>
      </c>
      <c r="D114289" t="inlineStr">
        <is>
          <t>{'@alicloud~dataworks-public20200518', 'nodejs-dataworks', 'izk-dataworks'}</t>
        </is>
      </c>
    </row>
    <row r="114290">
      <c r="A114290" s="1" t="n">
        <v>114288</v>
      </c>
      <c r="B114290" t="inlineStr">
        <is>
          <t>cdn77</t>
        </is>
      </c>
      <c r="C114290" t="n">
        <v>3</v>
      </c>
      <c r="D114290" t="inlineStr">
        <is>
          <t>{'eslint-config-cdn77', 'cdn77', 'ember-cli-deploy-cdn77'}</t>
        </is>
      </c>
    </row>
    <row r="114291">
      <c r="A114291" s="1" t="n">
        <v>114289</v>
      </c>
      <c r="B114291" t="inlineStr">
        <is>
          <t>johnie</t>
        </is>
      </c>
      <c r="C114291" t="n">
        <v>3</v>
      </c>
      <c r="D114291" t="inlineStr">
        <is>
          <t>{'@johnie~saywhat', '@johniexu~utils', '@johniexu~xtjk-decrypt'}</t>
        </is>
      </c>
    </row>
    <row r="114292">
      <c r="A114292" s="1" t="n">
        <v>114290</v>
      </c>
      <c r="B114292" t="inlineStr">
        <is>
          <t>mod10</t>
        </is>
      </c>
      <c r="C114292" t="n">
        <v>3</v>
      </c>
      <c r="D114292" t="inlineStr">
        <is>
          <t>{'mod10-check-digit', 'mod10', 'lib-mod10'}</t>
        </is>
      </c>
    </row>
    <row r="114293">
      <c r="A114293" s="1" t="n">
        <v>114291</v>
      </c>
      <c r="B114293" t="inlineStr">
        <is>
          <t>phelan</t>
        </is>
      </c>
      <c r="C114293" t="n">
        <v>3</v>
      </c>
      <c r="D114293" t="inlineStr">
        <is>
          <t>{'rayphelan-wasm-fib', '@lukegphelan~hello-wasm', 'ephelan-spectral-ruleset'}</t>
        </is>
      </c>
    </row>
    <row r="114294">
      <c r="A114294" s="1" t="n">
        <v>114292</v>
      </c>
      <c r="B114294" t="inlineStr">
        <is>
          <t>bieh</t>
        </is>
      </c>
      <c r="C114294" t="n">
        <v>3</v>
      </c>
      <c r="D114294" t="inlineStr">
        <is>
          <t>{'@manuel-bieh~ui', '@manuel-bieh~cv', '@manuel-bieh~layout'}</t>
        </is>
      </c>
    </row>
    <row r="114295">
      <c r="A114295" s="1" t="n">
        <v>114293</v>
      </c>
      <c r="B114295" t="inlineStr">
        <is>
          <t>restgoose</t>
        </is>
      </c>
      <c r="C114295" t="n">
        <v>3</v>
      </c>
      <c r="D114295" t="inlineStr">
        <is>
          <t>{'restgoose', 'generator-restgoose', '@xureilab~restgoose'}</t>
        </is>
      </c>
    </row>
    <row r="114296">
      <c r="A114296" s="1" t="n">
        <v>114294</v>
      </c>
      <c r="B114296" t="inlineStr">
        <is>
          <t>likelihood</t>
        </is>
      </c>
      <c r="C114296" t="n">
        <v>3</v>
      </c>
      <c r="D114296" t="inlineStr">
        <is>
          <t>{'likelihood', 'phylogenetic-likelihood', 'likelihood-widgets-react'}</t>
        </is>
      </c>
    </row>
    <row r="114297">
      <c r="A114297" s="1" t="n">
        <v>114295</v>
      </c>
      <c r="B114297" t="inlineStr">
        <is>
          <t>themepicker</t>
        </is>
      </c>
      <c r="C114297" t="n">
        <v>3</v>
      </c>
      <c r="D114297" t="inlineStr">
        <is>
          <t>{'yoleth-themepicker', '@ebay~storybook-addon-themepicker', '@hodrobond~ui-themepicker'}</t>
        </is>
      </c>
    </row>
    <row r="114298">
      <c r="A114298" s="1" t="n">
        <v>114296</v>
      </c>
      <c r="B114298" t="inlineStr">
        <is>
          <t>bulbasaur</t>
        </is>
      </c>
      <c r="C114298" t="n">
        <v>3</v>
      </c>
      <c r="D114298" t="inlineStr">
        <is>
          <t>{'@mui-magic~bulbasaur', 'bulbasaur', 'pokemon-bulbasaur'}</t>
        </is>
      </c>
    </row>
    <row r="114299">
      <c r="A114299" s="1" t="n">
        <v>114297</v>
      </c>
      <c r="B114299" t="inlineStr">
        <is>
          <t>bidar</t>
        </is>
      </c>
      <c r="C114299" t="n">
        <v>3</v>
      </c>
      <c r="D114299" t="inlineStr">
        <is>
          <t>{'oubidar-abderrahim-resume', '@aoubidar~mypackage', 'bidar'}</t>
        </is>
      </c>
    </row>
    <row r="114300">
      <c r="A114300" s="1" t="n">
        <v>114298</v>
      </c>
      <c r="B114300" t="inlineStr">
        <is>
          <t>carding</t>
        </is>
      </c>
      <c r="C114300" t="n">
        <v>3</v>
      </c>
      <c r="D114300" t="inlineStr">
        <is>
          <t>{'abp-zero-template-test-carding', 'braintree-carding-watcher', 'abp-zero-template-carding'}</t>
        </is>
      </c>
    </row>
    <row r="114301">
      <c r="A114301" s="1" t="n">
        <v>114299</v>
      </c>
      <c r="B114301" t="inlineStr">
        <is>
          <t>bimface</t>
        </is>
      </c>
      <c r="C114301" t="n">
        <v>3</v>
      </c>
      <c r="D114301" t="inlineStr">
        <is>
          <t>{'bimface', 'bimface-face-ui', 'bimface-vue'}</t>
        </is>
      </c>
    </row>
    <row r="114302">
      <c r="A114302" s="1" t="n">
        <v>114300</v>
      </c>
      <c r="B114302" t="inlineStr">
        <is>
          <t>cardswipe</t>
        </is>
      </c>
      <c r="C114302" t="n">
        <v>3</v>
      </c>
      <c r="D114302" t="inlineStr">
        <is>
          <t>{'vue-cardswipe', 're-cardswipe', 'jquery.cardswipe'}</t>
        </is>
      </c>
    </row>
    <row r="114303">
      <c r="A114303" s="1" t="n">
        <v>114301</v>
      </c>
      <c r="B114303" t="inlineStr">
        <is>
          <t>enceladus</t>
        </is>
      </c>
      <c r="C114303" t="n">
        <v>3</v>
      </c>
      <c r="D114303" t="inlineStr">
        <is>
          <t>{'@apmg~enceladus', 'enceladus-resumable', 'apm-enceladus'}</t>
        </is>
      </c>
    </row>
    <row r="114304">
      <c r="A114304" s="1" t="n">
        <v>114302</v>
      </c>
      <c r="B114304" t="inlineStr">
        <is>
          <t>nakamura</t>
        </is>
      </c>
      <c r="C114304" t="n">
        <v>3</v>
      </c>
      <c r="D114304" t="inlineStr">
        <is>
          <t>{'@saitonakamura~presa', '@saitonakamura~react-three-flex', '@saitonakamura~presa-blocks'}</t>
        </is>
      </c>
    </row>
    <row r="114305">
      <c r="A114305" s="1" t="n">
        <v>114303</v>
      </c>
      <c r="B114305" t="inlineStr">
        <is>
          <t>saitonakamura</t>
        </is>
      </c>
      <c r="C114305" t="n">
        <v>3</v>
      </c>
      <c r="D114305" t="inlineStr">
        <is>
          <t>{'@saitonakamura~presa', '@saitonakamura~react-three-flex', '@saitonakamura~presa-blocks'}</t>
        </is>
      </c>
    </row>
    <row r="114306">
      <c r="A114306" s="1" t="n">
        <v>114304</v>
      </c>
      <c r="B114306" t="inlineStr">
        <is>
          <t>sherwin</t>
        </is>
      </c>
      <c r="C114306" t="n">
        <v>3</v>
      </c>
      <c r="D114306" t="inlineStr">
        <is>
          <t>{'@sherwin-kwan~lotide', 'sherwin-williams', '@sherwinw~react-native-gifted-chat'}</t>
        </is>
      </c>
    </row>
    <row r="114307">
      <c r="A114307" s="1" t="n">
        <v>114305</v>
      </c>
      <c r="B114307" t="inlineStr">
        <is>
          <t>gling</t>
        </is>
      </c>
      <c r="C114307" t="n">
        <v>3</v>
      </c>
      <c r="D114307" t="inlineStr">
        <is>
          <t>{'gling', 'chengmenglingcml', 'weicongling'}</t>
        </is>
      </c>
    </row>
    <row r="114308">
      <c r="A114308" s="1" t="n">
        <v>114306</v>
      </c>
      <c r="B114308" t="inlineStr">
        <is>
          <t>rto</t>
        </is>
      </c>
      <c r="C114308" t="n">
        <v>3</v>
      </c>
      <c r="D114308" t="inlineStr">
        <is>
          <t>{'rto-shared', 'rto', 'material-table-rto'}</t>
        </is>
      </c>
    </row>
    <row r="114309">
      <c r="A114309" s="1" t="n">
        <v>114307</v>
      </c>
      <c r="B114309" t="inlineStr">
        <is>
          <t>sangheon</t>
        </is>
      </c>
      <c r="C114309" t="n">
        <v>3</v>
      </c>
      <c r="D114309" t="inlineStr">
        <is>
          <t>{'ui-test-sangheon', 'react-uikit-sangheon', 'sangheon-test-module'}</t>
        </is>
      </c>
    </row>
    <row r="114310">
      <c r="A114310" s="1" t="n">
        <v>114308</v>
      </c>
      <c r="B114310" t="inlineStr">
        <is>
          <t>craftmeapp</t>
        </is>
      </c>
      <c r="C114310" t="n">
        <v>3</v>
      </c>
      <c r="D114310" t="inlineStr">
        <is>
          <t>{'eslint-config-craftmeapp-common', 'eslint-config-craftmeapp-native', 'eslint-config-craftmeapp-client'}</t>
        </is>
      </c>
    </row>
    <row r="114311">
      <c r="A114311" s="1" t="n">
        <v>114309</v>
      </c>
      <c r="B114311" t="inlineStr">
        <is>
          <t>spamwatch</t>
        </is>
      </c>
      <c r="C114311" t="n">
        <v>3</v>
      </c>
      <c r="D114311" t="inlineStr">
        <is>
          <t>{'spamwatch-js-cf', 'spamwatch', 'spamwatch-js-fetch'}</t>
        </is>
      </c>
    </row>
    <row r="114312">
      <c r="A114312" s="1" t="n">
        <v>114310</v>
      </c>
      <c r="B114312" t="inlineStr">
        <is>
          <t>sepui</t>
        </is>
      </c>
      <c r="C114312" t="n">
        <v>3</v>
      </c>
      <c r="D114312" t="inlineStr">
        <is>
          <t>{'sepui', 'sepui.library', 'sepui.project'}</t>
        </is>
      </c>
    </row>
    <row r="114313">
      <c r="A114313" s="1" t="n">
        <v>114311</v>
      </c>
      <c r="B114313" t="inlineStr">
        <is>
          <t>meedamian</t>
        </is>
      </c>
      <c r="C114313" t="n">
        <v>3</v>
      </c>
      <c r="D114313" t="inlineStr">
        <is>
          <t>{'@meedamian~bar', '@meedamian~savepass', '@meedamian~foo'}</t>
        </is>
      </c>
    </row>
    <row r="114314">
      <c r="A114314" s="1" t="n">
        <v>114312</v>
      </c>
      <c r="B114314" t="inlineStr">
        <is>
          <t>yamaps</t>
        </is>
      </c>
      <c r="C114314" t="n">
        <v>3</v>
      </c>
      <c r="D114314" t="inlineStr">
        <is>
          <t>{'django-yamaps', 'yamaps-loader', 'react-native-yamaps'}</t>
        </is>
      </c>
    </row>
    <row r="114315">
      <c r="A114315" s="1" t="n">
        <v>114313</v>
      </c>
      <c r="B114315" t="inlineStr">
        <is>
          <t>celerybeat</t>
        </is>
      </c>
      <c r="C114315" t="n">
        <v>3</v>
      </c>
      <c r="D114315" t="inlineStr">
        <is>
          <t>{'celerybeat-sqlalchemy-scheduler', 'celerybeat-mongo', 'django-celerybeat-status'}</t>
        </is>
      </c>
    </row>
    <row r="114316">
      <c r="A114316" s="1" t="n">
        <v>114314</v>
      </c>
      <c r="B114316" t="inlineStr">
        <is>
          <t>cynthiamf</t>
        </is>
      </c>
      <c r="C114316" t="n">
        <v>3</v>
      </c>
      <c r="D114316" t="inlineStr">
        <is>
          <t>{'cynthiamf', '@cynthiamf~holidates', '@cynthiamf~trivioul'}</t>
        </is>
      </c>
    </row>
    <row r="114317">
      <c r="A114317" s="1" t="n">
        <v>114315</v>
      </c>
      <c r="B114317" t="inlineStr">
        <is>
          <t>virtualizor</t>
        </is>
      </c>
      <c r="C114317" t="n">
        <v>3</v>
      </c>
      <c r="D114317" t="inlineStr">
        <is>
          <t>{'@mediahosting~virtualizor-api', 'virtualizor-api', '@juniyadi~vcmanager-virtualizor'}</t>
        </is>
      </c>
    </row>
    <row r="114318">
      <c r="A114318" s="1" t="n">
        <v>114316</v>
      </c>
      <c r="B114318" t="inlineStr">
        <is>
          <t>tetley</t>
        </is>
      </c>
      <c r="C114318" t="n">
        <v>3</v>
      </c>
      <c r="D114318" t="inlineStr">
        <is>
          <t>{'@tetley~orxe-label', '@tetley~orxe-inputs', 'tetley'}</t>
        </is>
      </c>
    </row>
    <row r="114319">
      <c r="A114319" s="1" t="n">
        <v>114317</v>
      </c>
      <c r="B114319" t="inlineStr">
        <is>
          <t>ouath</t>
        </is>
      </c>
      <c r="C114319" t="n">
        <v>3</v>
      </c>
      <c r="D114319" t="inlineStr">
        <is>
          <t>{'linkedin_ouath', 'georgezams-linkedin-ouath', 'ouath-clients'}</t>
        </is>
      </c>
    </row>
    <row r="114320">
      <c r="A114320" s="1" t="n">
        <v>114318</v>
      </c>
      <c r="B114320" t="inlineStr">
        <is>
          <t>izaber</t>
        </is>
      </c>
      <c r="C114320" t="n">
        <v>3</v>
      </c>
      <c r="D114320" t="inlineStr">
        <is>
          <t>{'izaber', 'izaber-wamp-zerp', 'izaber-wamp'}</t>
        </is>
      </c>
    </row>
    <row r="114321">
      <c r="A114321" s="1" t="n">
        <v>114319</v>
      </c>
      <c r="B114321" t="inlineStr">
        <is>
          <t>redknife</t>
        </is>
      </c>
      <c r="C114321" t="n">
        <v>3</v>
      </c>
      <c r="D114321" t="inlineStr">
        <is>
          <t>{'@redknife~reapop', '@redknife~eslint-config-base', '@redknife~next-optimized-images'}</t>
        </is>
      </c>
    </row>
    <row r="114322">
      <c r="A114322" s="1" t="n">
        <v>114320</v>
      </c>
      <c r="B114322" t="inlineStr">
        <is>
          <t>keyboardio</t>
        </is>
      </c>
      <c r="C114322" t="n">
        <v>3</v>
      </c>
      <c r="D114322" t="inlineStr">
        <is>
          <t>{'@chrysalis-api~hardware-keyboardio-atreus2', '@bazecor-api~hardware-keyboardio-model01', '@chrysalis-api~hardware-keyboardio-model01'}</t>
        </is>
      </c>
    </row>
    <row r="114323">
      <c r="A114323" s="1" t="n">
        <v>114321</v>
      </c>
      <c r="B114323" t="inlineStr">
        <is>
          <t>substituter</t>
        </is>
      </c>
      <c r="C114323" t="n">
        <v>3</v>
      </c>
      <c r="D114323" t="inlineStr">
        <is>
          <t>{'template-substituter', 'gulp-substituter', 'substituter'}</t>
        </is>
      </c>
    </row>
    <row r="114324">
      <c r="A114324" s="1" t="n">
        <v>114322</v>
      </c>
      <c r="B114324" t="inlineStr">
        <is>
          <t>heswap</t>
        </is>
      </c>
      <c r="C114324" t="n">
        <v>3</v>
      </c>
      <c r="D114324" t="inlineStr">
        <is>
          <t>{'@heswap~heswap-sdk', '@heswap~core-libs', '@heswap~uikit'}</t>
        </is>
      </c>
    </row>
    <row r="114325">
      <c r="A114325" s="1" t="n">
        <v>114323</v>
      </c>
      <c r="B114325" t="inlineStr">
        <is>
          <t>jacobo</t>
        </is>
      </c>
      <c r="C114325" t="n">
        <v>3</v>
      </c>
      <c r="D114325" t="inlineStr">
        <is>
          <t>{'gitbook-start-demo-jacobo', 'jacobo-test-lib', 'jacobogrady-frame-print'}</t>
        </is>
      </c>
    </row>
    <row r="114326">
      <c r="A114326" s="1" t="n">
        <v>114324</v>
      </c>
      <c r="B114326" t="inlineStr">
        <is>
          <t>waait</t>
        </is>
      </c>
      <c r="C114326" t="n">
        <v>3</v>
      </c>
      <c r="D114326" t="inlineStr">
        <is>
          <t>{'waait', 'waait-chadoh', 'waait-sync'}</t>
        </is>
      </c>
    </row>
    <row r="114327">
      <c r="A114327" s="1" t="n">
        <v>114325</v>
      </c>
      <c r="B114327" t="inlineStr">
        <is>
          <t>vega4</t>
        </is>
      </c>
      <c r="C114327" t="n">
        <v>3</v>
      </c>
      <c r="D114327" t="inlineStr">
        <is>
          <t>{'sophon-vega4-extension', 'sophon-notebook-vega4-extension', '@jupyterlab~vega4-extension'}</t>
        </is>
      </c>
    </row>
    <row r="114328">
      <c r="A114328" s="1" t="n">
        <v>114326</v>
      </c>
      <c r="B114328" t="inlineStr">
        <is>
          <t>krys</t>
        </is>
      </c>
      <c r="C114328" t="n">
        <v>3</v>
      </c>
      <c r="D114328" t="inlineStr">
        <is>
          <t>{'@kryshac~ng-forms', 'krysalicss', 'krysa'}</t>
        </is>
      </c>
    </row>
    <row r="114329">
      <c r="A114329" s="1" t="n">
        <v>114327</v>
      </c>
      <c r="B114329" t="inlineStr">
        <is>
          <t>fireproof</t>
        </is>
      </c>
      <c r="C114329" t="n">
        <v>3</v>
      </c>
      <c r="D114329" t="inlineStr">
        <is>
          <t>{'chai-fireproof', 'fireproof', 'angular-fireproof'}</t>
        </is>
      </c>
    </row>
    <row r="114330">
      <c r="A114330" s="1" t="n">
        <v>114328</v>
      </c>
      <c r="B114330" t="inlineStr">
        <is>
          <t>mottox2</t>
        </is>
      </c>
      <c r="C114330" t="n">
        <v>3</v>
      </c>
      <c r="D114330" t="inlineStr">
        <is>
          <t>{'@mottox2~netlify-lambda', '@mottox2~cra-template-starter', 'eslint-config-mottox2'}</t>
        </is>
      </c>
    </row>
    <row r="114331">
      <c r="A114331" s="1" t="n">
        <v>114329</v>
      </c>
      <c r="B114331" t="inlineStr">
        <is>
          <t>publico</t>
        </is>
      </c>
      <c r="C114331" t="n">
        <v>3</v>
      </c>
      <c r="D114331" t="inlineStr">
        <is>
          <t>{'generator-webpublico', 'meatspace-publico', 'cetem-publico'}</t>
        </is>
      </c>
    </row>
    <row r="114332">
      <c r="A114332" s="1" t="n">
        <v>114330</v>
      </c>
      <c r="B114332" t="inlineStr">
        <is>
          <t>vave</t>
        </is>
      </c>
      <c r="C114332" t="n">
        <v>3</v>
      </c>
      <c r="D114332" t="inlineStr">
        <is>
          <t>{'babel-preset-vave', 'eslint-config-vave', 'vave'}</t>
        </is>
      </c>
    </row>
    <row r="114333">
      <c r="A114333" s="1" t="n">
        <v>114331</v>
      </c>
      <c r="B114333" t="inlineStr">
        <is>
          <t>hayes0724</t>
        </is>
      </c>
      <c r="C114333" t="n">
        <v>3</v>
      </c>
      <c r="D114333" t="inlineStr">
        <is>
          <t>{'@hayes0724~shopify-cart-fetch', '@hayes0724~web-font-converter', '@hayes0724~shopify-packer'}</t>
        </is>
      </c>
    </row>
    <row r="114334">
      <c r="A114334" s="1" t="n">
        <v>114332</v>
      </c>
      <c r="B114334" t="inlineStr">
        <is>
          <t>jozi</t>
        </is>
      </c>
      <c r="C114334" t="n">
        <v>3</v>
      </c>
      <c r="D114334" t="inlineStr">
        <is>
          <t>{'@jozias~java', 'angular-jozi-test-library', '@jozigila~whatsappi'}</t>
        </is>
      </c>
    </row>
    <row r="114335">
      <c r="A114335" s="1" t="n">
        <v>114333</v>
      </c>
      <c r="B114335" t="inlineStr">
        <is>
          <t>platware</t>
        </is>
      </c>
      <c r="C114335" t="n">
        <v>3</v>
      </c>
      <c r="D114335" t="inlineStr">
        <is>
          <t>{'platware-client', 'tpg-platware-client', 'platware-client-package'}</t>
        </is>
      </c>
    </row>
    <row r="114336">
      <c r="A114336" s="1" t="n">
        <v>114334</v>
      </c>
      <c r="B114336" t="inlineStr">
        <is>
          <t>zhangweiyuan</t>
        </is>
      </c>
      <c r="C114336" t="n">
        <v>3</v>
      </c>
      <c r="D114336" t="inlineStr">
        <is>
          <t>{'@zhangweiyuan~utils', '@zhangweiyuan~vue-manage', '@zhangweiyuan~vue-client'}</t>
        </is>
      </c>
    </row>
    <row r="114337">
      <c r="A114337" s="1" t="n">
        <v>114335</v>
      </c>
      <c r="B114337" t="inlineStr">
        <is>
          <t>axuebin</t>
        </is>
      </c>
      <c r="C114337" t="n">
        <v>3</v>
      </c>
      <c r="D114337" t="inlineStr">
        <is>
          <t>{'snow-axuebin', '@axuebin-pkg~simplelib-base', 'eslint-config-axuebin'}</t>
        </is>
      </c>
    </row>
    <row r="114338">
      <c r="A114338" s="1" t="n">
        <v>114336</v>
      </c>
      <c r="B114338" t="inlineStr">
        <is>
          <t>simplelib</t>
        </is>
      </c>
      <c r="C114338" t="n">
        <v>3</v>
      </c>
      <c r="D114338" t="inlineStr">
        <is>
          <t>{'simplelib', '@memomissed~simplelib', '@axuebin-pkg~simplelib-base'}</t>
        </is>
      </c>
    </row>
    <row r="114339">
      <c r="A114339" s="1" t="n">
        <v>114337</v>
      </c>
      <c r="B114339" t="inlineStr">
        <is>
          <t>eartharoid</t>
        </is>
      </c>
      <c r="C114339" t="n">
        <v>3</v>
      </c>
      <c r="D114339" t="inlineStr">
        <is>
          <t>{'@eartharoid~deep-merge', '@eartharoid~i18n', '@eartharoid~dtf'}</t>
        </is>
      </c>
    </row>
    <row r="114340">
      <c r="A114340" s="1" t="n">
        <v>114338</v>
      </c>
      <c r="B114340" t="inlineStr">
        <is>
          <t>colons</t>
        </is>
      </c>
      <c r="C114340" t="n">
        <v>3</v>
      </c>
      <c r="D114340" t="inlineStr">
        <is>
          <t>{'@textlint-rule~textlint-rule-google-colons', 'postcss-pseudo-element-colons', 'test-colons'}</t>
        </is>
      </c>
    </row>
    <row r="114341">
      <c r="A114341" s="1" t="n">
        <v>114339</v>
      </c>
      <c r="B114341" t="inlineStr">
        <is>
          <t>joga</t>
        </is>
      </c>
      <c r="C114341" t="n">
        <v>3</v>
      </c>
      <c r="D114341" t="inlineStr">
        <is>
          <t>{'joga', '@joga_dev~platzimediaplayer', '@joga_dev~mediaplayer'}</t>
        </is>
      </c>
    </row>
    <row r="114342">
      <c r="A114342" s="1" t="n">
        <v>114340</v>
      </c>
      <c r="B114342" t="inlineStr">
        <is>
          <t>sassvg</t>
        </is>
      </c>
      <c r="C114342" t="n">
        <v>3</v>
      </c>
      <c r="D114342" t="inlineStr">
        <is>
          <t>{'gulp-sassvg', 'sassvg-arrows', 'sassvg'}</t>
        </is>
      </c>
    </row>
    <row r="114343">
      <c r="A114343" s="1" t="n">
        <v>114341</v>
      </c>
      <c r="B114343" t="inlineStr">
        <is>
          <t>innovative</t>
        </is>
      </c>
      <c r="C114343" t="n">
        <v>3</v>
      </c>
      <c r="D114343" t="inlineStr">
        <is>
          <t>{'@binnovative~ngx-list', 'innovative-chatbot', 'innovative'}</t>
        </is>
      </c>
    </row>
    <row r="114344">
      <c r="A114344" s="1" t="n">
        <v>114342</v>
      </c>
      <c r="B114344" t="inlineStr">
        <is>
          <t>meteoalarm</t>
        </is>
      </c>
      <c r="C114344" t="n">
        <v>3</v>
      </c>
      <c r="D114344" t="inlineStr">
        <is>
          <t>{'iobroker.meteoalarm', 'meteoalarm-card', 'meteoalarm-rssapi'}</t>
        </is>
      </c>
    </row>
    <row r="114345">
      <c r="A114345" s="1" t="n">
        <v>114343</v>
      </c>
      <c r="B114345" t="inlineStr">
        <is>
          <t>testmode</t>
        </is>
      </c>
      <c r="C114345" t="n">
        <v>3</v>
      </c>
      <c r="D114345" t="inlineStr">
        <is>
          <t>{'@cw-testmode~fake-cnpj', '@cw-testmode~local-usr', '@cw-testmode~fake-cpf'}</t>
        </is>
      </c>
    </row>
    <row r="114346">
      <c r="A114346" s="1" t="n">
        <v>114344</v>
      </c>
      <c r="B114346" t="inlineStr">
        <is>
          <t>dotnode</t>
        </is>
      </c>
      <c r="C114346" t="n">
        <v>3</v>
      </c>
      <c r="D114346" t="inlineStr">
        <is>
          <t>{'dotnode-js', '@markh~dotnode', 'dotnode'}</t>
        </is>
      </c>
    </row>
    <row r="114347">
      <c r="A114347" s="1" t="n">
        <v>114345</v>
      </c>
      <c r="B114347" t="inlineStr">
        <is>
          <t>rgo</t>
        </is>
      </c>
      <c r="C114347" t="n">
        <v>3</v>
      </c>
      <c r="D114347" t="inlineStr">
        <is>
          <t>{'rgo', '@se7rgo~lotide', '@rgo47~rgo-vue'}</t>
        </is>
      </c>
    </row>
    <row r="114348">
      <c r="A114348" s="1" t="n">
        <v>114346</v>
      </c>
      <c r="B114348" t="inlineStr">
        <is>
          <t>careyshop</t>
        </is>
      </c>
      <c r="C114348" t="n">
        <v>3</v>
      </c>
      <c r="D114348" t="inlineStr">
        <is>
          <t>{'@careyshop~vue-table-export', '@careyshop~vue-print', '@careyshop~stats'}</t>
        </is>
      </c>
    </row>
    <row r="114349">
      <c r="A114349" s="1" t="n">
        <v>114347</v>
      </c>
      <c r="B114349" t="inlineStr">
        <is>
          <t>ewaytec</t>
        </is>
      </c>
      <c r="C114349" t="n">
        <v>3</v>
      </c>
      <c r="D114349" t="inlineStr">
        <is>
          <t>{'ewaytec-mock-user', 'fis-ewaytec', 'ewaytec_uploadpic'}</t>
        </is>
      </c>
    </row>
    <row r="114350">
      <c r="A114350" s="1" t="n">
        <v>114348</v>
      </c>
      <c r="B114350" t="inlineStr">
        <is>
          <t>vcg</t>
        </is>
      </c>
      <c r="C114350" t="n">
        <v>3</v>
      </c>
      <c r="D114350" t="inlineStr">
        <is>
          <t>{'webuploaderforvcg', 'vcg-editor', 'vcg'}</t>
        </is>
      </c>
    </row>
    <row r="114351">
      <c r="A114351" s="1" t="n">
        <v>114349</v>
      </c>
      <c r="B114351" t="inlineStr">
        <is>
          <t>dgayerie</t>
        </is>
      </c>
      <c r="C114351" t="n">
        <v>3</v>
      </c>
      <c r="D114351" t="inlineStr">
        <is>
          <t>{'@dgayerie~tr', '@dgayerie~trjs', '@dgayerie~siren'}</t>
        </is>
      </c>
    </row>
    <row r="114352">
      <c r="A114352" s="1" t="n">
        <v>114350</v>
      </c>
      <c r="B114352" t="inlineStr">
        <is>
          <t>wxinlineplayer</t>
        </is>
      </c>
      <c r="C114352" t="n">
        <v>3</v>
      </c>
      <c r="D114352" t="inlineStr">
        <is>
          <t>{'@ailivingtech~wxinlineplayer_iov', 'wxinlineplayer_alv_render', '@windnoise~wxinlineplayer_rendering'}</t>
        </is>
      </c>
    </row>
    <row r="114353">
      <c r="A114353" s="1" t="n">
        <v>114351</v>
      </c>
      <c r="B114353" t="inlineStr">
        <is>
          <t>sieg</t>
        </is>
      </c>
      <c r="C114353" t="n">
        <v>3</v>
      </c>
      <c r="D114353" t="inlineStr">
        <is>
          <t>{'@siegrift~tsfunct', 'sieg-button', 'siegblink-starwars-name'}</t>
        </is>
      </c>
    </row>
    <row r="114354">
      <c r="A114354" s="1" t="n">
        <v>114352</v>
      </c>
      <c r="B114354" t="inlineStr">
        <is>
          <t>objectmapper</t>
        </is>
      </c>
      <c r="C114354" t="n">
        <v>3</v>
      </c>
      <c r="D114354" t="inlineStr">
        <is>
          <t>{'eventstore-objectmapper', 'bimedia-objectmapper', 'objectmapper'}</t>
        </is>
      </c>
    </row>
    <row r="114355">
      <c r="A114355" s="1" t="n">
        <v>114353</v>
      </c>
      <c r="B114355" t="inlineStr">
        <is>
          <t>karmasoc</t>
        </is>
      </c>
      <c r="C114355" t="n">
        <v>3</v>
      </c>
      <c r="D114355" t="inlineStr">
        <is>
          <t>{'@karmasoc~graphql-api', 'karmasoc-util', '@karmasoc~graphql-client'}</t>
        </is>
      </c>
    </row>
    <row r="114356">
      <c r="A114356" s="1" t="n">
        <v>114354</v>
      </c>
      <c r="B114356" t="inlineStr">
        <is>
          <t>wxboot</t>
        </is>
      </c>
      <c r="C114356" t="n">
        <v>3</v>
      </c>
      <c r="D114356" t="inlineStr">
        <is>
          <t>{'wxboot', '@wxsoft~wxboot', '@wxboot~core'}</t>
        </is>
      </c>
    </row>
    <row r="114357">
      <c r="A114357" s="1" t="n">
        <v>114355</v>
      </c>
      <c r="B114357" t="inlineStr">
        <is>
          <t>imos</t>
        </is>
      </c>
      <c r="C114357" t="n">
        <v>3</v>
      </c>
      <c r="D114357" t="inlineStr">
        <is>
          <t>{'node-sinonimos', 'pysinonimos', 'sinonimos'}</t>
        </is>
      </c>
    </row>
    <row r="114358">
      <c r="A114358" s="1" t="n">
        <v>114356</v>
      </c>
      <c r="B114358" t="inlineStr">
        <is>
          <t>ghostport</t>
        </is>
      </c>
      <c r="C114358" t="n">
        <v>3</v>
      </c>
      <c r="D114358" t="inlineStr">
        <is>
          <t>{'server-ghostport', 'ghostport', 'use-ghostport'}</t>
        </is>
      </c>
    </row>
    <row r="114359">
      <c r="A114359" s="1" t="n">
        <v>114357</v>
      </c>
      <c r="B114359" t="inlineStr">
        <is>
          <t>newpackagetest</t>
        </is>
      </c>
      <c r="C114359" t="n">
        <v>3</v>
      </c>
      <c r="D114359" t="inlineStr">
        <is>
          <t>{'my-component-library-newpackagetest', 'newpackagetest', '@dgnv~newpackagetest'}</t>
        </is>
      </c>
    </row>
    <row r="114360">
      <c r="A114360" s="1" t="n">
        <v>114358</v>
      </c>
      <c r="B114360" t="inlineStr">
        <is>
          <t>elasticloadbalancing</t>
        </is>
      </c>
      <c r="C114360" t="n">
        <v>3</v>
      </c>
      <c r="D114360" t="inlineStr">
        <is>
          <t>{'@aws-cdk~aws-elasticloadbalancing', '@datafire~amazonaws_elasticloadbalancing', 'aws-cdk-aws-elasticloadbalancing'}</t>
        </is>
      </c>
    </row>
    <row r="114361">
      <c r="A114361" s="1" t="n">
        <v>114359</v>
      </c>
      <c r="B114361" t="inlineStr">
        <is>
          <t>vgtl</t>
        </is>
      </c>
      <c r="C114361" t="n">
        <v>3</v>
      </c>
      <c r="D114361" t="inlineStr">
        <is>
          <t>{'@finn-vgtl~svelte-transitions', '@finn-vgtl~romanize', '@finn-vgtl~romanzie'}</t>
        </is>
      </c>
    </row>
    <row r="114362">
      <c r="A114362" s="1" t="n">
        <v>114360</v>
      </c>
      <c r="B114362" t="inlineStr">
        <is>
          <t>bluecube</t>
        </is>
      </c>
      <c r="C114362" t="n">
        <v>3</v>
      </c>
      <c r="D114362" t="inlineStr">
        <is>
          <t>{'@bluecube~gateway', 'bluecube-cli', 'bluecube-dialog'}</t>
        </is>
      </c>
    </row>
    <row r="114363">
      <c r="A114363" s="1" t="n">
        <v>114361</v>
      </c>
      <c r="B114363" t="inlineStr">
        <is>
          <t>claudin</t>
        </is>
      </c>
      <c r="C114363" t="n">
        <v>3</v>
      </c>
      <c r="D114363" t="inlineStr">
        <is>
          <t>{'@estherclaudino~ejercicio4', 'claudinacss', '@estherclaudino~lab1-package'}</t>
        </is>
      </c>
    </row>
    <row r="114364">
      <c r="A114364" s="1" t="n">
        <v>114362</v>
      </c>
      <c r="B114364" t="inlineStr">
        <is>
          <t>mod3</t>
        </is>
      </c>
      <c r="C114364" t="n">
        <v>3</v>
      </c>
      <c r="D114364" t="inlineStr">
        <is>
          <t>{'mod3-modifier-threejs', 'mod3', 'mod3-modifier'}</t>
        </is>
      </c>
    </row>
    <row r="114365">
      <c r="A114365" s="1" t="n">
        <v>114363</v>
      </c>
      <c r="B114365" t="inlineStr">
        <is>
          <t>savv</t>
        </is>
      </c>
      <c r="C114365" t="n">
        <v>3</v>
      </c>
      <c r="D114365" t="inlineStr">
        <is>
          <t>{'react-native-savv', 'react-native-screens-savv', 'mapbox-gl-native-savv'}</t>
        </is>
      </c>
    </row>
    <row r="114366">
      <c r="A114366" s="1" t="n">
        <v>114364</v>
      </c>
      <c r="B114366" t="inlineStr">
        <is>
          <t>io3</t>
        </is>
      </c>
      <c r="C114366" t="n">
        <v>3</v>
      </c>
      <c r="D114366" t="inlineStr">
        <is>
          <t>{'io3d-js', 'io3d', 'io3fix'}</t>
        </is>
      </c>
    </row>
    <row r="114367">
      <c r="A114367" s="1" t="n">
        <v>114365</v>
      </c>
      <c r="B114367" t="inlineStr">
        <is>
          <t>polypacker</t>
        </is>
      </c>
      <c r="C114367" t="n">
        <v>3</v>
      </c>
      <c r="D114367" t="inlineStr">
        <is>
          <t>{'polypacker', 'simple-test-polypacker-plugin', 'typescript-polypacker-plugin'}</t>
        </is>
      </c>
    </row>
    <row r="114368">
      <c r="A114368" s="1" t="n">
        <v>114366</v>
      </c>
      <c r="B114368" t="inlineStr">
        <is>
          <t>catella</t>
        </is>
      </c>
      <c r="C114368" t="n">
        <v>3</v>
      </c>
      <c r="D114368" t="inlineStr">
        <is>
          <t>{'@chatterton~catella-data-manager', 'catella-patrimoine', 'catella'}</t>
        </is>
      </c>
    </row>
    <row r="114369">
      <c r="A114369" s="1" t="n">
        <v>114367</v>
      </c>
      <c r="B114369" t="inlineStr">
        <is>
          <t>pigsking</t>
        </is>
      </c>
      <c r="C114369" t="n">
        <v>3</v>
      </c>
      <c r="D114369" t="inlineStr">
        <is>
          <t>{'@pigsking~store', '@pigsking~vue-mark-calendar', '@pigsking~jssha'}</t>
        </is>
      </c>
    </row>
    <row r="114370">
      <c r="A114370" s="1" t="n">
        <v>114368</v>
      </c>
      <c r="B114370" t="inlineStr">
        <is>
          <t>airmap</t>
        </is>
      </c>
      <c r="C114370" t="n">
        <v>3</v>
      </c>
      <c r="D114370" t="inlineStr">
        <is>
          <t>{'airmap-contextual-airspace-plugin', 'airmap-auth', 'airmap-map-sdk'}</t>
        </is>
      </c>
    </row>
    <row r="114371">
      <c r="A114371" s="1" t="n">
        <v>114369</v>
      </c>
      <c r="B114371" t="inlineStr">
        <is>
          <t>tsla</t>
        </is>
      </c>
      <c r="C114371" t="n">
        <v>3</v>
      </c>
      <c r="D114371" t="inlineStr">
        <is>
          <t>{'tsla', '@tesla-js~tslazip', 'tsla-util'}</t>
        </is>
      </c>
    </row>
    <row r="114372">
      <c r="A114372" s="1" t="n">
        <v>114370</v>
      </c>
      <c r="B114372" t="inlineStr">
        <is>
          <t>pipectl</t>
        </is>
      </c>
      <c r="C114372" t="n">
        <v>3</v>
      </c>
      <c r="D114372" t="inlineStr">
        <is>
          <t>{'@kroonprins~pipectl-azure-devops-imperative-extensions', '@kroonprins~pipectl', '@kroonprins~pipectl-azure-devops'}</t>
        </is>
      </c>
    </row>
    <row r="114373">
      <c r="A114373" s="1" t="n">
        <v>114371</v>
      </c>
      <c r="B114373" t="inlineStr">
        <is>
          <t>toguru</t>
        </is>
      </c>
      <c r="C114373" t="n">
        <v>3</v>
      </c>
      <c r="D114373" t="inlineStr">
        <is>
          <t>{'toguru-client', '@autoscout24~toguru-client', 'toguru-panel-cli'}</t>
        </is>
      </c>
    </row>
    <row r="114374">
      <c r="A114374" s="1" t="n">
        <v>114372</v>
      </c>
      <c r="B114374" t="inlineStr">
        <is>
          <t>myapp123</t>
        </is>
      </c>
      <c r="C114374" t="n">
        <v>3</v>
      </c>
      <c r="D114374" t="inlineStr">
        <is>
          <t>{'myapp123', 'testmyapp123', 'myapp123_1901'}</t>
        </is>
      </c>
    </row>
    <row r="114375">
      <c r="A114375" s="1" t="n">
        <v>114373</v>
      </c>
      <c r="B114375" t="inlineStr">
        <is>
          <t>gsbi</t>
        </is>
      </c>
      <c r="C114375" t="n">
        <v>3</v>
      </c>
      <c r="D114375" t="inlineStr">
        <is>
          <t>{'@gscc-poc~gsbi', 'gsbi', 'gscc-poc-module-gsbi'}</t>
        </is>
      </c>
    </row>
    <row r="114376">
      <c r="A114376" s="1" t="n">
        <v>114374</v>
      </c>
      <c r="B114376" t="inlineStr">
        <is>
          <t>trinasolar</t>
        </is>
      </c>
      <c r="C114376" t="n">
        <v>3</v>
      </c>
      <c r="D114376" t="inlineStr">
        <is>
          <t>{'@trinasolar~generate-tx-registration-file-plugin', '@trinasolar~zu-vue-cli', '@trinasolar~auto-complete-code-webpack-plugin'}</t>
        </is>
      </c>
    </row>
    <row r="114377">
      <c r="A114377" s="1" t="n">
        <v>114375</v>
      </c>
      <c r="B114377" t="inlineStr">
        <is>
          <t>umayr</t>
        </is>
      </c>
      <c r="C114377" t="n">
        <v>3</v>
      </c>
      <c r="D114377" t="inlineStr">
        <is>
          <t>{'@umayr~calver', '@umayr~babel-preset-es2017-node7', '@umayr~react-docgen'}</t>
        </is>
      </c>
    </row>
    <row r="114378">
      <c r="A114378" s="1" t="n">
        <v>114376</v>
      </c>
      <c r="B114378" t="inlineStr">
        <is>
          <t>kodde</t>
        </is>
      </c>
      <c r="C114378" t="n">
        <v>3</v>
      </c>
      <c r="D114378" t="inlineStr">
        <is>
          <t>{'kodde-front-build', 'kodde', 'kodde-realizejs'}</t>
        </is>
      </c>
    </row>
    <row r="114379">
      <c r="A114379" s="1" t="n">
        <v>114377</v>
      </c>
      <c r="B114379" t="inlineStr">
        <is>
          <t>jania</t>
        </is>
      </c>
      <c r="C114379" t="n">
        <v>3</v>
      </c>
      <c r="D114379" t="inlineStr">
        <is>
          <t>{'jania-probability', 'jania-rafal-3ic-browser', 'jania-rafal-3ic-language'}</t>
        </is>
      </c>
    </row>
    <row r="114380">
      <c r="A114380" s="1" t="n">
        <v>114378</v>
      </c>
      <c r="B114380" t="inlineStr">
        <is>
          <t>gitevents</t>
        </is>
      </c>
      <c r="C114380" t="n">
        <v>3</v>
      </c>
      <c r="D114380" t="inlineStr">
        <is>
          <t>{'gitevents', 'gitevents-meetup', 'gitevents-jobs'}</t>
        </is>
      </c>
    </row>
    <row r="114381">
      <c r="A114381" s="1" t="n">
        <v>114379</v>
      </c>
      <c r="B114381" t="inlineStr">
        <is>
          <t>xeszx</t>
        </is>
      </c>
      <c r="C114381" t="n">
        <v>3</v>
      </c>
      <c r="D114381" t="inlineStr">
        <is>
          <t>{'xeszx.localstorage', 'xeszx.npmcli', 'xeszx.jamestest01'}</t>
        </is>
      </c>
    </row>
    <row r="114382">
      <c r="A114382" s="1" t="n">
        <v>114380</v>
      </c>
      <c r="B114382" t="inlineStr">
        <is>
          <t>blueflood</t>
        </is>
      </c>
      <c r="C114382" t="n">
        <v>3</v>
      </c>
      <c r="D114382" t="inlineStr">
        <is>
          <t>{'blueflood-carbon-forwarder', 'blueflood-graphite-finder', 'statsd-blueflood-backend'}</t>
        </is>
      </c>
    </row>
    <row r="114383">
      <c r="A114383" s="1" t="n">
        <v>114381</v>
      </c>
      <c r="B114383" t="inlineStr">
        <is>
          <t>dbbrain</t>
        </is>
      </c>
      <c r="C114383" t="n">
        <v>3</v>
      </c>
      <c r="D114383" t="inlineStr">
        <is>
          <t>{'tencentcloud-sdk-python-dbbrain', 'tencentcloud-sdk-nodejs-dbbrain', '@tencentcloud-sdk~dbbrain'}</t>
        </is>
      </c>
    </row>
    <row r="114384">
      <c r="A114384" s="1" t="n">
        <v>114382</v>
      </c>
      <c r="B114384" t="inlineStr">
        <is>
          <t>ifn</t>
        </is>
      </c>
      <c r="C114384" t="n">
        <v>3</v>
      </c>
      <c r="D114384" t="inlineStr">
        <is>
          <t>{'@highhi~ifn', 'ifn', 'ifn-cake'}</t>
        </is>
      </c>
    </row>
    <row r="114385">
      <c r="A114385" s="1" t="n">
        <v>114383</v>
      </c>
      <c r="B114385" t="inlineStr">
        <is>
          <t>psync</t>
        </is>
      </c>
      <c r="C114385" t="n">
        <v>3</v>
      </c>
      <c r="D114385" t="inlineStr">
        <is>
          <t>{'@fmfe~psync', 'psync', 'vsc-psync'}</t>
        </is>
      </c>
    </row>
    <row r="114386">
      <c r="A114386" s="1" t="n">
        <v>114384</v>
      </c>
      <c r="B114386" t="inlineStr">
        <is>
          <t>caprica</t>
        </is>
      </c>
      <c r="C114386" t="n">
        <v>3</v>
      </c>
      <c r="D114386" t="inlineStr">
        <is>
          <t>{'@capricasoftware~react-moment', '@caprica-six~custom-button', '@capricasoftware~react-org-chart'}</t>
        </is>
      </c>
    </row>
    <row r="114387">
      <c r="A114387" s="1" t="n">
        <v>114385</v>
      </c>
      <c r="B114387" t="inlineStr">
        <is>
          <t>saxjs</t>
        </is>
      </c>
      <c r="C114387" t="n">
        <v>3</v>
      </c>
      <c r="D114387" t="inlineStr">
        <is>
          <t>{'osm-adiff-parser-saxjs', 'xml-stream-saxjs', 'saxjs'}</t>
        </is>
      </c>
    </row>
    <row r="114388">
      <c r="A114388" s="1" t="n">
        <v>114386</v>
      </c>
      <c r="B114388" t="inlineStr">
        <is>
          <t>cleanslate</t>
        </is>
      </c>
      <c r="C114388" t="n">
        <v>3</v>
      </c>
      <c r="D114388" t="inlineStr">
        <is>
          <t>{'cleanslate.less', 'cleanslate', 'generator-wvu-cleanslate-theme'}</t>
        </is>
      </c>
    </row>
    <row r="114389">
      <c r="A114389" s="1" t="n">
        <v>114387</v>
      </c>
      <c r="B114389" t="inlineStr">
        <is>
          <t>govi</t>
        </is>
      </c>
      <c r="C114389" t="n">
        <v>3</v>
      </c>
      <c r="D114389" t="inlineStr">
        <is>
          <t>{'@harigovi~common', 'govi', '@govi~core'}</t>
        </is>
      </c>
    </row>
    <row r="114390">
      <c r="A114390" s="1" t="n">
        <v>114388</v>
      </c>
      <c r="B114390" t="inlineStr">
        <is>
          <t>ctatianab</t>
        </is>
      </c>
      <c r="C114390" t="n">
        <v>3</v>
      </c>
      <c r="D114390" t="inlineStr">
        <is>
          <t>{'@ctatianab~random-messages', '@ctatianab~platzimediaplayer', '@ctatianab~platzi-mediaplayer'}</t>
        </is>
      </c>
    </row>
    <row r="114391">
      <c r="A114391" s="1" t="n">
        <v>114389</v>
      </c>
      <c r="B114391" t="inlineStr">
        <is>
          <t>chcn</t>
        </is>
      </c>
      <c r="C114391" t="n">
        <v>3</v>
      </c>
      <c r="D114391" t="inlineStr">
        <is>
          <t>{'@chcompiegne~chcn-ws-tools', 'chcn.htmlhandler', 'chcn-ws-tools'}</t>
        </is>
      </c>
    </row>
    <row r="114392">
      <c r="A114392" s="1" t="n">
        <v>114390</v>
      </c>
      <c r="B114392" t="inlineStr">
        <is>
          <t>acevedo</t>
        </is>
      </c>
      <c r="C114392" t="n">
        <v>3</v>
      </c>
      <c r="D114392" t="inlineStr">
        <is>
          <t>{'is-acevedo', '@jacevedo~calculadora', '@edacevedo~mediaplayer'}</t>
        </is>
      </c>
    </row>
    <row r="114393">
      <c r="A114393" s="1" t="n">
        <v>114391</v>
      </c>
      <c r="B114393" t="inlineStr">
        <is>
          <t>jbrainz</t>
        </is>
      </c>
      <c r="C114393" t="n">
        <v>3</v>
      </c>
      <c r="D114393" t="inlineStr">
        <is>
          <t>{'@jbrainz-note~local-api', '@jbrainz-note~local-client', 'jbrainz-note'}</t>
        </is>
      </c>
    </row>
    <row r="114394">
      <c r="A114394" s="1" t="n">
        <v>114392</v>
      </c>
      <c r="B114394" t="inlineStr">
        <is>
          <t>azinasili</t>
        </is>
      </c>
      <c r="C114394" t="n">
        <v>3</v>
      </c>
      <c r="D114394" t="inlineStr">
        <is>
          <t>{'@azinasili~yoga', '@azinasili~bytes', '@azinasili~wingman'}</t>
        </is>
      </c>
    </row>
    <row r="114395">
      <c r="A114395" s="1" t="n">
        <v>114393</v>
      </c>
      <c r="B114395" t="inlineStr">
        <is>
          <t>redish</t>
        </is>
      </c>
      <c r="C114395" t="n">
        <v>3</v>
      </c>
      <c r="D114395" t="inlineStr">
        <is>
          <t>{'redishketch-romeo', '@srfnstack~redish', 'redishketch-validator'}</t>
        </is>
      </c>
    </row>
    <row r="114396">
      <c r="A114396" s="1" t="n">
        <v>114394</v>
      </c>
      <c r="B114396" t="inlineStr">
        <is>
          <t>crossplat</t>
        </is>
      </c>
      <c r="C114396" t="n">
        <v>3</v>
      </c>
      <c r="D114396" t="inlineStr">
        <is>
          <t>{'crossplat-js-package', 'crossplat', 'crossplat-js'}</t>
        </is>
      </c>
    </row>
    <row r="114397">
      <c r="A114397" s="1" t="n">
        <v>114395</v>
      </c>
      <c r="B114397" t="inlineStr">
        <is>
          <t>rosabcg</t>
        </is>
      </c>
      <c r="C114397" t="n">
        <v>3</v>
      </c>
      <c r="D114397" t="inlineStr">
        <is>
          <t>{'rosabcg-node-public-library-2', 'rosabcg-node-public-library', 'rosabcg-uppercase-example'}</t>
        </is>
      </c>
    </row>
    <row r="114398">
      <c r="A114398" s="1" t="n">
        <v>114396</v>
      </c>
      <c r="B114398" t="inlineStr">
        <is>
          <t>aita</t>
        </is>
      </c>
      <c r="C114398" t="n">
        <v>3</v>
      </c>
      <c r="D114398" t="inlineStr">
        <is>
          <t>{'aita', 'aita-share-map', 'firts-npm-aita'}</t>
        </is>
      </c>
    </row>
    <row r="114399">
      <c r="A114399" s="1" t="n">
        <v>114397</v>
      </c>
      <c r="B114399" t="inlineStr">
        <is>
          <t>datestring</t>
        </is>
      </c>
      <c r="C114399" t="n">
        <v>3</v>
      </c>
      <c r="D114399" t="inlineStr">
        <is>
          <t>{'datestring', 'is-datestring', 'iso-datestring-validator'}</t>
        </is>
      </c>
    </row>
    <row r="114400">
      <c r="A114400" s="1" t="n">
        <v>114398</v>
      </c>
      <c r="B114400" t="inlineStr">
        <is>
          <t>otris</t>
        </is>
      </c>
      <c r="C114400" t="n">
        <v>3</v>
      </c>
      <c r="D114400" t="inlineStr">
        <is>
          <t>{'@otris~node-sds', 'node-otris-eas', '@otris~jsdoc-tsd'}</t>
        </is>
      </c>
    </row>
    <row r="114401">
      <c r="A114401" s="1" t="n">
        <v>114399</v>
      </c>
      <c r="B114401" t="inlineStr">
        <is>
          <t>xiaodu</t>
        </is>
      </c>
      <c r="C114401" t="n">
        <v>3</v>
      </c>
      <c r="D114401" t="inlineStr">
        <is>
          <t>{'node-red-contrib-xiaodu-xiaoai', 'xiaodu', 'node-red-contrib-xiaodu-command'}</t>
        </is>
      </c>
    </row>
    <row r="114402">
      <c r="A114402" s="1" t="n">
        <v>114400</v>
      </c>
      <c r="B114402" t="inlineStr">
        <is>
          <t>corejs2</t>
        </is>
      </c>
      <c r="C114402" t="n">
        <v>3</v>
      </c>
      <c r="D114402" t="inlineStr">
        <is>
          <t>{'babel-plugin-polyfill-corejs2', '@gerhobbelt~babel-runtime-corejs2', '@babel~runtime-corejs2'}</t>
        </is>
      </c>
    </row>
    <row r="114403">
      <c r="A114403" s="1" t="n">
        <v>114401</v>
      </c>
      <c r="B114403" t="inlineStr">
        <is>
          <t>soundtouchjs</t>
        </is>
      </c>
      <c r="C114403" t="n">
        <v>3</v>
      </c>
      <c r="D114403" t="inlineStr">
        <is>
          <t>{'@soundtouchjs~audio-worklet', '@soundtouchjs~sac-audio-worklet', 'soundtouchjs'}</t>
        </is>
      </c>
    </row>
    <row r="114404">
      <c r="A114404" s="1" t="n">
        <v>114402</v>
      </c>
      <c r="B114404" t="inlineStr">
        <is>
          <t>anoa</t>
        </is>
      </c>
      <c r="C114404" t="n">
        <v>3</v>
      </c>
      <c r="D114404" t="inlineStr">
        <is>
          <t>{'anoa-cli', 'anoa', 'anoa-react-native-theme'}</t>
        </is>
      </c>
    </row>
    <row r="114405">
      <c r="A114405" s="1" t="n">
        <v>114403</v>
      </c>
      <c r="B114405" t="inlineStr">
        <is>
          <t>poormans</t>
        </is>
      </c>
      <c r="C114405" t="n">
        <v>3</v>
      </c>
      <c r="D114405" t="inlineStr">
        <is>
          <t>{'poormans-cache', '@build-script~poormans-package-change', 'poormans-injector'}</t>
        </is>
      </c>
    </row>
    <row r="114406">
      <c r="A114406" s="1" t="n">
        <v>114404</v>
      </c>
      <c r="B114406" t="inlineStr">
        <is>
          <t>asv</t>
        </is>
      </c>
      <c r="C114406" t="n">
        <v>3</v>
      </c>
      <c r="D114406" t="inlineStr">
        <is>
          <t>{'asv', 'asv-dec-greet', 'ocrd-cor-asv-ann'}</t>
        </is>
      </c>
    </row>
    <row r="114407">
      <c r="A114407" s="1" t="n">
        <v>114405</v>
      </c>
      <c r="B114407" t="inlineStr">
        <is>
          <t>smos</t>
        </is>
      </c>
      <c r="C114407" t="n">
        <v>3</v>
      </c>
      <c r="D114407" t="inlineStr">
        <is>
          <t>{'smos-js', 'smos', 'smos_api'}</t>
        </is>
      </c>
    </row>
    <row r="114408">
      <c r="A114408" s="1" t="n">
        <v>114406</v>
      </c>
      <c r="B114408" t="inlineStr">
        <is>
          <t>typester</t>
        </is>
      </c>
      <c r="C114408" t="n">
        <v>3</v>
      </c>
      <c r="D114408" t="inlineStr">
        <is>
          <t>{'typester-editor', 'react-typester', 'typester'}</t>
        </is>
      </c>
    </row>
    <row r="114409">
      <c r="A114409" s="1" t="n">
        <v>114407</v>
      </c>
      <c r="B114409" t="inlineStr">
        <is>
          <t>ontract</t>
        </is>
      </c>
      <c r="C114409" t="n">
        <v>3</v>
      </c>
      <c r="D114409" t="inlineStr">
        <is>
          <t>{'qontract', 'hello-npm-qontract-try', '@konfirm~kontract'}</t>
        </is>
      </c>
    </row>
    <row r="114410">
      <c r="A114410" s="1" t="n">
        <v>114408</v>
      </c>
      <c r="B114410" t="inlineStr">
        <is>
          <t>gabriels</t>
        </is>
      </c>
      <c r="C114410" t="n">
        <v>3</v>
      </c>
      <c r="D114410" t="inlineStr">
        <is>
          <t>{'@gabriels~math_example', 'cra-template-reactjs-gabrielsisjr-medium', 'gabrielstyce'}</t>
        </is>
      </c>
    </row>
    <row r="114411">
      <c r="A114411" s="1" t="n">
        <v>114409</v>
      </c>
      <c r="B114411" t="inlineStr">
        <is>
          <t>takiyon</t>
        </is>
      </c>
      <c r="C114411" t="n">
        <v>3</v>
      </c>
      <c r="D114411" t="inlineStr">
        <is>
          <t>{'eslint-config-takiyon-react', 'stylelint-config-takiyon', 'eslint-config-takiyon'}</t>
        </is>
      </c>
    </row>
    <row r="114412">
      <c r="A114412" s="1" t="n">
        <v>114410</v>
      </c>
      <c r="B114412" t="inlineStr">
        <is>
          <t>autokey</t>
        </is>
      </c>
      <c r="C114412" t="n">
        <v>3</v>
      </c>
      <c r="D114412" t="inlineStr">
        <is>
          <t>{'node-red-contrib-autokey', 'node-autokey', 'autokey'}</t>
        </is>
      </c>
    </row>
    <row r="114413">
      <c r="A114413" s="1" t="n">
        <v>114411</v>
      </c>
      <c r="B114413" t="inlineStr">
        <is>
          <t>daming</t>
        </is>
      </c>
      <c r="C114413" t="n">
        <v>3</v>
      </c>
      <c r="D114413" t="inlineStr">
        <is>
          <t>{'liudaming-test', 'damingnpm-test', '@thebund1st~daming-ui'}</t>
        </is>
      </c>
    </row>
    <row r="114414">
      <c r="A114414" s="1" t="n">
        <v>114412</v>
      </c>
      <c r="B114414" t="inlineStr">
        <is>
          <t>blacksmallriver</t>
        </is>
      </c>
      <c r="C114414" t="n">
        <v>3</v>
      </c>
      <c r="D114414" t="inlineStr">
        <is>
          <t>{'com.blacksmallriver.hosting', '@unity3d~com.blacksmallriver.microsoft.extensions.hosting', 'com.blacksmallriver.microsoft.extensions.hosting'}</t>
        </is>
      </c>
    </row>
    <row r="114415">
      <c r="A114415" s="1" t="n">
        <v>114413</v>
      </c>
      <c r="B114415" t="inlineStr">
        <is>
          <t>cogsmith</t>
        </is>
      </c>
      <c r="C114415" t="n">
        <v>3</v>
      </c>
      <c r="D114415" t="inlineStr">
        <is>
          <t>{'@cogsmith~xt', '@cogsmith~zest', '@cogsmith~xtjs'}</t>
        </is>
      </c>
    </row>
    <row r="114416">
      <c r="A114416" s="1" t="n">
        <v>114414</v>
      </c>
      <c r="B114416" t="inlineStr">
        <is>
          <t>testwebpack</t>
        </is>
      </c>
      <c r="C114416" t="n">
        <v>3</v>
      </c>
      <c r="D114416" t="inlineStr">
        <is>
          <t>{'testwebpack', 'testwebpack-zp', 'pptxgenjs-testwebpack'}</t>
        </is>
      </c>
    </row>
    <row r="114417">
      <c r="A114417" s="1" t="n">
        <v>114415</v>
      </c>
      <c r="B114417" t="inlineStr">
        <is>
          <t>selkirk</t>
        </is>
      </c>
      <c r="C114417" t="n">
        <v>3</v>
      </c>
      <c r="D114417" t="inlineStr">
        <is>
          <t>{'selkirk-npm-demo', 'selkirk-demo-base', 'selkirk-react-render-in-body'}</t>
        </is>
      </c>
    </row>
    <row r="114418">
      <c r="A114418" s="1" t="n">
        <v>114416</v>
      </c>
      <c r="B114418" t="inlineStr">
        <is>
          <t>cityjs</t>
        </is>
      </c>
      <c r="C114418" t="n">
        <v>3</v>
      </c>
      <c r="D114418" t="inlineStr">
        <is>
          <t>{'cityjs', 'cityjs-cli', 'generator-cityjs'}</t>
        </is>
      </c>
    </row>
    <row r="114419">
      <c r="A114419" s="1" t="n">
        <v>114417</v>
      </c>
      <c r="B114419" t="inlineStr">
        <is>
          <t>tmob</t>
        </is>
      </c>
      <c r="C114419" t="n">
        <v>3</v>
      </c>
      <c r="D114419" t="inlineStr">
        <is>
          <t>{'@tmob-area~sync-version', 'tmob-ui', 'tmob-sync-version'}</t>
        </is>
      </c>
    </row>
    <row r="114420">
      <c r="A114420" s="1" t="n">
        <v>114418</v>
      </c>
      <c r="B114420" t="inlineStr">
        <is>
          <t>afei</t>
        </is>
      </c>
      <c r="C114420" t="n">
        <v>3</v>
      </c>
      <c r="D114420" t="inlineStr">
        <is>
          <t>{'tanzhou-afei-text', 'afei', 'afei-test'}</t>
        </is>
      </c>
    </row>
    <row r="114421">
      <c r="A114421" s="1" t="n">
        <v>114419</v>
      </c>
      <c r="B114421" t="inlineStr">
        <is>
          <t>luoxiantong</t>
        </is>
      </c>
      <c r="C114421" t="n">
        <v>3</v>
      </c>
      <c r="D114421" t="inlineStr">
        <is>
          <t>{'luoxiantong_8_9', 'luoxiantong_8_10', 'luoxiantong_8_4'}</t>
        </is>
      </c>
    </row>
    <row r="114422">
      <c r="A114422" s="1" t="n">
        <v>114420</v>
      </c>
      <c r="B114422" t="inlineStr">
        <is>
          <t>akinetos</t>
        </is>
      </c>
      <c r="C114422" t="n">
        <v>3</v>
      </c>
      <c r="D114422" t="inlineStr">
        <is>
          <t>{'@akinetos~tiny', '@akinetos~recursion', '@akinetos~kartezjusz'}</t>
        </is>
      </c>
    </row>
    <row r="114423">
      <c r="A114423" s="1" t="n">
        <v>114421</v>
      </c>
      <c r="B114423" t="inlineStr">
        <is>
          <t>csap</t>
        </is>
      </c>
      <c r="C114423" t="n">
        <v>3</v>
      </c>
      <c r="D114423" t="inlineStr">
        <is>
          <t>{'csapi', '@gci~csapi', 'csapi-lib'}</t>
        </is>
      </c>
    </row>
    <row r="114424">
      <c r="A114424" s="1" t="n">
        <v>114422</v>
      </c>
      <c r="B114424" t="inlineStr">
        <is>
          <t>csapi</t>
        </is>
      </c>
      <c r="C114424" t="n">
        <v>3</v>
      </c>
      <c r="D114424" t="inlineStr">
        <is>
          <t>{'csapi', '@gci~csapi', 'csapi-lib'}</t>
        </is>
      </c>
    </row>
    <row r="114425">
      <c r="A114425" s="1" t="n">
        <v>114423</v>
      </c>
      <c r="B114425" t="inlineStr">
        <is>
          <t>mridul</t>
        </is>
      </c>
      <c r="C114425" t="n">
        <v>3</v>
      </c>
      <c r="D114425" t="inlineStr">
        <is>
          <t>{'shared-components-mridul-test', 'shared-version-mridul', 'shared-components-mridul-sikka'}</t>
        </is>
      </c>
    </row>
    <row r="114426">
      <c r="A114426" s="1" t="n">
        <v>114424</v>
      </c>
      <c r="B114426" t="inlineStr">
        <is>
          <t>tarik02</t>
        </is>
      </c>
      <c r="C114426" t="n">
        <v>3</v>
      </c>
      <c r="D114426" t="inlineStr">
        <is>
          <t>{'@tarik02~bladejs', '@tarik02~bladejs-loader', '@tarik02~bladejs-compiler'}</t>
        </is>
      </c>
    </row>
    <row r="114427">
      <c r="A114427" s="1" t="n">
        <v>114425</v>
      </c>
      <c r="B114427" t="inlineStr">
        <is>
          <t>iso2022</t>
        </is>
      </c>
      <c r="C114427" t="n">
        <v>3</v>
      </c>
      <c r="D114427" t="inlineStr">
        <is>
          <t>{'@kenjiuno~mailparser-with-iso2022jp', '@kenjiuno~iconvlite-wrapper-with-iso2022jp', '@kenjiuno~mimelib-with-iso2022jp'}</t>
        </is>
      </c>
    </row>
    <row r="114428">
      <c r="A114428" s="1" t="n">
        <v>114426</v>
      </c>
      <c r="B114428" t="inlineStr">
        <is>
          <t>vup</t>
        </is>
      </c>
      <c r="C114428" t="n">
        <v>3</v>
      </c>
      <c r="D114428" t="inlineStr">
        <is>
          <t>{'vup-portal', '@droyer~vup', 'vup'}</t>
        </is>
      </c>
    </row>
    <row r="114429">
      <c r="A114429" s="1" t="n">
        <v>114427</v>
      </c>
      <c r="B114429" t="inlineStr">
        <is>
          <t>monorepos</t>
        </is>
      </c>
      <c r="C114429" t="n">
        <v>3</v>
      </c>
      <c r="D114429" t="inlineStr">
        <is>
          <t>{'iffe-monorepos', 'monorepos-react', 'link-monorepos-badly'}</t>
        </is>
      </c>
    </row>
    <row r="114430">
      <c r="A114430" s="1" t="n">
        <v>114428</v>
      </c>
      <c r="B114430" t="inlineStr">
        <is>
          <t>jsmod</t>
        </is>
      </c>
      <c r="C114430" t="n">
        <v>3</v>
      </c>
      <c r="D114430" t="inlineStr">
        <is>
          <t>{'jsmod-pc-vue', 'jsmod-mobile-vue', 'jsmod'}</t>
        </is>
      </c>
    </row>
    <row r="114431">
      <c r="A114431" s="1" t="n">
        <v>114429</v>
      </c>
      <c r="B114431" t="inlineStr">
        <is>
          <t>khattak</t>
        </is>
      </c>
      <c r="C114431" t="n">
        <v>3</v>
      </c>
      <c r="D114431" t="inlineStr">
        <is>
          <t>{'@khattakdev~gitbot', '@khattaksd~npm-pilot', '@khattakdev~even'}</t>
        </is>
      </c>
    </row>
    <row r="114432">
      <c r="A114432" s="1" t="n">
        <v>114430</v>
      </c>
      <c r="B114432" t="inlineStr">
        <is>
          <t>postcodeanywhere</t>
        </is>
      </c>
      <c r="C114432" t="n">
        <v>3</v>
      </c>
      <c r="D114432" t="inlineStr">
        <is>
          <t>{'sycamore-integration-postcodeanywhere', 'node-postcodeanywhere-api', 'postcodeanywhere'}</t>
        </is>
      </c>
    </row>
    <row r="114433">
      <c r="A114433" s="1" t="n">
        <v>114431</v>
      </c>
      <c r="B114433" t="inlineStr">
        <is>
          <t>yawd</t>
        </is>
      </c>
      <c r="C114433" t="n">
        <v>3</v>
      </c>
      <c r="D114433" t="inlineStr">
        <is>
          <t>{'yawd-admin', 'yawd-elfinder', 'yawd-translations'}</t>
        </is>
      </c>
    </row>
    <row r="114434">
      <c r="A114434" s="1" t="n">
        <v>114432</v>
      </c>
      <c r="B114434" t="inlineStr">
        <is>
          <t>ilive</t>
        </is>
      </c>
      <c r="C114434" t="n">
        <v>3</v>
      </c>
      <c r="D114434" t="inlineStr">
        <is>
          <t>{'ilive-ui-kit', 'rn-ilive', 'react-native-ilive'}</t>
        </is>
      </c>
    </row>
    <row r="114435">
      <c r="A114435" s="1" t="n">
        <v>114433</v>
      </c>
      <c r="B114435" t="inlineStr">
        <is>
          <t>apeswap</t>
        </is>
      </c>
      <c r="C114435" t="n">
        <v>3</v>
      </c>
      <c r="D114435" t="inlineStr">
        <is>
          <t>{'apeswap-sdk', '@apeswap~ui-sdk', '@gametoken~apeswap-sdk'}</t>
        </is>
      </c>
    </row>
    <row r="114436">
      <c r="A114436" s="1" t="n">
        <v>114434</v>
      </c>
      <c r="B114436" t="inlineStr">
        <is>
          <t>lonelydatum</t>
        </is>
      </c>
      <c r="C114436" t="n">
        <v>3</v>
      </c>
      <c r="D114436" t="inlineStr">
        <is>
          <t>{'lonelydatum-starwars', 'lonelydatum-sublime-snippets', 'eslint-config-lonelydatum'}</t>
        </is>
      </c>
    </row>
    <row r="114437">
      <c r="A114437" s="1" t="n">
        <v>114435</v>
      </c>
      <c r="B114437" t="inlineStr">
        <is>
          <t>tablefilter</t>
        </is>
      </c>
      <c r="C114437" t="n">
        <v>3</v>
      </c>
      <c r="D114437" t="inlineStr">
        <is>
          <t>{'tablefilter', 'elr-tablefilter', 'jquery-tablefilter'}</t>
        </is>
      </c>
    </row>
    <row r="114438">
      <c r="A114438" s="1" t="n">
        <v>114436</v>
      </c>
      <c r="B114438" t="inlineStr">
        <is>
          <t>whynotdothat</t>
        </is>
      </c>
      <c r="C114438" t="n">
        <v>3</v>
      </c>
      <c r="D114438" t="inlineStr">
        <is>
          <t>{'@whynotdothat~cidr-range', '@whynotdothat~tracker', '@whynotdothat~ark'}</t>
        </is>
      </c>
    </row>
    <row r="114439">
      <c r="A114439" s="1" t="n">
        <v>114437</v>
      </c>
      <c r="B114439" t="inlineStr">
        <is>
          <t>bofh</t>
        </is>
      </c>
      <c r="C114439" t="n">
        <v>3</v>
      </c>
      <c r="D114439" t="inlineStr">
        <is>
          <t>{'hubot-bofh', 'bofhexcuse', 'bofh'}</t>
        </is>
      </c>
    </row>
    <row r="114440">
      <c r="A114440" s="1" t="n">
        <v>114438</v>
      </c>
      <c r="B114440" t="inlineStr">
        <is>
          <t>glezsosa</t>
        </is>
      </c>
      <c r="C114440" t="n">
        <v>3</v>
      </c>
      <c r="D114440" t="inlineStr">
        <is>
          <t>{'@glezsosa~video', '@glezsosa~videojs-settings', '@glezsosa~videojs-hola-skin'}</t>
        </is>
      </c>
    </row>
    <row r="114441">
      <c r="A114441" s="1" t="n">
        <v>114439</v>
      </c>
      <c r="B114441" t="inlineStr">
        <is>
          <t>astrophel</t>
        </is>
      </c>
      <c r="C114441" t="n">
        <v>3</v>
      </c>
      <c r="D114441" t="inlineStr">
        <is>
          <t>{'astrophel-cli', 'astrophel-states', 'astrophel'}</t>
        </is>
      </c>
    </row>
    <row r="114442">
      <c r="A114442" s="1" t="n">
        <v>114440</v>
      </c>
      <c r="B114442" t="inlineStr">
        <is>
          <t>simona</t>
        </is>
      </c>
      <c r="C114442" t="n">
        <v>3</v>
      </c>
      <c r="D114442" t="inlineStr">
        <is>
          <t>{'@simonapetseva~merchapp', 'presentation-luis-simona', 'simona-lion'}</t>
        </is>
      </c>
    </row>
    <row r="114443">
      <c r="A114443" s="1" t="n">
        <v>114441</v>
      </c>
      <c r="B114443" t="inlineStr">
        <is>
          <t>streetaddress</t>
        </is>
      </c>
      <c r="C114443" t="n">
        <v>3</v>
      </c>
      <c r="D114443" t="inlineStr">
        <is>
          <t>{'geo-streetaddress-us', 'node-geo-streetaddress-us', 'geo-streetaddress-canada'}</t>
        </is>
      </c>
    </row>
    <row r="114444">
      <c r="A114444" s="1" t="n">
        <v>114442</v>
      </c>
      <c r="B114444" t="inlineStr">
        <is>
          <t>kandidat</t>
        </is>
      </c>
      <c r="C114444" t="n">
        <v>3</v>
      </c>
      <c r="D114444" t="inlineStr">
        <is>
          <t>{'@ahovoks~ec_kandidatentoepassing_swagger_client', '@ahovoks~ec-kandidatentoepassing-swagger-client', '@ahovoks~service-kandidatentoepassing-ec'}</t>
        </is>
      </c>
    </row>
    <row r="114445">
      <c r="A114445" s="1" t="n">
        <v>114443</v>
      </c>
      <c r="B114445" t="inlineStr">
        <is>
          <t>toepassing</t>
        </is>
      </c>
      <c r="C114445" t="n">
        <v>3</v>
      </c>
      <c r="D114445" t="inlineStr">
        <is>
          <t>{'@ahovoks~ec_kandidatentoepassing_swagger_client', '@ahovoks~ec-kandidatentoepassing-swagger-client', '@ahovoks~service-kandidatentoepassing-ec'}</t>
        </is>
      </c>
    </row>
    <row r="114446">
      <c r="A114446" s="1" t="n">
        <v>114444</v>
      </c>
      <c r="B114446" t="inlineStr">
        <is>
          <t>kandidatentoepassing</t>
        </is>
      </c>
      <c r="C114446" t="n">
        <v>3</v>
      </c>
      <c r="D114446" t="inlineStr">
        <is>
          <t>{'@ahovoks~ec_kandidatentoepassing_swagger_client', '@ahovoks~ec-kandidatentoepassing-swagger-client', '@ahovoks~service-kandidatentoepassing-ec'}</t>
        </is>
      </c>
    </row>
    <row r="114447">
      <c r="A114447" s="1" t="n">
        <v>114445</v>
      </c>
      <c r="B114447" t="inlineStr">
        <is>
          <t>xapo</t>
        </is>
      </c>
      <c r="C114447" t="n">
        <v>3</v>
      </c>
      <c r="D114447" t="inlineStr">
        <is>
          <t>{'xapo-sdk', 'xapo-component-library', 'passport-xapo'}</t>
        </is>
      </c>
    </row>
    <row r="114448">
      <c r="A114448" s="1" t="n">
        <v>114446</v>
      </c>
      <c r="B114448" t="inlineStr">
        <is>
          <t>fox2</t>
        </is>
      </c>
      <c r="C114448" t="n">
        <v>3</v>
      </c>
      <c r="D114448" t="inlineStr">
        <is>
          <t>{'fox2app', 'fox2app-loader', 'fox2app-cli'}</t>
        </is>
      </c>
    </row>
    <row r="114449">
      <c r="A114449" s="1" t="n">
        <v>114447</v>
      </c>
      <c r="B114449" t="inlineStr">
        <is>
          <t>ningmeng</t>
        </is>
      </c>
      <c r="C114449" t="n">
        <v>3</v>
      </c>
      <c r="D114449" t="inlineStr">
        <is>
          <t>{'vue-msg-ningmeng-oy', 'ningmeng', 'ningmeng_hello'}</t>
        </is>
      </c>
    </row>
    <row r="114450">
      <c r="A114450" s="1" t="n">
        <v>114448</v>
      </c>
      <c r="B114450" t="inlineStr">
        <is>
          <t>nengine</t>
        </is>
      </c>
      <c r="C114450" t="n">
        <v>3</v>
      </c>
      <c r="D114450" t="inlineStr">
        <is>
          <t>{'nengine-cli', 'nengine', '@xors~nengine'}</t>
        </is>
      </c>
    </row>
    <row r="114451">
      <c r="A114451" s="1" t="n">
        <v>114449</v>
      </c>
      <c r="B114451" t="inlineStr">
        <is>
          <t>digiassets</t>
        </is>
      </c>
      <c r="C114451" t="n">
        <v>3</v>
      </c>
      <c r="D114451" t="inlineStr">
        <is>
          <t>{'digiassets-sdk', 'digiassets-rpc', 'digiassets-full-node'}</t>
        </is>
      </c>
    </row>
    <row r="114452">
      <c r="A114452" s="1" t="n">
        <v>114450</v>
      </c>
      <c r="B114452" t="inlineStr">
        <is>
          <t>wxlittle</t>
        </is>
      </c>
      <c r="C114452" t="n">
        <v>3</v>
      </c>
      <c r="D114452" t="inlineStr">
        <is>
          <t>{'wxlittle-track-service', 'sd-wxlittle-track-service', 'sd-wxlittle-api'}</t>
        </is>
      </c>
    </row>
    <row r="114453">
      <c r="A114453" s="1" t="n">
        <v>114451</v>
      </c>
      <c r="B114453" t="inlineStr">
        <is>
          <t>bqardi</t>
        </is>
      </c>
      <c r="C114453" t="n">
        <v>3</v>
      </c>
      <c r="D114453" t="inlineStr">
        <is>
          <t>{'@bqardi~rainbow-log', '@bqardi~slideshow', '@bqardi~ultimate-element-creator'}</t>
        </is>
      </c>
    </row>
    <row r="114454">
      <c r="A114454" s="1" t="n">
        <v>114452</v>
      </c>
      <c r="B114454" t="inlineStr">
        <is>
          <t>varjs</t>
        </is>
      </c>
      <c r="C114454" t="n">
        <v>3</v>
      </c>
      <c r="D114454" t="inlineStr">
        <is>
          <t>{'varjs-cli', 'grunt-insert-varjs', 'varjs'}</t>
        </is>
      </c>
    </row>
    <row r="114455">
      <c r="A114455" s="1" t="n">
        <v>114453</v>
      </c>
      <c r="B114455" t="inlineStr">
        <is>
          <t>kdg</t>
        </is>
      </c>
      <c r="C114455" t="n">
        <v>3</v>
      </c>
      <c r="D114455" t="inlineStr">
        <is>
          <t>{'kdg', 'kdg-msg', '@kdg~loggojs'}</t>
        </is>
      </c>
    </row>
    <row r="114456">
      <c r="A114456" s="1" t="n">
        <v>114454</v>
      </c>
      <c r="B114456" t="inlineStr">
        <is>
          <t>propify</t>
        </is>
      </c>
      <c r="C114456" t="n">
        <v>3</v>
      </c>
      <c r="D114456" t="inlineStr">
        <is>
          <t>{'react-propify', 'react-propify-methods', 'propify'}</t>
        </is>
      </c>
    </row>
    <row r="114457">
      <c r="A114457" s="1" t="n">
        <v>114455</v>
      </c>
      <c r="B114457" t="inlineStr">
        <is>
          <t>woolf</t>
        </is>
      </c>
      <c r="C114457" t="n">
        <v>3</v>
      </c>
      <c r="D114457" t="inlineStr">
        <is>
          <t>{'woolf', 'react-woolf', 'mwoolf-test-package'}</t>
        </is>
      </c>
    </row>
    <row r="114458">
      <c r="A114458" s="1" t="n">
        <v>114456</v>
      </c>
      <c r="B114458" t="inlineStr">
        <is>
          <t>ketevan</t>
        </is>
      </c>
      <c r="C114458" t="n">
        <v>3</v>
      </c>
      <c r="D114458" t="inlineStr">
        <is>
          <t>{'@ketevan~styleguide', '@ketevan~one-ui', '@ketevan~components'}</t>
        </is>
      </c>
    </row>
    <row r="114459">
      <c r="A114459" s="1" t="n">
        <v>114457</v>
      </c>
      <c r="B114459" t="inlineStr">
        <is>
          <t>setty</t>
        </is>
      </c>
      <c r="C114459" t="n">
        <v>3</v>
      </c>
      <c r="D114459" t="inlineStr">
        <is>
          <t>{'setty', 'nosetty', 'django-setty'}</t>
        </is>
      </c>
    </row>
    <row r="114460">
      <c r="A114460" s="1" t="n">
        <v>114458</v>
      </c>
      <c r="B114460" t="inlineStr">
        <is>
          <t>andrej</t>
        </is>
      </c>
      <c r="C114460" t="n">
        <v>3</v>
      </c>
      <c r="D114460" t="inlineStr">
        <is>
          <t>{'@andrejkolar~test-push', '@udemydandrej~common', 'andrej-ipr-simple-map'}</t>
        </is>
      </c>
    </row>
    <row r="114461">
      <c r="A114461" s="1" t="n">
        <v>114459</v>
      </c>
      <c r="B114461" t="inlineStr">
        <is>
          <t>mironal</t>
        </is>
      </c>
      <c r="C114461" t="n">
        <v>3</v>
      </c>
      <c r="D114461" t="inlineStr">
        <is>
          <t>{'@mironal~validate-ts', '@mironal~firepad', '@mironal~github-token-store'}</t>
        </is>
      </c>
    </row>
    <row r="114462">
      <c r="A114462" s="1" t="n">
        <v>114460</v>
      </c>
      <c r="B114462" t="inlineStr">
        <is>
          <t>fakeql</t>
        </is>
      </c>
      <c r="C114462" t="n">
        <v>3</v>
      </c>
      <c r="D114462" t="inlineStr">
        <is>
          <t>{'fakeql-cli', 'fakeql', 'fakeql-loader'}</t>
        </is>
      </c>
    </row>
    <row r="114463">
      <c r="A114463" s="1" t="n">
        <v>114461</v>
      </c>
      <c r="B114463" t="inlineStr">
        <is>
          <t>googler</t>
        </is>
      </c>
      <c r="C114463" t="n">
        <v>3</v>
      </c>
      <c r="D114463" t="inlineStr">
        <is>
          <t>{'googler-coffee', 'node-googler', 'googler'}</t>
        </is>
      </c>
    </row>
    <row r="114464">
      <c r="A114464" s="1" t="n">
        <v>114462</v>
      </c>
      <c r="B114464" t="inlineStr">
        <is>
          <t>ditaa</t>
        </is>
      </c>
      <c r="C114464" t="n">
        <v>3</v>
      </c>
      <c r="D114464" t="inlineStr">
        <is>
          <t>{'exemd-ditaa', 'sphinxcontrib-ditaa', 'ditaa'}</t>
        </is>
      </c>
    </row>
    <row r="114465">
      <c r="A114465" s="1" t="n">
        <v>114463</v>
      </c>
      <c r="B114465" t="inlineStr">
        <is>
          <t>rizwan</t>
        </is>
      </c>
      <c r="C114465" t="n">
        <v>3</v>
      </c>
      <c r="D114465" t="inlineStr">
        <is>
          <t>{'rizwan', 'ng2-file-upload-rizwan', 'rizwanahmedziai-print-module'}</t>
        </is>
      </c>
    </row>
    <row r="114466">
      <c r="A114466" s="1" t="n">
        <v>114464</v>
      </c>
      <c r="B114466" t="inlineStr">
        <is>
          <t>lahn</t>
        </is>
      </c>
      <c r="C114466" t="n">
        <v>3</v>
      </c>
      <c r="D114466" t="inlineStr">
        <is>
          <t>{'@malahngoding~instead', '@kuslahne~omni-gatsby', 'meilahn-test-npm'}</t>
        </is>
      </c>
    </row>
    <row r="114467">
      <c r="A114467" s="1" t="n">
        <v>114465</v>
      </c>
      <c r="B114467" t="inlineStr">
        <is>
          <t>rewinder</t>
        </is>
      </c>
      <c r="C114467" t="n">
        <v>3</v>
      </c>
      <c r="D114467" t="inlineStr">
        <is>
          <t>{'node-red-contrib-rewinder', 'rewinder', 'object-rewinder'}</t>
        </is>
      </c>
    </row>
    <row r="114468">
      <c r="A114468" s="1" t="n">
        <v>114466</v>
      </c>
      <c r="B114468" t="inlineStr">
        <is>
          <t>ybiquitous</t>
        </is>
      </c>
      <c r="C114468" t="n">
        <v>3</v>
      </c>
      <c r="D114468" t="inlineStr">
        <is>
          <t>{'eslint-config-ybiquitous', '@ybiquitous~use-toggle', 'remark-preset-ybiquitous'}</t>
        </is>
      </c>
    </row>
    <row r="114469">
      <c r="A114469" s="1" t="n">
        <v>114467</v>
      </c>
      <c r="B114469" t="inlineStr">
        <is>
          <t>guessit</t>
        </is>
      </c>
      <c r="C114469" t="n">
        <v>3</v>
      </c>
      <c r="D114469" t="inlineStr">
        <is>
          <t>{'guessit', 'guessit-wrapper', 'guessit-exec'}</t>
        </is>
      </c>
    </row>
    <row r="114470">
      <c r="A114470" s="1" t="n">
        <v>114468</v>
      </c>
      <c r="B114470" t="inlineStr">
        <is>
          <t>maximal</t>
        </is>
      </c>
      <c r="C114470" t="n">
        <v>3</v>
      </c>
      <c r="D114470" t="inlineStr">
        <is>
          <t>{'maximal-sum', 'maximal-independent-set', 'maximal-rectangle'}</t>
        </is>
      </c>
    </row>
    <row r="114471">
      <c r="A114471" s="1" t="n">
        <v>114469</v>
      </c>
      <c r="B114471" t="inlineStr">
        <is>
          <t>zafira</t>
        </is>
      </c>
      <c r="C114471" t="n">
        <v>3</v>
      </c>
      <c r="D114471" t="inlineStr">
        <is>
          <t>{'wdio-zafira-service', 'wdio-zafira-listener-service', 'pytest-zafira'}</t>
        </is>
      </c>
    </row>
    <row r="114472">
      <c r="A114472" s="1" t="n">
        <v>114470</v>
      </c>
      <c r="B114472" t="inlineStr">
        <is>
          <t>fdraw</t>
        </is>
      </c>
      <c r="C114472" t="n">
        <v>3</v>
      </c>
      <c r="D114472" t="inlineStr">
        <is>
          <t>{'fdraw', 'fdraw-utils', 'fdraw-tools'}</t>
        </is>
      </c>
    </row>
    <row r="114473">
      <c r="A114473" s="1" t="n">
        <v>114471</v>
      </c>
      <c r="B114473" t="inlineStr">
        <is>
          <t>botsford</t>
        </is>
      </c>
      <c r="C114473" t="n">
        <v>3</v>
      </c>
      <c r="D114473" t="inlineStr">
        <is>
          <t>{'@dawsonbotsford~moment-range', '@dawsonbotsford~humanize-proptype', '@dawsonbotsford~shell-history'}</t>
        </is>
      </c>
    </row>
    <row r="114474">
      <c r="A114474" s="1" t="n">
        <v>114472</v>
      </c>
      <c r="B114474" t="inlineStr">
        <is>
          <t>dawsonbotsford</t>
        </is>
      </c>
      <c r="C114474" t="n">
        <v>3</v>
      </c>
      <c r="D114474" t="inlineStr">
        <is>
          <t>{'@dawsonbotsford~moment-range', '@dawsonbotsford~humanize-proptype', '@dawsonbotsford~shell-history'}</t>
        </is>
      </c>
    </row>
    <row r="114475">
      <c r="A114475" s="1" t="n">
        <v>114473</v>
      </c>
      <c r="B114475" t="inlineStr">
        <is>
          <t>unisave</t>
        </is>
      </c>
      <c r="C114475" t="n">
        <v>3</v>
      </c>
      <c r="D114475" t="inlineStr">
        <is>
          <t>{'@unisave~unisave-matic-sdk', '@unisave~unisave-heco-sdk', '@frankwei98~unisave-sdk-oktest'}</t>
        </is>
      </c>
    </row>
    <row r="114476">
      <c r="A114476" s="1" t="n">
        <v>114474</v>
      </c>
      <c r="B114476" t="inlineStr">
        <is>
          <t>infj</t>
        </is>
      </c>
      <c r="C114476" t="n">
        <v>3</v>
      </c>
      <c r="D114476" t="inlineStr">
        <is>
          <t>{'@qinfj~test1', '@qinfj~test2', '@qinfj~test3'}</t>
        </is>
      </c>
    </row>
    <row r="114477">
      <c r="A114477" s="1" t="n">
        <v>114475</v>
      </c>
      <c r="B114477" t="inlineStr">
        <is>
          <t>qinfj</t>
        </is>
      </c>
      <c r="C114477" t="n">
        <v>3</v>
      </c>
      <c r="D114477" t="inlineStr">
        <is>
          <t>{'@qinfj~test1', '@qinfj~test2', '@qinfj~test3'}</t>
        </is>
      </c>
    </row>
    <row r="114478">
      <c r="A114478" s="1" t="n">
        <v>114476</v>
      </c>
      <c r="B114478" t="inlineStr">
        <is>
          <t>virtualhost</t>
        </is>
      </c>
      <c r="C114478" t="n">
        <v>3</v>
      </c>
      <c r="D114478" t="inlineStr">
        <is>
          <t>{'resource-virtualhost', 'thunderflurry-virtualhost', 'virtualhost'}</t>
        </is>
      </c>
    </row>
    <row r="114479">
      <c r="A114479" s="1" t="n">
        <v>114477</v>
      </c>
      <c r="B114479" t="inlineStr">
        <is>
          <t>hojo</t>
        </is>
      </c>
      <c r="C114479" t="n">
        <v>3</v>
      </c>
      <c r="D114479" t="inlineStr">
        <is>
          <t>{'hojoki', 'hello_nichojo', 'textlint-rule-ja-hiragana-hojodoushi'}</t>
        </is>
      </c>
    </row>
    <row r="114480">
      <c r="A114480" s="1" t="n">
        <v>114478</v>
      </c>
      <c r="B114480" t="inlineStr">
        <is>
          <t>appson</t>
        </is>
      </c>
      <c r="C114480" t="n">
        <v>3</v>
      </c>
      <c r="D114480" t="inlineStr">
        <is>
          <t>{'babel-preset-appson', 'eslint-config-appson', 'tslint-config-appson'}</t>
        </is>
      </c>
    </row>
    <row r="114481">
      <c r="A114481" s="1" t="n">
        <v>114479</v>
      </c>
      <c r="B114481" t="inlineStr">
        <is>
          <t>avram</t>
        </is>
      </c>
      <c r="C114481" t="n">
        <v>3</v>
      </c>
      <c r="D114481" t="inlineStr">
        <is>
          <t>{'avramz', 'silviu-avram-release', 'avram'}</t>
        </is>
      </c>
    </row>
    <row r="114482">
      <c r="A114482" s="1" t="n">
        <v>114480</v>
      </c>
      <c r="B114482" t="inlineStr">
        <is>
          <t>datazone</t>
        </is>
      </c>
      <c r="C114482" t="n">
        <v>3</v>
      </c>
      <c r="D114482" t="inlineStr">
        <is>
          <t>{'@datazone~stream', '@datazone~chart', '@datazone~moment'}</t>
        </is>
      </c>
    </row>
    <row r="114483">
      <c r="A114483" s="1" t="n">
        <v>114481</v>
      </c>
      <c r="B114483" t="inlineStr">
        <is>
          <t>devless</t>
        </is>
      </c>
      <c r="C114483" t="n">
        <v>3</v>
      </c>
      <c r="D114483" t="inlineStr">
        <is>
          <t>{'devless-bi', 'devless-sdk', 'devless'}</t>
        </is>
      </c>
    </row>
    <row r="114484">
      <c r="A114484" s="1" t="n">
        <v>114482</v>
      </c>
      <c r="B114484" t="inlineStr">
        <is>
          <t>camerapi</t>
        </is>
      </c>
      <c r="C114484" t="n">
        <v>3</v>
      </c>
      <c r="D114484" t="inlineStr">
        <is>
          <t>{'node-red-contrib-camerapi', 'camerapi', '@o-hahn~node-red-contrib-camerapi'}</t>
        </is>
      </c>
    </row>
    <row r="114485">
      <c r="A114485" s="1" t="n">
        <v>114483</v>
      </c>
      <c r="B114485" t="inlineStr">
        <is>
          <t>devwithimagination</t>
        </is>
      </c>
      <c r="C114485" t="n">
        <v>3</v>
      </c>
      <c r="D114485" t="inlineStr">
        <is>
          <t>{'@devwithimagination~toggl-summary-cli', '@devwithimagination~homebridge-ewelink-max', '@devwithimagination~homebridge-ebeco'}</t>
        </is>
      </c>
    </row>
    <row r="114486">
      <c r="A114486" s="1" t="n">
        <v>114484</v>
      </c>
      <c r="B114486" t="inlineStr">
        <is>
          <t>qrcodescan</t>
        </is>
      </c>
      <c r="C114486" t="n">
        <v>3</v>
      </c>
      <c r="D114486" t="inlineStr">
        <is>
          <t>{'cordova-plugin-qrcodescan', 'react-native-qrcodescan-joekeeee', 'ngx-qrcodescan'}</t>
        </is>
      </c>
    </row>
    <row r="114487">
      <c r="A114487" s="1" t="n">
        <v>114485</v>
      </c>
      <c r="B114487" t="inlineStr">
        <is>
          <t>weiming</t>
        </is>
      </c>
      <c r="C114487" t="n">
        <v>3</v>
      </c>
      <c r="D114487" t="inlineStr">
        <is>
          <t>{'weiming-react-scripts', 'quseitqiuweiming', 'weiming-react-script'}</t>
        </is>
      </c>
    </row>
    <row r="114488">
      <c r="A114488" s="1" t="n">
        <v>114486</v>
      </c>
      <c r="B114488" t="inlineStr">
        <is>
          <t>citv</t>
        </is>
      </c>
      <c r="C114488" t="n">
        <v>3</v>
      </c>
      <c r="D114488" t="inlineStr">
        <is>
          <t>{'citvydex', 'citvyjs-ws', 'citvyjs'}</t>
        </is>
      </c>
    </row>
    <row r="114489">
      <c r="A114489" s="1" t="n">
        <v>114487</v>
      </c>
      <c r="B114489" t="inlineStr">
        <is>
          <t>herrtxbias</t>
        </is>
      </c>
      <c r="C114489" t="n">
        <v>3</v>
      </c>
      <c r="D114489" t="inlineStr">
        <is>
          <t>{'herrtxbias_shoukaku', 'herrtxbias-proxmox-api', 'herrtxbias-cachet-api'}</t>
        </is>
      </c>
    </row>
    <row r="114490">
      <c r="A114490" s="1" t="n">
        <v>114488</v>
      </c>
      <c r="B114490" t="inlineStr">
        <is>
          <t>phv</t>
        </is>
      </c>
      <c r="C114490" t="n">
        <v>3</v>
      </c>
      <c r="D114490" t="inlineStr">
        <is>
          <t>{'@rdphv~generator-package', 'phv', '@rdphv~react-confirmation-dialog'}</t>
        </is>
      </c>
    </row>
    <row r="114491">
      <c r="A114491" s="1" t="n">
        <v>114489</v>
      </c>
      <c r="B114491" t="inlineStr">
        <is>
          <t>ffleet</t>
        </is>
      </c>
      <c r="C114491" t="n">
        <v>3</v>
      </c>
      <c r="D114491" t="inlineStr">
        <is>
          <t>{'@ffleet~cli', '@ffleet~shim', '@ffleet~config'}</t>
        </is>
      </c>
    </row>
    <row r="114492">
      <c r="A114492" s="1" t="n">
        <v>114490</v>
      </c>
      <c r="B114492" t="inlineStr">
        <is>
          <t>skod</t>
        </is>
      </c>
      <c r="C114492" t="n">
        <v>3</v>
      </c>
      <c r="D114492" t="inlineStr">
        <is>
          <t>{'skod-ui-test', '@skod_ng~video_processor', 'skod-scripts'}</t>
        </is>
      </c>
    </row>
    <row r="114493">
      <c r="A114493" s="1" t="n">
        <v>114491</v>
      </c>
      <c r="B114493" t="inlineStr">
        <is>
          <t>dvoc</t>
        </is>
      </c>
      <c r="C114493" t="n">
        <v>3</v>
      </c>
      <c r="D114493" t="inlineStr">
        <is>
          <t>{'dvoc.input', 'dvoc.form', 'dvoc.inputgroup'}</t>
        </is>
      </c>
    </row>
    <row r="114494">
      <c r="A114494" s="1" t="n">
        <v>114492</v>
      </c>
      <c r="B114494" t="inlineStr">
        <is>
          <t>apfm</t>
        </is>
      </c>
      <c r="C114494" t="n">
        <v>3</v>
      </c>
      <c r="D114494" t="inlineStr">
        <is>
          <t>{'@ch-apfm~ui', 'apfm-ui', 'apfm-rules-engine'}</t>
        </is>
      </c>
    </row>
    <row r="114495">
      <c r="A114495" s="1" t="n">
        <v>114493</v>
      </c>
      <c r="B114495" t="inlineStr">
        <is>
          <t>gamble</t>
        </is>
      </c>
      <c r="C114495" t="n">
        <v>3</v>
      </c>
      <c r="D114495" t="inlineStr">
        <is>
          <t>{'@gambleon~ng-commons', '@gamble~classy', 'gamble-me'}</t>
        </is>
      </c>
    </row>
    <row r="114496">
      <c r="A114496" s="1" t="n">
        <v>114494</v>
      </c>
      <c r="B114496" t="inlineStr">
        <is>
          <t>zarennertest</t>
        </is>
      </c>
      <c r="C114496" t="n">
        <v>3</v>
      </c>
      <c r="D114496" t="inlineStr">
        <is>
          <t>{'zarennertest-', '@zlrenner~zarennertest', 'zarennertest'}</t>
        </is>
      </c>
    </row>
    <row r="114497">
      <c r="A114497" s="1" t="n">
        <v>114495</v>
      </c>
      <c r="B114497" t="inlineStr">
        <is>
          <t>priconne</t>
        </is>
      </c>
      <c r="C114497" t="n">
        <v>3</v>
      </c>
      <c r="D114497" t="inlineStr">
        <is>
          <t>{'@range3~priconne-squad-detector', '@range3~priconne-data', '@range3~priconne-squad-seeker'}</t>
        </is>
      </c>
    </row>
    <row r="114498">
      <c r="A114498" s="1" t="n">
        <v>114496</v>
      </c>
      <c r="B114498" t="inlineStr">
        <is>
          <t>ryde</t>
        </is>
      </c>
      <c r="C114498" t="n">
        <v>3</v>
      </c>
      <c r="D114498" t="inlineStr">
        <is>
          <t>{'wonder-pkg-walerydewelow', '@bloomrydes~common', 'rydevops-frame-print'}</t>
        </is>
      </c>
    </row>
    <row r="114499">
      <c r="A114499" s="1" t="n">
        <v>114497</v>
      </c>
      <c r="B114499" t="inlineStr">
        <is>
          <t>visualtesting</t>
        </is>
      </c>
      <c r="C114499" t="n">
        <v>3</v>
      </c>
      <c r="D114499" t="inlineStr">
        <is>
          <t>{'visualtesting-api', 'visualtesting-admin', 'visualtesting-service-stash'}</t>
        </is>
      </c>
    </row>
    <row r="114500">
      <c r="A114500" s="1" t="n">
        <v>114498</v>
      </c>
      <c r="B114500" t="inlineStr">
        <is>
          <t>knowbee</t>
        </is>
      </c>
      <c r="C114500" t="n">
        <v>3</v>
      </c>
      <c r="D114500" t="inlineStr">
        <is>
          <t>{'@knowbee~checkgit', '@knowbee~keep', '@knowbee~renamer'}</t>
        </is>
      </c>
    </row>
    <row r="114501">
      <c r="A114501" s="1" t="n">
        <v>114499</v>
      </c>
      <c r="B114501" t="inlineStr">
        <is>
          <t>decorating</t>
        </is>
      </c>
      <c r="C114501" t="n">
        <v>3</v>
      </c>
      <c r="D114501" t="inlineStr">
        <is>
          <t>{'apeman-ui-contrib-angular-decorating', 'hapi-decorating', 'decorating'}</t>
        </is>
      </c>
    </row>
    <row r="114502">
      <c r="A114502" s="1" t="n">
        <v>114500</v>
      </c>
      <c r="B114502" t="inlineStr">
        <is>
          <t>ventricle</t>
        </is>
      </c>
      <c r="C114502" t="n">
        <v>3</v>
      </c>
      <c r="D114502" t="inlineStr">
        <is>
          <t>{'@ventricle~core', '@ventricle~common', '@ventricle~bootstrap'}</t>
        </is>
      </c>
    </row>
    <row r="114503">
      <c r="A114503" s="1" t="n">
        <v>114501</v>
      </c>
      <c r="B114503" t="inlineStr">
        <is>
          <t>brasa</t>
        </is>
      </c>
      <c r="C114503" t="n">
        <v>3</v>
      </c>
      <c r="D114503" t="inlineStr">
        <is>
          <t>{'brasa', 'brasa-parser', 'babel-plugin-transform-brasa'}</t>
        </is>
      </c>
    </row>
    <row r="114504">
      <c r="A114504" s="1" t="n">
        <v>114502</v>
      </c>
      <c r="B114504" t="inlineStr">
        <is>
          <t>dynabuild</t>
        </is>
      </c>
      <c r="C114504" t="n">
        <v>3</v>
      </c>
      <c r="D114504" t="inlineStr">
        <is>
          <t>{'@dynabuild~test-appbar', '@dynabuild~test-app', '@dynabuild~test-components'}</t>
        </is>
      </c>
    </row>
    <row r="114505">
      <c r="A114505" s="1" t="n">
        <v>114503</v>
      </c>
      <c r="B114505" t="inlineStr">
        <is>
          <t>yadel</t>
        </is>
      </c>
      <c r="C114505" t="n">
        <v>3</v>
      </c>
      <c r="D114505" t="inlineStr">
        <is>
          <t>{'org.roylance.yadel.api', 'org.roylance.yadel.ui', 'org.roylance.yadel'}</t>
        </is>
      </c>
    </row>
    <row r="114506">
      <c r="A114506" s="1" t="n">
        <v>114504</v>
      </c>
      <c r="B114506" t="inlineStr">
        <is>
          <t>ywbj</t>
        </is>
      </c>
      <c r="C114506" t="n">
        <v>3</v>
      </c>
      <c r="D114506" t="inlineStr">
        <is>
          <t>{'ywbj-huangct-ui', 'ywbj-ui-11', 'ywbj-ui'}</t>
        </is>
      </c>
    </row>
    <row r="114507">
      <c r="A114507" s="1" t="n">
        <v>114505</v>
      </c>
      <c r="B114507" t="inlineStr">
        <is>
          <t>bolla</t>
        </is>
      </c>
      <c r="C114507" t="n">
        <v>3</v>
      </c>
      <c r="D114507" t="inlineStr">
        <is>
          <t>{'bbolla-electrode-archetype-react-app-dev', '@jimbolla~react-redux', 'carlobolla'}</t>
        </is>
      </c>
    </row>
    <row r="114508">
      <c r="A114508" s="1" t="n">
        <v>114506</v>
      </c>
      <c r="B114508" t="inlineStr">
        <is>
          <t>itxadummy</t>
        </is>
      </c>
      <c r="C114508" t="n">
        <v>3</v>
      </c>
      <c r="D114508" t="inlineStr">
        <is>
          <t>{'itxadummy-pengajuan-dummy', 'itxadummy-template-library', '@itxadummy~demo-lib'}</t>
        </is>
      </c>
    </row>
    <row r="114509">
      <c r="A114509" s="1" t="n">
        <v>114507</v>
      </c>
      <c r="B114509" t="inlineStr">
        <is>
          <t>picomatch</t>
        </is>
      </c>
      <c r="C114509" t="n">
        <v>3</v>
      </c>
      <c r="D114509" t="inlineStr">
        <is>
          <t>{'@silverwind~picomatch', '@types~picomatch', 'picomatch'}</t>
        </is>
      </c>
    </row>
    <row r="114510">
      <c r="A114510" s="1" t="n">
        <v>114508</v>
      </c>
      <c r="B114510" t="inlineStr">
        <is>
          <t>dripip</t>
        </is>
      </c>
      <c r="C114510" t="n">
        <v>3</v>
      </c>
      <c r="D114510" t="inlineStr">
        <is>
          <t>{'dripip', 'dripip-system-tests', '@dripip~system-tests'}</t>
        </is>
      </c>
    </row>
    <row r="114511">
      <c r="A114511" s="1" t="n">
        <v>114509</v>
      </c>
      <c r="B114511" t="inlineStr">
        <is>
          <t>cristina</t>
        </is>
      </c>
      <c r="C114511" t="n">
        <v>3</v>
      </c>
      <c r="D114511" t="inlineStr">
        <is>
          <t>{'anacristinasilva-meu-modulo-compartilhado', '@cristinaperea~mermaid', '@cristinaperea~npmmermaid'}</t>
        </is>
      </c>
    </row>
    <row r="114512">
      <c r="A114512" s="1" t="n">
        <v>114510</v>
      </c>
      <c r="B114512" t="inlineStr">
        <is>
          <t>racor</t>
        </is>
      </c>
      <c r="C114512" t="n">
        <v>3</v>
      </c>
      <c r="D114512" t="inlineStr">
        <is>
          <t>{'racor', 'racor-uno', 'racor-uno-2'}</t>
        </is>
      </c>
    </row>
    <row r="114513">
      <c r="A114513" s="1" t="n">
        <v>114511</v>
      </c>
      <c r="B114513" t="inlineStr">
        <is>
          <t>xud</t>
        </is>
      </c>
      <c r="C114513" t="n">
        <v>3</v>
      </c>
      <c r="D114513" t="inlineStr">
        <is>
          <t>{'xud-wizard', '@sangaman~xud', 'xud'}</t>
        </is>
      </c>
    </row>
    <row r="114514">
      <c r="A114514" s="1" t="n">
        <v>114512</v>
      </c>
      <c r="B114514" t="inlineStr">
        <is>
          <t>talentpair</t>
        </is>
      </c>
      <c r="C114514" t="n">
        <v>3</v>
      </c>
      <c r="D114514" t="inlineStr">
        <is>
          <t>{'babel-preset-talentpair', 'eslint-config-talentpair', 'eslint-plugin-talentpair'}</t>
        </is>
      </c>
    </row>
    <row r="114515">
      <c r="A114515" s="1" t="n">
        <v>114513</v>
      </c>
      <c r="B114515" t="inlineStr">
        <is>
          <t>softin</t>
        </is>
      </c>
      <c r="C114515" t="n">
        <v>3</v>
      </c>
      <c r="D114515" t="inlineStr">
        <is>
          <t>{'softin-ejs', 'softin-umeng-open-api', 'softin-sso'}</t>
        </is>
      </c>
    </row>
    <row r="114516">
      <c r="A114516" s="1" t="n">
        <v>114514</v>
      </c>
      <c r="B114516" t="inlineStr">
        <is>
          <t>iziui</t>
        </is>
      </c>
      <c r="C114516" t="n">
        <v>3</v>
      </c>
      <c r="D114516" t="inlineStr">
        <is>
          <t>{'iziui', 'iziui-theme-generator', 'iziui-tools'}</t>
        </is>
      </c>
    </row>
    <row r="114517">
      <c r="A114517" s="1" t="n">
        <v>114515</v>
      </c>
      <c r="B114517" t="inlineStr">
        <is>
          <t>unminify</t>
        </is>
      </c>
      <c r="C114517" t="n">
        <v>3</v>
      </c>
      <c r="D114517" t="inlineStr">
        <is>
          <t>{'babel-unminify-plugin', 'babel-preset-unminify', 'unminify'}</t>
        </is>
      </c>
    </row>
    <row r="114518">
      <c r="A114518" s="1" t="n">
        <v>114516</v>
      </c>
      <c r="B114518" t="inlineStr">
        <is>
          <t>metasys96</t>
        </is>
      </c>
      <c r="C114518" t="n">
        <v>3</v>
      </c>
      <c r="D114518" t="inlineStr">
        <is>
          <t>{'@metasys96~react-native-custom-table', '@metasys96~react-native-voice-control', '@metasys96~react-native-form-fields'}</t>
        </is>
      </c>
    </row>
    <row r="114519">
      <c r="A114519" s="1" t="n">
        <v>114517</v>
      </c>
      <c r="B114519" t="inlineStr">
        <is>
          <t>printjs</t>
        </is>
      </c>
      <c r="C114519" t="n">
        <v>3</v>
      </c>
      <c r="D114519" t="inlineStr">
        <is>
          <t>{'vue-printjs', 'advanced-printjs', 'printjs'}</t>
        </is>
      </c>
    </row>
    <row r="114520">
      <c r="A114520" s="1" t="n">
        <v>114518</v>
      </c>
      <c r="B114520" t="inlineStr">
        <is>
          <t>apolloai</t>
        </is>
      </c>
      <c r="C114520" t="n">
        <v>3</v>
      </c>
      <c r="D114520" t="inlineStr">
        <is>
          <t>{'@apolloai~s3deploy', '@apolloai~api-client', 'apolloai-nativescript-status-bar'}</t>
        </is>
      </c>
    </row>
    <row r="114521">
      <c r="A114521" s="1" t="n">
        <v>114519</v>
      </c>
      <c r="B114521" t="inlineStr">
        <is>
          <t>biscoint</t>
        </is>
      </c>
      <c r="C114521" t="n">
        <v>3</v>
      </c>
      <c r="D114521" t="inlineStr">
        <is>
          <t>{'biscoint-api-node', 'biscoint-api-python', 'biscoint-common'}</t>
        </is>
      </c>
    </row>
    <row r="114522">
      <c r="A114522" s="1" t="n">
        <v>114520</v>
      </c>
      <c r="B114522" t="inlineStr">
        <is>
          <t>eghl</t>
        </is>
      </c>
      <c r="C114522" t="n">
        <v>3</v>
      </c>
      <c r="D114522" t="inlineStr">
        <is>
          <t>{'eghl', 'react-native-eghl', 'cordova-plugin-eghl'}</t>
        </is>
      </c>
    </row>
    <row r="114523">
      <c r="A114523" s="1" t="n">
        <v>114521</v>
      </c>
      <c r="B114523" t="inlineStr">
        <is>
          <t>espression</t>
        </is>
      </c>
      <c r="C114523" t="n">
        <v>3</v>
      </c>
      <c r="D114523" t="inlineStr">
        <is>
          <t>{'espression-rx', 'espression-jsonpath', 'espression'}</t>
        </is>
      </c>
    </row>
    <row r="114524">
      <c r="A114524" s="1" t="n">
        <v>114522</v>
      </c>
      <c r="B114524" t="inlineStr">
        <is>
          <t>thinkingcleaner</t>
        </is>
      </c>
      <c r="C114524" t="n">
        <v>3</v>
      </c>
      <c r="D114524" t="inlineStr">
        <is>
          <t>{'pimatic-thinkingcleaner', 'homebridge-thinkingcleaner-mg', 'homebridge-thinkingcleaner'}</t>
        </is>
      </c>
    </row>
    <row r="114525">
      <c r="A114525" s="1" t="n">
        <v>114523</v>
      </c>
      <c r="B114525" t="inlineStr">
        <is>
          <t>libdefkit</t>
        </is>
      </c>
      <c r="C114525" t="n">
        <v>3</v>
      </c>
      <c r="D114525" t="inlineStr">
        <is>
          <t>{'@dougkulak~libdefkit', 'libdefkit', '@qiwi~libdefkit'}</t>
        </is>
      </c>
    </row>
    <row r="114526">
      <c r="A114526" s="1" t="n">
        <v>114524</v>
      </c>
      <c r="B114526" t="inlineStr">
        <is>
          <t>pokemap</t>
        </is>
      </c>
      <c r="C114526" t="n">
        <v>3</v>
      </c>
      <c r="D114526" t="inlineStr">
        <is>
          <t>{'pokemap-1', 'pokemap', 'pokemap-2'}</t>
        </is>
      </c>
    </row>
    <row r="114527">
      <c r="A114527" s="1" t="n">
        <v>114525</v>
      </c>
      <c r="B114527" t="inlineStr">
        <is>
          <t>coool</t>
        </is>
      </c>
      <c r="C114527" t="n">
        <v>3</v>
      </c>
      <c r="D114527" t="inlineStr">
        <is>
          <t>{'icecoool', 'smoothflow-activity-sample-cooolboy', 'lodown-cooolhandluke'}</t>
        </is>
      </c>
    </row>
    <row r="114528">
      <c r="A114528" s="1" t="n">
        <v>114526</v>
      </c>
      <c r="B114528" t="inlineStr">
        <is>
          <t>secdownload</t>
        </is>
      </c>
      <c r="C114528" t="n">
        <v>3</v>
      </c>
      <c r="D114528" t="inlineStr">
        <is>
          <t>{'django-secdownload-storage', 'express-secdownload', 'secdownload'}</t>
        </is>
      </c>
    </row>
    <row r="114529">
      <c r="A114529" s="1" t="n">
        <v>114527</v>
      </c>
      <c r="B114529" t="inlineStr">
        <is>
          <t>trackerr</t>
        </is>
      </c>
      <c r="C114529" t="n">
        <v>3</v>
      </c>
      <c r="D114529" t="inlineStr">
        <is>
          <t>{'trackerr-abstract-exception-store', 'trackerr', 'trackerr-sqlite'}</t>
        </is>
      </c>
    </row>
    <row r="114530">
      <c r="A114530" s="1" t="n">
        <v>114528</v>
      </c>
      <c r="B114530" t="inlineStr">
        <is>
          <t>chahar</t>
        </is>
      </c>
      <c r="C114530" t="n">
        <v>3</v>
      </c>
      <c r="D114530" t="inlineStr">
        <is>
          <t>{'@chaharshubhamsingh~dir-scanner', '@chaharshubhamsingh~dirscanner', '@shubhamschahar~validator'}</t>
        </is>
      </c>
    </row>
    <row r="114531">
      <c r="A114531" s="1" t="n">
        <v>114529</v>
      </c>
      <c r="B114531" t="inlineStr">
        <is>
          <t>dirscanner</t>
        </is>
      </c>
      <c r="C114531" t="n">
        <v>3</v>
      </c>
      <c r="D114531" t="inlineStr">
        <is>
          <t>{'DirScanner', '@chaharshubhamsingh~dirscanner', 'dirscanner'}</t>
        </is>
      </c>
    </row>
    <row r="114532">
      <c r="A114532" s="1" t="n">
        <v>114530</v>
      </c>
      <c r="B114532" t="inlineStr">
        <is>
          <t>pmdd</t>
        </is>
      </c>
      <c r="C114532" t="n">
        <v>3</v>
      </c>
      <c r="D114532" t="inlineStr">
        <is>
          <t>{'mini-npmdd', 'npmdddemo', 'npmdd'}</t>
        </is>
      </c>
    </row>
    <row r="114533">
      <c r="A114533" s="1" t="n">
        <v>114531</v>
      </c>
      <c r="B114533" t="inlineStr">
        <is>
          <t>wdjy</t>
        </is>
      </c>
      <c r="C114533" t="n">
        <v>3</v>
      </c>
      <c r="D114533" t="inlineStr">
        <is>
          <t>{'@wdjy~example-block', '@wdjy~botton-color-zhb', '@wdjy~example-component'}</t>
        </is>
      </c>
    </row>
    <row r="114534">
      <c r="A114534" s="1" t="n">
        <v>114532</v>
      </c>
      <c r="B114534" t="inlineStr">
        <is>
          <t>pinipig</t>
        </is>
      </c>
      <c r="C114534" t="n">
        <v>3</v>
      </c>
      <c r="D114534" t="inlineStr">
        <is>
          <t>{'pinipig-cli', 'pinipig', 'pinipig-client'}</t>
        </is>
      </c>
    </row>
    <row r="114535">
      <c r="A114535" s="1" t="n">
        <v>114533</v>
      </c>
      <c r="B114535" t="inlineStr">
        <is>
          <t>nmyvision</t>
        </is>
      </c>
      <c r="C114535" t="n">
        <v>3</v>
      </c>
      <c r="D114535" t="inlineStr">
        <is>
          <t>{'@nmyvision~html2pug', '@nmyvision~json-server', '@nmyvision~html-parser'}</t>
        </is>
      </c>
    </row>
    <row r="114536">
      <c r="A114536" s="1" t="n">
        <v>114534</v>
      </c>
      <c r="B114536" t="inlineStr">
        <is>
          <t>niew</t>
        </is>
      </c>
      <c r="C114536" t="n">
        <v>3</v>
      </c>
      <c r="D114536" t="inlineStr">
        <is>
          <t>{'kwasniew-parcel-bundler', '@lesniewski.pro~necktie', '@kwasniew~hyperapp-fx'}</t>
        </is>
      </c>
    </row>
    <row r="114537">
      <c r="A114537" s="1" t="n">
        <v>114535</v>
      </c>
      <c r="B114537" t="inlineStr">
        <is>
          <t>toureiro</t>
        </is>
      </c>
      <c r="C114537" t="n">
        <v>3</v>
      </c>
      <c r="D114537" t="inlineStr">
        <is>
          <t>{'toureiro-next', 'toureiro', 'bull-toureiro'}</t>
        </is>
      </c>
    </row>
    <row r="114538">
      <c r="A114538" s="1" t="n">
        <v>114536</v>
      </c>
      <c r="B114538" t="inlineStr">
        <is>
          <t>zgb</t>
        </is>
      </c>
      <c r="C114538" t="n">
        <v>3</v>
      </c>
      <c r="D114538" t="inlineStr">
        <is>
          <t>{'zgb_yypi_zgb', 'zgb-test-get', 'zgb'}</t>
        </is>
      </c>
    </row>
    <row r="114539">
      <c r="A114539" s="1" t="n">
        <v>114537</v>
      </c>
      <c r="B114539" t="inlineStr">
        <is>
          <t>discontinuity</t>
        </is>
      </c>
      <c r="C114539" t="n">
        <v>3</v>
      </c>
      <c r="D114539" t="inlineStr">
        <is>
          <t>{'@discontinuity~react-native-scroll-view-keyboard-manager', '@discontinuity~react-native-keyboard-aware-form-container', 'generator-discontinuity'}</t>
        </is>
      </c>
    </row>
    <row r="114540">
      <c r="A114540" s="1" t="n">
        <v>114538</v>
      </c>
      <c r="B114540" t="inlineStr">
        <is>
          <t>aalcaide</t>
        </is>
      </c>
      <c r="C114540" t="n">
        <v>3</v>
      </c>
      <c r="D114540" t="inlineStr">
        <is>
          <t>{'@aalcaide~form-mfa-kyrian', '@aalcaide~form-mfa', '@aalcaide~mfaform-polymer'}</t>
        </is>
      </c>
    </row>
    <row r="114541">
      <c r="A114541" s="1" t="n">
        <v>114539</v>
      </c>
      <c r="B114541" t="inlineStr">
        <is>
          <t>vzvu3</t>
        </is>
      </c>
      <c r="C114541" t="n">
        <v>3</v>
      </c>
      <c r="D114541" t="inlineStr">
        <is>
          <t>{'@vzvu3k6k~conjurify', '@vzvu3k6k~domic', '@vzvu3k6k~daichkr-client'}</t>
        </is>
      </c>
    </row>
    <row r="114542">
      <c r="A114542" s="1" t="n">
        <v>114540</v>
      </c>
      <c r="B114542" t="inlineStr">
        <is>
          <t>coreds</t>
        </is>
      </c>
      <c r="C114542" t="n">
        <v>3</v>
      </c>
      <c r="D114542" t="inlineStr">
        <is>
          <t>{'coreds-spectre', 'coreds-ui', 'coreds'}</t>
        </is>
      </c>
    </row>
    <row r="114543">
      <c r="A114543" s="1" t="n">
        <v>114541</v>
      </c>
      <c r="B114543" t="inlineStr">
        <is>
          <t>jeseeq</t>
        </is>
      </c>
      <c r="C114543" t="n">
        <v>3</v>
      </c>
      <c r="D114543" t="inlineStr">
        <is>
          <t>{'iso-morphic-style-loader-jeseeq', 'jeseeq-draft-js', 'jeseeq-draft-js-utils'}</t>
        </is>
      </c>
    </row>
    <row r="114544">
      <c r="A114544" s="1" t="n">
        <v>114542</v>
      </c>
      <c r="B114544" t="inlineStr">
        <is>
          <t>msearch</t>
        </is>
      </c>
      <c r="C114544" t="n">
        <v>3</v>
      </c>
      <c r="D114544" t="inlineStr">
        <is>
          <t>{'msearch', 'flask-msearch', 'jquery-msearch'}</t>
        </is>
      </c>
    </row>
    <row r="114545">
      <c r="A114545" s="1" t="n">
        <v>114543</v>
      </c>
      <c r="B114545" t="inlineStr">
        <is>
          <t>heikes</t>
        </is>
      </c>
      <c r="C114545" t="n">
        <v>3</v>
      </c>
      <c r="D114545" t="inlineStr">
        <is>
          <t>{'@eheikes~project-template', '@eheikes~project-updater', '@eheikes~finances-visualizer'}</t>
        </is>
      </c>
    </row>
    <row r="114546">
      <c r="A114546" s="1" t="n">
        <v>114544</v>
      </c>
      <c r="B114546" t="inlineStr">
        <is>
          <t>eheikes</t>
        </is>
      </c>
      <c r="C114546" t="n">
        <v>3</v>
      </c>
      <c r="D114546" t="inlineStr">
        <is>
          <t>{'@eheikes~project-template', '@eheikes~project-updater', '@eheikes~finances-visualizer'}</t>
        </is>
      </c>
    </row>
    <row r="114547">
      <c r="A114547" s="1" t="n">
        <v>114545</v>
      </c>
      <c r="B114547" t="inlineStr">
        <is>
          <t>jianguo</t>
        </is>
      </c>
      <c r="C114547" t="n">
        <v>3</v>
      </c>
      <c r="D114547" t="inlineStr">
        <is>
          <t>{'jianguo-progress', 'jianguo', 'jianguo-dady'}</t>
        </is>
      </c>
    </row>
    <row r="114548">
      <c r="A114548" s="1" t="n">
        <v>114546</v>
      </c>
      <c r="B114548" t="inlineStr">
        <is>
          <t>oche</t>
        </is>
      </c>
      <c r="C114548" t="n">
        <v>3</v>
      </c>
      <c r="D114548" t="inlineStr">
        <is>
          <t>{'kumaoche', 'oche-ui', '@kfonts~nanum-handwritting-magoche'}</t>
        </is>
      </c>
    </row>
    <row r="114549">
      <c r="A114549" s="1" t="n">
        <v>114547</v>
      </c>
      <c r="B114549" t="inlineStr">
        <is>
          <t>gp3</t>
        </is>
      </c>
      <c r="C114549" t="n">
        <v>3</v>
      </c>
      <c r="D114549" t="inlineStr">
        <is>
          <t>{'basic1-gp3', 'say-hello-gp3', 'say-hello3-gp3'}</t>
        </is>
      </c>
    </row>
    <row r="114550">
      <c r="A114550" s="1" t="n">
        <v>114548</v>
      </c>
      <c r="B114550" t="inlineStr">
        <is>
          <t>rightmenu</t>
        </is>
      </c>
      <c r="C114550" t="n">
        <v>3</v>
      </c>
      <c r="D114550" t="inlineStr">
        <is>
          <t>{'@zolyn~vuepress-plugin-rightmenu', 'rightmenu', 'koapp-module-rightmenu'}</t>
        </is>
      </c>
    </row>
    <row r="114551">
      <c r="A114551" s="1" t="n">
        <v>114549</v>
      </c>
      <c r="B114551" t="inlineStr">
        <is>
          <t>azh</t>
        </is>
      </c>
      <c r="C114551" t="n">
        <v>3</v>
      </c>
      <c r="D114551" t="inlineStr">
        <is>
          <t>{'azh-test-select', 'azh.test', 'azh-debug-1'}</t>
        </is>
      </c>
    </row>
    <row r="114552">
      <c r="A114552" s="1" t="n">
        <v>114550</v>
      </c>
      <c r="B114552" t="inlineStr">
        <is>
          <t>haog1</t>
        </is>
      </c>
      <c r="C114552" t="n">
        <v>3</v>
      </c>
      <c r="D114552" t="inlineStr">
        <is>
          <t>{'@haog1~micro-nats', '@haog1~micro-common', '@haog1~micro-core'}</t>
        </is>
      </c>
    </row>
    <row r="114553">
      <c r="A114553" s="1" t="n">
        <v>114551</v>
      </c>
      <c r="B114553" t="inlineStr">
        <is>
          <t>fictoan</t>
        </is>
      </c>
      <c r="C114553" t="n">
        <v>3</v>
      </c>
      <c r="D114553" t="inlineStr">
        <is>
          <t>{'fictoan', 'fictoan-react', 'reactised-fictoan'}</t>
        </is>
      </c>
    </row>
    <row r="114554">
      <c r="A114554" s="1" t="n">
        <v>114552</v>
      </c>
      <c r="B114554" t="inlineStr">
        <is>
          <t>starfarm</t>
        </is>
      </c>
      <c r="C114554" t="n">
        <v>3</v>
      </c>
      <c r="D114554" t="inlineStr">
        <is>
          <t>{'@starfarm-libs~sdk', 'starfarm-toolkit', '@starfarm-libs~uikit'}</t>
        </is>
      </c>
    </row>
    <row r="114555">
      <c r="A114555" s="1" t="n">
        <v>114553</v>
      </c>
      <c r="B114555" t="inlineStr">
        <is>
          <t>b25</t>
        </is>
      </c>
      <c r="C114555" t="n">
        <v>3</v>
      </c>
      <c r="D114555" t="inlineStr">
        <is>
          <t>{'arib-b25-stream-test', 'orvibo-b25-server', 'szgzhz18a8b25'}</t>
        </is>
      </c>
    </row>
    <row r="114556">
      <c r="A114556" s="1" t="n">
        <v>114554</v>
      </c>
      <c r="B114556" t="inlineStr">
        <is>
          <t>mache</t>
        </is>
      </c>
      <c r="C114556" t="n">
        <v>3</v>
      </c>
      <c r="D114556" t="inlineStr">
        <is>
          <t>{'smache', 'dilimacheee', 'mache'}</t>
        </is>
      </c>
    </row>
    <row r="114557">
      <c r="A114557" s="1" t="n">
        <v>114555</v>
      </c>
      <c r="B114557" t="inlineStr">
        <is>
          <t>mdtex</t>
        </is>
      </c>
      <c r="C114557" t="n">
        <v>3</v>
      </c>
      <c r="D114557" t="inlineStr">
        <is>
          <t>{'mdtex', 'mdtex-cli', '@opeltre~mdtex'}</t>
        </is>
      </c>
    </row>
    <row r="114558">
      <c r="A114558" s="1" t="n">
        <v>114556</v>
      </c>
      <c r="B114558" t="inlineStr">
        <is>
          <t>swrs</t>
        </is>
      </c>
      <c r="C114558" t="n">
        <v>3</v>
      </c>
      <c r="D114558" t="inlineStr">
        <is>
          <t>{'swrs', '@swrs~pshr-js', '@swrs~skrw-js'}</t>
        </is>
      </c>
    </row>
    <row r="114559">
      <c r="A114559" s="1" t="n">
        <v>114557</v>
      </c>
      <c r="B114559" t="inlineStr">
        <is>
          <t>tremho</t>
        </is>
      </c>
      <c r="C114559" t="n">
        <v>3</v>
      </c>
      <c r="D114559" t="inlineStr">
        <is>
          <t>{'@tremho~jove-app-template', '@tremho~locale-string-tables', '@tremho~gen-format'}</t>
        </is>
      </c>
    </row>
    <row r="114560">
      <c r="A114560" s="1" t="n">
        <v>114558</v>
      </c>
      <c r="B114560" t="inlineStr">
        <is>
          <t>beir</t>
        </is>
      </c>
      <c r="C114560" t="n">
        <v>3</v>
      </c>
      <c r="D114560" t="inlineStr">
        <is>
          <t>{'@beirdo~form-builder', '@beirdo~data-table', 'beir'}</t>
        </is>
      </c>
    </row>
    <row r="114561">
      <c r="A114561" s="1" t="n">
        <v>114559</v>
      </c>
      <c r="B114561" t="inlineStr">
        <is>
          <t>formilicious</t>
        </is>
      </c>
      <c r="C114561" t="n">
        <v>3</v>
      </c>
      <c r="D114561" t="inlineStr">
        <is>
          <t>{'@react-formilicious~validator-pwned', '@react-formilicious~core', '@react-formilicious~bulma'}</t>
        </is>
      </c>
    </row>
    <row r="114562">
      <c r="A114562" s="1" t="n">
        <v>114560</v>
      </c>
      <c r="B114562" t="inlineStr">
        <is>
          <t>ivonneruiz</t>
        </is>
      </c>
      <c r="C114562" t="n">
        <v>3</v>
      </c>
      <c r="D114562" t="inlineStr">
        <is>
          <t>{'@ivonneruiz~mymaterialui', '@ivonneruiz~pcreactlibrary', '@ivonneruiz~numberformatter'}</t>
        </is>
      </c>
    </row>
    <row r="114563">
      <c r="A114563" s="1" t="n">
        <v>114561</v>
      </c>
      <c r="B114563" t="inlineStr">
        <is>
          <t>puti94</t>
        </is>
      </c>
      <c r="C114563" t="n">
        <v>3</v>
      </c>
      <c r="D114563" t="inlineStr">
        <is>
          <t>{'@puti94~gql-utils', '@puti94~sequelize-auto', '@puti94~vanity-address'}</t>
        </is>
      </c>
    </row>
    <row r="114564">
      <c r="A114564" s="1" t="n">
        <v>114562</v>
      </c>
      <c r="B114564" t="inlineStr">
        <is>
          <t>wangjun</t>
        </is>
      </c>
      <c r="C114564" t="n">
        <v>3</v>
      </c>
      <c r="D114564" t="inlineStr">
        <is>
          <t>{'react-npm-table-wangjun-test', 'npm-test-wangjun', 'react-npm-table-wangjun'}</t>
        </is>
      </c>
    </row>
    <row r="114565">
      <c r="A114565" s="1" t="n">
        <v>114563</v>
      </c>
      <c r="B114565" t="inlineStr">
        <is>
          <t>breezebd</t>
        </is>
      </c>
      <c r="C114565" t="n">
        <v>3</v>
      </c>
      <c r="D114565" t="inlineStr">
        <is>
          <t>{'breezebd.com', '@breezebd.com~common', 'breezebd-common'}</t>
        </is>
      </c>
    </row>
    <row r="114566">
      <c r="A114566" s="1" t="n">
        <v>114564</v>
      </c>
      <c r="B114566" t="inlineStr">
        <is>
          <t>representatives</t>
        </is>
      </c>
      <c r="C114566" t="n">
        <v>3</v>
      </c>
      <c r="D114566" t="inlineStr">
        <is>
          <t>{'django-representatives', 'krepresentatives', 'django-representatives-votes'}</t>
        </is>
      </c>
    </row>
    <row r="114567">
      <c r="A114567" s="1" t="n">
        <v>114565</v>
      </c>
      <c r="B114567" t="inlineStr">
        <is>
          <t>mongration</t>
        </is>
      </c>
      <c r="C114567" t="n">
        <v>3</v>
      </c>
      <c r="D114567" t="inlineStr">
        <is>
          <t>{'@adamvr~mongration', 'mongration', '@types~mongration'}</t>
        </is>
      </c>
    </row>
    <row r="114568">
      <c r="A114568" s="1" t="n">
        <v>114566</v>
      </c>
      <c r="B114568" t="inlineStr">
        <is>
          <t>jstar</t>
        </is>
      </c>
      <c r="C114568" t="n">
        <v>3</v>
      </c>
      <c r="D114568" t="inlineStr">
        <is>
          <t>{'jstar-base', 'jstar', 'jstar-mod-example'}</t>
        </is>
      </c>
    </row>
    <row r="114569">
      <c r="A114569" s="1" t="n">
        <v>114567</v>
      </c>
      <c r="B114569" t="inlineStr">
        <is>
          <t>apipersonajes</t>
        </is>
      </c>
      <c r="C114569" t="n">
        <v>3</v>
      </c>
      <c r="D114569" t="inlineStr">
        <is>
          <t>{'apipersonajes_mk', 'apipersonajes_roy', 'apipersonajes_iocampo'}</t>
        </is>
      </c>
    </row>
    <row r="114570">
      <c r="A114570" s="1" t="n">
        <v>114568</v>
      </c>
      <c r="B114570" t="inlineStr">
        <is>
          <t>photostream</t>
        </is>
      </c>
      <c r="C114570" t="n">
        <v>3</v>
      </c>
      <c r="D114570" t="inlineStr">
        <is>
          <t>{'osx-photostream', 'photostream', 'react-photostream'}</t>
        </is>
      </c>
    </row>
    <row r="114571">
      <c r="A114571" s="1" t="n">
        <v>114569</v>
      </c>
      <c r="B114571" t="inlineStr">
        <is>
          <t>sacr</t>
        </is>
      </c>
      <c r="C114571" t="n">
        <v>3</v>
      </c>
      <c r="D114571" t="inlineStr">
        <is>
          <t>{'sacrinasdk', 'sacrina-api', 'sacrina'}</t>
        </is>
      </c>
    </row>
    <row r="114572">
      <c r="A114572" s="1" t="n">
        <v>114570</v>
      </c>
      <c r="B114572" t="inlineStr">
        <is>
          <t>rancheer</t>
        </is>
      </c>
      <c r="C114572" t="n">
        <v>3</v>
      </c>
      <c r="D114572" t="inlineStr">
        <is>
          <t>{'@rancheer~search-template', '@rancheer~goods-card', '@rancheer~marquee'}</t>
        </is>
      </c>
    </row>
    <row r="114573">
      <c r="A114573" s="1" t="n">
        <v>114571</v>
      </c>
      <c r="B114573" t="inlineStr">
        <is>
          <t>dreambox</t>
        </is>
      </c>
      <c r="C114573" t="n">
        <v>3</v>
      </c>
      <c r="D114573" t="inlineStr">
        <is>
          <t>{'dreamboxapi', 'dreambox', 'homebridge-dreambox'}</t>
        </is>
      </c>
    </row>
    <row r="114574">
      <c r="A114574" s="1" t="n">
        <v>114572</v>
      </c>
      <c r="B114574" t="inlineStr">
        <is>
          <t>roosterteeth</t>
        </is>
      </c>
      <c r="C114574" t="n">
        <v>3</v>
      </c>
      <c r="D114574" t="inlineStr">
        <is>
          <t>{'roosterteeth-api', 'roosterteeth', '@warren-bank~node-hls-downloader-roosterteeth'}</t>
        </is>
      </c>
    </row>
    <row r="114575">
      <c r="A114575" s="1" t="n">
        <v>114573</v>
      </c>
      <c r="B114575" t="inlineStr">
        <is>
          <t>sms24</t>
        </is>
      </c>
      <c r="C114575" t="n">
        <v>3</v>
      </c>
      <c r="D114575" t="inlineStr">
        <is>
          <t>{'ndx-sms24x', 'sms24x7', 'sms24x7-client'}</t>
        </is>
      </c>
    </row>
    <row r="114576">
      <c r="A114576" s="1" t="n">
        <v>114574</v>
      </c>
      <c r="B114576" t="inlineStr">
        <is>
          <t>neptun</t>
        </is>
      </c>
      <c r="C114576" t="n">
        <v>3</v>
      </c>
      <c r="D114576" t="inlineStr">
        <is>
          <t>{'homebridge-neptun', 'generator-neptun', 'eslint-config-neptun-react'}</t>
        </is>
      </c>
    </row>
    <row r="114577">
      <c r="A114577" s="1" t="n">
        <v>114575</v>
      </c>
      <c r="B114577" t="inlineStr">
        <is>
          <t>hashflow</t>
        </is>
      </c>
      <c r="C114577" t="n">
        <v>3</v>
      </c>
      <c r="D114577" t="inlineStr">
        <is>
          <t>{'hashflow-api-demo1', 'hashflow-beta', '@hashflow~hashflow'}</t>
        </is>
      </c>
    </row>
    <row r="114578">
      <c r="A114578" s="1" t="n">
        <v>114576</v>
      </c>
      <c r="B114578" t="inlineStr">
        <is>
          <t>maxwellgordon</t>
        </is>
      </c>
      <c r="C114578" t="n">
        <v>3</v>
      </c>
      <c r="D114578" t="inlineStr">
        <is>
          <t>{'@maxwellgordon~react-responsive-carousel-with-carousel-prop-type', '@maxwellgordon~react-carousel', '@maxwellgordon~react-carousel-alpha'}</t>
        </is>
      </c>
    </row>
    <row r="114579">
      <c r="A114579" s="1" t="n">
        <v>114577</v>
      </c>
      <c r="B114579" t="inlineStr">
        <is>
          <t>caiogondim</t>
        </is>
      </c>
      <c r="C114579" t="n">
        <v>3</v>
      </c>
      <c r="D114579" t="inlineStr">
        <is>
          <t>{'@caiogondim~arg-type', '@caiogondim~pipeline', '@caiogondim~strip-margin'}</t>
        </is>
      </c>
    </row>
    <row r="114580">
      <c r="A114580" s="1" t="n">
        <v>114578</v>
      </c>
      <c r="B114580" t="inlineStr">
        <is>
          <t>nodemedia</t>
        </is>
      </c>
      <c r="C114580" t="n">
        <v>3</v>
      </c>
      <c r="D114580" t="inlineStr">
        <is>
          <t>{'nodemedia', 'nativescript-nodemedia', 'wm-nodemedia'}</t>
        </is>
      </c>
    </row>
    <row r="114581">
      <c r="A114581" s="1" t="n">
        <v>114579</v>
      </c>
      <c r="B114581" t="inlineStr">
        <is>
          <t>cedarplus</t>
        </is>
      </c>
      <c r="C114581" t="n">
        <v>3</v>
      </c>
      <c r="D114581" t="inlineStr">
        <is>
          <t>{'@cedarplus~cedarplus-jaz-button', '@cedarplus~qrcode', '@cedarplus~button'}</t>
        </is>
      </c>
    </row>
    <row r="114582">
      <c r="A114582" s="1" t="n">
        <v>114580</v>
      </c>
      <c r="B114582" t="inlineStr">
        <is>
          <t>microbrew</t>
        </is>
      </c>
      <c r="C114582" t="n">
        <v>3</v>
      </c>
      <c r="D114582" t="inlineStr">
        <is>
          <t>{'microbrew', 'microbrewit-formulas', 'microbrewit-node'}</t>
        </is>
      </c>
    </row>
    <row r="114583">
      <c r="A114583" s="1" t="n">
        <v>114581</v>
      </c>
      <c r="B114583" t="inlineStr">
        <is>
          <t>tes1</t>
        </is>
      </c>
      <c r="C114583" t="n">
        <v>3</v>
      </c>
      <c r="D114583" t="inlineStr">
        <is>
          <t>{'glif_tes1', 'npm-hellotes1', 'tes1'}</t>
        </is>
      </c>
    </row>
    <row r="114584">
      <c r="A114584" s="1" t="n">
        <v>114582</v>
      </c>
      <c r="B114584" t="inlineStr">
        <is>
          <t>imagick</t>
        </is>
      </c>
      <c r="C114584" t="n">
        <v>3</v>
      </c>
      <c r="D114584" t="inlineStr">
        <is>
          <t>{'node-imagick', 'ninjs-imagick', 'imagick'}</t>
        </is>
      </c>
    </row>
    <row r="114585">
      <c r="A114585" s="1" t="n">
        <v>114583</v>
      </c>
      <c r="B114585" t="inlineStr">
        <is>
          <t>smartgear</t>
        </is>
      </c>
      <c r="C114585" t="n">
        <v>3</v>
      </c>
      <c r="D114585" t="inlineStr">
        <is>
          <t>{'@smartgear~edison', '@smartgear~icons', '@smartgear~fonts'}</t>
        </is>
      </c>
    </row>
    <row r="114586">
      <c r="A114586" s="1" t="n">
        <v>114584</v>
      </c>
      <c r="B114586" t="inlineStr">
        <is>
          <t>olt</t>
        </is>
      </c>
      <c r="C114586" t="n">
        <v>3</v>
      </c>
      <c r="D114586" t="inlineStr">
        <is>
          <t>{'olt', 'jsonolt', 'letolt'}</t>
        </is>
      </c>
    </row>
    <row r="114587">
      <c r="A114587" s="1" t="n">
        <v>114585</v>
      </c>
      <c r="B114587" t="inlineStr">
        <is>
          <t>kakekomu</t>
        </is>
      </c>
      <c r="C114587" t="n">
        <v>3</v>
      </c>
      <c r="D114587" t="inlineStr">
        <is>
          <t>{'@kakekomu~result-type', '@kakekomu~react-modal', '@kakekomu~remote-data'}</t>
        </is>
      </c>
    </row>
    <row r="114588">
      <c r="A114588" s="1" t="n">
        <v>114586</v>
      </c>
      <c r="B114588" t="inlineStr">
        <is>
          <t>aihub</t>
        </is>
      </c>
      <c r="C114588" t="n">
        <v>3</v>
      </c>
      <c r="D114588" t="inlineStr">
        <is>
          <t>{'aihub', 'aihub-deep', 'aihub-things'}</t>
        </is>
      </c>
    </row>
    <row r="114589">
      <c r="A114589" s="1" t="n">
        <v>114587</v>
      </c>
      <c r="B114589" t="inlineStr">
        <is>
          <t>seinfeld</t>
        </is>
      </c>
      <c r="C114589" t="n">
        <v>3</v>
      </c>
      <c r="D114589" t="inlineStr">
        <is>
          <t>{'seinfeld-quotes', 'hubot-seinfeld', 'seinfeld'}</t>
        </is>
      </c>
    </row>
    <row r="114590">
      <c r="A114590" s="1" t="n">
        <v>114588</v>
      </c>
      <c r="B114590" t="inlineStr">
        <is>
          <t>acurite</t>
        </is>
      </c>
      <c r="C114590" t="n">
        <v>3</v>
      </c>
      <c r="D114590" t="inlineStr">
        <is>
          <t>{'acurite_stats', 'homebridge-acurite', 'homebridge-acurite-temperature'}</t>
        </is>
      </c>
    </row>
    <row r="114591">
      <c r="A114591" s="1" t="n">
        <v>114589</v>
      </c>
      <c r="B114591" t="inlineStr">
        <is>
          <t>lookapanda</t>
        </is>
      </c>
      <c r="C114591" t="n">
        <v>3</v>
      </c>
      <c r="D114591" t="inlineStr">
        <is>
          <t>{'@lookapanda~nx-semantic-release', '@lookapanda~janus-ws', '@lookapanda~extplane-ts'}</t>
        </is>
      </c>
    </row>
    <row r="114592">
      <c r="A114592" s="1" t="n">
        <v>114590</v>
      </c>
      <c r="B114592" t="inlineStr">
        <is>
          <t>ubibot</t>
        </is>
      </c>
      <c r="C114592" t="n">
        <v>3</v>
      </c>
      <c r="D114592" t="inlineStr">
        <is>
          <t>{'@ubibot~ubibot-common', 'cordova-plugin-ubibot-camera-stream', 'ubibot-x-common'}</t>
        </is>
      </c>
    </row>
    <row r="114593">
      <c r="A114593" s="1" t="n">
        <v>114591</v>
      </c>
      <c r="B114593" t="inlineStr">
        <is>
          <t>ingame</t>
        </is>
      </c>
      <c r="C114593" t="n">
        <v>3</v>
      </c>
      <c r="D114593" t="inlineStr">
        <is>
          <t>{'ingame', '@faceit~ingame-helper', 'ingame-vue-slider'}</t>
        </is>
      </c>
    </row>
    <row r="114594">
      <c r="A114594" s="1" t="n">
        <v>114592</v>
      </c>
      <c r="B114594" t="inlineStr">
        <is>
          <t>kukuswap</t>
        </is>
      </c>
      <c r="C114594" t="n">
        <v>3</v>
      </c>
      <c r="D114594" t="inlineStr">
        <is>
          <t>{'@kukuswap~core', '@kukuswap~default-token-list', '@kukuswap~sdk'}</t>
        </is>
      </c>
    </row>
    <row r="114595">
      <c r="A114595" s="1" t="n">
        <v>114593</v>
      </c>
      <c r="B114595" t="inlineStr">
        <is>
          <t>espi</t>
        </is>
      </c>
      <c r="C114595" t="n">
        <v>3</v>
      </c>
      <c r="D114595" t="inlineStr">
        <is>
          <t>{'@flespi~node-red-flespi', 'espi-parser-cli', 'espi-parser'}</t>
        </is>
      </c>
    </row>
    <row r="114596">
      <c r="A114596" s="1" t="n">
        <v>114594</v>
      </c>
      <c r="B114596" t="inlineStr">
        <is>
          <t>wowserhq</t>
        </is>
      </c>
      <c r="C114596" t="n">
        <v>3</v>
      </c>
      <c r="D114596" t="inlineStr">
        <is>
          <t>{'@wowserhq~math', '@wowserhq~stormjs', '@wowserhq~eslint-config'}</t>
        </is>
      </c>
    </row>
    <row r="114597">
      <c r="A114597" s="1" t="n">
        <v>114595</v>
      </c>
      <c r="B114597" t="inlineStr">
        <is>
          <t>learned</t>
        </is>
      </c>
      <c r="C114597" t="n">
        <v>3</v>
      </c>
      <c r="D114597" t="inlineStr">
        <is>
          <t>{'learnedevolution', 'todayilearned', 'learned'}</t>
        </is>
      </c>
    </row>
    <row r="114598">
      <c r="A114598" s="1" t="n">
        <v>114596</v>
      </c>
      <c r="B114598" t="inlineStr">
        <is>
          <t>moshpdf</t>
        </is>
      </c>
      <c r="C114598" t="n">
        <v>3</v>
      </c>
      <c r="D114598" t="inlineStr">
        <is>
          <t>{'moshpdf-dbyk-practice', 'moshpdf-targetpractice', 'moshpdf'}</t>
        </is>
      </c>
    </row>
    <row r="114599">
      <c r="A114599" s="1" t="n">
        <v>114597</v>
      </c>
      <c r="B114599" t="inlineStr">
        <is>
          <t>mksnapshot</t>
        </is>
      </c>
      <c r="C114599" t="n">
        <v>3</v>
      </c>
      <c r="D114599" t="inlineStr">
        <is>
          <t>{'@thlorenz~electron-mksnapshot', 'mksnapshot', 'electron-mksnapshot'}</t>
        </is>
      </c>
    </row>
    <row r="114600">
      <c r="A114600" s="1" t="n">
        <v>114598</v>
      </c>
      <c r="B114600" t="inlineStr">
        <is>
          <t>streamme</t>
        </is>
      </c>
      <c r="C114600" t="n">
        <v>3</v>
      </c>
      <c r="D114600" t="inlineStr">
        <is>
          <t>{'streamme-bot', 'passport-streamme-oauth2', 'streamme'}</t>
        </is>
      </c>
    </row>
    <row r="114601">
      <c r="A114601" s="1" t="n">
        <v>114599</v>
      </c>
      <c r="B114601" t="inlineStr">
        <is>
          <t>gambler</t>
        </is>
      </c>
      <c r="C114601" t="n">
        <v>3</v>
      </c>
      <c r="D114601" t="inlineStr">
        <is>
          <t>{'gambler-say-hi', 'gambler', 'vue-gambler'}</t>
        </is>
      </c>
    </row>
    <row r="114602">
      <c r="A114602" s="1" t="n">
        <v>114600</v>
      </c>
      <c r="B114602" t="inlineStr">
        <is>
          <t>kkr</t>
        </is>
      </c>
      <c r="C114602" t="n">
        <v>3</v>
      </c>
      <c r="D114602" t="inlineStr">
        <is>
          <t>{'mokkr', 'aiida-kkr', 'kkr'}</t>
        </is>
      </c>
    </row>
    <row r="114603">
      <c r="A114603" s="1" t="n">
        <v>114601</v>
      </c>
      <c r="B114603" t="inlineStr">
        <is>
          <t>lendinghome</t>
        </is>
      </c>
      <c r="C114603" t="n">
        <v>3</v>
      </c>
      <c r="D114603" t="inlineStr">
        <is>
          <t>{'@lendinghome~react-number-format-input', '@lendinghome~react-pikaday', '@lendinghome~reflux'}</t>
        </is>
      </c>
    </row>
    <row r="114604">
      <c r="A114604" s="1" t="n">
        <v>114602</v>
      </c>
      <c r="B114604" t="inlineStr">
        <is>
          <t>hrms</t>
        </is>
      </c>
      <c r="C114604" t="n">
        <v>3</v>
      </c>
      <c r="D114604" t="inlineStr">
        <is>
          <t>{'hrms-widget', '@egovernments~digit-ui-module-hrms', 'hrms-uploadfile'}</t>
        </is>
      </c>
    </row>
    <row r="114605">
      <c r="A114605" s="1" t="n">
        <v>114603</v>
      </c>
      <c r="B114605" t="inlineStr">
        <is>
          <t>muppets</t>
        </is>
      </c>
      <c r="C114605" t="n">
        <v>3</v>
      </c>
      <c r="D114605" t="inlineStr">
        <is>
          <t>{'@muppets~finance-data-example1', 'muppets', '@muppets~kerfuffle'}</t>
        </is>
      </c>
    </row>
    <row r="114606">
      <c r="A114606" s="1" t="n">
        <v>114604</v>
      </c>
      <c r="B114606" t="inlineStr">
        <is>
          <t>ergodic</t>
        </is>
      </c>
      <c r="C114606" t="n">
        <v>3</v>
      </c>
      <c r="D114606" t="inlineStr">
        <is>
          <t>{'jzyong-ergodic-file', 'luo-ergodic-tree', 'mkergodic'}</t>
        </is>
      </c>
    </row>
    <row r="114607">
      <c r="A114607" s="1" t="n">
        <v>114605</v>
      </c>
      <c r="B114607" t="inlineStr">
        <is>
          <t>bookeo</t>
        </is>
      </c>
      <c r="C114607" t="n">
        <v>3</v>
      </c>
      <c r="D114607" t="inlineStr">
        <is>
          <t>{'react-bookeo', 'node-bookeo', 'bookeo-sellsy-webhook'}</t>
        </is>
      </c>
    </row>
    <row r="114608">
      <c r="A114608" s="1" t="n">
        <v>114606</v>
      </c>
      <c r="B114608" t="inlineStr">
        <is>
          <t>soeasy</t>
        </is>
      </c>
      <c r="C114608" t="n">
        <v>3</v>
      </c>
      <c r="D114608" t="inlineStr">
        <is>
          <t>{'km-soeasy', 'soeasy-ui', 'soeasy_20190319'}</t>
        </is>
      </c>
    </row>
    <row r="114609">
      <c r="A114609" s="1" t="n">
        <v>114607</v>
      </c>
      <c r="B114609" t="inlineStr">
        <is>
          <t>swwind</t>
        </is>
      </c>
      <c r="C114609" t="n">
        <v>3</v>
      </c>
      <c r="D114609" t="inlineStr">
        <is>
          <t>{'@swwind~tasker', '@swwind~aurora', '@swwind~packup'}</t>
        </is>
      </c>
    </row>
    <row r="114610">
      <c r="A114610" s="1" t="n">
        <v>114608</v>
      </c>
      <c r="B114610" t="inlineStr">
        <is>
          <t>d25</t>
        </is>
      </c>
      <c r="C114610" t="n">
        <v>3</v>
      </c>
      <c r="D114610" t="inlineStr">
        <is>
          <t>{'@wtcbkjbuzrbl~a5d95d25a2990a84f9b0d419e7408ed08e1474005a5253948116363a2', 'gwy-m4-d25-test', '@wtcbkjbuzrbl~a0d25fe766ae6652e7b0a939cd1b948b450994c95326f9bbbcb155260'}</t>
        </is>
      </c>
    </row>
    <row r="114611">
      <c r="A114611" s="1" t="n">
        <v>114609</v>
      </c>
      <c r="B114611" t="inlineStr">
        <is>
          <t>testml</t>
        </is>
      </c>
      <c r="C114611" t="n">
        <v>3</v>
      </c>
      <c r="D114611" t="inlineStr">
        <is>
          <t>{'testml-compiler', 'testml-npm', 'testml'}</t>
        </is>
      </c>
    </row>
    <row r="114612">
      <c r="A114612" s="1" t="n">
        <v>114610</v>
      </c>
      <c r="B114612" t="inlineStr">
        <is>
          <t>jcyl</t>
        </is>
      </c>
      <c r="C114612" t="n">
        <v>3</v>
      </c>
      <c r="D114612" t="inlineStr">
        <is>
          <t>{'jcyl-navegacion-texto', 'jcyl-menu-portal', 'jcyl-tablas'}</t>
        </is>
      </c>
    </row>
    <row r="114613">
      <c r="A114613" s="1" t="n">
        <v>114611</v>
      </c>
      <c r="B114613" t="inlineStr">
        <is>
          <t>nevmn</t>
        </is>
      </c>
      <c r="C114613" t="n">
        <v>3</v>
      </c>
      <c r="D114613" t="inlineStr">
        <is>
          <t>{'@nevmn~vscode-html-languageserver', '@nevmn~vscode-json-languageserver', '@nevmn~vscode-css-languageserver'}</t>
        </is>
      </c>
    </row>
    <row r="114614">
      <c r="A114614" s="1" t="n">
        <v>114612</v>
      </c>
      <c r="B114614" t="inlineStr">
        <is>
          <t>zencore</t>
        </is>
      </c>
      <c r="C114614" t="n">
        <v>3</v>
      </c>
      <c r="D114614" t="inlineStr">
        <is>
          <t>{'zencore-json2csv', 'zencore', '@zencore~auth'}</t>
        </is>
      </c>
    </row>
    <row r="114615">
      <c r="A114615" s="1" t="n">
        <v>114613</v>
      </c>
      <c r="B114615" t="inlineStr">
        <is>
          <t>ioslib</t>
        </is>
      </c>
      <c r="C114615" t="n">
        <v>3</v>
      </c>
      <c r="D114615" t="inlineStr">
        <is>
          <t>{'react-native-alert-ioslib', 'node-ioslib', 'ioslib'}</t>
        </is>
      </c>
    </row>
    <row r="114616">
      <c r="A114616" s="1" t="n">
        <v>114614</v>
      </c>
      <c r="B114616" t="inlineStr">
        <is>
          <t>cardboardez</t>
        </is>
      </c>
      <c r="C114616" t="n">
        <v>3</v>
      </c>
      <c r="D114616" t="inlineStr">
        <is>
          <t>{'cardboardez-game-trixit', 'cardboardez-game-nicknames', 'cardboardez-game-summit'}</t>
        </is>
      </c>
    </row>
    <row r="114617">
      <c r="A114617" s="1" t="n">
        <v>114615</v>
      </c>
      <c r="B114617" t="inlineStr">
        <is>
          <t>articu</t>
        </is>
      </c>
      <c r="C114617" t="n">
        <v>3</v>
      </c>
      <c r="D114617" t="inlineStr">
        <is>
          <t>{'articuli', 'silegismg-interpretador-articulacao', 'silegismg-editor-articulacao'}</t>
        </is>
      </c>
    </row>
    <row r="114618">
      <c r="A114618" s="1" t="n">
        <v>114616</v>
      </c>
      <c r="B114618" t="inlineStr">
        <is>
          <t>dangle</t>
        </is>
      </c>
      <c r="C114618" t="n">
        <v>3</v>
      </c>
      <c r="D114618" t="inlineStr">
        <is>
          <t>{'danglebary-react-search-bar', 'danglebary-search-bar-react', 'giavudangle'}</t>
        </is>
      </c>
    </row>
    <row r="114619">
      <c r="A114619" s="1" t="n">
        <v>114617</v>
      </c>
      <c r="B114619" t="inlineStr">
        <is>
          <t>holofy</t>
        </is>
      </c>
      <c r="C114619" t="n">
        <v>3</v>
      </c>
      <c r="D114619" t="inlineStr">
        <is>
          <t>{'@holofy~schema', '@holofy~skill-store-schema', '@holofy~utils'}</t>
        </is>
      </c>
    </row>
    <row r="114620">
      <c r="A114620" s="1" t="n">
        <v>114618</v>
      </c>
      <c r="B114620" t="inlineStr">
        <is>
          <t>smartqq</t>
        </is>
      </c>
      <c r="C114620" t="n">
        <v>3</v>
      </c>
      <c r="D114620" t="inlineStr">
        <is>
          <t>{'smartqq-bot', 'node-smartqq', 'python-smartqq-client'}</t>
        </is>
      </c>
    </row>
    <row r="114621">
      <c r="A114621" s="1" t="n">
        <v>114619</v>
      </c>
      <c r="B114621" t="inlineStr">
        <is>
          <t>dragresize</t>
        </is>
      </c>
      <c r="C114621" t="n">
        <v>3</v>
      </c>
      <c r="D114621" t="inlineStr">
        <is>
          <t>{'@lishujun~vue-dragresize', 'ck-dragresize', 'dragresize'}</t>
        </is>
      </c>
    </row>
    <row r="114622">
      <c r="A114622" s="1" t="n">
        <v>114620</v>
      </c>
      <c r="B114622" t="inlineStr">
        <is>
          <t>designing</t>
        </is>
      </c>
      <c r="C114622" t="n">
        <v>3</v>
      </c>
      <c r="D114622" t="inlineStr">
        <is>
          <t>{'web-shape-designing-tool', 'ahmux-form-designing', 'designing.today.lib'}</t>
        </is>
      </c>
    </row>
    <row r="114623">
      <c r="A114623" s="1" t="n">
        <v>114621</v>
      </c>
      <c r="B114623" t="inlineStr">
        <is>
          <t>jsonutil</t>
        </is>
      </c>
      <c r="C114623" t="n">
        <v>3</v>
      </c>
      <c r="D114623" t="inlineStr">
        <is>
          <t>{'shiv-jsonutil', 'JSONUtil', 'jsonutil'}</t>
        </is>
      </c>
    </row>
    <row r="114624">
      <c r="A114624" s="1" t="n">
        <v>114622</v>
      </c>
      <c r="B114624" t="inlineStr">
        <is>
          <t>jeer</t>
        </is>
      </c>
      <c r="C114624" t="n">
        <v>3</v>
      </c>
      <c r="D114624" t="inlineStr">
        <is>
          <t>{'cordova-fcm-shajeer', 'quayjeery', 'jeer'}</t>
        </is>
      </c>
    </row>
    <row r="114625">
      <c r="A114625" s="1" t="n">
        <v>114623</v>
      </c>
      <c r="B114625" t="inlineStr">
        <is>
          <t>rdfxml</t>
        </is>
      </c>
      <c r="C114625" t="n">
        <v>3</v>
      </c>
      <c r="D114625" t="inlineStr">
        <is>
          <t>{'@comunica~actor-rdf-parse-rdfxml', 'rdf-parser-rdfxml', 'rdfxml-streaming-parser'}</t>
        </is>
      </c>
    </row>
    <row r="114626">
      <c r="A114626" s="1" t="n">
        <v>114624</v>
      </c>
      <c r="B114626" t="inlineStr">
        <is>
          <t>djaty</t>
        </is>
      </c>
      <c r="C114626" t="n">
        <v>3</v>
      </c>
      <c r="D114626" t="inlineStr">
        <is>
          <t>{'@djaty~djaty-javascript', '@djaty~djaty-nodejs', '@djaty~djaty-cli'}</t>
        </is>
      </c>
    </row>
    <row r="114627">
      <c r="A114627" s="1" t="n">
        <v>114625</v>
      </c>
      <c r="B114627" t="inlineStr">
        <is>
          <t>deference</t>
        </is>
      </c>
      <c r="C114627" t="n">
        <v>3</v>
      </c>
      <c r="D114627" t="inlineStr">
        <is>
          <t>{'deference-symlinks', 'deference', 'cerement-deference-goidel'}</t>
        </is>
      </c>
    </row>
    <row r="114628">
      <c r="A114628" s="1" t="n">
        <v>114626</v>
      </c>
      <c r="B114628" t="inlineStr">
        <is>
          <t>karganyan</t>
        </is>
      </c>
      <c r="C114628" t="n">
        <v>3</v>
      </c>
      <c r="D114628" t="inlineStr">
        <is>
          <t>{'@arthur.karganyan~cartesian', '@arthur.karganyan~vue-airbnb-style-datepicker', '@arthur.karganyan~rediscached'}</t>
        </is>
      </c>
    </row>
    <row r="114629">
      <c r="A114629" s="1" t="n">
        <v>114627</v>
      </c>
      <c r="B114629" t="inlineStr">
        <is>
          <t>uuidjs</t>
        </is>
      </c>
      <c r="C114629" t="n">
        <v>3</v>
      </c>
      <c r="D114629" t="inlineStr">
        <is>
          <t>{'@types~uuidjs', 'lonly-uuidjs', 'uuidjs'}</t>
        </is>
      </c>
    </row>
    <row r="114630">
      <c r="A114630" s="1" t="n">
        <v>114628</v>
      </c>
      <c r="B114630" t="inlineStr">
        <is>
          <t>notepen</t>
        </is>
      </c>
      <c r="C114630" t="n">
        <v>3</v>
      </c>
      <c r="D114630" t="inlineStr">
        <is>
          <t>{'js-notepen', '@js-notepen~local-client', '@js-notepen~local-api'}</t>
        </is>
      </c>
    </row>
    <row r="114631">
      <c r="A114631" s="1" t="n">
        <v>114629</v>
      </c>
      <c r="B114631" t="inlineStr">
        <is>
          <t>optflow</t>
        </is>
      </c>
      <c r="C114631" t="n">
        <v>3</v>
      </c>
      <c r="D114631" t="inlineStr">
        <is>
          <t>{'bob-ip-optflow-liu', 'xbob-optflow-liu', 'bob-ip-optflow-hornschunck'}</t>
        </is>
      </c>
    </row>
    <row r="114632">
      <c r="A114632" s="1" t="n">
        <v>114630</v>
      </c>
      <c r="B114632" t="inlineStr">
        <is>
          <t>user1</t>
        </is>
      </c>
      <c r="C114632" t="n">
        <v>3</v>
      </c>
      <c r="D114632" t="inlineStr">
        <is>
          <t>{'user1', '@ikuretechsoft~user1', 'cnbi-user1'}</t>
        </is>
      </c>
    </row>
    <row r="114633">
      <c r="A114633" s="1" t="n">
        <v>114631</v>
      </c>
      <c r="B114633" t="inlineStr">
        <is>
          <t>ezyfox</t>
        </is>
      </c>
      <c r="C114633" t="n">
        <v>3</v>
      </c>
      <c r="D114633" t="inlineStr">
        <is>
          <t>{'ezyfox-es6-client', 'ezyfox-server-react-native-client', '@youngmonkeys~ezyfox-es6-client'}</t>
        </is>
      </c>
    </row>
    <row r="114634">
      <c r="A114634" s="1" t="n">
        <v>114632</v>
      </c>
      <c r="B114634" t="inlineStr">
        <is>
          <t>gavinhsmith</t>
        </is>
      </c>
      <c r="C114634" t="n">
        <v>3</v>
      </c>
      <c r="D114634" t="inlineStr">
        <is>
          <t>{'@gavinhsmith~deal-or-no-deal-console-edition', '@gavinhsmith~logger', '@gavinhsmith~node-tools'}</t>
        </is>
      </c>
    </row>
    <row r="114635">
      <c r="A114635" s="1" t="n">
        <v>114633</v>
      </c>
      <c r="B114635" t="inlineStr">
        <is>
          <t>alli</t>
        </is>
      </c>
      <c r="C114635" t="n">
        <v>3</v>
      </c>
      <c r="D114635" t="inlineStr">
        <is>
          <t>{'alli', 'found-alli', 'serverless-appsync-plugin-alli'}</t>
        </is>
      </c>
    </row>
    <row r="114636">
      <c r="A114636" s="1" t="n">
        <v>114634</v>
      </c>
      <c r="B114636" t="inlineStr">
        <is>
          <t>animeflv</t>
        </is>
      </c>
      <c r="C114636" t="n">
        <v>3</v>
      </c>
      <c r="D114636" t="inlineStr">
        <is>
          <t>{'animeflv-scrapper', 'animeflv', 'animeflv-scrapper-2'}</t>
        </is>
      </c>
    </row>
    <row r="114637">
      <c r="A114637" s="1" t="n">
        <v>114635</v>
      </c>
      <c r="B114637" t="inlineStr">
        <is>
          <t>hypernyms</t>
        </is>
      </c>
      <c r="C114637" t="n">
        <v>3</v>
      </c>
      <c r="D114637" t="inlineStr">
        <is>
          <t>{'wordnet.book-classhypernyms', 'wordnet.book-instancehypernyms', 'wordnet.book-hypernyms'}</t>
        </is>
      </c>
    </row>
    <row r="114638">
      <c r="A114638" s="1" t="n">
        <v>114636</v>
      </c>
      <c r="B114638" t="inlineStr">
        <is>
          <t>tstype</t>
        </is>
      </c>
      <c r="C114638" t="n">
        <v>3</v>
      </c>
      <c r="D114638" t="inlineStr">
        <is>
          <t>{'@k8w~tstype', 'tstype-schema', 'tstype-parser'}</t>
        </is>
      </c>
    </row>
    <row r="114639">
      <c r="A114639" s="1" t="n">
        <v>114637</v>
      </c>
      <c r="B114639" t="inlineStr">
        <is>
          <t>xotl</t>
        </is>
      </c>
      <c r="C114639" t="n">
        <v>3</v>
      </c>
      <c r="D114639" t="inlineStr">
        <is>
          <t>{'xotl-crdt', 'xotl-ql', 'xotl-tools'}</t>
        </is>
      </c>
    </row>
    <row r="114640">
      <c r="A114640" s="1" t="n">
        <v>114638</v>
      </c>
      <c r="B114640" t="inlineStr">
        <is>
          <t>ideallife</t>
        </is>
      </c>
      <c r="C114640" t="n">
        <v>3</v>
      </c>
      <c r="D114640" t="inlineStr">
        <is>
          <t>{'antd-ideallife', 'antd-tools-ideallife', 'json-schema-editor-visual-ideallife'}</t>
        </is>
      </c>
    </row>
    <row r="114641">
      <c r="A114641" s="1" t="n">
        <v>114639</v>
      </c>
      <c r="B114641" t="inlineStr">
        <is>
          <t>commonality</t>
        </is>
      </c>
      <c r="C114641" t="n">
        <v>3</v>
      </c>
      <c r="D114641" t="inlineStr">
        <is>
          <t>{'minibuycommonality', '@flyer-ui~commonality', 'minibuyCommonality'}</t>
        </is>
      </c>
    </row>
    <row r="114642">
      <c r="A114642" s="1" t="n">
        <v>114640</v>
      </c>
      <c r="B114642" t="inlineStr">
        <is>
          <t>wondermonger</t>
        </is>
      </c>
      <c r="C114642" t="n">
        <v>3</v>
      </c>
      <c r="D114642" t="inlineStr">
        <is>
          <t>{'@wondermonger~cancellable-promise', 'eslint-config-wondermonger', '@wondermonger~version'}</t>
        </is>
      </c>
    </row>
    <row r="114643">
      <c r="A114643" s="1" t="n">
        <v>114641</v>
      </c>
      <c r="B114643" t="inlineStr">
        <is>
          <t>liandong</t>
        </is>
      </c>
      <c r="C114643" t="n">
        <v>3</v>
      </c>
      <c r="D114643" t="inlineStr">
        <is>
          <t>{'liandong-change-chart-trigger', 'liandong-change-chart', 'liandong'}</t>
        </is>
      </c>
    </row>
    <row r="114644">
      <c r="A114644" s="1" t="n">
        <v>114642</v>
      </c>
      <c r="B114644" t="inlineStr">
        <is>
          <t>pressmodo</t>
        </is>
      </c>
      <c r="C114644" t="n">
        <v>3</v>
      </c>
      <c r="D114644" t="inlineStr">
        <is>
          <t>{'@pressmodo~eslint-config', '@pressmodo~create-pressmodo', '@pressmodo~stylelint-config'}</t>
        </is>
      </c>
    </row>
    <row r="114645">
      <c r="A114645" s="1" t="n">
        <v>114643</v>
      </c>
      <c r="B114645" t="inlineStr">
        <is>
          <t>byzantine</t>
        </is>
      </c>
      <c r="C114645" t="n">
        <v>3</v>
      </c>
      <c r="D114645" t="inlineStr">
        <is>
          <t>{'@byzantine-lab~keyring-controller', '@thorchain~byzantine-module', 'byzantine'}</t>
        </is>
      </c>
    </row>
    <row r="114646">
      <c r="A114646" s="1" t="n">
        <v>114644</v>
      </c>
      <c r="B114646" t="inlineStr">
        <is>
          <t>hyponyms</t>
        </is>
      </c>
      <c r="C114646" t="n">
        <v>3</v>
      </c>
      <c r="D114646" t="inlineStr">
        <is>
          <t>{'wordnet.book-instancehyponyms', 'wordnet.book-hyponyms', 'wordnet.book-classhyponyms'}</t>
        </is>
      </c>
    </row>
    <row r="114647">
      <c r="A114647" s="1" t="n">
        <v>114645</v>
      </c>
      <c r="B114647" t="inlineStr">
        <is>
          <t>salahhamza</t>
        </is>
      </c>
      <c r="C114647" t="n">
        <v>3</v>
      </c>
      <c r="D114647" t="inlineStr">
        <is>
          <t>{'@salahhamza~snackbars', '@salahhamza~semantic-ui-calendar-react', '@salahhamza~snackbar'}</t>
        </is>
      </c>
    </row>
    <row r="114648">
      <c r="A114648" s="1" t="n">
        <v>114646</v>
      </c>
      <c r="B114648" t="inlineStr">
        <is>
          <t>sulaiman</t>
        </is>
      </c>
      <c r="C114648" t="n">
        <v>3</v>
      </c>
      <c r="D114648" t="inlineStr">
        <is>
          <t>{'helloworld-devsulaiman', 'operation-devsulaiman', 'sulaiman'}</t>
        </is>
      </c>
    </row>
    <row r="114649">
      <c r="A114649" s="1" t="n">
        <v>114647</v>
      </c>
      <c r="B114649" t="inlineStr">
        <is>
          <t>layerly</t>
        </is>
      </c>
      <c r="C114649" t="n">
        <v>3</v>
      </c>
      <c r="D114649" t="inlineStr">
        <is>
          <t>{'@layerly~grid', '@layerly~form', '@layerly~schema'}</t>
        </is>
      </c>
    </row>
    <row r="114650">
      <c r="A114650" s="1" t="n">
        <v>114648</v>
      </c>
      <c r="B114650" t="inlineStr">
        <is>
          <t>markdocs</t>
        </is>
      </c>
      <c r="C114650" t="n">
        <v>3</v>
      </c>
      <c r="D114650" t="inlineStr">
        <is>
          <t>{'markdocs-js', 'django-markdocs', 'markdocs'}</t>
        </is>
      </c>
    </row>
    <row r="114651">
      <c r="A114651" s="1" t="n">
        <v>114649</v>
      </c>
      <c r="B114651" t="inlineStr">
        <is>
          <t>silv21</t>
        </is>
      </c>
      <c r="C114651" t="n">
        <v>3</v>
      </c>
      <c r="D114651" t="inlineStr">
        <is>
          <t>{'@silv21~complimentary_color_generator', '@silv21~rainbow-log', '@silv21~image_slider'}</t>
        </is>
      </c>
    </row>
    <row r="114652">
      <c r="A114652" s="1" t="n">
        <v>114650</v>
      </c>
      <c r="B114652" t="inlineStr">
        <is>
          <t>qadmin</t>
        </is>
      </c>
      <c r="C114652" t="n">
        <v>3</v>
      </c>
      <c r="D114652" t="inlineStr">
        <is>
          <t>{'qadmin', 'qadmin-qadmin', 'qadmin-bsadmin'}</t>
        </is>
      </c>
    </row>
    <row r="114653">
      <c r="A114653" s="1" t="n">
        <v>114651</v>
      </c>
      <c r="B114653" t="inlineStr">
        <is>
          <t>xiaoyao</t>
        </is>
      </c>
      <c r="C114653" t="n">
        <v>3</v>
      </c>
      <c r="D114653" t="inlineStr">
        <is>
          <t>{'xiaoyao', 'xiaoyao-js-utils', 'xiaoyao_pub_test'}</t>
        </is>
      </c>
    </row>
    <row r="114654">
      <c r="A114654" s="1" t="n">
        <v>114652</v>
      </c>
      <c r="B114654" t="inlineStr">
        <is>
          <t>scrolldir</t>
        </is>
      </c>
      <c r="C114654" t="n">
        <v>3</v>
      </c>
      <c r="D114654" t="inlineStr">
        <is>
          <t>{'scrolldir', 'react-scrolldir', 'scrolldir-observable'}</t>
        </is>
      </c>
    </row>
    <row r="114655">
      <c r="A114655" s="1" t="n">
        <v>114653</v>
      </c>
      <c r="B114655" t="inlineStr">
        <is>
          <t>aadgrant</t>
        </is>
      </c>
      <c r="C114655" t="n">
        <v>3</v>
      </c>
      <c r="D114655" t="inlineStr">
        <is>
          <t>{'@aadgrant~sanity', 'eslint-config-aadgrant', 'stylelint-config-aadgrant'}</t>
        </is>
      </c>
    </row>
    <row r="114656">
      <c r="A114656" s="1" t="n">
        <v>114654</v>
      </c>
      <c r="B114656" t="inlineStr">
        <is>
          <t>yieldlove</t>
        </is>
      </c>
      <c r="C114656" t="n">
        <v>3</v>
      </c>
      <c r="D114656" t="inlineStr">
        <is>
          <t>{'react-native-yieldlove', 'react-native-yieldlove-v2', 'yieldlove-client'}</t>
        </is>
      </c>
    </row>
    <row r="114657">
      <c r="A114657" s="1" t="n">
        <v>114655</v>
      </c>
      <c r="B114657" t="inlineStr">
        <is>
          <t>javapoly</t>
        </is>
      </c>
      <c r="C114657" t="n">
        <v>3</v>
      </c>
      <c r="D114657" t="inlineStr">
        <is>
          <t>{'javapoly', '@shuvam.codes~javapoly', 'javapoly-test'}</t>
        </is>
      </c>
    </row>
    <row r="114658">
      <c r="A114658" s="1" t="n">
        <v>114656</v>
      </c>
      <c r="B114658" t="inlineStr">
        <is>
          <t>syntek</t>
        </is>
      </c>
      <c r="C114658" t="n">
        <v>3</v>
      </c>
      <c r="D114658" t="inlineStr">
        <is>
          <t>{'@syntek~codemirror-mode', '@syntek~eslint-config-syntek', '@syntek~vue-editor'}</t>
        </is>
      </c>
    </row>
    <row r="114659">
      <c r="A114659" s="1" t="n">
        <v>114657</v>
      </c>
      <c r="B114659" t="inlineStr">
        <is>
          <t>alamat</t>
        </is>
      </c>
      <c r="C114659" t="n">
        <v>3</v>
      </c>
      <c r="D114659" t="inlineStr">
        <is>
          <t>{'@alamat~mongoose-paginate', 'alamat', '@alamat~joi-errors-for-forms'}</t>
        </is>
      </c>
    </row>
    <row r="114660">
      <c r="A114660" s="1" t="n">
        <v>114658</v>
      </c>
      <c r="B114660" t="inlineStr">
        <is>
          <t>myjquery</t>
        </is>
      </c>
      <c r="C114660" t="n">
        <v>3</v>
      </c>
      <c r="D114660" t="inlineStr">
        <is>
          <t>{'myjquery.js', 'myjquery_lib', 'myjquery'}</t>
        </is>
      </c>
    </row>
    <row r="114661">
      <c r="A114661" s="1" t="n">
        <v>114659</v>
      </c>
      <c r="B114661" t="inlineStr">
        <is>
          <t>ubique</t>
        </is>
      </c>
      <c r="C114661" t="n">
        <v>3</v>
      </c>
      <c r="D114661" t="inlineStr">
        <is>
          <t>{'ubique', 'ubiquerg', '@rubique~prerender'}</t>
        </is>
      </c>
    </row>
    <row r="114662">
      <c r="A114662" s="1" t="n">
        <v>114660</v>
      </c>
      <c r="B114662" t="inlineStr">
        <is>
          <t>silkjs</t>
        </is>
      </c>
      <c r="C114662" t="n">
        <v>3</v>
      </c>
      <c r="D114662" t="inlineStr">
        <is>
          <t>{'@silkjs~pdf', '@silkjs~silk', '@silkjs~pocket'}</t>
        </is>
      </c>
    </row>
    <row r="114663">
      <c r="A114663" s="1" t="n">
        <v>114661</v>
      </c>
      <c r="B114663" t="inlineStr">
        <is>
          <t>rosstalk</t>
        </is>
      </c>
      <c r="C114663" t="n">
        <v>3</v>
      </c>
      <c r="D114663" t="inlineStr">
        <is>
          <t>{'rosstalk', 'rosstalk-carbonite', 'rosstalk-xpression'}</t>
        </is>
      </c>
    </row>
    <row r="114664">
      <c r="A114664" s="1" t="n">
        <v>114662</v>
      </c>
      <c r="B114664" t="inlineStr">
        <is>
          <t>boostly</t>
        </is>
      </c>
      <c r="C114664" t="n">
        <v>3</v>
      </c>
      <c r="D114664" t="inlineStr">
        <is>
          <t>{'boostly-ui2', 'boostly-ui', 'boostly-order-calculator'}</t>
        </is>
      </c>
    </row>
    <row r="114665">
      <c r="A114665" s="1" t="n">
        <v>114663</v>
      </c>
      <c r="B114665" t="inlineStr">
        <is>
          <t>opra</t>
        </is>
      </c>
      <c r="C114665" t="n">
        <v>3</v>
      </c>
      <c r="D114665" t="inlineStr">
        <is>
          <t>{'opra-erikfrisk', 'opra-compiler', 'opra'}</t>
        </is>
      </c>
    </row>
    <row r="114666">
      <c r="A114666" s="1" t="n">
        <v>114664</v>
      </c>
      <c r="B114666" t="inlineStr">
        <is>
          <t>baasatrakuza</t>
        </is>
      </c>
      <c r="C114666" t="n">
        <v>3</v>
      </c>
      <c r="D114666" t="inlineStr">
        <is>
          <t>{'cordova-plugin-baasatrakuza', 'baasatrakuza', 'baasatrakuza-promise'}</t>
        </is>
      </c>
    </row>
    <row r="114667">
      <c r="A114667" s="1" t="n">
        <v>114665</v>
      </c>
      <c r="B114667" t="inlineStr">
        <is>
          <t>max31856</t>
        </is>
      </c>
      <c r="C114667" t="n">
        <v>3</v>
      </c>
      <c r="D114667" t="inlineStr">
        <is>
          <t>{'adafruit-circuitpython-max31856', 'max31856', 'node-red-contrib-max31856'}</t>
        </is>
      </c>
    </row>
    <row r="114668">
      <c r="A114668" s="1" t="n">
        <v>114666</v>
      </c>
      <c r="B114668" t="inlineStr">
        <is>
          <t>modulor</t>
        </is>
      </c>
      <c r="C114668" t="n">
        <v>3</v>
      </c>
      <c r="D114668" t="inlineStr">
        <is>
          <t>{'modulor', 'modulor-github-example', '@modulor-js~html'}</t>
        </is>
      </c>
    </row>
    <row r="114669">
      <c r="A114669" s="1" t="n">
        <v>114667</v>
      </c>
      <c r="B114669" t="inlineStr">
        <is>
          <t>bigram</t>
        </is>
      </c>
      <c r="C114669" t="n">
        <v>3</v>
      </c>
      <c r="D114669" t="inlineStr">
        <is>
          <t>{'products-bigramsplitter', 'bigram-spam-classifier', '@treecg~actor-rdf-score-bigram'}</t>
        </is>
      </c>
    </row>
    <row r="114670">
      <c r="A114670" s="1" t="n">
        <v>114668</v>
      </c>
      <c r="B114670" t="inlineStr">
        <is>
          <t>spjs</t>
        </is>
      </c>
      <c r="C114670" t="n">
        <v>3</v>
      </c>
      <c r="D114670" t="inlineStr">
        <is>
          <t>{'spjs-build', 'eslint-config-spjs', 'spjs-tools'}</t>
        </is>
      </c>
    </row>
    <row r="114671">
      <c r="A114671" s="1" t="n">
        <v>114669</v>
      </c>
      <c r="B114671" t="inlineStr">
        <is>
          <t>biomotionlab</t>
        </is>
      </c>
      <c r="C114671" t="n">
        <v>3</v>
      </c>
      <c r="D114671" t="inlineStr">
        <is>
          <t>{'com.biomotionlab.unitypdfdisplay', 'com.biomotionlab.sup', 'com.biomotionlab.tux'}</t>
        </is>
      </c>
    </row>
    <row r="114672">
      <c r="A114672" s="1" t="n">
        <v>114670</v>
      </c>
      <c r="B114672" t="inlineStr">
        <is>
          <t>nxx</t>
        </is>
      </c>
      <c r="C114672" t="n">
        <v>3</v>
      </c>
      <c r="D114672" t="inlineStr">
        <is>
          <t>{'nxx', 'nxx-handsome', '@tonxxd~db-dumper'}</t>
        </is>
      </c>
    </row>
    <row r="114673">
      <c r="A114673" s="1" t="n">
        <v>114671</v>
      </c>
      <c r="B114673" t="inlineStr">
        <is>
          <t>vunamhung</t>
        </is>
      </c>
      <c r="C114673" t="n">
        <v>3</v>
      </c>
      <c r="D114673" t="inlineStr">
        <is>
          <t>{'@vunamhung~tailwind-config', '@vunamhung~swiper', '@vunamhung~arg.js'}</t>
        </is>
      </c>
    </row>
    <row r="114674">
      <c r="A114674" s="1" t="n">
        <v>114672</v>
      </c>
      <c r="B114674" t="inlineStr">
        <is>
          <t>micromachine</t>
        </is>
      </c>
      <c r="C114674" t="n">
        <v>3</v>
      </c>
      <c r="D114674" t="inlineStr">
        <is>
          <t>{'micromachine', 'micromachine-amqp', 'micromachinejs'}</t>
        </is>
      </c>
    </row>
    <row r="114675">
      <c r="A114675" s="1" t="n">
        <v>114673</v>
      </c>
      <c r="B114675" t="inlineStr">
        <is>
          <t>trvl</t>
        </is>
      </c>
      <c r="C114675" t="n">
        <v>3</v>
      </c>
      <c r="D114675" t="inlineStr">
        <is>
          <t>{'pdf-merger-trvl', 'trvl-weather', '@trvl~picker'}</t>
        </is>
      </c>
    </row>
    <row r="114676">
      <c r="A114676" s="1" t="n">
        <v>114674</v>
      </c>
      <c r="B114676" t="inlineStr">
        <is>
          <t>aiofiles</t>
        </is>
      </c>
      <c r="C114676" t="n">
        <v>3</v>
      </c>
      <c r="D114676" t="inlineStr">
        <is>
          <t>{'aiofiles', 'pytest-aiofiles', 'types-aiofiles'}</t>
        </is>
      </c>
    </row>
    <row r="114677">
      <c r="A114677" s="1" t="n">
        <v>114675</v>
      </c>
      <c r="B114677" t="inlineStr">
        <is>
          <t>toole</t>
        </is>
      </c>
      <c r="C114677" t="n">
        <v>3</v>
      </c>
      <c r="D114677" t="inlineStr">
        <is>
          <t>{'zxr_toole', 'toolerjs', 'module-toole'}</t>
        </is>
      </c>
    </row>
    <row r="114678">
      <c r="A114678" s="1" t="n">
        <v>114676</v>
      </c>
      <c r="B114678" t="inlineStr">
        <is>
          <t>leti</t>
        </is>
      </c>
      <c r="C114678" t="n">
        <v>3</v>
      </c>
      <c r="D114678" t="inlineStr">
        <is>
          <t>{'web-leti-lab3', 'leti.js', 'test_npm_web_leti'}</t>
        </is>
      </c>
    </row>
    <row r="114679">
      <c r="A114679" s="1" t="n">
        <v>114677</v>
      </c>
      <c r="B114679" t="inlineStr">
        <is>
          <t>gitrepo</t>
        </is>
      </c>
      <c r="C114679" t="n">
        <v>3</v>
      </c>
      <c r="D114679" t="inlineStr">
        <is>
          <t>{'generator-gitrepo', 'shiv-gitrepo', 'gitrepo'}</t>
        </is>
      </c>
    </row>
    <row r="114680">
      <c r="A114680" s="1" t="n">
        <v>114678</v>
      </c>
      <c r="B114680" t="inlineStr">
        <is>
          <t>ycx</t>
        </is>
      </c>
      <c r="C114680" t="n">
        <v>3</v>
      </c>
      <c r="D114680" t="inlineStr">
        <is>
          <t>{'ycx', 'day1-test-ycx', 'webpack-ycx'}</t>
        </is>
      </c>
    </row>
    <row r="114681">
      <c r="A114681" s="1" t="n">
        <v>114679</v>
      </c>
      <c r="B114681" t="inlineStr">
        <is>
          <t>flapjack</t>
        </is>
      </c>
      <c r="C114681" t="n">
        <v>3</v>
      </c>
      <c r="D114681" t="inlineStr">
        <is>
          <t>{'flapjack-bytes', 'flapjack-util', 'flapjack'}</t>
        </is>
      </c>
    </row>
    <row r="114682">
      <c r="A114682" s="1" t="n">
        <v>114680</v>
      </c>
      <c r="B114682" t="inlineStr">
        <is>
          <t>responsehelper</t>
        </is>
      </c>
      <c r="C114682" t="n">
        <v>3</v>
      </c>
      <c r="D114682" t="inlineStr">
        <is>
          <t>{'com.thbs.responsehelper', 'responsehelper', '@littlezigy~responsehelper'}</t>
        </is>
      </c>
    </row>
    <row r="114683">
      <c r="A114683" s="1" t="n">
        <v>114681</v>
      </c>
      <c r="B114683" t="inlineStr">
        <is>
          <t>nflow</t>
        </is>
      </c>
      <c r="C114683" t="n">
        <v>3</v>
      </c>
      <c r="D114683" t="inlineStr">
        <is>
          <t>{'nflow', 'nflow-devtools', 'nflow-vis'}</t>
        </is>
      </c>
    </row>
    <row r="114684">
      <c r="A114684" s="1" t="n">
        <v>114682</v>
      </c>
      <c r="B114684" t="inlineStr">
        <is>
          <t>slob</t>
        </is>
      </c>
      <c r="C114684" t="n">
        <v>3</v>
      </c>
      <c r="D114684" t="inlineStr">
        <is>
          <t>{'@slobacartoonac~hello-wasm', 'jslob', 'slob'}</t>
        </is>
      </c>
    </row>
    <row r="114685">
      <c r="A114685" s="1" t="n">
        <v>114683</v>
      </c>
      <c r="B114685" t="inlineStr">
        <is>
          <t>udom</t>
        </is>
      </c>
      <c r="C114685" t="n">
        <v>3</v>
      </c>
      <c r="D114685" t="inlineStr">
        <is>
          <t>{'uDom', 'udom', '@tmorin~udom'}</t>
        </is>
      </c>
    </row>
    <row r="114686">
      <c r="A114686" s="1" t="n">
        <v>114684</v>
      </c>
      <c r="B114686" t="inlineStr">
        <is>
          <t>servrox</t>
        </is>
      </c>
      <c r="C114686" t="n">
        <v>3</v>
      </c>
      <c r="D114686" t="inlineStr">
        <is>
          <t>{'@servrox~class-validator-light', '@servrox~class-transformer-validator-light', '@servrox~animations-lib'}</t>
        </is>
      </c>
    </row>
    <row r="114687">
      <c r="A114687" s="1" t="n">
        <v>114685</v>
      </c>
      <c r="B114687" t="inlineStr">
        <is>
          <t>mvdir</t>
        </is>
      </c>
      <c r="C114687" t="n">
        <v>3</v>
      </c>
      <c r="D114687" t="inlineStr">
        <is>
          <t>{'@simplr~mvdir', 'simplr-mvdir', 'mvdir'}</t>
        </is>
      </c>
    </row>
    <row r="114688">
      <c r="A114688" s="1" t="n">
        <v>114686</v>
      </c>
      <c r="B114688" t="inlineStr">
        <is>
          <t>openflame</t>
        </is>
      </c>
      <c r="C114688" t="n">
        <v>3</v>
      </c>
      <c r="D114688" t="inlineStr">
        <is>
          <t>{'@openflame~database', '@openflame~core', '@openflame~auth'}</t>
        </is>
      </c>
    </row>
    <row r="114689">
      <c r="A114689" s="1" t="n">
        <v>114687</v>
      </c>
      <c r="B114689" t="inlineStr">
        <is>
          <t>snapto</t>
        </is>
      </c>
      <c r="C114689" t="n">
        <v>3</v>
      </c>
      <c r="D114689" t="inlineStr">
        <is>
          <t>{'aframe-snapto-component', 'snapto', 'maptalks.snapto'}</t>
        </is>
      </c>
    </row>
    <row r="114690">
      <c r="A114690" s="1" t="n">
        <v>114688</v>
      </c>
      <c r="B114690" t="inlineStr">
        <is>
          <t>proxyable</t>
        </is>
      </c>
      <c r="C114690" t="n">
        <v>3</v>
      </c>
      <c r="D114690" t="inlineStr">
        <is>
          <t>{'q-proxyable', 'que-proxyable', '@replygirl~proxyable-behavior-subject'}</t>
        </is>
      </c>
    </row>
    <row r="114691">
      <c r="A114691" s="1" t="n">
        <v>114689</v>
      </c>
      <c r="B114691" t="inlineStr">
        <is>
          <t>gp10</t>
        </is>
      </c>
      <c r="C114691" t="n">
        <v>3</v>
      </c>
      <c r="D114691" t="inlineStr">
        <is>
          <t>{'gp10-hello1090', 'gp10-hello-world', 'gp10-test-npm'}</t>
        </is>
      </c>
    </row>
    <row r="114692">
      <c r="A114692" s="1" t="n">
        <v>114690</v>
      </c>
      <c r="B114692" t="inlineStr">
        <is>
          <t>tommycto</t>
        </is>
      </c>
      <c r="C114692" t="n">
        <v>3</v>
      </c>
      <c r="D114692" t="inlineStr">
        <is>
          <t>{'@tommycto~capacitor-simple-image-cache', '@tommycto~vue-cli-plugin-ionic', '@tommycto~capacitor-image-cache'}</t>
        </is>
      </c>
    </row>
    <row r="114693">
      <c r="A114693" s="1" t="n">
        <v>114691</v>
      </c>
      <c r="B114693" t="inlineStr">
        <is>
          <t>callgraph</t>
        </is>
      </c>
      <c r="C114693" t="n">
        <v>3</v>
      </c>
      <c r="D114693" t="inlineStr">
        <is>
          <t>{'@persper~js-callgraph', 'callgraph', 'deepdancer-callgraph'}</t>
        </is>
      </c>
    </row>
    <row r="114694">
      <c r="A114694" s="1" t="n">
        <v>114692</v>
      </c>
      <c r="B114694" t="inlineStr">
        <is>
          <t>brandontle</t>
        </is>
      </c>
      <c r="C114694" t="n">
        <v>3</v>
      </c>
      <c r="D114694" t="inlineStr">
        <is>
          <t>{'@brandontle~react-editor.js', '@brandontle~editorjs', '@brandontle~rich-markdown-editor'}</t>
        </is>
      </c>
    </row>
    <row r="114695">
      <c r="A114695" s="1" t="n">
        <v>114693</v>
      </c>
      <c r="B114695" t="inlineStr">
        <is>
          <t>ntool</t>
        </is>
      </c>
      <c r="C114695" t="n">
        <v>3</v>
      </c>
      <c r="D114695" t="inlineStr">
        <is>
          <t>{'ceph-dashboard-i18ntool', 'ntool', 'transifex-i18ntool'}</t>
        </is>
      </c>
    </row>
    <row r="114696">
      <c r="A114696" s="1" t="n">
        <v>114694</v>
      </c>
      <c r="B114696" t="inlineStr">
        <is>
          <t>libio</t>
        </is>
      </c>
      <c r="C114696" t="n">
        <v>3</v>
      </c>
      <c r="D114696" t="inlineStr">
        <is>
          <t>{'libioc', 'libiocage', 'libionosenterprise'}</t>
        </is>
      </c>
    </row>
    <row r="114697">
      <c r="A114697" s="1" t="n">
        <v>114695</v>
      </c>
      <c r="B114697" t="inlineStr">
        <is>
          <t>usmc</t>
        </is>
      </c>
      <c r="C114697" t="n">
        <v>3</v>
      </c>
      <c r="D114697" t="inlineStr">
        <is>
          <t>{'@usmchessler~hsl-to-hex', 'pyusmc', 'usmcft-lib'}</t>
        </is>
      </c>
    </row>
    <row r="114698">
      <c r="A114698" s="1" t="n">
        <v>114696</v>
      </c>
      <c r="B114698" t="inlineStr">
        <is>
          <t>langext</t>
        </is>
      </c>
      <c r="C114698" t="n">
        <v>3</v>
      </c>
      <c r="D114698" t="inlineStr">
        <is>
          <t>{'langext', 'langext.node', 'fekey-preprocessor-langext'}</t>
        </is>
      </c>
    </row>
    <row r="114699">
      <c r="A114699" s="1" t="n">
        <v>114697</v>
      </c>
      <c r="B114699" t="inlineStr">
        <is>
          <t>ordino</t>
        </is>
      </c>
      <c r="C114699" t="n">
        <v>3</v>
      </c>
      <c r="D114699" t="inlineStr">
        <is>
          <t>{'tosano-riordino-pesce-api', 'ordino', 'bordino-authenticate'}</t>
        </is>
      </c>
    </row>
    <row r="114700">
      <c r="A114700" s="1" t="n">
        <v>114698</v>
      </c>
      <c r="B114700" t="inlineStr">
        <is>
          <t>shipsgold</t>
        </is>
      </c>
      <c r="C114700" t="n">
        <v>3</v>
      </c>
      <c r="D114700" t="inlineStr">
        <is>
          <t>{'@shipsgold~open-rpc-near-client-generator', '@shipsgold~ships-contracts-client', '@shipsgold~ships-client'}</t>
        </is>
      </c>
    </row>
    <row r="114701">
      <c r="A114701" s="1" t="n">
        <v>114699</v>
      </c>
      <c r="B114701" t="inlineStr">
        <is>
          <t>songdown</t>
        </is>
      </c>
      <c r="C114701" t="n">
        <v>3</v>
      </c>
      <c r="D114701" t="inlineStr">
        <is>
          <t>{'songdown-compiler', 'songdown-packager', 'songdown-transpose'}</t>
        </is>
      </c>
    </row>
    <row r="114702">
      <c r="A114702" s="1" t="n">
        <v>114700</v>
      </c>
      <c r="B114702" t="inlineStr">
        <is>
          <t>connector2</t>
        </is>
      </c>
      <c r="C114702" t="n">
        <v>3</v>
      </c>
      <c r="D114702" t="inlineStr">
        <is>
          <t>{'cf-services-connector2', 'yourttoo.connector2', 'tnc_mysql_connector2'}</t>
        </is>
      </c>
    </row>
    <row r="114703">
      <c r="A114703" s="1" t="n">
        <v>114701</v>
      </c>
      <c r="B114703" t="inlineStr">
        <is>
          <t>hnm4</t>
        </is>
      </c>
      <c r="C114703" t="n">
        <v>3</v>
      </c>
      <c r="D114703" t="inlineStr">
        <is>
          <t>{'@j0hnm4r5~easings', '@j0hnm4r5~utils.js', '@j0hnm4r5~eslint-config'}</t>
        </is>
      </c>
    </row>
    <row r="114704">
      <c r="A114704" s="1" t="n">
        <v>114702</v>
      </c>
      <c r="B114704" t="inlineStr">
        <is>
          <t>folked</t>
        </is>
      </c>
      <c r="C114704" t="n">
        <v>3</v>
      </c>
      <c r="D114704" t="inlineStr">
        <is>
          <t>{'rc-slider-folked', 'react-flex-slick-folked', 'react-native-dynamic-form-folked'}</t>
        </is>
      </c>
    </row>
    <row r="114705">
      <c r="A114705" s="1" t="n">
        <v>114703</v>
      </c>
      <c r="B114705" t="inlineStr">
        <is>
          <t>protoman</t>
        </is>
      </c>
      <c r="C114705" t="n">
        <v>3</v>
      </c>
      <c r="D114705" t="inlineStr">
        <is>
          <t>{'@gloomytofu~protoman', 'protoman', 'django-protoman'}</t>
        </is>
      </c>
    </row>
    <row r="114706">
      <c r="A114706" s="1" t="n">
        <v>114704</v>
      </c>
      <c r="B114706" t="inlineStr">
        <is>
          <t>hako</t>
        </is>
      </c>
      <c r="C114706" t="n">
        <v>3</v>
      </c>
      <c r="D114706" t="inlineStr">
        <is>
          <t>{'vue-hako', 'hako', 'hakob_npm'}</t>
        </is>
      </c>
    </row>
    <row r="114707">
      <c r="A114707" s="1" t="n">
        <v>114705</v>
      </c>
      <c r="B114707" t="inlineStr">
        <is>
          <t>xag</t>
        </is>
      </c>
      <c r="C114707" t="n">
        <v>3</v>
      </c>
      <c r="D114707" t="inlineStr">
        <is>
          <t>{'xag', '@chmartinez35~pesxagon', 'dexag-sdk'}</t>
        </is>
      </c>
    </row>
    <row r="114708">
      <c r="A114708" s="1" t="n">
        <v>114706</v>
      </c>
      <c r="B114708" t="inlineStr">
        <is>
          <t>mediaq</t>
        </is>
      </c>
      <c r="C114708" t="n">
        <v>3</v>
      </c>
      <c r="D114708" t="inlineStr">
        <is>
          <t>{'scss-mediaq', 'mediaq', 'reactxx-mediaq'}</t>
        </is>
      </c>
    </row>
    <row r="114709">
      <c r="A114709" s="1" t="n">
        <v>114707</v>
      </c>
      <c r="B114709" t="inlineStr">
        <is>
          <t>octomy</t>
        </is>
      </c>
      <c r="C114709" t="n">
        <v>3</v>
      </c>
      <c r="D114709" t="inlineStr">
        <is>
          <t>{'octomy-clockwork', 'octomy-common', 'octomy-batch'}</t>
        </is>
      </c>
    </row>
    <row r="114710">
      <c r="A114710" s="1" t="n">
        <v>114708</v>
      </c>
      <c r="B114710" t="inlineStr">
        <is>
          <t>joshpierce</t>
        </is>
      </c>
      <c r="C114710" t="n">
        <v>3</v>
      </c>
      <c r="D114710" t="inlineStr">
        <is>
          <t>{'joshpierce-hello-world', 'joshpierce-frame-print', 'joshpierce-time-printer'}</t>
        </is>
      </c>
    </row>
    <row r="114711">
      <c r="A114711" s="1" t="n">
        <v>114709</v>
      </c>
      <c r="B114711" t="inlineStr">
        <is>
          <t>colorutils</t>
        </is>
      </c>
      <c r="C114711" t="n">
        <v>3</v>
      </c>
      <c r="D114711" t="inlineStr">
        <is>
          <t>{'@super-effective~colorutils', 'powerbi-visuals-utils-colorutils', 'colorutils'}</t>
        </is>
      </c>
    </row>
    <row r="114712">
      <c r="A114712" s="1" t="n">
        <v>114710</v>
      </c>
      <c r="B114712" t="inlineStr">
        <is>
          <t>sugli</t>
        </is>
      </c>
      <c r="C114712" t="n">
        <v>3</v>
      </c>
      <c r="D114712" t="inlineStr">
        <is>
          <t>{'grunt-cssuglifier', 'grunt-nl-jsuglify', 'vue-suglify'}</t>
        </is>
      </c>
    </row>
    <row r="114713">
      <c r="A114713" s="1" t="n">
        <v>114711</v>
      </c>
      <c r="B114713" t="inlineStr">
        <is>
          <t>chilibits</t>
        </is>
      </c>
      <c r="C114713" t="n">
        <v>3</v>
      </c>
      <c r="D114713" t="inlineStr">
        <is>
          <t>{'@chilibits~react', '@chilibits~vue', '@chilibits~angular'}</t>
        </is>
      </c>
    </row>
    <row r="114714">
      <c r="A114714" s="1" t="n">
        <v>114712</v>
      </c>
      <c r="B114714" t="inlineStr">
        <is>
          <t>generalconsensus</t>
        </is>
      </c>
      <c r="C114714" t="n">
        <v>3</v>
      </c>
      <c r="D114714" t="inlineStr">
        <is>
          <t>{'generalconsensus-test4', 'generalconsensus-test', 'generalconsensus-test2'}</t>
        </is>
      </c>
    </row>
    <row r="114715">
      <c r="A114715" s="1" t="n">
        <v>114713</v>
      </c>
      <c r="B114715" t="inlineStr">
        <is>
          <t>outeredge</t>
        </is>
      </c>
      <c r="C114715" t="n">
        <v>3</v>
      </c>
      <c r="D114715" t="inlineStr">
        <is>
          <t>{'outeredge-sass', '@outeredge~outeredge-sass', 'jscs-preset-outeredge'}</t>
        </is>
      </c>
    </row>
    <row r="114716">
      <c r="A114716" s="1" t="n">
        <v>114714</v>
      </c>
      <c r="B114716" t="inlineStr">
        <is>
          <t>yisheng</t>
        </is>
      </c>
      <c r="C114716" t="n">
        <v>3</v>
      </c>
      <c r="D114716" t="inlineStr">
        <is>
          <t>{'yisheng', 'yisheng-sdk', 'test_npm_yisheng_qwertyuiop'}</t>
        </is>
      </c>
    </row>
    <row r="114717">
      <c r="A114717" s="1" t="n">
        <v>114715</v>
      </c>
      <c r="B114717" t="inlineStr">
        <is>
          <t>raii</t>
        </is>
      </c>
      <c r="C114717" t="n">
        <v>3</v>
      </c>
      <c r="D114717" t="inlineStr">
        <is>
          <t>{'ts-raii-scope', 'vue-raii', 'raii'}</t>
        </is>
      </c>
    </row>
    <row r="114718">
      <c r="A114718" s="1" t="n">
        <v>114716</v>
      </c>
      <c r="B114718" t="inlineStr">
        <is>
          <t>pandajs</t>
        </is>
      </c>
      <c r="C114718" t="n">
        <v>3</v>
      </c>
      <c r="D114718" t="inlineStr">
        <is>
          <t>{'@vtangel~pandajs', 'pandajs', '@commaai~pandajs'}</t>
        </is>
      </c>
    </row>
    <row r="114719">
      <c r="A114719" s="1" t="n">
        <v>114717</v>
      </c>
      <c r="B114719" t="inlineStr">
        <is>
          <t>bmshamsnahid</t>
        </is>
      </c>
      <c r="C114719" t="n">
        <v>3</v>
      </c>
      <c r="D114719" t="inlineStr">
        <is>
          <t>{'bmshamsnahid-my-module', 'bmshamsnahid-magic-module', 'number-formatter-bmshamsnahid'}</t>
        </is>
      </c>
    </row>
    <row r="114720">
      <c r="A114720" s="1" t="n">
        <v>114718</v>
      </c>
      <c r="B114720" t="inlineStr">
        <is>
          <t>poweredbygrow</t>
        </is>
      </c>
      <c r="C114720" t="n">
        <v>3</v>
      </c>
      <c r="D114720" t="inlineStr">
        <is>
          <t>{'@poweredbygrow~flags-core', '@poweredbygrow~flags-react', '@poweredbygrow~react-scripts'}</t>
        </is>
      </c>
    </row>
    <row r="114721">
      <c r="A114721" s="1" t="n">
        <v>114719</v>
      </c>
      <c r="B114721" t="inlineStr">
        <is>
          <t>tore</t>
        </is>
      </c>
      <c r="C114721" t="n">
        <v>3</v>
      </c>
      <c r="D114721" t="inlineStr">
        <is>
          <t>{'xtore', 'tore', 'npm-tore'}</t>
        </is>
      </c>
    </row>
    <row r="114722">
      <c r="A114722" s="1" t="n">
        <v>114720</v>
      </c>
      <c r="B114722" t="inlineStr">
        <is>
          <t>amplication</t>
        </is>
      </c>
      <c r="C114722" t="n">
        <v>3</v>
      </c>
      <c r="D114722" t="inlineStr">
        <is>
          <t>{'@amplication~cli', '@amplication~design-system', 'ra-data-graphql-amplication'}</t>
        </is>
      </c>
    </row>
    <row r="114723">
      <c r="A114723" s="1" t="n">
        <v>114721</v>
      </c>
      <c r="B114723" t="inlineStr">
        <is>
          <t>wantyapps</t>
        </is>
      </c>
      <c r="C114723" t="n">
        <v>3</v>
      </c>
      <c r="D114723" t="inlineStr">
        <is>
          <t>{'wantyapps', 'wantyapps.npm', '@wantyapps~corona.js'}</t>
        </is>
      </c>
    </row>
    <row r="114724">
      <c r="A114724" s="1" t="n">
        <v>114722</v>
      </c>
      <c r="B114724" t="inlineStr">
        <is>
          <t>rainbowify</t>
        </is>
      </c>
      <c r="C114724" t="n">
        <v>3</v>
      </c>
      <c r="D114724" t="inlineStr">
        <is>
          <t>{'@ahl389~rainbowify', 'rainbowify', '@ahl389~react-rainbowify'}</t>
        </is>
      </c>
    </row>
    <row r="114725">
      <c r="A114725" s="1" t="n">
        <v>114723</v>
      </c>
      <c r="B114725" t="inlineStr">
        <is>
          <t>versiony</t>
        </is>
      </c>
      <c r="C114725" t="n">
        <v>3</v>
      </c>
      <c r="D114725" t="inlineStr">
        <is>
          <t>{'versiony', 'auto-versiony', 'versiony-cli'}</t>
        </is>
      </c>
    </row>
    <row r="114726">
      <c r="A114726" s="1" t="n">
        <v>114724</v>
      </c>
      <c r="B114726" t="inlineStr">
        <is>
          <t>jcd</t>
        </is>
      </c>
      <c r="C114726" t="n">
        <v>3</v>
      </c>
      <c r="D114726" t="inlineStr">
        <is>
          <t>{'jcd-deeplink', 'jcd-devtools', '@jcdtickets~common'}</t>
        </is>
      </c>
    </row>
    <row r="114727">
      <c r="A114727" s="1" t="n">
        <v>114725</v>
      </c>
      <c r="B114727" t="inlineStr">
        <is>
          <t>vego</t>
        </is>
      </c>
      <c r="C114727" t="n">
        <v>3</v>
      </c>
      <c r="D114727" t="inlineStr">
        <is>
          <t>{'vego-d3', 'vegocore', 'vego'}</t>
        </is>
      </c>
    </row>
    <row r="114728">
      <c r="A114728" s="1" t="n">
        <v>114726</v>
      </c>
      <c r="B114728" t="inlineStr">
        <is>
          <t>instrumentbible</t>
        </is>
      </c>
      <c r="C114728" t="n">
        <v>3</v>
      </c>
      <c r="D114728" t="inlineStr">
        <is>
          <t>{'@instrumentbible~tune.js', '@instrumentbible~staff.js', '@instrumentbible~oscilloscope.js'}</t>
        </is>
      </c>
    </row>
    <row r="114729">
      <c r="A114729" s="1" t="n">
        <v>114727</v>
      </c>
      <c r="B114729" t="inlineStr">
        <is>
          <t>czi</t>
        </is>
      </c>
      <c r="C114729" t="n">
        <v>3</v>
      </c>
      <c r="D114729" t="inlineStr">
        <is>
          <t>{'czi-prosemirror', 'czi-fe-starter-kit', 'czi'}</t>
        </is>
      </c>
    </row>
    <row r="114730">
      <c r="A114730" s="1" t="n">
        <v>114728</v>
      </c>
      <c r="B114730" t="inlineStr">
        <is>
          <t>samtoday</t>
        </is>
      </c>
      <c r="C114730" t="n">
        <v>3</v>
      </c>
      <c r="D114730" t="inlineStr">
        <is>
          <t>{'@samtoday~draft-js-inline-toolbar-plugin', 'samtoday--material-ui', '@samtoday~draft-js-mention-plugin'}</t>
        </is>
      </c>
    </row>
    <row r="114731">
      <c r="A114731" s="1" t="n">
        <v>114729</v>
      </c>
      <c r="B114731" t="inlineStr">
        <is>
          <t>cstore</t>
        </is>
      </c>
      <c r="C114731" t="n">
        <v>3</v>
      </c>
      <c r="D114731" t="inlineStr">
        <is>
          <t>{'cstore-api', 'cstore-js', 'cstore'}</t>
        </is>
      </c>
    </row>
    <row r="114732">
      <c r="A114732" s="1" t="n">
        <v>114730</v>
      </c>
      <c r="B114732" t="inlineStr">
        <is>
          <t>cachefactory</t>
        </is>
      </c>
      <c r="C114732" t="n">
        <v>3</v>
      </c>
      <c r="D114732" t="inlineStr">
        <is>
          <t>{'cachefactory', '@types~cachefactory', 'cachefactory-ng'}</t>
        </is>
      </c>
    </row>
    <row r="114733">
      <c r="A114733" s="1" t="n">
        <v>114731</v>
      </c>
      <c r="B114733" t="inlineStr">
        <is>
          <t>pluginsmanager</t>
        </is>
      </c>
      <c r="C114733" t="n">
        <v>3</v>
      </c>
      <c r="D114733" t="inlineStr">
        <is>
          <t>{'node-pluginsmanager', 'pedalpi-pluginsmanager', 'node-pluginsmanager-plugin'}</t>
        </is>
      </c>
    </row>
    <row r="114734">
      <c r="A114734" s="1" t="n">
        <v>114732</v>
      </c>
      <c r="B114734" t="inlineStr">
        <is>
          <t>ddss</t>
        </is>
      </c>
      <c r="C114734" t="n">
        <v>3</v>
      </c>
      <c r="D114734" t="inlineStr">
        <is>
          <t>{'cfrddss-siteinfo-test', 'cfrddss-siteinfo-rain', 'cfrddss-siteinfo'}</t>
        </is>
      </c>
    </row>
    <row r="114735">
      <c r="A114735" s="1" t="n">
        <v>114733</v>
      </c>
      <c r="B114735" t="inlineStr">
        <is>
          <t>cfrddss</t>
        </is>
      </c>
      <c r="C114735" t="n">
        <v>3</v>
      </c>
      <c r="D114735" t="inlineStr">
        <is>
          <t>{'cfrddss-siteinfo-test', 'cfrddss-siteinfo-rain', 'cfrddss-siteinfo'}</t>
        </is>
      </c>
    </row>
    <row r="114736">
      <c r="A114736" s="1" t="n">
        <v>114734</v>
      </c>
      <c r="B114736" t="inlineStr">
        <is>
          <t>china317</t>
        </is>
      </c>
      <c r="C114736" t="n">
        <v>3</v>
      </c>
      <c r="D114736" t="inlineStr">
        <is>
          <t>{'@china317~common-http', '@china317~common-services', '@china317~common-wx'}</t>
        </is>
      </c>
    </row>
    <row r="114737">
      <c r="A114737" s="1" t="n">
        <v>114735</v>
      </c>
      <c r="B114737" t="inlineStr">
        <is>
          <t>kilde</t>
        </is>
      </c>
      <c r="C114737" t="n">
        <v>3</v>
      </c>
      <c r="D114737" t="inlineStr">
        <is>
          <t>{'@majkilde~strings', 'testpackageoliverstenkilde', '@kildevaeld~suggest'}</t>
        </is>
      </c>
    </row>
    <row r="114738">
      <c r="A114738" s="1" t="n">
        <v>114736</v>
      </c>
      <c r="B114738" t="inlineStr">
        <is>
          <t>fallguys</t>
        </is>
      </c>
      <c r="C114738" t="n">
        <v>3</v>
      </c>
      <c r="D114738" t="inlineStr">
        <is>
          <t>{'fallguys-api', 'fallguys-names', 'fallguys'}</t>
        </is>
      </c>
    </row>
    <row r="114739">
      <c r="A114739" s="1" t="n">
        <v>114737</v>
      </c>
      <c r="B114739" t="inlineStr">
        <is>
          <t>day08</t>
        </is>
      </c>
      <c r="C114739" t="n">
        <v>3</v>
      </c>
      <c r="D114739" t="inlineStr">
        <is>
          <t>{'day08-dan1', 'day08-dan', 'day08-wj'}</t>
        </is>
      </c>
    </row>
    <row r="114740">
      <c r="A114740" s="1" t="n">
        <v>114738</v>
      </c>
      <c r="B114740" t="inlineStr">
        <is>
          <t>beerbot</t>
        </is>
      </c>
      <c r="C114740" t="n">
        <v>3</v>
      </c>
      <c r="D114740" t="inlineStr">
        <is>
          <t>{'beerbot-giphy', 'beerbot-hublin', 'beerbot'}</t>
        </is>
      </c>
    </row>
    <row r="114741">
      <c r="A114741" s="1" t="n">
        <v>114739</v>
      </c>
      <c r="B114741" t="inlineStr">
        <is>
          <t>biology</t>
        </is>
      </c>
      <c r="C114741" t="n">
        <v>3</v>
      </c>
      <c r="D114741" t="inlineStr">
        <is>
          <t>{'biology', 'synthetic-biology-journals', 'synthetic-biology-ipcs'}</t>
        </is>
      </c>
    </row>
    <row r="114742">
      <c r="A114742" s="1" t="n">
        <v>114740</v>
      </c>
      <c r="B114742" t="inlineStr">
        <is>
          <t>hyperaudio</t>
        </is>
      </c>
      <c r="C114742" t="n">
        <v>3</v>
      </c>
      <c r="D114742" t="inlineStr">
        <is>
          <t>{'@hyperaudio~transcript-parser', '@hyperaudio~transcript-renderer', '@hyperaudio~transcript-converter'}</t>
        </is>
      </c>
    </row>
    <row r="114743">
      <c r="A114743" s="1" t="n">
        <v>114741</v>
      </c>
      <c r="B114743" t="inlineStr">
        <is>
          <t>metmirr</t>
        </is>
      </c>
      <c r="C114743" t="n">
        <v>3</v>
      </c>
      <c r="D114743" t="inlineStr">
        <is>
          <t>{'@metmirr~warthog', '@metmirr~hydra-cli', '@metmirr~hydra-indexer'}</t>
        </is>
      </c>
    </row>
    <row r="114744">
      <c r="A114744" s="1" t="n">
        <v>114742</v>
      </c>
      <c r="B114744" t="inlineStr">
        <is>
          <t>wixui</t>
        </is>
      </c>
      <c r="C114744" t="n">
        <v>3</v>
      </c>
      <c r="D114744" t="inlineStr">
        <is>
          <t>{'@wixui~editor-elements', '@wixui~editor-elements-corvid-utils', '@wixui~editor-elements-design-systems'}</t>
        </is>
      </c>
    </row>
    <row r="114745">
      <c r="A114745" s="1" t="n">
        <v>114743</v>
      </c>
      <c r="B114745" t="inlineStr">
        <is>
          <t>hillj52</t>
        </is>
      </c>
      <c r="C114745" t="n">
        <v>3</v>
      </c>
      <c r="D114745" t="inlineStr">
        <is>
          <t>{'@hillj52blog~common', '@hillj52inventory~common', '@hillj52tickets~common'}</t>
        </is>
      </c>
    </row>
    <row r="114746">
      <c r="A114746" s="1" t="n">
        <v>114744</v>
      </c>
      <c r="B114746" t="inlineStr">
        <is>
          <t>codeschool</t>
        </is>
      </c>
      <c r="C114746" t="n">
        <v>3</v>
      </c>
      <c r="D114746" t="inlineStr">
        <is>
          <t>{'codeschool-download', 'codeschool', 'codeschool-api'}</t>
        </is>
      </c>
    </row>
    <row r="114747">
      <c r="A114747" s="1" t="n">
        <v>114745</v>
      </c>
      <c r="B114747" t="inlineStr">
        <is>
          <t>pw3</t>
        </is>
      </c>
      <c r="C114747" t="n">
        <v>3</v>
      </c>
      <c r="D114747" t="inlineStr">
        <is>
          <t>{'pw3', 'flask-pw3-1', 'flask-pw3'}</t>
        </is>
      </c>
    </row>
    <row r="114748">
      <c r="A114748" s="1" t="n">
        <v>114746</v>
      </c>
      <c r="B114748" t="inlineStr">
        <is>
          <t>autom</t>
        </is>
      </c>
      <c r="C114748" t="n">
        <v>3</v>
      </c>
      <c r="D114748" t="inlineStr">
        <is>
          <t>{'oautom', 'autom', 'mbr-autom'}</t>
        </is>
      </c>
    </row>
    <row r="114749">
      <c r="A114749" s="1" t="n">
        <v>114747</v>
      </c>
      <c r="B114749" t="inlineStr">
        <is>
          <t>poetri</t>
        </is>
      </c>
      <c r="C114749" t="n">
        <v>3</v>
      </c>
      <c r="D114749" t="inlineStr">
        <is>
          <t>{'poetri', '@poetri~poetri-cli', '@poetri~cli'}</t>
        </is>
      </c>
    </row>
    <row r="114750">
      <c r="A114750" s="1" t="n">
        <v>114748</v>
      </c>
      <c r="B114750" t="inlineStr">
        <is>
          <t>logtick</t>
        </is>
      </c>
      <c r="C114750" t="n">
        <v>3</v>
      </c>
      <c r="D114750" t="inlineStr">
        <is>
          <t>{'logtick', 'logtick-parser', 'logtick-json'}</t>
        </is>
      </c>
    </row>
    <row r="114751">
      <c r="A114751" s="1" t="n">
        <v>114749</v>
      </c>
      <c r="B114751" t="inlineStr">
        <is>
          <t>fly4</t>
        </is>
      </c>
      <c r="C114751" t="n">
        <v>3</v>
      </c>
      <c r="D114751" t="inlineStr">
        <is>
          <t>{'@kui-shell~plugin-patternfly4-themes', 'vue-patternfly4-test1', 'widgetastic-patternfly4'}</t>
        </is>
      </c>
    </row>
    <row r="114752">
      <c r="A114752" s="1" t="n">
        <v>114750</v>
      </c>
      <c r="B114752" t="inlineStr">
        <is>
          <t>patternfly4</t>
        </is>
      </c>
      <c r="C114752" t="n">
        <v>3</v>
      </c>
      <c r="D114752" t="inlineStr">
        <is>
          <t>{'@kui-shell~plugin-patternfly4-themes', 'vue-patternfly4-test1', 'widgetastic-patternfly4'}</t>
        </is>
      </c>
    </row>
    <row r="114753">
      <c r="A114753" s="1" t="n">
        <v>114751</v>
      </c>
      <c r="B114753" t="inlineStr">
        <is>
          <t>marchi</t>
        </is>
      </c>
      <c r="C114753" t="n">
        <v>3</v>
      </c>
      <c r="D114753" t="inlineStr">
        <is>
          <t>{'react-draft-wysiwyg-tomarchipro', 'sanfelici-marchi', 'lion-lib-test-math-marchi'}</t>
        </is>
      </c>
    </row>
    <row r="114754">
      <c r="A114754" s="1" t="n">
        <v>114752</v>
      </c>
      <c r="B114754" t="inlineStr">
        <is>
          <t>helloinspire</t>
        </is>
      </c>
      <c r="C114754" t="n">
        <v>3</v>
      </c>
      <c r="D114754" t="inlineStr">
        <is>
          <t>{'@helloinspire~melodic-react', '@helloinspire~eslint-config', '@helloinspire~melodic'}</t>
        </is>
      </c>
    </row>
    <row r="114755">
      <c r="A114755" s="1" t="n">
        <v>114753</v>
      </c>
      <c r="B114755" t="inlineStr">
        <is>
          <t>devport</t>
        </is>
      </c>
      <c r="C114755" t="n">
        <v>3</v>
      </c>
      <c r="D114755" t="inlineStr">
        <is>
          <t>{'devport-server', 'devport-api', 'devport'}</t>
        </is>
      </c>
    </row>
    <row r="114756">
      <c r="A114756" s="1" t="n">
        <v>114754</v>
      </c>
      <c r="B114756" t="inlineStr">
        <is>
          <t>psyora</t>
        </is>
      </c>
      <c r="C114756" t="n">
        <v>3</v>
      </c>
      <c r="D114756" t="inlineStr">
        <is>
          <t>{'@psyora~psy-s3-uploader', '@psyora~models.kpc-ims-app', '@psyora~psy-breadcrumbs'}</t>
        </is>
      </c>
    </row>
    <row r="114757">
      <c r="A114757" s="1" t="n">
        <v>114755</v>
      </c>
      <c r="B114757" t="inlineStr">
        <is>
          <t>webpago</t>
        </is>
      </c>
      <c r="C114757" t="n">
        <v>3</v>
      </c>
      <c r="D114757" t="inlineStr">
        <is>
          <t>{'quasar-webpago-client', 'vue-webpago-client', 'vue-webpago-modal-recebimentos'}</t>
        </is>
      </c>
    </row>
    <row r="114758">
      <c r="A114758" s="1" t="n">
        <v>114756</v>
      </c>
      <c r="B114758" t="inlineStr">
        <is>
          <t>mentos</t>
        </is>
      </c>
      <c r="C114758" t="n">
        <v>3</v>
      </c>
      <c r="D114758" t="inlineStr">
        <is>
          <t>{'mentos-cli', 'vue-webpago-modal-recebimentos', 'web-components-de-agendamentos'}</t>
        </is>
      </c>
    </row>
    <row r="114759">
      <c r="A114759" s="1" t="n">
        <v>114757</v>
      </c>
      <c r="B114759" t="inlineStr">
        <is>
          <t>desplega</t>
        </is>
      </c>
      <c r="C114759" t="n">
        <v>3</v>
      </c>
      <c r="D114759" t="inlineStr">
        <is>
          <t>{'desplega-api', 'desplega', 'desplega-create-react-app'}</t>
        </is>
      </c>
    </row>
    <row r="114760">
      <c r="A114760" s="1" t="n">
        <v>114758</v>
      </c>
      <c r="B114760" t="inlineStr">
        <is>
          <t>ceramics</t>
        </is>
      </c>
      <c r="C114760" t="n">
        <v>3</v>
      </c>
      <c r="D114760" t="inlineStr">
        <is>
          <t>{'ceramics', 'idai-shapes-ceramics_resnet50', 'idai-shapes-ceramics-segmentation-unet'}</t>
        </is>
      </c>
    </row>
    <row r="114761">
      <c r="A114761" s="1" t="n">
        <v>114759</v>
      </c>
      <c r="B114761" t="inlineStr">
        <is>
          <t>burstware</t>
        </is>
      </c>
      <c r="C114761" t="n">
        <v>3</v>
      </c>
      <c r="D114761" t="inlineStr">
        <is>
          <t>{'@burstware~expo-plaid-link', '@burstware~react-native-portal', '@burstware~burst-log'}</t>
        </is>
      </c>
    </row>
    <row r="114762">
      <c r="A114762" s="1" t="n">
        <v>114760</v>
      </c>
      <c r="B114762" t="inlineStr">
        <is>
          <t>unique111</t>
        </is>
      </c>
      <c r="C114762" t="n">
        <v>3</v>
      </c>
      <c r="D114762" t="inlineStr">
        <is>
          <t>{'@unique111~module2', '@unique111~module1', 'unique111'}</t>
        </is>
      </c>
    </row>
    <row r="114763">
      <c r="A114763" s="1" t="n">
        <v>114761</v>
      </c>
      <c r="B114763" t="inlineStr">
        <is>
          <t>libss</t>
        </is>
      </c>
      <c r="C114763" t="n">
        <v>3</v>
      </c>
      <c r="D114763" t="inlineStr">
        <is>
          <t>{'lion-libss', 'zl_libss', '@pixiuswap-libss~uikit'}</t>
        </is>
      </c>
    </row>
    <row r="114764">
      <c r="A114764" s="1" t="n">
        <v>114762</v>
      </c>
      <c r="B114764" t="inlineStr">
        <is>
          <t>rph</t>
        </is>
      </c>
      <c r="C114764" t="n">
        <v>3</v>
      </c>
      <c r="D114764" t="inlineStr">
        <is>
          <t>{'rph-validator', '@kanikarphan~react-scripts', 'rph-tools'}</t>
        </is>
      </c>
    </row>
    <row r="114765">
      <c r="A114765" s="1" t="n">
        <v>114763</v>
      </c>
      <c r="B114765" t="inlineStr">
        <is>
          <t>dellstorage</t>
        </is>
      </c>
      <c r="C114765" t="n">
        <v>3</v>
      </c>
      <c r="D114765" t="inlineStr">
        <is>
          <t>{'@dellstorage~clarity-react', '@dellstorage~mock-server', '@dellstorage~clarity-react-ui'}</t>
        </is>
      </c>
    </row>
    <row r="114766">
      <c r="A114766" s="1" t="n">
        <v>114764</v>
      </c>
      <c r="B114766" t="inlineStr">
        <is>
          <t>dashdb</t>
        </is>
      </c>
      <c r="C114766" t="n">
        <v>3</v>
      </c>
      <c r="D114766" t="inlineStr">
        <is>
          <t>{'loopback-connector-dashdb', 'node-red-nodes-cf-sqldb-dashdb', 'dashdb'}</t>
        </is>
      </c>
    </row>
    <row r="114767">
      <c r="A114767" s="1" t="n">
        <v>114765</v>
      </c>
      <c r="B114767" t="inlineStr">
        <is>
          <t>smoltet</t>
        </is>
      </c>
      <c r="C114767" t="n">
        <v>3</v>
      </c>
      <c r="D114767" t="inlineStr">
        <is>
          <t>{'smoltet-browser-demo', 'smoltet-provider', 'smoltet'}</t>
        </is>
      </c>
    </row>
    <row r="114768">
      <c r="A114768" s="1" t="n">
        <v>114766</v>
      </c>
      <c r="B114768" t="inlineStr">
        <is>
          <t>japronto</t>
        </is>
      </c>
      <c r="C114768" t="n">
        <v>3</v>
      </c>
      <c r="D114768" t="inlineStr">
        <is>
          <t>{'japronto-extra', 'japronto', 'japronto-jinja2'}</t>
        </is>
      </c>
    </row>
    <row r="114769">
      <c r="A114769" s="1" t="n">
        <v>114767</v>
      </c>
      <c r="B114769" t="inlineStr">
        <is>
          <t>mycustom</t>
        </is>
      </c>
      <c r="C114769" t="n">
        <v>3</v>
      </c>
      <c r="D114769" t="inlineStr">
        <is>
          <t>{'wym_mycustom_test', 'react-mycustom-card', 'mycustom-react-scripts'}</t>
        </is>
      </c>
    </row>
    <row r="114770">
      <c r="A114770" s="1" t="n">
        <v>114768</v>
      </c>
      <c r="B114770" t="inlineStr">
        <is>
          <t>trusttoken</t>
        </is>
      </c>
      <c r="C114770" t="n">
        <v>3</v>
      </c>
      <c r="D114770" t="inlineStr">
        <is>
          <t>{'@trusttoken~trusttokens', '@trusttoken~registry', '@trusttoken~web-sdk'}</t>
        </is>
      </c>
    </row>
    <row r="114771">
      <c r="A114771" s="1" t="n">
        <v>114769</v>
      </c>
      <c r="B114771" t="inlineStr">
        <is>
          <t>pgpromise</t>
        </is>
      </c>
      <c r="C114771" t="n">
        <v>3</v>
      </c>
      <c r="D114771" t="inlineStr">
        <is>
          <t>{'pgpromise', 'nestjs-pgpromise', 'nest-pgpromise'}</t>
        </is>
      </c>
    </row>
    <row r="114772">
      <c r="A114772" s="1" t="n">
        <v>114770</v>
      </c>
      <c r="B114772" t="inlineStr">
        <is>
          <t>cobs</t>
        </is>
      </c>
      <c r="C114772" t="n">
        <v>3</v>
      </c>
      <c r="D114772" t="inlineStr">
        <is>
          <t>{'cobs', 'cobs-transform-streams', 'node-red-contrib-cobs'}</t>
        </is>
      </c>
    </row>
    <row r="114773">
      <c r="A114773" s="1" t="n">
        <v>114771</v>
      </c>
      <c r="B114773" t="inlineStr">
        <is>
          <t>gepard</t>
        </is>
      </c>
      <c r="C114773" t="n">
        <v>3</v>
      </c>
      <c r="D114773" t="inlineStr">
        <is>
          <t>{'gepard', 'gepard-playground', 'gepard-web'}</t>
        </is>
      </c>
    </row>
    <row r="114774">
      <c r="A114774" s="1" t="n">
        <v>114772</v>
      </c>
      <c r="B114774" t="inlineStr">
        <is>
          <t>appetite</t>
        </is>
      </c>
      <c r="C114774" t="n">
        <v>3</v>
      </c>
      <c r="D114774" t="inlineStr">
        <is>
          <t>{'@keg-hub~appetite', 'appetite', 'create-appetite'}</t>
        </is>
      </c>
    </row>
    <row r="114775">
      <c r="A114775" s="1" t="n">
        <v>114773</v>
      </c>
      <c r="B114775" t="inlineStr">
        <is>
          <t>fxaa</t>
        </is>
      </c>
      <c r="C114775" t="n">
        <v>3</v>
      </c>
      <c r="D114775" t="inlineStr">
        <is>
          <t>{'glsl-fxaa', 'three-shader-fxaa', '@pixi~filter-fxaa'}</t>
        </is>
      </c>
    </row>
    <row r="114776">
      <c r="A114776" s="1" t="n">
        <v>114774</v>
      </c>
      <c r="B114776" t="inlineStr">
        <is>
          <t>catapush</t>
        </is>
      </c>
      <c r="C114776" t="n">
        <v>3</v>
      </c>
      <c r="D114776" t="inlineStr">
        <is>
          <t>{'catapush_widget', 'catapush_phonegap', 'catapush'}</t>
        </is>
      </c>
    </row>
    <row r="114777">
      <c r="A114777" s="1" t="n">
        <v>114775</v>
      </c>
      <c r="B114777" t="inlineStr">
        <is>
          <t>nige</t>
        </is>
      </c>
      <c r="C114777" t="n">
        <v>3</v>
      </c>
      <c r="D114777" t="inlineStr">
        <is>
          <t>{'faker-nigehaji', 'nigedashabism', 'nigeshabiya'}</t>
        </is>
      </c>
    </row>
    <row r="114778">
      <c r="A114778" s="1" t="n">
        <v>114776</v>
      </c>
      <c r="B114778" t="inlineStr">
        <is>
          <t>mcrowder65</t>
        </is>
      </c>
      <c r="C114778" t="n">
        <v>3</v>
      </c>
      <c r="D114778" t="inlineStr">
        <is>
          <t>{'mcrowder65', '@mcrowder65~mooks', 'eslint-config-mcrowder65'}</t>
        </is>
      </c>
    </row>
    <row r="114779">
      <c r="A114779" s="1" t="n">
        <v>114777</v>
      </c>
      <c r="B114779" t="inlineStr">
        <is>
          <t>hixson</t>
        </is>
      </c>
      <c r="C114779" t="n">
        <v>3</v>
      </c>
      <c r="D114779" t="inlineStr">
        <is>
          <t>{'@lhixson~primary-button', '@lhixson~primary-button-only', '@lhixson~primary-button-3'}</t>
        </is>
      </c>
    </row>
    <row r="114780">
      <c r="A114780" s="1" t="n">
        <v>114778</v>
      </c>
      <c r="B114780" t="inlineStr">
        <is>
          <t>lhixson</t>
        </is>
      </c>
      <c r="C114780" t="n">
        <v>3</v>
      </c>
      <c r="D114780" t="inlineStr">
        <is>
          <t>{'@lhixson~primary-button', '@lhixson~primary-button-only', '@lhixson~primary-button-3'}</t>
        </is>
      </c>
    </row>
    <row r="114781">
      <c r="A114781" s="1" t="n">
        <v>114779</v>
      </c>
      <c r="B114781" t="inlineStr">
        <is>
          <t>source2</t>
        </is>
      </c>
      <c r="C114781" t="n">
        <v>3</v>
      </c>
      <c r="D114781" t="inlineStr">
        <is>
          <t>{'source2one', 'source2markdown', 'single-source2'}</t>
        </is>
      </c>
    </row>
    <row r="114782">
      <c r="A114782" s="1" t="n">
        <v>114780</v>
      </c>
      <c r="B114782" t="inlineStr">
        <is>
          <t>wildwood</t>
        </is>
      </c>
      <c r="C114782" t="n">
        <v>3</v>
      </c>
      <c r="D114782" t="inlineStr">
        <is>
          <t>{'@wildwood~mysql', 'wildwood', '@wildwood~utils'}</t>
        </is>
      </c>
    </row>
    <row r="114783">
      <c r="A114783" s="1" t="n">
        <v>114781</v>
      </c>
      <c r="B114783" t="inlineStr">
        <is>
          <t>ibigtree</t>
        </is>
      </c>
      <c r="C114783" t="n">
        <v>3</v>
      </c>
      <c r="D114783" t="inlineStr">
        <is>
          <t>{'@ibigtree~react-native-webview-bridge', '@ibigtree~react-native-naver-login', '@ibigtree~react-native-kakao-login'}</t>
        </is>
      </c>
    </row>
    <row r="114784">
      <c r="A114784" s="1" t="n">
        <v>114782</v>
      </c>
      <c r="B114784" t="inlineStr">
        <is>
          <t>nsof</t>
        </is>
      </c>
      <c r="C114784" t="n">
        <v>3</v>
      </c>
      <c r="D114784" t="inlineStr">
        <is>
          <t>{'httpie-nsof', 'nsof-python-consul', 'nsof'}</t>
        </is>
      </c>
    </row>
    <row r="114785">
      <c r="A114785" s="1" t="n">
        <v>114783</v>
      </c>
      <c r="B114785" t="inlineStr">
        <is>
          <t>jspad</t>
        </is>
      </c>
      <c r="C114785" t="n">
        <v>3</v>
      </c>
      <c r="D114785" t="inlineStr">
        <is>
          <t>{'@jspad~local-api', 'jspad', '@jspad~local-client'}</t>
        </is>
      </c>
    </row>
    <row r="114786">
      <c r="A114786" s="1" t="n">
        <v>114784</v>
      </c>
      <c r="B114786" t="inlineStr">
        <is>
          <t>broservices</t>
        </is>
      </c>
      <c r="C114786" t="n">
        <v>3</v>
      </c>
      <c r="D114786" t="inlineStr">
        <is>
          <t>{'veldapps-xmlgen-broservices', 'veldapps-codes-broservices', 'veldapps-broservices'}</t>
        </is>
      </c>
    </row>
    <row r="114787">
      <c r="A114787" s="1" t="n">
        <v>114785</v>
      </c>
      <c r="B114787" t="inlineStr">
        <is>
          <t>modelfactory</t>
        </is>
      </c>
      <c r="C114787" t="n">
        <v>3</v>
      </c>
      <c r="D114787" t="inlineStr">
        <is>
          <t>{'modelfactory', 'ocrd-modelfactory', 'django-modelfactory'}</t>
        </is>
      </c>
    </row>
    <row r="114788">
      <c r="A114788" s="1" t="n">
        <v>114786</v>
      </c>
      <c r="B114788" t="inlineStr">
        <is>
          <t>apostrophes</t>
        </is>
      </c>
      <c r="C114788" t="n">
        <v>3</v>
      </c>
      <c r="D114788" t="inlineStr">
        <is>
          <t>{'typographic-apostrophes-for-possessive-plurals', 'typographic-apostrophes', 'string-apostrophes'}</t>
        </is>
      </c>
    </row>
    <row r="114789">
      <c r="A114789" s="1" t="n">
        <v>114787</v>
      </c>
      <c r="B114789" t="inlineStr">
        <is>
          <t>lightlib</t>
        </is>
      </c>
      <c r="C114789" t="n">
        <v>3</v>
      </c>
      <c r="D114789" t="inlineStr">
        <is>
          <t>{'lightlib.js', 'lightlib-ui', 'semantic-ui-react-lightlib'}</t>
        </is>
      </c>
    </row>
    <row r="114790">
      <c r="A114790" s="1" t="n">
        <v>114788</v>
      </c>
      <c r="B114790" t="inlineStr">
        <is>
          <t>nuncio</t>
        </is>
      </c>
      <c r="C114790" t="n">
        <v>3</v>
      </c>
      <c r="D114790" t="inlineStr">
        <is>
          <t>{'nuncio', 'internuncio', 'nuncio-cli'}</t>
        </is>
      </c>
    </row>
    <row r="114791">
      <c r="A114791" s="1" t="n">
        <v>114789</v>
      </c>
      <c r="B114791" t="inlineStr">
        <is>
          <t>juso</t>
        </is>
      </c>
      <c r="C114791" t="n">
        <v>3</v>
      </c>
      <c r="D114791" t="inlineStr">
        <is>
          <t>{'test-juso', 'juso-ol-api', 'juso-google-api'}</t>
        </is>
      </c>
    </row>
    <row r="114792">
      <c r="A114792" s="1" t="n">
        <v>114790</v>
      </c>
      <c r="B114792" t="inlineStr">
        <is>
          <t>mistakster</t>
        </is>
      </c>
      <c r="C114792" t="n">
        <v>3</v>
      </c>
      <c r="D114792" t="inlineStr">
        <is>
          <t>{'@mistakster~readable-stream-tokenizer', '@mistakster~rxjs-mongodb', '@mistakster~text-search'}</t>
        </is>
      </c>
    </row>
    <row r="114793">
      <c r="A114793" s="1" t="n">
        <v>114791</v>
      </c>
      <c r="B114793" t="inlineStr">
        <is>
          <t>fundot</t>
        </is>
      </c>
      <c r="C114793" t="n">
        <v>3</v>
      </c>
      <c r="D114793" t="inlineStr">
        <is>
          <t>{'fundot-utils', 'fundot-hold', 'fundot-partial'}</t>
        </is>
      </c>
    </row>
    <row r="114794">
      <c r="A114794" s="1" t="n">
        <v>114792</v>
      </c>
      <c r="B114794" t="inlineStr">
        <is>
          <t>mikaello</t>
        </is>
      </c>
      <c r="C114794" t="n">
        <v>3</v>
      </c>
      <c r="D114794" t="inlineStr">
        <is>
          <t>{'@mikaello~gpxfaketimer', '@mikaello~avrodoc-plus', '@mikaello~emit-punch-cards-communication'}</t>
        </is>
      </c>
    </row>
    <row r="114795">
      <c r="A114795" s="1" t="n">
        <v>114793</v>
      </c>
      <c r="B114795" t="inlineStr">
        <is>
          <t>tr3</t>
        </is>
      </c>
      <c r="C114795" t="n">
        <v>3</v>
      </c>
      <c r="D114795" t="inlineStr">
        <is>
          <t>{'tr3', '@trilean~tr3', '@trilean~tr3-material'}</t>
        </is>
      </c>
    </row>
    <row r="114796">
      <c r="A114796" s="1" t="n">
        <v>114794</v>
      </c>
      <c r="B114796" t="inlineStr">
        <is>
          <t>tictac</t>
        </is>
      </c>
      <c r="C114796" t="n">
        <v>3</v>
      </c>
      <c r="D114796" t="inlineStr">
        <is>
          <t>{'tictac.js', 'tictac', 'tictac-node'}</t>
        </is>
      </c>
    </row>
    <row r="114797">
      <c r="A114797" s="1" t="n">
        <v>114795</v>
      </c>
      <c r="B114797" t="inlineStr">
        <is>
          <t>pulin</t>
        </is>
      </c>
      <c r="C114797" t="n">
        <v>3</v>
      </c>
      <c r="D114797" t="inlineStr">
        <is>
          <t>{'pulin-vue3-component', 'pulin-vue3-common', 'pulin-pc-client'}</t>
        </is>
      </c>
    </row>
    <row r="114798">
      <c r="A114798" s="1" t="n">
        <v>114796</v>
      </c>
      <c r="B114798" t="inlineStr">
        <is>
          <t>triplett</t>
        </is>
      </c>
      <c r="C114798" t="n">
        <v>3</v>
      </c>
      <c r="D114798" t="inlineStr">
        <is>
          <t>{'@triplett~stew', '@triplett~steward', '@triplett~revise'}</t>
        </is>
      </c>
    </row>
    <row r="114799">
      <c r="A114799" s="1" t="n">
        <v>114797</v>
      </c>
      <c r="B114799" t="inlineStr">
        <is>
          <t>noxnox</t>
        </is>
      </c>
      <c r="C114799" t="n">
        <v>3</v>
      </c>
      <c r="D114799" t="inlineStr">
        <is>
          <t>{'@noxnox~nest-minimal-logger', '@noxnox~nest-redis-namespace-transport', '@noxnox~nestjs-knex'}</t>
        </is>
      </c>
    </row>
    <row r="114800">
      <c r="A114800" s="1" t="n">
        <v>114798</v>
      </c>
      <c r="B114800" t="inlineStr">
        <is>
          <t>jsxrunner</t>
        </is>
      </c>
      <c r="C114800" t="n">
        <v>3</v>
      </c>
      <c r="D114800" t="inlineStr">
        <is>
          <t>{'@jsxrunner~local-api', 'jsxrunner', '@jsxrunner~local-client'}</t>
        </is>
      </c>
    </row>
    <row r="114801">
      <c r="A114801" s="1" t="n">
        <v>114799</v>
      </c>
      <c r="B114801" t="inlineStr">
        <is>
          <t>anycode</t>
        </is>
      </c>
      <c r="C114801" t="n">
        <v>3</v>
      </c>
      <c r="D114801" t="inlineStr">
        <is>
          <t>{'anycode-mbs-footer', 'anycode-components', 'generator-anycode'}</t>
        </is>
      </c>
    </row>
    <row r="114802">
      <c r="A114802" s="1" t="n">
        <v>114800</v>
      </c>
      <c r="B114802" t="inlineStr">
        <is>
          <t>patchjs</t>
        </is>
      </c>
      <c r="C114802" t="n">
        <v>3</v>
      </c>
      <c r="D114802" t="inlineStr">
        <is>
          <t>{'patchjs-webpack-plugin', 'patchjs-diff', '@jherault~patchjs'}</t>
        </is>
      </c>
    </row>
    <row r="114803">
      <c r="A114803" s="1" t="n">
        <v>114801</v>
      </c>
      <c r="B114803" t="inlineStr">
        <is>
          <t>progressjs</t>
        </is>
      </c>
      <c r="C114803" t="n">
        <v>3</v>
      </c>
      <c r="D114803" t="inlineStr">
        <is>
          <t>{'@ryancavanaugh~progressjs', 'retyped-progressjs-tsd-ambient', '@types~progressjs'}</t>
        </is>
      </c>
    </row>
    <row r="114804">
      <c r="A114804" s="1" t="n">
        <v>114802</v>
      </c>
      <c r="B114804" t="inlineStr">
        <is>
          <t>netradar</t>
        </is>
      </c>
      <c r="C114804" t="n">
        <v>3</v>
      </c>
      <c r="D114804" t="inlineStr">
        <is>
          <t>{'netradar-sdk-react-native', '@netradar~netradar-sdk-react-native', 'react-native-netradar-sdk-react-native-test'}</t>
        </is>
      </c>
    </row>
    <row r="114805">
      <c r="A114805" s="1" t="n">
        <v>114803</v>
      </c>
      <c r="B114805" t="inlineStr">
        <is>
          <t>oxil</t>
        </is>
      </c>
      <c r="C114805" t="n">
        <v>3</v>
      </c>
      <c r="D114805" t="inlineStr">
        <is>
          <t>{'oxil-net-commerce', 'ng-paypal-oxil', 'oxil-net1'}</t>
        </is>
      </c>
    </row>
    <row r="114806">
      <c r="A114806" s="1" t="n">
        <v>114804</v>
      </c>
      <c r="B114806" t="inlineStr">
        <is>
          <t>yacp</t>
        </is>
      </c>
      <c r="C114806" t="n">
        <v>3</v>
      </c>
      <c r="D114806" t="inlineStr">
        <is>
          <t>{'yacp', 'grunt-yacp', 'yacp-strict'}</t>
        </is>
      </c>
    </row>
    <row r="114807">
      <c r="A114807" s="1" t="n">
        <v>114805</v>
      </c>
      <c r="B114807" t="inlineStr">
        <is>
          <t>dpg</t>
        </is>
      </c>
      <c r="C114807" t="n">
        <v>3</v>
      </c>
      <c r="D114807" t="inlineStr">
        <is>
          <t>{'dpg', 'hellodpg', '@dan-p-baker~sibsdpg-card'}</t>
        </is>
      </c>
    </row>
    <row r="114808">
      <c r="A114808" s="1" t="n">
        <v>114806</v>
      </c>
      <c r="B114808" t="inlineStr">
        <is>
          <t>serverlib</t>
        </is>
      </c>
      <c r="C114808" t="n">
        <v>3</v>
      </c>
      <c r="D114808" t="inlineStr">
        <is>
          <t>{'serverlib-fisher', 'apeman-proto-serverlib', '@riverscapes~serverlib'}</t>
        </is>
      </c>
    </row>
    <row r="114809">
      <c r="A114809" s="1" t="n">
        <v>114807</v>
      </c>
      <c r="B114809" t="inlineStr">
        <is>
          <t>stijlbreuk</t>
        </is>
      </c>
      <c r="C114809" t="n">
        <v>3</v>
      </c>
      <c r="D114809" t="inlineStr">
        <is>
          <t>{'@stijlbreuk~standard-sentry-setup', '@stijlbreuk~google-fonts-webpack-plugin', 'vue-cli-plugin-stijlbreuk'}</t>
        </is>
      </c>
    </row>
    <row r="114810">
      <c r="A114810" s="1" t="n">
        <v>114808</v>
      </c>
      <c r="B114810" t="inlineStr">
        <is>
          <t>usermatters</t>
        </is>
      </c>
      <c r="C114810" t="n">
        <v>3</v>
      </c>
      <c r="D114810" t="inlineStr">
        <is>
          <t>{'usermatters-js', 'usermatters-vue', 'usermatters-react'}</t>
        </is>
      </c>
    </row>
    <row r="114811">
      <c r="A114811" s="1" t="n">
        <v>114809</v>
      </c>
      <c r="B114811" t="inlineStr">
        <is>
          <t>wasmify</t>
        </is>
      </c>
      <c r="C114811" t="n">
        <v>3</v>
      </c>
      <c r="D114811" t="inlineStr">
        <is>
          <t>{'ts-wasmify', 'eslint-plugin-ts-wasmify', 'wasmify'}</t>
        </is>
      </c>
    </row>
    <row r="114812">
      <c r="A114812" s="1" t="n">
        <v>114810</v>
      </c>
      <c r="B114812" t="inlineStr">
        <is>
          <t>edk2</t>
        </is>
      </c>
      <c r="C114812" t="n">
        <v>3</v>
      </c>
      <c r="D114812" t="inlineStr">
        <is>
          <t>{'edk2-pytool-extensions', 'edk2-pytool-library', 'edk2-basetools'}</t>
        </is>
      </c>
    </row>
    <row r="114813">
      <c r="A114813" s="1" t="n">
        <v>114811</v>
      </c>
      <c r="B114813" t="inlineStr">
        <is>
          <t>pytool</t>
        </is>
      </c>
      <c r="C114813" t="n">
        <v>3</v>
      </c>
      <c r="D114813" t="inlineStr">
        <is>
          <t>{'edk2-pytool-extensions', 'edk2-pytool-library', 'pytool'}</t>
        </is>
      </c>
    </row>
    <row r="114814">
      <c r="A114814" s="1" t="n">
        <v>114812</v>
      </c>
      <c r="B114814" t="inlineStr">
        <is>
          <t>elyez</t>
        </is>
      </c>
      <c r="C114814" t="n">
        <v>3</v>
      </c>
      <c r="D114814" t="inlineStr">
        <is>
          <t>{'@elyez~meitrack', '@elyez~concox', '@elyez~gateway'}</t>
        </is>
      </c>
    </row>
    <row r="114815">
      <c r="A114815" s="1" t="n">
        <v>114813</v>
      </c>
      <c r="B114815" t="inlineStr">
        <is>
          <t>digiline</t>
        </is>
      </c>
      <c r="C114815" t="n">
        <v>3</v>
      </c>
      <c r="D114815" t="inlineStr">
        <is>
          <t>{'@digiline~orgscopetest', '@digiline~stencil-router', '@digiline~games'}</t>
        </is>
      </c>
    </row>
    <row r="114816">
      <c r="A114816" s="1" t="n">
        <v>114814</v>
      </c>
      <c r="B114816" t="inlineStr">
        <is>
          <t>jsbuilder</t>
        </is>
      </c>
      <c r="C114816" t="n">
        <v>3</v>
      </c>
      <c r="D114816" t="inlineStr">
        <is>
          <t>{'wf-jsbuilder', 'jsbuilder', 'jsbuilder-node'}</t>
        </is>
      </c>
    </row>
    <row r="114817">
      <c r="A114817" s="1" t="n">
        <v>114815</v>
      </c>
      <c r="B114817" t="inlineStr">
        <is>
          <t>bottomline</t>
        </is>
      </c>
      <c r="C114817" t="n">
        <v>3</v>
      </c>
      <c r="D114817" t="inlineStr">
        <is>
          <t>{'bottomline', '@bottomline~datepicker', '@bottomline~mobile-native-utils'}</t>
        </is>
      </c>
    </row>
    <row r="114818">
      <c r="A114818" s="1" t="n">
        <v>114816</v>
      </c>
      <c r="B114818" t="inlineStr">
        <is>
          <t>pysub</t>
        </is>
      </c>
      <c r="C114818" t="n">
        <v>3</v>
      </c>
      <c r="D114818" t="inlineStr">
        <is>
          <t>{'pysub-parser', 'pysub-dl', 'pysub'}</t>
        </is>
      </c>
    </row>
    <row r="114819">
      <c r="A114819" s="1" t="n">
        <v>114817</v>
      </c>
      <c r="B114819" t="inlineStr">
        <is>
          <t>csvexporter</t>
        </is>
      </c>
      <c r="C114819" t="n">
        <v>3</v>
      </c>
      <c r="D114819" t="inlineStr">
        <is>
          <t>{'json2csvexporter', 'ngx-ztk-csvexporter', 'csvexporter'}</t>
        </is>
      </c>
    </row>
    <row r="114820">
      <c r="A114820" s="1" t="n">
        <v>114818</v>
      </c>
      <c r="B114820" t="inlineStr">
        <is>
          <t>wewillrocku</t>
        </is>
      </c>
      <c r="C114820" t="n">
        <v>3</v>
      </c>
      <c r="D114820" t="inlineStr">
        <is>
          <t>{'@wewillrocku~testantula', '@wewillrocku~comp1', '@wewillrocku~comp2'}</t>
        </is>
      </c>
    </row>
    <row r="114821">
      <c r="A114821" s="1" t="n">
        <v>114819</v>
      </c>
      <c r="B114821" t="inlineStr">
        <is>
          <t>honu</t>
        </is>
      </c>
      <c r="C114821" t="n">
        <v>3</v>
      </c>
      <c r="D114821" t="inlineStr">
        <is>
          <t>{'honuya', 'eslint-config-honu-base', 'honu--validate'}</t>
        </is>
      </c>
    </row>
    <row r="114822">
      <c r="A114822" s="1" t="n">
        <v>114820</v>
      </c>
      <c r="B114822" t="inlineStr">
        <is>
          <t>progymedia</t>
        </is>
      </c>
      <c r="C114822" t="n">
        <v>3</v>
      </c>
      <c r="D114822" t="inlineStr">
        <is>
          <t>{'@progymedia~connector-ui-lib-models', '@progymedia~synchro-ui', '@progymedia~connector-ui-lib-core'}</t>
        </is>
      </c>
    </row>
    <row r="114823">
      <c r="A114823" s="1" t="n">
        <v>114821</v>
      </c>
      <c r="B114823" t="inlineStr">
        <is>
          <t>faure</t>
        </is>
      </c>
      <c r="C114823" t="n">
        <v>3</v>
      </c>
      <c r="D114823" t="inlineStr">
        <is>
          <t>{'@julienfaure~login-component', 'faure', '@julienfaure~tree-tools'}</t>
        </is>
      </c>
    </row>
    <row r="114824">
      <c r="A114824" s="1" t="n">
        <v>114822</v>
      </c>
      <c r="B114824" t="inlineStr">
        <is>
          <t>fmri</t>
        </is>
      </c>
      <c r="C114824" t="n">
        <v>3</v>
      </c>
      <c r="D114824" t="inlineStr">
        <is>
          <t>{'neural-fmri', 'fmrib-unpack', 'fmriprep-docker'}</t>
        </is>
      </c>
    </row>
    <row r="114825">
      <c r="A114825" s="1" t="n">
        <v>114823</v>
      </c>
      <c r="B114825" t="inlineStr">
        <is>
          <t>andros</t>
        </is>
      </c>
      <c r="C114825" t="n">
        <v>3</v>
      </c>
      <c r="D114825" t="inlineStr">
        <is>
          <t>{'@kandros~next-gen', '@kandros~gen', '@arkandros~iut-encrypt'}</t>
        </is>
      </c>
    </row>
    <row r="114826">
      <c r="A114826" s="1" t="n">
        <v>114824</v>
      </c>
      <c r="B114826" t="inlineStr">
        <is>
          <t>uwuify</t>
        </is>
      </c>
      <c r="C114826" t="n">
        <v>3</v>
      </c>
      <c r="D114826" t="inlineStr">
        <is>
          <t>{'uwuify-rs', '@morshu1~uwuify', 'uwuify'}</t>
        </is>
      </c>
    </row>
    <row r="114827">
      <c r="A114827" s="1" t="n">
        <v>114825</v>
      </c>
      <c r="B114827" t="inlineStr">
        <is>
          <t>uniplaces</t>
        </is>
      </c>
      <c r="C114827" t="n">
        <v>3</v>
      </c>
      <c r="D114827" t="inlineStr">
        <is>
          <t>{'uniplaces-ember-responsive', 'uniplaces-uniq', 'uniplaces-aws-scheduler'}</t>
        </is>
      </c>
    </row>
    <row r="114828">
      <c r="A114828" s="1" t="n">
        <v>114826</v>
      </c>
      <c r="B114828" t="inlineStr">
        <is>
          <t>freedomfirst</t>
        </is>
      </c>
      <c r="C114828" t="n">
        <v>3</v>
      </c>
      <c r="D114828" t="inlineStr">
        <is>
          <t>{'freedomfirst', 'freedomfirst-eslint-config', 'freedomfirst-stylelint-config'}</t>
        </is>
      </c>
    </row>
    <row r="114829">
      <c r="A114829" s="1" t="n">
        <v>114827</v>
      </c>
      <c r="B114829" t="inlineStr">
        <is>
          <t>damoncheng</t>
        </is>
      </c>
      <c r="C114829" t="n">
        <v>3</v>
      </c>
      <c r="D114829" t="inlineStr">
        <is>
          <t>{'damoncheng_test', 'damoncheng-react-loading-button', 'damoncheng-qflow'}</t>
        </is>
      </c>
    </row>
    <row r="114830">
      <c r="A114830" s="1" t="n">
        <v>114828</v>
      </c>
      <c r="B114830" t="inlineStr">
        <is>
          <t>jsyn</t>
        </is>
      </c>
      <c r="C114830" t="n">
        <v>3</v>
      </c>
      <c r="D114830" t="inlineStr">
        <is>
          <t>{'jsynk', 'jsyncd', 'cra-template-jsyn'}</t>
        </is>
      </c>
    </row>
    <row r="114831">
      <c r="A114831" s="1" t="n">
        <v>114829</v>
      </c>
      <c r="B114831" t="inlineStr">
        <is>
          <t>rizurin</t>
        </is>
      </c>
      <c r="C114831" t="n">
        <v>3</v>
      </c>
      <c r="D114831" t="inlineStr">
        <is>
          <t>{'@rizurin~util', '@rizurin~shape', '@rizurin~core'}</t>
        </is>
      </c>
    </row>
    <row r="114832">
      <c r="A114832" s="1" t="n">
        <v>114830</v>
      </c>
      <c r="B114832" t="inlineStr">
        <is>
          <t>atomcorp</t>
        </is>
      </c>
      <c r="C114832" t="n">
        <v>3</v>
      </c>
      <c r="D114832" t="inlineStr">
        <is>
          <t>{'@atomcorp~react-available-times', '@atomcorp~fullcalendar-scheduler', '@atomcorp~babel-plugin-react-intl'}</t>
        </is>
      </c>
    </row>
    <row r="114833">
      <c r="A114833" s="1" t="n">
        <v>114831</v>
      </c>
      <c r="B114833" t="inlineStr">
        <is>
          <t>hoganjs</t>
        </is>
      </c>
      <c r="C114833" t="n">
        <v>3</v>
      </c>
      <c r="D114833" t="inlineStr">
        <is>
          <t>{'grunt-hoganjs', 'yeoman-hoganjs-engine', 'hoganjs-brunch'}</t>
        </is>
      </c>
    </row>
    <row r="114834">
      <c r="A114834" s="1" t="n">
        <v>114832</v>
      </c>
      <c r="B114834" t="inlineStr">
        <is>
          <t>merchx</t>
        </is>
      </c>
      <c r="C114834" t="n">
        <v>3</v>
      </c>
      <c r="D114834" t="inlineStr">
        <is>
          <t>{'draft-editor-merchx', '@merchx-v2~react-snap', '@merchx~tinymce-react'}</t>
        </is>
      </c>
    </row>
    <row r="114835">
      <c r="A114835" s="1" t="n">
        <v>114833</v>
      </c>
      <c r="B114835" t="inlineStr">
        <is>
          <t>noobs</t>
        </is>
      </c>
      <c r="C114835" t="n">
        <v>3</v>
      </c>
      <c r="D114835" t="inlineStr">
        <is>
          <t>{'redux-for-noobs', 'printing-for-python-noobs', 'discord.js-noobs'}</t>
        </is>
      </c>
    </row>
    <row r="114836">
      <c r="A114836" s="1" t="n">
        <v>114834</v>
      </c>
      <c r="B114836" t="inlineStr">
        <is>
          <t>slackero</t>
        </is>
      </c>
      <c r="C114836" t="n">
        <v>3</v>
      </c>
      <c r="D114836" t="inlineStr">
        <is>
          <t>{'@slackero~angular-tooltips', '@slackero~ng-content-editable', '@slackero~electangular'}</t>
        </is>
      </c>
    </row>
    <row r="114837">
      <c r="A114837" s="1" t="n">
        <v>114835</v>
      </c>
      <c r="B114837" t="inlineStr">
        <is>
          <t>swallowtail</t>
        </is>
      </c>
      <c r="C114837" t="n">
        <v>3</v>
      </c>
      <c r="D114837" t="inlineStr">
        <is>
          <t>{'@swallowtail~eslint-config', '@swallowtail~prettier-config', '@swallowtail~stylelint-config'}</t>
        </is>
      </c>
    </row>
    <row r="114838">
      <c r="A114838" s="1" t="n">
        <v>114836</v>
      </c>
      <c r="B114838" t="inlineStr">
        <is>
          <t>wecreatesoftware</t>
        </is>
      </c>
      <c r="C114838" t="n">
        <v>3</v>
      </c>
      <c r="D114838" t="inlineStr">
        <is>
          <t>{'@wecreatesoftware~eslint-config', '@wecreatesoftware~redux-higher-order-reducers', '@wecreatesoftware~hooks-higher-order-reducers'}</t>
        </is>
      </c>
    </row>
    <row r="114839">
      <c r="A114839" s="1" t="n">
        <v>114837</v>
      </c>
      <c r="B114839" t="inlineStr">
        <is>
          <t>moosync</t>
        </is>
      </c>
      <c r="C114839" t="n">
        <v>3</v>
      </c>
      <c r="D114839" t="inlineStr">
        <is>
          <t>{'@moosync~packer', '@moosync~moosync-packer', '@moosync~moosync-types'}</t>
        </is>
      </c>
    </row>
    <row r="114840">
      <c r="A114840" s="1" t="n">
        <v>114838</v>
      </c>
      <c r="B114840" t="inlineStr">
        <is>
          <t>refseq</t>
        </is>
      </c>
      <c r="C114840" t="n">
        <v>3</v>
      </c>
      <c r="D114840" t="inlineStr">
        <is>
          <t>{'ncbi-refseq-accession-db', 'ncbi-refseq-accession-lengths', 'ncbi-refseq-accession-offsets'}</t>
        </is>
      </c>
    </row>
    <row r="114841">
      <c r="A114841" s="1" t="n">
        <v>114839</v>
      </c>
      <c r="B114841" t="inlineStr">
        <is>
          <t>dcord</t>
        </is>
      </c>
      <c r="C114841" t="n">
        <v>3</v>
      </c>
      <c r="D114841" t="inlineStr">
        <is>
          <t>{'dcord-oauth', 'dcord', 'dcord-cli'}</t>
        </is>
      </c>
    </row>
    <row r="114842">
      <c r="A114842" s="1" t="n">
        <v>114840</v>
      </c>
      <c r="B114842" t="inlineStr">
        <is>
          <t>suitejs</t>
        </is>
      </c>
      <c r="C114842" t="n">
        <v>3</v>
      </c>
      <c r="D114842" t="inlineStr">
        <is>
          <t>{'suitejs', '@suitejs~icons', '@suitejs~icon-base'}</t>
        </is>
      </c>
    </row>
    <row r="114843">
      <c r="A114843" s="1" t="n">
        <v>114841</v>
      </c>
      <c r="B114843" t="inlineStr">
        <is>
          <t>wenye123</t>
        </is>
      </c>
      <c r="C114843" t="n">
        <v>3</v>
      </c>
      <c r="D114843" t="inlineStr">
        <is>
          <t>{'@wenye123~hello', '@wenye123~redis-lock', '@wenye123~async-once'}</t>
        </is>
      </c>
    </row>
    <row r="114844">
      <c r="A114844" s="1" t="n">
        <v>114842</v>
      </c>
      <c r="B114844" t="inlineStr">
        <is>
          <t>shipp</t>
        </is>
      </c>
      <c r="C114844" t="n">
        <v>3</v>
      </c>
      <c r="D114844" t="inlineStr">
        <is>
          <t>{'shipp', 'shipp-server', 'shipp-tutorial'}</t>
        </is>
      </c>
    </row>
    <row r="114845">
      <c r="A114845" s="1" t="n">
        <v>114843</v>
      </c>
      <c r="B114845" t="inlineStr">
        <is>
          <t>lesss</t>
        </is>
      </c>
      <c r="C114845" t="n">
        <v>3</v>
      </c>
      <c r="D114845" t="inlineStr">
        <is>
          <t>{'gulp-csslint-lesss-reporter', 'lesss', 'antd-pro-merge-lesss'}</t>
        </is>
      </c>
    </row>
    <row r="114846">
      <c r="A114846" s="1" t="n">
        <v>114844</v>
      </c>
      <c r="B114846" t="inlineStr">
        <is>
          <t>ajin</t>
        </is>
      </c>
      <c r="C114846" t="n">
        <v>3</v>
      </c>
      <c r="D114846" t="inlineStr">
        <is>
          <t>{'ajin-ui', 'ajin-vue-ui', 'ajin-ui-demo'}</t>
        </is>
      </c>
    </row>
    <row r="114847">
      <c r="A114847" s="1" t="n">
        <v>114845</v>
      </c>
      <c r="B114847" t="inlineStr">
        <is>
          <t>eeesys</t>
        </is>
      </c>
      <c r="C114847" t="n">
        <v>3</v>
      </c>
      <c r="D114847" t="inlineStr">
        <is>
          <t>{'eeesys-origin', 'eeesys-common', 'eeesys-config-1107'}</t>
        </is>
      </c>
    </row>
    <row r="114848">
      <c r="A114848" s="1" t="n">
        <v>114846</v>
      </c>
      <c r="B114848" t="inlineStr">
        <is>
          <t>objectize</t>
        </is>
      </c>
      <c r="C114848" t="n">
        <v>3</v>
      </c>
      <c r="D114848" t="inlineStr">
        <is>
          <t>{'objectize', 'objectize-arr', 'objectize-fs'}</t>
        </is>
      </c>
    </row>
    <row r="114849">
      <c r="A114849" s="1" t="n">
        <v>114847</v>
      </c>
      <c r="B114849" t="inlineStr">
        <is>
          <t>golc</t>
        </is>
      </c>
      <c r="C114849" t="n">
        <v>3</v>
      </c>
      <c r="D114849" t="inlineStr">
        <is>
          <t>{'golcer-mina-analysis', 'golc', 'golcer-analysis-web'}</t>
        </is>
      </c>
    </row>
    <row r="114850">
      <c r="A114850" s="1" t="n">
        <v>114848</v>
      </c>
      <c r="B114850" t="inlineStr">
        <is>
          <t>genpy</t>
        </is>
      </c>
      <c r="C114850" t="n">
        <v>3</v>
      </c>
      <c r="D114850" t="inlineStr">
        <is>
          <t>{'pyros-genpy', 'genpy', 'micropython-genpy'}</t>
        </is>
      </c>
    </row>
    <row r="114851">
      <c r="A114851" s="1" t="n">
        <v>114849</v>
      </c>
      <c r="B114851" t="inlineStr">
        <is>
          <t>cellent</t>
        </is>
      </c>
      <c r="C114851" t="n">
        <v>3</v>
      </c>
      <c r="D114851" t="inlineStr">
        <is>
          <t>{'emcellent-parse', 'emcellent', 'emcellent-toolkit'}</t>
        </is>
      </c>
    </row>
    <row r="114852">
      <c r="A114852" s="1" t="n">
        <v>114850</v>
      </c>
      <c r="B114852" t="inlineStr">
        <is>
          <t>emcellent</t>
        </is>
      </c>
      <c r="C114852" t="n">
        <v>3</v>
      </c>
      <c r="D114852" t="inlineStr">
        <is>
          <t>{'emcellent-parse', 'emcellent', 'emcellent-toolkit'}</t>
        </is>
      </c>
    </row>
    <row r="114853">
      <c r="A114853" s="1" t="n">
        <v>114851</v>
      </c>
      <c r="B114853" t="inlineStr">
        <is>
          <t>geographics</t>
        </is>
      </c>
      <c r="C114853" t="n">
        <v>3</v>
      </c>
      <c r="D114853" t="inlineStr">
        <is>
          <t>{'tscommons-es-geographics', 'cairn-geographics', 'tscommons-geographics'}</t>
        </is>
      </c>
    </row>
    <row r="114854">
      <c r="A114854" s="1" t="n">
        <v>114852</v>
      </c>
      <c r="B114854" t="inlineStr">
        <is>
          <t>addison</t>
        </is>
      </c>
      <c r="C114854" t="n">
        <v>3</v>
      </c>
      <c r="D114854" t="inlineStr">
        <is>
          <t>{'addison-dependency-updater', 'is-addison', 'addison'}</t>
        </is>
      </c>
    </row>
    <row r="114855">
      <c r="A114855" s="1" t="n">
        <v>114853</v>
      </c>
      <c r="B114855" t="inlineStr">
        <is>
          <t>decktape</t>
        </is>
      </c>
      <c r="C114855" t="n">
        <v>3</v>
      </c>
      <c r="D114855" t="inlineStr">
        <is>
          <t>{'decktape-cl', '@decktape~fonteditor-core', 'decktape'}</t>
        </is>
      </c>
    </row>
    <row r="114856">
      <c r="A114856" s="1" t="n">
        <v>114854</v>
      </c>
      <c r="B114856" t="inlineStr">
        <is>
          <t>togglr</t>
        </is>
      </c>
      <c r="C114856" t="n">
        <v>3</v>
      </c>
      <c r="D114856" t="inlineStr">
        <is>
          <t>{'togglr', 'react-togglr', 'togglr-js'}</t>
        </is>
      </c>
    </row>
    <row r="114857">
      <c r="A114857" s="1" t="n">
        <v>114855</v>
      </c>
      <c r="B114857" t="inlineStr">
        <is>
          <t>kovaci</t>
        </is>
      </c>
      <c r="C114857" t="n">
        <v>3</v>
      </c>
      <c r="D114857" t="inlineStr">
        <is>
          <t>{'@kovaci~html2canvas', '@kovaci~uxf2img', '@kovaci~html-to-image'}</t>
        </is>
      </c>
    </row>
    <row r="114858">
      <c r="A114858" s="1" t="n">
        <v>114856</v>
      </c>
      <c r="B114858" t="inlineStr">
        <is>
          <t>read2</t>
        </is>
      </c>
      <c r="C114858" t="n">
        <v>3</v>
      </c>
      <c r="D114858" t="inlineStr">
        <is>
          <t>{'read2arr', 'read2', 'read2me'}</t>
        </is>
      </c>
    </row>
    <row r="114859">
      <c r="A114859" s="1" t="n">
        <v>114857</v>
      </c>
      <c r="B114859" t="inlineStr">
        <is>
          <t>stom</t>
        </is>
      </c>
      <c r="C114859" t="n">
        <v>3</v>
      </c>
      <c r="D114859" t="inlineStr">
        <is>
          <t>{'stom-vue-treeselect', 'jamesstomberg', 'stom-vue-ui'}</t>
        </is>
      </c>
    </row>
    <row r="114860">
      <c r="A114860" s="1" t="n">
        <v>114858</v>
      </c>
      <c r="B114860" t="inlineStr">
        <is>
          <t>sikora</t>
        </is>
      </c>
      <c r="C114860" t="n">
        <v>3</v>
      </c>
      <c r="D114860" t="inlineStr">
        <is>
          <t>{'@jsikora~package2', '@jsikora~package3', '@jsikora~package1'}</t>
        </is>
      </c>
    </row>
    <row r="114861">
      <c r="A114861" s="1" t="n">
        <v>114859</v>
      </c>
      <c r="B114861" t="inlineStr">
        <is>
          <t>jsikora</t>
        </is>
      </c>
      <c r="C114861" t="n">
        <v>3</v>
      </c>
      <c r="D114861" t="inlineStr">
        <is>
          <t>{'@jsikora~package2', '@jsikora~package3', '@jsikora~package1'}</t>
        </is>
      </c>
    </row>
    <row r="114862">
      <c r="A114862" s="1" t="n">
        <v>114860</v>
      </c>
      <c r="B114862" t="inlineStr">
        <is>
          <t>nerdwallet</t>
        </is>
      </c>
      <c r="C114862" t="n">
        <v>3</v>
      </c>
      <c r="D114862" t="inlineStr">
        <is>
          <t>{'@nerdwallet~apollo-cache-policies', '@nerdwallet~shepherd', '@nerdwallet~epic-state-subscriptions'}</t>
        </is>
      </c>
    </row>
    <row r="114863">
      <c r="A114863" s="1" t="n">
        <v>114861</v>
      </c>
      <c r="B114863" t="inlineStr">
        <is>
          <t>anko</t>
        </is>
      </c>
      <c r="C114863" t="n">
        <v>3</v>
      </c>
      <c r="D114863" t="inlineStr">
        <is>
          <t>{'anko-rfid-tags-manager', 'ankousslack', 'anko'}</t>
        </is>
      </c>
    </row>
    <row r="114864">
      <c r="A114864" s="1" t="n">
        <v>114862</v>
      </c>
      <c r="B114864" t="inlineStr">
        <is>
          <t>timeme</t>
        </is>
      </c>
      <c r="C114864" t="n">
        <v>3</v>
      </c>
      <c r="D114864" t="inlineStr">
        <is>
          <t>{'alef-timeme', 'timeme.js', 'timeme'}</t>
        </is>
      </c>
    </row>
    <row r="114865">
      <c r="A114865" s="1" t="n">
        <v>114863</v>
      </c>
      <c r="B114865" t="inlineStr">
        <is>
          <t>fanli</t>
        </is>
      </c>
      <c r="C114865" t="n">
        <v>3</v>
      </c>
      <c r="D114865" t="inlineStr">
        <is>
          <t>{'@fanli~cli', 'wechaty-fanli', 'fanli-cli'}</t>
        </is>
      </c>
    </row>
    <row r="114866">
      <c r="A114866" s="1" t="n">
        <v>114864</v>
      </c>
      <c r="B114866" t="inlineStr">
        <is>
          <t>netural</t>
        </is>
      </c>
      <c r="C114866" t="n">
        <v>3</v>
      </c>
      <c r="D114866" t="inlineStr">
        <is>
          <t>{'netural-guidelines-assistant', 'generator-netural', 'netural'}</t>
        </is>
      </c>
    </row>
    <row r="114867">
      <c r="A114867" s="1" t="n">
        <v>114865</v>
      </c>
      <c r="B114867" t="inlineStr">
        <is>
          <t>vrview</t>
        </is>
      </c>
      <c r="C114867" t="n">
        <v>3</v>
      </c>
      <c r="D114867" t="inlineStr">
        <is>
          <t>{'vrview', 'vrview-player', 'angular-vrview'}</t>
        </is>
      </c>
    </row>
    <row r="114868">
      <c r="A114868" s="1" t="n">
        <v>114866</v>
      </c>
      <c r="B114868" t="inlineStr">
        <is>
          <t>lgbtq</t>
        </is>
      </c>
      <c r="C114868" t="n">
        <v>3</v>
      </c>
      <c r="D114868" t="inlineStr">
        <is>
          <t>{'lgbtq', 'lgbtq.js', 'lgbtq.css'}</t>
        </is>
      </c>
    </row>
    <row r="114869">
      <c r="A114869" s="1" t="n">
        <v>114867</v>
      </c>
      <c r="B114869" t="inlineStr">
        <is>
          <t>docline</t>
        </is>
      </c>
      <c r="C114869" t="n">
        <v>3</v>
      </c>
      <c r="D114869" t="inlineStr">
        <is>
          <t>{'cordova-plugin-docline-sdk', 'capacitor-plugin-docline-sdk', 'grunt-docline-parser'}</t>
        </is>
      </c>
    </row>
    <row r="114870">
      <c r="A114870" s="1" t="n">
        <v>114868</v>
      </c>
      <c r="B114870" t="inlineStr">
        <is>
          <t>conduktor</t>
        </is>
      </c>
      <c r="C114870" t="n">
        <v>3</v>
      </c>
      <c r="D114870" t="inlineStr">
        <is>
          <t>{'conduktor', 'conduktor-core', 'conduktor-constants'}</t>
        </is>
      </c>
    </row>
    <row r="114871">
      <c r="A114871" s="1" t="n">
        <v>114869</v>
      </c>
      <c r="B114871" t="inlineStr">
        <is>
          <t>dumpfile</t>
        </is>
      </c>
      <c r="C114871" t="n">
        <v>3</v>
      </c>
      <c r="D114871" t="inlineStr">
        <is>
          <t>{'dumpfile-loader', 'm3u8parse-dumpfile-pmb', 'esdumpfile'}</t>
        </is>
      </c>
    </row>
    <row r="114872">
      <c r="A114872" s="1" t="n">
        <v>114870</v>
      </c>
      <c r="B114872" t="inlineStr">
        <is>
          <t>halla</t>
        </is>
      </c>
      <c r="C114872" t="n">
        <v>3</v>
      </c>
      <c r="D114872" t="inlineStr">
        <is>
          <t>{'halla', 'open-halla', 'halla_io'}</t>
        </is>
      </c>
    </row>
    <row r="114873">
      <c r="A114873" s="1" t="n">
        <v>114871</v>
      </c>
      <c r="B114873" t="inlineStr">
        <is>
          <t>annotato</t>
        </is>
      </c>
      <c r="C114873" t="n">
        <v>3</v>
      </c>
      <c r="D114873" t="inlineStr">
        <is>
          <t>{'annotato', '@mediacologne~angular-annotato-module', 'mediacologne-angular-annotato-module'}</t>
        </is>
      </c>
    </row>
    <row r="114874">
      <c r="A114874" s="1" t="n">
        <v>114872</v>
      </c>
      <c r="B114874" t="inlineStr">
        <is>
          <t>nexus3</t>
        </is>
      </c>
      <c r="C114874" t="n">
        <v>3</v>
      </c>
      <c r="D114874" t="inlineStr">
        <is>
          <t>{'bower-nexus3-resolver', 'nexus3d', 'nexus3-cli'}</t>
        </is>
      </c>
    </row>
    <row r="114875">
      <c r="A114875" s="1" t="n">
        <v>114873</v>
      </c>
      <c r="B114875" t="inlineStr">
        <is>
          <t>datespace</t>
        </is>
      </c>
      <c r="C114875" t="n">
        <v>3</v>
      </c>
      <c r="D114875" t="inlineStr">
        <is>
          <t>{'compute-datespace', '@stdlib~iter-datespace', '@stdlib~array-datespace'}</t>
        </is>
      </c>
    </row>
    <row r="114876">
      <c r="A114876" s="1" t="n">
        <v>114874</v>
      </c>
      <c r="B114876" t="inlineStr">
        <is>
          <t>packset</t>
        </is>
      </c>
      <c r="C114876" t="n">
        <v>3</v>
      </c>
      <c r="D114876" t="inlineStr">
        <is>
          <t>{'packset', 'grunt-packset', 'create-packset-app'}</t>
        </is>
      </c>
    </row>
    <row r="114877">
      <c r="A114877" s="1" t="n">
        <v>114875</v>
      </c>
      <c r="B114877" t="inlineStr">
        <is>
          <t>axeptio</t>
        </is>
      </c>
      <c r="C114877" t="n">
        <v>3</v>
      </c>
      <c r="D114877" t="inlineStr">
        <is>
          <t>{'@axeptio~react-localized', 'gatsby-plugin-gdpr-cookie-axeptio', 'gatsby-plugin-cookie-gdpr-axeptio'}</t>
        </is>
      </c>
    </row>
    <row r="114878">
      <c r="A114878" s="1" t="n">
        <v>114876</v>
      </c>
      <c r="B114878" t="inlineStr">
        <is>
          <t>mantou</t>
        </is>
      </c>
      <c r="C114878" t="n">
        <v>3</v>
      </c>
      <c r="D114878" t="inlineStr">
        <is>
          <t>{'@mantou~gem', '@mantou~channel', '@mantou~qr-scan'}</t>
        </is>
      </c>
    </row>
    <row r="114879">
      <c r="A114879" s="1" t="n">
        <v>114877</v>
      </c>
      <c r="B114879" t="inlineStr">
        <is>
          <t>dp1</t>
        </is>
      </c>
      <c r="C114879" t="n">
        <v>3</v>
      </c>
      <c r="D114879" t="inlineStr">
        <is>
          <t>{'@smacklex~dp1', 'npm_test_dp1', 'dp1'}</t>
        </is>
      </c>
    </row>
    <row r="114880">
      <c r="A114880" s="1" t="n">
        <v>114878</v>
      </c>
      <c r="B114880" t="inlineStr">
        <is>
          <t>dsifford</t>
        </is>
      </c>
      <c r="C114880" t="n">
        <v>3</v>
      </c>
      <c r="D114880" t="inlineStr">
        <is>
          <t>{'@dsifford~stylelint-config', '@dsifford~prettier-config', '@dsifford~eslint-config'}</t>
        </is>
      </c>
    </row>
    <row r="114881">
      <c r="A114881" s="1" t="n">
        <v>114879</v>
      </c>
      <c r="B114881" t="inlineStr">
        <is>
          <t>flotiq</t>
        </is>
      </c>
      <c r="C114881" t="n">
        <v>3</v>
      </c>
      <c r="D114881" t="inlineStr">
        <is>
          <t>{'gatsby-source-flotiq', 'flotiq-cli', 'flotiq-wordpress-import'}</t>
        </is>
      </c>
    </row>
    <row r="114882">
      <c r="A114882" s="1" t="n">
        <v>114880</v>
      </c>
      <c r="B114882" t="inlineStr">
        <is>
          <t>forsythe</t>
        </is>
      </c>
      <c r="C114882" t="n">
        <v>3</v>
      </c>
      <c r="D114882" t="inlineStr">
        <is>
          <t>{'python-utils-forsythetony', '@gforsythe~lotide', 'brown-forsythe-test'}</t>
        </is>
      </c>
    </row>
    <row r="114883">
      <c r="A114883" s="1" t="n">
        <v>114881</v>
      </c>
      <c r="B114883" t="inlineStr">
        <is>
          <t>primeswap</t>
        </is>
      </c>
      <c r="C114883" t="n">
        <v>3</v>
      </c>
      <c r="D114883" t="inlineStr">
        <is>
          <t>{'@primeswap~core', '@primeswap~sdk', '@primeswap~periphery'}</t>
        </is>
      </c>
    </row>
    <row r="114884">
      <c r="A114884" s="1" t="n">
        <v>114882</v>
      </c>
      <c r="B114884" t="inlineStr">
        <is>
          <t>medcrab</t>
        </is>
      </c>
      <c r="C114884" t="n">
        <v>3</v>
      </c>
      <c r="D114884" t="inlineStr">
        <is>
          <t>{'medcrab-saas-plugin', 'medcrab-saas-plugins', 'medcrab-operate-plugins'}</t>
        </is>
      </c>
    </row>
    <row r="114885">
      <c r="A114885" s="1" t="n">
        <v>114883</v>
      </c>
      <c r="B114885" t="inlineStr">
        <is>
          <t>itsaadarsh</t>
        </is>
      </c>
      <c r="C114885" t="n">
        <v>3</v>
      </c>
      <c r="D114885" t="inlineStr">
        <is>
          <t>{'itsaadarsh', '@itsaadarsh~create-apolloserver-app', '@itsaadarsh~auth'}</t>
        </is>
      </c>
    </row>
    <row r="114886">
      <c r="A114886" s="1" t="n">
        <v>114884</v>
      </c>
      <c r="B114886" t="inlineStr">
        <is>
          <t>toddself</t>
        </is>
      </c>
      <c r="C114886" t="n">
        <v>3</v>
      </c>
      <c r="D114886" t="inlineStr">
        <is>
          <t>{'@toddself~round', '@toddself~throw-down', '@toddself~split-measure-units'}</t>
        </is>
      </c>
    </row>
    <row r="114887">
      <c r="A114887" s="1" t="n">
        <v>114885</v>
      </c>
      <c r="B114887" t="inlineStr">
        <is>
          <t>jsmxq</t>
        </is>
      </c>
      <c r="C114887" t="n">
        <v>3</v>
      </c>
      <c r="D114887" t="inlineStr">
        <is>
          <t>{'jsmxq-react', 'jsmxq-react-todo', 'jsmxq'}</t>
        </is>
      </c>
    </row>
    <row r="114888">
      <c r="A114888" s="1" t="n">
        <v>114886</v>
      </c>
      <c r="B114888" t="inlineStr">
        <is>
          <t>speakylink</t>
        </is>
      </c>
      <c r="C114888" t="n">
        <v>3</v>
      </c>
      <c r="D114888" t="inlineStr">
        <is>
          <t>{'@speakylink~firebaseui-angular', '@speakylink~firebaseui', '@speakylink~types'}</t>
        </is>
      </c>
    </row>
    <row r="114889">
      <c r="A114889" s="1" t="n">
        <v>114887</v>
      </c>
      <c r="B114889" t="inlineStr">
        <is>
          <t>absmartly</t>
        </is>
      </c>
      <c r="C114889" t="n">
        <v>3</v>
      </c>
      <c r="D114889" t="inlineStr">
        <is>
          <t>{'@absmartly~javascript-client', '@absmartly~vue2-sdk', '@absmartly~javascript-sdk'}</t>
        </is>
      </c>
    </row>
    <row r="114890">
      <c r="A114890" s="1" t="n">
        <v>114888</v>
      </c>
      <c r="B114890" t="inlineStr">
        <is>
          <t>encipher</t>
        </is>
      </c>
      <c r="C114890" t="n">
        <v>3</v>
      </c>
      <c r="D114890" t="inlineStr">
        <is>
          <t>{'@encipher~web-crypto', 'mongoose-encipher', 'encipher'}</t>
        </is>
      </c>
    </row>
    <row r="114891">
      <c r="A114891" s="1" t="n">
        <v>114889</v>
      </c>
      <c r="B114891" t="inlineStr">
        <is>
          <t>wann</t>
        </is>
      </c>
      <c r="C114891" t="n">
        <v>3</v>
      </c>
      <c r="D114891" t="inlineStr">
        <is>
          <t>{'@hollwann~cycle-router', 'guowannian', 'wannianli'}</t>
        </is>
      </c>
    </row>
    <row r="114892">
      <c r="A114892" s="1" t="n">
        <v>114890</v>
      </c>
      <c r="B114892" t="inlineStr">
        <is>
          <t>rosmak</t>
        </is>
      </c>
      <c r="C114892" t="n">
        <v>3</v>
      </c>
      <c r="D114892" t="inlineStr">
        <is>
          <t>{'@rosmak~romly', '@rosmak~vue-button', '@rosmak~vue3-component'}</t>
        </is>
      </c>
    </row>
    <row r="114893">
      <c r="A114893" s="1" t="n">
        <v>114891</v>
      </c>
      <c r="B114893" t="inlineStr">
        <is>
          <t>wplan</t>
        </is>
      </c>
      <c r="C114893" t="n">
        <v>3</v>
      </c>
      <c r="D114893" t="inlineStr">
        <is>
          <t>{'dev-wdev-nodered-wplan-step-function', 'prod-wdev-nodered-wplan-step-function', 'stage-wdev-nodered-wplan-step-function'}</t>
        </is>
      </c>
    </row>
    <row r="114894">
      <c r="A114894" s="1" t="n">
        <v>114892</v>
      </c>
      <c r="B114894" t="inlineStr">
        <is>
          <t>kus</t>
        </is>
      </c>
      <c r="C114894" t="n">
        <v>3</v>
      </c>
      <c r="D114894" t="inlineStr">
        <is>
          <t>{'@kul-kus~esy', 'kus.io', 'kus'}</t>
        </is>
      </c>
    </row>
    <row r="114895">
      <c r="A114895" s="1" t="n">
        <v>114893</v>
      </c>
      <c r="B114895" t="inlineStr">
        <is>
          <t>escala</t>
        </is>
      </c>
      <c r="C114895" t="n">
        <v>3</v>
      </c>
      <c r="D114895" t="inlineStr">
        <is>
          <t>{'escala-cli-sam-local', 'escala.lib', 'escala'}</t>
        </is>
      </c>
    </row>
    <row r="114896">
      <c r="A114896" s="1" t="n">
        <v>114894</v>
      </c>
      <c r="B114896" t="inlineStr">
        <is>
          <t>proxified</t>
        </is>
      </c>
      <c r="C114896" t="n">
        <v>3</v>
      </c>
      <c r="D114896" t="inlineStr">
        <is>
          <t>{'proxified-object-socket', 'proxified_immutable', 'node-proxified'}</t>
        </is>
      </c>
    </row>
    <row r="114897">
      <c r="A114897" s="1" t="n">
        <v>114895</v>
      </c>
      <c r="B114897" t="inlineStr">
        <is>
          <t>pccw</t>
        </is>
      </c>
      <c r="C114897" t="n">
        <v>3</v>
      </c>
      <c r="D114897" t="inlineStr">
        <is>
          <t>{'pccww-ui', 'yjq-pccw-ui', 'pccw-ui'}</t>
        </is>
      </c>
    </row>
    <row r="114898">
      <c r="A114898" s="1" t="n">
        <v>114896</v>
      </c>
      <c r="B114898" t="inlineStr">
        <is>
          <t>kurse</t>
        </is>
      </c>
      <c r="C114898" t="n">
        <v>3</v>
      </c>
      <c r="D114898" t="inlineStr">
        <is>
          <t>{'kursenko_lr01', 'kursed', 'kurse'}</t>
        </is>
      </c>
    </row>
    <row r="114899">
      <c r="A114899" s="1" t="n">
        <v>114897</v>
      </c>
      <c r="B114899" t="inlineStr">
        <is>
          <t>zhengzhou</t>
        </is>
      </c>
      <c r="C114899" t="n">
        <v>3</v>
      </c>
      <c r="D114899" t="inlineStr">
        <is>
          <t>{'smartzhengzhoufile', 'zhengzhou', 'zhengzhoutoos'}</t>
        </is>
      </c>
    </row>
    <row r="114900">
      <c r="A114900" s="1" t="n">
        <v>114898</v>
      </c>
      <c r="B114900" t="inlineStr">
        <is>
          <t>mrpo</t>
        </is>
      </c>
      <c r="C114900" t="n">
        <v>3</v>
      </c>
      <c r="D114900" t="inlineStr">
        <is>
          <t>{'mrpo-executor-auto-deps', 'mrpo-executor-pika-js', 'mrpo'}</t>
        </is>
      </c>
    </row>
    <row r="114901">
      <c r="A114901" s="1" t="n">
        <v>114899</v>
      </c>
      <c r="B114901" t="inlineStr">
        <is>
          <t>fidj</t>
        </is>
      </c>
      <c r="C114901" t="n">
        <v>3</v>
      </c>
      <c r="D114901" t="inlineStr">
        <is>
          <t>{'generator-fidj', 'fidj', 'fidj-resources'}</t>
        </is>
      </c>
    </row>
    <row r="114902">
      <c r="A114902" s="1" t="n">
        <v>114900</v>
      </c>
      <c r="B114902" t="inlineStr">
        <is>
          <t>smartroad</t>
        </is>
      </c>
      <c r="C114902" t="n">
        <v>3</v>
      </c>
      <c r="D114902" t="inlineStr">
        <is>
          <t>{'smartroad-olmap', '@smartroad~olmap', 'smartroad'}</t>
        </is>
      </c>
    </row>
    <row r="114903">
      <c r="A114903" s="1" t="n">
        <v>114901</v>
      </c>
      <c r="B114903" t="inlineStr">
        <is>
          <t>onaug6</t>
        </is>
      </c>
      <c r="C114903" t="n">
        <v>3</v>
      </c>
      <c r="D114903" t="inlineStr">
        <is>
          <t>{'@onaug6th~vue3-context-menu', '@onaug6th~super-ui', '@onaug6th~load-bar'}</t>
        </is>
      </c>
    </row>
    <row r="114904">
      <c r="A114904" s="1" t="n">
        <v>114902</v>
      </c>
      <c r="B114904" t="inlineStr">
        <is>
          <t>gretzky</t>
        </is>
      </c>
      <c r="C114904" t="n">
        <v>3</v>
      </c>
      <c r="D114904" t="inlineStr">
        <is>
          <t>{'eslint-config-gretzky', 'generator-gretzky', '@gretzky~darksky-api'}</t>
        </is>
      </c>
    </row>
    <row r="114905">
      <c r="A114905" s="1" t="n">
        <v>114903</v>
      </c>
      <c r="B114905" t="inlineStr">
        <is>
          <t>itglue</t>
        </is>
      </c>
      <c r="C114905" t="n">
        <v>3</v>
      </c>
      <c r="D114905" t="inlineStr">
        <is>
          <t>{'node-itglue', 'itglue-wrapper', '@informationdevelopment~itglue-api-wrapper'}</t>
        </is>
      </c>
    </row>
    <row r="114906">
      <c r="A114906" s="1" t="n">
        <v>114904</v>
      </c>
      <c r="B114906" t="inlineStr">
        <is>
          <t>stefanpenner</t>
        </is>
      </c>
      <c r="C114906" t="n">
        <v>3</v>
      </c>
      <c r="D114906" t="inlineStr">
        <is>
          <t>{'@stefanpenner~b', '@stefanpenner~a', '@stefanpenner~c'}</t>
        </is>
      </c>
    </row>
    <row r="114907">
      <c r="A114907" s="1" t="n">
        <v>114905</v>
      </c>
      <c r="B114907" t="inlineStr">
        <is>
          <t>liangdi</t>
        </is>
      </c>
      <c r="C114907" t="n">
        <v>3</v>
      </c>
      <c r="D114907" t="inlineStr">
        <is>
          <t>{'@liangdi~common-lib', '@liangdi~metamodeling-components', '@liangdi~metamodeling-service'}</t>
        </is>
      </c>
    </row>
    <row r="114908">
      <c r="A114908" s="1" t="n">
        <v>114906</v>
      </c>
      <c r="B114908" t="inlineStr">
        <is>
          <t>krag</t>
        </is>
      </c>
      <c r="C114908" t="n">
        <v>3</v>
      </c>
      <c r="D114908" t="inlineStr">
        <is>
          <t>{'@cymfg~kragworks-api', 'brutekrag', 'eslint-config-kraga'}</t>
        </is>
      </c>
    </row>
    <row r="114909">
      <c r="A114909" s="1" t="n">
        <v>114907</v>
      </c>
      <c r="B114909" t="inlineStr">
        <is>
          <t>atdis</t>
        </is>
      </c>
      <c r="C114909" t="n">
        <v>3</v>
      </c>
      <c r="D114909" t="inlineStr">
        <is>
          <t>{'atdis-request', 'atdis-request-http-simple', 'atdis'}</t>
        </is>
      </c>
    </row>
    <row r="114910">
      <c r="A114910" s="1" t="n">
        <v>114908</v>
      </c>
      <c r="B114910" t="inlineStr">
        <is>
          <t>scrabblescore</t>
        </is>
      </c>
      <c r="C114910" t="n">
        <v>3</v>
      </c>
      <c r="D114910" t="inlineStr">
        <is>
          <t>{'@scrabblescore~scrabblescore', 'example-scrabblescore', '@swinton~scrabblescore'}</t>
        </is>
      </c>
    </row>
    <row r="114911">
      <c r="A114911" s="1" t="n">
        <v>114909</v>
      </c>
      <c r="B114911" t="inlineStr">
        <is>
          <t>appnext</t>
        </is>
      </c>
      <c r="C114911" t="n">
        <v>3</v>
      </c>
      <c r="D114911" t="inlineStr">
        <is>
          <t>{'react-native-appnext', 'appnext-node', 'appnext-plugin'}</t>
        </is>
      </c>
    </row>
    <row r="114912">
      <c r="A114912" s="1" t="n">
        <v>114910</v>
      </c>
      <c r="B114912" t="inlineStr">
        <is>
          <t>shootout</t>
        </is>
      </c>
      <c r="C114912" t="n">
        <v>3</v>
      </c>
      <c r="D114912" t="inlineStr">
        <is>
          <t>{'validate-email-shootout', 'shootout-models', 'zodbshootout'}</t>
        </is>
      </c>
    </row>
    <row r="114913">
      <c r="A114913" s="1" t="n">
        <v>114911</v>
      </c>
      <c r="B114913" t="inlineStr">
        <is>
          <t>xuning</t>
        </is>
      </c>
      <c r="C114913" t="n">
        <v>3</v>
      </c>
      <c r="D114913" t="inlineStr">
        <is>
          <t>{'mynpm-xuning', 'xuning-ui', 'xuning_first_demo'}</t>
        </is>
      </c>
    </row>
    <row r="114914">
      <c r="A114914" s="1" t="n">
        <v>114912</v>
      </c>
      <c r="B114914" t="inlineStr">
        <is>
          <t>aprender</t>
        </is>
      </c>
      <c r="C114914" t="n">
        <v>3</v>
      </c>
      <c r="D114914" t="inlineStr">
        <is>
          <t>{'@aprender.digital~personalizar', 'aprender', 'teste-pacote-npm-para-aprender'}</t>
        </is>
      </c>
    </row>
    <row r="114915">
      <c r="A114915" s="1" t="n">
        <v>114913</v>
      </c>
      <c r="B114915" t="inlineStr">
        <is>
          <t>bkjk</t>
        </is>
      </c>
      <c r="C114915" t="n">
        <v>3</v>
      </c>
      <c r="D114915" t="inlineStr">
        <is>
          <t>{'@bkjk~react-scripts', '@bkjk~react-animated-router', 'bkjk-mini'}</t>
        </is>
      </c>
    </row>
    <row r="114916">
      <c r="A114916" s="1" t="n">
        <v>114914</v>
      </c>
      <c r="B114916" t="inlineStr">
        <is>
          <t>clicard</t>
        </is>
      </c>
      <c r="C114916" t="n">
        <v>3</v>
      </c>
      <c r="D114916" t="inlineStr">
        <is>
          <t>{'clicard', '@donovan-herion~clicard', '@buche~clicard'}</t>
        </is>
      </c>
    </row>
    <row r="114917">
      <c r="A114917" s="1" t="n">
        <v>114915</v>
      </c>
      <c r="B114917" t="inlineStr">
        <is>
          <t>koloff</t>
        </is>
      </c>
      <c r="C114917" t="n">
        <v>3</v>
      </c>
      <c r="D114917" t="inlineStr">
        <is>
          <t>{'@ukoloff~none', '@ukoloff~fgh', '@ukoloff~octicons'}</t>
        </is>
      </c>
    </row>
    <row r="114918">
      <c r="A114918" s="1" t="n">
        <v>114916</v>
      </c>
      <c r="B114918" t="inlineStr">
        <is>
          <t>ukoloff</t>
        </is>
      </c>
      <c r="C114918" t="n">
        <v>3</v>
      </c>
      <c r="D114918" t="inlineStr">
        <is>
          <t>{'@ukoloff~none', '@ukoloff~fgh', '@ukoloff~octicons'}</t>
        </is>
      </c>
    </row>
    <row r="114919">
      <c r="A114919" s="1" t="n">
        <v>114917</v>
      </c>
      <c r="B114919" t="inlineStr">
        <is>
          <t>desmart</t>
        </is>
      </c>
      <c r="C114919" t="n">
        <v>3</v>
      </c>
      <c r="D114919" t="inlineStr">
        <is>
          <t>{'react-native-template-desmart', '@desmart~queue', '@desmart~queue-knex'}</t>
        </is>
      </c>
    </row>
    <row r="114920">
      <c r="A114920" s="1" t="n">
        <v>114918</v>
      </c>
      <c r="B114920" t="inlineStr">
        <is>
          <t>pwg</t>
        </is>
      </c>
      <c r="C114920" t="n">
        <v>3</v>
      </c>
      <c r="D114920" t="inlineStr">
        <is>
          <t>{'eslint-config-pwg', 'pwg-cli', 'pwg'}</t>
        </is>
      </c>
    </row>
    <row r="114921">
      <c r="A114921" s="1" t="n">
        <v>114919</v>
      </c>
      <c r="B114921" t="inlineStr">
        <is>
          <t>vegur</t>
        </is>
      </c>
      <c r="C114921" t="n">
        <v>3</v>
      </c>
      <c r="D114921" t="inlineStr">
        <is>
          <t>{'typopro-web-TypoPRO-Vegur', '@typopro~dtp-vegur', '@typopro~web-vegur'}</t>
        </is>
      </c>
    </row>
    <row r="114922">
      <c r="A114922" s="1" t="n">
        <v>114920</v>
      </c>
      <c r="B114922" t="inlineStr">
        <is>
          <t>jiten</t>
        </is>
      </c>
      <c r="C114922" t="n">
        <v>3</v>
      </c>
      <c r="D114922" t="inlineStr">
        <is>
          <t>{'gaojitengaaa', 'jiten', 'jiten-test'}</t>
        </is>
      </c>
    </row>
    <row r="114923">
      <c r="A114923" s="1" t="n">
        <v>114921</v>
      </c>
      <c r="B114923" t="inlineStr">
        <is>
          <t>hesenger</t>
        </is>
      </c>
      <c r="C114923" t="n">
        <v>3</v>
      </c>
      <c r="D114923" t="inlineStr">
        <is>
          <t>{'@hesenger~snackbar', '@hesenger~react-native-snackbar', '@hesenger~react-simpletable'}</t>
        </is>
      </c>
    </row>
    <row r="114924">
      <c r="A114924" s="1" t="n">
        <v>114922</v>
      </c>
      <c r="B114924" t="inlineStr">
        <is>
          <t>imagetyperz</t>
        </is>
      </c>
      <c r="C114924" t="n">
        <v>3</v>
      </c>
      <c r="D114924" t="inlineStr">
        <is>
          <t>{'imagetyperz-api', 'imagetyperz-async', 'imagetyperz-api-client'}</t>
        </is>
      </c>
    </row>
    <row r="114925">
      <c r="A114925" s="1" t="n">
        <v>114923</v>
      </c>
      <c r="B114925" t="inlineStr">
        <is>
          <t>jdla</t>
        </is>
      </c>
      <c r="C114925" t="n">
        <v>3</v>
      </c>
      <c r="D114925" t="inlineStr">
        <is>
          <t>{'color-detection-jdla', 'shape-detection-jdla', 'jdla-basic'}</t>
        </is>
      </c>
    </row>
    <row r="114926">
      <c r="A114926" s="1" t="n">
        <v>114924</v>
      </c>
      <c r="B114926" t="inlineStr">
        <is>
          <t>rrg</t>
        </is>
      </c>
      <c r="C114926" t="n">
        <v>3</v>
      </c>
      <c r="D114926" t="inlineStr">
        <is>
          <t>{'rrg', 'rrgcom', '@gserrg~vue-material'}</t>
        </is>
      </c>
    </row>
    <row r="114927">
      <c r="A114927" s="1" t="n">
        <v>114925</v>
      </c>
      <c r="B114927" t="inlineStr">
        <is>
          <t>bi1</t>
        </is>
      </c>
      <c r="C114927" t="n">
        <v>3</v>
      </c>
      <c r="D114927" t="inlineStr">
        <is>
          <t>{'@bi1~bi-product-core', '@bi1~bi-core', 'bi1x'}</t>
        </is>
      </c>
    </row>
    <row r="114928">
      <c r="A114928" s="1" t="n">
        <v>114926</v>
      </c>
      <c r="B114928" t="inlineStr">
        <is>
          <t>gettyio</t>
        </is>
      </c>
      <c r="C114928" t="n">
        <v>3</v>
      </c>
      <c r="D114928" t="inlineStr">
        <is>
          <t>{'@gettyio~react-native-tron', 'generator-gettyio', '@gettyio~react-native-form'}</t>
        </is>
      </c>
    </row>
    <row r="114929">
      <c r="A114929" s="1" t="n">
        <v>114927</v>
      </c>
      <c r="B114929" t="inlineStr">
        <is>
          <t>alextanhongpin</t>
        </is>
      </c>
      <c r="C114929" t="n">
        <v>3</v>
      </c>
      <c r="D114929" t="inlineStr">
        <is>
          <t>{'@alextanhongpin~test', '@alextanhongpin~stringcase', '@alextanhongpin~gen-cli'}</t>
        </is>
      </c>
    </row>
    <row r="114930">
      <c r="A114930" s="1" t="n">
        <v>114928</v>
      </c>
      <c r="B114930" t="inlineStr">
        <is>
          <t>lightcurve</t>
        </is>
      </c>
      <c r="C114930" t="n">
        <v>3</v>
      </c>
      <c r="D114930" t="inlineStr">
        <is>
          <t>{'lightcurve', 'lightcurve-pipeline', 'lightcurve-fitting'}</t>
        </is>
      </c>
    </row>
    <row r="114931">
      <c r="A114931" s="1" t="n">
        <v>114929</v>
      </c>
      <c r="B114931" t="inlineStr">
        <is>
          <t>f02</t>
        </is>
      </c>
      <c r="C114931" t="n">
        <v>3</v>
      </c>
      <c r="D114931" t="inlineStr">
        <is>
          <t>{'@wtcbkjbuzrbl~aa70a555a10b93d3e17f02d5294d863c548bbbacc9b7fd12565e6ac83', 'bibliotecadecalculos-f02', '@wtcbkjbuzrbl~acdadd0bb0ae42f9fb6809867f02c38d4699ba0de986c1b4535ff224b'}</t>
        </is>
      </c>
    </row>
    <row r="114932">
      <c r="A114932" s="1" t="n">
        <v>114930</v>
      </c>
      <c r="B114932" t="inlineStr">
        <is>
          <t>ba0</t>
        </is>
      </c>
      <c r="C114932" t="n">
        <v>3</v>
      </c>
      <c r="D114932" t="inlineStr">
        <is>
          <t>{'@wtcbkjbuzrbl~a463d0ebb2fc6aef412b757f4e71d8fe3f82db7eed4ac02c3b2ba0e8e', '@wtcbkjbuzrbl~ae7eb97947b84c5c808049bece667d627449720b78bac2f3ba0d1cd1c', '@wtcbkjbuzrbl~acdadd0bb0ae42f9fb6809867f02c38d4699ba0de986c1b4535ff224b'}</t>
        </is>
      </c>
    </row>
    <row r="114933">
      <c r="A114933" s="1" t="n">
        <v>114931</v>
      </c>
      <c r="B114933" t="inlineStr">
        <is>
          <t>carable</t>
        </is>
      </c>
      <c r="C114933" t="n">
        <v>3</v>
      </c>
      <c r="D114933" t="inlineStr">
        <is>
          <t>{'carable-react-countdown', 'carable.lazy', 'carable-preact-cli'}</t>
        </is>
      </c>
    </row>
    <row r="114934">
      <c r="A114934" s="1" t="n">
        <v>114932</v>
      </c>
      <c r="B114934" t="inlineStr">
        <is>
          <t>cartkit</t>
        </is>
      </c>
      <c r="C114934" t="n">
        <v>3</v>
      </c>
      <c r="D114934" t="inlineStr">
        <is>
          <t>{'vue-cartkit', 'vue-cartkit-library', '@cartkit~react'}</t>
        </is>
      </c>
    </row>
    <row r="114935">
      <c r="A114935" s="1" t="n">
        <v>114933</v>
      </c>
      <c r="B114935" t="inlineStr">
        <is>
          <t>skyux2</t>
        </is>
      </c>
      <c r="C114935" t="n">
        <v>3</v>
      </c>
      <c r="D114935" t="inlineStr">
        <is>
          <t>{'blackbaud-skyux2', 'microedge-skyux2-contrib', '@blackbaud~skyux2-demos'}</t>
        </is>
      </c>
    </row>
    <row r="114936">
      <c r="A114936" s="1" t="n">
        <v>114934</v>
      </c>
      <c r="B114936" t="inlineStr">
        <is>
          <t>jyuu</t>
        </is>
      </c>
      <c r="C114936" t="n">
        <v>3</v>
      </c>
      <c r="D114936" t="inlineStr">
        <is>
          <t>{'@japanese-monospaced-fonts~gen-jyuu-gothic-l-monospace', '@japanese-monospaced-fonts~gen-jyuu-gothic-monospace', '@japanese-monospaced-fonts~gen-jyuu-gothic-x-monospace'}</t>
        </is>
      </c>
    </row>
    <row r="114937">
      <c r="A114937" s="1" t="n">
        <v>114935</v>
      </c>
      <c r="B114937" t="inlineStr">
        <is>
          <t>wanglou</t>
        </is>
      </c>
      <c r="C114937" t="n">
        <v>3</v>
      </c>
      <c r="D114937" t="inlineStr">
        <is>
          <t>{'wanglou-btn', 'wanglou', 'wanglou-ui'}</t>
        </is>
      </c>
    </row>
    <row r="114938">
      <c r="A114938" s="1" t="n">
        <v>114936</v>
      </c>
      <c r="B114938" t="inlineStr">
        <is>
          <t>microtemplates</t>
        </is>
      </c>
      <c r="C114938" t="n">
        <v>3</v>
      </c>
      <c r="D114938" t="inlineStr">
        <is>
          <t>{'eslint-plugin-microtemplates', 'microtemplates', 'grunt-microtemplates'}</t>
        </is>
      </c>
    </row>
    <row r="114939">
      <c r="A114939" s="1" t="n">
        <v>114937</v>
      </c>
      <c r="B114939" t="inlineStr">
        <is>
          <t>wmaker</t>
        </is>
      </c>
      <c r="C114939" t="n">
        <v>3</v>
      </c>
      <c r="D114939" t="inlineStr">
        <is>
          <t>{'wmaker', 'wmaker-cli', 'temp-test-wmaker'}</t>
        </is>
      </c>
    </row>
    <row r="114940">
      <c r="A114940" s="1" t="n">
        <v>114938</v>
      </c>
      <c r="B114940" t="inlineStr">
        <is>
          <t>pkunk</t>
        </is>
      </c>
      <c r="C114940" t="n">
        <v>3</v>
      </c>
      <c r="D114940" t="inlineStr">
        <is>
          <t>{'pkunk-jsx-loader', 'pkunk', 'pkunk-jsx'}</t>
        </is>
      </c>
    </row>
    <row r="114941">
      <c r="A114941" s="1" t="n">
        <v>114939</v>
      </c>
      <c r="B114941" t="inlineStr">
        <is>
          <t>ssas</t>
        </is>
      </c>
      <c r="C114941" t="n">
        <v>3</v>
      </c>
      <c r="D114941" t="inlineStr">
        <is>
          <t>{'ssas-app-core', '@ssasidharan~spellchecker', 'ssas-enketo'}</t>
        </is>
      </c>
    </row>
    <row r="114942">
      <c r="A114942" s="1" t="n">
        <v>114940</v>
      </c>
      <c r="B114942" t="inlineStr">
        <is>
          <t>rlog</t>
        </is>
      </c>
      <c r="C114942" t="n">
        <v>3</v>
      </c>
      <c r="D114942" t="inlineStr">
        <is>
          <t>{'rlog', 'django-rlog', '@lskjs~rlog'}</t>
        </is>
      </c>
    </row>
    <row r="114943">
      <c r="A114943" s="1" t="n">
        <v>114941</v>
      </c>
      <c r="B114943" t="inlineStr">
        <is>
          <t>birlos</t>
        </is>
      </c>
      <c r="C114943" t="n">
        <v>3</v>
      </c>
      <c r="D114943" t="inlineStr">
        <is>
          <t>{'@siclik-birlos~grpc-connections', '@siclik-birlos~security-service', '@siclik-birlos~protocol-buffers'}</t>
        </is>
      </c>
    </row>
    <row r="114944">
      <c r="A114944" s="1" t="n">
        <v>114942</v>
      </c>
      <c r="B114944" t="inlineStr">
        <is>
          <t>midiconvert</t>
        </is>
      </c>
      <c r="C114944" t="n">
        <v>3</v>
      </c>
      <c r="D114944" t="inlineStr">
        <is>
          <t>{'simonadcock-midiconvert', '@pioug~MidiConvert', 'midiconvert'}</t>
        </is>
      </c>
    </row>
    <row r="114945">
      <c r="A114945" s="1" t="n">
        <v>114943</v>
      </c>
      <c r="B114945" t="inlineStr">
        <is>
          <t>biopython</t>
        </is>
      </c>
      <c r="C114945" t="n">
        <v>3</v>
      </c>
      <c r="D114945" t="inlineStr">
        <is>
          <t>{'biopython', 'biopython-convert', 'biopython-extensions'}</t>
        </is>
      </c>
    </row>
    <row r="114946">
      <c r="A114946" s="1" t="n">
        <v>114944</v>
      </c>
      <c r="B114946" t="inlineStr">
        <is>
          <t>bkyj</t>
        </is>
      </c>
      <c r="C114946" t="n">
        <v>3</v>
      </c>
      <c r="D114946" t="inlineStr">
        <is>
          <t>{'bkyj-command-css', 'bkyj-command-framework-file', 'bkyj-data-transport'}</t>
        </is>
      </c>
    </row>
    <row r="114947">
      <c r="A114947" s="1" t="n">
        <v>114945</v>
      </c>
      <c r="B114947" t="inlineStr">
        <is>
          <t>tappleby</t>
        </is>
      </c>
      <c r="C114947" t="n">
        <v>3</v>
      </c>
      <c r="D114947" t="inlineStr">
        <is>
          <t>{'@tappleby~formsy-react-components', '@tappleby~react-typeahead-component', '@tappleby~redux-actions'}</t>
        </is>
      </c>
    </row>
    <row r="114948">
      <c r="A114948" s="1" t="n">
        <v>114946</v>
      </c>
      <c r="B114948" t="inlineStr">
        <is>
          <t>maxbase</t>
        </is>
      </c>
      <c r="C114948" t="n">
        <v>3</v>
      </c>
      <c r="D114948" t="inlineStr">
        <is>
          <t>{'maxbase-ui-template', 'maxbase-ui-ts', 'maxbase-ui'}</t>
        </is>
      </c>
    </row>
    <row r="114949">
      <c r="A114949" s="1" t="n">
        <v>114947</v>
      </c>
      <c r="B114949" t="inlineStr">
        <is>
          <t>nodestack</t>
        </is>
      </c>
      <c r="C114949" t="n">
        <v>3</v>
      </c>
      <c r="D114949" t="inlineStr">
        <is>
          <t>{'generator-nodestack', 'nodestack', 'nodestack-express'}</t>
        </is>
      </c>
    </row>
    <row r="114950">
      <c r="A114950" s="1" t="n">
        <v>114948</v>
      </c>
      <c r="B114950" t="inlineStr">
        <is>
          <t>branas</t>
        </is>
      </c>
      <c r="C114950" t="n">
        <v>3</v>
      </c>
      <c r="D114950" t="inlineStr">
        <is>
          <t>{'branas-angular-generic-mask', 'branas-angular-api', 'branas-angular-date-mask'}</t>
        </is>
      </c>
    </row>
    <row r="114951">
      <c r="A114951" s="1" t="n">
        <v>114949</v>
      </c>
      <c r="B114951" t="inlineStr">
        <is>
          <t>smpt</t>
        </is>
      </c>
      <c r="C114951" t="n">
        <v>3</v>
      </c>
      <c r="D114951" t="inlineStr">
        <is>
          <t>{'pyosmptparser', 'smpt-mail', 'neat-email-smpt'}</t>
        </is>
      </c>
    </row>
    <row r="114952">
      <c r="A114952" s="1" t="n">
        <v>114950</v>
      </c>
      <c r="B114952" t="inlineStr">
        <is>
          <t>tacl</t>
        </is>
      </c>
      <c r="C114952" t="n">
        <v>3</v>
      </c>
      <c r="D114952" t="inlineStr">
        <is>
          <t>{'tacl-ui', 'tacl', '@akala~tacl'}</t>
        </is>
      </c>
    </row>
    <row r="114953">
      <c r="A114953" s="1" t="n">
        <v>114951</v>
      </c>
      <c r="B114953" t="inlineStr">
        <is>
          <t>wiwo</t>
        </is>
      </c>
      <c r="C114953" t="n">
        <v>3</v>
      </c>
      <c r="D114953" t="inlineStr">
        <is>
          <t>{'wiwo-ui-dropdown', '@wiwo-vue-workshop~wiwo-ui-dropdown', '@wiwo-vue-workshop~logo'}</t>
        </is>
      </c>
    </row>
    <row r="114954">
      <c r="A114954" s="1" t="n">
        <v>114952</v>
      </c>
      <c r="B114954" t="inlineStr">
        <is>
          <t>saffroncodejs</t>
        </is>
      </c>
      <c r="C114954" t="n">
        <v>3</v>
      </c>
      <c r="D114954" t="inlineStr">
        <is>
          <t>{'saffroncodejs-pure', 'saffroncodejs', 'saffroncodejs-preloader'}</t>
        </is>
      </c>
    </row>
    <row r="114955">
      <c r="A114955" s="1" t="n">
        <v>114953</v>
      </c>
      <c r="B114955" t="inlineStr">
        <is>
          <t>chosangmuk</t>
        </is>
      </c>
      <c r="C114955" t="n">
        <v>3</v>
      </c>
      <c r="D114955" t="inlineStr">
        <is>
          <t>{'@chosangmuk~npm-practice', '@chosangmuk~npm-test', '@chosangmuk~pro'}</t>
        </is>
      </c>
    </row>
    <row r="114956">
      <c r="A114956" s="1" t="n">
        <v>114954</v>
      </c>
      <c r="B114956" t="inlineStr">
        <is>
          <t>unlicense</t>
        </is>
      </c>
      <c r="C114956" t="n">
        <v>3</v>
      </c>
      <c r="D114956" t="inlineStr">
        <is>
          <t>{'jslicense-unlicense', 'unlicense', 'unlicense-text'}</t>
        </is>
      </c>
    </row>
    <row r="114957">
      <c r="A114957" s="1" t="n">
        <v>114955</v>
      </c>
      <c r="B114957" t="inlineStr">
        <is>
          <t>nuf</t>
        </is>
      </c>
      <c r="C114957" t="n">
        <v>3</v>
      </c>
      <c r="D114957" t="inlineStr">
        <is>
          <t>{'nuf', 'cnuf', 'nufhe'}</t>
        </is>
      </c>
    </row>
    <row r="114958">
      <c r="A114958" s="1" t="n">
        <v>114956</v>
      </c>
      <c r="B114958" t="inlineStr">
        <is>
          <t>ilyabirman</t>
        </is>
      </c>
      <c r="C114958" t="n">
        <v>3</v>
      </c>
      <c r="D114958" t="inlineStr">
        <is>
          <t>{'ilyabirman-jouele', 'ilyabirman-likely', 'react-ilyabirman-likely'}</t>
        </is>
      </c>
    </row>
    <row r="114959">
      <c r="A114959" s="1" t="n">
        <v>114957</v>
      </c>
      <c r="B114959" t="inlineStr">
        <is>
          <t>pdk2021</t>
        </is>
      </c>
      <c r="C114959" t="n">
        <v>3</v>
      </c>
      <c r="D114959" t="inlineStr">
        <is>
          <t>{'@interactiveplus~pdk2021-common', '@interactiveplus~pdk2021-backend-simplecaptcha', 'pdk2021-common'}</t>
        </is>
      </c>
    </row>
    <row r="114960">
      <c r="A114960" s="1" t="n">
        <v>114958</v>
      </c>
      <c r="B114960" t="inlineStr">
        <is>
          <t>vitrage</t>
        </is>
      </c>
      <c r="C114960" t="n">
        <v>3</v>
      </c>
      <c r="D114960" t="inlineStr">
        <is>
          <t>{'vitrage-dashboard', 'vitrage', 'vitrage-tempest-plugin'}</t>
        </is>
      </c>
    </row>
    <row r="114961">
      <c r="A114961" s="1" t="n">
        <v>114959</v>
      </c>
      <c r="B114961" t="inlineStr">
        <is>
          <t>smartfrog</t>
        </is>
      </c>
      <c r="C114961" t="n">
        <v>3</v>
      </c>
      <c r="D114961" t="inlineStr">
        <is>
          <t>{'@smartfrog~motor', '@smartfrog~password', '@smartfrog~frogkit'}</t>
        </is>
      </c>
    </row>
    <row r="114962">
      <c r="A114962" s="1" t="n">
        <v>114960</v>
      </c>
      <c r="B114962" t="inlineStr">
        <is>
          <t>jw3</t>
        </is>
      </c>
      <c r="C114962" t="n">
        <v>3</v>
      </c>
      <c r="D114962" t="inlineStr">
        <is>
          <t>{'@willjw3~simple-bar-chart', '@willjw3~gatsby-theme-techblog', '@willjw3~tiny'}</t>
        </is>
      </c>
    </row>
    <row r="114963">
      <c r="A114963" s="1" t="n">
        <v>114961</v>
      </c>
      <c r="B114963" t="inlineStr">
        <is>
          <t>willjw3</t>
        </is>
      </c>
      <c r="C114963" t="n">
        <v>3</v>
      </c>
      <c r="D114963" t="inlineStr">
        <is>
          <t>{'@willjw3~simple-bar-chart', '@willjw3~gatsby-theme-techblog', '@willjw3~tiny'}</t>
        </is>
      </c>
    </row>
    <row r="114964">
      <c r="A114964" s="1" t="n">
        <v>114962</v>
      </c>
      <c r="B114964" t="inlineStr">
        <is>
          <t>borsa</t>
        </is>
      </c>
      <c r="C114964" t="n">
        <v>3</v>
      </c>
      <c r="D114964" t="inlineStr">
        <is>
          <t>{'@borsaniasushant~lotide', 'borsawy', '@borsawy~types'}</t>
        </is>
      </c>
    </row>
    <row r="114965">
      <c r="A114965" s="1" t="n">
        <v>114963</v>
      </c>
      <c r="B114965" t="inlineStr">
        <is>
          <t>tladd</t>
        </is>
      </c>
      <c r="C114965" t="n">
        <v>3</v>
      </c>
      <c r="D114965" t="inlineStr">
        <is>
          <t>{'react-dev-utils-tladd-fork', 'react-scripts-tladd-fork-1', 'babel-preset-react-app-tladd-fork'}</t>
        </is>
      </c>
    </row>
    <row r="114966">
      <c r="A114966" s="1" t="n">
        <v>114964</v>
      </c>
      <c r="B114966" t="inlineStr">
        <is>
          <t>torchorbit</t>
        </is>
      </c>
      <c r="C114966" t="n">
        <v>3</v>
      </c>
      <c r="D114966" t="inlineStr">
        <is>
          <t>{'@torchorbit~tau-widgets', '@torchorbit~tau-objects', '@torchorbit~bstar-core'}</t>
        </is>
      </c>
    </row>
    <row r="114967">
      <c r="A114967" s="1" t="n">
        <v>114965</v>
      </c>
      <c r="B114967" t="inlineStr">
        <is>
          <t>cyrebros</t>
        </is>
      </c>
      <c r="C114967" t="n">
        <v>3</v>
      </c>
      <c r="D114967" t="inlineStr">
        <is>
          <t>{'cyrebros-components', 'cyrebros-custom-components', 'cyrebros-front-shared_components'}</t>
        </is>
      </c>
    </row>
    <row r="114968">
      <c r="A114968" s="1" t="n">
        <v>114966</v>
      </c>
      <c r="B114968" t="inlineStr">
        <is>
          <t>overclock</t>
        </is>
      </c>
      <c r="C114968" t="n">
        <v>3</v>
      </c>
      <c r="D114968" t="inlineStr">
        <is>
          <t>{'nuxt-overclock', '@overclock11~iron-mock', 'hoverclock'}</t>
        </is>
      </c>
    </row>
    <row r="114969">
      <c r="A114969" s="1" t="n">
        <v>114967</v>
      </c>
      <c r="B114969" t="inlineStr">
        <is>
          <t>dichotomy</t>
        </is>
      </c>
      <c r="C114969" t="n">
        <v>3</v>
      </c>
      <c r="D114969" t="inlineStr">
        <is>
          <t>{'npm-dichotomy', 'dichotomy', 'dichotomy-compress'}</t>
        </is>
      </c>
    </row>
    <row r="114970">
      <c r="A114970" s="1" t="n">
        <v>114968</v>
      </c>
      <c r="B114970" t="inlineStr">
        <is>
          <t>larisa</t>
        </is>
      </c>
      <c r="C114970" t="n">
        <v>3</v>
      </c>
      <c r="D114970" t="inlineStr">
        <is>
          <t>{'@larisa.hernandez~maybe-factory', '@larisa.hernandez~maybe-class', '@larisa.hernandez~maybe-prototype'}</t>
        </is>
      </c>
    </row>
    <row r="114971">
      <c r="A114971" s="1" t="n">
        <v>114969</v>
      </c>
      <c r="B114971" t="inlineStr">
        <is>
          <t>unblu</t>
        </is>
      </c>
      <c r="C114971" t="n">
        <v>3</v>
      </c>
      <c r="D114971" t="inlineStr">
        <is>
          <t>{'unblu_sla', 'unblu_sla_client', 'unblu_sla_test'}</t>
        </is>
      </c>
    </row>
    <row r="114972">
      <c r="A114972" s="1" t="n">
        <v>114970</v>
      </c>
      <c r="B114972" t="inlineStr">
        <is>
          <t>dbserver</t>
        </is>
      </c>
      <c r="C114972" t="n">
        <v>3</v>
      </c>
      <c r="D114972" t="inlineStr">
        <is>
          <t>{'@czalexpic~dbserver', '@yxl1983~dbserver', 'abacus-dbserver'}</t>
        </is>
      </c>
    </row>
    <row r="114973">
      <c r="A114973" s="1" t="n">
        <v>114971</v>
      </c>
      <c r="B114973" t="inlineStr">
        <is>
          <t>knowler</t>
        </is>
      </c>
      <c r="C114973" t="n">
        <v>3</v>
      </c>
      <c r="D114973" t="inlineStr">
        <is>
          <t>{'@knowler~typescale', '@knowler~create-pwa', '@knowler~cra-template-minimal'}</t>
        </is>
      </c>
    </row>
    <row r="114974">
      <c r="A114974" s="1" t="n">
        <v>114972</v>
      </c>
      <c r="B114974" t="inlineStr">
        <is>
          <t>couchr</t>
        </is>
      </c>
      <c r="C114974" t="n">
        <v>3</v>
      </c>
      <c r="D114974" t="inlineStr">
        <is>
          <t>{'couchr', 'couchr-browser', 'highland-couchr'}</t>
        </is>
      </c>
    </row>
    <row r="114975">
      <c r="A114975" s="1" t="n">
        <v>114973</v>
      </c>
      <c r="B114975" t="inlineStr">
        <is>
          <t>kcf</t>
        </is>
      </c>
      <c r="C114975" t="n">
        <v>3</v>
      </c>
      <c r="D114975" t="inlineStr">
        <is>
          <t>{'@kcftech~prometheustypescriptapiclient', 'kcf-utils', 'kcfconvoy'}</t>
        </is>
      </c>
    </row>
    <row r="114976">
      <c r="A114976" s="1" t="n">
        <v>114974</v>
      </c>
      <c r="B114976" t="inlineStr">
        <is>
          <t>leinadpb</t>
        </is>
      </c>
      <c r="C114976" t="n">
        <v>3</v>
      </c>
      <c r="D114976" t="inlineStr">
        <is>
          <t>{'@leinadpb~pb-ui', '@leinadpb~testing', '@leinadpb~ui'}</t>
        </is>
      </c>
    </row>
    <row r="114977">
      <c r="A114977" s="1" t="n">
        <v>114975</v>
      </c>
      <c r="B114977" t="inlineStr">
        <is>
          <t>propert</t>
        </is>
      </c>
      <c r="C114977" t="n">
        <v>3</v>
      </c>
      <c r="D114977" t="inlineStr">
        <is>
          <t>{'ee-propert-cordova-plugin-firebase', 'propert', 'propertize'}</t>
        </is>
      </c>
    </row>
    <row r="114978">
      <c r="A114978" s="1" t="n">
        <v>114976</v>
      </c>
      <c r="B114978" t="inlineStr">
        <is>
          <t>restup</t>
        </is>
      </c>
      <c r="C114978" t="n">
        <v>3</v>
      </c>
      <c r="D114978" t="inlineStr">
        <is>
          <t>{'django-restup', 'restup', 'restup-cli'}</t>
        </is>
      </c>
    </row>
    <row r="114979">
      <c r="A114979" s="1" t="n">
        <v>114977</v>
      </c>
      <c r="B114979" t="inlineStr">
        <is>
          <t>samf</t>
        </is>
      </c>
      <c r="C114979" t="n">
        <v>3</v>
      </c>
      <c r="D114979" t="inlineStr">
        <is>
          <t>{'samf-custom-ckeditor5-build-classic', 'samf-custom-react-beautiful-dnd', 'samf-custom-ckeditor5-build-balloon'}</t>
        </is>
      </c>
    </row>
    <row r="114980">
      <c r="A114980" s="1" t="n">
        <v>114978</v>
      </c>
      <c r="B114980" t="inlineStr">
        <is>
          <t>snsclient</t>
        </is>
      </c>
      <c r="C114980" t="n">
        <v>3</v>
      </c>
      <c r="D114980" t="inlineStr">
        <is>
          <t>{'snsclient', 'aws-snsclient-ilsken', 'aws-snsclient'}</t>
        </is>
      </c>
    </row>
    <row r="114981">
      <c r="A114981" s="1" t="n">
        <v>114979</v>
      </c>
      <c r="B114981" t="inlineStr">
        <is>
          <t>telekit</t>
        </is>
      </c>
      <c r="C114981" t="n">
        <v>3</v>
      </c>
      <c r="D114981" t="inlineStr">
        <is>
          <t>{'telekit-session', 'telekit-cmd', 'telekit'}</t>
        </is>
      </c>
    </row>
    <row r="114982">
      <c r="A114982" s="1" t="n">
        <v>114980</v>
      </c>
      <c r="B114982" t="inlineStr">
        <is>
          <t>uinnova</t>
        </is>
      </c>
      <c r="C114982" t="n">
        <v>3</v>
      </c>
      <c r="D114982" t="inlineStr">
        <is>
          <t>{'uinnova', 'iedriver-uinnova', 'mocha-phantomjs-uinnova'}</t>
        </is>
      </c>
    </row>
    <row r="114983">
      <c r="A114983" s="1" t="n">
        <v>114981</v>
      </c>
      <c r="B114983" t="inlineStr">
        <is>
          <t>codewriter</t>
        </is>
      </c>
      <c r="C114983" t="n">
        <v>3</v>
      </c>
      <c r="D114983" t="inlineStr">
        <is>
          <t>{'com.codewriter.npm-package-loader', 'com.codewriter.npm-publisher-support', 'codewriter'}</t>
        </is>
      </c>
    </row>
    <row r="114984">
      <c r="A114984" s="1" t="n">
        <v>114982</v>
      </c>
      <c r="B114984" t="inlineStr">
        <is>
          <t>dionisio</t>
        </is>
      </c>
      <c r="C114984" t="n">
        <v>3</v>
      </c>
      <c r="D114984" t="inlineStr">
        <is>
          <t>{'@epsidev~ngx-dionisio', 'dionisio_cv', '@epsidev~dionisio-cli'}</t>
        </is>
      </c>
    </row>
    <row r="114985">
      <c r="A114985" s="1" t="n">
        <v>114983</v>
      </c>
      <c r="B114985" t="inlineStr">
        <is>
          <t>widgetize</t>
        </is>
      </c>
      <c r="C114985" t="n">
        <v>3</v>
      </c>
      <c r="D114985" t="inlineStr">
        <is>
          <t>{'widgetize-canvas-lms-user-content', 'widgetize', 'wordpress-widgetize'}</t>
        </is>
      </c>
    </row>
    <row r="114986">
      <c r="A114986" s="1" t="n">
        <v>114984</v>
      </c>
      <c r="B114986" t="inlineStr">
        <is>
          <t>commentary</t>
        </is>
      </c>
      <c r="C114986" t="n">
        <v>3</v>
      </c>
      <c r="D114986" t="inlineStr">
        <is>
          <t>{'commentary-track', 'vue-cli-plugin-commentary', 'commentary'}</t>
        </is>
      </c>
    </row>
    <row r="114987">
      <c r="A114987" s="1" t="n">
        <v>114985</v>
      </c>
      <c r="B114987" t="inlineStr">
        <is>
          <t>umt</t>
        </is>
      </c>
      <c r="C114987" t="n">
        <v>3</v>
      </c>
      <c r="D114987" t="inlineStr">
        <is>
          <t>{'@umt~lodgepole', '@arzov~umt-icons', '@arzov~umt-components'}</t>
        </is>
      </c>
    </row>
    <row r="114988">
      <c r="A114988" s="1" t="n">
        <v>114986</v>
      </c>
      <c r="B114988" t="inlineStr">
        <is>
          <t>picc</t>
        </is>
      </c>
      <c r="C114988" t="n">
        <v>3</v>
      </c>
      <c r="D114988" t="inlineStr">
        <is>
          <t>{'picchealth_nativeinterface', 'picc-base-api', 'picchealth_app_nativeinterface'}</t>
        </is>
      </c>
    </row>
    <row r="114989">
      <c r="A114989" s="1" t="n">
        <v>114987</v>
      </c>
      <c r="B114989" t="inlineStr">
        <is>
          <t>electrodes</t>
        </is>
      </c>
      <c r="C114989" t="n">
        <v>3</v>
      </c>
      <c r="D114989" t="inlineStr">
        <is>
          <t>{'@yolanda-qn~eight-electrodes-report-lib', '@yolanda-qn~four-electrodes-report-public-lib', '@yolanda-qn~four-electrodes-report-lib'}</t>
        </is>
      </c>
    </row>
    <row r="114990">
      <c r="A114990" s="1" t="n">
        <v>114988</v>
      </c>
      <c r="B114990" t="inlineStr">
        <is>
          <t>woopear</t>
        </is>
      </c>
      <c r="C114990" t="n">
        <v>3</v>
      </c>
      <c r="D114990" t="inlineStr">
        <is>
          <t>{'woopear-test', 'eslint-config-woopear', 'eslint-plugin-woopear'}</t>
        </is>
      </c>
    </row>
    <row r="114991">
      <c r="A114991" s="1" t="n">
        <v>114989</v>
      </c>
      <c r="B114991" t="inlineStr">
        <is>
          <t>avalblock</t>
        </is>
      </c>
      <c r="C114991" t="n">
        <v>3</v>
      </c>
      <c r="D114991" t="inlineStr">
        <is>
          <t>{'avalblock-react-tools-demo', 'avalblock-formbuilder', 'avalblock-react-tools'}</t>
        </is>
      </c>
    </row>
    <row r="114992">
      <c r="A114992" s="1" t="n">
        <v>114990</v>
      </c>
      <c r="B114992" t="inlineStr">
        <is>
          <t>wpsjs</t>
        </is>
      </c>
      <c r="C114992" t="n">
        <v>3</v>
      </c>
      <c r="D114992" t="inlineStr">
        <is>
          <t>{'wpsjs-rpc-sdk', 'sk-wpsjs', 'wpsjs'}</t>
        </is>
      </c>
    </row>
    <row r="114993">
      <c r="A114993" s="1" t="n">
        <v>114991</v>
      </c>
      <c r="B114993" t="inlineStr">
        <is>
          <t>oxd</t>
        </is>
      </c>
      <c r="C114993" t="n">
        <v>3</v>
      </c>
      <c r="D114993" t="inlineStr">
        <is>
          <t>{'passport-oxd', 'oxd-node', '@conneryn~suitecrm-with-oxd'}</t>
        </is>
      </c>
    </row>
    <row r="114994">
      <c r="A114994" s="1" t="n">
        <v>114992</v>
      </c>
      <c r="B114994" t="inlineStr">
        <is>
          <t>izikl</t>
        </is>
      </c>
      <c r="C114994" t="n">
        <v>3</v>
      </c>
      <c r="D114994" t="inlineStr">
        <is>
          <t>{'@izikl~mylib2', '@izikl~mylib3', '@izikl~mylib'}</t>
        </is>
      </c>
    </row>
    <row r="114995">
      <c r="A114995" s="1" t="n">
        <v>114993</v>
      </c>
      <c r="B114995" t="inlineStr">
        <is>
          <t>mylib3</t>
        </is>
      </c>
      <c r="C114995" t="n">
        <v>3</v>
      </c>
      <c r="D114995" t="inlineStr">
        <is>
          <t>{'@izikl~mylib3', 'test-mylib3', '@rellenberger~mylib3'}</t>
        </is>
      </c>
    </row>
    <row r="114996">
      <c r="A114996" s="1" t="n">
        <v>114994</v>
      </c>
      <c r="B114996" t="inlineStr">
        <is>
          <t>oconnorjoseph</t>
        </is>
      </c>
      <c r="C114996" t="n">
        <v>3</v>
      </c>
      <c r="D114996" t="inlineStr">
        <is>
          <t>{'@oconnorjoseph~json-file-reporter', '@oconnorjoseph~firebase-auth-vue', '@oconnorjoseph~firestore-model'}</t>
        </is>
      </c>
    </row>
    <row r="114997">
      <c r="A114997" s="1" t="n">
        <v>114995</v>
      </c>
      <c r="B114997" t="inlineStr">
        <is>
          <t>bitpost</t>
        </is>
      </c>
      <c r="C114997" t="n">
        <v>3</v>
      </c>
      <c r="D114997" t="inlineStr">
        <is>
          <t>{'phantomjs2-bitpost', 'bitpost', 'karma-phantomjs2-launcher-bitpost'}</t>
        </is>
      </c>
    </row>
    <row r="114998">
      <c r="A114998" s="1" t="n">
        <v>114996</v>
      </c>
      <c r="B114998" t="inlineStr">
        <is>
          <t>hyx</t>
        </is>
      </c>
      <c r="C114998" t="n">
        <v>3</v>
      </c>
      <c r="D114998" t="inlineStr">
        <is>
          <t>{'hyx-public-components-test-hyx', 'component-library-hyx', 'hyx'}</t>
        </is>
      </c>
    </row>
    <row r="114999">
      <c r="A114999" s="1" t="n">
        <v>114997</v>
      </c>
      <c r="B114999" t="inlineStr">
        <is>
          <t>chestnutjs</t>
        </is>
      </c>
      <c r="C114999" t="n">
        <v>3</v>
      </c>
      <c r="D114999" t="inlineStr">
        <is>
          <t>{'chestnutjs-client', 'chestnutjs', 'chestnutjs-server'}</t>
        </is>
      </c>
    </row>
    <row r="115000">
      <c r="A115000" s="1" t="n">
        <v>114998</v>
      </c>
      <c r="B115000" t="inlineStr">
        <is>
          <t>opipe</t>
        </is>
      </c>
      <c r="C115000" t="n">
        <v>3</v>
      </c>
      <c r="D115000" t="inlineStr">
        <is>
          <t>{'babel-plugin-transform-opipe', 'eslint-plugin-opipe', 'opipe'}</t>
        </is>
      </c>
    </row>
    <row r="115001">
      <c r="A115001" s="1" t="n">
        <v>114999</v>
      </c>
      <c r="B115001" t="inlineStr">
        <is>
          <t>resus</t>
        </is>
      </c>
      <c r="C115001" t="n">
        <v>3</v>
      </c>
      <c r="D115001" t="inlineStr">
        <is>
          <t>{'resus-ride-runner', 'resus-cli-report', 'resus-diagrams'}</t>
        </is>
      </c>
    </row>
    <row r="115002">
      <c r="A115002" s="1" t="n">
        <v>115000</v>
      </c>
      <c r="B115002" t="inlineStr">
        <is>
          <t>magsdk</t>
        </is>
      </c>
      <c r="C115002" t="n">
        <v>3</v>
      </c>
      <c r="D115002" t="inlineStr">
        <is>
          <t>{'magsdk-core', 'magsdk', 'magsdk-config-enhancements'}</t>
        </is>
      </c>
    </row>
    <row r="115003">
      <c r="A115003" s="1" t="n">
        <v>115001</v>
      </c>
      <c r="B115003" t="inlineStr">
        <is>
          <t>nekoapi</t>
        </is>
      </c>
      <c r="C115003" t="n">
        <v>3</v>
      </c>
      <c r="D115003" t="inlineStr">
        <is>
          <t>{'nekoapi.beta', 'cacao_nekoapi.beta', 'cacao_nekoapi'}</t>
        </is>
      </c>
    </row>
    <row r="115004">
      <c r="A115004" s="1" t="n">
        <v>115002</v>
      </c>
      <c r="B115004" t="inlineStr">
        <is>
          <t>beckhoff</t>
        </is>
      </c>
      <c r="C115004" t="n">
        <v>3</v>
      </c>
      <c r="D115004" t="inlineStr">
        <is>
          <t>{'iobroker.beckhoff', 'node-beckhoff', 'beckhoff-js'}</t>
        </is>
      </c>
    </row>
    <row r="115005">
      <c r="A115005" s="1" t="n">
        <v>115003</v>
      </c>
      <c r="B115005" t="inlineStr">
        <is>
          <t>plq</t>
        </is>
      </c>
      <c r="C115005" t="n">
        <v>3</v>
      </c>
      <c r="D115005" t="inlineStr">
        <is>
          <t>{'plq', 'plq_com_chenpeilin', '@plq~use-persisted-state'}</t>
        </is>
      </c>
    </row>
    <row r="115006">
      <c r="A115006" s="1" t="n">
        <v>115004</v>
      </c>
      <c r="B115006" t="inlineStr">
        <is>
          <t>peil</t>
        </is>
      </c>
      <c r="C115006" t="n">
        <v>3</v>
      </c>
      <c r="D115006" t="inlineStr">
        <is>
          <t>{'wxuser-chenpeilin', 'plq_com_chenpeilin', 'circle_com_chenpeilin'}</t>
        </is>
      </c>
    </row>
    <row r="115007">
      <c r="A115007" s="1" t="n">
        <v>115005</v>
      </c>
      <c r="B115007" t="inlineStr">
        <is>
          <t>chenpeilin</t>
        </is>
      </c>
      <c r="C115007" t="n">
        <v>3</v>
      </c>
      <c r="D115007" t="inlineStr">
        <is>
          <t>{'wxuser-chenpeilin', 'plq_com_chenpeilin', 'circle_com_chenpeilin'}</t>
        </is>
      </c>
    </row>
    <row r="115008">
      <c r="A115008" s="1" t="n">
        <v>115006</v>
      </c>
      <c r="B115008" t="inlineStr">
        <is>
          <t>xianyu</t>
        </is>
      </c>
      <c r="C115008" t="n">
        <v>3</v>
      </c>
      <c r="D115008" t="inlineStr">
        <is>
          <t>{'xianyu', 'nester-xianyu', 'xianyu-robot'}</t>
        </is>
      </c>
    </row>
    <row r="115009">
      <c r="A115009" s="1" t="n">
        <v>115007</v>
      </c>
      <c r="B115009" t="inlineStr">
        <is>
          <t>psocket</t>
        </is>
      </c>
      <c r="C115009" t="n">
        <v>3</v>
      </c>
      <c r="D115009" t="inlineStr">
        <is>
          <t>{'psocket.io', 'psocket.io-client', 'psocket.io-adapter'}</t>
        </is>
      </c>
    </row>
    <row r="115010">
      <c r="A115010" s="1" t="n">
        <v>115008</v>
      </c>
      <c r="B115010" t="inlineStr">
        <is>
          <t>asdf1</t>
        </is>
      </c>
      <c r="C115010" t="n">
        <v>3</v>
      </c>
      <c r="D115010" t="inlineStr">
        <is>
          <t>{'3asdf2asdf1', '32asdf1', 'saddlebag-asdf1'}</t>
        </is>
      </c>
    </row>
    <row r="115011">
      <c r="A115011" s="1" t="n">
        <v>115009</v>
      </c>
      <c r="B115011" t="inlineStr">
        <is>
          <t>thanatos</t>
        </is>
      </c>
      <c r="C115011" t="n">
        <v>3</v>
      </c>
      <c r="D115011" t="inlineStr">
        <is>
          <t>{'Thanatos_pack', 'thanatos', 'thanatos-icon'}</t>
        </is>
      </c>
    </row>
    <row r="115012">
      <c r="A115012" s="1" t="n">
        <v>115010</v>
      </c>
      <c r="B115012" t="inlineStr">
        <is>
          <t>szafranski</t>
        </is>
      </c>
      <c r="C115012" t="n">
        <v>3</v>
      </c>
      <c r="D115012" t="inlineStr">
        <is>
          <t>{'szafranski-sebastian-3ic2-zadanie1', 'szafranski-sebastian-3ic-package_test', 'szafranski-sebastian-3ic-package-browser'}</t>
        </is>
      </c>
    </row>
    <row r="115013">
      <c r="A115013" s="1" t="n">
        <v>115011</v>
      </c>
      <c r="B115013" t="inlineStr">
        <is>
          <t>chi2</t>
        </is>
      </c>
      <c r="C115013" t="n">
        <v>3</v>
      </c>
      <c r="D115013" t="inlineStr">
        <is>
          <t>{'@stdlib~stats-chi2gof', 'chi2comb', '@stdlib~stats-chi2test'}</t>
        </is>
      </c>
    </row>
    <row r="115014">
      <c r="A115014" s="1" t="n">
        <v>115012</v>
      </c>
      <c r="B115014" t="inlineStr">
        <is>
          <t>botland</t>
        </is>
      </c>
      <c r="C115014" t="n">
        <v>3</v>
      </c>
      <c r="D115014" t="inlineStr">
        <is>
          <t>{'eslint-plugin-botland', 'botland-minifier', 'botland-sdk'}</t>
        </is>
      </c>
    </row>
    <row r="115015">
      <c r="A115015" s="1" t="n">
        <v>115013</v>
      </c>
      <c r="B115015" t="inlineStr">
        <is>
          <t>hanakla</t>
        </is>
      </c>
      <c r="C115015" t="n">
        <v>3</v>
      </c>
      <c r="D115015" t="inlineStr">
        <is>
          <t>{'@hanakla~headless-nprogress', '@hanakla~arma', '@hanakla~rescue'}</t>
        </is>
      </c>
    </row>
    <row r="115016">
      <c r="A115016" s="1" t="n">
        <v>115014</v>
      </c>
      <c r="B115016" t="inlineStr">
        <is>
          <t>pandemics</t>
        </is>
      </c>
      <c r="C115016" t="n">
        <v>3</v>
      </c>
      <c r="D115016" t="inlineStr">
        <is>
          <t>{'pandemics-mustache', 'pandemics-include', 'pandemics'}</t>
        </is>
      </c>
    </row>
    <row r="115017">
      <c r="A115017" s="1" t="n">
        <v>115015</v>
      </c>
      <c r="B115017" t="inlineStr">
        <is>
          <t>codengamer</t>
        </is>
      </c>
      <c r="C115017" t="n">
        <v>3</v>
      </c>
      <c r="D115017" t="inlineStr">
        <is>
          <t>{'passport-saml-codengamer', 'angular2-ui-switch-codengamer', 'angular2-notifications-codengamer'}</t>
        </is>
      </c>
    </row>
    <row r="115018">
      <c r="A115018" s="1" t="n">
        <v>115016</v>
      </c>
      <c r="B115018" t="inlineStr">
        <is>
          <t>earch</t>
        </is>
      </c>
      <c r="C115018" t="n">
        <v>3</v>
      </c>
      <c r="D115018" t="inlineStr">
        <is>
          <t>{'nsc-earch-vue', 'splearch', 'vearch'}</t>
        </is>
      </c>
    </row>
    <row r="115019">
      <c r="A115019" s="1" t="n">
        <v>115017</v>
      </c>
      <c r="B115019" t="inlineStr">
        <is>
          <t>levit</t>
        </is>
      </c>
      <c r="C115019" t="n">
        <v>3</v>
      </c>
      <c r="D115019" t="inlineStr">
        <is>
          <t>{'levit-report', 'math_lib_test_levitskaks', 'levit-utils'}</t>
        </is>
      </c>
    </row>
    <row r="115020">
      <c r="A115020" s="1" t="n">
        <v>115018</v>
      </c>
      <c r="B115020" t="inlineStr">
        <is>
          <t>iyer</t>
        </is>
      </c>
      <c r="C115020" t="n">
        <v>3</v>
      </c>
      <c r="D115020" t="inlineStr">
        <is>
          <t>{'@shahriyer~gitautomation', 'vaishnavi-iyer-utils', '@bariyer~server'}</t>
        </is>
      </c>
    </row>
    <row r="115021">
      <c r="A115021" s="1" t="n">
        <v>115019</v>
      </c>
      <c r="B115021" t="inlineStr">
        <is>
          <t>alfred2</t>
        </is>
      </c>
      <c r="C115021" t="n">
        <v>3</v>
      </c>
      <c r="D115021" t="inlineStr">
        <is>
          <t>{'node-alfred2', 'alfred2', 'alfred2-feedback'}</t>
        </is>
      </c>
    </row>
    <row r="115022">
      <c r="A115022" s="1" t="n">
        <v>115020</v>
      </c>
      <c r="B115022" t="inlineStr">
        <is>
          <t>civics</t>
        </is>
      </c>
      <c r="C115022" t="n">
        <v>3</v>
      </c>
      <c r="D115022" t="inlineStr">
        <is>
          <t>{'@local-civics~react-citizen', 'ancient-theme-civics', 'ruckus-theme-civics'}</t>
        </is>
      </c>
    </row>
    <row r="115023">
      <c r="A115023" s="1" t="n">
        <v>115021</v>
      </c>
      <c r="B115023" t="inlineStr">
        <is>
          <t>devchain</t>
        </is>
      </c>
      <c r="C115023" t="n">
        <v>3</v>
      </c>
      <c r="D115023" t="inlineStr">
        <is>
          <t>{'celo-devchain', 'devchain-config', 'devchain'}</t>
        </is>
      </c>
    </row>
    <row r="115024">
      <c r="A115024" s="1" t="n">
        <v>115022</v>
      </c>
      <c r="B115024" t="inlineStr">
        <is>
          <t>miluna</t>
        </is>
      </c>
      <c r="C115024" t="n">
        <v>3</v>
      </c>
      <c r="D115024" t="inlineStr">
        <is>
          <t>{'@miluna~react-auth', 'miluna-pubsub', '@miluna~pubsub'}</t>
        </is>
      </c>
    </row>
    <row r="115025">
      <c r="A115025" s="1" t="n">
        <v>115023</v>
      </c>
      <c r="B115025" t="inlineStr">
        <is>
          <t>enw</t>
        </is>
      </c>
      <c r="C115025" t="n">
        <v>3</v>
      </c>
      <c r="D115025" t="inlineStr">
        <is>
          <t>{'enw', '@zenenwjaimes~array-stream-traversal', '@khinenw~express-async-router'}</t>
        </is>
      </c>
    </row>
    <row r="115026">
      <c r="A115026" s="1" t="n">
        <v>115024</v>
      </c>
      <c r="B115026" t="inlineStr">
        <is>
          <t>wxtoken</t>
        </is>
      </c>
      <c r="C115026" t="n">
        <v>3</v>
      </c>
      <c r="D115026" t="inlineStr">
        <is>
          <t>{'co-wxtoken', 'wxtoken', 'egg-wxtoken'}</t>
        </is>
      </c>
    </row>
    <row r="115027">
      <c r="A115027" s="1" t="n">
        <v>115025</v>
      </c>
      <c r="B115027" t="inlineStr">
        <is>
          <t>ruids</t>
        </is>
      </c>
      <c r="C115027" t="n">
        <v>3</v>
      </c>
      <c r="D115027" t="inlineStr">
        <is>
          <t>{'@ruids~tokens', '@ruids~css', '@ruids~components'}</t>
        </is>
      </c>
    </row>
    <row r="115028">
      <c r="A115028" s="1" t="n">
        <v>115026</v>
      </c>
      <c r="B115028" t="inlineStr">
        <is>
          <t>phg</t>
        </is>
      </c>
      <c r="C115028" t="n">
        <v>3</v>
      </c>
      <c r="D115028" t="inlineStr">
        <is>
          <t>{'@phgroe~apputils', 'phg-js-baseplate', 'phg-messages'}</t>
        </is>
      </c>
    </row>
    <row r="115029">
      <c r="A115029" s="1" t="n">
        <v>115027</v>
      </c>
      <c r="B115029" t="inlineStr">
        <is>
          <t>sinooceangroup</t>
        </is>
      </c>
      <c r="C115029" t="n">
        <v>3</v>
      </c>
      <c r="D115029" t="inlineStr">
        <is>
          <t>{'@sinooceangroup~angular-seagull2-oauth', '@sinooceangroup~angular-seagull2-common', '@sinooceangroup~angular-seagull2-workflow'}</t>
        </is>
      </c>
    </row>
    <row r="115030">
      <c r="A115030" s="1" t="n">
        <v>115028</v>
      </c>
      <c r="B115030" t="inlineStr">
        <is>
          <t>seagull2</t>
        </is>
      </c>
      <c r="C115030" t="n">
        <v>3</v>
      </c>
      <c r="D115030" t="inlineStr">
        <is>
          <t>{'@sinooceangroup~angular-seagull2-oauth', '@sinooceangroup~angular-seagull2-common', '@sinooceangroup~angular-seagull2-workflow'}</t>
        </is>
      </c>
    </row>
    <row r="115031">
      <c r="A115031" s="1" t="n">
        <v>115029</v>
      </c>
      <c r="B115031" t="inlineStr">
        <is>
          <t>consultants</t>
        </is>
      </c>
      <c r="C115031" t="n">
        <v>3</v>
      </c>
      <c r="D115031" t="inlineStr">
        <is>
          <t>{'@codeconsultants-public~mst', 'munichconsultants', '@apex-process-consultants~loopback-connector-apex-rest'}</t>
        </is>
      </c>
    </row>
    <row r="115032">
      <c r="A115032" s="1" t="n">
        <v>115030</v>
      </c>
      <c r="B115032" t="inlineStr">
        <is>
          <t>pgrunner</t>
        </is>
      </c>
      <c r="C115032" t="n">
        <v>3</v>
      </c>
      <c r="D115032" t="inlineStr">
        <is>
          <t>{'@norjs~pgrunner', 'nor-pgrunner', 'django-pgrunner'}</t>
        </is>
      </c>
    </row>
    <row r="115033">
      <c r="A115033" s="1" t="n">
        <v>115031</v>
      </c>
      <c r="B115033" t="inlineStr">
        <is>
          <t>text4</t>
        </is>
      </c>
      <c r="C115033" t="n">
        <v>3</v>
      </c>
      <c r="D115033" t="inlineStr">
        <is>
          <t>{'com.bawei.text4', 'text4', 'sd-luban-text4'}</t>
        </is>
      </c>
    </row>
    <row r="115034">
      <c r="A115034" s="1" t="n">
        <v>115032</v>
      </c>
      <c r="B115034" t="inlineStr">
        <is>
          <t>config5</t>
        </is>
      </c>
      <c r="C115034" t="n">
        <v>3</v>
      </c>
      <c r="D115034" t="inlineStr">
        <is>
          <t>{'@zetttaswap~eslint-config5', '@zetttaswap~prettier-config5', '@zetttaswap~hardhat-config5'}</t>
        </is>
      </c>
    </row>
    <row r="115035">
      <c r="A115035" s="1" t="n">
        <v>115033</v>
      </c>
      <c r="B115035" t="inlineStr">
        <is>
          <t>nastyhosts</t>
        </is>
      </c>
      <c r="C115035" t="n">
        <v>3</v>
      </c>
      <c r="D115035" t="inlineStr">
        <is>
          <t>{'nastyhosts-log-plugin', 'nastyhosts-report-plugin', 'nastyhosts-statsd-plugin'}</t>
        </is>
      </c>
    </row>
    <row r="115036">
      <c r="A115036" s="1" t="n">
        <v>115034</v>
      </c>
      <c r="B115036" t="inlineStr">
        <is>
          <t>nxg</t>
        </is>
      </c>
      <c r="C115036" t="n">
        <v>3</v>
      </c>
      <c r="D115036" t="inlineStr">
        <is>
          <t>{'nxg-drag-drop', 'nxg-npm-package', 'nxgreport'}</t>
        </is>
      </c>
    </row>
    <row r="115037">
      <c r="A115037" s="1" t="n">
        <v>115035</v>
      </c>
      <c r="B115037" t="inlineStr">
        <is>
          <t>airing</t>
        </is>
      </c>
      <c r="C115037" t="n">
        <v>3</v>
      </c>
      <c r="D115037" t="inlineStr">
        <is>
          <t>{'show-airing-today', 'currently-airing-anime', 'airing-translator'}</t>
        </is>
      </c>
    </row>
    <row r="115038">
      <c r="A115038" s="1" t="n">
        <v>115036</v>
      </c>
      <c r="B115038" t="inlineStr">
        <is>
          <t>cjdg</t>
        </is>
      </c>
      <c r="C115038" t="n">
        <v>3</v>
      </c>
      <c r="D115038" t="inlineStr">
        <is>
          <t>{'cjdg_melange', 'cjdg-api', 'cjdg_qysdk'}</t>
        </is>
      </c>
    </row>
    <row r="115039">
      <c r="A115039" s="1" t="n">
        <v>115037</v>
      </c>
      <c r="B115039" t="inlineStr">
        <is>
          <t>gen4</t>
        </is>
      </c>
      <c r="C115039" t="n">
        <v>3</v>
      </c>
      <c r="D115039" t="inlineStr">
        <is>
          <t>{'testgen4verilog', 'helpgen4android', 'gen4u'}</t>
        </is>
      </c>
    </row>
    <row r="115040">
      <c r="A115040" s="1" t="n">
        <v>115038</v>
      </c>
      <c r="B115040" t="inlineStr">
        <is>
          <t>asss</t>
        </is>
      </c>
      <c r="C115040" t="n">
        <v>3</v>
      </c>
      <c r="D115040" t="inlineStr">
        <is>
          <t>{'fuasss', 'asss', 'assslighting'}</t>
        </is>
      </c>
    </row>
    <row r="115041">
      <c r="A115041" s="1" t="n">
        <v>115039</v>
      </c>
      <c r="B115041" t="inlineStr">
        <is>
          <t>untranspiled</t>
        </is>
      </c>
      <c r="C115041" t="n">
        <v>3</v>
      </c>
      <c r="D115041" t="inlineStr">
        <is>
          <t>{'untranspiled-js-library-skeleton', 'tlvince-sandbox-react-button-untranspiled', 'goffreder-test-import-from-untranspiled-source'}</t>
        </is>
      </c>
    </row>
    <row r="115042">
      <c r="A115042" s="1" t="n">
        <v>115040</v>
      </c>
      <c r="B115042" t="inlineStr">
        <is>
          <t>swissarmy</t>
        </is>
      </c>
      <c r="C115042" t="n">
        <v>3</v>
      </c>
      <c r="D115042" t="inlineStr">
        <is>
          <t>{'swissarmy-input', 'swissarmy-input-react', 'django-swissarmy'}</t>
        </is>
      </c>
    </row>
    <row r="115043">
      <c r="A115043" s="1" t="n">
        <v>115041</v>
      </c>
      <c r="B115043" t="inlineStr">
        <is>
          <t>kbl</t>
        </is>
      </c>
      <c r="C115043" t="n">
        <v>3</v>
      </c>
      <c r="D115043" t="inlineStr">
        <is>
          <t>{'npm-helloworld-kbl', 'mockredispy-kblin', 'kbl'}</t>
        </is>
      </c>
    </row>
    <row r="115044">
      <c r="A115044" s="1" t="n">
        <v>115042</v>
      </c>
      <c r="B115044" t="inlineStr">
        <is>
          <t>itarj</t>
        </is>
      </c>
      <c r="C115044" t="n">
        <v>3</v>
      </c>
      <c r="D115044" t="inlineStr">
        <is>
          <t>{'itarj-app', 'lala-land-itarj-console', 'itarj-console'}</t>
        </is>
      </c>
    </row>
    <row r="115045">
      <c r="A115045" s="1" t="n">
        <v>115043</v>
      </c>
      <c r="B115045" t="inlineStr">
        <is>
          <t>abolish</t>
        </is>
      </c>
      <c r="C115045" t="n">
        <v>3</v>
      </c>
      <c r="D115045" t="inlineStr">
        <is>
          <t>{'@xpresser~abolish', 'abolish', 'abolish-browser'}</t>
        </is>
      </c>
    </row>
    <row r="115046">
      <c r="A115046" s="1" t="n">
        <v>115044</v>
      </c>
      <c r="B115046" t="inlineStr">
        <is>
          <t>verloop</t>
        </is>
      </c>
      <c r="C115046" t="n">
        <v>3</v>
      </c>
      <c r="D115046" t="inlineStr">
        <is>
          <t>{'nativescript-plugin-verloop', 'react-native-verloop-sdk', 'react-native-verloop-live-chat'}</t>
        </is>
      </c>
    </row>
    <row r="115047">
      <c r="A115047" s="1" t="n">
        <v>115045</v>
      </c>
      <c r="B115047" t="inlineStr">
        <is>
          <t>shuriken</t>
        </is>
      </c>
      <c r="C115047" t="n">
        <v>3</v>
      </c>
      <c r="D115047" t="inlineStr">
        <is>
          <t>{'shuriken-fs', 'shuriken', 'nw-shuriken'}</t>
        </is>
      </c>
    </row>
    <row r="115048">
      <c r="A115048" s="1" t="n">
        <v>115046</v>
      </c>
      <c r="B115048" t="inlineStr">
        <is>
          <t>selectview</t>
        </is>
      </c>
      <c r="C115048" t="n">
        <v>3</v>
      </c>
      <c r="D115048" t="inlineStr">
        <is>
          <t>{'backbone-selectview', 'react-selectview', 'jiuwei-selectview'}</t>
        </is>
      </c>
    </row>
    <row r="115049">
      <c r="A115049" s="1" t="n">
        <v>115047</v>
      </c>
      <c r="B115049" t="inlineStr">
        <is>
          <t>jammeryhq</t>
        </is>
      </c>
      <c r="C115049" t="n">
        <v>3</v>
      </c>
      <c r="D115049" t="inlineStr">
        <is>
          <t>{'eslint-config-jammeryhq-plugin', 'eslint-config-jammeryhq-node-ts', 'eslint-config-jammeryhq-starters'}</t>
        </is>
      </c>
    </row>
    <row r="115050">
      <c r="A115050" s="1" t="n">
        <v>115048</v>
      </c>
      <c r="B115050" t="inlineStr">
        <is>
          <t>springwallet</t>
        </is>
      </c>
      <c r="C115050" t="n">
        <v>3</v>
      </c>
      <c r="D115050" t="inlineStr">
        <is>
          <t>{'@nervehammer~springwallet', '@springrole~springwallet', 'springwallet'}</t>
        </is>
      </c>
    </row>
    <row r="115051">
      <c r="A115051" s="1" t="n">
        <v>115049</v>
      </c>
      <c r="B115051" t="inlineStr">
        <is>
          <t>prizes</t>
        </is>
      </c>
      <c r="C115051" t="n">
        <v>3</v>
      </c>
      <c r="D115051" t="inlineStr">
        <is>
          <t>{'@everymatrix~casino-tournaments-thumbnail-prizes', 'react-wheel-of-prizes', 'lotodobicho-prizes'}</t>
        </is>
      </c>
    </row>
    <row r="115052">
      <c r="A115052" s="1" t="n">
        <v>115050</v>
      </c>
      <c r="B115052" t="inlineStr">
        <is>
          <t>whoisinfo</t>
        </is>
      </c>
      <c r="C115052" t="n">
        <v>3</v>
      </c>
      <c r="D115052" t="inlineStr">
        <is>
          <t>{'@whoisinfo~whois-browser', '@whoisinfo~whois', '@whoisinfo~isdomain'}</t>
        </is>
      </c>
    </row>
    <row r="115053">
      <c r="A115053" s="1" t="n">
        <v>115051</v>
      </c>
      <c r="B115053" t="inlineStr">
        <is>
          <t>hsts</t>
        </is>
      </c>
      <c r="C115053" t="n">
        <v>3</v>
      </c>
      <c r="D115053" t="inlineStr">
        <is>
          <t>{'fastify-hsts', 'nuxt-hsts-module', 'hsts'}</t>
        </is>
      </c>
    </row>
    <row r="115054">
      <c r="A115054" s="1" t="n">
        <v>115052</v>
      </c>
      <c r="B115054" t="inlineStr">
        <is>
          <t>utilio</t>
        </is>
      </c>
      <c r="C115054" t="n">
        <v>3</v>
      </c>
      <c r="D115054" t="inlineStr">
        <is>
          <t>{'utilio', 'utilio-password', 'utilio-string'}</t>
        </is>
      </c>
    </row>
    <row r="115055">
      <c r="A115055" s="1" t="n">
        <v>115053</v>
      </c>
      <c r="B115055" t="inlineStr">
        <is>
          <t>rainier</t>
        </is>
      </c>
      <c r="C115055" t="n">
        <v>3</v>
      </c>
      <c r="D115055" t="inlineStr">
        <is>
          <t>{'@stefano-rainieri~yajs', 'rainier-beer', 'rainier'}</t>
        </is>
      </c>
    </row>
    <row r="115056">
      <c r="A115056" s="1" t="n">
        <v>115054</v>
      </c>
      <c r="B115056" t="inlineStr">
        <is>
          <t>bynd</t>
        </is>
      </c>
      <c r="C115056" t="n">
        <v>3</v>
      </c>
      <c r="D115056" t="inlineStr">
        <is>
          <t>{'bynd', '@abraaobarros~react-native-bynd-chat', 'Bynd'}</t>
        </is>
      </c>
    </row>
    <row r="115057">
      <c r="A115057" s="1" t="n">
        <v>115055</v>
      </c>
      <c r="B115057" t="inlineStr">
        <is>
          <t>helperlib</t>
        </is>
      </c>
      <c r="C115057" t="n">
        <v>3</v>
      </c>
      <c r="D115057" t="inlineStr">
        <is>
          <t>{'@zacken~helperlib', 'helperlib_qperrin', 'helperlib'}</t>
        </is>
      </c>
    </row>
    <row r="115058">
      <c r="A115058" s="1" t="n">
        <v>115056</v>
      </c>
      <c r="B115058" t="inlineStr">
        <is>
          <t>bmapgl</t>
        </is>
      </c>
      <c r="C115058" t="n">
        <v>3</v>
      </c>
      <c r="D115058" t="inlineStr">
        <is>
          <t>{'react-bmapgl', '@xdh~vue-bmapgl', '@types~bmapgl'}</t>
        </is>
      </c>
    </row>
    <row r="115059">
      <c r="A115059" s="1" t="n">
        <v>115057</v>
      </c>
      <c r="B115059" t="inlineStr">
        <is>
          <t>bacoor</t>
        </is>
      </c>
      <c r="C115059" t="n">
        <v>3</v>
      </c>
      <c r="D115059" t="inlineStr">
        <is>
          <t>{'@duythao_bacoor~test-publish', '@duythao_bacoor~sdk', 'bacoor-bip39'}</t>
        </is>
      </c>
    </row>
    <row r="115060">
      <c r="A115060" s="1" t="n">
        <v>115058</v>
      </c>
      <c r="B115060" t="inlineStr">
        <is>
          <t>pidong</t>
        </is>
      </c>
      <c r="C115060" t="n">
        <v>3</v>
      </c>
      <c r="D115060" t="inlineStr">
        <is>
          <t>{'@pidong~matrix-bot-sdk', '@pidong~mx-puppet-bridge', '@pidong~soru-slack-client'}</t>
        </is>
      </c>
    </row>
    <row r="115061">
      <c r="A115061" s="1" t="n">
        <v>115059</v>
      </c>
      <c r="B115061" t="inlineStr">
        <is>
          <t>dl2</t>
        </is>
      </c>
      <c r="C115061" t="n">
        <v>3</v>
      </c>
      <c r="D115061" t="inlineStr">
        <is>
          <t>{'test-haha-dl2', 'udemy-dl2', 'youtube-dl2'}</t>
        </is>
      </c>
    </row>
    <row r="115062">
      <c r="A115062" s="1" t="n">
        <v>115060</v>
      </c>
      <c r="B115062" t="inlineStr">
        <is>
          <t>lookingglass</t>
        </is>
      </c>
      <c r="C115062" t="n">
        <v>3</v>
      </c>
      <c r="D115062" t="inlineStr">
        <is>
          <t>{'lookingglass-react', 'py-lookingglass', 'lookingglass'}</t>
        </is>
      </c>
    </row>
    <row r="115063">
      <c r="A115063" s="1" t="n">
        <v>115061</v>
      </c>
      <c r="B115063" t="inlineStr">
        <is>
          <t>oohtml</t>
        </is>
      </c>
      <c r="C115063" t="n">
        <v>3</v>
      </c>
      <c r="D115063" t="inlineStr">
        <is>
          <t>{'@webqit~oohtml', '@webqit~oohtml-cli', '@web-native-js~oohtml'}</t>
        </is>
      </c>
    </row>
    <row r="115064">
      <c r="A115064" s="1" t="n">
        <v>115062</v>
      </c>
      <c r="B115064" t="inlineStr">
        <is>
          <t>colter</t>
        </is>
      </c>
      <c r="C115064" t="n">
        <v>3</v>
      </c>
      <c r="D115064" t="inlineStr">
        <is>
          <t>{'@colter~typescript-rest-swagger', '@colter~typescript-rest', 'colter'}</t>
        </is>
      </c>
    </row>
    <row r="115065">
      <c r="A115065" s="1" t="n">
        <v>115063</v>
      </c>
      <c r="B115065" t="inlineStr">
        <is>
          <t>agilekit</t>
        </is>
      </c>
      <c r="C115065" t="n">
        <v>3</v>
      </c>
      <c r="D115065" t="inlineStr">
        <is>
          <t>{'@agilekit~wc', '@agilekit~ui', '@agilekit~avatar'}</t>
        </is>
      </c>
    </row>
    <row r="115066">
      <c r="A115066" s="1" t="n">
        <v>115064</v>
      </c>
      <c r="B115066" t="inlineStr">
        <is>
          <t>yvon</t>
        </is>
      </c>
      <c r="C115066" t="n">
        <v>3</v>
      </c>
      <c r="D115066" t="inlineStr">
        <is>
          <t>{'hello_test_yvonxiao', 'yvonnick-install-peers-cli', 'pyvona'}</t>
        </is>
      </c>
    </row>
    <row r="115067">
      <c r="A115067" s="1" t="n">
        <v>115065</v>
      </c>
      <c r="B115067" t="inlineStr">
        <is>
          <t>genso</t>
        </is>
      </c>
      <c r="C115067" t="n">
        <v>3</v>
      </c>
      <c r="D115067" t="inlineStr">
        <is>
          <t>{'genso', 'gensokyo', '@gensougenya~base'}</t>
        </is>
      </c>
    </row>
    <row r="115068">
      <c r="A115068" s="1" t="n">
        <v>115066</v>
      </c>
      <c r="B115068" t="inlineStr">
        <is>
          <t>timerjs</t>
        </is>
      </c>
      <c r="C115068" t="n">
        <v>3</v>
      </c>
      <c r="D115068" t="inlineStr">
        <is>
          <t>{'timerjs', '@ratiofu~timerjs', '@dustinpoissant~timerjs'}</t>
        </is>
      </c>
    </row>
    <row r="115069">
      <c r="A115069" s="1" t="n">
        <v>115067</v>
      </c>
      <c r="B115069" t="inlineStr">
        <is>
          <t>sequelize2</t>
        </is>
      </c>
      <c r="C115069" t="n">
        <v>3</v>
      </c>
      <c r="D115069" t="inlineStr">
        <is>
          <t>{'sequelize2gql', 'think-sequelize2', 'fastify-sequelize2'}</t>
        </is>
      </c>
    </row>
    <row r="115070">
      <c r="A115070" s="1" t="n">
        <v>115068</v>
      </c>
      <c r="B115070" t="inlineStr">
        <is>
          <t>twu3</t>
        </is>
      </c>
      <c r="C115070" t="n">
        <v>3</v>
      </c>
      <c r="D115070" t="inlineStr">
        <is>
          <t>{'package-a-twu3', 'package-common-twu3', 'package-b-twu3'}</t>
        </is>
      </c>
    </row>
    <row r="115071">
      <c r="A115071" s="1" t="n">
        <v>115069</v>
      </c>
      <c r="B115071" t="inlineStr">
        <is>
          <t>blocklink</t>
        </is>
      </c>
      <c r="C115071" t="n">
        <v>3</v>
      </c>
      <c r="D115071" t="inlineStr">
        <is>
          <t>{'vue-blocklink', '@automacao.info~ai-blocklink', 'blocklink'}</t>
        </is>
      </c>
    </row>
    <row r="115072">
      <c r="A115072" s="1" t="n">
        <v>115070</v>
      </c>
      <c r="B115072" t="inlineStr">
        <is>
          <t>fraserbenjamin</t>
        </is>
      </c>
      <c r="C115072" t="n">
        <v>3</v>
      </c>
      <c r="D115072" t="inlineStr">
        <is>
          <t>{'@fraserbenjamin~react-viro', '@fraserbenjamin~ckeditor5-build-expanded', '@fraserbenjamin~cra-template-tailwind'}</t>
        </is>
      </c>
    </row>
    <row r="115073">
      <c r="A115073" s="1" t="n">
        <v>115071</v>
      </c>
      <c r="B115073" t="inlineStr">
        <is>
          <t>nodegun</t>
        </is>
      </c>
      <c r="C115073" t="n">
        <v>3</v>
      </c>
      <c r="D115073" t="inlineStr">
        <is>
          <t>{'nodegun-basic', '@lucidsoftware~nodegun', 'nodegun'}</t>
        </is>
      </c>
    </row>
    <row r="115074">
      <c r="A115074" s="1" t="n">
        <v>115072</v>
      </c>
      <c r="B115074" t="inlineStr">
        <is>
          <t>ksv</t>
        </is>
      </c>
      <c r="C115074" t="n">
        <v>3</v>
      </c>
      <c r="D115074" t="inlineStr">
        <is>
          <t>{'ksv', 'grunt-ksv-compiler', '@ksvkabra~react-spinner'}</t>
        </is>
      </c>
    </row>
    <row r="115075">
      <c r="A115075" s="1" t="n">
        <v>115073</v>
      </c>
      <c r="B115075" t="inlineStr">
        <is>
          <t>transantiago</t>
        </is>
      </c>
      <c r="C115075" t="n">
        <v>3</v>
      </c>
      <c r="D115075" t="inlineStr">
        <is>
          <t>{'hubot-paraderos-transantiago', 'transantiago-api-client', 'transantiago-client'}</t>
        </is>
      </c>
    </row>
    <row r="115076">
      <c r="A115076" s="1" t="n">
        <v>115074</v>
      </c>
      <c r="B115076" t="inlineStr">
        <is>
          <t>mapinfo</t>
        </is>
      </c>
      <c r="C115076" t="n">
        <v>3</v>
      </c>
      <c r="D115076" t="inlineStr">
        <is>
          <t>{'dynmapinfo', 'mapinfo', 'mapinfo.js'}</t>
        </is>
      </c>
    </row>
    <row r="115077">
      <c r="A115077" s="1" t="n">
        <v>115075</v>
      </c>
      <c r="B115077" t="inlineStr">
        <is>
          <t>noriega</t>
        </is>
      </c>
      <c r="C115077" t="n">
        <v>3</v>
      </c>
      <c r="D115077" t="inlineStr">
        <is>
          <t>{'@josenoriegaa~http-status', 'typography-theme-noriega', 'gatsby-theme-blog-noriega'}</t>
        </is>
      </c>
    </row>
    <row r="115078">
      <c r="A115078" s="1" t="n">
        <v>115076</v>
      </c>
      <c r="B115078" t="inlineStr">
        <is>
          <t>kinnara</t>
        </is>
      </c>
      <c r="C115078" t="n">
        <v>3</v>
      </c>
      <c r="D115078" t="inlineStr">
        <is>
          <t>{'@hydra-ecology~kinnara', '@fatewa~kinnara', '@fatewajs~kinnara'}</t>
        </is>
      </c>
    </row>
    <row r="115079">
      <c r="A115079" s="1" t="n">
        <v>115077</v>
      </c>
      <c r="B115079" t="inlineStr">
        <is>
          <t>adamgen</t>
        </is>
      </c>
      <c r="C115079" t="n">
        <v>3</v>
      </c>
      <c r="D115079" t="inlineStr">
        <is>
          <t>{'@adamgen~tswatch', '@adamgen~tsbase', '@adamgen~logger'}</t>
        </is>
      </c>
    </row>
    <row r="115080">
      <c r="A115080" s="1" t="n">
        <v>115078</v>
      </c>
      <c r="B115080" t="inlineStr">
        <is>
          <t>tsbase</t>
        </is>
      </c>
      <c r="C115080" t="n">
        <v>3</v>
      </c>
      <c r="D115080" t="inlineStr">
        <is>
          <t>{'tsbase', '@adamgen~tsbase', 'tsbase-components'}</t>
        </is>
      </c>
    </row>
    <row r="115081">
      <c r="A115081" s="1" t="n">
        <v>115079</v>
      </c>
      <c r="B115081" t="inlineStr">
        <is>
          <t>labrat</t>
        </is>
      </c>
      <c r="C115081" t="n">
        <v>3</v>
      </c>
      <c r="D115081" t="inlineStr">
        <is>
          <t>{'@konfirm~labrat', 'labrat', '@ugate~labrat'}</t>
        </is>
      </c>
    </row>
    <row r="115082">
      <c r="A115082" s="1" t="n">
        <v>115080</v>
      </c>
      <c r="B115082" t="inlineStr">
        <is>
          <t>youchen</t>
        </is>
      </c>
      <c r="C115082" t="n">
        <v>3</v>
      </c>
      <c r="D115082" t="inlineStr">
        <is>
          <t>{'@youchen-cli~core', 'youchen-story', '@youchen-cli~utils'}</t>
        </is>
      </c>
    </row>
    <row r="115083">
      <c r="A115083" s="1" t="n">
        <v>115081</v>
      </c>
      <c r="B115083" t="inlineStr">
        <is>
          <t>bigqueryconnection</t>
        </is>
      </c>
      <c r="C115083" t="n">
        <v>3</v>
      </c>
      <c r="D115083" t="inlineStr">
        <is>
          <t>{'@maxim_mazurok~gapi.client.bigqueryconnection', '@datafire~google_bigqueryconnection', '@types~gapi.client.bigqueryconnection'}</t>
        </is>
      </c>
    </row>
    <row r="115084">
      <c r="A115084" s="1" t="n">
        <v>115082</v>
      </c>
      <c r="B115084" t="inlineStr">
        <is>
          <t>emtecinc</t>
        </is>
      </c>
      <c r="C115084" t="n">
        <v>3</v>
      </c>
      <c r="D115084" t="inlineStr">
        <is>
          <t>{'@emtecinc~falcon-core', '@emtecinc~single-spa-backbone', '@emtecinc~sass-render'}</t>
        </is>
      </c>
    </row>
    <row r="115085">
      <c r="A115085" s="1" t="n">
        <v>115083</v>
      </c>
      <c r="B115085" t="inlineStr">
        <is>
          <t>menulist</t>
        </is>
      </c>
      <c r="C115085" t="n">
        <v>3</v>
      </c>
      <c r="D115085" t="inlineStr">
        <is>
          <t>{'@gemeente-denhaag~menulist', 'rax-menulist', 'menulist'}</t>
        </is>
      </c>
    </row>
    <row r="115086">
      <c r="A115086" s="1" t="n">
        <v>115084</v>
      </c>
      <c r="B115086" t="inlineStr">
        <is>
          <t>actionlogg</t>
        </is>
      </c>
      <c r="C115086" t="n">
        <v>3</v>
      </c>
      <c r="D115086" t="inlineStr">
        <is>
          <t>{'@x-logg~actionlogg-mongo', 'actionlogg', '@x-logg~actionlogg-express-rest'}</t>
        </is>
      </c>
    </row>
    <row r="115087">
      <c r="A115087" s="1" t="n">
        <v>115085</v>
      </c>
      <c r="B115087" t="inlineStr">
        <is>
          <t>cheating</t>
        </is>
      </c>
      <c r="C115087" t="n">
        <v>3</v>
      </c>
      <c r="D115087" t="inlineStr">
        <is>
          <t>{'cheating', 'cheating-utilities', 'console-cheating'}</t>
        </is>
      </c>
    </row>
    <row r="115088">
      <c r="A115088" s="1" t="n">
        <v>115086</v>
      </c>
      <c r="B115088" t="inlineStr">
        <is>
          <t>sygic</t>
        </is>
      </c>
      <c r="C115088" t="n">
        <v>3</v>
      </c>
      <c r="D115088" t="inlineStr">
        <is>
          <t>{'sygic-custom-url', 'furkot-sygic-itf', 'sygic-custom-url-ng'}</t>
        </is>
      </c>
    </row>
    <row r="115089">
      <c r="A115089" s="1" t="n">
        <v>115087</v>
      </c>
      <c r="B115089" t="inlineStr">
        <is>
          <t>dermah</t>
        </is>
      </c>
      <c r="C115089" t="n">
        <v>3</v>
      </c>
      <c r="D115089" t="inlineStr">
        <is>
          <t>{'@dermah~pulsar-transmitter', '@dermah~pulsar-input-keyboard', '@dermah~pulsar-detector-p5'}</t>
        </is>
      </c>
    </row>
    <row r="115090">
      <c r="A115090" s="1" t="n">
        <v>115088</v>
      </c>
      <c r="B115090" t="inlineStr">
        <is>
          <t>korobi</t>
        </is>
      </c>
      <c r="C115090" t="n">
        <v>3</v>
      </c>
      <c r="D115090" t="inlineStr">
        <is>
          <t>{'mathoperations_korobi', 'korobi-docs-theme', 'korobi_docs_theme'}</t>
        </is>
      </c>
    </row>
    <row r="115091">
      <c r="A115091" s="1" t="n">
        <v>115089</v>
      </c>
      <c r="B115091" t="inlineStr">
        <is>
          <t>dambreaker</t>
        </is>
      </c>
      <c r="C115091" t="n">
        <v>3</v>
      </c>
      <c r="D115091" t="inlineStr">
        <is>
          <t>{'dambreaker-mongo', 'dambreaker', 'dambreaker-nodemailer'}</t>
        </is>
      </c>
    </row>
    <row r="115092">
      <c r="A115092" s="1" t="n">
        <v>115090</v>
      </c>
      <c r="B115092" t="inlineStr">
        <is>
          <t>slax</t>
        </is>
      </c>
      <c r="C115092" t="n">
        <v>3</v>
      </c>
      <c r="D115092" t="inlineStr">
        <is>
          <t>{'slax', 'skylark-slax-nodeserver', 'skylark-slax-browser'}</t>
        </is>
      </c>
    </row>
    <row r="115093">
      <c r="A115093" s="1" t="n">
        <v>115091</v>
      </c>
      <c r="B115093" t="inlineStr">
        <is>
          <t>zzopark</t>
        </is>
      </c>
      <c r="C115093" t="n">
        <v>3</v>
      </c>
      <c r="D115093" t="inlineStr">
        <is>
          <t>{'@zzopark~zzosort', '@zzopark~common-utils', '@zzopark~validation'}</t>
        </is>
      </c>
    </row>
    <row r="115094">
      <c r="A115094" s="1" t="n">
        <v>115092</v>
      </c>
      <c r="B115094" t="inlineStr">
        <is>
          <t>kolya</t>
        </is>
      </c>
      <c r="C115094" t="n">
        <v>3</v>
      </c>
      <c r="D115094" t="inlineStr">
        <is>
          <t>{'kolyanize', '@kolyaventuri~covid-act-now', 'supermodkolyalokhno'}</t>
        </is>
      </c>
    </row>
    <row r="115095">
      <c r="A115095" s="1" t="n">
        <v>115093</v>
      </c>
      <c r="B115095" t="inlineStr">
        <is>
          <t>vectorize</t>
        </is>
      </c>
      <c r="C115095" t="n">
        <v>3</v>
      </c>
      <c r="D115095" t="inlineStr">
        <is>
          <t>{'vectorize-text', 'vectorize', 'vectorize-pixelart'}</t>
        </is>
      </c>
    </row>
    <row r="115096">
      <c r="A115096" s="1" t="n">
        <v>115094</v>
      </c>
      <c r="B115096" t="inlineStr">
        <is>
          <t>ajaxy</t>
        </is>
      </c>
      <c r="C115096" t="n">
        <v>3</v>
      </c>
      <c r="D115096" t="inlineStr">
        <is>
          <t>{'ajaxy', 'ajaxy-websockets', 'ajaxy-1.0.0'}</t>
        </is>
      </c>
    </row>
    <row r="115097">
      <c r="A115097" s="1" t="n">
        <v>115095</v>
      </c>
      <c r="B115097" t="inlineStr">
        <is>
          <t>wordcut</t>
        </is>
      </c>
      <c r="C115097" t="n">
        <v>3</v>
      </c>
      <c r="D115097" t="inlineStr">
        <is>
          <t>{'thai-wordcut', 'wordcut', 'wordcut-ts'}</t>
        </is>
      </c>
    </row>
    <row r="115098">
      <c r="A115098" s="1" t="n">
        <v>115096</v>
      </c>
      <c r="B115098" t="inlineStr">
        <is>
          <t>coactive</t>
        </is>
      </c>
      <c r="C115098" t="n">
        <v>3</v>
      </c>
      <c r="D115098" t="inlineStr">
        <is>
          <t>{'coactive-client-extensions', 'coactive-node-api-recruitment.admin', 'coactive-react'}</t>
        </is>
      </c>
    </row>
    <row r="115099">
      <c r="A115099" s="1" t="n">
        <v>115097</v>
      </c>
      <c r="B115099" t="inlineStr">
        <is>
          <t>aamir</t>
        </is>
      </c>
      <c r="C115099" t="n">
        <v>3</v>
      </c>
      <c r="D115099" t="inlineStr">
        <is>
          <t>{'aamir-button', 'bank-package-aamir-and-conrad', '@superorg1872~aamir-test'}</t>
        </is>
      </c>
    </row>
    <row r="115100">
      <c r="A115100" s="1" t="n">
        <v>115098</v>
      </c>
      <c r="B115100" t="inlineStr">
        <is>
          <t>bawi</t>
        </is>
      </c>
      <c r="C115100" t="n">
        <v>3</v>
      </c>
      <c r="D115100" t="inlineStr">
        <is>
          <t>{'@bawi~cra-template-atomic-ts', '@bawi~cra-template-atomic', '@bawi~hooks'}</t>
        </is>
      </c>
    </row>
    <row r="115101">
      <c r="A115101" s="1" t="n">
        <v>115099</v>
      </c>
      <c r="B115101" t="inlineStr">
        <is>
          <t>todokek</t>
        </is>
      </c>
      <c r="C115101" t="n">
        <v>3</v>
      </c>
      <c r="D115101" t="inlineStr">
        <is>
          <t>{'@todokek~react-editor.js', '@todokek~editorjs', '@todokek~warning'}</t>
        </is>
      </c>
    </row>
    <row r="115102">
      <c r="A115102" s="1" t="n">
        <v>115100</v>
      </c>
      <c r="B115102" t="inlineStr">
        <is>
          <t>dropoff</t>
        </is>
      </c>
      <c r="C115102" t="n">
        <v>3</v>
      </c>
      <c r="D115102" t="inlineStr">
        <is>
          <t>{'odoo10-addon-delivery-dropoff-site', 'dropoff', 'odoo9-addon-delivery-dropoff-site'}</t>
        </is>
      </c>
    </row>
    <row r="115103">
      <c r="A115103" s="1" t="n">
        <v>115101</v>
      </c>
      <c r="B115103" t="inlineStr">
        <is>
          <t>texada</t>
        </is>
      </c>
      <c r="C115103" t="n">
        <v>3</v>
      </c>
      <c r="D115103" t="inlineStr">
        <is>
          <t>{'@texada~react-virtualized-select', '@texada~date-picker', '@texada~react-select'}</t>
        </is>
      </c>
    </row>
    <row r="115104">
      <c r="A115104" s="1" t="n">
        <v>115102</v>
      </c>
      <c r="B115104" t="inlineStr">
        <is>
          <t>codexp</t>
        </is>
      </c>
      <c r="C115104" t="n">
        <v>3</v>
      </c>
      <c r="D115104" t="inlineStr">
        <is>
          <t>{'@codexp~timer', '@codexp~nw.tray-menu', '@codexp~buffer-segment-parser'}</t>
        </is>
      </c>
    </row>
    <row r="115105">
      <c r="A115105" s="1" t="n">
        <v>115103</v>
      </c>
      <c r="B115105" t="inlineStr">
        <is>
          <t>upbase</t>
        </is>
      </c>
      <c r="C115105" t="n">
        <v>3</v>
      </c>
      <c r="D115105" t="inlineStr">
        <is>
          <t>{'upbase', '@upstatement~upbase', 'sassdoc-theme-upbase'}</t>
        </is>
      </c>
    </row>
    <row r="115106">
      <c r="A115106" s="1" t="n">
        <v>115104</v>
      </c>
      <c r="B115106" t="inlineStr">
        <is>
          <t>ahiho</t>
        </is>
      </c>
      <c r="C115106" t="n">
        <v>3</v>
      </c>
      <c r="D115106" t="inlineStr">
        <is>
          <t>{'@ahiho~react-native-attributed-text', '@ahiho~react-native-livechat', '@ahiho~xpartner-deckswiper'}</t>
        </is>
      </c>
    </row>
    <row r="115107">
      <c r="A115107" s="1" t="n">
        <v>115105</v>
      </c>
      <c r="B115107" t="inlineStr">
        <is>
          <t>minnot</t>
        </is>
      </c>
      <c r="C115107" t="n">
        <v>3</v>
      </c>
      <c r="D115107" t="inlineStr">
        <is>
          <t>{'minnot-inotr-grunt', 'minnot-webpack', 'minnot-grunt'}</t>
        </is>
      </c>
    </row>
    <row r="115108">
      <c r="A115108" s="1" t="n">
        <v>115106</v>
      </c>
      <c r="B115108" t="inlineStr">
        <is>
          <t>bjn</t>
        </is>
      </c>
      <c r="C115108" t="n">
        <v>3</v>
      </c>
      <c r="D115108" t="inlineStr">
        <is>
          <t>{'bjn-js-footer', 'bjn-copyright-footer', 'bjn-embed-sdk'}</t>
        </is>
      </c>
    </row>
    <row r="115109">
      <c r="A115109" s="1" t="n">
        <v>115107</v>
      </c>
      <c r="B115109" t="inlineStr">
        <is>
          <t>checkenv</t>
        </is>
      </c>
      <c r="C115109" t="n">
        <v>3</v>
      </c>
      <c r="D115109" t="inlineStr">
        <is>
          <t>{'@newengen~checkenv', 'checkenv', 'lambda-checkenv'}</t>
        </is>
      </c>
    </row>
    <row r="115110">
      <c r="A115110" s="1" t="n">
        <v>115108</v>
      </c>
      <c r="B115110" t="inlineStr">
        <is>
          <t>mesosdns</t>
        </is>
      </c>
      <c r="C115110" t="n">
        <v>3</v>
      </c>
      <c r="D115110" t="inlineStr">
        <is>
          <t>{'mesosdns-client', 'mesosdns-cli', 'mesosdns-http-agent'}</t>
        </is>
      </c>
    </row>
    <row r="115111">
      <c r="A115111" s="1" t="n">
        <v>115109</v>
      </c>
      <c r="B115111" t="inlineStr">
        <is>
          <t>kadence</t>
        </is>
      </c>
      <c r="C115111" t="n">
        <v>3</v>
      </c>
      <c r="D115111" t="inlineStr">
        <is>
          <t>{'@pointnetwork~kadence', '@kadenceproject~kadence', 'kadence-kim'}</t>
        </is>
      </c>
    </row>
    <row r="115112">
      <c r="A115112" s="1" t="n">
        <v>115110</v>
      </c>
      <c r="B115112" t="inlineStr">
        <is>
          <t>vusui</t>
        </is>
      </c>
      <c r="C115112" t="n">
        <v>3</v>
      </c>
      <c r="D115112" t="inlineStr">
        <is>
          <t>{'vusui', 'vusui-app-layer', 'vusui-layer'}</t>
        </is>
      </c>
    </row>
    <row r="115113">
      <c r="A115113" s="1" t="n">
        <v>115111</v>
      </c>
      <c r="B115113" t="inlineStr">
        <is>
          <t>fastrpc</t>
        </is>
      </c>
      <c r="C115113" t="n">
        <v>3</v>
      </c>
      <c r="D115113" t="inlineStr">
        <is>
          <t>{'flask-fastrpc', 'tornado-fastrpc', 'fastrpc'}</t>
        </is>
      </c>
    </row>
    <row r="115114">
      <c r="A115114" s="1" t="n">
        <v>115112</v>
      </c>
      <c r="B115114" t="inlineStr">
        <is>
          <t>slidelayout</t>
        </is>
      </c>
      <c r="C115114" t="n">
        <v>3</v>
      </c>
      <c r="D115114" t="inlineStr">
        <is>
          <t>{'@baifendian~adherev-ui-slidelayout', 'slidelayout', '@baifendian~adhere-ui-slidelayout'}</t>
        </is>
      </c>
    </row>
    <row r="115115">
      <c r="A115115" s="1" t="n">
        <v>115113</v>
      </c>
      <c r="B115115" t="inlineStr">
        <is>
          <t>updf</t>
        </is>
      </c>
      <c r="C115115" t="n">
        <v>3</v>
      </c>
      <c r="D115115" t="inlineStr">
        <is>
          <t>{'pymupdf-fonts', 'pymupdf', 'updf'}</t>
        </is>
      </c>
    </row>
    <row r="115116">
      <c r="A115116" s="1" t="n">
        <v>115114</v>
      </c>
      <c r="B115116" t="inlineStr">
        <is>
          <t>gean</t>
        </is>
      </c>
      <c r="C115116" t="n">
        <v>3</v>
      </c>
      <c r="D115116" t="inlineStr">
        <is>
          <t>{'kahgean', 'gean-ui-component', 'gean'}</t>
        </is>
      </c>
    </row>
    <row r="115117">
      <c r="A115117" s="1" t="n">
        <v>115115</v>
      </c>
      <c r="B115117" t="inlineStr">
        <is>
          <t>faru</t>
        </is>
      </c>
      <c r="C115117" t="n">
        <v>3</v>
      </c>
      <c r="D115117" t="inlineStr">
        <is>
          <t>{'@faru~utils', '@faru~tinymce', '@faru~notification'}</t>
        </is>
      </c>
    </row>
    <row r="115118">
      <c r="A115118" s="1" t="n">
        <v>115116</v>
      </c>
      <c r="B115118" t="inlineStr">
        <is>
          <t>vizzu</t>
        </is>
      </c>
      <c r="C115118" t="n">
        <v>3</v>
      </c>
      <c r="D115118" t="inlineStr">
        <is>
          <t>{'vizzu-release-test1', 'vizzu-release-test', 'vizzu'}</t>
        </is>
      </c>
    </row>
    <row r="115119">
      <c r="A115119" s="1" t="n">
        <v>115117</v>
      </c>
      <c r="B115119" t="inlineStr">
        <is>
          <t>chawp</t>
        </is>
      </c>
      <c r="C115119" t="n">
        <v>3</v>
      </c>
      <c r="D115119" t="inlineStr">
        <is>
          <t>{'@typopro~web-chawp', '@typopro~dtp-chawp', 'typopro-web-TypoPRO-Chawp'}</t>
        </is>
      </c>
    </row>
    <row r="115120">
      <c r="A115120" s="1" t="n">
        <v>115118</v>
      </c>
      <c r="B115120" t="inlineStr">
        <is>
          <t>nmcc</t>
        </is>
      </c>
      <c r="C115120" t="n">
        <v>3</v>
      </c>
      <c r="D115120" t="inlineStr">
        <is>
          <t>{'nmcc', 'nmcc-acis', 'nmcc-cli'}</t>
        </is>
      </c>
    </row>
    <row r="115121">
      <c r="A115121" s="1" t="n">
        <v>115119</v>
      </c>
      <c r="B115121" t="inlineStr">
        <is>
          <t>sonali</t>
        </is>
      </c>
      <c r="C115121" t="n">
        <v>3</v>
      </c>
      <c r="D115121" t="inlineStr">
        <is>
          <t>{'sonali', 'calculator-sonali', 'roysonalir-mathexample'}</t>
        </is>
      </c>
    </row>
    <row r="115122">
      <c r="A115122" s="1" t="n">
        <v>115120</v>
      </c>
      <c r="B115122" t="inlineStr">
        <is>
          <t>doon</t>
        </is>
      </c>
      <c r="C115122" t="n">
        <v>3</v>
      </c>
      <c r="D115122" t="inlineStr">
        <is>
          <t>{'doonroom-db', 'doon', 'telegram-node-bot-doon'}</t>
        </is>
      </c>
    </row>
    <row r="115123">
      <c r="A115123" s="1" t="n">
        <v>115121</v>
      </c>
      <c r="B115123" t="inlineStr">
        <is>
          <t>tarifa</t>
        </is>
      </c>
      <c r="C115123" t="n">
        <v>3</v>
      </c>
      <c r="D115123" t="inlineStr">
        <is>
          <t>{'groupcenter-tarifacion-poliza-frontend', 'ozutarifa-api', 'tarifa'}</t>
        </is>
      </c>
    </row>
    <row r="115124">
      <c r="A115124" s="1" t="n">
        <v>115122</v>
      </c>
      <c r="B115124" t="inlineStr">
        <is>
          <t>ff4</t>
        </is>
      </c>
      <c r="C115124" t="n">
        <v>3</v>
      </c>
      <c r="D115124" t="inlineStr">
        <is>
          <t>{'ff4as', 'generator-jhipster-ff4j', 'ff4'}</t>
        </is>
      </c>
    </row>
    <row r="115125">
      <c r="A115125" s="1" t="n">
        <v>115123</v>
      </c>
      <c r="B115125" t="inlineStr">
        <is>
          <t>foxweb</t>
        </is>
      </c>
      <c r="C115125" t="n">
        <v>3</v>
      </c>
      <c r="D115125" t="inlineStr">
        <is>
          <t>{'@itfoxweb~prettier-config', '@itfoxweb~carcassone-game', '@ccfoxweb~uikit'}</t>
        </is>
      </c>
    </row>
    <row r="115126">
      <c r="A115126" s="1" t="n">
        <v>115124</v>
      </c>
      <c r="B115126" t="inlineStr">
        <is>
          <t>ccai</t>
        </is>
      </c>
      <c r="C115126" t="n">
        <v>3</v>
      </c>
      <c r="D115126" t="inlineStr">
        <is>
          <t>{'twilio-ccai-fulfillment-tools', 'airline-ccai-fulfillment-tools-test', 'ccai-client'}</t>
        </is>
      </c>
    </row>
    <row r="115127">
      <c r="A115127" s="1" t="n">
        <v>115125</v>
      </c>
      <c r="B115127" t="inlineStr">
        <is>
          <t>hyperspy</t>
        </is>
      </c>
      <c r="C115127" t="n">
        <v>3</v>
      </c>
      <c r="D115127" t="inlineStr">
        <is>
          <t>{'hyperspy-gui-ipywidgets', 'hyperspy-gui-traitsui', 'hyperspy'}</t>
        </is>
      </c>
    </row>
    <row r="115128">
      <c r="A115128" s="1" t="n">
        <v>115126</v>
      </c>
      <c r="B115128" t="inlineStr">
        <is>
          <t>kkge</t>
        </is>
      </c>
      <c r="C115128" t="n">
        <v>3</v>
      </c>
      <c r="D115128" t="inlineStr">
        <is>
          <t>{'kkge-package1', 'kkge', 'kkge-common'}</t>
        </is>
      </c>
    </row>
    <row r="115129">
      <c r="A115129" s="1" t="n">
        <v>115127</v>
      </c>
      <c r="B115129" t="inlineStr">
        <is>
          <t>transpiling</t>
        </is>
      </c>
      <c r="C115129" t="n">
        <v>3</v>
      </c>
      <c r="D115129" t="inlineStr">
        <is>
          <t>{'django-babel-transpiling', 'deps-transpiling-imported', '@codeplant-de~javascript-transpiling'}</t>
        </is>
      </c>
    </row>
    <row r="115130">
      <c r="A115130" s="1" t="n">
        <v>115128</v>
      </c>
      <c r="B115130" t="inlineStr">
        <is>
          <t>atf</t>
        </is>
      </c>
      <c r="C115130" t="n">
        <v>3</v>
      </c>
      <c r="D115130" t="inlineStr">
        <is>
          <t>{'atf-toolkit', 'atf', 'node-atf'}</t>
        </is>
      </c>
    </row>
    <row r="115131">
      <c r="A115131" s="1" t="n">
        <v>115129</v>
      </c>
      <c r="B115131" t="inlineStr">
        <is>
          <t>nicu</t>
        </is>
      </c>
      <c r="C115131" t="n">
        <v>3</v>
      </c>
      <c r="D115131" t="inlineStr">
        <is>
          <t>{'first-npm-package-nicule', 'my-lib-nicu-123', 'my-lib-nicule'}</t>
        </is>
      </c>
    </row>
    <row r="115132">
      <c r="A115132" s="1" t="n">
        <v>115130</v>
      </c>
      <c r="B115132" t="inlineStr">
        <is>
          <t>zohaib</t>
        </is>
      </c>
      <c r="C115132" t="n">
        <v>3</v>
      </c>
      <c r="D115132" t="inlineStr">
        <is>
          <t>{'zohaib_example', 'lion-zohaib', 'zohaib'}</t>
        </is>
      </c>
    </row>
    <row r="115133">
      <c r="A115133" s="1" t="n">
        <v>115131</v>
      </c>
      <c r="B115133" t="inlineStr">
        <is>
          <t>testmediaplayer</t>
        </is>
      </c>
      <c r="C115133" t="n">
        <v>3</v>
      </c>
      <c r="D115133" t="inlineStr">
        <is>
          <t>{'@manupacheco~testmediaplayer', '@saymetristan~testmediaplayer', '@garciafran~testmediaplayer'}</t>
        </is>
      </c>
    </row>
    <row r="115134">
      <c r="A115134" s="1" t="n">
        <v>115132</v>
      </c>
      <c r="B115134" t="inlineStr">
        <is>
          <t>danyo1399</t>
        </is>
      </c>
      <c r="C115134" t="n">
        <v>3</v>
      </c>
      <c r="D115134" t="inlineStr">
        <is>
          <t>{'@danyo1399~memo-fetch', '@danyo1399~proxy-server', '@danyo1399~approve-pr'}</t>
        </is>
      </c>
    </row>
    <row r="115135">
      <c r="A115135" s="1" t="n">
        <v>115133</v>
      </c>
      <c r="B115135" t="inlineStr">
        <is>
          <t>plugnplay</t>
        </is>
      </c>
      <c r="C115135" t="n">
        <v>3</v>
      </c>
      <c r="D115135" t="inlineStr">
        <is>
          <t>{'plugnplay', '@jabuco~plugnplay', '@seracio~plugnplay'}</t>
        </is>
      </c>
    </row>
    <row r="115136">
      <c r="A115136" s="1" t="n">
        <v>115134</v>
      </c>
      <c r="B115136" t="inlineStr">
        <is>
          <t>abco</t>
        </is>
      </c>
      <c r="C115136" t="n">
        <v>3</v>
      </c>
      <c r="D115136" t="inlineStr">
        <is>
          <t>{'abco', 'abcoskn-androidtvplugin', 'abcoinorganization'}</t>
        </is>
      </c>
    </row>
    <row r="115137">
      <c r="A115137" s="1" t="n">
        <v>115135</v>
      </c>
      <c r="B115137" t="inlineStr">
        <is>
          <t>recapp</t>
        </is>
      </c>
      <c r="C115137" t="n">
        <v>3</v>
      </c>
      <c r="D115137" t="inlineStr">
        <is>
          <t>{'peaks-recapp', 'peaks-recapp-fork.js', 'recapp-peaks.js'}</t>
        </is>
      </c>
    </row>
    <row r="115138">
      <c r="A115138" s="1" t="n">
        <v>115136</v>
      </c>
      <c r="B115138" t="inlineStr">
        <is>
          <t>sgsg</t>
        </is>
      </c>
      <c r="C115138" t="n">
        <v>3</v>
      </c>
      <c r="D115138" t="inlineStr">
        <is>
          <t>{'sgsg-cluster', 'sgsg-lite', 'sgsg'}</t>
        </is>
      </c>
    </row>
    <row r="115139">
      <c r="A115139" s="1" t="n">
        <v>115137</v>
      </c>
      <c r="B115139" t="inlineStr">
        <is>
          <t>kardex</t>
        </is>
      </c>
      <c r="C115139" t="n">
        <v>3</v>
      </c>
      <c r="D115139" t="inlineStr">
        <is>
          <t>{'@evomatik~evk-kardex', '@evomatik~evk-kardex-fgjem', 'odoo13-addon-stock-vertical-lift-kardex'}</t>
        </is>
      </c>
    </row>
    <row r="115140">
      <c r="A115140" s="1" t="n">
        <v>115138</v>
      </c>
      <c r="B115140" t="inlineStr">
        <is>
          <t>aras</t>
        </is>
      </c>
      <c r="C115140" t="n">
        <v>3</v>
      </c>
      <c r="D115140" t="inlineStr">
        <is>
          <t>{'@arasman~myplatzimediaplayer', '@joearasin~redux-form', 'arasman_random-messages'}</t>
        </is>
      </c>
    </row>
    <row r="115141">
      <c r="A115141" s="1" t="n">
        <v>115139</v>
      </c>
      <c r="B115141" t="inlineStr">
        <is>
          <t>dunajs</t>
        </is>
      </c>
      <c r="C115141" t="n">
        <v>3</v>
      </c>
      <c r="D115141" t="inlineStr">
        <is>
          <t>{'dunajs-client-dev', 'dunajs-client', 'dunajs'}</t>
        </is>
      </c>
    </row>
    <row r="115142">
      <c r="A115142" s="1" t="n">
        <v>115140</v>
      </c>
      <c r="B115142" t="inlineStr">
        <is>
          <t>renboen</t>
        </is>
      </c>
      <c r="C115142" t="n">
        <v>3</v>
      </c>
      <c r="D115142" t="inlineStr">
        <is>
          <t>{'@renboen~ppd_cli', '@renboen~ppdcli', '@renboen~ppd-cli'}</t>
        </is>
      </c>
    </row>
    <row r="115143">
      <c r="A115143" s="1" t="n">
        <v>115141</v>
      </c>
      <c r="B115143" t="inlineStr">
        <is>
          <t>regu</t>
        </is>
      </c>
      <c r="C115143" t="n">
        <v>3</v>
      </c>
      <c r="D115143" t="inlineStr">
        <is>
          <t>{'jaregu-client', 'teste55pbxreguinho', 'regux'}</t>
        </is>
      </c>
    </row>
    <row r="115144">
      <c r="A115144" s="1" t="n">
        <v>115142</v>
      </c>
      <c r="B115144" t="inlineStr">
        <is>
          <t>btboy</t>
        </is>
      </c>
      <c r="C115144" t="n">
        <v>3</v>
      </c>
      <c r="D115144" t="inlineStr">
        <is>
          <t>{'@btboy~clearconsole', '@btboy~dotenv', '@btboy~eslint-config'}</t>
        </is>
      </c>
    </row>
    <row r="115145">
      <c r="A115145" s="1" t="n">
        <v>115143</v>
      </c>
      <c r="B115145" t="inlineStr">
        <is>
          <t>devartsite</t>
        </is>
      </c>
      <c r="C115145" t="n">
        <v>3</v>
      </c>
      <c r="D115145" t="inlineStr">
        <is>
          <t>{'@devartsite~whm', '@devartsite~procmanager', '@devartsite~discordbot'}</t>
        </is>
      </c>
    </row>
    <row r="115146">
      <c r="A115146" s="1" t="n">
        <v>115144</v>
      </c>
      <c r="B115146" t="inlineStr">
        <is>
          <t>ntit365</t>
        </is>
      </c>
      <c r="C115146" t="n">
        <v>3</v>
      </c>
      <c r="D115146" t="inlineStr">
        <is>
          <t>{'react-native-template-ntit365', '@ntit365~react-native-template-ntit365', '@ntit365~react-native-aps-template'}</t>
        </is>
      </c>
    </row>
    <row r="115147">
      <c r="A115147" s="1" t="n">
        <v>115145</v>
      </c>
      <c r="B115147" t="inlineStr">
        <is>
          <t>eniromaps</t>
        </is>
      </c>
      <c r="C115147" t="n">
        <v>3</v>
      </c>
      <c r="D115147" t="inlineStr">
        <is>
          <t>{'@eniromaps~tile-workers', '@eniromaps~seeder', '@eniromaps~tile-worker'}</t>
        </is>
      </c>
    </row>
    <row r="115148">
      <c r="A115148" s="1" t="n">
        <v>115146</v>
      </c>
      <c r="B115148" t="inlineStr">
        <is>
          <t>sajan</t>
        </is>
      </c>
      <c r="C115148" t="n">
        <v>3</v>
      </c>
      <c r="D115148" t="inlineStr">
        <is>
          <t>{'maxbot-test-sajan', '@sajanm~nepali-date-picker', '@sajan.sainju~digibri-blog-beta'}</t>
        </is>
      </c>
    </row>
    <row r="115149">
      <c r="A115149" s="1" t="n">
        <v>115147</v>
      </c>
      <c r="B115149" t="inlineStr">
        <is>
          <t>ezflux</t>
        </is>
      </c>
      <c r="C115149" t="n">
        <v>3</v>
      </c>
      <c r="D115149" t="inlineStr">
        <is>
          <t>{'@ezflux~data-mongoose', '@ezflux~react', '@ezflux~data'}</t>
        </is>
      </c>
    </row>
    <row r="115150">
      <c r="A115150" s="1" t="n">
        <v>115148</v>
      </c>
      <c r="B115150" t="inlineStr">
        <is>
          <t>hillar</t>
        </is>
      </c>
      <c r="C115150" t="n">
        <v>3</v>
      </c>
      <c r="D115150" t="inlineStr">
        <is>
          <t>{'@hillar~parse-cmd-args', '@hillar~yaag', '@hillar~is'}</t>
        </is>
      </c>
    </row>
    <row r="115151">
      <c r="A115151" s="1" t="n">
        <v>115149</v>
      </c>
      <c r="B115151" t="inlineStr">
        <is>
          <t>vph</t>
        </is>
      </c>
      <c r="C115151" t="n">
        <v>3</v>
      </c>
      <c r="D115151" t="inlineStr">
        <is>
          <t>{'vphagura-frame-print', 'ncovph-parser', 'vph_react_ui_lib'}</t>
        </is>
      </c>
    </row>
    <row r="115152">
      <c r="A115152" s="1" t="n">
        <v>115150</v>
      </c>
      <c r="B115152" t="inlineStr">
        <is>
          <t>kozakluke</t>
        </is>
      </c>
      <c r="C115152" t="n">
        <v>3</v>
      </c>
      <c r="D115152" t="inlineStr">
        <is>
          <t>{'@kozakluke~utils-js', '@kozakluke~net', '@kozakluke~utils'}</t>
        </is>
      </c>
    </row>
    <row r="115153">
      <c r="A115153" s="1" t="n">
        <v>115151</v>
      </c>
      <c r="B115153" t="inlineStr">
        <is>
          <t>spake2</t>
        </is>
      </c>
      <c r="C115153" t="n">
        <v>3</v>
      </c>
      <c r="D115153" t="inlineStr">
        <is>
          <t>{'spake2', 'spake2-wasm', 'spake2-ee'}</t>
        </is>
      </c>
    </row>
    <row r="115154">
      <c r="A115154" s="1" t="n">
        <v>115152</v>
      </c>
      <c r="B115154" t="inlineStr">
        <is>
          <t>invierno</t>
        </is>
      </c>
      <c r="C115154" t="n">
        <v>3</v>
      </c>
      <c r="D115154" t="inlineStr">
        <is>
          <t>{'invierno-wheel', 'invierno-fastify', 'invierno'}</t>
        </is>
      </c>
    </row>
    <row r="115155">
      <c r="A115155" s="1" t="n">
        <v>115153</v>
      </c>
      <c r="B115155" t="inlineStr">
        <is>
          <t>matnard</t>
        </is>
      </c>
      <c r="C115155" t="n">
        <v>3</v>
      </c>
      <c r="D115155" t="inlineStr">
        <is>
          <t>{'@matnard~hello', '@matnard~loader', '@matnard~dimension-theme'}</t>
        </is>
      </c>
    </row>
    <row r="115156">
      <c r="A115156" s="1" t="n">
        <v>115154</v>
      </c>
      <c r="B115156" t="inlineStr">
        <is>
          <t>udit</t>
        </is>
      </c>
      <c r="C115156" t="n">
        <v>3</v>
      </c>
      <c r="D115156" t="inlineStr">
        <is>
          <t>{'@uditkaushik~ud-module', 'uditalias-ui-router-react', 'udit-node-test'}</t>
        </is>
      </c>
    </row>
    <row r="115157">
      <c r="A115157" s="1" t="n">
        <v>115155</v>
      </c>
      <c r="B115157" t="inlineStr">
        <is>
          <t>puting</t>
        </is>
      </c>
      <c r="C115157" t="n">
        <v>3</v>
      </c>
      <c r="D115157" t="inlineStr">
        <is>
          <t>{'babel-preset-kaplankomputing', 'tslint-kaplankomputing', 'eslint-config-kaplankomputing'}</t>
        </is>
      </c>
    </row>
    <row r="115158">
      <c r="A115158" s="1" t="n">
        <v>115156</v>
      </c>
      <c r="B115158" t="inlineStr">
        <is>
          <t>kaplankomputing</t>
        </is>
      </c>
      <c r="C115158" t="n">
        <v>3</v>
      </c>
      <c r="D115158" t="inlineStr">
        <is>
          <t>{'babel-preset-kaplankomputing', 'tslint-kaplankomputing', 'eslint-config-kaplankomputing'}</t>
        </is>
      </c>
    </row>
    <row r="115159">
      <c r="A115159" s="1" t="n">
        <v>115157</v>
      </c>
      <c r="B115159" t="inlineStr">
        <is>
          <t>haunter</t>
        </is>
      </c>
      <c r="C115159" t="n">
        <v>3</v>
      </c>
      <c r="D115159" t="inlineStr">
        <is>
          <t>{'@icehaunter~vuejs-datepicker', 'chaunter', 'haunterjs'}</t>
        </is>
      </c>
    </row>
    <row r="115160">
      <c r="A115160" s="1" t="n">
        <v>115158</v>
      </c>
      <c r="B115160" t="inlineStr">
        <is>
          <t>scarlets</t>
        </is>
      </c>
      <c r="C115160" t="n">
        <v>3</v>
      </c>
      <c r="D115160" t="inlineStr">
        <is>
          <t>{'scarletsframe-compiler', 'scarletsframe-cli', 'scarletsframe'}</t>
        </is>
      </c>
    </row>
    <row r="115161">
      <c r="A115161" s="1" t="n">
        <v>115159</v>
      </c>
      <c r="B115161" t="inlineStr">
        <is>
          <t>scarletsframe</t>
        </is>
      </c>
      <c r="C115161" t="n">
        <v>3</v>
      </c>
      <c r="D115161" t="inlineStr">
        <is>
          <t>{'scarletsframe-compiler', 'scarletsframe-cli', 'scarletsframe'}</t>
        </is>
      </c>
    </row>
    <row r="115162">
      <c r="A115162" s="1" t="n">
        <v>115160</v>
      </c>
      <c r="B115162" t="inlineStr">
        <is>
          <t>technopolis</t>
        </is>
      </c>
      <c r="C115162" t="n">
        <v>3</v>
      </c>
      <c r="D115162" t="inlineStr">
        <is>
          <t>{'@technopolisder~pcsclite', '@technopolisder~teder-pcsclite', '@technopolisder~nfc-pcsc'}</t>
        </is>
      </c>
    </row>
    <row r="115163">
      <c r="A115163" s="1" t="n">
        <v>115161</v>
      </c>
      <c r="B115163" t="inlineStr">
        <is>
          <t>technopolisder</t>
        </is>
      </c>
      <c r="C115163" t="n">
        <v>3</v>
      </c>
      <c r="D115163" t="inlineStr">
        <is>
          <t>{'@technopolisder~pcsclite', '@technopolisder~teder-pcsclite', '@technopolisder~nfc-pcsc'}</t>
        </is>
      </c>
    </row>
    <row r="115164">
      <c r="A115164" s="1" t="n">
        <v>115162</v>
      </c>
      <c r="B115164" t="inlineStr">
        <is>
          <t>radke</t>
        </is>
      </c>
      <c r="C115164" t="n">
        <v>3</v>
      </c>
      <c r="D115164" t="inlineStr">
        <is>
          <t>{'@anna_radkevich~anna_radkevich', '@andreyradkevichasap~use-script-loader-hook', '@andreyradkevichasap~use-screen-width'}</t>
        </is>
      </c>
    </row>
    <row r="115165">
      <c r="A115165" s="1" t="n">
        <v>115163</v>
      </c>
      <c r="B115165" t="inlineStr">
        <is>
          <t>khusainovrm</t>
        </is>
      </c>
      <c r="C115165" t="n">
        <v>3</v>
      </c>
      <c r="D115165" t="inlineStr">
        <is>
          <t>{'@khusainovrm~nuxt-player', '@khusainovrm~nuxt-plyr', '@khusainovrm~nuxt-module'}</t>
        </is>
      </c>
    </row>
    <row r="115166">
      <c r="A115166" s="1" t="n">
        <v>115164</v>
      </c>
      <c r="B115166" t="inlineStr">
        <is>
          <t>typescirpt</t>
        </is>
      </c>
      <c r="C115166" t="n">
        <v>3</v>
      </c>
      <c r="D115166" t="inlineStr">
        <is>
          <t>{'@mitsuru793~package-bundle-typescirpt-webpack', 'typescirpt-generator', '@mitsuru793~package-bundle-typescirpt-lint'}</t>
        </is>
      </c>
    </row>
    <row r="115167">
      <c r="A115167" s="1" t="n">
        <v>115165</v>
      </c>
      <c r="B115167" t="inlineStr">
        <is>
          <t>sape</t>
        </is>
      </c>
      <c r="C115167" t="n">
        <v>3</v>
      </c>
      <c r="D115167" t="inlineStr">
        <is>
          <t>{'@saperiuminc~mysql-shared-pool', 'django-sape', '@saperiuminc~saperium-kafka-node'}</t>
        </is>
      </c>
    </row>
    <row r="115168">
      <c r="A115168" s="1" t="n">
        <v>115166</v>
      </c>
      <c r="B115168" t="inlineStr">
        <is>
          <t>machinelearningexperimentation</t>
        </is>
      </c>
      <c r="C115168" t="n">
        <v>3</v>
      </c>
      <c r="D115168" t="inlineStr">
        <is>
          <t>{'@datafire~azure_machinelearningexperimentation_machinelearningexperimentation', 'azure-arm-machinelearningexperimentation', '@azure~arm-machinelearningexperimentation'}</t>
        </is>
      </c>
    </row>
    <row r="115169">
      <c r="A115169" s="1" t="n">
        <v>115167</v>
      </c>
      <c r="B115169" t="inlineStr">
        <is>
          <t>bk376</t>
        </is>
      </c>
      <c r="C115169" t="n">
        <v>3</v>
      </c>
      <c r="D115169" t="inlineStr">
        <is>
          <t>{'@bk376~yaoswap-lib', '@bk376~yaoswap-core', '@bk376~sdk'}</t>
        </is>
      </c>
    </row>
    <row r="115170">
      <c r="A115170" s="1" t="n">
        <v>115168</v>
      </c>
      <c r="B115170" t="inlineStr">
        <is>
          <t>exiliontech</t>
        </is>
      </c>
      <c r="C115170" t="n">
        <v>3</v>
      </c>
      <c r="D115170" t="inlineStr">
        <is>
          <t>{'@exiliontech~walletcs', '@exiliontech~eth-node-lb-healthcheck', '@exiliontech~walletcs-lib-ext'}</t>
        </is>
      </c>
    </row>
    <row r="115171">
      <c r="A115171" s="1" t="n">
        <v>115169</v>
      </c>
      <c r="B115171" t="inlineStr">
        <is>
          <t>test2021</t>
        </is>
      </c>
      <c r="C115171" t="n">
        <v>3</v>
      </c>
      <c r="D115171" t="inlineStr">
        <is>
          <t>{'react-native-component-test2021', 'react-native-component3-test2021', 'react-native-component2-test2021'}</t>
        </is>
      </c>
    </row>
    <row r="115172">
      <c r="A115172" s="1" t="n">
        <v>115170</v>
      </c>
      <c r="B115172" t="inlineStr">
        <is>
          <t>finapi</t>
        </is>
      </c>
      <c r="C115172" t="n">
        <v>3</v>
      </c>
      <c r="D115172" t="inlineStr">
        <is>
          <t>{'@finapi~web-form-components', '@finapi~web-form', '@finapi~embeddable-web-form'}</t>
        </is>
      </c>
    </row>
    <row r="115173">
      <c r="A115173" s="1" t="n">
        <v>115171</v>
      </c>
      <c r="B115173" t="inlineStr">
        <is>
          <t>esdx</t>
        </is>
      </c>
      <c r="C115173" t="n">
        <v>3</v>
      </c>
      <c r="D115173" t="inlineStr">
        <is>
          <t>{'esdx', 'create-esdx', '@dish~esdx'}</t>
        </is>
      </c>
    </row>
    <row r="115174">
      <c r="A115174" s="1" t="n">
        <v>115172</v>
      </c>
      <c r="B115174" t="inlineStr">
        <is>
          <t>hotcode</t>
        </is>
      </c>
      <c r="C115174" t="n">
        <v>3</v>
      </c>
      <c r="D115174" t="inlineStr">
        <is>
          <t>{'hotcode', 'medulla-hotcode', '@hotcode~maintenance-page'}</t>
        </is>
      </c>
    </row>
    <row r="115175">
      <c r="A115175" s="1" t="n">
        <v>115173</v>
      </c>
      <c r="B115175" t="inlineStr">
        <is>
          <t>djson</t>
        </is>
      </c>
      <c r="C115175" t="n">
        <v>3</v>
      </c>
      <c r="D115175" t="inlineStr">
        <is>
          <t>{'tree-sitter-4djson', 'djson', 'djson-field'}</t>
        </is>
      </c>
    </row>
    <row r="115176">
      <c r="A115176" s="1" t="n">
        <v>115174</v>
      </c>
      <c r="B115176" t="inlineStr">
        <is>
          <t>lambdajs</t>
        </is>
      </c>
      <c r="C115176" t="n">
        <v>3</v>
      </c>
      <c r="D115176" t="inlineStr">
        <is>
          <t>{'lambdajs', 'ms-3-lambdajs', '@gmahechas~erp-common-lambdajs'}</t>
        </is>
      </c>
    </row>
    <row r="115177">
      <c r="A115177" s="1" t="n">
        <v>115175</v>
      </c>
      <c r="B115177" t="inlineStr">
        <is>
          <t>nullwu</t>
        </is>
      </c>
      <c r="C115177" t="n">
        <v>3</v>
      </c>
      <c r="D115177" t="inlineStr">
        <is>
          <t>{'nullwu-vue-message', 'nullwu-vue-messagebox', 'vue-nullwu-message'}</t>
        </is>
      </c>
    </row>
    <row r="115178">
      <c r="A115178" s="1" t="n">
        <v>115176</v>
      </c>
      <c r="B115178" t="inlineStr">
        <is>
          <t>mapmelabs</t>
        </is>
      </c>
      <c r="C115178" t="n">
        <v>3</v>
      </c>
      <c r="D115178" t="inlineStr">
        <is>
          <t>{'@mapmelabs~marker-preview', '@mapmelabs~icomoon-builder', '@mapmelabs~marker2image'}</t>
        </is>
      </c>
    </row>
    <row r="115179">
      <c r="A115179" s="1" t="n">
        <v>115177</v>
      </c>
      <c r="B115179" t="inlineStr">
        <is>
          <t>arriaga</t>
        </is>
      </c>
      <c r="C115179" t="n">
        <v>3</v>
      </c>
      <c r="D115179" t="inlineStr">
        <is>
          <t>{'edgardoarriagada-example', '@alex-arriaga~stencil-sg-virtual-2020', '@alex-arriaga~stencil-webtraining-components'}</t>
        </is>
      </c>
    </row>
    <row r="115180">
      <c r="A115180" s="1" t="n">
        <v>115178</v>
      </c>
      <c r="B115180" t="inlineStr">
        <is>
          <t>soleng</t>
        </is>
      </c>
      <c r="C115180" t="n">
        <v>3</v>
      </c>
      <c r="D115180" t="inlineStr">
        <is>
          <t>{'@soleng-fuze~electron-debug', '@soleng-fuze~ldapjs', '@soleng-fuze~activedirectory2'}</t>
        </is>
      </c>
    </row>
    <row r="115181">
      <c r="A115181" s="1" t="n">
        <v>115179</v>
      </c>
      <c r="B115181" t="inlineStr">
        <is>
          <t>testbase</t>
        </is>
      </c>
      <c r="C115181" t="n">
        <v>3</v>
      </c>
      <c r="D115181" t="inlineStr">
        <is>
          <t>{'pnp-testbase', 'yeoman-testbase', 'samtechz-testbase'}</t>
        </is>
      </c>
    </row>
    <row r="115182">
      <c r="A115182" s="1" t="n">
        <v>115180</v>
      </c>
      <c r="B115182" t="inlineStr">
        <is>
          <t>shaopeng</t>
        </is>
      </c>
      <c r="C115182" t="n">
        <v>3</v>
      </c>
      <c r="D115182" t="inlineStr">
        <is>
          <t>{'kill-shaopeng', 'shaopeng', 'flash-node-npm-module-shaopeng'}</t>
        </is>
      </c>
    </row>
    <row r="115183">
      <c r="A115183" s="1" t="n">
        <v>115181</v>
      </c>
      <c r="B115183" t="inlineStr">
        <is>
          <t>pipeletteio</t>
        </is>
      </c>
      <c r="C115183" t="n">
        <v>3</v>
      </c>
      <c r="D115183" t="inlineStr">
        <is>
          <t>{'@pipeletteio~debug', '@pipeletteio~nop', '@pipeletteio~time-meter'}</t>
        </is>
      </c>
    </row>
    <row r="115184">
      <c r="A115184" s="1" t="n">
        <v>115182</v>
      </c>
      <c r="B115184" t="inlineStr">
        <is>
          <t>rer3</t>
        </is>
      </c>
      <c r="C115184" t="n">
        <v>3</v>
      </c>
      <c r="D115184" t="inlineStr">
        <is>
          <t>{'rer3d-terriajs', 'rer3d-terriajs-server', 'rer3d-map'}</t>
        </is>
      </c>
    </row>
    <row r="115185">
      <c r="A115185" s="1" t="n">
        <v>115183</v>
      </c>
      <c r="B115185" t="inlineStr">
        <is>
          <t>gamebank</t>
        </is>
      </c>
      <c r="C115185" t="n">
        <v>3</v>
      </c>
      <c r="D115185" t="inlineStr">
        <is>
          <t>{'gamebank_rpc-auth', 'gamebank', 'gamebank_libcrypto'}</t>
        </is>
      </c>
    </row>
    <row r="115186">
      <c r="A115186" s="1" t="n">
        <v>115184</v>
      </c>
      <c r="B115186" t="inlineStr">
        <is>
          <t>hqq</t>
        </is>
      </c>
      <c r="C115186" t="n">
        <v>3</v>
      </c>
      <c r="D115186" t="inlineStr">
        <is>
          <t>{'custom-hqq', 'hqq', 'hqq-vue-fullpage'}</t>
        </is>
      </c>
    </row>
    <row r="115187">
      <c r="A115187" s="1" t="n">
        <v>115185</v>
      </c>
      <c r="B115187" t="inlineStr">
        <is>
          <t>entitiyado</t>
        </is>
      </c>
      <c r="C115187" t="n">
        <v>3</v>
      </c>
      <c r="D115187" t="inlineStr">
        <is>
          <t>{'@entitiyado~persistence-qldb', '@entitiyado~communication-sqs', '@entitiyado~core'}</t>
        </is>
      </c>
    </row>
    <row r="115188">
      <c r="A115188" s="1" t="n">
        <v>115186</v>
      </c>
      <c r="B115188" t="inlineStr">
        <is>
          <t>jgodi</t>
        </is>
      </c>
      <c r="C115188" t="n">
        <v>3</v>
      </c>
      <c r="D115188" t="inlineStr">
        <is>
          <t>{'jgodi-test-lib', 'angular-vs-repeat-jgodi', 'jgodi-notistack'}</t>
        </is>
      </c>
    </row>
    <row r="115189">
      <c r="A115189" s="1" t="n">
        <v>115187</v>
      </c>
      <c r="B115189" t="inlineStr">
        <is>
          <t>featherjs</t>
        </is>
      </c>
      <c r="C115189" t="n">
        <v>3</v>
      </c>
      <c r="D115189" t="inlineStr">
        <is>
          <t>{'featherjs', '@pojntfx-incubator~featherjs-basics', 'mongoose-history-user-featherjs'}</t>
        </is>
      </c>
    </row>
    <row r="115190">
      <c r="A115190" s="1" t="n">
        <v>115188</v>
      </c>
      <c r="B115190" t="inlineStr">
        <is>
          <t>helloworld123</t>
        </is>
      </c>
      <c r="C115190" t="n">
        <v>3</v>
      </c>
      <c r="D115190" t="inlineStr">
        <is>
          <t>{'helloworld123aa', 'helloworld123-npm', 'helloworld123'}</t>
        </is>
      </c>
    </row>
    <row r="115191">
      <c r="A115191" s="1" t="n">
        <v>115189</v>
      </c>
      <c r="B115191" t="inlineStr">
        <is>
          <t>rfr</t>
        </is>
      </c>
      <c r="C115191" t="n">
        <v>3</v>
      </c>
      <c r="D115191" t="inlineStr">
        <is>
          <t>{'rfr', 'browserify-rfr', 'rfrok'}</t>
        </is>
      </c>
    </row>
    <row r="115192">
      <c r="A115192" s="1" t="n">
        <v>115190</v>
      </c>
      <c r="B115192" t="inlineStr">
        <is>
          <t>maizzle</t>
        </is>
      </c>
      <c r="C115192" t="n">
        <v>3</v>
      </c>
      <c r="D115192" t="inlineStr">
        <is>
          <t>{'@maizzle~framework', '@maizzle~email-normalize', '@maizzle~cli'}</t>
        </is>
      </c>
    </row>
    <row r="115193">
      <c r="A115193" s="1" t="n">
        <v>115191</v>
      </c>
      <c r="B115193" t="inlineStr">
        <is>
          <t>janu</t>
        </is>
      </c>
      <c r="C115193" t="n">
        <v>3</v>
      </c>
      <c r="D115193" t="inlineStr">
        <is>
          <t>{'janutestnpm', 'demo-npm-janu', '@janumedia~vue-lazy-image'}</t>
        </is>
      </c>
    </row>
    <row r="115194">
      <c r="A115194" s="1" t="n">
        <v>115192</v>
      </c>
      <c r="B115194" t="inlineStr">
        <is>
          <t>skypin</t>
        </is>
      </c>
      <c r="C115194" t="n">
        <v>3</v>
      </c>
      <c r="D115194" t="inlineStr">
        <is>
          <t>{'unplugin-skypin', 'rollup-plugin-skypin', 'skypin'}</t>
        </is>
      </c>
    </row>
    <row r="115195">
      <c r="A115195" s="1" t="n">
        <v>115193</v>
      </c>
      <c r="B115195" t="inlineStr">
        <is>
          <t>arr1</t>
        </is>
      </c>
      <c r="C115195" t="n">
        <v>3</v>
      </c>
      <c r="D115195" t="inlineStr">
        <is>
          <t>{'uniquearr1', 'arr1', 'zl_arr1'}</t>
        </is>
      </c>
    </row>
    <row r="115196">
      <c r="A115196" s="1" t="n">
        <v>115194</v>
      </c>
      <c r="B115196" t="inlineStr">
        <is>
          <t>parrotsay</t>
        </is>
      </c>
      <c r="C115196" t="n">
        <v>3</v>
      </c>
      <c r="D115196" t="inlineStr">
        <is>
          <t>{'gulp-parrotsay', 'parrotsay', 'parrotsay-api'}</t>
        </is>
      </c>
    </row>
    <row r="115197">
      <c r="A115197" s="1" t="n">
        <v>115195</v>
      </c>
      <c r="B115197" t="inlineStr">
        <is>
          <t>nudist</t>
        </is>
      </c>
      <c r="C115197" t="n">
        <v>3</v>
      </c>
      <c r="D115197" t="inlineStr">
        <is>
          <t>{'nodebb-plugin-theme-nudist-beach', 'nodebb-theme-nudist-beach', 'express-nudist'}</t>
        </is>
      </c>
    </row>
    <row r="115198">
      <c r="A115198" s="1" t="n">
        <v>115196</v>
      </c>
      <c r="B115198" t="inlineStr">
        <is>
          <t>middlewear</t>
        </is>
      </c>
      <c r="C115198" t="n">
        <v>3</v>
      </c>
      <c r="D115198" t="inlineStr">
        <is>
          <t>{'express-middlewear', 'pixi-font-middlewear', 'middlewear'}</t>
        </is>
      </c>
    </row>
    <row r="115199">
      <c r="A115199" s="1" t="n">
        <v>115197</v>
      </c>
      <c r="B115199" t="inlineStr">
        <is>
          <t>sysmo</t>
        </is>
      </c>
      <c r="C115199" t="n">
        <v>3</v>
      </c>
      <c r="D115199" t="inlineStr">
        <is>
          <t>{'sysmo', '@sysmo~components', 'ng-keyboard-shortcuts-sysmo'}</t>
        </is>
      </c>
    </row>
    <row r="115200">
      <c r="A115200" s="1" t="n">
        <v>115198</v>
      </c>
      <c r="B115200" t="inlineStr">
        <is>
          <t>zerver</t>
        </is>
      </c>
      <c r="C115200" t="n">
        <v>3</v>
      </c>
      <c r="D115200" t="inlineStr">
        <is>
          <t>{'zerver-plugin-coffeescript', 'zerver-j', 'zerver'}</t>
        </is>
      </c>
    </row>
    <row r="115201">
      <c r="A115201" s="1" t="n">
        <v>115199</v>
      </c>
      <c r="B115201" t="inlineStr">
        <is>
          <t>fdroid</t>
        </is>
      </c>
      <c r="C115201" t="n">
        <v>3</v>
      </c>
      <c r="D115201" t="inlineStr">
        <is>
          <t>{'fdroid-tools', 'fdroid-mirror-monitor', 'apkmirror2fdroid'}</t>
        </is>
      </c>
    </row>
    <row r="115202">
      <c r="A115202" s="1" t="n">
        <v>115200</v>
      </c>
      <c r="B115202" t="inlineStr">
        <is>
          <t>cuilb</t>
        </is>
      </c>
      <c r="C115202" t="n">
        <v>3</v>
      </c>
      <c r="D115202" t="inlineStr">
        <is>
          <t>{'cuilb_sort_array', 'cuilb_sort_arr', 'cuilb_libs'}</t>
        </is>
      </c>
    </row>
    <row r="115203">
      <c r="A115203" s="1" t="n">
        <v>115201</v>
      </c>
      <c r="B115203" t="inlineStr">
        <is>
          <t>damless</t>
        </is>
      </c>
      <c r="C115203" t="n">
        <v>3</v>
      </c>
      <c r="D115203" t="inlineStr">
        <is>
          <t>{'damless-mongo', 'damless', 'damless-nodemailer'}</t>
        </is>
      </c>
    </row>
    <row r="115204">
      <c r="A115204" s="1" t="n">
        <v>115202</v>
      </c>
      <c r="B115204" t="inlineStr">
        <is>
          <t>irritable</t>
        </is>
      </c>
      <c r="C115204" t="n">
        <v>3</v>
      </c>
      <c r="D115204" t="inlineStr">
        <is>
          <t>{'irritable', 'irritable-iterable', 'irritable-semicolon'}</t>
        </is>
      </c>
    </row>
    <row r="115205">
      <c r="A115205" s="1" t="n">
        <v>115203</v>
      </c>
      <c r="B115205" t="inlineStr">
        <is>
          <t>limpeza</t>
        </is>
      </c>
      <c r="C115205" t="n">
        <v>3</v>
      </c>
      <c r="D115205" t="inlineStr">
        <is>
          <t>{'mf-atena-limpeza-base-dados', 'RP_Limpezas_Industriais', 'atena-mf-limpeza-base-dados'}</t>
        </is>
      </c>
    </row>
    <row r="115206">
      <c r="A115206" s="1" t="n">
        <v>115204</v>
      </c>
      <c r="B115206" t="inlineStr">
        <is>
          <t>kirch</t>
        </is>
      </c>
      <c r="C115206" t="n">
        <v>3</v>
      </c>
      <c r="D115206" t="inlineStr">
        <is>
          <t>{'kirchjs', '@tituskirch~pageinfotype', 'npm-example-skirch'}</t>
        </is>
      </c>
    </row>
    <row r="115207">
      <c r="A115207" s="1" t="n">
        <v>115205</v>
      </c>
      <c r="B115207" t="inlineStr">
        <is>
          <t>iase</t>
        </is>
      </c>
      <c r="C115207" t="n">
        <v>3</v>
      </c>
      <c r="D115207" t="inlineStr">
        <is>
          <t>{'@apoiase~papertrail-lambda', 'apoiase-api', '@apoiase~quill-image-resize'}</t>
        </is>
      </c>
    </row>
    <row r="115208">
      <c r="A115208" s="1" t="n">
        <v>115206</v>
      </c>
      <c r="B115208" t="inlineStr">
        <is>
          <t>apoiase</t>
        </is>
      </c>
      <c r="C115208" t="n">
        <v>3</v>
      </c>
      <c r="D115208" t="inlineStr">
        <is>
          <t>{'@apoiase~papertrail-lambda', 'apoiase-api', '@apoiase~quill-image-resize'}</t>
        </is>
      </c>
    </row>
    <row r="115209">
      <c r="A115209" s="1" t="n">
        <v>115207</v>
      </c>
      <c r="B115209" t="inlineStr">
        <is>
          <t>jpack</t>
        </is>
      </c>
      <c r="C115209" t="n">
        <v>3</v>
      </c>
      <c r="D115209" t="inlineStr">
        <is>
          <t>{'jpack', 'htmlguyllc-jpack', '@htmlguyllc~jpack'}</t>
        </is>
      </c>
    </row>
    <row r="115210">
      <c r="A115210" s="1" t="n">
        <v>115208</v>
      </c>
      <c r="B115210" t="inlineStr">
        <is>
          <t>xprofiler</t>
        </is>
      </c>
      <c r="C115210" t="n">
        <v>3</v>
      </c>
      <c r="D115210" t="inlineStr">
        <is>
          <t>{'egg-xprofiler', 'xprofiler-agentx', 'xprofiler'}</t>
        </is>
      </c>
    </row>
    <row r="115211">
      <c r="A115211" s="1" t="n">
        <v>115209</v>
      </c>
      <c r="B115211" t="inlineStr">
        <is>
          <t>spherov2</t>
        </is>
      </c>
      <c r="C115211" t="n">
        <v>3</v>
      </c>
      <c r="D115211" t="inlineStr">
        <is>
          <t>{'spherov2.js', 'spherov2', 'spherov2.js-examples'}</t>
        </is>
      </c>
    </row>
    <row r="115212">
      <c r="A115212" s="1" t="n">
        <v>115210</v>
      </c>
      <c r="B115212" t="inlineStr">
        <is>
          <t>mtouch</t>
        </is>
      </c>
      <c r="C115212" t="n">
        <v>3</v>
      </c>
      <c r="D115212" t="inlineStr">
        <is>
          <t>{'mtouch-js', 'rhd_test_mtouch', 'mtouch'}</t>
        </is>
      </c>
    </row>
    <row r="115213">
      <c r="A115213" s="1" t="n">
        <v>115211</v>
      </c>
      <c r="B115213" t="inlineStr">
        <is>
          <t>bloe</t>
        </is>
      </c>
      <c r="C115213" t="n">
        <v>3</v>
      </c>
      <c r="D115213" t="inlineStr">
        <is>
          <t>{'@bloep~skeleton', 'bloenk', 'z_bloex'}</t>
        </is>
      </c>
    </row>
    <row r="115214">
      <c r="A115214" s="1" t="n">
        <v>115212</v>
      </c>
      <c r="B115214" t="inlineStr">
        <is>
          <t>spinoza</t>
        </is>
      </c>
      <c r="C115214" t="n">
        <v>3</v>
      </c>
      <c r="D115214" t="inlineStr">
        <is>
          <t>{'spinoza-elf-cli', 'react-spinozadp', 'spinoza'}</t>
        </is>
      </c>
    </row>
    <row r="115215">
      <c r="A115215" s="1" t="n">
        <v>115213</v>
      </c>
      <c r="B115215" t="inlineStr">
        <is>
          <t>chavesweb</t>
        </is>
      </c>
      <c r="C115215" t="n">
        <v>3</v>
      </c>
      <c r="D115215" t="inlineStr">
        <is>
          <t>{'@chavesweb~vuepress-plugin-pagination', '@chavesweb~plugin-utils', '@chavesweb~vuepress-plugin-blog'}</t>
        </is>
      </c>
    </row>
    <row r="115216">
      <c r="A115216" s="1" t="n">
        <v>115214</v>
      </c>
      <c r="B115216" t="inlineStr">
        <is>
          <t>starhackit</t>
        </is>
      </c>
      <c r="C115216" t="n">
        <v>3</v>
      </c>
      <c r="D115216" t="inlineStr">
        <is>
          <t>{'starhackit-ui', 'starhackit', 'generator-starhackit'}</t>
        </is>
      </c>
    </row>
    <row r="115217">
      <c r="A115217" s="1" t="n">
        <v>115215</v>
      </c>
      <c r="B115217" t="inlineStr">
        <is>
          <t>htmlformat</t>
        </is>
      </c>
      <c r="C115217" t="n">
        <v>3</v>
      </c>
      <c r="D115217" t="inlineStr">
        <is>
          <t>{'htmlformat', 'fis-optimizer-htmlformat', 'fis-deploy-htmlformat'}</t>
        </is>
      </c>
    </row>
    <row r="115218">
      <c r="A115218" s="1" t="n">
        <v>115216</v>
      </c>
      <c r="B115218" t="inlineStr">
        <is>
          <t>blubito</t>
        </is>
      </c>
      <c r="C115218" t="n">
        <v>3</v>
      </c>
      <c r="D115218" t="inlineStr">
        <is>
          <t>{'blubito-react-ui-components', 'blubito-ui-react-components', 'primeng-blubito'}</t>
        </is>
      </c>
    </row>
    <row r="115219">
      <c r="A115219" s="1" t="n">
        <v>115217</v>
      </c>
      <c r="B115219" t="inlineStr">
        <is>
          <t>specone</t>
        </is>
      </c>
      <c r="C115219" t="n">
        <v>3</v>
      </c>
      <c r="D115219" t="inlineStr">
        <is>
          <t>{'@specone~pr-template-dcos-ui', '@specone~journal-log', '@specone~core'}</t>
        </is>
      </c>
    </row>
    <row r="115220">
      <c r="A115220" s="1" t="n">
        <v>115218</v>
      </c>
      <c r="B115220" t="inlineStr">
        <is>
          <t>sboljs</t>
        </is>
      </c>
      <c r="C115220" t="n">
        <v>3</v>
      </c>
      <c r="D115220" t="inlineStr">
        <is>
          <t>{'rdf-ext-sboljs', 'rdf-graph-array-sboljs', 'sboljs'}</t>
        </is>
      </c>
    </row>
    <row r="115221">
      <c r="A115221" s="1" t="n">
        <v>115219</v>
      </c>
      <c r="B115221" t="inlineStr">
        <is>
          <t>waxillium</t>
        </is>
      </c>
      <c r="C115221" t="n">
        <v>3</v>
      </c>
      <c r="D115221" t="inlineStr">
        <is>
          <t>{'waxillium-protractor', 'waxillium', 'waxillium-cli'}</t>
        </is>
      </c>
    </row>
    <row r="115222">
      <c r="A115222" s="1" t="n">
        <v>115220</v>
      </c>
      <c r="B115222" t="inlineStr">
        <is>
          <t>zhengbo</t>
        </is>
      </c>
      <c r="C115222" t="n">
        <v>3</v>
      </c>
      <c r="D115222" t="inlineStr">
        <is>
          <t>{'zhengbo_test', 'test_zhengbo', 'zhengbo'}</t>
        </is>
      </c>
    </row>
    <row r="115223">
      <c r="A115223" s="1" t="n">
        <v>115221</v>
      </c>
      <c r="B115223" t="inlineStr">
        <is>
          <t>jobserver</t>
        </is>
      </c>
      <c r="C115223" t="n">
        <v>3</v>
      </c>
      <c r="D115223" t="inlineStr">
        <is>
          <t>{'pytest-jobserver', 'seamm-jobserver', 'jobserver-exporter'}</t>
        </is>
      </c>
    </row>
    <row r="115224">
      <c r="A115224" s="1" t="n">
        <v>115222</v>
      </c>
      <c r="B115224" t="inlineStr">
        <is>
          <t>ffq</t>
        </is>
      </c>
      <c r="C115224" t="n">
        <v>3</v>
      </c>
      <c r="D115224" t="inlineStr">
        <is>
          <t>{'@stdlib~datasets-fivethirtyeight-ffq', 'ffq', '@stdlib~dist-datasets-fivethirtyeight-ffq'}</t>
        </is>
      </c>
    </row>
    <row r="115225">
      <c r="A115225" s="1" t="n">
        <v>115223</v>
      </c>
      <c r="B115225" t="inlineStr">
        <is>
          <t>sset</t>
        </is>
      </c>
      <c r="C115225" t="n">
        <v>3</v>
      </c>
      <c r="D115225" t="inlineStr">
        <is>
          <t>{'@sset~doc', 'sset', 'sset-doc'}</t>
        </is>
      </c>
    </row>
    <row r="115226">
      <c r="A115226" s="1" t="n">
        <v>115224</v>
      </c>
      <c r="B115226" t="inlineStr">
        <is>
          <t>bonesmart</t>
        </is>
      </c>
      <c r="C115226" t="n">
        <v>3</v>
      </c>
      <c r="D115226" t="inlineStr">
        <is>
          <t>{'homebridge-bonesmart-hlightstrip', 'homebridge-bonesmart-hlock', 'homebridge-bonesmart-hswitch'}</t>
        </is>
      </c>
    </row>
    <row r="115227">
      <c r="A115227" s="1" t="n">
        <v>115225</v>
      </c>
      <c r="B115227" t="inlineStr">
        <is>
          <t>fenci</t>
        </is>
      </c>
      <c r="C115227" t="n">
        <v>3</v>
      </c>
      <c r="D115227" t="inlineStr">
        <is>
          <t>{'nlp_fenci', 'nlp-fenci', 'sougou_fenci'}</t>
        </is>
      </c>
    </row>
    <row r="115228">
      <c r="A115228" s="1" t="n">
        <v>115226</v>
      </c>
      <c r="B115228" t="inlineStr">
        <is>
          <t>fright</t>
        </is>
      </c>
      <c r="C115228" t="n">
        <v>3</v>
      </c>
      <c r="D115228" t="inlineStr">
        <is>
          <t>{'@holidayextras~brand-thorpepark-frightnight', 'fright', 'stage-fright'}</t>
        </is>
      </c>
    </row>
    <row r="115229">
      <c r="A115229" s="1" t="n">
        <v>115227</v>
      </c>
      <c r="B115229" t="inlineStr">
        <is>
          <t>hpcspot</t>
        </is>
      </c>
      <c r="C115229" t="n">
        <v>3</v>
      </c>
      <c r="D115229" t="inlineStr">
        <is>
          <t>{'@ovh-api~hpcspot', '@ovh-soyoustart~hpcspot', '@ovh-kimsufi~hpcspot'}</t>
        </is>
      </c>
    </row>
    <row r="115230">
      <c r="A115230" s="1" t="n">
        <v>115228</v>
      </c>
      <c r="B115230" t="inlineStr">
        <is>
          <t>pgo</t>
        </is>
      </c>
      <c r="C115230" t="n">
        <v>3</v>
      </c>
      <c r="D115230" t="inlineStr">
        <is>
          <t>{'pgo', 'pgo-webhook-validator', 'pgo-js-api'}</t>
        </is>
      </c>
    </row>
    <row r="115231">
      <c r="A115231" s="1" t="n">
        <v>115229</v>
      </c>
      <c r="B115231" t="inlineStr">
        <is>
          <t>datank</t>
        </is>
      </c>
      <c r="C115231" t="n">
        <v>3</v>
      </c>
      <c r="D115231" t="inlineStr">
        <is>
          <t>{'@ikana~datank-grid', '@datank~julieta-nidavellir-library', '@datank~nidavellir'}</t>
        </is>
      </c>
    </row>
    <row r="115232">
      <c r="A115232" s="1" t="n">
        <v>115230</v>
      </c>
      <c r="B115232" t="inlineStr">
        <is>
          <t>elucidate</t>
        </is>
      </c>
      <c r="C115232" t="n">
        <v>3</v>
      </c>
      <c r="D115232" t="inlineStr">
        <is>
          <t>{'elucidate-cli', 'elucidate', 'vue-elucidate'}</t>
        </is>
      </c>
    </row>
    <row r="115233">
      <c r="A115233" s="1" t="n">
        <v>115231</v>
      </c>
      <c r="B115233" t="inlineStr">
        <is>
          <t>tdfx</t>
        </is>
      </c>
      <c r="C115233" t="n">
        <v>3</v>
      </c>
      <c r="D115233" t="inlineStr">
        <is>
          <t>{'@ntdfx~jquery-hasattr', 'ntdfx-rollup-test', '@ntdfx~trace'}</t>
        </is>
      </c>
    </row>
    <row r="115234">
      <c r="A115234" s="1" t="n">
        <v>115232</v>
      </c>
      <c r="B115234" t="inlineStr">
        <is>
          <t>ntdfx</t>
        </is>
      </c>
      <c r="C115234" t="n">
        <v>3</v>
      </c>
      <c r="D115234" t="inlineStr">
        <is>
          <t>{'@ntdfx~jquery-hasattr', 'ntdfx-rollup-test', '@ntdfx~trace'}</t>
        </is>
      </c>
    </row>
    <row r="115235">
      <c r="A115235" s="1" t="n">
        <v>115233</v>
      </c>
      <c r="B115235" t="inlineStr">
        <is>
          <t>eract</t>
        </is>
      </c>
      <c r="C115235" t="n">
        <v>3</v>
      </c>
      <c r="D115235" t="inlineStr">
        <is>
          <t>{'eract', 'eract-native-components', 'eract-dom'}</t>
        </is>
      </c>
    </row>
    <row r="115236">
      <c r="A115236" s="1" t="n">
        <v>115234</v>
      </c>
      <c r="B115236" t="inlineStr">
        <is>
          <t>mhamrah</t>
        </is>
      </c>
      <c r="C115236" t="n">
        <v>3</v>
      </c>
      <c r="D115236" t="inlineStr">
        <is>
          <t>{'@mhamrah~svelte-material-ui', '@mhamrah~protobufjs', 'mhamrah-protobufjs'}</t>
        </is>
      </c>
    </row>
    <row r="115237">
      <c r="A115237" s="1" t="n">
        <v>115235</v>
      </c>
      <c r="B115237" t="inlineStr">
        <is>
          <t>pillars</t>
        </is>
      </c>
      <c r="C115237" t="n">
        <v>3</v>
      </c>
      <c r="D115237" t="inlineStr">
        <is>
          <t>{'pillars', 'pillars.docs', 'pillars-generator'}</t>
        </is>
      </c>
    </row>
    <row r="115238">
      <c r="A115238" s="1" t="n">
        <v>115236</v>
      </c>
      <c r="B115238" t="inlineStr">
        <is>
          <t>venky</t>
        </is>
      </c>
      <c r="C115238" t="n">
        <v>3</v>
      </c>
      <c r="D115238" t="inlineStr">
        <is>
          <t>{'venky', 'npm-example--venky', 'venky-component'}</t>
        </is>
      </c>
    </row>
    <row r="115239">
      <c r="A115239" s="1" t="n">
        <v>115237</v>
      </c>
      <c r="B115239" t="inlineStr">
        <is>
          <t>wasmedge</t>
        </is>
      </c>
      <c r="C115239" t="n">
        <v>3</v>
      </c>
      <c r="D115239" t="inlineStr">
        <is>
          <t>{'wasmedge-core', 'wasmedge-extensions', 'wasmedge'}</t>
        </is>
      </c>
    </row>
    <row r="115240">
      <c r="A115240" s="1" t="n">
        <v>115238</v>
      </c>
      <c r="B115240" t="inlineStr">
        <is>
          <t>deferrable</t>
        </is>
      </c>
      <c r="C115240" t="n">
        <v>3</v>
      </c>
      <c r="D115240" t="inlineStr">
        <is>
          <t>{'deferrables', 'js-deferrable', 'deferrable'}</t>
        </is>
      </c>
    </row>
    <row r="115241">
      <c r="A115241" s="1" t="n">
        <v>115239</v>
      </c>
      <c r="B115241" t="inlineStr">
        <is>
          <t>alexanderp</t>
        </is>
      </c>
      <c r="C115241" t="n">
        <v>3</v>
      </c>
      <c r="D115241" t="inlineStr">
        <is>
          <t>{'alexanderp-nothing-to-prod-api', 'wix-protos-alexanderp-nothing-to-prod-api', 'wix-protos-alexanderp-contactus-alexanderp-something-to-prod'}</t>
        </is>
      </c>
    </row>
    <row r="115242">
      <c r="A115242" s="1" t="n">
        <v>115240</v>
      </c>
      <c r="B115242" t="inlineStr">
        <is>
          <t>mpns</t>
        </is>
      </c>
      <c r="C115242" t="n">
        <v>3</v>
      </c>
      <c r="D115242" t="inlineStr">
        <is>
          <t>{'mpns-client', 'mpns', 'python-mpns'}</t>
        </is>
      </c>
    </row>
    <row r="115243">
      <c r="A115243" s="1" t="n">
        <v>115241</v>
      </c>
      <c r="B115243" t="inlineStr">
        <is>
          <t>bemlinter</t>
        </is>
      </c>
      <c r="C115243" t="n">
        <v>3</v>
      </c>
      <c r="D115243" t="inlineStr">
        <is>
          <t>{'bemlinter', 'gulp-bemlinter', 'bemlinter.js'}</t>
        </is>
      </c>
    </row>
    <row r="115244">
      <c r="A115244" s="1" t="n">
        <v>115242</v>
      </c>
      <c r="B115244" t="inlineStr">
        <is>
          <t>heimdallr</t>
        </is>
      </c>
      <c r="C115244" t="n">
        <v>3</v>
      </c>
      <c r="D115244" t="inlineStr">
        <is>
          <t>{'heimdallr-client', 'heimdallr-validator', 'heimdallr'}</t>
        </is>
      </c>
    </row>
    <row r="115245">
      <c r="A115245" s="1" t="n">
        <v>115243</v>
      </c>
      <c r="B115245" t="inlineStr">
        <is>
          <t>cuvent</t>
        </is>
      </c>
      <c r="C115245" t="n">
        <v>3</v>
      </c>
      <c r="D115245" t="inlineStr">
        <is>
          <t>{'@cuvent~react-native-better-tus-client', '@cuvent~react-native-fast-image', '@cuvent~react-native-context-menu-view'}</t>
        </is>
      </c>
    </row>
    <row r="115246">
      <c r="A115246" s="1" t="n">
        <v>115244</v>
      </c>
      <c r="B115246" t="inlineStr">
        <is>
          <t>wanilla</t>
        </is>
      </c>
      <c r="C115246" t="n">
        <v>3</v>
      </c>
      <c r="D115246" t="inlineStr">
        <is>
          <t>{'wanilla-js', 'wanilla-machine', 'wanilla'}</t>
        </is>
      </c>
    </row>
    <row r="115247">
      <c r="A115247" s="1" t="n">
        <v>115245</v>
      </c>
      <c r="B115247" t="inlineStr">
        <is>
          <t>convolutional</t>
        </is>
      </c>
      <c r="C115247" t="n">
        <v>3</v>
      </c>
      <c r="D115247" t="inlineStr">
        <is>
          <t>{'kim2014convolutional', 'easy-convolutional-neural-network', 'convolutionalcode.es'}</t>
        </is>
      </c>
    </row>
    <row r="115248">
      <c r="A115248" s="1" t="n">
        <v>115246</v>
      </c>
      <c r="B115248" t="inlineStr">
        <is>
          <t>bazzite</t>
        </is>
      </c>
      <c r="C115248" t="n">
        <v>3</v>
      </c>
      <c r="D115248" t="inlineStr">
        <is>
          <t>{'@bazzite~nuxt-optimized-images', '@bazzite~renovate-config', '@bazzite~nuxt-netlify'}</t>
        </is>
      </c>
    </row>
    <row r="115249">
      <c r="A115249" s="1" t="n">
        <v>115247</v>
      </c>
      <c r="B115249" t="inlineStr">
        <is>
          <t>knest</t>
        </is>
      </c>
      <c r="C115249" t="n">
        <v>3</v>
      </c>
      <c r="D115249" t="inlineStr">
        <is>
          <t>{'@webstyle~knest', 'knest', '@knest~logger'}</t>
        </is>
      </c>
    </row>
    <row r="115250">
      <c r="A115250" s="1" t="n">
        <v>115248</v>
      </c>
      <c r="B115250" t="inlineStr">
        <is>
          <t>nascar</t>
        </is>
      </c>
      <c r="C115250" t="n">
        <v>3</v>
      </c>
      <c r="D115250" t="inlineStr">
        <is>
          <t>{'@datafire~fantasydata_nascar_v2', 'nascar', '@datafire~sportsdata_nascar_v2'}</t>
        </is>
      </c>
    </row>
    <row r="115251">
      <c r="A115251" s="1" t="n">
        <v>115249</v>
      </c>
      <c r="B115251" t="inlineStr">
        <is>
          <t>bitvision</t>
        </is>
      </c>
      <c r="C115251" t="n">
        <v>3</v>
      </c>
      <c r="D115251" t="inlineStr">
        <is>
          <t>{'bitvision-ui', 'bitvision', 'bitvision-zoo'}</t>
        </is>
      </c>
    </row>
    <row r="115252">
      <c r="A115252" s="1" t="n">
        <v>115250</v>
      </c>
      <c r="B115252" t="inlineStr">
        <is>
          <t>thinknetmaps</t>
        </is>
      </c>
      <c r="C115252" t="n">
        <v>3</v>
      </c>
      <c r="D115252" t="inlineStr">
        <is>
          <t>{'thinknetmaps-react-native', 'thinknetmaps', 'thinknetmaps-searchbox'}</t>
        </is>
      </c>
    </row>
    <row r="115253">
      <c r="A115253" s="1" t="n">
        <v>115251</v>
      </c>
      <c r="B115253" t="inlineStr">
        <is>
          <t>chanduka</t>
        </is>
      </c>
      <c r="C115253" t="n">
        <v>3</v>
      </c>
      <c r="D115253" t="inlineStr">
        <is>
          <t>{'@sourav_chanduka~oidc-client', '@sourav_chanduka~core-no-ngrok', '@sourav_chanduka~core'}</t>
        </is>
      </c>
    </row>
    <row r="115254">
      <c r="A115254" s="1" t="n">
        <v>115252</v>
      </c>
      <c r="B115254" t="inlineStr">
        <is>
          <t>qmt</t>
        </is>
      </c>
      <c r="C115254" t="n">
        <v>3</v>
      </c>
      <c r="D115254" t="inlineStr">
        <is>
          <t>{'qmt-article-use1', 'lion-lib-by-qmt', 'qmt-project'}</t>
        </is>
      </c>
    </row>
    <row r="115255">
      <c r="A115255" s="1" t="n">
        <v>115253</v>
      </c>
      <c r="B115255" t="inlineStr">
        <is>
          <t>inxs</t>
        </is>
      </c>
      <c r="C115255" t="n">
        <v>3</v>
      </c>
      <c r="D115255" t="inlineStr">
        <is>
          <t>{'inxs', 'satinxs-request', 'inxs-common'}</t>
        </is>
      </c>
    </row>
    <row r="115256">
      <c r="A115256" s="1" t="n">
        <v>115254</v>
      </c>
      <c r="B115256" t="inlineStr">
        <is>
          <t>capevace</t>
        </is>
      </c>
      <c r="C115256" t="n">
        <v>3</v>
      </c>
      <c r="D115256" t="inlineStr">
        <is>
          <t>{'@capevace~peer', '@capevace~mission-control', '@capevace~single-sign-on'}</t>
        </is>
      </c>
    </row>
    <row r="115257">
      <c r="A115257" s="1" t="n">
        <v>115255</v>
      </c>
      <c r="B115257" t="inlineStr">
        <is>
          <t>scrive</t>
        </is>
      </c>
      <c r="C115257" t="n">
        <v>3</v>
      </c>
      <c r="D115257" t="inlineStr">
        <is>
          <t>{'@azure~connectors-scriveesign', 'scrive', 'codescrive'}</t>
        </is>
      </c>
    </row>
    <row r="115258">
      <c r="A115258" s="1" t="n">
        <v>115256</v>
      </c>
      <c r="B115258" t="inlineStr">
        <is>
          <t>byfe</t>
        </is>
      </c>
      <c r="C115258" t="n">
        <v>3</v>
      </c>
      <c r="D115258" t="inlineStr">
        <is>
          <t>{'topology-byfe', 'byfe-scripts', 'create-byfe-package'}</t>
        </is>
      </c>
    </row>
    <row r="115259">
      <c r="A115259" s="1" t="n">
        <v>115257</v>
      </c>
      <c r="B115259" t="inlineStr">
        <is>
          <t>trynotifee</t>
        </is>
      </c>
      <c r="C115259" t="n">
        <v>3</v>
      </c>
      <c r="D115259" t="inlineStr">
        <is>
          <t>{'@trynotifee~notifee', '@trynotifee~react-native', '@trynotifee~notifee-v2'}</t>
        </is>
      </c>
    </row>
    <row r="115260">
      <c r="A115260" s="1" t="n">
        <v>115258</v>
      </c>
      <c r="B115260" t="inlineStr">
        <is>
          <t>leafter</t>
        </is>
      </c>
      <c r="C115260" t="n">
        <v>3</v>
      </c>
      <c r="D115260" t="inlineStr">
        <is>
          <t>{'@leafter~rpc-auth', '@leafter~libcrypto', '@leafter~leaf-js'}</t>
        </is>
      </c>
    </row>
    <row r="115261">
      <c r="A115261" s="1" t="n">
        <v>115259</v>
      </c>
      <c r="B115261" t="inlineStr">
        <is>
          <t>michaukrieg</t>
        </is>
      </c>
      <c r="C115261" t="n">
        <v>3</v>
      </c>
      <c r="D115261" t="inlineStr">
        <is>
          <t>{'@michaukrieg~multer-s3', '@michaukrieg~idb-keyval', '@michaukrieg~ngx-virtual-scroller'}</t>
        </is>
      </c>
    </row>
    <row r="115262">
      <c r="A115262" s="1" t="n">
        <v>115260</v>
      </c>
      <c r="B115262" t="inlineStr">
        <is>
          <t>joezone</t>
        </is>
      </c>
      <c r="C115262" t="n">
        <v>3</v>
      </c>
      <c r="D115262" t="inlineStr">
        <is>
          <t>{'@joezone~proxy-expect', '@joezone~expect', 'joezone'}</t>
        </is>
      </c>
    </row>
    <row r="115263">
      <c r="A115263" s="1" t="n">
        <v>115261</v>
      </c>
      <c r="B115263" t="inlineStr">
        <is>
          <t>eligrey</t>
        </is>
      </c>
      <c r="C115263" t="n">
        <v>3</v>
      </c>
      <c r="D115263" t="inlineStr">
        <is>
          <t>{'eligrey-classlist-js-polyfill', 'eligrey-classlist.js', '@eligrey~micromodal'}</t>
        </is>
      </c>
    </row>
    <row r="115264">
      <c r="A115264" s="1" t="n">
        <v>115262</v>
      </c>
      <c r="B115264" t="inlineStr">
        <is>
          <t>ajo</t>
        </is>
      </c>
      <c r="C115264" t="n">
        <v>3</v>
      </c>
      <c r="D115264" t="inlineStr">
        <is>
          <t>{'@x-kit~ajo', 'moajo-b', 'moajo-a'}</t>
        </is>
      </c>
    </row>
    <row r="115265">
      <c r="A115265" s="1" t="n">
        <v>115263</v>
      </c>
      <c r="B115265" t="inlineStr">
        <is>
          <t>irvine</t>
        </is>
      </c>
      <c r="C115265" t="n">
        <v>3</v>
      </c>
      <c r="D115265" t="inlineStr">
        <is>
          <t>{'@calirvine~csvfilter', '@ucirvine~eeeplus-theme', 'typography-theme-irvine'}</t>
        </is>
      </c>
    </row>
    <row r="115266">
      <c r="A115266" s="1" t="n">
        <v>115264</v>
      </c>
      <c r="B115266" t="inlineStr">
        <is>
          <t>noodlep</t>
        </is>
      </c>
      <c r="C115266" t="n">
        <v>3</v>
      </c>
      <c r="D115266" t="inlineStr">
        <is>
          <t>{'@noodlep~core', '@noodlep~my-test-package', '@noodlep~ui'}</t>
        </is>
      </c>
    </row>
    <row r="115267">
      <c r="A115267" s="1" t="n">
        <v>115265</v>
      </c>
      <c r="B115267" t="inlineStr">
        <is>
          <t>haomin</t>
        </is>
      </c>
      <c r="C115267" t="n">
        <v>3</v>
      </c>
      <c r="D115267" t="inlineStr">
        <is>
          <t>{'haomin-server', 'haomin-test-lib', 'haomin-cli'}</t>
        </is>
      </c>
    </row>
    <row r="115268">
      <c r="A115268" s="1" t="n">
        <v>115266</v>
      </c>
      <c r="B115268" t="inlineStr">
        <is>
          <t>hrzcenter</t>
        </is>
      </c>
      <c r="C115268" t="n">
        <v>3</v>
      </c>
      <c r="D115268" t="inlineStr">
        <is>
          <t>{'mofron-effect-hrzcenter', 'mofron-layout-hrzcenter', 'mofron-layout-hrzcenter-position'}</t>
        </is>
      </c>
    </row>
    <row r="115269">
      <c r="A115269" s="1" t="n">
        <v>115267</v>
      </c>
      <c r="B115269" t="inlineStr">
        <is>
          <t>ribble</t>
        </is>
      </c>
      <c r="C115269" t="n">
        <v>3</v>
      </c>
      <c r="D115269" t="inlineStr">
        <is>
          <t>{'sqribbled-draft', 'ribble', 'sqribbled-megadraft'}</t>
        </is>
      </c>
    </row>
    <row r="115270">
      <c r="A115270" s="1" t="n">
        <v>115268</v>
      </c>
      <c r="B115270" t="inlineStr">
        <is>
          <t>thinqlcr</t>
        </is>
      </c>
      <c r="C115270" t="n">
        <v>3</v>
      </c>
      <c r="D115270" t="inlineStr">
        <is>
          <t>{'twilio-thinqlcr', 'twilio-thinqlcr-python', 'twilio-thinqlcr-node'}</t>
        </is>
      </c>
    </row>
    <row r="115271">
      <c r="A115271" s="1" t="n">
        <v>115269</v>
      </c>
      <c r="B115271" t="inlineStr">
        <is>
          <t>bdwnav</t>
        </is>
      </c>
      <c r="C115271" t="n">
        <v>3</v>
      </c>
      <c r="D115271" t="inlineStr">
        <is>
          <t>{'@bdwnav~github-api-wrapper', '@bdwnav~github-api-example', '@bdwnav~easybot'}</t>
        </is>
      </c>
    </row>
    <row r="115272">
      <c r="A115272" s="1" t="n">
        <v>115270</v>
      </c>
      <c r="B115272" t="inlineStr">
        <is>
          <t>sklechko</t>
        </is>
      </c>
      <c r="C115272" t="n">
        <v>3</v>
      </c>
      <c r="D115272" t="inlineStr">
        <is>
          <t>{'@sklechko~testlib', '@sklechko~framework', '@sklechko~tslib'}</t>
        </is>
      </c>
    </row>
    <row r="115273">
      <c r="A115273" s="1" t="n">
        <v>115271</v>
      </c>
      <c r="B115273" t="inlineStr">
        <is>
          <t>braga</t>
        </is>
      </c>
      <c r="C115273" t="n">
        <v>3</v>
      </c>
      <c r="D115273" t="inlineStr">
        <is>
          <t>{'libbraga', '@bragayuri~crebito-intl', 'braga'}</t>
        </is>
      </c>
    </row>
    <row r="115274">
      <c r="A115274" s="1" t="n">
        <v>115272</v>
      </c>
      <c r="B115274" t="inlineStr">
        <is>
          <t>overhead</t>
        </is>
      </c>
      <c r="C115274" t="n">
        <v>3</v>
      </c>
      <c r="D115274" t="inlineStr">
        <is>
          <t>{'@minimal-overhead~get', 'xpress-clacks-overhead', 'overhead'}</t>
        </is>
      </c>
    </row>
    <row r="115275">
      <c r="A115275" s="1" t="n">
        <v>115273</v>
      </c>
      <c r="B115275" t="inlineStr">
        <is>
          <t>islavi</t>
        </is>
      </c>
      <c r="C115275" t="n">
        <v>3</v>
      </c>
      <c r="D115275" t="inlineStr">
        <is>
          <t>{'@islavi~ng-component-lab', '@islavi~ng2-component-lab', '@islavi~npm-test'}</t>
        </is>
      </c>
    </row>
    <row r="115276">
      <c r="A115276" s="1" t="n">
        <v>115274</v>
      </c>
      <c r="B115276" t="inlineStr">
        <is>
          <t>grapejs</t>
        </is>
      </c>
      <c r="C115276" t="n">
        <v>3</v>
      </c>
      <c r="D115276" t="inlineStr">
        <is>
          <t>{'grapejs', 'next-grapejs-plugin', 'node-red-wdev-grapejs'}</t>
        </is>
      </c>
    </row>
    <row r="115277">
      <c r="A115277" s="1" t="n">
        <v>115275</v>
      </c>
      <c r="B115277" t="inlineStr">
        <is>
          <t>temptory</t>
        </is>
      </c>
      <c r="C115277" t="n">
        <v>3</v>
      </c>
      <c r="D115277" t="inlineStr">
        <is>
          <t>{'temptory-hx-libpcre', 'temptory-hx-csv-parse', 'temptory-hx-csv-process'}</t>
        </is>
      </c>
    </row>
    <row r="115278">
      <c r="A115278" s="1" t="n">
        <v>115276</v>
      </c>
      <c r="B115278" t="inlineStr">
        <is>
          <t>mllib</t>
        </is>
      </c>
      <c r="C115278" t="n">
        <v>3</v>
      </c>
      <c r="D115278" t="inlineStr">
        <is>
          <t>{'mlserver-mllib', 'ds4mllib', 'mllib'}</t>
        </is>
      </c>
    </row>
    <row r="115279">
      <c r="A115279" s="1" t="n">
        <v>115277</v>
      </c>
      <c r="B115279" t="inlineStr">
        <is>
          <t>aeotec</t>
        </is>
      </c>
      <c r="C115279" t="n">
        <v>3</v>
      </c>
      <c r="D115279" t="inlineStr">
        <is>
          <t>{'thinglator-driver-aeotec-multisensor', 'thinglator-driver-aeotec-socket', 'thinglator-driver-aeotec-door-window-sensor'}</t>
        </is>
      </c>
    </row>
    <row r="115280">
      <c r="A115280" s="1" t="n">
        <v>115278</v>
      </c>
      <c r="B115280" t="inlineStr">
        <is>
          <t>agilecrm</t>
        </is>
      </c>
      <c r="C115280" t="n">
        <v>3</v>
      </c>
      <c r="D115280" t="inlineStr">
        <is>
          <t>{'agilecrm-python', 'gatsby-plugin-agilecrm', 'agilecrm'}</t>
        </is>
      </c>
    </row>
    <row r="115281">
      <c r="A115281" s="1" t="n">
        <v>115279</v>
      </c>
      <c r="B115281" t="inlineStr">
        <is>
          <t>flexicious</t>
        </is>
      </c>
      <c r="C115281" t="n">
        <v>3</v>
      </c>
      <c r="D115281" t="inlineStr">
        <is>
          <t>{'flexicious-react-datagrid-styles', 'flexicious-react-datagrid', 'flexicious-react-datagrid-mock-data'}</t>
        </is>
      </c>
    </row>
    <row r="115282">
      <c r="A115282" s="1" t="n">
        <v>115280</v>
      </c>
      <c r="B115282" t="inlineStr">
        <is>
          <t>arition</t>
        </is>
      </c>
      <c r="C115282" t="n">
        <v>3</v>
      </c>
      <c r="D115282" t="inlineStr">
        <is>
          <t>{'@arition~prebuild-install', '@arition~torch-js', '@arition~prebuild'}</t>
        </is>
      </c>
    </row>
    <row r="115283">
      <c r="A115283" s="1" t="n">
        <v>115281</v>
      </c>
      <c r="B115283" t="inlineStr">
        <is>
          <t>dbtemplates</t>
        </is>
      </c>
      <c r="C115283" t="n">
        <v>3</v>
      </c>
      <c r="D115283" t="inlineStr">
        <is>
          <t>{'django-dbtemplates-bakatrouble', 'django-dbtemplates', 'leonardo-dbtemplates'}</t>
        </is>
      </c>
    </row>
    <row r="115284">
      <c r="A115284" s="1" t="n">
        <v>115282</v>
      </c>
      <c r="B115284" t="inlineStr">
        <is>
          <t>ariza</t>
        </is>
      </c>
      <c r="C115284" t="n">
        <v>3</v>
      </c>
      <c r="D115284" t="inlineStr">
        <is>
          <t>{'random-messages-dilanariza', 'combariza-random-msg', '@dilan_ariza_~platzimediaplayer'}</t>
        </is>
      </c>
    </row>
    <row r="115285">
      <c r="A115285" s="1" t="n">
        <v>115283</v>
      </c>
      <c r="B115285" t="inlineStr">
        <is>
          <t>zut</t>
        </is>
      </c>
      <c r="C115285" t="n">
        <v>3</v>
      </c>
      <c r="D115285" t="inlineStr">
        <is>
          <t>{'zut', 'zut-nlp-utils', 'zutre'}</t>
        </is>
      </c>
    </row>
    <row r="115286">
      <c r="A115286" s="1" t="n">
        <v>115284</v>
      </c>
      <c r="B115286" t="inlineStr">
        <is>
          <t>uvloop</t>
        </is>
      </c>
      <c r="C115286" t="n">
        <v>3</v>
      </c>
      <c r="D115286" t="inlineStr">
        <is>
          <t>{'tornado-uvloop', 'uvloop', 'generator-aiohttp-uvloop'}</t>
        </is>
      </c>
    </row>
    <row r="115287">
      <c r="A115287" s="1" t="n">
        <v>115285</v>
      </c>
      <c r="B115287" t="inlineStr">
        <is>
          <t>firstpublish</t>
        </is>
      </c>
      <c r="C115287" t="n">
        <v>3</v>
      </c>
      <c r="D115287" t="inlineStr">
        <is>
          <t>{'firstpublish', 'firstpublish_wm', 'firstpublish_of_lyt'}</t>
        </is>
      </c>
    </row>
    <row r="115288">
      <c r="A115288" s="1" t="n">
        <v>115286</v>
      </c>
      <c r="B115288" t="inlineStr">
        <is>
          <t>binarta</t>
        </is>
      </c>
      <c r="C115288" t="n">
        <v>3</v>
      </c>
      <c r="D115288" t="inlineStr">
        <is>
          <t>{'gulp-binarta-template', '@binarta~web.storage', 'generator-binarta'}</t>
        </is>
      </c>
    </row>
    <row r="115289">
      <c r="A115289" s="1" t="n">
        <v>115287</v>
      </c>
      <c r="B115289" t="inlineStr">
        <is>
          <t>trilateration</t>
        </is>
      </c>
      <c r="C115289" t="n">
        <v>3</v>
      </c>
      <c r="D115289" t="inlineStr">
        <is>
          <t>{'trilateration', 'node-trilateration', 'lm-trilateration'}</t>
        </is>
      </c>
    </row>
    <row r="115290">
      <c r="A115290" s="1" t="n">
        <v>115288</v>
      </c>
      <c r="B115290" t="inlineStr">
        <is>
          <t>aatest</t>
        </is>
      </c>
      <c r="C115290" t="n">
        <v>3</v>
      </c>
      <c r="D115290" t="inlineStr">
        <is>
          <t>{'aatest', 'chenfeixiang-aatest', 'tencentcloud-sdk-nodejs-aatest'}</t>
        </is>
      </c>
    </row>
    <row r="115291">
      <c r="A115291" s="1" t="n">
        <v>115289</v>
      </c>
      <c r="B115291" t="inlineStr">
        <is>
          <t>hedait</t>
        </is>
      </c>
      <c r="C115291" t="n">
        <v>3</v>
      </c>
      <c r="D115291" t="inlineStr">
        <is>
          <t>{'@hedait~kit', '@hedait~ui-pc', '@hedait~service'}</t>
        </is>
      </c>
    </row>
    <row r="115292">
      <c r="A115292" s="1" t="n">
        <v>115290</v>
      </c>
      <c r="B115292" t="inlineStr">
        <is>
          <t>kurkle</t>
        </is>
      </c>
      <c r="C115292" t="n">
        <v>3</v>
      </c>
      <c r="D115292" t="inlineStr">
        <is>
          <t>{'@kurkle~fastwildcard', '@kurkle~resize-observer-polyfill', '@kurkle~color'}</t>
        </is>
      </c>
    </row>
    <row r="115293">
      <c r="A115293" s="1" t="n">
        <v>115291</v>
      </c>
      <c r="B115293" t="inlineStr">
        <is>
          <t>yoody</t>
        </is>
      </c>
      <c r="C115293" t="n">
        <v>3</v>
      </c>
      <c r="D115293" t="inlineStr">
        <is>
          <t>{'@yoody~node-gyp', '@yoody~behaviour-tree', '@yoody~blinkbats-native'}</t>
        </is>
      </c>
    </row>
    <row r="115294">
      <c r="A115294" s="1" t="n">
        <v>115292</v>
      </c>
      <c r="B115294" t="inlineStr">
        <is>
          <t>webtrader</t>
        </is>
      </c>
      <c r="C115294" t="n">
        <v>3</v>
      </c>
      <c r="D115294" t="inlineStr">
        <is>
          <t>{'webtrader', '@binary-com~webtrader-charts', 'webtrader-charts'}</t>
        </is>
      </c>
    </row>
    <row r="115295">
      <c r="A115295" s="1" t="n">
        <v>115293</v>
      </c>
      <c r="B115295" t="inlineStr">
        <is>
          <t>solness</t>
        </is>
      </c>
      <c r="C115295" t="n">
        <v>3</v>
      </c>
      <c r="D115295" t="inlineStr">
        <is>
          <t>{'@solness~auth', '@solness~core', '@solness~ui'}</t>
        </is>
      </c>
    </row>
    <row r="115296">
      <c r="A115296" s="1" t="n">
        <v>115294</v>
      </c>
      <c r="B115296" t="inlineStr">
        <is>
          <t>rebolt</t>
        </is>
      </c>
      <c r="C115296" t="n">
        <v>3</v>
      </c>
      <c r="D115296" t="inlineStr">
        <is>
          <t>{'rebolt', 'rebolt-navigation', 'react-native-template-rebolt'}</t>
        </is>
      </c>
    </row>
    <row r="115297">
      <c r="A115297" s="1" t="n">
        <v>115295</v>
      </c>
      <c r="B115297" t="inlineStr">
        <is>
          <t>rebelcon</t>
        </is>
      </c>
      <c r="C115297" t="n">
        <v>3</v>
      </c>
      <c r="D115297" t="inlineStr">
        <is>
          <t>{'@rebelcon~deps', '@rebelcon~dev-deps', '@rebelcon~nav'}</t>
        </is>
      </c>
    </row>
    <row r="115298">
      <c r="A115298" s="1" t="n">
        <v>115296</v>
      </c>
      <c r="B115298" t="inlineStr">
        <is>
          <t>wearepencilz</t>
        </is>
      </c>
      <c r="C115298" t="n">
        <v>3</v>
      </c>
      <c r="D115298" t="inlineStr">
        <is>
          <t>{'@wearepencilz~j-table', '@wearepencilz~j-table-row', '@wearepencilz~gridsome-source-shopify'}</t>
        </is>
      </c>
    </row>
    <row r="115299">
      <c r="A115299" s="1" t="n">
        <v>115297</v>
      </c>
      <c r="B115299" t="inlineStr">
        <is>
          <t>oeph</t>
        </is>
      </c>
      <c r="C115299" t="n">
        <v>3</v>
      </c>
      <c r="D115299" t="inlineStr">
        <is>
          <t>{'@oeph~danger-plugin-jest', 'oeph-rbt', '@oeph~danger-plugin-eslint'}</t>
        </is>
      </c>
    </row>
    <row r="115300">
      <c r="A115300" s="1" t="n">
        <v>115298</v>
      </c>
      <c r="B115300" t="inlineStr">
        <is>
          <t>quadpattern</t>
        </is>
      </c>
      <c r="C115300" t="n">
        <v>3</v>
      </c>
      <c r="D115300" t="inlineStr">
        <is>
          <t>{'@comunica~actor-query-operation-quadpattern-membership-filter', '@comunica~actor-context-preprocess-set-seed-sources-quadpattern-iris', '@comunica~actor-query-operation-quadpattern'}</t>
        </is>
      </c>
    </row>
    <row r="115301">
      <c r="A115301" s="1" t="n">
        <v>115299</v>
      </c>
      <c r="B115301" t="inlineStr">
        <is>
          <t>datapower</t>
        </is>
      </c>
      <c r="C115301" t="n">
        <v>3</v>
      </c>
      <c r="D115301" t="inlineStr">
        <is>
          <t>{'apiconnect-mgmt-lite-datapower', 'apiconnect-config-to-datapower', 'apiconnect-init-datapower-gateway'}</t>
        </is>
      </c>
    </row>
    <row r="115302">
      <c r="A115302" s="1" t="n">
        <v>115300</v>
      </c>
      <c r="B115302" t="inlineStr">
        <is>
          <t>zanshin</t>
        </is>
      </c>
      <c r="C115302" t="n">
        <v>3</v>
      </c>
      <c r="D115302" t="inlineStr">
        <is>
          <t>{'@tenchi-security~zanshin-sdk', 'zanshin', 'math_example_zanshin'}</t>
        </is>
      </c>
    </row>
    <row r="115303">
      <c r="A115303" s="1" t="n">
        <v>115301</v>
      </c>
      <c r="B115303" t="inlineStr">
        <is>
          <t>storylab</t>
        </is>
      </c>
      <c r="C115303" t="n">
        <v>3</v>
      </c>
      <c r="D115303" t="inlineStr">
        <is>
          <t>{'storylab', '@2-bit~storylab', '@gbit~storylab'}</t>
        </is>
      </c>
    </row>
    <row r="115304">
      <c r="A115304" s="1" t="n">
        <v>115302</v>
      </c>
      <c r="B115304" t="inlineStr">
        <is>
          <t>gaoming13</t>
        </is>
      </c>
      <c r="C115304" t="n">
        <v>3</v>
      </c>
      <c r="D115304" t="inlineStr">
        <is>
          <t>{'@gaoming13~y1', '@gaoming13~browser-storage', '@gaoming13~y2'}</t>
        </is>
      </c>
    </row>
    <row r="115305">
      <c r="A115305" s="1" t="n">
        <v>115303</v>
      </c>
      <c r="B115305" t="inlineStr">
        <is>
          <t>coiled</t>
        </is>
      </c>
      <c r="C115305" t="n">
        <v>3</v>
      </c>
      <c r="D115305" t="inlineStr">
        <is>
          <t>{'coiled-cloud', 'coiled-venv', 'coiled'}</t>
        </is>
      </c>
    </row>
    <row r="115306">
      <c r="A115306" s="1" t="n">
        <v>115304</v>
      </c>
      <c r="B115306" t="inlineStr">
        <is>
          <t>nios2</t>
        </is>
      </c>
      <c r="C115306" t="n">
        <v>3</v>
      </c>
      <c r="D115306" t="inlineStr">
        <is>
          <t>{'@nios2-sim-ip~peridot_i2c_master', '@nios2-sim-ip~peridot_hostbridge', 'nios2-sim'}</t>
        </is>
      </c>
    </row>
    <row r="115307">
      <c r="A115307" s="1" t="n">
        <v>115305</v>
      </c>
      <c r="B115307" t="inlineStr">
        <is>
          <t>makiwich</t>
        </is>
      </c>
      <c r="C115307" t="n">
        <v>3</v>
      </c>
      <c r="D115307" t="inlineStr">
        <is>
          <t>{'python-makiwich', 'makiwich', '@mapbox~makiwich'}</t>
        </is>
      </c>
    </row>
    <row r="115308">
      <c r="A115308" s="1" t="n">
        <v>115306</v>
      </c>
      <c r="B115308" t="inlineStr">
        <is>
          <t>joongo</t>
        </is>
      </c>
      <c r="C115308" t="n">
        <v>3</v>
      </c>
      <c r="D115308" t="inlineStr">
        <is>
          <t>{'joongo-models', 'utils-joongo', 'global-logger-joongo'}</t>
        </is>
      </c>
    </row>
    <row r="115309">
      <c r="A115309" s="1" t="n">
        <v>115307</v>
      </c>
      <c r="B115309" t="inlineStr">
        <is>
          <t>bader</t>
        </is>
      </c>
      <c r="C115309" t="n">
        <v>3</v>
      </c>
      <c r="D115309" t="inlineStr">
        <is>
          <t>{'kawika-bader-resume', 'bader-first-module', '@mbenbader~ngx-dnd'}</t>
        </is>
      </c>
    </row>
    <row r="115310">
      <c r="A115310" s="1" t="n">
        <v>115308</v>
      </c>
      <c r="B115310" t="inlineStr">
        <is>
          <t>ogsi</t>
        </is>
      </c>
      <c r="C115310" t="n">
        <v>3</v>
      </c>
      <c r="D115310" t="inlineStr">
        <is>
          <t>{'csgogsi-generator', 'csgogsi', 'csgogsi-socket'}</t>
        </is>
      </c>
    </row>
    <row r="115311">
      <c r="A115311" s="1" t="n">
        <v>115309</v>
      </c>
      <c r="B115311" t="inlineStr">
        <is>
          <t>csgogsi</t>
        </is>
      </c>
      <c r="C115311" t="n">
        <v>3</v>
      </c>
      <c r="D115311" t="inlineStr">
        <is>
          <t>{'csgogsi-generator', 'csgogsi', 'csgogsi-socket'}</t>
        </is>
      </c>
    </row>
    <row r="115312">
      <c r="A115312" s="1" t="n">
        <v>115310</v>
      </c>
      <c r="B115312" t="inlineStr">
        <is>
          <t>scrollx</t>
        </is>
      </c>
      <c r="C115312" t="n">
        <v>3</v>
      </c>
      <c r="D115312" t="inlineStr">
        <is>
          <t>{'scrollx', 'jquery.fn.scrollx', 'react-scrollx'}</t>
        </is>
      </c>
    </row>
    <row r="115313">
      <c r="A115313" s="1" t="n">
        <v>115311</v>
      </c>
      <c r="B115313" t="inlineStr">
        <is>
          <t>xuexi</t>
        </is>
      </c>
      <c r="C115313" t="n">
        <v>3</v>
      </c>
      <c r="D115313" t="inlineStr">
        <is>
          <t>{'xuexi_2005', 'y_xuexi', 'xuexi'}</t>
        </is>
      </c>
    </row>
    <row r="115314">
      <c r="A115314" s="1" t="n">
        <v>115312</v>
      </c>
      <c r="B115314" t="inlineStr">
        <is>
          <t>phylite</t>
        </is>
      </c>
      <c r="C115314" t="n">
        <v>3</v>
      </c>
      <c r="D115314" t="inlineStr">
        <is>
          <t>{'@phylite~phy-event-emitter', '@phylite~phy-websocket-relay', '@phylite~phy-reconnecting-websocket'}</t>
        </is>
      </c>
    </row>
    <row r="115315">
      <c r="A115315" s="1" t="n">
        <v>115313</v>
      </c>
      <c r="B115315" t="inlineStr">
        <is>
          <t>tasm</t>
        </is>
      </c>
      <c r="C115315" t="n">
        <v>3</v>
      </c>
      <c r="D115315" t="inlineStr">
        <is>
          <t>{'pystasm', 'tree-sitter-tasm', '@hermesinnovationlab~tasm'}</t>
        </is>
      </c>
    </row>
    <row r="115316">
      <c r="A115316" s="1" t="n">
        <v>115314</v>
      </c>
      <c r="B115316" t="inlineStr">
        <is>
          <t>pagedemo</t>
        </is>
      </c>
      <c r="C115316" t="n">
        <v>3</v>
      </c>
      <c r="D115316" t="inlineStr">
        <is>
          <t>{'@aliedu~pagedemo', '@aliedu~h5pagedemo', 'yyq-pagedemo'}</t>
        </is>
      </c>
    </row>
    <row r="115317">
      <c r="A115317" s="1" t="n">
        <v>115315</v>
      </c>
      <c r="B115317" t="inlineStr">
        <is>
          <t>jcdomber</t>
        </is>
      </c>
      <c r="C115317" t="n">
        <v>3</v>
      </c>
      <c r="D115317" t="inlineStr">
        <is>
          <t>{'@jcdomber~grte-man-cat-menu', '@jcdomber~grte-cat-menu', '@jcdomber~grte-tab-cat-menu'}</t>
        </is>
      </c>
    </row>
    <row r="115318">
      <c r="A115318" s="1" t="n">
        <v>115316</v>
      </c>
      <c r="B115318" t="inlineStr">
        <is>
          <t>grte</t>
        </is>
      </c>
      <c r="C115318" t="n">
        <v>3</v>
      </c>
      <c r="D115318" t="inlineStr">
        <is>
          <t>{'@jcdomber~grte-man-cat-menu', '@jcdomber~grte-cat-menu', '@jcdomber~grte-tab-cat-menu'}</t>
        </is>
      </c>
    </row>
    <row r="115319">
      <c r="A115319" s="1" t="n">
        <v>115317</v>
      </c>
      <c r="B115319" t="inlineStr">
        <is>
          <t>kazukinagata</t>
        </is>
      </c>
      <c r="C115319" t="n">
        <v>3</v>
      </c>
      <c r="D115319" t="inlineStr">
        <is>
          <t>{'@kazukinagata~react-nps-typescript', '@kazukinagata~react-xml-parser', '@kazukinagata~text-to-svg'}</t>
        </is>
      </c>
    </row>
    <row r="115320">
      <c r="A115320" s="1" t="n">
        <v>115318</v>
      </c>
      <c r="B115320" t="inlineStr">
        <is>
          <t>tubemail</t>
        </is>
      </c>
      <c r="C115320" t="n">
        <v>3</v>
      </c>
      <c r="D115320" t="inlineStr">
        <is>
          <t>{'tubemail', 'tubemail-dht', 'tubemail-mdns'}</t>
        </is>
      </c>
    </row>
    <row r="115321">
      <c r="A115321" s="1" t="n">
        <v>115319</v>
      </c>
      <c r="B115321" t="inlineStr">
        <is>
          <t>piksl</t>
        </is>
      </c>
      <c r="C115321" t="n">
        <v>3</v>
      </c>
      <c r="D115321" t="inlineStr">
        <is>
          <t>{'@piksl~box', '@piksl~grid', '@piksl~expressions'}</t>
        </is>
      </c>
    </row>
    <row r="115322">
      <c r="A115322" s="1" t="n">
        <v>115320</v>
      </c>
      <c r="B115322" t="inlineStr">
        <is>
          <t>bscsswap</t>
        </is>
      </c>
      <c r="C115322" t="n">
        <v>3</v>
      </c>
      <c r="D115322" t="inlineStr">
        <is>
          <t>{'@bscsswap~sdk', '@bscsswap~core', '@bscsswap~uikit'}</t>
        </is>
      </c>
    </row>
    <row r="115323">
      <c r="A115323" s="1" t="n">
        <v>115321</v>
      </c>
      <c r="B115323" t="inlineStr">
        <is>
          <t>pooper</t>
        </is>
      </c>
      <c r="C115323" t="n">
        <v>3</v>
      </c>
      <c r="D115323" t="inlineStr">
        <is>
          <t>{'looper-pooper', 'pooperpig-test-library', 'dompooper'}</t>
        </is>
      </c>
    </row>
    <row r="115324">
      <c r="A115324" s="1" t="n">
        <v>115322</v>
      </c>
      <c r="B115324" t="inlineStr">
        <is>
          <t>harbourmaster</t>
        </is>
      </c>
      <c r="C115324" t="n">
        <v>3</v>
      </c>
      <c r="D115324" t="inlineStr">
        <is>
          <t>{'harbourmaster', 'lib-harbourmaster-client', 'harbourmaster-client'}</t>
        </is>
      </c>
    </row>
    <row r="115325">
      <c r="A115325" s="1" t="n">
        <v>115323</v>
      </c>
      <c r="B115325" t="inlineStr">
        <is>
          <t>xek</t>
        </is>
      </c>
      <c r="C115325" t="n">
        <v>3</v>
      </c>
      <c r="D115325" t="inlineStr">
        <is>
          <t>{'xek-sdk', 'xek-node-sdk', 'xek'}</t>
        </is>
      </c>
    </row>
    <row r="115326">
      <c r="A115326" s="1" t="n">
        <v>115324</v>
      </c>
      <c r="B115326" t="inlineStr">
        <is>
          <t>yozo</t>
        </is>
      </c>
      <c r="C115326" t="n">
        <v>3</v>
      </c>
      <c r="D115326" t="inlineStr">
        <is>
          <t>{'@alifd~theme-yozo', 'yozo-epweb-component', '@alifd~theme-yozo-default'}</t>
        </is>
      </c>
    </row>
    <row r="115327">
      <c r="A115327" s="1" t="n">
        <v>115325</v>
      </c>
      <c r="B115327" t="inlineStr">
        <is>
          <t>schola</t>
        </is>
      </c>
      <c r="C115327" t="n">
        <v>3</v>
      </c>
      <c r="D115327" t="inlineStr">
        <is>
          <t>{'schola-components', 'typeface-tex-gyre-schola', 'schola-doc-printer'}</t>
        </is>
      </c>
    </row>
    <row r="115328">
      <c r="A115328" s="1" t="n">
        <v>115326</v>
      </c>
      <c r="B115328" t="inlineStr">
        <is>
          <t>bittle</t>
        </is>
      </c>
      <c r="C115328" t="n">
        <v>3</v>
      </c>
      <c r="D115328" t="inlineStr">
        <is>
          <t>{'bittle', 'bittle-info', '@bittlerr~universal-cookies'}</t>
        </is>
      </c>
    </row>
    <row r="115329">
      <c r="A115329" s="1" t="n">
        <v>115327</v>
      </c>
      <c r="B115329" t="inlineStr">
        <is>
          <t>aretecode</t>
        </is>
      </c>
      <c r="C115329" t="n">
        <v>3</v>
      </c>
      <c r="D115329" t="inlineStr">
        <is>
          <t>{'eslint-config-aretecode', 'aretecode-now-next', 'styled-components-aretecode'}</t>
        </is>
      </c>
    </row>
    <row r="115330">
      <c r="A115330" s="1" t="n">
        <v>115328</v>
      </c>
      <c r="B115330" t="inlineStr">
        <is>
          <t>xiaopang</t>
        </is>
      </c>
      <c r="C115330" t="n">
        <v>3</v>
      </c>
      <c r="D115330" t="inlineStr">
        <is>
          <t>{'xiaopang-cli', 'xiaopang', 'xiaopang-doc'}</t>
        </is>
      </c>
    </row>
    <row r="115331">
      <c r="A115331" s="1" t="n">
        <v>115329</v>
      </c>
      <c r="B115331" t="inlineStr">
        <is>
          <t>pounds</t>
        </is>
      </c>
      <c r="C115331" t="n">
        <v>3</v>
      </c>
      <c r="D115331" t="inlineStr">
        <is>
          <t>{'kilo2pounds', 'kg-pounds-converter', '@agc-calculators~agc-cattle-pounds-weaned'}</t>
        </is>
      </c>
    </row>
    <row r="115332">
      <c r="A115332" s="1" t="n">
        <v>115330</v>
      </c>
      <c r="B115332" t="inlineStr">
        <is>
          <t>iano</t>
        </is>
      </c>
      <c r="C115332" t="n">
        <v>3</v>
      </c>
      <c r="D115332" t="inlineStr">
        <is>
          <t>{'platzoniano', 'varguiniano.extendededitor', 'base-api-firmiano'}</t>
        </is>
      </c>
    </row>
    <row r="115333">
      <c r="A115333" s="1" t="n">
        <v>115331</v>
      </c>
      <c r="B115333" t="inlineStr">
        <is>
          <t>lisb</t>
        </is>
      </c>
      <c r="C115333" t="n">
        <v>3</v>
      </c>
      <c r="D115333" t="inlineStr">
        <is>
          <t>{'lisb-forever', 'lisb-hubot-redis-brain', 'lisb-hubot'}</t>
        </is>
      </c>
    </row>
    <row r="115334">
      <c r="A115334" s="1" t="n">
        <v>115332</v>
      </c>
      <c r="B115334" t="inlineStr">
        <is>
          <t>autoresponse</t>
        </is>
      </c>
      <c r="C115334" t="n">
        <v>3</v>
      </c>
      <c r="D115334" t="inlineStr">
        <is>
          <t>{'nodebb-plugin-autoresponse', 'autoresponse', 'autoresponse2'}</t>
        </is>
      </c>
    </row>
    <row r="115335">
      <c r="A115335" s="1" t="n">
        <v>115333</v>
      </c>
      <c r="B115335" t="inlineStr">
        <is>
          <t>shlomo666</t>
        </is>
      </c>
      <c r="C115335" t="n">
        <v>3</v>
      </c>
      <c r="D115335" t="inlineStr">
        <is>
          <t>{'@shlomo666~space-chase-static-files', '@shlomo666~space-chase-static-files-code', '@shlomo666~space-chase-static-files-resources'}</t>
        </is>
      </c>
    </row>
    <row r="115336">
      <c r="A115336" s="1" t="n">
        <v>115334</v>
      </c>
      <c r="B115336" t="inlineStr">
        <is>
          <t>rnplus</t>
        </is>
      </c>
      <c r="C115336" t="n">
        <v>3</v>
      </c>
      <c r="D115336" t="inlineStr">
        <is>
          <t>{'babel-plugin-rnplus', 'rnplus-plugin-webx', 'rnplus'}</t>
        </is>
      </c>
    </row>
    <row r="115337">
      <c r="A115337" s="1" t="n">
        <v>115335</v>
      </c>
      <c r="B115337" t="inlineStr">
        <is>
          <t>bloomscape</t>
        </is>
      </c>
      <c r="C115337" t="n">
        <v>3</v>
      </c>
      <c r="D115337" t="inlineStr">
        <is>
          <t>{'@bloomscape~stylelint-config', '@bloomscape~eslint-config', '@bloomscape~prettier-config'}</t>
        </is>
      </c>
    </row>
    <row r="115338">
      <c r="A115338" s="1" t="n">
        <v>115336</v>
      </c>
      <c r="B115338" t="inlineStr">
        <is>
          <t>fumble</t>
        </is>
      </c>
      <c r="C115338" t="n">
        <v>3</v>
      </c>
      <c r="D115338" t="inlineStr">
        <is>
          <t>{'@fumblewit~pdfjs', 'react-fumbler', 'fumble'}</t>
        </is>
      </c>
    </row>
    <row r="115339">
      <c r="A115339" s="1" t="n">
        <v>115337</v>
      </c>
      <c r="B115339" t="inlineStr">
        <is>
          <t>soldes</t>
        </is>
      </c>
      <c r="C115339" t="n">
        <v>3</v>
      </c>
      <c r="D115339" t="inlineStr">
        <is>
          <t>{'@soldes~ckeditor5-build-balloon-block', '@soldes~ckeditor5-build-classic', '@soldes~ckeditor5-media-embed'}</t>
        </is>
      </c>
    </row>
    <row r="115340">
      <c r="A115340" s="1" t="n">
        <v>115338</v>
      </c>
      <c r="B115340" t="inlineStr">
        <is>
          <t>videooverlay</t>
        </is>
      </c>
      <c r="C115340" t="n">
        <v>3</v>
      </c>
      <c r="D115340" t="inlineStr">
        <is>
          <t>{'cordova-plugin-ezar-videooverlay-mod', 'com.ezartech.ezar.videooverlay', 'cordova-plugin-ezar-videooverlay'}</t>
        </is>
      </c>
    </row>
    <row r="115341">
      <c r="A115341" s="1" t="n">
        <v>115339</v>
      </c>
      <c r="B115341" t="inlineStr">
        <is>
          <t>jsproxy</t>
        </is>
      </c>
      <c r="C115341" t="n">
        <v>3</v>
      </c>
      <c r="D115341" t="inlineStr">
        <is>
          <t>{'jsproxy-cache-01', 'jsproxy-server-stub', 'jsproxy-server'}</t>
        </is>
      </c>
    </row>
    <row r="115342">
      <c r="A115342" s="1" t="n">
        <v>115340</v>
      </c>
      <c r="B115342" t="inlineStr">
        <is>
          <t>echint</t>
        </is>
      </c>
      <c r="C115342" t="n">
        <v>3</v>
      </c>
      <c r="D115342" t="inlineStr">
        <is>
          <t>{'echint-config-jquery', 'echint-config-dev', 'echint'}</t>
        </is>
      </c>
    </row>
    <row r="115343">
      <c r="A115343" s="1" t="n">
        <v>115341</v>
      </c>
      <c r="B115343" t="inlineStr">
        <is>
          <t>storylines</t>
        </is>
      </c>
      <c r="C115343" t="n">
        <v>3</v>
      </c>
      <c r="D115343" t="inlineStr">
        <is>
          <t>{'@financial-times~n-storylines', 'sven-storylines', 'storylines'}</t>
        </is>
      </c>
    </row>
    <row r="115344">
      <c r="A115344" s="1" t="n">
        <v>115342</v>
      </c>
      <c r="B115344" t="inlineStr">
        <is>
          <t>stratflag</t>
        </is>
      </c>
      <c r="C115344" t="n">
        <v>3</v>
      </c>
      <c r="D115344" t="inlineStr">
        <is>
          <t>{'stratflag-pricing-page', 'pricing-stratflag', 'stratflag-pricing'}</t>
        </is>
      </c>
    </row>
    <row r="115345">
      <c r="A115345" s="1" t="n">
        <v>115343</v>
      </c>
      <c r="B115345" t="inlineStr">
        <is>
          <t>inputsearch</t>
        </is>
      </c>
      <c r="C115345" t="n">
        <v>3</v>
      </c>
      <c r="D115345" t="inlineStr">
        <is>
          <t>{'psk-inputsearch', 'jquery-inputsearch', 'inputsearch'}</t>
        </is>
      </c>
    </row>
    <row r="115346">
      <c r="A115346" s="1" t="n">
        <v>115344</v>
      </c>
      <c r="B115346" t="inlineStr">
        <is>
          <t>pyotp</t>
        </is>
      </c>
      <c r="C115346" t="n">
        <v>3</v>
      </c>
      <c r="D115346" t="inlineStr">
        <is>
          <t>{'drf-pyotp', 'pyotp', 'flask-pyotp'}</t>
        </is>
      </c>
    </row>
    <row r="115347">
      <c r="A115347" s="1" t="n">
        <v>115345</v>
      </c>
      <c r="B115347" t="inlineStr">
        <is>
          <t>relect</t>
        </is>
      </c>
      <c r="C115347" t="n">
        <v>3</v>
      </c>
      <c r="D115347" t="inlineStr">
        <is>
          <t>{'fy-mutiple-region-relect-beta', 'fy-mutiple-region-relect', 'relect'}</t>
        </is>
      </c>
    </row>
    <row r="115348">
      <c r="A115348" s="1" t="n">
        <v>115346</v>
      </c>
      <c r="B115348" t="inlineStr">
        <is>
          <t>jsnotebooks</t>
        </is>
      </c>
      <c r="C115348" t="n">
        <v>3</v>
      </c>
      <c r="D115348" t="inlineStr">
        <is>
          <t>{'jsnotebooks', '@jsnotebooks~local-client', '@jsnotebooks~local-api'}</t>
        </is>
      </c>
    </row>
    <row r="115349">
      <c r="A115349" s="1" t="n">
        <v>115347</v>
      </c>
      <c r="B115349" t="inlineStr">
        <is>
          <t>utrust</t>
        </is>
      </c>
      <c r="C115349" t="n">
        <v>3</v>
      </c>
      <c r="D115349" t="inlineStr">
        <is>
          <t>{'@utrustdev~utrust-ts-library', 'react-native-sentry-utrust-fork', '@utrust~simpl-schema'}</t>
        </is>
      </c>
    </row>
    <row r="115350">
      <c r="A115350" s="1" t="n">
        <v>115348</v>
      </c>
      <c r="B115350" t="inlineStr">
        <is>
          <t>tradetime</t>
        </is>
      </c>
      <c r="C115350" t="n">
        <v>3</v>
      </c>
      <c r="D115350" t="inlineStr">
        <is>
          <t>{'tradetime-web_1', 'tradetime-web', 'tradetime-webuild'}</t>
        </is>
      </c>
    </row>
    <row r="115351">
      <c r="A115351" s="1" t="n">
        <v>115349</v>
      </c>
      <c r="B115351" t="inlineStr">
        <is>
          <t>acsanyi</t>
        </is>
      </c>
      <c r="C115351" t="n">
        <v>3</v>
      </c>
      <c r="D115351" t="inlineStr">
        <is>
          <t>{'@acsanyi-test~acsanyi-test-package3', '@acsanyi-test~acsanyi-test-package1', '@acsanyi-test~acsanyi-test-package2'}</t>
        </is>
      </c>
    </row>
    <row r="115352">
      <c r="A115352" s="1" t="n">
        <v>115350</v>
      </c>
      <c r="B115352" t="inlineStr">
        <is>
          <t>accesso</t>
        </is>
      </c>
      <c r="C115352" t="n">
        <v>3</v>
      </c>
      <c r="D115352" t="inlineStr">
        <is>
          <t>{'accesso-xml2json', 'accesso', '@perymimon~accesso'}</t>
        </is>
      </c>
    </row>
    <row r="115353">
      <c r="A115353" s="1" t="n">
        <v>115351</v>
      </c>
      <c r="B115353" t="inlineStr">
        <is>
          <t>rkram3</t>
        </is>
      </c>
      <c r="C115353" t="n">
        <v>3</v>
      </c>
      <c r="D115353" t="inlineStr">
        <is>
          <t>{'@rkram3r~spu-models', '@rkram3r~decisiontree', '@rkram3r~spu-template'}</t>
        </is>
      </c>
    </row>
    <row r="115354">
      <c r="A115354" s="1" t="n">
        <v>115352</v>
      </c>
      <c r="B115354" t="inlineStr">
        <is>
          <t>demigod</t>
        </is>
      </c>
      <c r="C115354" t="n">
        <v>3</v>
      </c>
      <c r="D115354" t="inlineStr">
        <is>
          <t>{'com.demigodplayz.mell', 'com.demigodplayz.base', 'demigod'}</t>
        </is>
      </c>
    </row>
    <row r="115355">
      <c r="A115355" s="1" t="n">
        <v>115353</v>
      </c>
      <c r="B115355" t="inlineStr">
        <is>
          <t>habe</t>
        </is>
      </c>
      <c r="C115355" t="n">
        <v>3</v>
      </c>
      <c r="D115355" t="inlineStr">
        <is>
          <t>{'habe', 'habeelmazhar', 'myhabeetat'}</t>
        </is>
      </c>
    </row>
    <row r="115356">
      <c r="A115356" s="1" t="n">
        <v>115354</v>
      </c>
      <c r="B115356" t="inlineStr">
        <is>
          <t>robotarm</t>
        </is>
      </c>
      <c r="C115356" t="n">
        <v>3</v>
      </c>
      <c r="D115356" t="inlineStr">
        <is>
          <t>{'@aidoop~integration-robotarm', '@things-factory~integration-robotarm', 'robotarm'}</t>
        </is>
      </c>
    </row>
    <row r="115357">
      <c r="A115357" s="1" t="n">
        <v>115355</v>
      </c>
      <c r="B115357" t="inlineStr">
        <is>
          <t>dinghy</t>
        </is>
      </c>
      <c r="C115357" t="n">
        <v>3</v>
      </c>
      <c r="D115357" t="inlineStr">
        <is>
          <t>{'dinghy', '@dinghystudio~gatsby-source-cockpit-generic', '@dinghystudio~gatsby-theme-styled-components'}</t>
        </is>
      </c>
    </row>
    <row r="115358">
      <c r="A115358" s="1" t="n">
        <v>115356</v>
      </c>
      <c r="B115358" t="inlineStr">
        <is>
          <t>bbai</t>
        </is>
      </c>
      <c r="C115358" t="n">
        <v>3</v>
      </c>
      <c r="D115358" t="inlineStr">
        <is>
          <t>{'bbai-pwm', 'bbai-cputemp', 'bbai-cpufreq'}</t>
        </is>
      </c>
    </row>
    <row r="115359">
      <c r="A115359" s="1" t="n">
        <v>115357</v>
      </c>
      <c r="B115359" t="inlineStr">
        <is>
          <t>pytek</t>
        </is>
      </c>
      <c r="C115359" t="n">
        <v>3</v>
      </c>
      <c r="D115359" t="inlineStr">
        <is>
          <t>{'pytek', 'leaflet-indoor-pytek', 'pytek-wasiliana'}</t>
        </is>
      </c>
    </row>
    <row r="115360">
      <c r="A115360" s="1" t="n">
        <v>115358</v>
      </c>
      <c r="B115360" t="inlineStr">
        <is>
          <t>huui</t>
        </is>
      </c>
      <c r="C115360" t="n">
        <v>3</v>
      </c>
      <c r="D115360" t="inlineStr">
        <is>
          <t>{'huui', 'huui-colorheader', '@mingchu~huui'}</t>
        </is>
      </c>
    </row>
    <row r="115361">
      <c r="A115361" s="1" t="n">
        <v>115359</v>
      </c>
      <c r="B115361" t="inlineStr">
        <is>
          <t>justfig</t>
        </is>
      </c>
      <c r="C115361" t="n">
        <v>3</v>
      </c>
      <c r="D115361" t="inlineStr">
        <is>
          <t>{'@justfig-js~cli', 'justfig-cli', 'justfig'}</t>
        </is>
      </c>
    </row>
    <row r="115362">
      <c r="A115362" s="1" t="n">
        <v>115360</v>
      </c>
      <c r="B115362" t="inlineStr">
        <is>
          <t>au5</t>
        </is>
      </c>
      <c r="C115362" t="n">
        <v>3</v>
      </c>
      <c r="D115362" t="inlineStr">
        <is>
          <t>{'@au5ton~use-atom-feed', 'au5ton-logger', '@au5ton~snooze'}</t>
        </is>
      </c>
    </row>
    <row r="115363">
      <c r="A115363" s="1" t="n">
        <v>115361</v>
      </c>
      <c r="B115363" t="inlineStr">
        <is>
          <t>graphpath</t>
        </is>
      </c>
      <c r="C115363" t="n">
        <v>3</v>
      </c>
      <c r="D115363" t="inlineStr">
        <is>
          <t>{'@graphpath~bundles-components', 'graphpath-shared-components', 'graphpath-components'}</t>
        </is>
      </c>
    </row>
    <row r="115364">
      <c r="A115364" s="1" t="n">
        <v>115362</v>
      </c>
      <c r="B115364" t="inlineStr">
        <is>
          <t>atlasp</t>
        </is>
      </c>
      <c r="C115364" t="n">
        <v>3</v>
      </c>
      <c r="D115364" t="inlineStr">
        <is>
          <t>{'atlasp-hubble', 'atlasp-telescope', 'atlasp_zillion'}</t>
        </is>
      </c>
    </row>
    <row r="115365">
      <c r="A115365" s="1" t="n">
        <v>115363</v>
      </c>
      <c r="B115365" t="inlineStr">
        <is>
          <t>cyberlabsai</t>
        </is>
      </c>
      <c r="C115365" t="n">
        <v>3</v>
      </c>
      <c r="D115365" t="inlineStr">
        <is>
          <t>{'@cyberlabsai~perse-sdk-js', '@cyberlabsai~perse-sdk-lite', '@cyberlabsai~perse-service'}</t>
        </is>
      </c>
    </row>
    <row r="115366">
      <c r="A115366" s="1" t="n">
        <v>115364</v>
      </c>
      <c r="B115366" t="inlineStr">
        <is>
          <t>eira</t>
        </is>
      </c>
      <c r="C115366" t="n">
        <v>3</v>
      </c>
      <c r="D115366" t="inlineStr">
        <is>
          <t>{'eira', 'eira-widget', 'eiratech-ui-components-library'}</t>
        </is>
      </c>
    </row>
    <row r="115367">
      <c r="A115367" s="1" t="n">
        <v>115365</v>
      </c>
      <c r="B115367" t="inlineStr">
        <is>
          <t>trood</t>
        </is>
      </c>
      <c r="C115367" t="n">
        <v>3</v>
      </c>
      <c r="D115367" t="inlineStr">
        <is>
          <t>{'trood-core-react-scripts', 'trood', 'trood-cli'}</t>
        </is>
      </c>
    </row>
    <row r="115368">
      <c r="A115368" s="1" t="n">
        <v>115366</v>
      </c>
      <c r="B115368" t="inlineStr">
        <is>
          <t>micu</t>
        </is>
      </c>
      <c r="C115368" t="n">
        <v>3</v>
      </c>
      <c r="D115368" t="inlineStr">
        <is>
          <t>{'generator-micua-webapp', 'generator-micua', 'micua'}</t>
        </is>
      </c>
    </row>
    <row r="115369">
      <c r="A115369" s="1" t="n">
        <v>115367</v>
      </c>
      <c r="B115369" t="inlineStr">
        <is>
          <t>micua</t>
        </is>
      </c>
      <c r="C115369" t="n">
        <v>3</v>
      </c>
      <c r="D115369" t="inlineStr">
        <is>
          <t>{'generator-micua-webapp', 'generator-micua', 'micua'}</t>
        </is>
      </c>
    </row>
    <row r="115370">
      <c r="A115370" s="1" t="n">
        <v>115368</v>
      </c>
      <c r="B115370" t="inlineStr">
        <is>
          <t>geoserve</t>
        </is>
      </c>
      <c r="C115370" t="n">
        <v>3</v>
      </c>
      <c r="D115370" t="inlineStr">
        <is>
          <t>{'hazdev-geoserve-ws', 'hazdev-ng-geoserve-output', 'earthquake-geoserve-ui'}</t>
        </is>
      </c>
    </row>
    <row r="115371">
      <c r="A115371" s="1" t="n">
        <v>115369</v>
      </c>
      <c r="B115371" t="inlineStr">
        <is>
          <t>joseirrazabal</t>
        </is>
      </c>
      <c r="C115371" t="n">
        <v>3</v>
      </c>
      <c r="D115371" t="inlineStr">
        <is>
          <t>{'@joseirrazabal~copo', '@joseirrazabal~nxbook', '@joseirrazabal~kit'}</t>
        </is>
      </c>
    </row>
    <row r="115372">
      <c r="A115372" s="1" t="n">
        <v>115370</v>
      </c>
      <c r="B115372" t="inlineStr">
        <is>
          <t>geocore</t>
        </is>
      </c>
      <c r="C115372" t="n">
        <v>3</v>
      </c>
      <c r="D115372" t="inlineStr">
        <is>
          <t>{'@ourtownrentals~geocore-addon-extractor', 'geocore-js', '@ourtownrentals~geocore-s3image'}</t>
        </is>
      </c>
    </row>
    <row r="115373">
      <c r="A115373" s="1" t="n">
        <v>115371</v>
      </c>
      <c r="B115373" t="inlineStr">
        <is>
          <t>milieu</t>
        </is>
      </c>
      <c r="C115373" t="n">
        <v>3</v>
      </c>
      <c r="D115373" t="inlineStr">
        <is>
          <t>{'twentemilieu', 'milieu', 'unholster-milieu'}</t>
        </is>
      </c>
    </row>
    <row r="115374">
      <c r="A115374" s="1" t="n">
        <v>115372</v>
      </c>
      <c r="B115374" t="inlineStr">
        <is>
          <t>dwr</t>
        </is>
      </c>
      <c r="C115374" t="n">
        <v>3</v>
      </c>
      <c r="D115374" t="inlineStr">
        <is>
          <t>{'dwrpc', 'dwr', 'dwrpc-runtime'}</t>
        </is>
      </c>
    </row>
    <row r="115375">
      <c r="A115375" s="1" t="n">
        <v>115373</v>
      </c>
      <c r="B115375" t="inlineStr">
        <is>
          <t>pasante</t>
        </is>
      </c>
      <c r="C115375" t="n">
        <v>3</v>
      </c>
      <c r="D115375" t="inlineStr">
        <is>
          <t>{'@pasante-bot~core', 'pasante', 'pasantes-document-viewer'}</t>
        </is>
      </c>
    </row>
    <row r="115376">
      <c r="A115376" s="1" t="n">
        <v>115374</v>
      </c>
      <c r="B115376" t="inlineStr">
        <is>
          <t>v48</t>
        </is>
      </c>
      <c r="C115376" t="n">
        <v>3</v>
      </c>
      <c r="D115376" t="inlineStr">
        <is>
          <t>{'@teradataprebuilt~fastcall-win32-node-v48', '@teradataprebuilt~fastcall-darwin-node-v48', '@teradataprebuilt~fastcall-linux-node-v48'}</t>
        </is>
      </c>
    </row>
    <row r="115377">
      <c r="A115377" s="1" t="n">
        <v>115375</v>
      </c>
      <c r="B115377" t="inlineStr">
        <is>
          <t>lgi</t>
        </is>
      </c>
      <c r="C115377" t="n">
        <v>3</v>
      </c>
      <c r="D115377" t="inlineStr">
        <is>
          <t>{'lgi-guide-sdk', 'lgi-guide', 'django-lgi'}</t>
        </is>
      </c>
    </row>
    <row r="115378">
      <c r="A115378" s="1" t="n">
        <v>115376</v>
      </c>
      <c r="B115378" t="inlineStr">
        <is>
          <t>signalv</t>
        </is>
      </c>
      <c r="C115378" t="n">
        <v>3</v>
      </c>
      <c r="D115378" t="inlineStr">
        <is>
          <t>{'@signalv~domoappdb', '@signalv~vuex-domo', '@signalv~domo-files'}</t>
        </is>
      </c>
    </row>
    <row r="115379">
      <c r="A115379" s="1" t="n">
        <v>115377</v>
      </c>
      <c r="B115379" t="inlineStr">
        <is>
          <t>gramble</t>
        </is>
      </c>
      <c r="C115379" t="n">
        <v>3</v>
      </c>
      <c r="D115379" t="inlineStr">
        <is>
          <t>{'@gramble~cli', '@gramble~ngx-gramble', '@gramble~gramble'}</t>
        </is>
      </c>
    </row>
    <row r="115380">
      <c r="A115380" s="1" t="n">
        <v>115378</v>
      </c>
      <c r="B115380" t="inlineStr">
        <is>
          <t>ghfm</t>
        </is>
      </c>
      <c r="C115380" t="n">
        <v>3</v>
      </c>
      <c r="D115380" t="inlineStr">
        <is>
          <t>{'ghfm', 'ilib-loctool-ghfm-readmeio', 'ilib-loctool-ghfm'}</t>
        </is>
      </c>
    </row>
    <row r="115381">
      <c r="A115381" s="1" t="n">
        <v>115379</v>
      </c>
      <c r="B115381" t="inlineStr">
        <is>
          <t>readmeio</t>
        </is>
      </c>
      <c r="C115381" t="n">
        <v>3</v>
      </c>
      <c r="D115381" t="inlineStr">
        <is>
          <t>{'readmeio', 'ilib-loctool-ghfm-readmeio', 'readmeio-sync'}</t>
        </is>
      </c>
    </row>
    <row r="115382">
      <c r="A115382" s="1" t="n">
        <v>115380</v>
      </c>
      <c r="B115382" t="inlineStr">
        <is>
          <t>oxenburgh</t>
        </is>
      </c>
      <c r="C115382" t="n">
        <v>3</v>
      </c>
      <c r="D115382" t="inlineStr">
        <is>
          <t>{'@andrew.oxenburgh~cool-button-demo', '@andrew.oxenburgh~cool-button-demo-imported-react-button', '@andrew.oxenburgh~articulate'}</t>
        </is>
      </c>
    </row>
    <row r="115383">
      <c r="A115383" s="1" t="n">
        <v>115381</v>
      </c>
      <c r="B115383" t="inlineStr">
        <is>
          <t>modulee</t>
        </is>
      </c>
      <c r="C115383" t="n">
        <v>3</v>
      </c>
      <c r="D115383" t="inlineStr">
        <is>
          <t>{'my-awesom-node-js-modulee', 'npm_modulee', 'modulee'}</t>
        </is>
      </c>
    </row>
    <row r="115384">
      <c r="A115384" s="1" t="n">
        <v>115382</v>
      </c>
      <c r="B115384" t="inlineStr">
        <is>
          <t>nicolos</t>
        </is>
      </c>
      <c r="C115384" t="n">
        <v>3</v>
      </c>
      <c r="D115384" t="inlineStr">
        <is>
          <t>{'@fathym-it~nicolos-pizza-demo', '@fathym-it~nicolos-pizza-lcu', '@fathym-it~nicolos-pizza-common'}</t>
        </is>
      </c>
    </row>
    <row r="115385">
      <c r="A115385" s="1" t="n">
        <v>115383</v>
      </c>
      <c r="B115385" t="inlineStr">
        <is>
          <t>codechecker</t>
        </is>
      </c>
      <c r="C115385" t="n">
        <v>3</v>
      </c>
      <c r="D115385" t="inlineStr">
        <is>
          <t>{'codechecker-api-shared', 'codechecker-api-js', 'codechecker-api'}</t>
        </is>
      </c>
    </row>
    <row r="115386">
      <c r="A115386" s="1" t="n">
        <v>115384</v>
      </c>
      <c r="B115386" t="inlineStr">
        <is>
          <t>hoozi</t>
        </is>
      </c>
      <c r="C115386" t="n">
        <v>3</v>
      </c>
      <c r="D115386" t="inlineStr">
        <is>
          <t>{'@hoozi~table', '@hoozi~panel', '@hoozi~layout'}</t>
        </is>
      </c>
    </row>
    <row r="115387">
      <c r="A115387" s="1" t="n">
        <v>115385</v>
      </c>
      <c r="B115387" t="inlineStr">
        <is>
          <t>sunriseupc</t>
        </is>
      </c>
      <c r="C115387" t="n">
        <v>3</v>
      </c>
      <c r="D115387" t="inlineStr">
        <is>
          <t>{'@sunriseupc~nodejs-common', '@sunriseupc~aura-styles', '@sunriseupc~aura-components'}</t>
        </is>
      </c>
    </row>
    <row r="115388">
      <c r="A115388" s="1" t="n">
        <v>115386</v>
      </c>
      <c r="B115388" t="inlineStr">
        <is>
          <t>holli</t>
        </is>
      </c>
      <c r="C115388" t="n">
        <v>3</v>
      </c>
      <c r="D115388" t="inlineStr">
        <is>
          <t>{'hollidates', '@umg_86~hollidates', 'react-time-input-polyfill-holligans'}</t>
        </is>
      </c>
    </row>
    <row r="115389">
      <c r="A115389" s="1" t="n">
        <v>115387</v>
      </c>
      <c r="B115389" t="inlineStr">
        <is>
          <t>replitdb</t>
        </is>
      </c>
      <c r="C115389" t="n">
        <v>3</v>
      </c>
      <c r="D115389" t="inlineStr">
        <is>
          <t>{'replitdb-client', 'transfer-replitdb', 'replitdb'}</t>
        </is>
      </c>
    </row>
    <row r="115390">
      <c r="A115390" s="1" t="n">
        <v>115388</v>
      </c>
      <c r="B115390" t="inlineStr">
        <is>
          <t>nzgisco</t>
        </is>
      </c>
      <c r="C115390" t="n">
        <v>3</v>
      </c>
      <c r="D115390" t="inlineStr">
        <is>
          <t>{'nzgisco-results-widget', 'nzgisco-select-widget', 'nzgisco-webmap-switcher-widget'}</t>
        </is>
      </c>
    </row>
    <row r="115391">
      <c r="A115391" s="1" t="n">
        <v>115389</v>
      </c>
      <c r="B115391" t="inlineStr">
        <is>
          <t>yi0</t>
        </is>
      </c>
      <c r="C115391" t="n">
        <v>3</v>
      </c>
      <c r="D115391" t="inlineStr">
        <is>
          <t>{'@0yi0~ethereumjs-vm', '@0yi0~remix-debug', '@0yi0~remix-lib'}</t>
        </is>
      </c>
    </row>
    <row r="115392">
      <c r="A115392" s="1" t="n">
        <v>115390</v>
      </c>
      <c r="B115392" t="inlineStr">
        <is>
          <t>vte</t>
        </is>
      </c>
      <c r="C115392" t="n">
        <v>3</v>
      </c>
      <c r="D115392" t="inlineStr">
        <is>
          <t>{'vte', '@volcanoteide~vte-components', 'isvte-sfdx-plugin'}</t>
        </is>
      </c>
    </row>
    <row r="115393">
      <c r="A115393" s="1" t="n">
        <v>115391</v>
      </c>
      <c r="B115393" t="inlineStr">
        <is>
          <t>radiosilence</t>
        </is>
      </c>
      <c r="C115393" t="n">
        <v>3</v>
      </c>
      <c r="D115393" t="inlineStr">
        <is>
          <t>{'@radiosilence~books-client', '@radiosilence~ui-demo', 'tslint-config-radiosilence'}</t>
        </is>
      </c>
    </row>
    <row r="115394">
      <c r="A115394" s="1" t="n">
        <v>115392</v>
      </c>
      <c r="B115394" t="inlineStr">
        <is>
          <t>yuhoo</t>
        </is>
      </c>
      <c r="C115394" t="n">
        <v>3</v>
      </c>
      <c r="D115394" t="inlineStr">
        <is>
          <t>{'@yuhoo-cli-dev~core', '@yuhoo-cli-dev~utils', 'yuhoo-mooc-test'}</t>
        </is>
      </c>
    </row>
    <row r="115395">
      <c r="A115395" s="1" t="n">
        <v>115393</v>
      </c>
      <c r="B115395" t="inlineStr">
        <is>
          <t>atci</t>
        </is>
      </c>
      <c r="C115395" t="n">
        <v>3</v>
      </c>
      <c r="D115395" t="inlineStr">
        <is>
          <t>{'@atci~components', '@atci~css', '@atci~library'}</t>
        </is>
      </c>
    </row>
    <row r="115396">
      <c r="A115396" s="1" t="n">
        <v>115394</v>
      </c>
      <c r="B115396" t="inlineStr">
        <is>
          <t>nixconfig</t>
        </is>
      </c>
      <c r="C115396" t="n">
        <v>3</v>
      </c>
      <c r="D115396" t="inlineStr">
        <is>
          <t>{'nixconfig', 'nixconfig-toml', 'nixconfig-yaml'}</t>
        </is>
      </c>
    </row>
    <row r="115397">
      <c r="A115397" s="1" t="n">
        <v>115395</v>
      </c>
      <c r="B115397" t="inlineStr">
        <is>
          <t>infocard</t>
        </is>
      </c>
      <c r="C115397" t="n">
        <v>3</v>
      </c>
      <c r="D115397" t="inlineStr">
        <is>
          <t>{'dcv-infocard', 'emc-infocard', 'construct-component-infocard'}</t>
        </is>
      </c>
    </row>
    <row r="115398">
      <c r="A115398" s="1" t="n">
        <v>115396</v>
      </c>
      <c r="B115398" t="inlineStr">
        <is>
          <t>address2</t>
        </is>
      </c>
      <c r="C115398" t="n">
        <v>3</v>
      </c>
      <c r="D115398" t="inlineStr">
        <is>
          <t>{'address2img', 'address2', 'address2gps'}</t>
        </is>
      </c>
    </row>
    <row r="115399">
      <c r="A115399" s="1" t="n">
        <v>115397</v>
      </c>
      <c r="B115399" t="inlineStr">
        <is>
          <t>rpc4</t>
        </is>
      </c>
      <c r="C115399" t="n">
        <v>3</v>
      </c>
      <c r="D115399" t="inlineStr">
        <is>
          <t>{'egg-rpc4js', 'rpc4express', 'rpc4django'}</t>
        </is>
      </c>
    </row>
    <row r="115400">
      <c r="A115400" s="1" t="n">
        <v>115398</v>
      </c>
      <c r="B115400" t="inlineStr">
        <is>
          <t>ivcbox</t>
        </is>
      </c>
      <c r="C115400" t="n">
        <v>3</v>
      </c>
      <c r="D115400" t="inlineStr">
        <is>
          <t>{'ivcbox-rep', '@ivcbox~locale', 'ivcbox-adapter'}</t>
        </is>
      </c>
    </row>
    <row r="115401">
      <c r="A115401" s="1" t="n">
        <v>115399</v>
      </c>
      <c r="B115401" t="inlineStr">
        <is>
          <t>binns</t>
        </is>
      </c>
      <c r="C115401" t="n">
        <v>3</v>
      </c>
      <c r="D115401" t="inlineStr">
        <is>
          <t>{'@dwbinns~all-git', '@dwbinns~parallel', '@dwbinns~terminal'}</t>
        </is>
      </c>
    </row>
    <row r="115402">
      <c r="A115402" s="1" t="n">
        <v>115400</v>
      </c>
      <c r="B115402" t="inlineStr">
        <is>
          <t>dwbinns</t>
        </is>
      </c>
      <c r="C115402" t="n">
        <v>3</v>
      </c>
      <c r="D115402" t="inlineStr">
        <is>
          <t>{'@dwbinns~all-git', '@dwbinns~parallel', '@dwbinns~terminal'}</t>
        </is>
      </c>
    </row>
    <row r="115403">
      <c r="A115403" s="1" t="n">
        <v>115401</v>
      </c>
      <c r="B115403" t="inlineStr">
        <is>
          <t>solving</t>
        </is>
      </c>
      <c r="C115403" t="n">
        <v>3</v>
      </c>
      <c r="D115403" t="inlineStr">
        <is>
          <t>{'solving-math-examples', '@solvingteam~sms-react-core', 'problem-solving-with-algorithms-and-data-structures'}</t>
        </is>
      </c>
    </row>
    <row r="115404">
      <c r="A115404" s="1" t="n">
        <v>115402</v>
      </c>
      <c r="B115404" t="inlineStr">
        <is>
          <t>trispace</t>
        </is>
      </c>
      <c r="C115404" t="n">
        <v>3</v>
      </c>
      <c r="D115404" t="inlineStr">
        <is>
          <t>{'fontsource-trispace', '@expo-google-fonts~trispace', '@fontsource~trispace'}</t>
        </is>
      </c>
    </row>
    <row r="115405">
      <c r="A115405" s="1" t="n">
        <v>115403</v>
      </c>
      <c r="B115405" t="inlineStr">
        <is>
          <t>vixtir</t>
        </is>
      </c>
      <c r="C115405" t="n">
        <v>3</v>
      </c>
      <c r="D115405" t="inlineStr">
        <is>
          <t>{'vixtir_super_function', 'vixtir-my-lib', 'vixtir_test_npm'}</t>
        </is>
      </c>
    </row>
    <row r="115406">
      <c r="A115406" s="1" t="n">
        <v>115404</v>
      </c>
      <c r="B115406" t="inlineStr">
        <is>
          <t>hybridcompute</t>
        </is>
      </c>
      <c r="C115406" t="n">
        <v>3</v>
      </c>
      <c r="D115406" t="inlineStr">
        <is>
          <t>{'azure-mgmt-hybridcompute', '@datafire~azure_hybridcompute_hybridcompute', '@azure~arm-hybridcompute'}</t>
        </is>
      </c>
    </row>
    <row r="115407">
      <c r="A115407" s="1" t="n">
        <v>115405</v>
      </c>
      <c r="B115407" t="inlineStr">
        <is>
          <t>dbpiper</t>
        </is>
      </c>
      <c r="C115407" t="n">
        <v>3</v>
      </c>
      <c r="D115407" t="inlineStr">
        <is>
          <t>{'@dbpiper~module-starter-kit', '@dbpiper~slack-notify-status', '@dbpiper~timer'}</t>
        </is>
      </c>
    </row>
    <row r="115408">
      <c r="A115408" s="1" t="n">
        <v>115406</v>
      </c>
      <c r="B115408" t="inlineStr">
        <is>
          <t>sinfo</t>
        </is>
      </c>
      <c r="C115408" t="n">
        <v>3</v>
      </c>
      <c r="D115408" t="inlineStr">
        <is>
          <t>{'sinfo', 'vue-fullcalendar-sinfo', '@sinfo~logger'}</t>
        </is>
      </c>
    </row>
    <row r="115409">
      <c r="A115409" s="1" t="n">
        <v>115407</v>
      </c>
      <c r="B115409" t="inlineStr">
        <is>
          <t>asoftwareworld</t>
        </is>
      </c>
      <c r="C115409" t="n">
        <v>3</v>
      </c>
      <c r="D115409" t="inlineStr">
        <is>
          <t>{'@asoftwareworld~qrcode', '@asoftwareworld~form-builder', '@asoftwareworld~google-adsense'}</t>
        </is>
      </c>
    </row>
    <row r="115410">
      <c r="A115410" s="1" t="n">
        <v>115408</v>
      </c>
      <c r="B115410" t="inlineStr">
        <is>
          <t>altspace</t>
        </is>
      </c>
      <c r="C115410" t="n">
        <v>3</v>
      </c>
      <c r="D115410" t="inlineStr">
        <is>
          <t>{'altspace', 'altspace-test-ar', 'altspace-ultimate-network'}</t>
        </is>
      </c>
    </row>
    <row r="115411">
      <c r="A115411" s="1" t="n">
        <v>115409</v>
      </c>
      <c r="B115411" t="inlineStr">
        <is>
          <t>phobosjs</t>
        </is>
      </c>
      <c r="C115411" t="n">
        <v>3</v>
      </c>
      <c r="D115411" t="inlineStr">
        <is>
          <t>{'phobosjs', 'phobosjs-pg', 'phobosjs-model'}</t>
        </is>
      </c>
    </row>
    <row r="115412">
      <c r="A115412" s="1" t="n">
        <v>115410</v>
      </c>
      <c r="B115412" t="inlineStr">
        <is>
          <t>lamd</t>
        </is>
      </c>
      <c r="C115412" t="n">
        <v>3</v>
      </c>
      <c r="D115412" t="inlineStr">
        <is>
          <t>{'lamd_array', 'lamd', 'lamderp'}</t>
        </is>
      </c>
    </row>
    <row r="115413">
      <c r="A115413" s="1" t="n">
        <v>115411</v>
      </c>
      <c r="B115413" t="inlineStr">
        <is>
          <t>ferranvila</t>
        </is>
      </c>
      <c r="C115413" t="n">
        <v>3</v>
      </c>
      <c r="D115413" t="inlineStr">
        <is>
          <t>{'@ferranvila~stencil-components', '@ferranvila~nextjs', '@ferranvila~html-demo'}</t>
        </is>
      </c>
    </row>
    <row r="115414">
      <c r="A115414" s="1" t="n">
        <v>115412</v>
      </c>
      <c r="B115414" t="inlineStr">
        <is>
          <t>insightful</t>
        </is>
      </c>
      <c r="C115414" t="n">
        <v>3</v>
      </c>
      <c r="D115414" t="inlineStr">
        <is>
          <t>{'insightful', 'insightful-cli', 'insightful-test'}</t>
        </is>
      </c>
    </row>
    <row r="115415">
      <c r="A115415" s="1" t="n">
        <v>115413</v>
      </c>
      <c r="B115415" t="inlineStr">
        <is>
          <t>webdura</t>
        </is>
      </c>
      <c r="C115415" t="n">
        <v>3</v>
      </c>
      <c r="D115415" t="inlineStr">
        <is>
          <t>{'webdura_node_adwords-es5', 'webdura_soap_marketing', 'webdura_googleapi_marketing'}</t>
        </is>
      </c>
    </row>
    <row r="115416">
      <c r="A115416" s="1" t="n">
        <v>115414</v>
      </c>
      <c r="B115416" t="inlineStr">
        <is>
          <t>roxejs</t>
        </is>
      </c>
      <c r="C115416" t="n">
        <v>3</v>
      </c>
      <c r="D115416" t="inlineStr">
        <is>
          <t>{'roxejs-api', 'roxejs', 'roxejs-ecc'}</t>
        </is>
      </c>
    </row>
    <row r="115417">
      <c r="A115417" s="1" t="n">
        <v>115415</v>
      </c>
      <c r="B115417" t="inlineStr">
        <is>
          <t>bingyu</t>
        </is>
      </c>
      <c r="C115417" t="n">
        <v>3</v>
      </c>
      <c r="D115417" t="inlineStr">
        <is>
          <t>{'bingyu-command', 'bingyu-trans', 'bingyu-keyboard'}</t>
        </is>
      </c>
    </row>
    <row r="115418">
      <c r="A115418" s="1" t="n">
        <v>115416</v>
      </c>
      <c r="B115418" t="inlineStr">
        <is>
          <t>ondamonitor</t>
        </is>
      </c>
      <c r="C115418" t="n">
        <v>3</v>
      </c>
      <c r="D115418" t="inlineStr">
        <is>
          <t>{'ondamonitor', 'ondamonitor-gui-desktop', 'ondamonitor-gui-web'}</t>
        </is>
      </c>
    </row>
    <row r="115419">
      <c r="A115419" s="1" t="n">
        <v>115417</v>
      </c>
      <c r="B115419" t="inlineStr">
        <is>
          <t>shch</t>
        </is>
      </c>
      <c r="C115419" t="n">
        <v>3</v>
      </c>
      <c r="D115419" t="inlineStr">
        <is>
          <t>{'nick-shch-test2', 'nick-shch-test1', 'shch-test-pblish'}</t>
        </is>
      </c>
    </row>
    <row r="115420">
      <c r="A115420" s="1" t="n">
        <v>115418</v>
      </c>
      <c r="B115420" t="inlineStr">
        <is>
          <t>unmerge</t>
        </is>
      </c>
      <c r="C115420" t="n">
        <v>3</v>
      </c>
      <c r="D115420" t="inlineStr">
        <is>
          <t>{'unmerge', 'mail-unmerge', 'graphql-merge-unmerge'}</t>
        </is>
      </c>
    </row>
    <row r="115421">
      <c r="A115421" s="1" t="n">
        <v>115419</v>
      </c>
      <c r="B115421" t="inlineStr">
        <is>
          <t>comver</t>
        </is>
      </c>
      <c r="C115421" t="n">
        <v>3</v>
      </c>
      <c r="D115421" t="inlineStr">
        <is>
          <t>{'comver-to-semver', '@tecdiary~comver', 'comver'}</t>
        </is>
      </c>
    </row>
    <row r="115422">
      <c r="A115422" s="1" t="n">
        <v>115420</v>
      </c>
      <c r="B115422" t="inlineStr">
        <is>
          <t>spass</t>
        </is>
      </c>
      <c r="C115422" t="n">
        <v>3</v>
      </c>
      <c r="D115422" t="inlineStr">
        <is>
          <t>{'spass', 'less-watch-spass', 'spassr'}</t>
        </is>
      </c>
    </row>
    <row r="115423">
      <c r="A115423" s="1" t="n">
        <v>115421</v>
      </c>
      <c r="B115423" t="inlineStr">
        <is>
          <t>bswap</t>
        </is>
      </c>
      <c r="C115423" t="n">
        <v>3</v>
      </c>
      <c r="D115423" t="inlineStr">
        <is>
          <t>{'bswap', 'bswap.js', 'bswap-wasm'}</t>
        </is>
      </c>
    </row>
    <row r="115424">
      <c r="A115424" s="1" t="n">
        <v>115422</v>
      </c>
      <c r="B115424" t="inlineStr">
        <is>
          <t>meff</t>
        </is>
      </c>
      <c r="C115424" t="n">
        <v>3</v>
      </c>
      <c r="D115424" t="inlineStr">
        <is>
          <t>{'meff-storage', 'meff-is-type', 'meffisto'}</t>
        </is>
      </c>
    </row>
    <row r="115425">
      <c r="A115425" s="1" t="n">
        <v>115423</v>
      </c>
      <c r="B115425" t="inlineStr">
        <is>
          <t>a24</t>
        </is>
      </c>
      <c r="C115425" t="n">
        <v>3</v>
      </c>
      <c r="D115425" t="inlineStr">
        <is>
          <t>{'a24-style-guide', 'directa24-sample', '@carda24~jaja-publish'}</t>
        </is>
      </c>
    </row>
    <row r="115426">
      <c r="A115426" s="1" t="n">
        <v>115424</v>
      </c>
      <c r="B115426" t="inlineStr">
        <is>
          <t>khoan</t>
        </is>
      </c>
      <c r="C115426" t="n">
        <v>3</v>
      </c>
      <c r="D115426" t="inlineStr">
        <is>
          <t>{'loaitaikhoanmodel', '@khoanhd~test-module', 'taikhoanmodel'}</t>
        </is>
      </c>
    </row>
    <row r="115427">
      <c r="A115427" s="1" t="n">
        <v>115425</v>
      </c>
      <c r="B115427" t="inlineStr">
        <is>
          <t>imagescraper</t>
        </is>
      </c>
      <c r="C115427" t="n">
        <v>3</v>
      </c>
      <c r="D115427" t="inlineStr">
        <is>
          <t>{'jmd-imagescraper', '@tryghost~mg-imagescraper', 'imagescraper'}</t>
        </is>
      </c>
    </row>
    <row r="115428">
      <c r="A115428" s="1" t="n">
        <v>115426</v>
      </c>
      <c r="B115428" t="inlineStr">
        <is>
          <t>wxshylion</t>
        </is>
      </c>
      <c r="C115428" t="n">
        <v>3</v>
      </c>
      <c r="D115428" t="inlineStr">
        <is>
          <t>{'@wxshylion~bc-test', '@wxshylion~bc-nav-page', '@wxshylion~bc-nav'}</t>
        </is>
      </c>
    </row>
    <row r="115429">
      <c r="A115429" s="1" t="n">
        <v>115427</v>
      </c>
      <c r="B115429" t="inlineStr">
        <is>
          <t>nod3</t>
        </is>
      </c>
      <c r="C115429" t="n">
        <v>3</v>
      </c>
      <c r="D115429" t="inlineStr">
        <is>
          <t>{'@rsksmart~nod3', 'nod3des', 'nod3'}</t>
        </is>
      </c>
    </row>
    <row r="115430">
      <c r="A115430" s="1" t="n">
        <v>115428</v>
      </c>
      <c r="B115430" t="inlineStr">
        <is>
          <t>artlife</t>
        </is>
      </c>
      <c r="C115430" t="n">
        <v>3</v>
      </c>
      <c r="D115430" t="inlineStr">
        <is>
          <t>{'@artlife~micro', '@artlife~micro-job', '@artlife~log'}</t>
        </is>
      </c>
    </row>
    <row r="115431">
      <c r="A115431" s="1" t="n">
        <v>115429</v>
      </c>
      <c r="B115431" t="inlineStr">
        <is>
          <t>offthejob</t>
        </is>
      </c>
      <c r="C115431" t="n">
        <v>3</v>
      </c>
      <c r="D115431" t="inlineStr">
        <is>
          <t>{'mkm-service-offthejob', 'mkm-actions-offthejob', 'mkm-module-offthejob'}</t>
        </is>
      </c>
    </row>
    <row r="115432">
      <c r="A115432" s="1" t="n">
        <v>115430</v>
      </c>
      <c r="B115432" t="inlineStr">
        <is>
          <t>circlepack</t>
        </is>
      </c>
      <c r="C115432" t="n">
        <v>3</v>
      </c>
      <c r="D115432" t="inlineStr">
        <is>
          <t>{'circlepack-chart', '@redsift~d3-rs-circlepack', 'react-d3-circlepack'}</t>
        </is>
      </c>
    </row>
    <row r="115433">
      <c r="A115433" s="1" t="n">
        <v>115431</v>
      </c>
      <c r="B115433" t="inlineStr">
        <is>
          <t>westhechiang</t>
        </is>
      </c>
      <c r="C115433" t="n">
        <v>3</v>
      </c>
      <c r="D115433" t="inlineStr">
        <is>
          <t>{'@westhechiang~field', '@westhechiang~label', '@westhechiang~form'}</t>
        </is>
      </c>
    </row>
    <row r="115434">
      <c r="A115434" s="1" t="n">
        <v>115432</v>
      </c>
      <c r="B115434" t="inlineStr">
        <is>
          <t>pytc</t>
        </is>
      </c>
      <c r="C115434" t="n">
        <v>3</v>
      </c>
      <c r="D115434" t="inlineStr">
        <is>
          <t>{'pytc', 'pytc-fitter', 'pytc-gui'}</t>
        </is>
      </c>
    </row>
    <row r="115435">
      <c r="A115435" s="1" t="n">
        <v>115433</v>
      </c>
      <c r="B115435" t="inlineStr">
        <is>
          <t>liveapicreator</t>
        </is>
      </c>
      <c r="C115435" t="n">
        <v>3</v>
      </c>
      <c r="D115435" t="inlineStr">
        <is>
          <t>{'liveapicreator', 'liveapicreator-cli', 'liveapicreator-admin-cli'}</t>
        </is>
      </c>
    </row>
    <row r="115436">
      <c r="A115436" s="1" t="n">
        <v>115434</v>
      </c>
      <c r="B115436" t="inlineStr">
        <is>
          <t>crosser</t>
        </is>
      </c>
      <c r="C115436" t="n">
        <v>3</v>
      </c>
      <c r="D115436" t="inlineStr">
        <is>
          <t>{'crosser', 'env-crosser', '@phra~crosser'}</t>
        </is>
      </c>
    </row>
    <row r="115437">
      <c r="A115437" s="1" t="n">
        <v>115435</v>
      </c>
      <c r="B115437" t="inlineStr">
        <is>
          <t>toponym</t>
        </is>
      </c>
      <c r="C115437" t="n">
        <v>3</v>
      </c>
      <c r="D115437" t="inlineStr">
        <is>
          <t>{'odoo12-addon-l10n-cl-toponym', 'odoo8-addon-l10n-et-toponym', 'odoo12-addon-l10n-pe-toponym'}</t>
        </is>
      </c>
    </row>
    <row r="115438">
      <c r="A115438" s="1" t="n">
        <v>115436</v>
      </c>
      <c r="B115438" t="inlineStr">
        <is>
          <t>dsky</t>
        </is>
      </c>
      <c r="C115438" t="n">
        <v>3</v>
      </c>
      <c r="D115438" t="inlineStr">
        <is>
          <t>{'dsky-test-css-one', 'dsky-nps', 'dsky-bootstrap'}</t>
        </is>
      </c>
    </row>
    <row r="115439">
      <c r="A115439" s="1" t="n">
        <v>115437</v>
      </c>
      <c r="B115439" t="inlineStr">
        <is>
          <t>mnl</t>
        </is>
      </c>
      <c r="C115439" t="n">
        <v>3</v>
      </c>
      <c r="D115439" t="inlineStr">
        <is>
          <t>{'@muraai~mnl-commons', 'mnl-crypto-js', 'mnl-probability'}</t>
        </is>
      </c>
    </row>
    <row r="115440">
      <c r="A115440" s="1" t="n">
        <v>115438</v>
      </c>
      <c r="B115440" t="inlineStr">
        <is>
          <t>roft</t>
        </is>
      </c>
      <c r="C115440" t="n">
        <v>3</v>
      </c>
      <c r="D115440" t="inlineStr">
        <is>
          <t>{'@roft~test', '@roft~dp', '@roft~present'}</t>
        </is>
      </c>
    </row>
    <row r="115441">
      <c r="A115441" s="1" t="n">
        <v>115439</v>
      </c>
      <c r="B115441" t="inlineStr">
        <is>
          <t>joyjet</t>
        </is>
      </c>
      <c r="C115441" t="n">
        <v>3</v>
      </c>
      <c r="D115441" t="inlineStr">
        <is>
          <t>{'cra-template-joyjet-react-native', 'react-native-template-joyjet', 'joyjet-react-native-template'}</t>
        </is>
      </c>
    </row>
    <row r="115442">
      <c r="A115442" s="1" t="n">
        <v>115440</v>
      </c>
      <c r="B115442" t="inlineStr">
        <is>
          <t>frouter</t>
        </is>
      </c>
      <c r="C115442" t="n">
        <v>3</v>
      </c>
      <c r="D115442" t="inlineStr">
        <is>
          <t>{'koa-frouter-async', 'koa-frouter', 'frouter'}</t>
        </is>
      </c>
    </row>
    <row r="115443">
      <c r="A115443" s="1" t="n">
        <v>115441</v>
      </c>
      <c r="B115443" t="inlineStr">
        <is>
          <t>ballena</t>
        </is>
      </c>
      <c r="C115443" t="n">
        <v>3</v>
      </c>
      <c r="D115443" t="inlineStr">
        <is>
          <t>{'@ballena~server', '@ballena-io~ballena-uikit', '@ballena~lab'}</t>
        </is>
      </c>
    </row>
    <row r="115444">
      <c r="A115444" s="1" t="n">
        <v>115442</v>
      </c>
      <c r="B115444" t="inlineStr">
        <is>
          <t>bcom</t>
        </is>
      </c>
      <c r="C115444" t="n">
        <v>3</v>
      </c>
      <c r="D115444" t="inlineStr">
        <is>
          <t>{'flbcom', '@mongodb-js~mongodbcom-integration-broker', 'metal-bcom-input'}</t>
        </is>
      </c>
    </row>
    <row r="115445">
      <c r="A115445" s="1" t="n">
        <v>115443</v>
      </c>
      <c r="B115445" t="inlineStr">
        <is>
          <t>jsqubits</t>
        </is>
      </c>
      <c r="C115445" t="n">
        <v>3</v>
      </c>
      <c r="D115445" t="inlineStr">
        <is>
          <t>{'jsqubits.d.ts', 'jsqubits', '@types~jsqubits'}</t>
        </is>
      </c>
    </row>
    <row r="115446">
      <c r="A115446" s="1" t="n">
        <v>115444</v>
      </c>
      <c r="B115446" t="inlineStr">
        <is>
          <t>cero</t>
        </is>
      </c>
      <c r="C115446" t="n">
        <v>3</v>
      </c>
      <c r="D115446" t="inlineStr">
        <is>
          <t>{'cero', '@loncero~gpu-demo', '@loncero~jlab-script-button'}</t>
        </is>
      </c>
    </row>
    <row r="115447">
      <c r="A115447" s="1" t="n">
        <v>115445</v>
      </c>
      <c r="B115447" t="inlineStr">
        <is>
          <t>litvis</t>
        </is>
      </c>
      <c r="C115447" t="n">
        <v>3</v>
      </c>
      <c r="D115447" t="inlineStr">
        <is>
          <t>{'mume-with-litvis', 'litvis', 'litvis-integration-mume'}</t>
        </is>
      </c>
    </row>
    <row r="115448">
      <c r="A115448" s="1" t="n">
        <v>115446</v>
      </c>
      <c r="B115448" t="inlineStr">
        <is>
          <t>qcodes</t>
        </is>
      </c>
      <c r="C115448" t="n">
        <v>3</v>
      </c>
      <c r="D115448" t="inlineStr">
        <is>
          <t>{'qcodes', 'zhinst-qcodes', 'qcodes-contrib-drivers'}</t>
        </is>
      </c>
    </row>
    <row r="115449">
      <c r="A115449" s="1" t="n">
        <v>115447</v>
      </c>
      <c r="B115449" t="inlineStr">
        <is>
          <t>flowtr</t>
        </is>
      </c>
      <c r="C115449" t="n">
        <v>3</v>
      </c>
      <c r="D115449" t="inlineStr">
        <is>
          <t>{'@flowtr~proxybyrd', '@flowtr~react-page', '@flowtr~fluid-api'}</t>
        </is>
      </c>
    </row>
    <row r="115450">
      <c r="A115450" s="1" t="n">
        <v>115448</v>
      </c>
      <c r="B115450" t="inlineStr">
        <is>
          <t>krd</t>
        </is>
      </c>
      <c r="C115450" t="n">
        <v>3</v>
      </c>
      <c r="D115450" t="inlineStr">
        <is>
          <t>{'@szkrd~recess-sorter', 'krd', 'krdwrd'}</t>
        </is>
      </c>
    </row>
    <row r="115451">
      <c r="A115451" s="1" t="n">
        <v>115449</v>
      </c>
      <c r="B115451" t="inlineStr">
        <is>
          <t>beandao</t>
        </is>
      </c>
      <c r="C115451" t="n">
        <v>3</v>
      </c>
      <c r="D115451" t="inlineStr">
        <is>
          <t>{'@beandao~library', '@beandao~contracts', '@beandao~factorieth'}</t>
        </is>
      </c>
    </row>
    <row r="115452">
      <c r="A115452" s="1" t="n">
        <v>115450</v>
      </c>
      <c r="B115452" t="inlineStr">
        <is>
          <t>ubuntu18</t>
        </is>
      </c>
      <c r="C115452" t="n">
        <v>3</v>
      </c>
      <c r="D115452" t="inlineStr">
        <is>
          <t>{'nnabla-ubuntu18', 'nnabla-ext-cuda101-nccl2-ubuntu18', 'nnabla-ext-cuda100-nccl2-ubuntu18'}</t>
        </is>
      </c>
    </row>
    <row r="115453">
      <c r="A115453" s="1" t="n">
        <v>115451</v>
      </c>
      <c r="B115453" t="inlineStr">
        <is>
          <t>caliburne</t>
        </is>
      </c>
      <c r="C115453" t="n">
        <v>3</v>
      </c>
      <c r="D115453" t="inlineStr">
        <is>
          <t>{'caliburne-context', 'caliburne', 'caliburne-router5'}</t>
        </is>
      </c>
    </row>
    <row r="115454">
      <c r="A115454" s="1" t="n">
        <v>115452</v>
      </c>
      <c r="B115454" t="inlineStr">
        <is>
          <t>fxp</t>
        </is>
      </c>
      <c r="C115454" t="n">
        <v>3</v>
      </c>
      <c r="D115454" t="inlineStr">
        <is>
          <t>{'fxp', 'fxp-plugin-video', '@fxp-co-il~fxp-web-components'}</t>
        </is>
      </c>
    </row>
    <row r="115455">
      <c r="A115455" s="1" t="n">
        <v>115453</v>
      </c>
      <c r="B115455" t="inlineStr">
        <is>
          <t>zluyao</t>
        </is>
      </c>
      <c r="C115455" t="n">
        <v>3</v>
      </c>
      <c r="D115455" t="inlineStr">
        <is>
          <t>{'@zluyao~jupyterlab_apodxx9', '@zluyao~deferred', '@zluyao~jupyterlab_tdproject'}</t>
        </is>
      </c>
    </row>
    <row r="115456">
      <c r="A115456" s="1" t="n">
        <v>115454</v>
      </c>
      <c r="B115456" t="inlineStr">
        <is>
          <t>dk6</t>
        </is>
      </c>
      <c r="C115456" t="n">
        <v>3</v>
      </c>
      <c r="D115456" t="inlineStr">
        <is>
          <t>{'dk6-dashboard', 'dk6-shared', 'audienceplay-dk6'}</t>
        </is>
      </c>
    </row>
    <row r="115457">
      <c r="A115457" s="1" t="n">
        <v>115455</v>
      </c>
      <c r="B115457" t="inlineStr">
        <is>
          <t>qwq</t>
        </is>
      </c>
      <c r="C115457" t="n">
        <v>3</v>
      </c>
      <c r="D115457" t="inlineStr">
        <is>
          <t>{'qwq', 'qwq-luyao', 'qwq-cli'}</t>
        </is>
      </c>
    </row>
    <row r="115458">
      <c r="A115458" s="1" t="n">
        <v>115456</v>
      </c>
      <c r="B115458" t="inlineStr">
        <is>
          <t>harshzalavadiya</t>
        </is>
      </c>
      <c r="C115458" t="n">
        <v>3</v>
      </c>
      <c r="D115458" t="inlineStr">
        <is>
          <t>{'@harshzalavadiya~ckeditor5-build-classic', '@harshzalavadiya~expo-document-picker', '@harshzalavadiya~transition'}</t>
        </is>
      </c>
    </row>
    <row r="115459">
      <c r="A115459" s="1" t="n">
        <v>115457</v>
      </c>
      <c r="B115459" t="inlineStr">
        <is>
          <t>pitches</t>
        </is>
      </c>
      <c r="C115459" t="n">
        <v>3</v>
      </c>
      <c r="D115459" t="inlineStr">
        <is>
          <t>{'midi-pitches', 'developer-adk-pitches', 'tonal-pitches'}</t>
        </is>
      </c>
    </row>
    <row r="115460">
      <c r="A115460" s="1" t="n">
        <v>115458</v>
      </c>
      <c r="B115460" t="inlineStr">
        <is>
          <t>springmatter</t>
        </is>
      </c>
      <c r="C115460" t="n">
        <v>3</v>
      </c>
      <c r="D115460" t="inlineStr">
        <is>
          <t>{'@springmatter~components', '@springmatter~dataviz', '@springmatter~foundation'}</t>
        </is>
      </c>
    </row>
    <row r="115461">
      <c r="A115461" s="1" t="n">
        <v>115459</v>
      </c>
      <c r="B115461" t="inlineStr">
        <is>
          <t>sequentialize</t>
        </is>
      </c>
      <c r="C115461" t="n">
        <v>3</v>
      </c>
      <c r="D115461" t="inlineStr">
        <is>
          <t>{'@escapace~sequentialize', 'sequentialize', '@promistream~sequentialize'}</t>
        </is>
      </c>
    </row>
    <row r="115462">
      <c r="A115462" s="1" t="n">
        <v>115460</v>
      </c>
      <c r="B115462" t="inlineStr">
        <is>
          <t>filesdisplay</t>
        </is>
      </c>
      <c r="C115462" t="n">
        <v>3</v>
      </c>
      <c r="D115462" t="inlineStr">
        <is>
          <t>{'filesdisplay', 'su-filesdisplay', 'lstyr-filesdisplay'}</t>
        </is>
      </c>
    </row>
    <row r="115463">
      <c r="A115463" s="1" t="n">
        <v>115461</v>
      </c>
      <c r="B115463" t="inlineStr">
        <is>
          <t>sjv</t>
        </is>
      </c>
      <c r="C115463" t="n">
        <v>3</v>
      </c>
      <c r="D115463" t="inlineStr">
        <is>
          <t>{'nodejs-intro-sjv', 'sjv', '@olethrosjv~gatsby-theme-events'}</t>
        </is>
      </c>
    </row>
    <row r="115464">
      <c r="A115464" s="1" t="n">
        <v>115462</v>
      </c>
      <c r="B115464" t="inlineStr">
        <is>
          <t>supergroup</t>
        </is>
      </c>
      <c r="C115464" t="n">
        <v>3</v>
      </c>
      <c r="D115464" t="inlineStr">
        <is>
          <t>{'supergroup-es6', 'supergroup', 'borg-supergroup'}</t>
        </is>
      </c>
    </row>
    <row r="115465">
      <c r="A115465" s="1" t="n">
        <v>115463</v>
      </c>
      <c r="B115465" t="inlineStr">
        <is>
          <t>gromy</t>
        </is>
      </c>
      <c r="C115465" t="n">
        <v>3</v>
      </c>
      <c r="D115465" t="inlineStr">
        <is>
          <t>{'@gromy~haven', 'styleui-bicuihong-gromy', '@gromy~gatsby-plugin-image'}</t>
        </is>
      </c>
    </row>
    <row r="115466">
      <c r="A115466" s="1" t="n">
        <v>115464</v>
      </c>
      <c r="B115466" t="inlineStr">
        <is>
          <t>protege</t>
        </is>
      </c>
      <c r="C115466" t="n">
        <v>3</v>
      </c>
      <c r="D115466" t="inlineStr">
        <is>
          <t>{'protege', 'protegejs', 'protegetuviaje-cotizador'}</t>
        </is>
      </c>
    </row>
    <row r="115467">
      <c r="A115467" s="1" t="n">
        <v>115465</v>
      </c>
      <c r="B115467" t="inlineStr">
        <is>
          <t>railek</t>
        </is>
      </c>
      <c r="C115467" t="n">
        <v>3</v>
      </c>
      <c r="D115467" t="inlineStr">
        <is>
          <t>{'com.railek.unigui', 'com.railek.unibase', 'com.railek.unilocalize'}</t>
        </is>
      </c>
    </row>
    <row r="115468">
      <c r="A115468" s="1" t="n">
        <v>115466</v>
      </c>
      <c r="B115468" t="inlineStr">
        <is>
          <t>btwn</t>
        </is>
      </c>
      <c r="C115468" t="n">
        <v>3</v>
      </c>
      <c r="D115468" t="inlineStr">
        <is>
          <t>{'inbtwn', 'distance_btwn_2pts', 'btwn'}</t>
        </is>
      </c>
    </row>
    <row r="115469">
      <c r="A115469" s="1" t="n">
        <v>115467</v>
      </c>
      <c r="B115469" t="inlineStr">
        <is>
          <t>snowyyu</t>
        </is>
      </c>
      <c r="C115469" t="n">
        <v>3</v>
      </c>
      <c r="D115469" t="inlineStr">
        <is>
          <t>{'@snowyyu~qing-cli', '@snowyyu~cli-utils', '@snowyyu~tiny'}</t>
        </is>
      </c>
    </row>
    <row r="115470">
      <c r="A115470" s="1" t="n">
        <v>115468</v>
      </c>
      <c r="B115470" t="inlineStr">
        <is>
          <t>screenshotlayer</t>
        </is>
      </c>
      <c r="C115470" t="n">
        <v>3</v>
      </c>
      <c r="D115470" t="inlineStr">
        <is>
          <t>{'@apilayer~screenshotlayer', 'screenshotlayer-node', 'screenshotlayer'}</t>
        </is>
      </c>
    </row>
    <row r="115471">
      <c r="A115471" s="1" t="n">
        <v>115469</v>
      </c>
      <c r="B115471" t="inlineStr">
        <is>
          <t>letest3</t>
        </is>
      </c>
      <c r="C115471" t="n">
        <v>3</v>
      </c>
      <c r="D115471" t="inlineStr">
        <is>
          <t>{'letest3-adder', 'letest3-substractor', 'letest3-math'}</t>
        </is>
      </c>
    </row>
    <row r="115472">
      <c r="A115472" s="1" t="n">
        <v>115470</v>
      </c>
      <c r="B115472" t="inlineStr">
        <is>
          <t>oberoi</t>
        </is>
      </c>
      <c r="C115472" t="n">
        <v>3</v>
      </c>
      <c r="D115472" t="inlineStr">
        <is>
          <t>{'@aoberoi~chokidar-cli', '@aoberoi~passport-slack', '@aoberoi~capture-console'}</t>
        </is>
      </c>
    </row>
    <row r="115473">
      <c r="A115473" s="1" t="n">
        <v>115471</v>
      </c>
      <c r="B115473" t="inlineStr">
        <is>
          <t>aoberoi</t>
        </is>
      </c>
      <c r="C115473" t="n">
        <v>3</v>
      </c>
      <c r="D115473" t="inlineStr">
        <is>
          <t>{'@aoberoi~chokidar-cli', '@aoberoi~passport-slack', '@aoberoi~capture-console'}</t>
        </is>
      </c>
    </row>
    <row r="115474">
      <c r="A115474" s="1" t="n">
        <v>115472</v>
      </c>
      <c r="B115474" t="inlineStr">
        <is>
          <t>droon</t>
        </is>
      </c>
      <c r="C115474" t="n">
        <v>3</v>
      </c>
      <c r="D115474" t="inlineStr">
        <is>
          <t>{'droonga', 'droonga-http-server', 'express-droonga'}</t>
        </is>
      </c>
    </row>
    <row r="115475">
      <c r="A115475" s="1" t="n">
        <v>115473</v>
      </c>
      <c r="B115475" t="inlineStr">
        <is>
          <t>droonga</t>
        </is>
      </c>
      <c r="C115475" t="n">
        <v>3</v>
      </c>
      <c r="D115475" t="inlineStr">
        <is>
          <t>{'droonga', 'droonga-http-server', 'express-droonga'}</t>
        </is>
      </c>
    </row>
    <row r="115476">
      <c r="A115476" s="1" t="n">
        <v>115474</v>
      </c>
      <c r="B115476" t="inlineStr">
        <is>
          <t>visualengine</t>
        </is>
      </c>
      <c r="C115476" t="n">
        <v>3</v>
      </c>
      <c r="D115476" t="inlineStr">
        <is>
          <t>{'visualengine-utils', 'visualengine', 'generator-visualengine'}</t>
        </is>
      </c>
    </row>
    <row r="115477">
      <c r="A115477" s="1" t="n">
        <v>115475</v>
      </c>
      <c r="B115477" t="inlineStr">
        <is>
          <t>dolla</t>
        </is>
      </c>
      <c r="C115477" t="n">
        <v>3</v>
      </c>
      <c r="D115477" t="inlineStr">
        <is>
          <t>{'dolla-if', 'dolla-switch', 'dolla'}</t>
        </is>
      </c>
    </row>
    <row r="115478">
      <c r="A115478" s="1" t="n">
        <v>115476</v>
      </c>
      <c r="B115478" t="inlineStr">
        <is>
          <t>ilagan</t>
        </is>
      </c>
      <c r="C115478" t="n">
        <v>3</v>
      </c>
      <c r="D115478" t="inlineStr">
        <is>
          <t>{'@richardneililagan~posthtml-external-link', '@richardneililagan~dtx-summarize', '@richardneililagan~cognito-integration-demo'}</t>
        </is>
      </c>
    </row>
    <row r="115479">
      <c r="A115479" s="1" t="n">
        <v>115477</v>
      </c>
      <c r="B115479" t="inlineStr">
        <is>
          <t>richardneililagan</t>
        </is>
      </c>
      <c r="C115479" t="n">
        <v>3</v>
      </c>
      <c r="D115479" t="inlineStr">
        <is>
          <t>{'@richardneililagan~posthtml-external-link', '@richardneililagan~dtx-summarize', '@richardneililagan~cognito-integration-demo'}</t>
        </is>
      </c>
    </row>
    <row r="115480">
      <c r="A115480" s="1" t="n">
        <v>115478</v>
      </c>
      <c r="B115480" t="inlineStr">
        <is>
          <t>tstore</t>
        </is>
      </c>
      <c r="C115480" t="n">
        <v>3</v>
      </c>
      <c r="D115480" t="inlineStr">
        <is>
          <t>{'tstore', 'vuex-tstore', 'react-tstore'}</t>
        </is>
      </c>
    </row>
    <row r="115481">
      <c r="A115481" s="1" t="n">
        <v>115479</v>
      </c>
      <c r="B115481" t="inlineStr">
        <is>
          <t>whitepages</t>
        </is>
      </c>
      <c r="C115481" t="n">
        <v>3</v>
      </c>
      <c r="D115481" t="inlineStr">
        <is>
          <t>{'whitepages', '@whitepages~redoc', 'leadconduit-whitepages'}</t>
        </is>
      </c>
    </row>
    <row r="115482">
      <c r="A115482" s="1" t="n">
        <v>115480</v>
      </c>
      <c r="B115482" t="inlineStr">
        <is>
          <t>pluging</t>
        </is>
      </c>
      <c r="C115482" t="n">
        <v>3</v>
      </c>
      <c r="D115482" t="inlineStr">
        <is>
          <t>{'wxd-pluging', 'newtestpluginginupsimon', 'eslint-pluging-deprecated-timeout'}</t>
        </is>
      </c>
    </row>
    <row r="115483">
      <c r="A115483" s="1" t="n">
        <v>115481</v>
      </c>
      <c r="B115483" t="inlineStr">
        <is>
          <t>chancehl</t>
        </is>
      </c>
      <c r="C115483" t="n">
        <v>3</v>
      </c>
      <c r="D115483" t="inlineStr">
        <is>
          <t>{'@chancehl~crc', '@chancehl~met-wallpaper', '@chancehl~slackify-this'}</t>
        </is>
      </c>
    </row>
    <row r="115484">
      <c r="A115484" s="1" t="n">
        <v>115482</v>
      </c>
      <c r="B115484" t="inlineStr">
        <is>
          <t>sulabug</t>
        </is>
      </c>
      <c r="C115484" t="n">
        <v>3</v>
      </c>
      <c r="D115484" t="inlineStr">
        <is>
          <t>{'sulabug-gui', 'sulabug-cli', 'sulabug-core'}</t>
        </is>
      </c>
    </row>
    <row r="115485">
      <c r="A115485" s="1" t="n">
        <v>115483</v>
      </c>
      <c r="B115485" t="inlineStr">
        <is>
          <t>jsparse</t>
        </is>
      </c>
      <c r="C115485" t="n">
        <v>3</v>
      </c>
      <c r="D115485" t="inlineStr">
        <is>
          <t>{'jsparse', 'jsparse-tools2', 'jsparse-tools'}</t>
        </is>
      </c>
    </row>
    <row r="115486">
      <c r="A115486" s="1" t="n">
        <v>115484</v>
      </c>
      <c r="B115486" t="inlineStr">
        <is>
          <t>prosecco</t>
        </is>
      </c>
      <c r="C115486" t="n">
        <v>3</v>
      </c>
      <c r="D115486" t="inlineStr">
        <is>
          <t>{'prosecco-js', 'prosecco', 'gobble-prosecco'}</t>
        </is>
      </c>
    </row>
    <row r="115487">
      <c r="A115487" s="1" t="n">
        <v>115485</v>
      </c>
      <c r="B115487" t="inlineStr">
        <is>
          <t>vuedals</t>
        </is>
      </c>
      <c r="C115487" t="n">
        <v>3</v>
      </c>
      <c r="D115487" t="inlineStr">
        <is>
          <t>{'@46and2~vuedals', 'vuedals-submit', 'vuedals'}</t>
        </is>
      </c>
    </row>
    <row r="115488">
      <c r="A115488" s="1" t="n">
        <v>115486</v>
      </c>
      <c r="B115488" t="inlineStr">
        <is>
          <t>pnetwork</t>
        </is>
      </c>
      <c r="C115488" t="n">
        <v>3</v>
      </c>
      <c r="D115488" t="inlineStr">
        <is>
          <t>{'@pnetwork~staking-manager', 'p2pnetwork', 'pnetwork'}</t>
        </is>
      </c>
    </row>
    <row r="115489">
      <c r="A115489" s="1" t="n">
        <v>115487</v>
      </c>
      <c r="B115489" t="inlineStr">
        <is>
          <t>dangvanthanh</t>
        </is>
      </c>
      <c r="C115489" t="n">
        <v>3</v>
      </c>
      <c r="D115489" t="inlineStr">
        <is>
          <t>{'@dangvanthanh~vue-clock', '@dangvanthanh~prettier-config', '@dangvanthanh~vue-modal'}</t>
        </is>
      </c>
    </row>
    <row r="115490">
      <c r="A115490" s="1" t="n">
        <v>115488</v>
      </c>
      <c r="B115490" t="inlineStr">
        <is>
          <t>ppap</t>
        </is>
      </c>
      <c r="C115490" t="n">
        <v>3</v>
      </c>
      <c r="D115490" t="inlineStr">
        <is>
          <t>{'ppap', 'npm-ppap', 'ppap_lstr_123'}</t>
        </is>
      </c>
    </row>
    <row r="115491">
      <c r="A115491" s="1" t="n">
        <v>115489</v>
      </c>
      <c r="B115491" t="inlineStr">
        <is>
          <t>engagedly</t>
        </is>
      </c>
      <c r="C115491" t="n">
        <v>3</v>
      </c>
      <c r="D115491" t="inlineStr">
        <is>
          <t>{'engagedly-stencil-web-components', 'engagedly-web-components', 'engagedly-button'}</t>
        </is>
      </c>
    </row>
    <row r="115492">
      <c r="A115492" s="1" t="n">
        <v>115490</v>
      </c>
      <c r="B115492" t="inlineStr">
        <is>
          <t>ituri</t>
        </is>
      </c>
      <c r="C115492" t="n">
        <v>3</v>
      </c>
      <c r="D115492" t="inlineStr">
        <is>
          <t>{'@laituri~dynamic-form', 'nyiturikim', 'laituri'}</t>
        </is>
      </c>
    </row>
    <row r="115493">
      <c r="A115493" s="1" t="n">
        <v>115491</v>
      </c>
      <c r="B115493" t="inlineStr">
        <is>
          <t>gifsockets</t>
        </is>
      </c>
      <c r="C115493" t="n">
        <v>3</v>
      </c>
      <c r="D115493" t="inlineStr">
        <is>
          <t>{'gifsockets-server', 'gifsockets', 'gifsockets-middleware'}</t>
        </is>
      </c>
    </row>
    <row r="115494">
      <c r="A115494" s="1" t="n">
        <v>115492</v>
      </c>
      <c r="B115494" t="inlineStr">
        <is>
          <t>sunkeysun</t>
        </is>
      </c>
      <c r="C115494" t="n">
        <v>3</v>
      </c>
      <c r="D115494" t="inlineStr">
        <is>
          <t>{'sunkeysun-pkg-c', 'sunkeysun-pkg-a', 'sunkeysun-pkg-b'}</t>
        </is>
      </c>
    </row>
    <row r="115495">
      <c r="A115495" s="1" t="n">
        <v>115493</v>
      </c>
      <c r="B115495" t="inlineStr">
        <is>
          <t>mailosaur</t>
        </is>
      </c>
      <c r="C115495" t="n">
        <v>3</v>
      </c>
      <c r="D115495" t="inlineStr">
        <is>
          <t>{'@inxconnect~mailosaur', 'cypress-mailosaur', 'mailosaur'}</t>
        </is>
      </c>
    </row>
    <row r="115496">
      <c r="A115496" s="1" t="n">
        <v>115494</v>
      </c>
      <c r="B115496" t="inlineStr">
        <is>
          <t>izanagi</t>
        </is>
      </c>
      <c r="C115496" t="n">
        <v>3</v>
      </c>
      <c r="D115496" t="inlineStr">
        <is>
          <t>{'izanagi-test', 'izanagi', '@izanagi_obj~hello-wasm'}</t>
        </is>
      </c>
    </row>
    <row r="115497">
      <c r="A115497" s="1" t="n">
        <v>115495</v>
      </c>
      <c r="B115497" t="inlineStr">
        <is>
          <t>tingzhao</t>
        </is>
      </c>
      <c r="C115497" t="n">
        <v>3</v>
      </c>
      <c r="D115497" t="inlineStr">
        <is>
          <t>{'@tingzhao~react-neuroglancer', '@tingzhao~neuroglancer', '@tingzhao~test'}</t>
        </is>
      </c>
    </row>
    <row r="115498">
      <c r="A115498" s="1" t="n">
        <v>115496</v>
      </c>
      <c r="B115498" t="inlineStr">
        <is>
          <t>tiagodws</t>
        </is>
      </c>
      <c r="C115498" t="n">
        <v>3</v>
      </c>
      <c r="D115498" t="inlineStr">
        <is>
          <t>{'@tiagodws~frontend-generator', '@tiagodws~senior-platform-data', '@tiagodws~helper'}</t>
        </is>
      </c>
    </row>
    <row r="115499">
      <c r="A115499" s="1" t="n">
        <v>115497</v>
      </c>
      <c r="B115499" t="inlineStr">
        <is>
          <t>nomercy235</t>
        </is>
      </c>
      <c r="C115499" t="n">
        <v>3</v>
      </c>
      <c r="D115499" t="inlineStr">
        <is>
          <t>{'@nomercy235~utils', '@nomercy235~weather-app', '@nomercy235~hsl-to-hex'}</t>
        </is>
      </c>
    </row>
    <row r="115500">
      <c r="A115500" s="1" t="n">
        <v>115498</v>
      </c>
      <c r="B115500" t="inlineStr">
        <is>
          <t>applanga</t>
        </is>
      </c>
      <c r="C115500" t="n">
        <v>3</v>
      </c>
      <c r="D115500" t="inlineStr">
        <is>
          <t>{'applanga-react-native', 'angular-applanga', 'applanga-sync'}</t>
        </is>
      </c>
    </row>
    <row r="115501">
      <c r="A115501" s="1" t="n">
        <v>115499</v>
      </c>
      <c r="B115501" t="inlineStr">
        <is>
          <t>thunker</t>
        </is>
      </c>
      <c r="C115501" t="n">
        <v>3</v>
      </c>
      <c r="D115501" t="inlineStr">
        <is>
          <t>{'redux-thunker', 'thunker', 'node-thunker'}</t>
        </is>
      </c>
    </row>
    <row r="115502">
      <c r="A115502" s="1" t="n">
        <v>115500</v>
      </c>
      <c r="B115502" t="inlineStr">
        <is>
          <t>slotmachine</t>
        </is>
      </c>
      <c r="C115502" t="n">
        <v>3</v>
      </c>
      <c r="D115502" t="inlineStr">
        <is>
          <t>{'slotmachine', 'cx-slotmachine', 'jquery-slotmachine'}</t>
        </is>
      </c>
    </row>
    <row r="115503">
      <c r="A115503" s="1" t="n">
        <v>115501</v>
      </c>
      <c r="B115503" t="inlineStr">
        <is>
          <t>newspack</t>
        </is>
      </c>
      <c r="C115503" t="n">
        <v>3</v>
      </c>
      <c r="D115503" t="inlineStr">
        <is>
          <t>{'newspack-blocks', 'newspack-components', '@automattic~newspack-blocks'}</t>
        </is>
      </c>
    </row>
    <row r="115504">
      <c r="A115504" s="1" t="n">
        <v>115502</v>
      </c>
      <c r="B115504" t="inlineStr">
        <is>
          <t>cmod</t>
        </is>
      </c>
      <c r="C115504" t="n">
        <v>3</v>
      </c>
      <c r="D115504" t="inlineStr">
        <is>
          <t>{'fis3-hook-cmod', 'itcmod', 'cmod-redis-client'}</t>
        </is>
      </c>
    </row>
    <row r="115505">
      <c r="A115505" s="1" t="n">
        <v>115503</v>
      </c>
      <c r="B115505" t="inlineStr">
        <is>
          <t>dsdk</t>
        </is>
      </c>
      <c r="C115505" t="n">
        <v>3</v>
      </c>
      <c r="D115505" t="inlineStr">
        <is>
          <t>{'map4dsdk', 'nate-test-dsdk', 'dsdk'}</t>
        </is>
      </c>
    </row>
    <row r="115506">
      <c r="A115506" s="1" t="n">
        <v>115504</v>
      </c>
      <c r="B115506" t="inlineStr">
        <is>
          <t>blobify</t>
        </is>
      </c>
      <c r="C115506" t="n">
        <v>3</v>
      </c>
      <c r="D115506" t="inlineStr">
        <is>
          <t>{'blobify', 'grunt-blobify', '@atayahmet~blobify'}</t>
        </is>
      </c>
    </row>
    <row r="115507">
      <c r="A115507" s="1" t="n">
        <v>115505</v>
      </c>
      <c r="B115507" t="inlineStr">
        <is>
          <t>meact</t>
        </is>
      </c>
      <c r="C115507" t="n">
        <v>3</v>
      </c>
      <c r="D115507" t="inlineStr">
        <is>
          <t>{'meact', 'babel-plugin-transform-meact-jsx', 'babel-preset-meact'}</t>
        </is>
      </c>
    </row>
    <row r="115508">
      <c r="A115508" s="1" t="n">
        <v>115506</v>
      </c>
      <c r="B115508" t="inlineStr">
        <is>
          <t>snoculars</t>
        </is>
      </c>
      <c r="C115508" t="n">
        <v>3</v>
      </c>
      <c r="D115508" t="inlineStr">
        <is>
          <t>{'@snoculars~kv-asset-handler', '@snoculars~tiny-request-router', '@snoculars~encrypt-workers-kv'}</t>
        </is>
      </c>
    </row>
    <row r="115509">
      <c r="A115509" s="1" t="n">
        <v>115507</v>
      </c>
      <c r="B115509" t="inlineStr">
        <is>
          <t>swipr</t>
        </is>
      </c>
      <c r="C115509" t="n">
        <v>3</v>
      </c>
      <c r="D115509" t="inlineStr">
        <is>
          <t>{'swipr', 'react-native-cards-swipr', 'react-swipr'}</t>
        </is>
      </c>
    </row>
    <row r="115510">
      <c r="A115510" s="1" t="n">
        <v>115508</v>
      </c>
      <c r="B115510" t="inlineStr">
        <is>
          <t>lineal</t>
        </is>
      </c>
      <c r="C115510" t="n">
        <v>3</v>
      </c>
      <c r="D115510" t="inlineStr">
        <is>
          <t>{'lineal', '@linealnan~ng-http-mock', '@linealnan~ng-logger'}</t>
        </is>
      </c>
    </row>
    <row r="115511">
      <c r="A115511" s="1" t="n">
        <v>115509</v>
      </c>
      <c r="B115511" t="inlineStr">
        <is>
          <t>shibaoxu</t>
        </is>
      </c>
      <c r="C115511" t="n">
        <v>3</v>
      </c>
      <c r="D115511" t="inlineStr">
        <is>
          <t>{'@shibaoxu~shibaoxu-toy', '@shibaoxu~toy', '@newtouch~shibaoxu-toy'}</t>
        </is>
      </c>
    </row>
    <row r="115512">
      <c r="A115512" s="1" t="n">
        <v>115510</v>
      </c>
      <c r="B115512" t="inlineStr">
        <is>
          <t>valorsoft</t>
        </is>
      </c>
      <c r="C115512" t="n">
        <v>3</v>
      </c>
      <c r="D115512" t="inlineStr">
        <is>
          <t>{'eslint-config-valorsoft', 'tslint-config-valorsoft', 'tslint-rules-valorsoft'}</t>
        </is>
      </c>
    </row>
    <row r="115513">
      <c r="A115513" s="1" t="n">
        <v>115511</v>
      </c>
      <c r="B115513" t="inlineStr">
        <is>
          <t>sunguoqiang</t>
        </is>
      </c>
      <c r="C115513" t="n">
        <v>3</v>
      </c>
      <c r="D115513" t="inlineStr">
        <is>
          <t>{'@sunguoqiang~prettier-config', '@sunguoqiang~test', 'sunguoqiang'}</t>
        </is>
      </c>
    </row>
    <row r="115514">
      <c r="A115514" s="1" t="n">
        <v>115512</v>
      </c>
      <c r="B115514" t="inlineStr">
        <is>
          <t>waelio</t>
        </is>
      </c>
      <c r="C115514" t="n">
        <v>3</v>
      </c>
      <c r="D115514" t="inlineStr">
        <is>
          <t>{'quasar-app-extension-waelio', 'waelio-utils', '@waelio~utils'}</t>
        </is>
      </c>
    </row>
    <row r="115515">
      <c r="A115515" s="1" t="n">
        <v>115513</v>
      </c>
      <c r="B115515" t="inlineStr">
        <is>
          <t>rebarr</t>
        </is>
      </c>
      <c r="C115515" t="n">
        <v>3</v>
      </c>
      <c r="D115515" t="inlineStr">
        <is>
          <t>{'plugin-chart-rebarr-diagram', 'plugin-chart-rebarr', 'plugin-chart-rebarr-superset'}</t>
        </is>
      </c>
    </row>
    <row r="115516">
      <c r="A115516" s="1" t="n">
        <v>115514</v>
      </c>
      <c r="B115516" t="inlineStr">
        <is>
          <t>phpmyadmin</t>
        </is>
      </c>
      <c r="C115516" t="n">
        <v>3</v>
      </c>
      <c r="D115516" t="inlineStr">
        <is>
          <t>{'@helm-charts~bitnami-phpmyadmin', 'phpmyadmin', 'wcs-docker-phpmyadmin'}</t>
        </is>
      </c>
    </row>
    <row r="115517">
      <c r="A115517" s="1" t="n">
        <v>115515</v>
      </c>
      <c r="B115517" t="inlineStr">
        <is>
          <t>fjt</t>
        </is>
      </c>
      <c r="C115517" t="n">
        <v>3</v>
      </c>
      <c r="D115517" t="inlineStr">
        <is>
          <t>{'fjt-walter', 'ts-axios-fjt', 'wechat-sdk-fjtjg'}</t>
        </is>
      </c>
    </row>
    <row r="115518">
      <c r="A115518" s="1" t="n">
        <v>115516</v>
      </c>
      <c r="B115518" t="inlineStr">
        <is>
          <t>kvdbil</t>
        </is>
      </c>
      <c r="C115518" t="n">
        <v>3</v>
      </c>
      <c r="D115518" t="inlineStr">
        <is>
          <t>{'@kvdbil~components', 'kvdbil-components', '@kvdbil~kvdbil-components'}</t>
        </is>
      </c>
    </row>
    <row r="115519">
      <c r="A115519" s="1" t="n">
        <v>115517</v>
      </c>
      <c r="B115519" t="inlineStr">
        <is>
          <t>contentservice</t>
        </is>
      </c>
      <c r="C115519" t="n">
        <v>3</v>
      </c>
      <c r="D115519" t="inlineStr">
        <is>
          <t>{'@tooltwist~vue-contentservice', 'vue-cli-plugin-contentservice', 'vue-contentservice'}</t>
        </is>
      </c>
    </row>
    <row r="115520">
      <c r="A115520" s="1" t="n">
        <v>115518</v>
      </c>
      <c r="B115520" t="inlineStr">
        <is>
          <t>luthor</t>
        </is>
      </c>
      <c r="C115520" t="n">
        <v>3</v>
      </c>
      <c r="D115520" t="inlineStr">
        <is>
          <t>{'lex-luthor', 'flex-luthor', 'luthor'}</t>
        </is>
      </c>
    </row>
    <row r="115521">
      <c r="A115521" s="1" t="n">
        <v>115519</v>
      </c>
      <c r="B115521" t="inlineStr">
        <is>
          <t>tsconf</t>
        </is>
      </c>
      <c r="C115521" t="n">
        <v>3</v>
      </c>
      <c r="D115521" t="inlineStr">
        <is>
          <t>{'tsconf', '@tsconf~strict', 'tsconf-animals'}</t>
        </is>
      </c>
    </row>
    <row r="115522">
      <c r="A115522" s="1" t="n">
        <v>115520</v>
      </c>
      <c r="B115522" t="inlineStr">
        <is>
          <t>abdullahnasir</t>
        </is>
      </c>
      <c r="C115522" t="n">
        <v>3</v>
      </c>
      <c r="D115522" t="inlineStr">
        <is>
          <t>{'@abdullahnasir~react-native-documents-viewer', '@abdullahnasir~react-native-document-viewer', '@abdullahnasir~react-native-office-viewer'}</t>
        </is>
      </c>
    </row>
    <row r="115523">
      <c r="A115523" s="1" t="n">
        <v>115521</v>
      </c>
      <c r="B115523" t="inlineStr">
        <is>
          <t>nostrict</t>
        </is>
      </c>
      <c r="C115523" t="n">
        <v>3</v>
      </c>
      <c r="D115523" t="inlineStr">
        <is>
          <t>{'gemstone-loader-nostrict', 'babel-preset-es2015-commonjs-nostrict', 'babel-preset-es2015-nostrict'}</t>
        </is>
      </c>
    </row>
    <row r="115524">
      <c r="A115524" s="1" t="n">
        <v>115522</v>
      </c>
      <c r="B115524" t="inlineStr">
        <is>
          <t>leetch</t>
        </is>
      </c>
      <c r="C115524" t="n">
        <v>3</v>
      </c>
      <c r="D115524" t="inlineStr">
        <is>
          <t>{'python-leetchi', 'django-leetchi', 'leetchat'}</t>
        </is>
      </c>
    </row>
    <row r="115525">
      <c r="A115525" s="1" t="n">
        <v>115523</v>
      </c>
      <c r="B115525" t="inlineStr">
        <is>
          <t>xgqfrms</t>
        </is>
      </c>
      <c r="C115525" t="n">
        <v>3</v>
      </c>
      <c r="D115525" t="inlineStr">
        <is>
          <t>{'xgqfrms', '@xgqfrms~g_ui', '@xgqfrms~gui'}</t>
        </is>
      </c>
    </row>
    <row r="115526">
      <c r="A115526" s="1" t="n">
        <v>115524</v>
      </c>
      <c r="B115526" t="inlineStr">
        <is>
          <t>kirusa</t>
        </is>
      </c>
      <c r="C115526" t="n">
        <v>3</v>
      </c>
      <c r="D115526" t="inlineStr">
        <is>
          <t>{'kirusa-sms', '@eurika-ormanel~kirusa-sms-cli', 'kirusa-sms-cli'}</t>
        </is>
      </c>
    </row>
    <row r="115527">
      <c r="A115527" s="1" t="n">
        <v>115525</v>
      </c>
      <c r="B115527" t="inlineStr">
        <is>
          <t>oldy</t>
        </is>
      </c>
      <c r="C115527" t="n">
        <v>3</v>
      </c>
      <c r="D115527" t="inlineStr">
        <is>
          <t>{'banoldy', 'poldy-2', 'poldy'}</t>
        </is>
      </c>
    </row>
    <row r="115528">
      <c r="A115528" s="1" t="n">
        <v>115526</v>
      </c>
      <c r="B115528" t="inlineStr">
        <is>
          <t>ipac</t>
        </is>
      </c>
      <c r="C115528" t="n">
        <v>3</v>
      </c>
      <c r="D115528" t="inlineStr">
        <is>
          <t>{'@ifyour~ipac', 'ipac', 'node-ipac'}</t>
        </is>
      </c>
    </row>
    <row r="115529">
      <c r="A115529" s="1" t="n">
        <v>115527</v>
      </c>
      <c r="B115529" t="inlineStr">
        <is>
          <t>xevaltan</t>
        </is>
      </c>
      <c r="C115529" t="n">
        <v>3</v>
      </c>
      <c r="D115529" t="inlineStr">
        <is>
          <t>{'@xevaltan~dynamiccontent', '@xevaltan~freejson', '@xevaltan~apiserver'}</t>
        </is>
      </c>
    </row>
    <row r="115530">
      <c r="A115530" s="1" t="n">
        <v>115528</v>
      </c>
      <c r="B115530" t="inlineStr">
        <is>
          <t>bankrupt</t>
        </is>
      </c>
      <c r="C115530" t="n">
        <v>3</v>
      </c>
      <c r="D115530" t="inlineStr">
        <is>
          <t>{'gulp-bankrupt', 'bankrupt', '@dillonchr~bankrupt'}</t>
        </is>
      </c>
    </row>
    <row r="115531">
      <c r="A115531" s="1" t="n">
        <v>115529</v>
      </c>
      <c r="B115531" t="inlineStr">
        <is>
          <t>arcweui</t>
        </is>
      </c>
      <c r="C115531" t="n">
        <v>3</v>
      </c>
      <c r="D115531" t="inlineStr">
        <is>
          <t>{'arcweui-vue', 'arcweui-vue-v1', 'arcweui-vue-v2'}</t>
        </is>
      </c>
    </row>
    <row r="115532">
      <c r="A115532" s="1" t="n">
        <v>115530</v>
      </c>
      <c r="B115532" t="inlineStr">
        <is>
          <t>jsonviewer</t>
        </is>
      </c>
      <c r="C115532" t="n">
        <v>3</v>
      </c>
      <c r="D115532" t="inlineStr">
        <is>
          <t>{'wirecase-react-jsonviewer', 'ayoub.jsonviewer', 'jsonviewer'}</t>
        </is>
      </c>
    </row>
    <row r="115533">
      <c r="A115533" s="1" t="n">
        <v>115531</v>
      </c>
      <c r="B115533" t="inlineStr">
        <is>
          <t>nesty</t>
        </is>
      </c>
      <c r="C115533" t="n">
        <v>3</v>
      </c>
      <c r="D115533" t="inlineStr">
        <is>
          <t>{'nesty', 'backbone-nesty', 'jem-nesty'}</t>
        </is>
      </c>
    </row>
    <row r="115534">
      <c r="A115534" s="1" t="n">
        <v>115532</v>
      </c>
      <c r="B115534" t="inlineStr">
        <is>
          <t>palpinter</t>
        </is>
      </c>
      <c r="C115534" t="n">
        <v>3</v>
      </c>
      <c r="D115534" t="inlineStr">
        <is>
          <t>{'@palpinter~i18n-nationality', '@palpinter~moleculer-apollo-server', '@palpinter~react-big-calendar'}</t>
        </is>
      </c>
    </row>
    <row r="115535">
      <c r="A115535" s="1" t="n">
        <v>115533</v>
      </c>
      <c r="B115535" t="inlineStr">
        <is>
          <t>reflektor</t>
        </is>
      </c>
      <c r="C115535" t="n">
        <v>3</v>
      </c>
      <c r="D115535" t="inlineStr">
        <is>
          <t>{'reflektor', '@reflektor~perfect-scrollbar', '@reflektor~source-contentful'}</t>
        </is>
      </c>
    </row>
    <row r="115536">
      <c r="A115536" s="1" t="n">
        <v>115534</v>
      </c>
      <c r="B115536" t="inlineStr">
        <is>
          <t>wifi370</t>
        </is>
      </c>
      <c r="C115536" t="n">
        <v>3</v>
      </c>
      <c r="D115536" t="inlineStr">
        <is>
          <t>{'wifi370-js-api', 'homebridge-wifi370-led-controller', 'node-red-contrib-wifi370'}</t>
        </is>
      </c>
    </row>
    <row r="115537">
      <c r="A115537" s="1" t="n">
        <v>115535</v>
      </c>
      <c r="B115537" t="inlineStr">
        <is>
          <t>fbpay</t>
        </is>
      </c>
      <c r="C115537" t="n">
        <v>3</v>
      </c>
      <c r="D115537" t="inlineStr">
        <is>
          <t>{'@fbpay~sdk', '@fbpay~test-container-utils', '@fbpay~merchant-demo'}</t>
        </is>
      </c>
    </row>
    <row r="115538">
      <c r="A115538" s="1" t="n">
        <v>115536</v>
      </c>
      <c r="B115538" t="inlineStr">
        <is>
          <t>vuc2</t>
        </is>
      </c>
      <c r="C115538" t="n">
        <v>3</v>
      </c>
      <c r="D115538" t="inlineStr">
        <is>
          <t>{'miox-vuc2x-pull-control', 'miox-vuc2x-carousel', 'miox-vuc2x'}</t>
        </is>
      </c>
    </row>
    <row r="115539">
      <c r="A115539" s="1" t="n">
        <v>115537</v>
      </c>
      <c r="B115539" t="inlineStr">
        <is>
          <t>totalpass</t>
        </is>
      </c>
      <c r="C115539" t="n">
        <v>3</v>
      </c>
      <c r="D115539" t="inlineStr">
        <is>
          <t>{'totalpass-icons', 'totalpass-bootstrap', 'totalpass-vue-good-table'}</t>
        </is>
      </c>
    </row>
    <row r="115540">
      <c r="A115540" s="1" t="n">
        <v>115538</v>
      </c>
      <c r="B115540" t="inlineStr">
        <is>
          <t>youdi</t>
        </is>
      </c>
      <c r="C115540" t="n">
        <v>3</v>
      </c>
      <c r="D115540" t="inlineStr">
        <is>
          <t>{'youdi_m', 'youdi_utils', 'youdi_w'}</t>
        </is>
      </c>
    </row>
    <row r="115541">
      <c r="A115541" s="1" t="n">
        <v>115539</v>
      </c>
      <c r="B115541" t="inlineStr">
        <is>
          <t>tisc</t>
        </is>
      </c>
      <c r="C115541" t="n">
        <v>3</v>
      </c>
      <c r="D115541" t="inlineStr">
        <is>
          <t>{'@namelessmedia~tisc_nuxt', '@mrbakieness~tisc_nuxt', 'schematiscsfm'}</t>
        </is>
      </c>
    </row>
    <row r="115542">
      <c r="A115542" s="1" t="n">
        <v>115540</v>
      </c>
      <c r="B115542" t="inlineStr">
        <is>
          <t>popek</t>
        </is>
      </c>
      <c r="C115542" t="n">
        <v>3</v>
      </c>
      <c r="D115542" t="inlineStr">
        <is>
          <t>{'@michalpopek~eslint-config', '@michalpopek~eslint-config-imports', '@michalpopek~worker-loader'}</t>
        </is>
      </c>
    </row>
    <row r="115543">
      <c r="A115543" s="1" t="n">
        <v>115541</v>
      </c>
      <c r="B115543" t="inlineStr">
        <is>
          <t>michalpopek</t>
        </is>
      </c>
      <c r="C115543" t="n">
        <v>3</v>
      </c>
      <c r="D115543" t="inlineStr">
        <is>
          <t>{'@michalpopek~eslint-config', '@michalpopek~eslint-config-imports', '@michalpopek~worker-loader'}</t>
        </is>
      </c>
    </row>
    <row r="115544">
      <c r="A115544" s="1" t="n">
        <v>115542</v>
      </c>
      <c r="B115544" t="inlineStr">
        <is>
          <t>vocollege</t>
        </is>
      </c>
      <c r="C115544" t="n">
        <v>3</v>
      </c>
      <c r="D115544" t="inlineStr">
        <is>
          <t>{'@vocollege~theme', '@vocollege~app', '@vocollege~components'}</t>
        </is>
      </c>
    </row>
    <row r="115545">
      <c r="A115545" s="1" t="n">
        <v>115543</v>
      </c>
      <c r="B115545" t="inlineStr">
        <is>
          <t>shinee</t>
        </is>
      </c>
      <c r="C115545" t="n">
        <v>3</v>
      </c>
      <c r="D115545" t="inlineStr">
        <is>
          <t>{'shinee-ui-package-files', 'shinee-ui', 'shinee'}</t>
        </is>
      </c>
    </row>
    <row r="115546">
      <c r="A115546" s="1" t="n">
        <v>115544</v>
      </c>
      <c r="B115546" t="inlineStr">
        <is>
          <t>canvaslayer</t>
        </is>
      </c>
      <c r="C115546" t="n">
        <v>3</v>
      </c>
      <c r="D115546" t="inlineStr">
        <is>
          <t>{'leaflet-canvaslayer-field', 'canvaslayer', 'ih-leaflet-canvaslayer-field'}</t>
        </is>
      </c>
    </row>
    <row r="115547">
      <c r="A115547" s="1" t="n">
        <v>115545</v>
      </c>
      <c r="B115547" t="inlineStr">
        <is>
          <t>toverux</t>
        </is>
      </c>
      <c r="C115547" t="n">
        <v>3</v>
      </c>
      <c r="D115547" t="inlineStr">
        <is>
          <t>{'@toverux~expresse', '@toverux~ngsweetalert2', '@toverux~ngx-sweetalert2'}</t>
        </is>
      </c>
    </row>
    <row r="115548">
      <c r="A115548" s="1" t="n">
        <v>115546</v>
      </c>
      <c r="B115548" t="inlineStr">
        <is>
          <t>songjp</t>
        </is>
      </c>
      <c r="C115548" t="n">
        <v>3</v>
      </c>
      <c r="D115548" t="inlineStr">
        <is>
          <t>{'@songjp~mie-ui', '@songjp~fe-lib', '@songjp~dry'}</t>
        </is>
      </c>
    </row>
    <row r="115549">
      <c r="A115549" s="1" t="n">
        <v>115547</v>
      </c>
      <c r="B115549" t="inlineStr">
        <is>
          <t>scandium</t>
        </is>
      </c>
      <c r="C115549" t="n">
        <v>3</v>
      </c>
      <c r="D115549" t="inlineStr">
        <is>
          <t>{'@loop~scandium', 'scandium', 'scandium-express'}</t>
        </is>
      </c>
    </row>
    <row r="115550">
      <c r="A115550" s="1" t="n">
        <v>115548</v>
      </c>
      <c r="B115550" t="inlineStr">
        <is>
          <t>notas</t>
        </is>
      </c>
      <c r="C115550" t="n">
        <v>3</v>
      </c>
      <c r="D115550" t="inlineStr">
        <is>
          <t>{'notas', 'leitor-de-notas', 'notas-universitarias-util'}</t>
        </is>
      </c>
    </row>
    <row r="115551">
      <c r="A115551" s="1" t="n">
        <v>115549</v>
      </c>
      <c r="B115551" t="inlineStr">
        <is>
          <t>winstonlog</t>
        </is>
      </c>
      <c r="C115551" t="n">
        <v>3</v>
      </c>
      <c r="D115551" t="inlineStr">
        <is>
          <t>{'sails-hook-winstonlog', '@jainwin~winstonlog', 'ihealth-winstonlog'}</t>
        </is>
      </c>
    </row>
    <row r="115552">
      <c r="A115552" s="1" t="n">
        <v>115550</v>
      </c>
      <c r="B115552" t="inlineStr">
        <is>
          <t>fpack</t>
        </is>
      </c>
      <c r="C115552" t="n">
        <v>3</v>
      </c>
      <c r="D115552" t="inlineStr">
        <is>
          <t>{'fpack', 'fpack-devserver', 'fpack-amd-loader'}</t>
        </is>
      </c>
    </row>
    <row r="115553">
      <c r="A115553" s="1" t="n">
        <v>115551</v>
      </c>
      <c r="B115553" t="inlineStr">
        <is>
          <t>goapower</t>
        </is>
      </c>
      <c r="C115553" t="n">
        <v>3</v>
      </c>
      <c r="D115553" t="inlineStr">
        <is>
          <t>{'goapower', 'goapower-engine', '@goaio~goapower-engine'}</t>
        </is>
      </c>
    </row>
    <row r="115554">
      <c r="A115554" s="1" t="n">
        <v>115552</v>
      </c>
      <c r="B115554" t="inlineStr">
        <is>
          <t>amirhossein</t>
        </is>
      </c>
      <c r="C115554" t="n">
        <v>3</v>
      </c>
      <c r="D115554" t="inlineStr">
        <is>
          <t>{'amirhossein_ky_array', 'amirhossein-npm-test-razavi', 'first-npm-package-amirhossein'}</t>
        </is>
      </c>
    </row>
    <row r="115555">
      <c r="A115555" s="1" t="n">
        <v>115553</v>
      </c>
      <c r="B115555" t="inlineStr">
        <is>
          <t>perkovec</t>
        </is>
      </c>
      <c r="C115555" t="n">
        <v>3</v>
      </c>
      <c r="D115555" t="inlineStr">
        <is>
          <t>{'@perkovec~dom-autoscroller', '@perkovec~angular-gridster2', '@perkovec~ngx-charts'}</t>
        </is>
      </c>
    </row>
    <row r="115556">
      <c r="A115556" s="1" t="n">
        <v>115554</v>
      </c>
      <c r="B115556" t="inlineStr">
        <is>
          <t>a127</t>
        </is>
      </c>
      <c r="C115556" t="n">
        <v>3</v>
      </c>
      <c r="D115556" t="inlineStr">
        <is>
          <t>{'a127-magic', 'a127', 'a127-magic-customized'}</t>
        </is>
      </c>
    </row>
    <row r="115557">
      <c r="A115557" s="1" t="n">
        <v>115555</v>
      </c>
      <c r="B115557" t="inlineStr">
        <is>
          <t>damaged</t>
        </is>
      </c>
      <c r="C115557" t="n">
        <v>3</v>
      </c>
      <c r="D115557" t="inlineStr">
        <is>
          <t>{'phaser-ondamaged-signal', 'damaged-captain', '@briandamaged~dispatcher'}</t>
        </is>
      </c>
    </row>
    <row r="115558">
      <c r="A115558" s="1" t="n">
        <v>115556</v>
      </c>
      <c r="B115558" t="inlineStr">
        <is>
          <t>loyd</t>
        </is>
      </c>
      <c r="C115558" t="n">
        <v>3</v>
      </c>
      <c r="D115558" t="inlineStr">
        <is>
          <t>{'@codyloyd~minotaur-base', 'yohoho.tabloyd', '@codyloyd~tiny-game'}</t>
        </is>
      </c>
    </row>
    <row r="115559">
      <c r="A115559" s="1" t="n">
        <v>115557</v>
      </c>
      <c r="B115559" t="inlineStr">
        <is>
          <t>xlsxio</t>
        </is>
      </c>
      <c r="C115559" t="n">
        <v>3</v>
      </c>
      <c r="D115559" t="inlineStr">
        <is>
          <t>{'python-xlsxio', '@hyjiacan~xlsxio', 'xlsxio-node'}</t>
        </is>
      </c>
    </row>
    <row r="115560">
      <c r="A115560" s="1" t="n">
        <v>115558</v>
      </c>
      <c r="B115560" t="inlineStr">
        <is>
          <t>otgw</t>
        </is>
      </c>
      <c r="C115560" t="n">
        <v>3</v>
      </c>
      <c r="D115560" t="inlineStr">
        <is>
          <t>{'node-red-contrib-otgw', 'pimatic-otgw', 'homebridge-otgw'}</t>
        </is>
      </c>
    </row>
    <row r="115561">
      <c r="A115561" s="1" t="n">
        <v>115559</v>
      </c>
      <c r="B115561" t="inlineStr">
        <is>
          <t>testik</t>
        </is>
      </c>
      <c r="C115561" t="n">
        <v>3</v>
      </c>
      <c r="D115561" t="inlineStr">
        <is>
          <t>{'testik-0', 'verygood-testik', 'npm-module-testik'}</t>
        </is>
      </c>
    </row>
    <row r="115562">
      <c r="A115562" s="1" t="n">
        <v>115560</v>
      </c>
      <c r="B115562" t="inlineStr">
        <is>
          <t>bitmelo</t>
        </is>
      </c>
      <c r="C115562" t="n">
        <v>3</v>
      </c>
      <c r="D115562" t="inlineStr">
        <is>
          <t>{'bitmelo', 'bitmelo-tmx-convert', 'bitmelo-img-convert'}</t>
        </is>
      </c>
    </row>
    <row r="115563">
      <c r="A115563" s="1" t="n">
        <v>115561</v>
      </c>
      <c r="B115563" t="inlineStr">
        <is>
          <t>provost</t>
        </is>
      </c>
      <c r="C115563" t="n">
        <v>3</v>
      </c>
      <c r="D115563" t="inlineStr">
        <is>
          <t>{'cz-fprovost-sm360-changelog', 'dashboard-cegefos-td1-provost-nicolas', 'provost'}</t>
        </is>
      </c>
    </row>
    <row r="115564">
      <c r="A115564" s="1" t="n">
        <v>115562</v>
      </c>
      <c r="B115564" t="inlineStr">
        <is>
          <t>fenz</t>
        </is>
      </c>
      <c r="C115564" t="n">
        <v>3</v>
      </c>
      <c r="D115564" t="inlineStr">
        <is>
          <t>{'fenz-core-ui-fabric', 'fenz-core', 'fenz-dash-fabric'}</t>
        </is>
      </c>
    </row>
    <row r="115565">
      <c r="A115565" s="1" t="n">
        <v>115563</v>
      </c>
      <c r="B115565" t="inlineStr">
        <is>
          <t>blankpaper</t>
        </is>
      </c>
      <c r="C115565" t="n">
        <v>3</v>
      </c>
      <c r="D115565" t="inlineStr">
        <is>
          <t>{'@harshit25~ckeditor5-build-blankpaper', 'blankpaper', 'ckeditor5-build-classic-blankpaper'}</t>
        </is>
      </c>
    </row>
    <row r="115566">
      <c r="A115566" s="1" t="n">
        <v>115564</v>
      </c>
      <c r="B115566" t="inlineStr">
        <is>
          <t>leitmotiv</t>
        </is>
      </c>
      <c r="C115566" t="n">
        <v>3</v>
      </c>
      <c r="D115566" t="inlineStr">
        <is>
          <t>{'leitmotiv', 'leitmotiv-asciidoc-converter', 'leitmotiv-markdown-converter'}</t>
        </is>
      </c>
    </row>
    <row r="115567">
      <c r="A115567" s="1" t="n">
        <v>115565</v>
      </c>
      <c r="B115567" t="inlineStr">
        <is>
          <t>mcadams</t>
        </is>
      </c>
      <c r="C115567" t="n">
        <v>3</v>
      </c>
      <c r="D115567" t="inlineStr">
        <is>
          <t>{'@danmcadams~ui-material-email', 'kylemcadams-example', '@mattmcadams~stratus'}</t>
        </is>
      </c>
    </row>
    <row r="115568">
      <c r="A115568" s="1" t="n">
        <v>115566</v>
      </c>
      <c r="B115568" t="inlineStr">
        <is>
          <t>rncomponent</t>
        </is>
      </c>
      <c r="C115568" t="n">
        <v>3</v>
      </c>
      <c r="D115568" t="inlineStr">
        <is>
          <t>{'ls-rncomponent', 'lk-rncomponent', '@k4sh4~rncomponent'}</t>
        </is>
      </c>
    </row>
    <row r="115569">
      <c r="A115569" s="1" t="n">
        <v>115567</v>
      </c>
      <c r="B115569" t="inlineStr">
        <is>
          <t>treg</t>
        </is>
      </c>
      <c r="C115569" t="n">
        <v>3</v>
      </c>
      <c r="D115569" t="inlineStr">
        <is>
          <t>{'treg', 'create-treg-app', 'bundstreg'}</t>
        </is>
      </c>
    </row>
    <row r="115570">
      <c r="A115570" s="1" t="n">
        <v>115568</v>
      </c>
      <c r="B115570" t="inlineStr">
        <is>
          <t>senhung</t>
        </is>
      </c>
      <c r="C115570" t="n">
        <v>3</v>
      </c>
      <c r="D115570" t="inlineStr">
        <is>
          <t>{'@senhung~http-exceptions', '@senhung~http-resource', '@senhung~client-service'}</t>
        </is>
      </c>
    </row>
    <row r="115571">
      <c r="A115571" s="1" t="n">
        <v>115569</v>
      </c>
      <c r="B115571" t="inlineStr">
        <is>
          <t>eremetic</t>
        </is>
      </c>
      <c r="C115571" t="n">
        <v>3</v>
      </c>
      <c r="D115571" t="inlineStr">
        <is>
          <t>{'eremetic-launch', 'eremetic-synchronous-client', 'eremetic-task'}</t>
        </is>
      </c>
    </row>
    <row r="115572">
      <c r="A115572" s="1" t="n">
        <v>115570</v>
      </c>
      <c r="B115572" t="inlineStr">
        <is>
          <t>tih</t>
        </is>
      </c>
      <c r="C115572" t="n">
        <v>3</v>
      </c>
      <c r="D115572" t="inlineStr">
        <is>
          <t>{'tih', 'tihon', '@tlv.muni~tihtovot'}</t>
        </is>
      </c>
    </row>
    <row r="115573">
      <c r="A115573" s="1" t="n">
        <v>115571</v>
      </c>
      <c r="B115573" t="inlineStr">
        <is>
          <t>kansas</t>
        </is>
      </c>
      <c r="C115573" t="n">
        <v>3</v>
      </c>
      <c r="D115573" t="inlineStr">
        <is>
          <t>{'kansas-express', 'kansas', 'kansas-metrics'}</t>
        </is>
      </c>
    </row>
    <row r="115574">
      <c r="A115574" s="1" t="n">
        <v>115572</v>
      </c>
      <c r="B115574" t="inlineStr">
        <is>
          <t>collmex</t>
        </is>
      </c>
      <c r="C115574" t="n">
        <v>3</v>
      </c>
      <c r="D115574" t="inlineStr">
        <is>
          <t>{'collmex-client', 'co-collmex', 'collmex'}</t>
        </is>
      </c>
    </row>
    <row r="115575">
      <c r="A115575" s="1" t="n">
        <v>115573</v>
      </c>
      <c r="B115575" t="inlineStr">
        <is>
          <t>dauber</t>
        </is>
      </c>
      <c r="C115575" t="n">
        <v>3</v>
      </c>
      <c r="D115575" t="inlineStr">
        <is>
          <t>{'dauber-duration', 'd3-tip-dauber', 'dauber'}</t>
        </is>
      </c>
    </row>
    <row r="115576">
      <c r="A115576" s="1" t="n">
        <v>115574</v>
      </c>
      <c r="B115576" t="inlineStr">
        <is>
          <t>ckq</t>
        </is>
      </c>
      <c r="C115576" t="n">
        <v>3</v>
      </c>
      <c r="D115576" t="inlineStr">
        <is>
          <t>{'vuepress-theme-ckq', 'vue-ckq-layer', 'wx-demo-ckq'}</t>
        </is>
      </c>
    </row>
    <row r="115577">
      <c r="A115577" s="1" t="n">
        <v>115575</v>
      </c>
      <c r="B115577" t="inlineStr">
        <is>
          <t>retask</t>
        </is>
      </c>
      <c r="C115577" t="n">
        <v>3</v>
      </c>
      <c r="D115577" t="inlineStr">
        <is>
          <t>{'@wicke~retask', 'kw-retask', 'retask'}</t>
        </is>
      </c>
    </row>
    <row r="115578">
      <c r="A115578" s="1" t="n">
        <v>115576</v>
      </c>
      <c r="B115578" t="inlineStr">
        <is>
          <t>boldadmin</t>
        </is>
      </c>
      <c r="C115578" t="n">
        <v>3</v>
      </c>
      <c r="D115578" t="inlineStr">
        <is>
          <t>{'@boldadmin~google-maps-plugin', '@boldadmin~event-publisher', '@boldadmin~angular-google-maps'}</t>
        </is>
      </c>
    </row>
    <row r="115579">
      <c r="A115579" s="1" t="n">
        <v>115577</v>
      </c>
      <c r="B115579" t="inlineStr">
        <is>
          <t>philvr</t>
        </is>
      </c>
      <c r="C115579" t="n">
        <v>3</v>
      </c>
      <c r="D115579" t="inlineStr">
        <is>
          <t>{'@philvr~react-virtualized-select', '@philvr~react-template', '@philvr~react-select'}</t>
        </is>
      </c>
    </row>
    <row r="115580">
      <c r="A115580" s="1" t="n">
        <v>115578</v>
      </c>
      <c r="B115580" t="inlineStr">
        <is>
          <t>vdocipher</t>
        </is>
      </c>
      <c r="C115580" t="n">
        <v>3</v>
      </c>
      <c r="D115580" t="inlineStr">
        <is>
          <t>{'vdocipher', 'node-vdocipher', 'vdocipher-rn-bridge'}</t>
        </is>
      </c>
    </row>
    <row r="115581">
      <c r="A115581" s="1" t="n">
        <v>115579</v>
      </c>
      <c r="B115581" t="inlineStr">
        <is>
          <t>huskyfinance</t>
        </is>
      </c>
      <c r="C115581" t="n">
        <v>3</v>
      </c>
      <c r="D115581" t="inlineStr">
        <is>
          <t>{'@huskyfinance~eth-sorbet', '@huskyfinance~l2-letsgo-crl', '@huskyfinance~l2-letsgo'}</t>
        </is>
      </c>
    </row>
    <row r="115582">
      <c r="A115582" s="1" t="n">
        <v>115580</v>
      </c>
      <c r="B115582" t="inlineStr">
        <is>
          <t>bewb</t>
        </is>
      </c>
      <c r="C115582" t="n">
        <v>3</v>
      </c>
      <c r="D115582" t="inlineStr">
        <is>
          <t>{'@bewb~npm-modules', 'bewb', '@bewb~cli'}</t>
        </is>
      </c>
    </row>
    <row r="115583">
      <c r="A115583" s="1" t="n">
        <v>115581</v>
      </c>
      <c r="B115583" t="inlineStr">
        <is>
          <t>yfj</t>
        </is>
      </c>
      <c r="C115583" t="n">
        <v>3</v>
      </c>
      <c r="D115583" t="inlineStr">
        <is>
          <t>{'first_package_from_yfj', 'pack-yfj', 'yfj-nester'}</t>
        </is>
      </c>
    </row>
    <row r="115584">
      <c r="A115584" s="1" t="n">
        <v>115582</v>
      </c>
      <c r="B115584" t="inlineStr">
        <is>
          <t>prokoptasis</t>
        </is>
      </c>
      <c r="C115584" t="n">
        <v>3</v>
      </c>
      <c r="D115584" t="inlineStr">
        <is>
          <t>{'@prokoptasis~hello_wasm', 'wasm-game-of-life-prokoptasis', '@prokoptasis~hello-wasm'}</t>
        </is>
      </c>
    </row>
    <row r="115585">
      <c r="A115585" s="1" t="n">
        <v>115583</v>
      </c>
      <c r="B115585" t="inlineStr">
        <is>
          <t>igpop</t>
        </is>
      </c>
      <c r="C115585" t="n">
        <v>3</v>
      </c>
      <c r="D115585" t="inlineStr">
        <is>
          <t>{'igpop', 'igpop-cli', 'igpop-fhir-4.0.0'}</t>
        </is>
      </c>
    </row>
    <row r="115586">
      <c r="A115586" s="1" t="n">
        <v>115584</v>
      </c>
      <c r="B115586" t="inlineStr">
        <is>
          <t>ssocket</t>
        </is>
      </c>
      <c r="C115586" t="n">
        <v>3</v>
      </c>
      <c r="D115586" t="inlineStr">
        <is>
          <t>{'ssocket', '@ai-lion~ssocket', 'ssocket-js'}</t>
        </is>
      </c>
    </row>
    <row r="115587">
      <c r="A115587" s="1" t="n">
        <v>115585</v>
      </c>
      <c r="B115587" t="inlineStr">
        <is>
          <t>unbrace</t>
        </is>
      </c>
      <c r="C115587" t="n">
        <v>3</v>
      </c>
      <c r="D115587" t="inlineStr">
        <is>
          <t>{'eslint-config-unbrace', '@unbrace~hooks', '@unbrace~components'}</t>
        </is>
      </c>
    </row>
    <row r="115588">
      <c r="A115588" s="1" t="n">
        <v>115586</v>
      </c>
      <c r="B115588" t="inlineStr">
        <is>
          <t>zengchaowu</t>
        </is>
      </c>
      <c r="C115588" t="n">
        <v>3</v>
      </c>
      <c r="D115588" t="inlineStr">
        <is>
          <t>{'zengchaowu-cli-version-marker', '@zengchaowu~cli', '@zengchaowu~cli-shared-utils'}</t>
        </is>
      </c>
    </row>
    <row r="115589">
      <c r="A115589" s="1" t="n">
        <v>115587</v>
      </c>
      <c r="B115589" t="inlineStr">
        <is>
          <t>logadapter</t>
        </is>
      </c>
      <c r="C115589" t="n">
        <v>3</v>
      </c>
      <c r="D115589" t="inlineStr">
        <is>
          <t>{'@bitdiver~logadapter-dispatcher', '@bitdiver~logadapter-arangodb', '@bitdiver~logadapter'}</t>
        </is>
      </c>
    </row>
    <row r="115590">
      <c r="A115590" s="1" t="n">
        <v>115588</v>
      </c>
      <c r="B115590" t="inlineStr">
        <is>
          <t>sonics</t>
        </is>
      </c>
      <c r="C115590" t="n">
        <v>3</v>
      </c>
      <c r="D115590" t="inlineStr">
        <is>
          <t>{'intrasonics-sdk', 'intrasonics-portaudio', 'ambisonics'}</t>
        </is>
      </c>
    </row>
    <row r="115591">
      <c r="A115591" s="1" t="n">
        <v>115589</v>
      </c>
      <c r="B115591" t="inlineStr">
        <is>
          <t>sedi</t>
        </is>
      </c>
      <c r="C115591" t="n">
        <v>3</v>
      </c>
      <c r="D115591" t="inlineStr">
        <is>
          <t>{'@sedicii~zipkin-instrumentation-axios', 'etsedico', 'sedi'}</t>
        </is>
      </c>
    </row>
    <row r="115592">
      <c r="A115592" s="1" t="n">
        <v>115590</v>
      </c>
      <c r="B115592" t="inlineStr">
        <is>
          <t>spscript</t>
        </is>
      </c>
      <c r="C115592" t="n">
        <v>3</v>
      </c>
      <c r="D115592" t="inlineStr">
        <is>
          <t>{'spscript', 'chnbohwr-spscript', 'spscript-b'}</t>
        </is>
      </c>
    </row>
    <row r="115593">
      <c r="A115593" s="1" t="n">
        <v>115591</v>
      </c>
      <c r="B115593" t="inlineStr">
        <is>
          <t>gitutils</t>
        </is>
      </c>
      <c r="C115593" t="n">
        <v>3</v>
      </c>
      <c r="D115593" t="inlineStr">
        <is>
          <t>{'gitutils', 'cloudmage-gitutils', '@project-furnace~gitutils'}</t>
        </is>
      </c>
    </row>
    <row r="115594">
      <c r="A115594" s="1" t="n">
        <v>115592</v>
      </c>
      <c r="B115594" t="inlineStr">
        <is>
          <t>mbui</t>
        </is>
      </c>
      <c r="C115594" t="n">
        <v>3</v>
      </c>
      <c r="D115594" t="inlineStr">
        <is>
          <t>{'mbui', 'h5ds-mbui', '@marklb~mbui'}</t>
        </is>
      </c>
    </row>
    <row r="115595">
      <c r="A115595" s="1" t="n">
        <v>115593</v>
      </c>
      <c r="B115595" t="inlineStr">
        <is>
          <t>personalisation</t>
        </is>
      </c>
      <c r="C115595" t="n">
        <v>3</v>
      </c>
      <c r="D115595" t="inlineStr">
        <is>
          <t>{'wagtail-personalisation-molo', 'wagtail-personalisation', 'dropsolid-personalisation-sdk-node'}</t>
        </is>
      </c>
    </row>
    <row r="115596">
      <c r="A115596" s="1" t="n">
        <v>115594</v>
      </c>
      <c r="B115596" t="inlineStr">
        <is>
          <t>inheap</t>
        </is>
      </c>
      <c r="C115596" t="n">
        <v>3</v>
      </c>
      <c r="D115596" t="inlineStr">
        <is>
          <t>{'@inheap~utils', '@inheap~identity', '@inheap~bunyan-mqtt'}</t>
        </is>
      </c>
    </row>
    <row r="115597">
      <c r="A115597" s="1" t="n">
        <v>115595</v>
      </c>
      <c r="B115597" t="inlineStr">
        <is>
          <t>zhixin</t>
        </is>
      </c>
      <c r="C115597" t="n">
        <v>3</v>
      </c>
      <c r="D115597" t="inlineStr">
        <is>
          <t>{'baidu-zhixin-sdk', 'edpx-zhixin', 'zhixin'}</t>
        </is>
      </c>
    </row>
    <row r="115598">
      <c r="A115598" s="1" t="n">
        <v>115596</v>
      </c>
      <c r="B115598" t="inlineStr">
        <is>
          <t>godoy</t>
        </is>
      </c>
      <c r="C115598" t="n">
        <v>3</v>
      </c>
      <c r="D115598" t="inlineStr">
        <is>
          <t>{'godoy-starwars-names', '@gabrielgodoy~testcafe', '@rqgodoy~compadd'}</t>
        </is>
      </c>
    </row>
    <row r="115599">
      <c r="A115599" s="1" t="n">
        <v>115597</v>
      </c>
      <c r="B115599" t="inlineStr">
        <is>
          <t>stowe</t>
        </is>
      </c>
      <c r="C115599" t="n">
        <v>3</v>
      </c>
      <c r="D115599" t="inlineStr">
        <is>
          <t>{'@ostowe~test-package', '@ostowe~example-package', 'stowe.js'}</t>
        </is>
      </c>
    </row>
    <row r="115600">
      <c r="A115600" s="1" t="n">
        <v>115598</v>
      </c>
      <c r="B115600" t="inlineStr">
        <is>
          <t>wjq</t>
        </is>
      </c>
      <c r="C115600" t="n">
        <v>3</v>
      </c>
      <c r="D115600" t="inlineStr">
        <is>
          <t>{'wjq_file_curd', 'create-project-cli-wjq', 'wjq'}</t>
        </is>
      </c>
    </row>
    <row r="115601">
      <c r="A115601" s="1" t="n">
        <v>115599</v>
      </c>
      <c r="B115601" t="inlineStr">
        <is>
          <t>linecount</t>
        </is>
      </c>
      <c r="C115601" t="n">
        <v>3</v>
      </c>
      <c r="D115601" t="inlineStr">
        <is>
          <t>{'linecount', 'linecount_xs', 'linecount-program'}</t>
        </is>
      </c>
    </row>
    <row r="115602">
      <c r="A115602" s="1" t="n">
        <v>115600</v>
      </c>
      <c r="B115602" t="inlineStr">
        <is>
          <t>kryptos</t>
        </is>
      </c>
      <c r="C115602" t="n">
        <v>3</v>
      </c>
      <c r="D115602" t="inlineStr">
        <is>
          <t>{'kryptos-stratum-pool', 'kryptos-multi-hashing', 'kryptos'}</t>
        </is>
      </c>
    </row>
    <row r="115603">
      <c r="A115603" s="1" t="n">
        <v>115601</v>
      </c>
      <c r="B115603" t="inlineStr">
        <is>
          <t>wpml</t>
        </is>
      </c>
      <c r="C115603" t="n">
        <v>3</v>
      </c>
      <c r="D115603" t="inlineStr">
        <is>
          <t>{'@wpml~language-selector', 'wpml', 'gridsome-source-wordpress-wpml'}</t>
        </is>
      </c>
    </row>
    <row r="115604">
      <c r="A115604" s="1" t="n">
        <v>115602</v>
      </c>
      <c r="B115604" t="inlineStr">
        <is>
          <t>locater</t>
        </is>
      </c>
      <c r="C115604" t="n">
        <v>3</v>
      </c>
      <c r="D115604" t="inlineStr">
        <is>
          <t>{'httplib2-ca-certs-locater', 'ca-certs-locater', 'locater'}</t>
        </is>
      </c>
    </row>
    <row r="115605">
      <c r="A115605" s="1" t="n">
        <v>115603</v>
      </c>
      <c r="B115605" t="inlineStr">
        <is>
          <t>iisp</t>
        </is>
      </c>
      <c r="C115605" t="n">
        <v>3</v>
      </c>
      <c r="D115605" t="inlineStr">
        <is>
          <t>{'iisp-bpm', 'iisp-ts-common', 'iisp-ng'}</t>
        </is>
      </c>
    </row>
    <row r="115606">
      <c r="A115606" s="1" t="n">
        <v>115604</v>
      </c>
      <c r="B115606" t="inlineStr">
        <is>
          <t>restory</t>
        </is>
      </c>
      <c r="C115606" t="n">
        <v>3</v>
      </c>
      <c r="D115606" t="inlineStr">
        <is>
          <t>{'restory', '@tool3~restory', '@code-restory~cr-transclude'}</t>
        </is>
      </c>
    </row>
    <row r="115607">
      <c r="A115607" s="1" t="n">
        <v>115605</v>
      </c>
      <c r="B115607" t="inlineStr">
        <is>
          <t>web130</t>
        </is>
      </c>
      <c r="C115607" t="n">
        <v>3</v>
      </c>
      <c r="D115607" t="inlineStr">
        <is>
          <t>{'web130_utils_shuai', 'web130_lb', 'web130_utils_ldx'}</t>
        </is>
      </c>
    </row>
    <row r="115608">
      <c r="A115608" s="1" t="n">
        <v>115606</v>
      </c>
      <c r="B115608" t="inlineStr">
        <is>
          <t>seqs</t>
        </is>
      </c>
      <c r="C115608" t="n">
        <v>3</v>
      </c>
      <c r="D115608" t="inlineStr">
        <is>
          <t>{'fantasy-seqs', 'stat.seqs', 'mmseqs'}</t>
        </is>
      </c>
    </row>
    <row r="115609">
      <c r="A115609" s="1" t="n">
        <v>115607</v>
      </c>
      <c r="B115609" t="inlineStr">
        <is>
          <t>freecey</t>
        </is>
      </c>
      <c r="C115609" t="n">
        <v>3</v>
      </c>
      <c r="D115609" t="inlineStr">
        <is>
          <t>{'@freecey~holidates', '@freecey~npxcard', '@freecey~react-pomodoro'}</t>
        </is>
      </c>
    </row>
    <row r="115610">
      <c r="A115610" s="1" t="n">
        <v>115608</v>
      </c>
      <c r="B115610" t="inlineStr">
        <is>
          <t>qvui</t>
        </is>
      </c>
      <c r="C115610" t="n">
        <v>3</v>
      </c>
      <c r="D115610" t="inlineStr">
        <is>
          <t>{'qvui', '@qvui~qv-core', '@qvui~qv-base'}</t>
        </is>
      </c>
    </row>
    <row r="115611">
      <c r="A115611" s="1" t="n">
        <v>115609</v>
      </c>
      <c r="B115611" t="inlineStr">
        <is>
          <t>overworld</t>
        </is>
      </c>
      <c r="C115611" t="n">
        <v>3</v>
      </c>
      <c r="D115611" t="inlineStr">
        <is>
          <t>{'@jsprismarine~generator-overworld', 'react-overworld', 'overworld'}</t>
        </is>
      </c>
    </row>
    <row r="115612">
      <c r="A115612" s="1" t="n">
        <v>115610</v>
      </c>
      <c r="B115612" t="inlineStr">
        <is>
          <t>mjtb</t>
        </is>
      </c>
      <c r="C115612" t="n">
        <v>3</v>
      </c>
      <c r="D115612" t="inlineStr">
        <is>
          <t>{'mjtb-colour', 'mjtb-pwgen', 'mjtb-unidata'}</t>
        </is>
      </c>
    </row>
    <row r="115613">
      <c r="A115613" s="1" t="n">
        <v>115611</v>
      </c>
      <c r="B115613" t="inlineStr">
        <is>
          <t>antipas</t>
        </is>
      </c>
      <c r="C115613" t="n">
        <v>3</v>
      </c>
      <c r="D115613" t="inlineStr">
        <is>
          <t>{'@antipasjiajia-cli-dev~core', '@antipasjiajia~jia-test', '@antipasjiajia-cli-dev~utils'}</t>
        </is>
      </c>
    </row>
    <row r="115614">
      <c r="A115614" s="1" t="n">
        <v>115612</v>
      </c>
      <c r="B115614" t="inlineStr">
        <is>
          <t>antipasjiajia</t>
        </is>
      </c>
      <c r="C115614" t="n">
        <v>3</v>
      </c>
      <c r="D115614" t="inlineStr">
        <is>
          <t>{'@antipasjiajia-cli-dev~core', '@antipasjiajia~jia-test', '@antipasjiajia-cli-dev~utils'}</t>
        </is>
      </c>
    </row>
    <row r="115615">
      <c r="A115615" s="1" t="n">
        <v>115613</v>
      </c>
      <c r="B115615" t="inlineStr">
        <is>
          <t>reinvent</t>
        </is>
      </c>
      <c r="C115615" t="n">
        <v>3</v>
      </c>
      <c r="D115615" t="inlineStr">
        <is>
          <t>{'@reinvent~database', 'reinvent-scoring', 'draft-js-export-html-reinvent'}</t>
        </is>
      </c>
    </row>
    <row r="115616">
      <c r="A115616" s="1" t="n">
        <v>115614</v>
      </c>
      <c r="B115616" t="inlineStr">
        <is>
          <t>ttw</t>
        </is>
      </c>
      <c r="C115616" t="n">
        <v>3</v>
      </c>
      <c r="D115616" t="inlineStr">
        <is>
          <t>{'ttw', 'adi-ttw-styles', 'collective-ttwpo'}</t>
        </is>
      </c>
    </row>
    <row r="115617">
      <c r="A115617" s="1" t="n">
        <v>115615</v>
      </c>
      <c r="B115617" t="inlineStr">
        <is>
          <t>useradd</t>
        </is>
      </c>
      <c r="C115617" t="n">
        <v>3</v>
      </c>
      <c r="D115617" t="inlineStr">
        <is>
          <t>{'configure-useradd', 'useradd', '@pavannemani~useradd'}</t>
        </is>
      </c>
    </row>
    <row r="115618">
      <c r="A115618" s="1" t="n">
        <v>115616</v>
      </c>
      <c r="B115618" t="inlineStr">
        <is>
          <t>marginless</t>
        </is>
      </c>
      <c r="C115618" t="n">
        <v>3</v>
      </c>
      <c r="D115618" t="inlineStr">
        <is>
          <t>{'odoo12-addon-website-snippet-marginless-gallery', 'odoo9-addon-website-snippet-marginless-gallery', 'odoo8-addon-website-snippet-marginless-gallery'}</t>
        </is>
      </c>
    </row>
    <row r="115619">
      <c r="A115619" s="1" t="n">
        <v>115617</v>
      </c>
      <c r="B115619" t="inlineStr">
        <is>
          <t>desertnet</t>
        </is>
      </c>
      <c r="C115619" t="n">
        <v>3</v>
      </c>
      <c r="D115619" t="inlineStr">
        <is>
          <t>{'@desertnet~html-parser', '@desertnet~scanner', '@desertnet~pcre'}</t>
        </is>
      </c>
    </row>
    <row r="115620">
      <c r="A115620" s="1" t="n">
        <v>115618</v>
      </c>
      <c r="B115620" t="inlineStr">
        <is>
          <t>gearsloth</t>
        </is>
      </c>
      <c r="C115620" t="n">
        <v>3</v>
      </c>
      <c r="D115620" t="inlineStr">
        <is>
          <t>{'gearsloth-passthrough-controller', 'gearsloth-mem-adapter', 'gearsloth'}</t>
        </is>
      </c>
    </row>
    <row r="115621">
      <c r="A115621" s="1" t="n">
        <v>115619</v>
      </c>
      <c r="B115621" t="inlineStr">
        <is>
          <t>fogine</t>
        </is>
      </c>
      <c r="C115621" t="n">
        <v>3</v>
      </c>
      <c r="D115621" t="inlineStr">
        <is>
          <t>{'@fogine~passport-google-plus', '@fogine~minami', '@fogine~sequelize'}</t>
        </is>
      </c>
    </row>
    <row r="115622">
      <c r="A115622" s="1" t="n">
        <v>115620</v>
      </c>
      <c r="B115622" t="inlineStr">
        <is>
          <t>killerwink</t>
        </is>
      </c>
      <c r="C115622" t="n">
        <v>3</v>
      </c>
      <c r="D115622" t="inlineStr">
        <is>
          <t>{'killerwink-head', '@killerwink~lottie-react-native-color', '@killerwink~ui-kit'}</t>
        </is>
      </c>
    </row>
    <row r="115623">
      <c r="A115623" s="1" t="n">
        <v>115621</v>
      </c>
      <c r="B115623" t="inlineStr">
        <is>
          <t>chainjs</t>
        </is>
      </c>
      <c r="C115623" t="n">
        <v>3</v>
      </c>
      <c r="D115623" t="inlineStr">
        <is>
          <t>{'@open-rights-exchange~chainjs', 'chainjs', '@chainjs~simplechain'}</t>
        </is>
      </c>
    </row>
    <row r="115624">
      <c r="A115624" s="1" t="n">
        <v>115622</v>
      </c>
      <c r="B115624" t="inlineStr">
        <is>
          <t>alaxplorerjs</t>
        </is>
      </c>
      <c r="C115624" t="n">
        <v>3</v>
      </c>
      <c r="D115624" t="inlineStr">
        <is>
          <t>{'alaxplorerjs', 'alaxplorerjs-ecc', 'alaxplorerjs-api'}</t>
        </is>
      </c>
    </row>
    <row r="115625">
      <c r="A115625" s="1" t="n">
        <v>115623</v>
      </c>
      <c r="B115625" t="inlineStr">
        <is>
          <t>graylogger</t>
        </is>
      </c>
      <c r="C115625" t="n">
        <v>3</v>
      </c>
      <c r="D115625" t="inlineStr">
        <is>
          <t>{'winston-graylogger', 'graylogger-http', 'graylogger'}</t>
        </is>
      </c>
    </row>
    <row r="115626">
      <c r="A115626" s="1" t="n">
        <v>115624</v>
      </c>
      <c r="B115626" t="inlineStr">
        <is>
          <t>nytd</t>
        </is>
      </c>
      <c r="C115626" t="n">
        <v>3</v>
      </c>
      <c r="D115626" t="inlineStr">
        <is>
          <t>{'nytd-archetype-react-component-dev', 'nytd-archetype-react-component', 'nytd-ice-cream'}</t>
        </is>
      </c>
    </row>
    <row r="115627">
      <c r="A115627" s="1" t="n">
        <v>115625</v>
      </c>
      <c r="B115627" t="inlineStr">
        <is>
          <t>pyarn</t>
        </is>
      </c>
      <c r="C115627" t="n">
        <v>3</v>
      </c>
      <c r="D115627" t="inlineStr">
        <is>
          <t>{'pyarn-query', 'pyarn', '@payping~pyarn'}</t>
        </is>
      </c>
    </row>
    <row r="115628">
      <c r="A115628" s="1" t="n">
        <v>115626</v>
      </c>
      <c r="B115628" t="inlineStr">
        <is>
          <t>mathwallet</t>
        </is>
      </c>
      <c r="C115628" t="n">
        <v>3</v>
      </c>
      <c r="D115628" t="inlineStr">
        <is>
          <t>{'@solana~wallet-adapter-mathwallet', '@terra-dev~mathwallet', '@harmony-react~mathwallet-connector'}</t>
        </is>
      </c>
    </row>
    <row r="115629">
      <c r="A115629" s="1" t="n">
        <v>115627</v>
      </c>
      <c r="B115629" t="inlineStr">
        <is>
          <t>keleran</t>
        </is>
      </c>
      <c r="C115629" t="n">
        <v>3</v>
      </c>
      <c r="D115629" t="inlineStr">
        <is>
          <t>{'@keleran~routing', '@keleran~orm', '@keleran~exon'}</t>
        </is>
      </c>
    </row>
    <row r="115630">
      <c r="A115630" s="1" t="n">
        <v>115628</v>
      </c>
      <c r="B115630" t="inlineStr">
        <is>
          <t>visited</t>
        </is>
      </c>
      <c r="C115630" t="n">
        <v>3</v>
      </c>
      <c r="D115630" t="inlineStr">
        <is>
          <t>{'jekyll-store-visited', 'jquery-visited', 'visited'}</t>
        </is>
      </c>
    </row>
    <row r="115631">
      <c r="A115631" s="1" t="n">
        <v>115629</v>
      </c>
      <c r="B115631" t="inlineStr">
        <is>
          <t>protogrid</t>
        </is>
      </c>
      <c r="C115631" t="n">
        <v>3</v>
      </c>
      <c r="D115631" t="inlineStr">
        <is>
          <t>{'protogrid-serversidee', 'protogrid', 'protogrid-serverr'}</t>
        </is>
      </c>
    </row>
    <row r="115632">
      <c r="A115632" s="1" t="n">
        <v>115630</v>
      </c>
      <c r="B115632" t="inlineStr">
        <is>
          <t>emmo</t>
        </is>
      </c>
      <c r="C115632" t="n">
        <v>3</v>
      </c>
      <c r="D115632" t="inlineStr">
        <is>
          <t>{'emmo-model-cli', 'emmo', 'emmo-model'}</t>
        </is>
      </c>
    </row>
    <row r="115633">
      <c r="A115633" s="1" t="n">
        <v>115631</v>
      </c>
      <c r="B115633" t="inlineStr">
        <is>
          <t>ko8</t>
        </is>
      </c>
      <c r="C115633" t="n">
        <v>3</v>
      </c>
      <c r="D115633" t="inlineStr">
        <is>
          <t>{'@designsystemdev~divriots.empty-ko8b62aq', '@wcd~atikur-rabbi.lwc-helloworld-fork-ko8hacvr', '@wcd~benosodrac.litts-knx8zqmg-fork-ko8l6g7f'}</t>
        </is>
      </c>
    </row>
    <row r="115634">
      <c r="A115634" s="1" t="n">
        <v>115632</v>
      </c>
      <c r="B115634" t="inlineStr">
        <is>
          <t>boaty</t>
        </is>
      </c>
      <c r="C115634" t="n">
        <v>3</v>
      </c>
      <c r="D115634" t="inlineStr">
        <is>
          <t>{'boaty-mcboatface-client', 'boaty-mcboatface', 'daemon-boaty'}</t>
        </is>
      </c>
    </row>
    <row r="115635">
      <c r="A115635" s="1" t="n">
        <v>115633</v>
      </c>
      <c r="B115635" t="inlineStr">
        <is>
          <t>hedberg</t>
        </is>
      </c>
      <c r="C115635" t="n">
        <v>3</v>
      </c>
      <c r="D115635" t="inlineStr">
        <is>
          <t>{'hedberg', 'react-hedberg', 'random-mitch-hedberg-quote'}</t>
        </is>
      </c>
    </row>
    <row r="115636">
      <c r="A115636" s="1" t="n">
        <v>115634</v>
      </c>
      <c r="B115636" t="inlineStr">
        <is>
          <t>presslabs</t>
        </is>
      </c>
      <c r="C115636" t="n">
        <v>3</v>
      </c>
      <c r="D115636" t="inlineStr">
        <is>
          <t>{'presslabs-particles-icons', '@presslabs~icons', 'presslabs-particles'}</t>
        </is>
      </c>
    </row>
    <row r="115637">
      <c r="A115637" s="1" t="n">
        <v>115635</v>
      </c>
      <c r="B115637" t="inlineStr">
        <is>
          <t>ialarm</t>
        </is>
      </c>
      <c r="C115637" t="n">
        <v>3</v>
      </c>
      <c r="D115637" t="inlineStr">
        <is>
          <t>{'ialarm-mqtt', 'node-red-contrib-ialarm', 'ialarm'}</t>
        </is>
      </c>
    </row>
    <row r="115638">
      <c r="A115638" s="1" t="n">
        <v>115636</v>
      </c>
      <c r="B115638" t="inlineStr">
        <is>
          <t>flashable</t>
        </is>
      </c>
      <c r="C115638" t="n">
        <v>3</v>
      </c>
      <c r="D115638" t="inlineStr">
        <is>
          <t>{'xiaomi-flashable-firmware-creator-gui', 'xiaomi-flashable-firmware-creator', 'flashable'}</t>
        </is>
      </c>
    </row>
    <row r="115639">
      <c r="A115639" s="1" t="n">
        <v>115637</v>
      </c>
      <c r="B115639" t="inlineStr">
        <is>
          <t>endicia</t>
        </is>
      </c>
      <c r="C115639" t="n">
        <v>3</v>
      </c>
      <c r="D115639" t="inlineStr">
        <is>
          <t>{'shipping-endicia', 'trytond-endicia-integration', 'simple-endicia'}</t>
        </is>
      </c>
    </row>
    <row r="115640">
      <c r="A115640" s="1" t="n">
        <v>115638</v>
      </c>
      <c r="B115640" t="inlineStr">
        <is>
          <t>myosotis</t>
        </is>
      </c>
      <c r="C115640" t="n">
        <v>3</v>
      </c>
      <c r="D115640" t="inlineStr">
        <is>
          <t>{'myosotis-foliage', 'myosotis-ui', 'myosotis'}</t>
        </is>
      </c>
    </row>
    <row r="115641">
      <c r="A115641" s="1" t="n">
        <v>115639</v>
      </c>
      <c r="B115641" t="inlineStr">
        <is>
          <t>slidershow</t>
        </is>
      </c>
      <c r="C115641" t="n">
        <v>3</v>
      </c>
      <c r="D115641" t="inlineStr">
        <is>
          <t>{'@hugooliveira~vue-slidershow', 'goquo-slidershow', '@superao~slidershow'}</t>
        </is>
      </c>
    </row>
    <row r="115642">
      <c r="A115642" s="1" t="n">
        <v>115640</v>
      </c>
      <c r="B115642" t="inlineStr">
        <is>
          <t>yaxon</t>
        </is>
      </c>
      <c r="C115642" t="n">
        <v>3</v>
      </c>
      <c r="D115642" t="inlineStr">
        <is>
          <t>{'yaxon-include', 'yaxon', 'yaxon-loader'}</t>
        </is>
      </c>
    </row>
    <row r="115643">
      <c r="A115643" s="1" t="n">
        <v>115641</v>
      </c>
      <c r="B115643" t="inlineStr">
        <is>
          <t>thisisatest</t>
        </is>
      </c>
      <c r="C115643" t="n">
        <v>3</v>
      </c>
      <c r="D115643" t="inlineStr">
        <is>
          <t>{'thisisatest-ui', 'testowolowo-thisisatest-whycaninotpublish', 'thisisatest'}</t>
        </is>
      </c>
    </row>
    <row r="115644">
      <c r="A115644" s="1" t="n">
        <v>115642</v>
      </c>
      <c r="B115644" t="inlineStr">
        <is>
          <t>sontx</t>
        </is>
      </c>
      <c r="C115644" t="n">
        <v>3</v>
      </c>
      <c r="D115644" t="inlineStr">
        <is>
          <t>{'@sontx~react-coverflow', '@sontx~react-load-image', '@sontx~bindthis'}</t>
        </is>
      </c>
    </row>
    <row r="115645">
      <c r="A115645" s="1" t="n">
        <v>115643</v>
      </c>
      <c r="B115645" t="inlineStr">
        <is>
          <t>coreem</t>
        </is>
      </c>
      <c r="C115645" t="n">
        <v>3</v>
      </c>
      <c r="D115645" t="inlineStr">
        <is>
          <t>{'coreem-test', 'coreem-dev', '@thecucumbercompanyinc~coreem-test'}</t>
        </is>
      </c>
    </row>
    <row r="115646">
      <c r="A115646" s="1" t="n">
        <v>115644</v>
      </c>
      <c r="B115646" t="inlineStr">
        <is>
          <t>surt</t>
        </is>
      </c>
      <c r="C115646" t="n">
        <v>3</v>
      </c>
      <c r="D115646" t="inlineStr">
        <is>
          <t>{'@jsurt~hello-wasm', 'surt', '@byhuz~huz-ui-surt'}</t>
        </is>
      </c>
    </row>
    <row r="115647">
      <c r="A115647" s="1" t="n">
        <v>115645</v>
      </c>
      <c r="B115647" t="inlineStr">
        <is>
          <t>slimming</t>
        </is>
      </c>
      <c r="C115647" t="n">
        <v>3</v>
      </c>
      <c r="D115647" t="inlineStr">
        <is>
          <t>{'svg-slimming', 'svg-slimming-loader', 'postcss-svg-slimming'}</t>
        </is>
      </c>
    </row>
    <row r="115648">
      <c r="A115648" s="1" t="n">
        <v>115646</v>
      </c>
      <c r="B115648" t="inlineStr">
        <is>
          <t>canvasxpress</t>
        </is>
      </c>
      <c r="C115648" t="n">
        <v>3</v>
      </c>
      <c r="D115648" t="inlineStr">
        <is>
          <t>{'canvasxpress-react', 'canvasxpress', 'canvasxpress-cli'}</t>
        </is>
      </c>
    </row>
    <row r="115649">
      <c r="A115649" s="1" t="n">
        <v>115647</v>
      </c>
      <c r="B115649" t="inlineStr">
        <is>
          <t>sahi</t>
        </is>
      </c>
      <c r="C115649" t="n">
        <v>3</v>
      </c>
      <c r="D115649" t="inlineStr">
        <is>
          <t>{'sahi', '@sahithyan~helpers', '@dotcom-gosahi~centralized-exception-and-error-handling'}</t>
        </is>
      </c>
    </row>
    <row r="115650">
      <c r="A115650" s="1" t="n">
        <v>115648</v>
      </c>
      <c r="B115650" t="inlineStr">
        <is>
          <t>arlequin</t>
        </is>
      </c>
      <c r="C115650" t="n">
        <v>3</v>
      </c>
      <c r="D115650" t="inlineStr">
        <is>
          <t>{'@arlequins~beat-js-slider', '@arlequins~javascript-helpers', '@arlequins~beat-library'}</t>
        </is>
      </c>
    </row>
    <row r="115651">
      <c r="A115651" s="1" t="n">
        <v>115649</v>
      </c>
      <c r="B115651" t="inlineStr">
        <is>
          <t>arlequins</t>
        </is>
      </c>
      <c r="C115651" t="n">
        <v>3</v>
      </c>
      <c r="D115651" t="inlineStr">
        <is>
          <t>{'@arlequins~beat-js-slider', '@arlequins~javascript-helpers', '@arlequins~beat-library'}</t>
        </is>
      </c>
    </row>
    <row r="115652">
      <c r="A115652" s="1" t="n">
        <v>115650</v>
      </c>
      <c r="B115652" t="inlineStr">
        <is>
          <t>particula</t>
        </is>
      </c>
      <c r="C115652" t="n">
        <v>3</v>
      </c>
      <c r="D115652" t="inlineStr">
        <is>
          <t>{'particula-core-express', 'particula', 'particula-plugin-next'}</t>
        </is>
      </c>
    </row>
    <row r="115653">
      <c r="A115653" s="1" t="n">
        <v>115651</v>
      </c>
      <c r="B115653" t="inlineStr">
        <is>
          <t>vtlf</t>
        </is>
      </c>
      <c r="C115653" t="n">
        <v>3</v>
      </c>
      <c r="D115653" t="inlineStr">
        <is>
          <t>{'vtlf-file-picker', 'vtlf-tail', 'vtlf-auto-open'}</t>
        </is>
      </c>
    </row>
    <row r="115654">
      <c r="A115654" s="1" t="n">
        <v>115652</v>
      </c>
      <c r="B115654" t="inlineStr">
        <is>
          <t>berrywallet</t>
        </is>
      </c>
      <c r="C115654" t="n">
        <v>3</v>
      </c>
      <c r="D115654" t="inlineStr">
        <is>
          <t>{'@berrywallet~core', 'berrywallet-core', 'berrywallet'}</t>
        </is>
      </c>
    </row>
    <row r="115655">
      <c r="A115655" s="1" t="n">
        <v>115653</v>
      </c>
      <c r="B115655" t="inlineStr">
        <is>
          <t>dtj</t>
        </is>
      </c>
      <c r="C115655" t="n">
        <v>3</v>
      </c>
      <c r="D115655" t="inlineStr">
        <is>
          <t>{'@dtj~mongo', '@dtj~nest-mongo', 'publish_npm_dtj'}</t>
        </is>
      </c>
    </row>
    <row r="115656">
      <c r="A115656" s="1" t="n">
        <v>115654</v>
      </c>
      <c r="B115656" t="inlineStr">
        <is>
          <t>lnmunhoz</t>
        </is>
      </c>
      <c r="C115656" t="n">
        <v>3</v>
      </c>
      <c r="D115656" t="inlineStr">
        <is>
          <t>{'@lnmunhoz~common-b', '@lnmunhoz~app', '@lnmunhoz~common-a'}</t>
        </is>
      </c>
    </row>
    <row r="115657">
      <c r="A115657" s="1" t="n">
        <v>115655</v>
      </c>
      <c r="B115657" t="inlineStr">
        <is>
          <t>tm1637</t>
        </is>
      </c>
      <c r="C115657" t="n">
        <v>3</v>
      </c>
      <c r="D115657" t="inlineStr">
        <is>
          <t>{'jsupm_tm1637', 'raspberrypi-tm1637', 'tm1637'}</t>
        </is>
      </c>
    </row>
    <row r="115658">
      <c r="A115658" s="1" t="n">
        <v>115656</v>
      </c>
      <c r="B115658" t="inlineStr">
        <is>
          <t>testttttt</t>
        </is>
      </c>
      <c r="C115658" t="n">
        <v>3</v>
      </c>
      <c r="D115658" t="inlineStr">
        <is>
          <t>{'testttttt', 'testttttt-ui', 'npm-testttttt'}</t>
        </is>
      </c>
    </row>
    <row r="115659">
      <c r="A115659" s="1" t="n">
        <v>115657</v>
      </c>
      <c r="B115659" t="inlineStr">
        <is>
          <t>humblebundle</t>
        </is>
      </c>
      <c r="C115659" t="n">
        <v>3</v>
      </c>
      <c r="D115659" t="inlineStr">
        <is>
          <t>{'humblebundle-ebook-downloader', 'humblebundle', 'humblebundle-downloader'}</t>
        </is>
      </c>
    </row>
    <row r="115660">
      <c r="A115660" s="1" t="n">
        <v>115658</v>
      </c>
      <c r="B115660" t="inlineStr">
        <is>
          <t>kosa</t>
        </is>
      </c>
      <c r="C115660" t="n">
        <v>3</v>
      </c>
      <c r="D115660" t="inlineStr">
        <is>
          <t>{'@webinmove~kosa', 'jirakosaar', 'kosa-discord-player'}</t>
        </is>
      </c>
    </row>
    <row r="115661">
      <c r="A115661" s="1" t="n">
        <v>115659</v>
      </c>
      <c r="B115661" t="inlineStr">
        <is>
          <t>lernatest</t>
        </is>
      </c>
      <c r="C115661" t="n">
        <v>3</v>
      </c>
      <c r="D115661" t="inlineStr">
        <is>
          <t>{'@springwiz~lernatest', '@lernatest~card1', '@lernatest~card2'}</t>
        </is>
      </c>
    </row>
    <row r="115662">
      <c r="A115662" s="1" t="n">
        <v>115660</v>
      </c>
      <c r="B115662" t="inlineStr">
        <is>
          <t>praneeth</t>
        </is>
      </c>
      <c r="C115662" t="n">
        <v>3</v>
      </c>
      <c r="D115662" t="inlineStr">
        <is>
          <t>{'praneeth-hello', 'praneeth-react-test', 'praneeth-rain-animation'}</t>
        </is>
      </c>
    </row>
    <row r="115663">
      <c r="A115663" s="1" t="n">
        <v>115661</v>
      </c>
      <c r="B115663" t="inlineStr">
        <is>
          <t>spoj</t>
        </is>
      </c>
      <c r="C115663" t="n">
        <v>3</v>
      </c>
      <c r="D115663" t="inlineStr">
        <is>
          <t>{'python-spoj', 'spoj-scrapper', 'spojcodes'}</t>
        </is>
      </c>
    </row>
    <row r="115664">
      <c r="A115664" s="1" t="n">
        <v>115662</v>
      </c>
      <c r="B115664" t="inlineStr">
        <is>
          <t>apistar</t>
        </is>
      </c>
      <c r="C115664" t="n">
        <v>3</v>
      </c>
      <c r="D115664" t="inlineStr">
        <is>
          <t>{'apistar', 'django-apistar', 'apistar-jwt'}</t>
        </is>
      </c>
    </row>
    <row r="115665">
      <c r="A115665" s="1" t="n">
        <v>115663</v>
      </c>
      <c r="B115665" t="inlineStr">
        <is>
          <t>pubnamo</t>
        </is>
      </c>
      <c r="C115665" t="n">
        <v>3</v>
      </c>
      <c r="D115665" t="inlineStr">
        <is>
          <t>{'@pubnamo~npm-manual', '@pubnamo~cli-param-parsing', '@pubnamo~fstx'}</t>
        </is>
      </c>
    </row>
    <row r="115666">
      <c r="A115666" s="1" t="n">
        <v>115664</v>
      </c>
      <c r="B115666" t="inlineStr">
        <is>
          <t>suolun</t>
        </is>
      </c>
      <c r="C115666" t="n">
        <v>3</v>
      </c>
      <c r="D115666" t="inlineStr">
        <is>
          <t>{'@suolun~verification-code', '@suolun~aliyun-captcha', '@suolun~stamp'}</t>
        </is>
      </c>
    </row>
    <row r="115667">
      <c r="A115667" s="1" t="n">
        <v>115665</v>
      </c>
      <c r="B115667" t="inlineStr">
        <is>
          <t>zhxie</t>
        </is>
      </c>
      <c r="C115667" t="n">
        <v>3</v>
      </c>
      <c r="D115667" t="inlineStr">
        <is>
          <t>{'zhxie.js.api', 'zhxie-vuepress-plugin-utterances', 'vuepress-plugin-zhxie-utterances'}</t>
        </is>
      </c>
    </row>
    <row r="115668">
      <c r="A115668" s="1" t="n">
        <v>115666</v>
      </c>
      <c r="B115668" t="inlineStr">
        <is>
          <t>archk</t>
        </is>
      </c>
      <c r="C115668" t="n">
        <v>3</v>
      </c>
      <c r="D115668" t="inlineStr">
        <is>
          <t>{'archk-notification-delete', 'archk-modal-create', 'archk-modal-create-update'}</t>
        </is>
      </c>
    </row>
    <row r="115669">
      <c r="A115669" s="1" t="n">
        <v>115667</v>
      </c>
      <c r="B115669" t="inlineStr">
        <is>
          <t>tootz</t>
        </is>
      </c>
      <c r="C115669" t="n">
        <v>3</v>
      </c>
      <c r="D115669" t="inlineStr">
        <is>
          <t>{'@tootz~react-admin', '@tootz~my-app', '@tootz~resources-data-provider'}</t>
        </is>
      </c>
    </row>
    <row r="115670">
      <c r="A115670" s="1" t="n">
        <v>115668</v>
      </c>
      <c r="B115670" t="inlineStr">
        <is>
          <t>reconf</t>
        </is>
      </c>
      <c r="C115670" t="n">
        <v>3</v>
      </c>
      <c r="D115670" t="inlineStr">
        <is>
          <t>{'reconf-nodejs', 'reconf', '@reges-hq~reconf'}</t>
        </is>
      </c>
    </row>
    <row r="115671">
      <c r="A115671" s="1" t="n">
        <v>115669</v>
      </c>
      <c r="B115671" t="inlineStr">
        <is>
          <t>chiiv</t>
        </is>
      </c>
      <c r="C115671" t="n">
        <v>3</v>
      </c>
      <c r="D115671" t="inlineStr">
        <is>
          <t>{'passport-chiiv', 'chiiv-cli', 'chiiv'}</t>
        </is>
      </c>
    </row>
    <row r="115672">
      <c r="A115672" s="1" t="n">
        <v>115670</v>
      </c>
      <c r="B115672" t="inlineStr">
        <is>
          <t>patwoz</t>
        </is>
      </c>
      <c r="C115672" t="n">
        <v>3</v>
      </c>
      <c r="D115672" t="inlineStr">
        <is>
          <t>{'@patwoz~react-navigation-is-focused-hoc', '@patwoz~semantic-release-test', '@patwoz~prettier-config'}</t>
        </is>
      </c>
    </row>
    <row r="115673">
      <c r="A115673" s="1" t="n">
        <v>115671</v>
      </c>
      <c r="B115673" t="inlineStr">
        <is>
          <t>noelle</t>
        </is>
      </c>
      <c r="C115673" t="n">
        <v>3</v>
      </c>
      <c r="D115673" t="inlineStr">
        <is>
          <t>{'@carlonoelle~generator-node', '@carlonoelle~generator-microservice', '@carlonoelle~generator-express'}</t>
        </is>
      </c>
    </row>
    <row r="115674">
      <c r="A115674" s="1" t="n">
        <v>115672</v>
      </c>
      <c r="B115674" t="inlineStr">
        <is>
          <t>carlonoelle</t>
        </is>
      </c>
      <c r="C115674" t="n">
        <v>3</v>
      </c>
      <c r="D115674" t="inlineStr">
        <is>
          <t>{'@carlonoelle~generator-node', '@carlonoelle~generator-microservice', '@carlonoelle~generator-express'}</t>
        </is>
      </c>
    </row>
    <row r="115675">
      <c r="A115675" s="1" t="n">
        <v>115673</v>
      </c>
      <c r="B115675" t="inlineStr">
        <is>
          <t>bmrankin</t>
        </is>
      </c>
      <c r="C115675" t="n">
        <v>3</v>
      </c>
      <c r="D115675" t="inlineStr">
        <is>
          <t>{'@bmrankin~simple-vue-plugin', '@bmrankin~first-npm-package', '@bmrankin~dasco-description-builder'}</t>
        </is>
      </c>
    </row>
    <row r="115676">
      <c r="A115676" s="1" t="n">
        <v>115674</v>
      </c>
      <c r="B115676" t="inlineStr">
        <is>
          <t>dasco</t>
        </is>
      </c>
      <c r="C115676" t="n">
        <v>3</v>
      </c>
      <c r="D115676" t="inlineStr">
        <is>
          <t>{'@bmrankin~dasco-description-builder', '@dascosales~dascosales-vue2-components', '@dascosales~dascosales-utils'}</t>
        </is>
      </c>
    </row>
    <row r="115677">
      <c r="A115677" s="1" t="n">
        <v>115675</v>
      </c>
      <c r="B115677" t="inlineStr">
        <is>
          <t>configerator</t>
        </is>
      </c>
      <c r="C115677" t="n">
        <v>3</v>
      </c>
      <c r="D115677" t="inlineStr">
        <is>
          <t>{'configerator-cli', 'configerator-babel', 'configerator'}</t>
        </is>
      </c>
    </row>
    <row r="115678">
      <c r="A115678" s="1" t="n">
        <v>115676</v>
      </c>
      <c r="B115678" t="inlineStr">
        <is>
          <t>egel</t>
        </is>
      </c>
      <c r="C115678" t="n">
        <v>3</v>
      </c>
      <c r="D115678" t="inlineStr">
        <is>
          <t>{'egel', 'estare-egel', 'egel-shader-chunks'}</t>
        </is>
      </c>
    </row>
    <row r="115679">
      <c r="A115679" s="1" t="n">
        <v>115677</v>
      </c>
      <c r="B115679" t="inlineStr">
        <is>
          <t>wendina</t>
        </is>
      </c>
      <c r="C115679" t="n">
        <v>3</v>
      </c>
      <c r="D115679" t="inlineStr">
        <is>
          <t>{'@wendina~coca-cola', '@wendina~transfer', '@wendina~formic'}</t>
        </is>
      </c>
    </row>
    <row r="115680">
      <c r="A115680" s="1" t="n">
        <v>115678</v>
      </c>
      <c r="B115680" t="inlineStr">
        <is>
          <t>shinezone</t>
        </is>
      </c>
      <c r="C115680" t="n">
        <v>3</v>
      </c>
      <c r="D115680" t="inlineStr">
        <is>
          <t>{'react-shinezone-starter-ts', 'shinezone-js-sdk', 'generator-react-shinezone'}</t>
        </is>
      </c>
    </row>
    <row r="115681">
      <c r="A115681" s="1" t="n">
        <v>115679</v>
      </c>
      <c r="B115681" t="inlineStr">
        <is>
          <t>jackhuynh1995</t>
        </is>
      </c>
      <c r="C115681" t="n">
        <v>3</v>
      </c>
      <c r="D115681" t="inlineStr">
        <is>
          <t>{'@jackhuynh1995~reactnativesdk', '@jackhuynh1995~my-test-package', '@jackhuynh1995~react-native-quickomsdk'}</t>
        </is>
      </c>
    </row>
    <row r="115682">
      <c r="A115682" s="1" t="n">
        <v>115680</v>
      </c>
      <c r="B115682" t="inlineStr">
        <is>
          <t>eliz</t>
        </is>
      </c>
      <c r="C115682" t="n">
        <v>3</v>
      </c>
      <c r="D115682" t="inlineStr">
        <is>
          <t>{'jeelizhelpers', 'jeelizvtowidget', 'addition-elizlalala'}</t>
        </is>
      </c>
    </row>
    <row r="115683">
      <c r="A115683" s="1" t="n">
        <v>115681</v>
      </c>
      <c r="B115683" t="inlineStr">
        <is>
          <t>roadside</t>
        </is>
      </c>
      <c r="C115683" t="n">
        <v>3</v>
      </c>
      <c r="D115683" t="inlineStr">
        <is>
          <t>{'roadside', 'roadsidegpstracker', 'cordova-background-location-services-roadside'}</t>
        </is>
      </c>
    </row>
    <row r="115684">
      <c r="A115684" s="1" t="n">
        <v>115682</v>
      </c>
      <c r="B115684" t="inlineStr">
        <is>
          <t>briisk</t>
        </is>
      </c>
      <c r="C115684" t="n">
        <v>3</v>
      </c>
      <c r="D115684" t="inlineStr">
        <is>
          <t>{'@briisk~tslint-config', '@briisk~http-wrapper', '@briisk~ng2-jsonapi'}</t>
        </is>
      </c>
    </row>
    <row r="115685">
      <c r="A115685" s="1" t="n">
        <v>115683</v>
      </c>
      <c r="B115685" t="inlineStr">
        <is>
          <t>xueyue</t>
        </is>
      </c>
      <c r="C115685" t="n">
        <v>3</v>
      </c>
      <c r="D115685" t="inlineStr">
        <is>
          <t>{'xueyue-vue-cli', 'xueyue-react-cli', 'xueyue-vue'}</t>
        </is>
      </c>
    </row>
    <row r="115686">
      <c r="A115686" s="1" t="n">
        <v>115684</v>
      </c>
      <c r="B115686" t="inlineStr">
        <is>
          <t>plaqard</t>
        </is>
      </c>
      <c r="C115686" t="n">
        <v>3</v>
      </c>
      <c r="D115686" t="inlineStr">
        <is>
          <t>{'@plaqard~zone-image', '@plaqard~core', '@plaqard~service-google-dfp'}</t>
        </is>
      </c>
    </row>
    <row r="115687">
      <c r="A115687" s="1" t="n">
        <v>115685</v>
      </c>
      <c r="B115687" t="inlineStr">
        <is>
          <t>lancs</t>
        </is>
      </c>
      <c r="C115687" t="n">
        <v>3</v>
      </c>
      <c r="D115687" t="inlineStr">
        <is>
          <t>{'@lancs~itoken', 'lancstimtab', 'lancstoken'}</t>
        </is>
      </c>
    </row>
    <row r="115688">
      <c r="A115688" s="1" t="n">
        <v>115686</v>
      </c>
      <c r="B115688" t="inlineStr">
        <is>
          <t>shadowspawn</t>
        </is>
      </c>
      <c r="C115688" t="n">
        <v>3</v>
      </c>
      <c r="D115688" t="inlineStr">
        <is>
          <t>{'@shadowspawn~nvh', '@shadowspawn~arm', '@shadowspawn~forest-arborist'}</t>
        </is>
      </c>
    </row>
    <row r="115689">
      <c r="A115689" s="1" t="n">
        <v>115687</v>
      </c>
      <c r="B115689" t="inlineStr">
        <is>
          <t>trackvia</t>
        </is>
      </c>
      <c r="C115689" t="n">
        <v>3</v>
      </c>
      <c r="D115689" t="inlineStr">
        <is>
          <t>{'trackvia-web-sdk', 'trackvia', 'trackvia-api'}</t>
        </is>
      </c>
    </row>
    <row r="115690">
      <c r="A115690" s="1" t="n">
        <v>115688</v>
      </c>
      <c r="B115690" t="inlineStr">
        <is>
          <t>fennel</t>
        </is>
      </c>
      <c r="C115690" t="n">
        <v>3</v>
      </c>
      <c r="D115690" t="inlineStr">
        <is>
          <t>{'fennel', '@fennel~common', '@natty~sf-fennel'}</t>
        </is>
      </c>
    </row>
    <row r="115691">
      <c r="A115691" s="1" t="n">
        <v>115689</v>
      </c>
      <c r="B115691" t="inlineStr">
        <is>
          <t>valoo</t>
        </is>
      </c>
      <c r="C115691" t="n">
        <v>3</v>
      </c>
      <c r="D115691" t="inlineStr">
        <is>
          <t>{'valoo-yarn-fix', 'valoo-extended', 'valoo'}</t>
        </is>
      </c>
    </row>
    <row r="115692">
      <c r="A115692" s="1" t="n">
        <v>115690</v>
      </c>
      <c r="B115692" t="inlineStr">
        <is>
          <t>gait</t>
        </is>
      </c>
      <c r="C115692" t="n">
        <v>3</v>
      </c>
      <c r="D115692" t="inlineStr">
        <is>
          <t>{'gaitanalysistoolkit', 'gaitutils', 'mpowergait'}</t>
        </is>
      </c>
    </row>
    <row r="115693">
      <c r="A115693" s="1" t="n">
        <v>115691</v>
      </c>
      <c r="B115693" t="inlineStr">
        <is>
          <t>quadrat</t>
        </is>
      </c>
      <c r="C115693" t="n">
        <v>3</v>
      </c>
      <c r="D115693" t="inlineStr">
        <is>
          <t>{'simquadrat.js', '@bildquadrat~gatsby-source-storyblok', '@turf~quadrat-analysis'}</t>
        </is>
      </c>
    </row>
    <row r="115694">
      <c r="A115694" s="1" t="n">
        <v>115692</v>
      </c>
      <c r="B115694" t="inlineStr">
        <is>
          <t>lodashify</t>
        </is>
      </c>
      <c r="C115694" t="n">
        <v>3</v>
      </c>
      <c r="D115694" t="inlineStr">
        <is>
          <t>{'node-lodashify', 'lodashify', 'lodashify-array'}</t>
        </is>
      </c>
    </row>
    <row r="115695">
      <c r="A115695" s="1" t="n">
        <v>115693</v>
      </c>
      <c r="B115695" t="inlineStr">
        <is>
          <t>lufax</t>
        </is>
      </c>
      <c r="C115695" t="n">
        <v>3</v>
      </c>
      <c r="D115695" t="inlineStr">
        <is>
          <t>{'lufax-expand', 'cz-customizable-lufax', 'lufax'}</t>
        </is>
      </c>
    </row>
    <row r="115696">
      <c r="A115696" s="1" t="n">
        <v>115694</v>
      </c>
      <c r="B115696" t="inlineStr">
        <is>
          <t>ergast</t>
        </is>
      </c>
      <c r="C115696" t="n">
        <v>3</v>
      </c>
      <c r="D115696" t="inlineStr">
        <is>
          <t>{'gatsby-source-ergast', 'ergast-wrapper', 'ergast-client'}</t>
        </is>
      </c>
    </row>
    <row r="115697">
      <c r="A115697" s="1" t="n">
        <v>115695</v>
      </c>
      <c r="B115697" t="inlineStr">
        <is>
          <t>luobata</t>
        </is>
      </c>
      <c r="C115697" t="n">
        <v>3</v>
      </c>
      <c r="D115697" t="inlineStr">
        <is>
          <t>{'luobata-util', 'generator-luobata-vue-libs', 'generator-luobata-code'}</t>
        </is>
      </c>
    </row>
    <row r="115698">
      <c r="A115698" s="1" t="n">
        <v>115696</v>
      </c>
      <c r="B115698" t="inlineStr">
        <is>
          <t>netlicore</t>
        </is>
      </c>
      <c r="C115698" t="n">
        <v>3</v>
      </c>
      <c r="D115698" t="inlineStr">
        <is>
          <t>{'eodoes-eodo-netlicore', '@sifbuilder~eodo-netlicore', '@sifbuilder~eodoes-netlicore'}</t>
        </is>
      </c>
    </row>
    <row r="115699">
      <c r="A115699" s="1" t="n">
        <v>115697</v>
      </c>
      <c r="B115699" t="inlineStr">
        <is>
          <t>plexsdk</t>
        </is>
      </c>
      <c r="C115699" t="n">
        <v>3</v>
      </c>
      <c r="D115699" t="inlineStr">
        <is>
          <t>{'everis-plexsdk-prd', 'plexsdk-teste', 'everis-plexsdk'}</t>
        </is>
      </c>
    </row>
    <row r="115700">
      <c r="A115700" s="1" t="n">
        <v>115698</v>
      </c>
      <c r="B115700" t="inlineStr">
        <is>
          <t>flub</t>
        </is>
      </c>
      <c r="C115700" t="n">
        <v>3</v>
      </c>
      <c r="D115700" t="inlineStr">
        <is>
          <t>{'@markjameshoward~flub', 'nestjs-flub', 'flub'}</t>
        </is>
      </c>
    </row>
    <row r="115701">
      <c r="A115701" s="1" t="n">
        <v>115699</v>
      </c>
      <c r="B115701" t="inlineStr">
        <is>
          <t>haodi</t>
        </is>
      </c>
      <c r="C115701" t="n">
        <v>3</v>
      </c>
      <c r="D115701" t="inlineStr">
        <is>
          <t>{'eslint-config-8haodi', 'stylelint-config-8haodi', '@ffhhg~eslint-config-8haodi'}</t>
        </is>
      </c>
    </row>
    <row r="115702">
      <c r="A115702" s="1" t="n">
        <v>115700</v>
      </c>
      <c r="B115702" t="inlineStr">
        <is>
          <t>aella</t>
        </is>
      </c>
      <c r="C115702" t="n">
        <v>3</v>
      </c>
      <c r="D115702" t="inlineStr">
        <is>
          <t>{'aella-gateway-admin', 'pay-with-aella-web-sdk', 'create-aella-app'}</t>
        </is>
      </c>
    </row>
    <row r="115703">
      <c r="A115703" s="1" t="n">
        <v>115701</v>
      </c>
      <c r="B115703" t="inlineStr">
        <is>
          <t>clipboardjs</t>
        </is>
      </c>
      <c r="C115703" t="n">
        <v>3</v>
      </c>
      <c r="D115703" t="inlineStr">
        <is>
          <t>{'@types~react-clipboardjs-copy', 'react-clipboardjs-copy', 'react-clipboardjs'}</t>
        </is>
      </c>
    </row>
    <row r="115704">
      <c r="A115704" s="1" t="n">
        <v>115702</v>
      </c>
      <c r="B115704" t="inlineStr">
        <is>
          <t>acho</t>
        </is>
      </c>
      <c r="C115704" t="n">
        <v>3</v>
      </c>
      <c r="D115704" t="inlineStr">
        <is>
          <t>{'acho', 'acho-trace', 'acho-skin-cli'}</t>
        </is>
      </c>
    </row>
    <row r="115705">
      <c r="A115705" s="1" t="n">
        <v>115703</v>
      </c>
      <c r="B115705" t="inlineStr">
        <is>
          <t>cycraft</t>
        </is>
      </c>
      <c r="C115705" t="n">
        <v>3</v>
      </c>
      <c r="D115705" t="inlineStr">
        <is>
          <t>{'@cycraft~vue-splide', '@cycraft~splide', '@cycraft~vue-prism-component'}</t>
        </is>
      </c>
    </row>
    <row r="115706">
      <c r="A115706" s="1" t="n">
        <v>115704</v>
      </c>
      <c r="B115706" t="inlineStr">
        <is>
          <t>anku255</t>
        </is>
      </c>
      <c r="C115706" t="n">
        <v>3</v>
      </c>
      <c r="D115706" t="inlineStr">
        <is>
          <t>{'@anku255~foam-core', '@anku255~foam-cli', '@anku255~foam-vscode'}</t>
        </is>
      </c>
    </row>
    <row r="115707">
      <c r="A115707" s="1" t="n">
        <v>115705</v>
      </c>
      <c r="B115707" t="inlineStr">
        <is>
          <t>asmcss</t>
        </is>
      </c>
      <c r="C115707" t="n">
        <v>3</v>
      </c>
      <c r="D115707" t="inlineStr">
        <is>
          <t>{'asmcss-mixin-w', '@asmcss~assembler', 'asmcss-mixin-lang'}</t>
        </is>
      </c>
    </row>
    <row r="115708">
      <c r="A115708" s="1" t="n">
        <v>115706</v>
      </c>
      <c r="B115708" t="inlineStr">
        <is>
          <t>opitz</t>
        </is>
      </c>
      <c r="C115708" t="n">
        <v>3</v>
      </c>
      <c r="D115708" t="inlineStr">
        <is>
          <t>{'@opitzconsulting~segmented-bar-chart', '@opitzconsulting~pie-chart', '@opitzconsulting~bubble-chart'}</t>
        </is>
      </c>
    </row>
    <row r="115709">
      <c r="A115709" s="1" t="n">
        <v>115707</v>
      </c>
      <c r="B115709" t="inlineStr">
        <is>
          <t>opitzconsulting</t>
        </is>
      </c>
      <c r="C115709" t="n">
        <v>3</v>
      </c>
      <c r="D115709" t="inlineStr">
        <is>
          <t>{'@opitzconsulting~segmented-bar-chart', '@opitzconsulting~pie-chart', '@opitzconsulting~bubble-chart'}</t>
        </is>
      </c>
    </row>
    <row r="115710">
      <c r="A115710" s="1" t="n">
        <v>115708</v>
      </c>
      <c r="B115710" t="inlineStr">
        <is>
          <t>signl4</t>
        </is>
      </c>
      <c r="C115710" t="n">
        <v>3</v>
      </c>
      <c r="D115710" t="inlineStr">
        <is>
          <t>{'@datafire~signl4', 'node-red-contrib-signl4', 'red-contrib-signl4'}</t>
        </is>
      </c>
    </row>
    <row r="115711">
      <c r="A115711" s="1" t="n">
        <v>115709</v>
      </c>
      <c r="B115711" t="inlineStr">
        <is>
          <t>aa123</t>
        </is>
      </c>
      <c r="C115711" t="n">
        <v>3</v>
      </c>
      <c r="D115711" t="inlineStr">
        <is>
          <t>{'testaa123', 'demo2_list_aa123', 'aa123'}</t>
        </is>
      </c>
    </row>
    <row r="115712">
      <c r="A115712" s="1" t="n">
        <v>115710</v>
      </c>
      <c r="B115712" t="inlineStr">
        <is>
          <t>gcinfo</t>
        </is>
      </c>
      <c r="C115712" t="n">
        <v>3</v>
      </c>
      <c r="D115712" t="inlineStr">
        <is>
          <t>{'nodefly-gcinfo', 'gcinfo', 'nodefly-gcinfo-src'}</t>
        </is>
      </c>
    </row>
    <row r="115713">
      <c r="A115713" s="1" t="n">
        <v>115711</v>
      </c>
      <c r="B115713" t="inlineStr">
        <is>
          <t>icont</t>
        </is>
      </c>
      <c r="C115713" t="n">
        <v>3</v>
      </c>
      <c r="D115713" t="inlineStr">
        <is>
          <t>{'icont', 'icont-cli', '@flamma~icont'}</t>
        </is>
      </c>
    </row>
    <row r="115714">
      <c r="A115714" s="1" t="n">
        <v>115712</v>
      </c>
      <c r="B115714" t="inlineStr">
        <is>
          <t>esteves</t>
        </is>
      </c>
      <c r="C115714" t="n">
        <v>3</v>
      </c>
      <c r="D115714" t="inlineStr">
        <is>
          <t>{'@sergioesteves~riot-components', 'esteves', 'react-native-template-carlosestevesjr-base-template'}</t>
        </is>
      </c>
    </row>
    <row r="115715">
      <c r="A115715" s="1" t="n">
        <v>115713</v>
      </c>
      <c r="B115715" t="inlineStr">
        <is>
          <t>tbuilder</t>
        </is>
      </c>
      <c r="C115715" t="n">
        <v>3</v>
      </c>
      <c r="D115715" t="inlineStr">
        <is>
          <t>{'tbuilder', '@tbuilder~cli', '@tbuilder~core'}</t>
        </is>
      </c>
    </row>
    <row r="115716">
      <c r="A115716" s="1" t="n">
        <v>115714</v>
      </c>
      <c r="B115716" t="inlineStr">
        <is>
          <t>tildify</t>
        </is>
      </c>
      <c r="C115716" t="n">
        <v>3</v>
      </c>
      <c r="D115716" t="inlineStr">
        <is>
          <t>{'@types~tildify', 'tildify', '@emtypes~tildify'}</t>
        </is>
      </c>
    </row>
    <row r="115717">
      <c r="A115717" s="1" t="n">
        <v>115715</v>
      </c>
      <c r="B115717" t="inlineStr">
        <is>
          <t>retainer</t>
        </is>
      </c>
      <c r="C115717" t="n">
        <v>3</v>
      </c>
      <c r="D115717" t="inlineStr">
        <is>
          <t>{'retainer', 'error-retainer', '@danwang~retainer'}</t>
        </is>
      </c>
    </row>
    <row r="115718">
      <c r="A115718" s="1" t="n">
        <v>115716</v>
      </c>
      <c r="B115718" t="inlineStr">
        <is>
          <t>penv</t>
        </is>
      </c>
      <c r="C115718" t="n">
        <v>3</v>
      </c>
      <c r="D115718" t="inlineStr">
        <is>
          <t>{'penv.macro', 'penv', 'penv-merge'}</t>
        </is>
      </c>
    </row>
    <row r="115719">
      <c r="A115719" s="1" t="n">
        <v>115717</v>
      </c>
      <c r="B115719" t="inlineStr">
        <is>
          <t>intertechno</t>
        </is>
      </c>
      <c r="C115719" t="n">
        <v>3</v>
      </c>
      <c r="D115719" t="inlineStr">
        <is>
          <t>{'homebridge-intertechno-switch', 'node-intertechno-sender', 'homebridge-intertechno-onoff'}</t>
        </is>
      </c>
    </row>
    <row r="115720">
      <c r="A115720" s="1" t="n">
        <v>115718</v>
      </c>
      <c r="B115720" t="inlineStr">
        <is>
          <t>lotterys</t>
        </is>
      </c>
      <c r="C115720" t="n">
        <v>3</v>
      </c>
      <c r="D115720" t="inlineStr">
        <is>
          <t>{'lotterys-command', 'lotterys-vue', 'vue-lotterys'}</t>
        </is>
      </c>
    </row>
    <row r="115721">
      <c r="A115721" s="1" t="n">
        <v>115719</v>
      </c>
      <c r="B115721" t="inlineStr">
        <is>
          <t>rynpsc</t>
        </is>
      </c>
      <c r="C115721" t="n">
        <v>3</v>
      </c>
      <c r="D115721" t="inlineStr">
        <is>
          <t>{'@rynpsc~focus-trap', '@rynpsc~dialog', '@rynpsc~accordion'}</t>
        </is>
      </c>
    </row>
    <row r="115722">
      <c r="A115722" s="1" t="n">
        <v>115720</v>
      </c>
      <c r="B115722" t="inlineStr">
        <is>
          <t>logclient</t>
        </is>
      </c>
      <c r="C115722" t="n">
        <v>3</v>
      </c>
      <c r="D115722" t="inlineStr">
        <is>
          <t>{'@dra2020~logclient', '@terrencecrowley~logclient', 'logclient'}</t>
        </is>
      </c>
    </row>
    <row r="115723">
      <c r="A115723" s="1" t="n">
        <v>115721</v>
      </c>
      <c r="B115723" t="inlineStr">
        <is>
          <t>templatr</t>
        </is>
      </c>
      <c r="C115723" t="n">
        <v>3</v>
      </c>
      <c r="D115723" t="inlineStr">
        <is>
          <t>{'code-templatr', 'tumblr-templatr', 'templatr'}</t>
        </is>
      </c>
    </row>
    <row r="115724">
      <c r="A115724" s="1" t="n">
        <v>115722</v>
      </c>
      <c r="B115724" t="inlineStr">
        <is>
          <t>teia</t>
        </is>
      </c>
      <c r="C115724" t="n">
        <v>3</v>
      </c>
      <c r="D115724" t="inlineStr">
        <is>
          <t>{'teia-search-cli', 'teia-search', 'eslint-config-teia'}</t>
        </is>
      </c>
    </row>
    <row r="115725">
      <c r="A115725" s="1" t="n">
        <v>115723</v>
      </c>
      <c r="B115725" t="inlineStr">
        <is>
          <t>dropdownbox</t>
        </is>
      </c>
      <c r="C115725" t="n">
        <v>3</v>
      </c>
      <c r="D115725" t="inlineStr">
        <is>
          <t>{'dbl-dropdownbox', '@quantalytix~react-dropdownbox', 'collective-portlet-dropdownbox'}</t>
        </is>
      </c>
    </row>
    <row r="115726">
      <c r="A115726" s="1" t="n">
        <v>115724</v>
      </c>
      <c r="B115726" t="inlineStr">
        <is>
          <t>pull2</t>
        </is>
      </c>
      <c r="C115726" t="n">
        <v>3</v>
      </c>
      <c r="D115726" t="inlineStr">
        <is>
          <t>{'anima-pull2load', 'react-pull2refresh', 'pull2refresh'}</t>
        </is>
      </c>
    </row>
    <row r="115727">
      <c r="A115727" s="1" t="n">
        <v>115725</v>
      </c>
      <c r="B115727" t="inlineStr">
        <is>
          <t>nabh</t>
        </is>
      </c>
      <c r="C115727" t="n">
        <v>3</v>
      </c>
      <c r="D115727" t="inlineStr">
        <is>
          <t>{'@dhanabh~try', '@dhanabh~try-npm', '@nabham~limiter'}</t>
        </is>
      </c>
    </row>
    <row r="115728">
      <c r="A115728" s="1" t="n">
        <v>115726</v>
      </c>
      <c r="B115728" t="inlineStr">
        <is>
          <t>sambhav2612</t>
        </is>
      </c>
      <c r="C115728" t="n">
        <v>3</v>
      </c>
      <c r="D115728" t="inlineStr">
        <is>
          <t>{'sambhav2612', 'librecad-sambhav2612', '@sambhav2612~staticgen'}</t>
        </is>
      </c>
    </row>
    <row r="115729">
      <c r="A115729" s="1" t="n">
        <v>115727</v>
      </c>
      <c r="B115729" t="inlineStr">
        <is>
          <t>nels</t>
        </is>
      </c>
      <c r="C115729" t="n">
        <v>3</v>
      </c>
      <c r="D115729" t="inlineStr">
        <is>
          <t>{'nels-exercise', 'my-first-project-bynels', 'censorify-bynels'}</t>
        </is>
      </c>
    </row>
    <row r="115730">
      <c r="A115730" s="1" t="n">
        <v>115728</v>
      </c>
      <c r="B115730" t="inlineStr">
        <is>
          <t>zdhaimi</t>
        </is>
      </c>
      <c r="C115730" t="n">
        <v>3</v>
      </c>
      <c r="D115730" t="inlineStr">
        <is>
          <t>{'@zdhaimi~antifreeze', '@zdhaimi~plugin', '@zdhaimi~low_pressure'}</t>
        </is>
      </c>
    </row>
    <row r="115731">
      <c r="A115731" s="1" t="n">
        <v>115729</v>
      </c>
      <c r="B115731" t="inlineStr">
        <is>
          <t>joulescope</t>
        </is>
      </c>
      <c r="C115731" t="n">
        <v>3</v>
      </c>
      <c r="D115731" t="inlineStr">
        <is>
          <t>{'joulescope-server', 'joulescope-ui', 'joulescope'}</t>
        </is>
      </c>
    </row>
    <row r="115732">
      <c r="A115732" s="1" t="n">
        <v>115730</v>
      </c>
      <c r="B115732" t="inlineStr">
        <is>
          <t>xtadmin</t>
        </is>
      </c>
      <c r="C115732" t="n">
        <v>3</v>
      </c>
      <c r="D115732" t="inlineStr">
        <is>
          <t>{'@xtadmin~components', '@xtadmin~create-vue-xtadmin-app', '@xtadmin~mixins'}</t>
        </is>
      </c>
    </row>
    <row r="115733">
      <c r="A115733" s="1" t="n">
        <v>115731</v>
      </c>
      <c r="B115733" t="inlineStr">
        <is>
          <t>jcube</t>
        </is>
      </c>
      <c r="C115733" t="n">
        <v>3</v>
      </c>
      <c r="D115733" t="inlineStr">
        <is>
          <t>{'jcube-vue-grid', 'jcube-cli', 'jcube'}</t>
        </is>
      </c>
    </row>
    <row r="115734">
      <c r="A115734" s="1" t="n">
        <v>115732</v>
      </c>
      <c r="B115734" t="inlineStr">
        <is>
          <t>wisemuffin</t>
        </is>
      </c>
      <c r="C115734" t="n">
        <v>3</v>
      </c>
      <c r="D115734" t="inlineStr">
        <is>
          <t>{'wisemuffin-charts', '@wisemuffin~react-scripts', 'wisemuffin-vis-d3'}</t>
        </is>
      </c>
    </row>
    <row r="115735">
      <c r="A115735" s="1" t="n">
        <v>115733</v>
      </c>
      <c r="B115735" t="inlineStr">
        <is>
          <t>sproutcore</t>
        </is>
      </c>
      <c r="C115735" t="n">
        <v>3</v>
      </c>
      <c r="D115735" t="inlineStr">
        <is>
          <t>{'sproutcore', 'django-sproutcore', 'sproutcore-slicing'}</t>
        </is>
      </c>
    </row>
    <row r="115736">
      <c r="A115736" s="1" t="n">
        <v>115734</v>
      </c>
      <c r="B115736" t="inlineStr">
        <is>
          <t>dtsearch</t>
        </is>
      </c>
      <c r="C115736" t="n">
        <v>3</v>
      </c>
      <c r="D115736" t="inlineStr">
        <is>
          <t>{'new1dtsearch', 'dtsearch18', 'dtsearch'}</t>
        </is>
      </c>
    </row>
    <row r="115737">
      <c r="A115737" s="1" t="n">
        <v>115735</v>
      </c>
      <c r="B115737" t="inlineStr">
        <is>
          <t>qal</t>
        </is>
      </c>
      <c r="C115737" t="n">
        <v>3</v>
      </c>
      <c r="D115737" t="inlineStr">
        <is>
          <t>{'startintervqal', 'qal', 'platform-qal'}</t>
        </is>
      </c>
    </row>
    <row r="115738">
      <c r="A115738" s="1" t="n">
        <v>115736</v>
      </c>
      <c r="B115738" t="inlineStr">
        <is>
          <t>cbmdf</t>
        </is>
      </c>
      <c r="C115738" t="n">
        <v>3</v>
      </c>
      <c r="D115738" t="inlineStr">
        <is>
          <t>{'react-sample-components-library-cbmdf', '@cbmdf~react-voice-recorder', '@cbmdf~react-qr-scanner'}</t>
        </is>
      </c>
    </row>
    <row r="115739">
      <c r="A115739" s="1" t="n">
        <v>115737</v>
      </c>
      <c r="B115739" t="inlineStr">
        <is>
          <t>gromit</t>
        </is>
      </c>
      <c r="C115739" t="n">
        <v>3</v>
      </c>
      <c r="D115739" t="inlineStr">
        <is>
          <t>{'@bartveneman~gromit', 'gromit-cli', 'gromit'}</t>
        </is>
      </c>
    </row>
    <row r="115740">
      <c r="A115740" s="1" t="n">
        <v>115738</v>
      </c>
      <c r="B115740" t="inlineStr">
        <is>
          <t>apparel</t>
        </is>
      </c>
      <c r="C115740" t="n">
        <v>3</v>
      </c>
      <c r="D115740" t="inlineStr">
        <is>
          <t>{'@airyrooms~apparel', 'apparel-sorter', '@dotdev~apparel21-sdk'}</t>
        </is>
      </c>
    </row>
    <row r="115741">
      <c r="A115741" s="1" t="n">
        <v>115739</v>
      </c>
      <c r="B115741" t="inlineStr">
        <is>
          <t>multibuild</t>
        </is>
      </c>
      <c r="C115741" t="n">
        <v>3</v>
      </c>
      <c r="D115741" t="inlineStr">
        <is>
          <t>{'sphinx-multibuild', 'resin-multibuild', 'multibuild'}</t>
        </is>
      </c>
    </row>
    <row r="115742">
      <c r="A115742" s="1" t="n">
        <v>115740</v>
      </c>
      <c r="B115742" t="inlineStr">
        <is>
          <t>erictooth</t>
        </is>
      </c>
      <c r="C115742" t="n">
        <v>3</v>
      </c>
      <c r="D115742" t="inlineStr">
        <is>
          <t>{'@erictooth~eslint-config', '@erictooth~semantic-release-npm-github-config', '@erictooth~prettier-config'}</t>
        </is>
      </c>
    </row>
    <row r="115743">
      <c r="A115743" s="1" t="n">
        <v>115741</v>
      </c>
      <c r="B115743" t="inlineStr">
        <is>
          <t>appcarry</t>
        </is>
      </c>
      <c r="C115743" t="n">
        <v>3</v>
      </c>
      <c r="D115743" t="inlineStr">
        <is>
          <t>{'appcarry-sdk-cordova', 'appcarry-cordova-sdk', 'appcarry-react-native-sdk'}</t>
        </is>
      </c>
    </row>
    <row r="115744">
      <c r="A115744" s="1" t="n">
        <v>115742</v>
      </c>
      <c r="B115744" t="inlineStr">
        <is>
          <t>helioswap</t>
        </is>
      </c>
      <c r="C115744" t="n">
        <v>3</v>
      </c>
      <c r="D115744" t="inlineStr">
        <is>
          <t>{'helioswap-sdk-test', '@tokenstand~helioswap-sdk', 'helioswap-sdk-development'}</t>
        </is>
      </c>
    </row>
    <row r="115745">
      <c r="A115745" s="1" t="n">
        <v>115743</v>
      </c>
      <c r="B115745" t="inlineStr">
        <is>
          <t>p23</t>
        </is>
      </c>
      <c r="C115745" t="n">
        <v>3</v>
      </c>
      <c r="D115745" t="inlineStr">
        <is>
          <t>{'p23calc', 'p23r-selection-compiler', 'p23r-model-compiler'}</t>
        </is>
      </c>
    </row>
    <row r="115746">
      <c r="A115746" s="1" t="n">
        <v>115744</v>
      </c>
      <c r="B115746" t="inlineStr">
        <is>
          <t>dexdev</t>
        </is>
      </c>
      <c r="C115746" t="n">
        <v>3</v>
      </c>
      <c r="D115746" t="inlineStr">
        <is>
          <t>{'@dexdev~tour-reocrd-utils', '@dexdev~dp-imms-ui', '@dexdev~ui-admin'}</t>
        </is>
      </c>
    </row>
    <row r="115747">
      <c r="A115747" s="1" t="n">
        <v>115745</v>
      </c>
      <c r="B115747" t="inlineStr">
        <is>
          <t>effy</t>
        </is>
      </c>
      <c r="C115747" t="n">
        <v>3</v>
      </c>
      <c r="D115747" t="inlineStr">
        <is>
          <t>{'nester-effy-zhao', 'effymodule', 'effy'}</t>
        </is>
      </c>
    </row>
    <row r="115748">
      <c r="A115748" s="1" t="n">
        <v>115746</v>
      </c>
      <c r="B115748" t="inlineStr">
        <is>
          <t>sunmao</t>
        </is>
      </c>
      <c r="C115748" t="n">
        <v>3</v>
      </c>
      <c r="D115748" t="inlineStr">
        <is>
          <t>{'sunmao-editor', 'sunmao-sdk', 'sunmao'}</t>
        </is>
      </c>
    </row>
    <row r="115749">
      <c r="A115749" s="1" t="n">
        <v>115747</v>
      </c>
      <c r="B115749" t="inlineStr">
        <is>
          <t>zoll</t>
        </is>
      </c>
      <c r="C115749" t="n">
        <v>3</v>
      </c>
      <c r="D115749" t="inlineStr">
        <is>
          <t>{'zoll', '@zollty~zollty-util', '@b-c~zoll'}</t>
        </is>
      </c>
    </row>
    <row r="115750">
      <c r="A115750" s="1" t="n">
        <v>115748</v>
      </c>
      <c r="B115750" t="inlineStr">
        <is>
          <t>lackadaisical</t>
        </is>
      </c>
      <c r="C115750" t="n">
        <v>3</v>
      </c>
      <c r="D115750" t="inlineStr">
        <is>
          <t>{'slackadaisical', '@lackadaisical~defaults-generator', '@lackadaisical~metadata-extractor'}</t>
        </is>
      </c>
    </row>
    <row r="115751">
      <c r="A115751" s="1" t="n">
        <v>115749</v>
      </c>
      <c r="B115751" t="inlineStr">
        <is>
          <t>pmon</t>
        </is>
      </c>
      <c r="C115751" t="n">
        <v>3</v>
      </c>
      <c r="D115751" t="inlineStr">
        <is>
          <t>{'node-pmon', 'pmon', 'node-red-contrib-pmon'}</t>
        </is>
      </c>
    </row>
    <row r="115752">
      <c r="A115752" s="1" t="n">
        <v>115750</v>
      </c>
      <c r="B115752" t="inlineStr">
        <is>
          <t>supermark</t>
        </is>
      </c>
      <c r="C115752" t="n">
        <v>3</v>
      </c>
      <c r="D115752" t="inlineStr">
        <is>
          <t>{'supermark-blog', 'supermark', 'supermark-extract'}</t>
        </is>
      </c>
    </row>
    <row r="115753">
      <c r="A115753" s="1" t="n">
        <v>115751</v>
      </c>
      <c r="B115753" t="inlineStr">
        <is>
          <t>unplugged</t>
        </is>
      </c>
      <c r="C115753" t="n">
        <v>3</v>
      </c>
      <c r="D115753" t="inlineStr">
        <is>
          <t>{'ediunplugged', 'webpack-pnp-unplugged-externals', 'unplugged'}</t>
        </is>
      </c>
    </row>
    <row r="115754">
      <c r="A115754" s="1" t="n">
        <v>115752</v>
      </c>
      <c r="B115754" t="inlineStr">
        <is>
          <t>ridiculous</t>
        </is>
      </c>
      <c r="C115754" t="n">
        <v>3</v>
      </c>
      <c r="D115754" t="inlineStr">
        <is>
          <t>{'gridiculous', 'ridiculous', 'ridiculous-moon-event'}</t>
        </is>
      </c>
    </row>
    <row r="115755">
      <c r="A115755" s="1" t="n">
        <v>115753</v>
      </c>
      <c r="B115755" t="inlineStr">
        <is>
          <t>imageeditor</t>
        </is>
      </c>
      <c r="C115755" t="n">
        <v>3</v>
      </c>
      <c r="D115755" t="inlineStr">
        <is>
          <t>{'@ichef~gypcrete-imageeditor', '@myeditorcool~imageeditor', '@mejuliver~vue-imageeditor'}</t>
        </is>
      </c>
    </row>
    <row r="115756">
      <c r="A115756" s="1" t="n">
        <v>115754</v>
      </c>
      <c r="B115756" t="inlineStr">
        <is>
          <t>nitedani</t>
        </is>
      </c>
      <c r="C115756" t="n">
        <v>3</v>
      </c>
      <c r="D115756" t="inlineStr">
        <is>
          <t>{'@nitedani~react-use-websocket', '@nitedani~create-gcloud-app', '@nitedani~rxjs-stream'}</t>
        </is>
      </c>
    </row>
    <row r="115757">
      <c r="A115757" s="1" t="n">
        <v>115755</v>
      </c>
      <c r="B115757" t="inlineStr">
        <is>
          <t>sdcxp</t>
        </is>
      </c>
      <c r="C115757" t="n">
        <v>3</v>
      </c>
      <c r="D115757" t="inlineStr">
        <is>
          <t>{'@sdcxp~eslint-config-mina', '@sdcxp~react-native-utils', '@sdcxp~eslint-config-react-native'}</t>
        </is>
      </c>
    </row>
    <row r="115758">
      <c r="A115758" s="1" t="n">
        <v>115756</v>
      </c>
      <c r="B115758" t="inlineStr">
        <is>
          <t>orderify</t>
        </is>
      </c>
      <c r="C115758" t="n">
        <v>3</v>
      </c>
      <c r="D115758" t="inlineStr">
        <is>
          <t>{'j-orderify', '@ltd~j-orderify', 'orderify'}</t>
        </is>
      </c>
    </row>
    <row r="115759">
      <c r="A115759" s="1" t="n">
        <v>115757</v>
      </c>
      <c r="B115759" t="inlineStr">
        <is>
          <t>earthworm</t>
        </is>
      </c>
      <c r="C115759" t="n">
        <v>3</v>
      </c>
      <c r="D115759" t="inlineStr">
        <is>
          <t>{'earthworm', 'earthworm-shubhamt619', 'earthworm-ui'}</t>
        </is>
      </c>
    </row>
    <row r="115760">
      <c r="A115760" s="1" t="n">
        <v>115758</v>
      </c>
      <c r="B115760" t="inlineStr">
        <is>
          <t>rulerjs</t>
        </is>
      </c>
      <c r="C115760" t="n">
        <v>3</v>
      </c>
      <c r="D115760" t="inlineStr">
        <is>
          <t>{'rulerjs-plus', 'rulerjs', 'rulerjs-libs'}</t>
        </is>
      </c>
    </row>
    <row r="115761">
      <c r="A115761" s="1" t="n">
        <v>115759</v>
      </c>
      <c r="B115761" t="inlineStr">
        <is>
          <t>spyro</t>
        </is>
      </c>
      <c r="C115761" t="n">
        <v>3</v>
      </c>
      <c r="D115761" t="inlineStr">
        <is>
          <t>{'spyroboi', 'spyro', 'spyrojs'}</t>
        </is>
      </c>
    </row>
    <row r="115762">
      <c r="A115762" s="1" t="n">
        <v>115760</v>
      </c>
      <c r="B115762" t="inlineStr">
        <is>
          <t>tulios</t>
        </is>
      </c>
      <c r="C115762" t="n">
        <v>3</v>
      </c>
      <c r="D115762" t="inlineStr">
        <is>
          <t>{'basic-auth-tulios', 'no-kafka-tulios', 'faux-jax-tulios'}</t>
        </is>
      </c>
    </row>
    <row r="115763">
      <c r="A115763" s="1" t="n">
        <v>115761</v>
      </c>
      <c r="B115763" t="inlineStr">
        <is>
          <t>mmui</t>
        </is>
      </c>
      <c r="C115763" t="n">
        <v>3</v>
      </c>
      <c r="D115763" t="inlineStr">
        <is>
          <t>{'mmui-web', 'xes-mmui', 'mmui'}</t>
        </is>
      </c>
    </row>
    <row r="115764">
      <c r="A115764" s="1" t="n">
        <v>115762</v>
      </c>
      <c r="B115764" t="inlineStr">
        <is>
          <t>bitexpert</t>
        </is>
      </c>
      <c r="C115764" t="n">
        <v>3</v>
      </c>
      <c r="D115764" t="inlineStr">
        <is>
          <t>{'bitexpert-cs-jshint', 'bitexpert-cs-jscs', 'bitexpert-cs-scsslint'}</t>
        </is>
      </c>
    </row>
    <row r="115765">
      <c r="A115765" s="1" t="n">
        <v>115763</v>
      </c>
      <c r="B115765" t="inlineStr">
        <is>
          <t>adsbmap</t>
        </is>
      </c>
      <c r="C115765" t="n">
        <v>3</v>
      </c>
      <c r="D115765" t="inlineStr">
        <is>
          <t>{'adsbmap-fast-build', 'adsbmap-data-providor', 'adsbmap-handler'}</t>
        </is>
      </c>
    </row>
    <row r="115766">
      <c r="A115766" s="1" t="n">
        <v>115764</v>
      </c>
      <c r="B115766" t="inlineStr">
        <is>
          <t>mebutoo</t>
        </is>
      </c>
      <c r="C115766" t="n">
        <v>3</v>
      </c>
      <c r="D115766" t="inlineStr">
        <is>
          <t>{'mebutoo-websdk', 'mebutoo-comm', 'mebutoo-wbsdk'}</t>
        </is>
      </c>
    </row>
    <row r="115767">
      <c r="A115767" s="1" t="n">
        <v>115765</v>
      </c>
      <c r="B115767" t="inlineStr">
        <is>
          <t>andante</t>
        </is>
      </c>
      <c r="C115767" t="n">
        <v>3</v>
      </c>
      <c r="D115767" t="inlineStr">
        <is>
          <t>{'andante', '@andrewandante~silverstripe-dash-client', 'komandante'}</t>
        </is>
      </c>
    </row>
    <row r="115768">
      <c r="A115768" s="1" t="n">
        <v>115766</v>
      </c>
      <c r="B115768" t="inlineStr">
        <is>
          <t>hisp</t>
        </is>
      </c>
      <c r="C115768" t="n">
        <v>3</v>
      </c>
      <c r="D115768" t="inlineStr">
        <is>
          <t>{'@hisp-amr~org-unit-tree', '@hisp-amr~api', '@hisp-amr~assign-value-rule-engine'}</t>
        </is>
      </c>
    </row>
    <row r="115769">
      <c r="A115769" s="1" t="n">
        <v>115767</v>
      </c>
      <c r="B115769" t="inlineStr">
        <is>
          <t>yhjhoo</t>
        </is>
      </c>
      <c r="C115769" t="n">
        <v>3</v>
      </c>
      <c r="D115769" t="inlineStr">
        <is>
          <t>{'@yhjhoo~coffee', 'yhjhoo-test', 'yhjhoo-coffee'}</t>
        </is>
      </c>
    </row>
    <row r="115770">
      <c r="A115770" s="1" t="n">
        <v>115768</v>
      </c>
      <c r="B115770" t="inlineStr">
        <is>
          <t>stefandesu</t>
        </is>
      </c>
      <c r="C115770" t="n">
        <v>3</v>
      </c>
      <c r="D115770" t="inlineStr">
        <is>
          <t>{'@stefandesu~hello-world', '@stefandesu~vite-test-library', '@stefandesu~eva-icons-vue'}</t>
        </is>
      </c>
    </row>
    <row r="115771">
      <c r="A115771" s="1" t="n">
        <v>115769</v>
      </c>
      <c r="B115771" t="inlineStr">
        <is>
          <t>rdfstore</t>
        </is>
      </c>
      <c r="C115771" t="n">
        <v>3</v>
      </c>
      <c r="D115771" t="inlineStr">
        <is>
          <t>{'rdfstore', '@redpencil~ember-rdfstore', 'rdf-store-rdfstore-js'}</t>
        </is>
      </c>
    </row>
    <row r="115772">
      <c r="A115772" s="1" t="n">
        <v>115770</v>
      </c>
      <c r="B115772" t="inlineStr">
        <is>
          <t>ocation</t>
        </is>
      </c>
      <c r="C115772" t="n">
        <v>3</v>
      </c>
      <c r="D115772" t="inlineStr">
        <is>
          <t>{'kcv-theme-genocation', 'jsonresume-theme-genocation', 'xes-reocation'}</t>
        </is>
      </c>
    </row>
    <row r="115773">
      <c r="A115773" s="1" t="n">
        <v>115771</v>
      </c>
      <c r="B115773" t="inlineStr">
        <is>
          <t>hansome</t>
        </is>
      </c>
      <c r="C115773" t="n">
        <v>3</v>
      </c>
      <c r="D115773" t="inlineStr">
        <is>
          <t>{'@moyu-hansome~fristcomponent', '@moyu-hansome~test', '@moyu-hansome~tiny'}</t>
        </is>
      </c>
    </row>
    <row r="115774">
      <c r="A115774" s="1" t="n">
        <v>115772</v>
      </c>
      <c r="B115774" t="inlineStr">
        <is>
          <t>hvag</t>
        </is>
      </c>
      <c r="C115774" t="n">
        <v>3</v>
      </c>
      <c r="D115774" t="inlineStr">
        <is>
          <t>{'hvag-demo', 'hvag-npm-example', '@hvag-tkt~shared'}</t>
        </is>
      </c>
    </row>
    <row r="115775">
      <c r="A115775" s="1" t="n">
        <v>115773</v>
      </c>
      <c r="B115775" t="inlineStr">
        <is>
          <t>tdent</t>
        </is>
      </c>
      <c r="C115775" t="n">
        <v>3</v>
      </c>
      <c r="D115775" t="inlineStr">
        <is>
          <t>{'@tdent~babel-plugin-vue-functionalization-main', '@tdent~vue-cli-plugin-partial', '@tdent~babel-plugin-node-readable-vue-router'}</t>
        </is>
      </c>
    </row>
    <row r="115776">
      <c r="A115776" s="1" t="n">
        <v>115774</v>
      </c>
      <c r="B115776" t="inlineStr">
        <is>
          <t>daiwei</t>
        </is>
      </c>
      <c r="C115776" t="n">
        <v>3</v>
      </c>
      <c r="D115776" t="inlineStr">
        <is>
          <t>{'daiwei-wechat-login', 'angular-daiwei-wechat-login', 'angular-daiwei-event'}</t>
        </is>
      </c>
    </row>
    <row r="115777">
      <c r="A115777" s="1" t="n">
        <v>115775</v>
      </c>
      <c r="B115777" t="inlineStr">
        <is>
          <t>lucian</t>
        </is>
      </c>
      <c r="C115777" t="n">
        <v>3</v>
      </c>
      <c r="D115777" t="inlineStr">
        <is>
          <t>{'lucian-example', 'conventional-changelog-lucian', 'ellucianethospythonclient'}</t>
        </is>
      </c>
    </row>
    <row r="115778">
      <c r="A115778" s="1" t="n">
        <v>115776</v>
      </c>
      <c r="B115778" t="inlineStr">
        <is>
          <t>banque</t>
        </is>
      </c>
      <c r="C115778" t="n">
        <v>3</v>
      </c>
      <c r="D115778" t="inlineStr">
        <is>
          <t>{'vue-banque', 'ofxstatement-fr-banquepostale', 'banque'}</t>
        </is>
      </c>
    </row>
    <row r="115779">
      <c r="A115779" s="1" t="n">
        <v>115777</v>
      </c>
      <c r="B115779" t="inlineStr">
        <is>
          <t>debug2</t>
        </is>
      </c>
      <c r="C115779" t="n">
        <v>3</v>
      </c>
      <c r="D115779" t="inlineStr">
        <is>
          <t>{'debug2adurl', 'node-debug2', 'debug2'}</t>
        </is>
      </c>
    </row>
    <row r="115780">
      <c r="A115780" s="1" t="n">
        <v>115778</v>
      </c>
      <c r="B115780" t="inlineStr">
        <is>
          <t>skotchpine</t>
        </is>
      </c>
      <c r="C115780" t="n">
        <v>3</v>
      </c>
      <c r="D115780" t="inlineStr">
        <is>
          <t>{'@skotchpine~record-store', '@skotchpine~babel-plugin-pug-jsx-css-modules', '@skotchpine~babel-plugin-react-native-classname-styles'}</t>
        </is>
      </c>
    </row>
    <row r="115781">
      <c r="A115781" s="1" t="n">
        <v>115779</v>
      </c>
      <c r="B115781" t="inlineStr">
        <is>
          <t>relyq</t>
        </is>
      </c>
      <c r="C115781" t="n">
        <v>3</v>
      </c>
      <c r="D115781" t="inlineStr">
        <is>
          <t>{'relyq', 'qb-relyq', 'relyq-pusher'}</t>
        </is>
      </c>
    </row>
    <row r="115782">
      <c r="A115782" s="1" t="n">
        <v>115780</v>
      </c>
      <c r="B115782" t="inlineStr">
        <is>
          <t>gepe</t>
        </is>
      </c>
      <c r="C115782" t="n">
        <v>3</v>
      </c>
      <c r="D115782" t="inlineStr">
        <is>
          <t>{'@nggepe~ez-logs', 'packagetestluisgepeto', 'math_exampleluisgepeto'}</t>
        </is>
      </c>
    </row>
    <row r="115783">
      <c r="A115783" s="1" t="n">
        <v>115781</v>
      </c>
      <c r="B115783" t="inlineStr">
        <is>
          <t>mubicon</t>
        </is>
      </c>
      <c r="C115783" t="n">
        <v>3</v>
      </c>
      <c r="D115783" t="inlineStr">
        <is>
          <t>{'@mubicon~api-ar', '@mubicon~api-client', '@mubicon~api'}</t>
        </is>
      </c>
    </row>
    <row r="115784">
      <c r="A115784" s="1" t="n">
        <v>115782</v>
      </c>
      <c r="B115784" t="inlineStr">
        <is>
          <t>foodmarketmaker</t>
        </is>
      </c>
      <c r="C115784" t="n">
        <v>3</v>
      </c>
      <c r="D115784" t="inlineStr">
        <is>
          <t>{'@foodmarketmaker~swagger-angular-generator', '@foodmarketmaker~market-maker-api', '@foodmarketmaker~ckeditor-build'}</t>
        </is>
      </c>
    </row>
    <row r="115785">
      <c r="A115785" s="1" t="n">
        <v>115783</v>
      </c>
      <c r="B115785" t="inlineStr">
        <is>
          <t>adaptr</t>
        </is>
      </c>
      <c r="C115785" t="n">
        <v>3</v>
      </c>
      <c r="D115785" t="inlineStr">
        <is>
          <t>{'adaptr', '@adaptr~web-sdk', 'adaptr-music-player'}</t>
        </is>
      </c>
    </row>
    <row r="115786">
      <c r="A115786" s="1" t="n">
        <v>115784</v>
      </c>
      <c r="B115786" t="inlineStr">
        <is>
          <t>taxcalculator</t>
        </is>
      </c>
      <c r="C115786" t="n">
        <v>3</v>
      </c>
      <c r="D115786" t="inlineStr">
        <is>
          <t>{'@mayurpatil~taxcalculator', '@ehete~taxcalculator', 'taxcalculator-v1'}</t>
        </is>
      </c>
    </row>
    <row r="115787">
      <c r="A115787" s="1" t="n">
        <v>115785</v>
      </c>
      <c r="B115787" t="inlineStr">
        <is>
          <t>accownt</t>
        </is>
      </c>
      <c r="C115787" t="n">
        <v>3</v>
      </c>
      <c r="D115787" t="inlineStr">
        <is>
          <t>{'accownt-web', 'accownt-server', 'accownt'}</t>
        </is>
      </c>
    </row>
    <row r="115788">
      <c r="A115788" s="1" t="n">
        <v>115786</v>
      </c>
      <c r="B115788" t="inlineStr">
        <is>
          <t>pagium2</t>
        </is>
      </c>
      <c r="C115788" t="n">
        <v>3</v>
      </c>
      <c r="D115788" t="inlineStr">
        <is>
          <t>{'pagium2-core', 'pagium2-command-cli', 'pagium2'}</t>
        </is>
      </c>
    </row>
    <row r="115789">
      <c r="A115789" s="1" t="n">
        <v>115787</v>
      </c>
      <c r="B115789" t="inlineStr">
        <is>
          <t>enim</t>
        </is>
      </c>
      <c r="C115789" t="n">
        <v>3</v>
      </c>
      <c r="D115789" t="inlineStr">
        <is>
          <t>{'enim', 'enimator', 'xienimnew'}</t>
        </is>
      </c>
    </row>
    <row r="115790">
      <c r="A115790" s="1" t="n">
        <v>115788</v>
      </c>
      <c r="B115790" t="inlineStr">
        <is>
          <t>wxcomponent</t>
        </is>
      </c>
      <c r="C115790" t="n">
        <v>3</v>
      </c>
      <c r="D115790" t="inlineStr">
        <is>
          <t>{'tt-wxcomponent', 'wxcomponent', '@miniu~wxcomponent'}</t>
        </is>
      </c>
    </row>
    <row r="115791">
      <c r="A115791" s="1" t="n">
        <v>115789</v>
      </c>
      <c r="B115791" t="inlineStr">
        <is>
          <t>almada</t>
        </is>
      </c>
      <c r="C115791" t="n">
        <v>3</v>
      </c>
      <c r="D115791" t="inlineStr">
        <is>
          <t>{'shitalmadakenodeapplication', 'enalmada-serverless-component', 'enalmada-aws-cloudfront'}</t>
        </is>
      </c>
    </row>
    <row r="115792">
      <c r="A115792" s="1" t="n">
        <v>115790</v>
      </c>
      <c r="B115792" t="inlineStr">
        <is>
          <t>npm1234</t>
        </is>
      </c>
      <c r="C115792" t="n">
        <v>3</v>
      </c>
      <c r="D115792" t="inlineStr">
        <is>
          <t>{'testnpm1234', 'demo-npm1234', '@npm1234~hello-wasm'}</t>
        </is>
      </c>
    </row>
    <row r="115793">
      <c r="A115793" s="1" t="n">
        <v>115791</v>
      </c>
      <c r="B115793" t="inlineStr">
        <is>
          <t>simmetrics</t>
        </is>
      </c>
      <c r="C115793" t="n">
        <v>3</v>
      </c>
      <c r="D115793" t="inlineStr">
        <is>
          <t>{'simmetrics', '@kba~simmetrics', 'simmetrics-lodash'}</t>
        </is>
      </c>
    </row>
    <row r="115794">
      <c r="A115794" s="1" t="n">
        <v>115792</v>
      </c>
      <c r="B115794" t="inlineStr">
        <is>
          <t>matplot</t>
        </is>
      </c>
      <c r="C115794" t="n">
        <v>3</v>
      </c>
      <c r="D115794" t="inlineStr">
        <is>
          <t>{'matplot', 'matplot-fmt-pi', 'a2y-matplot'}</t>
        </is>
      </c>
    </row>
    <row r="115795">
      <c r="A115795" s="1" t="n">
        <v>115793</v>
      </c>
      <c r="B115795" t="inlineStr">
        <is>
          <t>mrmarble</t>
        </is>
      </c>
      <c r="C115795" t="n">
        <v>3</v>
      </c>
      <c r="D115795" t="inlineStr">
        <is>
          <t>{'@mrmarble~cage-js', '@mrmarble~martian-robots-cli', '@mrmarble~martian-robots-core'}</t>
        </is>
      </c>
    </row>
    <row r="115796">
      <c r="A115796" s="1" t="n">
        <v>115794</v>
      </c>
      <c r="B115796" t="inlineStr">
        <is>
          <t>zhangyun</t>
        </is>
      </c>
      <c r="C115796" t="n">
        <v>3</v>
      </c>
      <c r="D115796" t="inlineStr">
        <is>
          <t>{'zhangyun', 'vh-hia-mit-zhangyun', 'zhangyun-test'}</t>
        </is>
      </c>
    </row>
    <row r="115797">
      <c r="A115797" s="1" t="n">
        <v>115795</v>
      </c>
      <c r="B115797" t="inlineStr">
        <is>
          <t>framesync</t>
        </is>
      </c>
      <c r="C115797" t="n">
        <v>3</v>
      </c>
      <c r="D115797" t="inlineStr">
        <is>
          <t>{'pkyingyu-framesync', 'ep-framesync', 'framesync'}</t>
        </is>
      </c>
    </row>
    <row r="115798">
      <c r="A115798" s="1" t="n">
        <v>115796</v>
      </c>
      <c r="B115798" t="inlineStr">
        <is>
          <t>maxui</t>
        </is>
      </c>
      <c r="C115798" t="n">
        <v>3</v>
      </c>
      <c r="D115798" t="inlineStr">
        <is>
          <t>{'@xfun~vue-maxui', 'babel-plugin-component-maxui', '@maxonor8218~maxui'}</t>
        </is>
      </c>
    </row>
    <row r="115799">
      <c r="A115799" s="1" t="n">
        <v>115797</v>
      </c>
      <c r="B115799" t="inlineStr">
        <is>
          <t>fanioc</t>
        </is>
      </c>
      <c r="C115799" t="n">
        <v>3</v>
      </c>
      <c r="D115799" t="inlineStr">
        <is>
          <t>{'@fanioc~cli', '@fanioc~prettier-config', '@fanioc~spec'}</t>
        </is>
      </c>
    </row>
    <row r="115800">
      <c r="A115800" s="1" t="n">
        <v>115798</v>
      </c>
      <c r="B115800" t="inlineStr">
        <is>
          <t>noblocknoparty</t>
        </is>
      </c>
      <c r="C115800" t="n">
        <v>3</v>
      </c>
      <c r="D115800" t="inlineStr">
        <is>
          <t>{'@noblocknoparty~blockparty-contracts', '@noblocknoparty~shared', '@noblocknoparty~contracts'}</t>
        </is>
      </c>
    </row>
    <row r="115801">
      <c r="A115801" s="1" t="n">
        <v>115799</v>
      </c>
      <c r="B115801" t="inlineStr">
        <is>
          <t>planepoint</t>
        </is>
      </c>
      <c r="C115801" t="n">
        <v>3</v>
      </c>
      <c r="D115801" t="inlineStr">
        <is>
          <t>{'@turf~planepoint', '@spatial~planepoint', 'turf-planepoint'}</t>
        </is>
      </c>
    </row>
    <row r="115802">
      <c r="A115802" s="1" t="n">
        <v>115800</v>
      </c>
      <c r="B115802" t="inlineStr">
        <is>
          <t>meteoblue</t>
        </is>
      </c>
      <c r="C115802" t="n">
        <v>3</v>
      </c>
      <c r="D115802" t="inlineStr">
        <is>
          <t>{'node-red-contrib-meteoblue-scraper', 'meteoblue-timedlayer-plugin', 'meteoblue-timeslider-plugin'}</t>
        </is>
      </c>
    </row>
    <row r="115803">
      <c r="A115803" s="1" t="n">
        <v>115801</v>
      </c>
      <c r="B115803" t="inlineStr">
        <is>
          <t>chilcott</t>
        </is>
      </c>
      <c r="C115803" t="n">
        <v>3</v>
      </c>
      <c r="D115803" t="inlineStr">
        <is>
          <t>{'@alexchilcott~rabbit-bus', '@alexchilcott~event-store', '@alexchilcott~event-logger'}</t>
        </is>
      </c>
    </row>
    <row r="115804">
      <c r="A115804" s="1" t="n">
        <v>115802</v>
      </c>
      <c r="B115804" t="inlineStr">
        <is>
          <t>alexchilcott</t>
        </is>
      </c>
      <c r="C115804" t="n">
        <v>3</v>
      </c>
      <c r="D115804" t="inlineStr">
        <is>
          <t>{'@alexchilcott~rabbit-bus', '@alexchilcott~event-store', '@alexchilcott~event-logger'}</t>
        </is>
      </c>
    </row>
    <row r="115805">
      <c r="A115805" s="1" t="n">
        <v>115803</v>
      </c>
      <c r="B115805" t="inlineStr">
        <is>
          <t>sheena</t>
        </is>
      </c>
      <c r="C115805" t="n">
        <v>3</v>
      </c>
      <c r="D115805" t="inlineStr">
        <is>
          <t>{'trisheenapokemon', 'sheenarbw-react-native-alarm-notification', 'sheenarbw-helloworld'}</t>
        </is>
      </c>
    </row>
    <row r="115806">
      <c r="A115806" s="1" t="n">
        <v>115804</v>
      </c>
      <c r="B115806" t="inlineStr">
        <is>
          <t>xqueue</t>
        </is>
      </c>
      <c r="C115806" t="n">
        <v>3</v>
      </c>
      <c r="D115806" t="inlineStr">
        <is>
          <t>{'edx-xqueue-api', 'xqueue', 'tutor-xqueue'}</t>
        </is>
      </c>
    </row>
    <row r="115807">
      <c r="A115807" s="1" t="n">
        <v>115805</v>
      </c>
      <c r="B115807" t="inlineStr">
        <is>
          <t>mopon</t>
        </is>
      </c>
      <c r="C115807" t="n">
        <v>3</v>
      </c>
      <c r="D115807" t="inlineStr">
        <is>
          <t>{'mopon-react-datepicker2', 'hello-mopon', 'calculation-mopon'}</t>
        </is>
      </c>
    </row>
    <row r="115808">
      <c r="A115808" s="1" t="n">
        <v>115806</v>
      </c>
      <c r="B115808" t="inlineStr">
        <is>
          <t>alkafinance</t>
        </is>
      </c>
      <c r="C115808" t="n">
        <v>3</v>
      </c>
      <c r="D115808" t="inlineStr">
        <is>
          <t>{'@alkafinance~eslint-config-react', '@alkafinance~eslint-config', '@alkafinance~eslint-config-typescript'}</t>
        </is>
      </c>
    </row>
    <row r="115809">
      <c r="A115809" s="1" t="n">
        <v>115807</v>
      </c>
      <c r="B115809" t="inlineStr">
        <is>
          <t>ainews</t>
        </is>
      </c>
      <c r="C115809" t="n">
        <v>3</v>
      </c>
      <c r="D115809" t="inlineStr">
        <is>
          <t>{'ainews', 'ainews-mp', 'ainews-vue'}</t>
        </is>
      </c>
    </row>
    <row r="115810">
      <c r="A115810" s="1" t="n">
        <v>115808</v>
      </c>
      <c r="B115810" t="inlineStr">
        <is>
          <t>lywzx</t>
        </is>
      </c>
      <c r="C115810" t="n">
        <v>3</v>
      </c>
      <c r="D115810" t="inlineStr">
        <is>
          <t>{'@lywzx~rollup-build-scripts', '@lywzx~vue.access.control', '@lywzx~access.control'}</t>
        </is>
      </c>
    </row>
    <row r="115811">
      <c r="A115811" s="1" t="n">
        <v>115809</v>
      </c>
      <c r="B115811" t="inlineStr">
        <is>
          <t>rotk</t>
        </is>
      </c>
      <c r="C115811" t="n">
        <v>3</v>
      </c>
      <c r="D115811" t="inlineStr">
        <is>
          <t>{'sierotki', 'sierotki.js', 'stokrotka'}</t>
        </is>
      </c>
    </row>
    <row r="115812">
      <c r="A115812" s="1" t="n">
        <v>115810</v>
      </c>
      <c r="B115812" t="inlineStr">
        <is>
          <t>phast</t>
        </is>
      </c>
      <c r="C115812" t="n">
        <v>3</v>
      </c>
      <c r="D115812" t="inlineStr">
        <is>
          <t>{'phast-fhir-ts', 'stylus-phast', 'phastly'}</t>
        </is>
      </c>
    </row>
    <row r="115813">
      <c r="A115813" s="1" t="n">
        <v>115811</v>
      </c>
      <c r="B115813" t="inlineStr">
        <is>
          <t>pyqt3</t>
        </is>
      </c>
      <c r="C115813" t="n">
        <v>3</v>
      </c>
      <c r="D115813" t="inlineStr">
        <is>
          <t>{'pyqt3d-qt5', 'pyqt3d-qt', 'pyqt3d'}</t>
        </is>
      </c>
    </row>
    <row r="115814">
      <c r="A115814" s="1" t="n">
        <v>115812</v>
      </c>
      <c r="B115814" t="inlineStr">
        <is>
          <t>isdir</t>
        </is>
      </c>
      <c r="C115814" t="n">
        <v>3</v>
      </c>
      <c r="D115814" t="inlineStr">
        <is>
          <t>{'isdir', 'kc-isdir', 'isdir-async'}</t>
        </is>
      </c>
    </row>
    <row r="115815">
      <c r="A115815" s="1" t="n">
        <v>115813</v>
      </c>
      <c r="B115815" t="inlineStr">
        <is>
          <t>doopage</t>
        </is>
      </c>
      <c r="C115815" t="n">
        <v>3</v>
      </c>
      <c r="D115815" t="inlineStr">
        <is>
          <t>{'@doopage~react-facebook-login', '@doopage~use-modal', '@doopage~react-ui-kit'}</t>
        </is>
      </c>
    </row>
    <row r="115816">
      <c r="A115816" s="1" t="n">
        <v>115814</v>
      </c>
      <c r="B115816" t="inlineStr">
        <is>
          <t>freeletics</t>
        </is>
      </c>
      <c r="C115816" t="n">
        <v>3</v>
      </c>
      <c r="D115816" t="inlineStr">
        <is>
          <t>{'@freeletics~react-slick', '@freeletics~remark-lint-blank-lines', '@freeletics~webpack-node-externals'}</t>
        </is>
      </c>
    </row>
    <row r="115817">
      <c r="A115817" s="1" t="n">
        <v>115815</v>
      </c>
      <c r="B115817" t="inlineStr">
        <is>
          <t>weilichuang</t>
        </is>
      </c>
      <c r="C115817" t="n">
        <v>3</v>
      </c>
      <c r="D115817" t="inlineStr">
        <is>
          <t>{'@weilichuang~recast-jsdoc-template', '@weilichuang~racast-jsdoc-template', '@weilichuang~bullet-jsdoc-template'}</t>
        </is>
      </c>
    </row>
    <row r="115818">
      <c r="A115818" s="1" t="n">
        <v>115816</v>
      </c>
      <c r="B115818" t="inlineStr">
        <is>
          <t>danielsimon</t>
        </is>
      </c>
      <c r="C115818" t="n">
        <v>3</v>
      </c>
      <c r="D115818" t="inlineStr">
        <is>
          <t>{'@danielsimon~hello', '@danielsimon~semantic-release-test', '@danielsimon~bello'}</t>
        </is>
      </c>
    </row>
    <row r="115819">
      <c r="A115819" s="1" t="n">
        <v>115817</v>
      </c>
      <c r="B115819" t="inlineStr">
        <is>
          <t>mychunk</t>
        </is>
      </c>
      <c r="C115819" t="n">
        <v>3</v>
      </c>
      <c r="D115819" t="inlineStr">
        <is>
          <t>{'mychunk', 'custom_mychunk', 'mychunk-chunk'}</t>
        </is>
      </c>
    </row>
    <row r="115820">
      <c r="A115820" s="1" t="n">
        <v>115818</v>
      </c>
      <c r="B115820" t="inlineStr">
        <is>
          <t>angelica</t>
        </is>
      </c>
      <c r="C115820" t="n">
        <v>3</v>
      </c>
      <c r="D115820" t="inlineStr">
        <is>
          <t>{'@o_angelica_o~learnstorybook-design-system-template', 'angelica', '@angelicab7~md-links'}</t>
        </is>
      </c>
    </row>
    <row r="115821">
      <c r="A115821" s="1" t="n">
        <v>115819</v>
      </c>
      <c r="B115821" t="inlineStr">
        <is>
          <t>etax</t>
        </is>
      </c>
      <c r="C115821" t="n">
        <v>3</v>
      </c>
      <c r="D115821" t="inlineStr">
        <is>
          <t>{'etax-app', 'kyk-etax-auth', 'etax-app-cli'}</t>
        </is>
      </c>
    </row>
    <row r="115822">
      <c r="A115822" s="1" t="n">
        <v>115820</v>
      </c>
      <c r="B115822" t="inlineStr">
        <is>
          <t>pomada</t>
        </is>
      </c>
      <c r="C115822" t="n">
        <v>3</v>
      </c>
      <c r="D115822" t="inlineStr">
        <is>
          <t>{'@pomada~turtle', '@pomada~taza', '@holaluz~pomada'}</t>
        </is>
      </c>
    </row>
    <row r="115823">
      <c r="A115823" s="1" t="n">
        <v>115821</v>
      </c>
      <c r="B115823" t="inlineStr">
        <is>
          <t>badriravi</t>
        </is>
      </c>
      <c r="C115823" t="n">
        <v>3</v>
      </c>
      <c r="D115823" t="inlineStr">
        <is>
          <t>{'react-npm-tuts-badriravi', 'math-by-badriravi', 'basic-npm-badriravi'}</t>
        </is>
      </c>
    </row>
    <row r="115824">
      <c r="A115824" s="1" t="n">
        <v>115822</v>
      </c>
      <c r="B115824" t="inlineStr">
        <is>
          <t>mclachlan</t>
        </is>
      </c>
      <c r="C115824" t="n">
        <v>3</v>
      </c>
      <c r="D115824" t="inlineStr">
        <is>
          <t>{'@brycemclachlan~lotide', '@brycemclachlan~next-boilerplate', '@brycemclachlan~component-boilerplate'}</t>
        </is>
      </c>
    </row>
    <row r="115825">
      <c r="A115825" s="1" t="n">
        <v>115823</v>
      </c>
      <c r="B115825" t="inlineStr">
        <is>
          <t>brycemclachlan</t>
        </is>
      </c>
      <c r="C115825" t="n">
        <v>3</v>
      </c>
      <c r="D115825" t="inlineStr">
        <is>
          <t>{'@brycemclachlan~lotide', '@brycemclachlan~next-boilerplate', '@brycemclachlan~component-boilerplate'}</t>
        </is>
      </c>
    </row>
    <row r="115826">
      <c r="A115826" s="1" t="n">
        <v>115824</v>
      </c>
      <c r="B115826" t="inlineStr">
        <is>
          <t>aslint</t>
        </is>
      </c>
      <c r="C115826" t="n">
        <v>3</v>
      </c>
      <c r="D115826" t="inlineStr">
        <is>
          <t>{'@essentialaccessibility~aslint', 'aslint', 'aslint-wrapper'}</t>
        </is>
      </c>
    </row>
    <row r="115827">
      <c r="A115827" s="1" t="n">
        <v>115825</v>
      </c>
      <c r="B115827" t="inlineStr">
        <is>
          <t>goomgum</t>
        </is>
      </c>
      <c r="C115827" t="n">
        <v>3</v>
      </c>
      <c r="D115827" t="inlineStr">
        <is>
          <t>{'goomgum-server-util', 'goomgum-dbquery', 'goomgum-util'}</t>
        </is>
      </c>
    </row>
    <row r="115828">
      <c r="A115828" s="1" t="n">
        <v>115826</v>
      </c>
      <c r="B115828" t="inlineStr">
        <is>
          <t>dbquery</t>
        </is>
      </c>
      <c r="C115828" t="n">
        <v>3</v>
      </c>
      <c r="D115828" t="inlineStr">
        <is>
          <t>{'goomgum-dbquery', 'api_dbquery', 'filter2dbquery'}</t>
        </is>
      </c>
    </row>
    <row r="115829">
      <c r="A115829" s="1" t="n">
        <v>115827</v>
      </c>
      <c r="B115829" t="inlineStr">
        <is>
          <t>bridgerakol</t>
        </is>
      </c>
      <c r="C115829" t="n">
        <v>3</v>
      </c>
      <c r="D115829" t="inlineStr">
        <is>
          <t>{'@bridgerakol~samsung-smart-api', '@bridgerakol~communicate', '@bridgerakol~authenticate'}</t>
        </is>
      </c>
    </row>
    <row r="115830">
      <c r="A115830" s="1" t="n">
        <v>115828</v>
      </c>
      <c r="B115830" t="inlineStr">
        <is>
          <t>ubw</t>
        </is>
      </c>
      <c r="C115830" t="n">
        <v>3</v>
      </c>
      <c r="D115830" t="inlineStr">
        <is>
          <t>{'@ubw~mediatum-rest-client', 'ubw', '@ubw~mediatum-query-builder'}</t>
        </is>
      </c>
    </row>
    <row r="115831">
      <c r="A115831" s="1" t="n">
        <v>115829</v>
      </c>
      <c r="B115831" t="inlineStr">
        <is>
          <t>stuwebfk</t>
        </is>
      </c>
      <c r="C115831" t="n">
        <v>3</v>
      </c>
      <c r="D115831" t="inlineStr">
        <is>
          <t>{'stuwebfk-', 'stuwebfk_yuyou', 'stuwebfk'}</t>
        </is>
      </c>
    </row>
    <row r="115832">
      <c r="A115832" s="1" t="n">
        <v>115830</v>
      </c>
      <c r="B115832" t="inlineStr">
        <is>
          <t>jandyqin</t>
        </is>
      </c>
      <c r="C115832" t="n">
        <v>3</v>
      </c>
      <c r="D115832" t="inlineStr">
        <is>
          <t>{'@jandyqin~my-tapd', '@jandyqin~wechatrobot', '@jandyqin~app-publish'}</t>
        </is>
      </c>
    </row>
    <row r="115833">
      <c r="A115833" s="1" t="n">
        <v>115831</v>
      </c>
      <c r="B115833" t="inlineStr">
        <is>
          <t>tapd</t>
        </is>
      </c>
      <c r="C115833" t="n">
        <v>3</v>
      </c>
      <c r="D115833" t="inlineStr">
        <is>
          <t>{'v-tapd', 'tapd', '@jandyqin~my-tapd'}</t>
        </is>
      </c>
    </row>
    <row r="115834">
      <c r="A115834" s="1" t="n">
        <v>115832</v>
      </c>
      <c r="B115834" t="inlineStr">
        <is>
          <t>usim</t>
        </is>
      </c>
      <c r="C115834" t="n">
        <v>3</v>
      </c>
      <c r="D115834" t="inlineStr">
        <is>
          <t>{'@jakusim~recharts', 'nionswift-usim', 'usim'}</t>
        </is>
      </c>
    </row>
    <row r="115835">
      <c r="A115835" s="1" t="n">
        <v>115833</v>
      </c>
      <c r="B115835" t="inlineStr">
        <is>
          <t>yh5</t>
        </is>
      </c>
      <c r="C115835" t="n">
        <v>3</v>
      </c>
      <c r="D115835" t="inlineStr">
        <is>
          <t>{'yh5', 'yh5-loader', 'yh5-psd-loader'}</t>
        </is>
      </c>
    </row>
    <row r="115836">
      <c r="A115836" s="1" t="n">
        <v>115834</v>
      </c>
      <c r="B115836" t="inlineStr">
        <is>
          <t>ngbrown</t>
        </is>
      </c>
      <c r="C115836" t="n">
        <v>3</v>
      </c>
      <c r="D115836" t="inlineStr">
        <is>
          <t>{'@ngbrown~bunyan-seq', '@ngbrown~seq-logging', '@ngbrown~react-redux-form'}</t>
        </is>
      </c>
    </row>
    <row r="115837">
      <c r="A115837" s="1" t="n">
        <v>115835</v>
      </c>
      <c r="B115837" t="inlineStr">
        <is>
          <t>transen</t>
        </is>
      </c>
      <c r="C115837" t="n">
        <v>3</v>
      </c>
      <c r="D115837" t="inlineStr">
        <is>
          <t>{'transenv', '@transentis~bptk-connector', '@transentis~bptk-widgets'}</t>
        </is>
      </c>
    </row>
    <row r="115838">
      <c r="A115838" s="1" t="n">
        <v>115836</v>
      </c>
      <c r="B115838" t="inlineStr">
        <is>
          <t>shiyou</t>
        </is>
      </c>
      <c r="C115838" t="n">
        <v>3</v>
      </c>
      <c r="D115838" t="inlineStr">
        <is>
          <t>{'@shiyou~module-a', 'shiyou', 'test-mod-shiyou'}</t>
        </is>
      </c>
    </row>
    <row r="115839">
      <c r="A115839" s="1" t="n">
        <v>115837</v>
      </c>
      <c r="B115839" t="inlineStr">
        <is>
          <t>reactionary</t>
        </is>
      </c>
      <c r="C115839" t="n">
        <v>3</v>
      </c>
      <c r="D115839" t="inlineStr">
        <is>
          <t>{'reactionary', 'reactionary-source-fork', 'reactionary-atom-fork'}</t>
        </is>
      </c>
    </row>
    <row r="115840">
      <c r="A115840" s="1" t="n">
        <v>115838</v>
      </c>
      <c r="B115840" t="inlineStr">
        <is>
          <t>isitha</t>
        </is>
      </c>
      <c r="C115840" t="n">
        <v>3</v>
      </c>
      <c r="D115840" t="inlineStr">
        <is>
          <t>{'@isitha~capacitor-oauth2', '@isitha~react-tweet', '@isitha~react-native-timeline-listview'}</t>
        </is>
      </c>
    </row>
    <row r="115841">
      <c r="A115841" s="1" t="n">
        <v>115839</v>
      </c>
      <c r="B115841" t="inlineStr">
        <is>
          <t>cashid</t>
        </is>
      </c>
      <c r="C115841" t="n">
        <v>3</v>
      </c>
      <c r="D115841" t="inlineStr">
        <is>
          <t>{'cashid', 'react-cashid', '@developers.cash~cashid-js'}</t>
        </is>
      </c>
    </row>
    <row r="115842">
      <c r="A115842" s="1" t="n">
        <v>115840</v>
      </c>
      <c r="B115842" t="inlineStr">
        <is>
          <t>timiscoding</t>
        </is>
      </c>
      <c r="C115842" t="n">
        <v>3</v>
      </c>
      <c r="D115842" t="inlineStr">
        <is>
          <t>{'@timiscoding~react-tabulator', 'starwars-names-timiscoding', '@timiscoding~recoil'}</t>
        </is>
      </c>
    </row>
    <row r="115843">
      <c r="A115843" s="1" t="n">
        <v>115841</v>
      </c>
      <c r="B115843" t="inlineStr">
        <is>
          <t>codeanywhere</t>
        </is>
      </c>
      <c r="C115843" t="n">
        <v>3</v>
      </c>
      <c r="D115843" t="inlineStr">
        <is>
          <t>{'@codeanywhere~filesystem', 'codeanywhere-plugin-test', '@codeanywhere~theia-plugin-ext'}</t>
        </is>
      </c>
    </row>
    <row r="115844">
      <c r="A115844" s="1" t="n">
        <v>115842</v>
      </c>
      <c r="B115844" t="inlineStr">
        <is>
          <t>guri</t>
        </is>
      </c>
      <c r="C115844" t="n">
        <v>3</v>
      </c>
      <c r="D115844" t="inlineStr">
        <is>
          <t>{'sumanguriatest', '@gurigara~baccarat-score-board', 'santoshvanguri-custom-modules'}</t>
        </is>
      </c>
    </row>
    <row r="115845">
      <c r="A115845" s="1" t="n">
        <v>115843</v>
      </c>
      <c r="B115845" t="inlineStr">
        <is>
          <t>zbb</t>
        </is>
      </c>
      <c r="C115845" t="n">
        <v>3</v>
      </c>
      <c r="D115845" t="inlineStr">
        <is>
          <t>{'zbb_node_module_test', 'zbb-ai-android-test', 'zbb-webview-bridge'}</t>
        </is>
      </c>
    </row>
    <row r="115846">
      <c r="A115846" s="1" t="n">
        <v>115844</v>
      </c>
      <c r="B115846" t="inlineStr">
        <is>
          <t>beewise</t>
        </is>
      </c>
      <c r="C115846" t="n">
        <v>3</v>
      </c>
      <c r="D115846" t="inlineStr">
        <is>
          <t>{'@nikita-beewise-test~button', '@nikita-beewise-test~theme', '@nikita-beewise-test~icon'}</t>
        </is>
      </c>
    </row>
    <row r="115847">
      <c r="A115847" s="1" t="n">
        <v>115845</v>
      </c>
      <c r="B115847" t="inlineStr">
        <is>
          <t>stljs</t>
        </is>
      </c>
      <c r="C115847" t="n">
        <v>3</v>
      </c>
      <c r="D115847" t="inlineStr">
        <is>
          <t>{'stljs', '@codelenny~stljs', 'stljs-fixed'}</t>
        </is>
      </c>
    </row>
    <row r="115848">
      <c r="A115848" s="1" t="n">
        <v>115846</v>
      </c>
      <c r="B115848" t="inlineStr">
        <is>
          <t>fjreach</t>
        </is>
      </c>
      <c r="C115848" t="n">
        <v>3</v>
      </c>
      <c r="D115848" t="inlineStr">
        <is>
          <t>{'fjreach-cert-bridge', 'fjreach-u-key', 'fjreach-seal-maker'}</t>
        </is>
      </c>
    </row>
    <row r="115849">
      <c r="A115849" s="1" t="n">
        <v>115847</v>
      </c>
      <c r="B115849" t="inlineStr">
        <is>
          <t>polywolf</t>
        </is>
      </c>
      <c r="C115849" t="n">
        <v>3</v>
      </c>
      <c r="D115849" t="inlineStr">
        <is>
          <t>{'polywolf-swap-sdk-new', 'polywolf-swap-sdk', 'polywolf'}</t>
        </is>
      </c>
    </row>
    <row r="115850">
      <c r="A115850" s="1" t="n">
        <v>115848</v>
      </c>
      <c r="B115850" t="inlineStr">
        <is>
          <t>isation</t>
        </is>
      </c>
      <c r="C115850" t="n">
        <v>3</v>
      </c>
      <c r="D115850" t="inlineStr">
        <is>
          <t>{'web-monetisation-video-ads', 'composerisation', 'memeoisation'}</t>
        </is>
      </c>
    </row>
    <row r="115851">
      <c r="A115851" s="1" t="n">
        <v>115849</v>
      </c>
      <c r="B115851" t="inlineStr">
        <is>
          <t>voq</t>
        </is>
      </c>
      <c r="C115851" t="n">
        <v>3</v>
      </c>
      <c r="D115851" t="inlineStr">
        <is>
          <t>{'voq', 'qovoq-utils', 'voql'}</t>
        </is>
      </c>
    </row>
    <row r="115852">
      <c r="A115852" s="1" t="n">
        <v>115850</v>
      </c>
      <c r="B115852" t="inlineStr">
        <is>
          <t>xopen</t>
        </is>
      </c>
      <c r="C115852" t="n">
        <v>3</v>
      </c>
      <c r="D115852" t="inlineStr">
        <is>
          <t>{'alfred-xopen', 'joker-xopen', 'xopen'}</t>
        </is>
      </c>
    </row>
    <row r="115853">
      <c r="A115853" s="1" t="n">
        <v>115851</v>
      </c>
      <c r="B115853" t="inlineStr">
        <is>
          <t>bmod</t>
        </is>
      </c>
      <c r="C115853" t="n">
        <v>3</v>
      </c>
      <c r="D115853" t="inlineStr">
        <is>
          <t>{'fuck-bmod', 'bmod', 'bmod_1714479899'}</t>
        </is>
      </c>
    </row>
    <row r="115854">
      <c r="A115854" s="1" t="n">
        <v>115852</v>
      </c>
      <c r="B115854" t="inlineStr">
        <is>
          <t>jonyamo</t>
        </is>
      </c>
      <c r="C115854" t="n">
        <v>3</v>
      </c>
      <c r="D115854" t="inlineStr">
        <is>
          <t>{'@jonyamo~structs', 'eslint-config-jonyamo-base', 'eslint-config-jonyamo-react'}</t>
        </is>
      </c>
    </row>
    <row r="115855">
      <c r="A115855" s="1" t="n">
        <v>115853</v>
      </c>
      <c r="B115855" t="inlineStr">
        <is>
          <t>iebs</t>
        </is>
      </c>
      <c r="C115855" t="n">
        <v>3</v>
      </c>
      <c r="D115855" t="inlineStr">
        <is>
          <t>{'iebs-components-library', 'components-library-iebs', 'library-story-iebs'}</t>
        </is>
      </c>
    </row>
    <row r="115856">
      <c r="A115856" s="1" t="n">
        <v>115854</v>
      </c>
      <c r="B115856" t="inlineStr">
        <is>
          <t>michaelkoelewijn</t>
        </is>
      </c>
      <c r="C115856" t="n">
        <v>3</v>
      </c>
      <c r="D115856" t="inlineStr">
        <is>
          <t>{'@michaelkoelewijn~textsplit', '@michaelkoelewijn~scrollanimate', '@michaelkoelewijn~faq'}</t>
        </is>
      </c>
    </row>
    <row r="115857">
      <c r="A115857" s="1" t="n">
        <v>115855</v>
      </c>
      <c r="B115857" t="inlineStr">
        <is>
          <t>packbag</t>
        </is>
      </c>
      <c r="C115857" t="n">
        <v>3</v>
      </c>
      <c r="D115857" t="inlineStr">
        <is>
          <t>{'@packbag~cli', 'packbag', '@packbag~cli-rollup-preset-common'}</t>
        </is>
      </c>
    </row>
    <row r="115858">
      <c r="A115858" s="1" t="n">
        <v>115856</v>
      </c>
      <c r="B115858" t="inlineStr">
        <is>
          <t>sloccount</t>
        </is>
      </c>
      <c r="C115858" t="n">
        <v>3</v>
      </c>
      <c r="D115858" t="inlineStr">
        <is>
          <t>{'sloccount', 'ymci-ext-sloccount', 'grunt-sloccount'}</t>
        </is>
      </c>
    </row>
    <row r="115859">
      <c r="A115859" s="1" t="n">
        <v>115857</v>
      </c>
      <c r="B115859" t="inlineStr">
        <is>
          <t>tkachenko</t>
        </is>
      </c>
      <c r="C115859" t="n">
        <v>3</v>
      </c>
      <c r="D115859" t="inlineStr">
        <is>
          <t>{'alex-tkachenko-nothing-to-prod-api', '@bohdantkachenko~flexboxgrid-sass', 'eslint-config-tkachenko'}</t>
        </is>
      </c>
    </row>
    <row r="115860">
      <c r="A115860" s="1" t="n">
        <v>115858</v>
      </c>
      <c r="B115860" t="inlineStr">
        <is>
          <t>main1605</t>
        </is>
      </c>
      <c r="C115860" t="n">
        <v>3</v>
      </c>
      <c r="D115860" t="inlineStr">
        <is>
          <t>{'main1605a1566', 'main1605bns', 'main1605b1605b'}</t>
        </is>
      </c>
    </row>
    <row r="115861">
      <c r="A115861" s="1" t="n">
        <v>115859</v>
      </c>
      <c r="B115861" t="inlineStr">
        <is>
          <t>shola</t>
        </is>
      </c>
      <c r="C115861" t="n">
        <v>3</v>
      </c>
      <c r="D115861" t="inlineStr">
        <is>
          <t>{'sholat-api-riska', 'sholat-api', 'sholat-api-riska2'}</t>
        </is>
      </c>
    </row>
    <row r="115862">
      <c r="A115862" s="1" t="n">
        <v>115860</v>
      </c>
      <c r="B115862" t="inlineStr">
        <is>
          <t>sholat</t>
        </is>
      </c>
      <c r="C115862" t="n">
        <v>3</v>
      </c>
      <c r="D115862" t="inlineStr">
        <is>
          <t>{'sholat-api-riska', 'sholat-api', 'sholat-api-riska2'}</t>
        </is>
      </c>
    </row>
    <row r="115863">
      <c r="A115863" s="1" t="n">
        <v>115861</v>
      </c>
      <c r="B115863" t="inlineStr">
        <is>
          <t>maptools</t>
        </is>
      </c>
      <c r="C115863" t="n">
        <v>3</v>
      </c>
      <c r="D115863" t="inlineStr">
        <is>
          <t>{'maptools-vue', 'screepsmod-maptools', 'maptools'}</t>
        </is>
      </c>
    </row>
    <row r="115864">
      <c r="A115864" s="1" t="n">
        <v>115862</v>
      </c>
      <c r="B115864" t="inlineStr">
        <is>
          <t>noazark</t>
        </is>
      </c>
      <c r="C115864" t="n">
        <v>3</v>
      </c>
      <c r="D115864" t="inlineStr">
        <is>
          <t>{'@noazark~loop', '@noazark~math', '@noazark~util'}</t>
        </is>
      </c>
    </row>
    <row r="115865">
      <c r="A115865" s="1" t="n">
        <v>115863</v>
      </c>
      <c r="B115865" t="inlineStr">
        <is>
          <t>fasterrcnn</t>
        </is>
      </c>
      <c r="C115865" t="n">
        <v>3</v>
      </c>
      <c r="D115865" t="inlineStr">
        <is>
          <t>{'pytorch-fasterrcnn', '@pipcook~plugins-detectron-fasterrcnn-model-load', '@pipcook~plugins-detectron-fasterrcnn-model-define'}</t>
        </is>
      </c>
    </row>
    <row r="115866">
      <c r="A115866" s="1" t="n">
        <v>115864</v>
      </c>
      <c r="B115866" t="inlineStr">
        <is>
          <t>mywheels</t>
        </is>
      </c>
      <c r="C115866" t="n">
        <v>3</v>
      </c>
      <c r="D115866" t="inlineStr">
        <is>
          <t>{'mywheels-t-1-1', '@mywheels~api', '@mywheels~viscousjs'}</t>
        </is>
      </c>
    </row>
    <row r="115867">
      <c r="A115867" s="1" t="n">
        <v>115865</v>
      </c>
      <c r="B115867" t="inlineStr">
        <is>
          <t>jsou</t>
        </is>
      </c>
      <c r="C115867" t="n">
        <v>3</v>
      </c>
      <c r="D115867" t="inlineStr">
        <is>
          <t>{'jsouee-ui', 'jsouee-arsenal', 'jsoun'}</t>
        </is>
      </c>
    </row>
    <row r="115868">
      <c r="A115868" s="1" t="n">
        <v>115866</v>
      </c>
      <c r="B115868" t="inlineStr">
        <is>
          <t>addaps</t>
        </is>
      </c>
      <c r="C115868" t="n">
        <v>3</v>
      </c>
      <c r="D115868" t="inlineStr">
        <is>
          <t>{'@addaps~doca', '@addaps~json-schema-loader', '@addaps~doca-addaps-theme'}</t>
        </is>
      </c>
    </row>
    <row r="115869">
      <c r="A115869" s="1" t="n">
        <v>115867</v>
      </c>
      <c r="B115869" t="inlineStr">
        <is>
          <t>tedb</t>
        </is>
      </c>
      <c r="C115869" t="n">
        <v>3</v>
      </c>
      <c r="D115869" t="inlineStr">
        <is>
          <t>{'tedb', 'tedb-utils', 'tedb-electron-storage'}</t>
        </is>
      </c>
    </row>
    <row r="115870">
      <c r="A115870" s="1" t="n">
        <v>115868</v>
      </c>
      <c r="B115870" t="inlineStr">
        <is>
          <t>hackertyper</t>
        </is>
      </c>
      <c r="C115870" t="n">
        <v>3</v>
      </c>
      <c r="D115870" t="inlineStr">
        <is>
          <t>{'hackertyper-stream', 'terminal-hackertyper', 'hackertyper'}</t>
        </is>
      </c>
    </row>
    <row r="115871">
      <c r="A115871" s="1" t="n">
        <v>115869</v>
      </c>
      <c r="B115871" t="inlineStr">
        <is>
          <t>nodeshapes</t>
        </is>
      </c>
      <c r="C115871" t="n">
        <v>3</v>
      </c>
      <c r="D115871" t="inlineStr">
        <is>
          <t>{'@nodeshapes~webnodes', '@nodeshapes~core', '@nodeshapes~editor-reducer'}</t>
        </is>
      </c>
    </row>
    <row r="115872">
      <c r="A115872" s="1" t="n">
        <v>115870</v>
      </c>
      <c r="B115872" t="inlineStr">
        <is>
          <t>csjs2</t>
        </is>
      </c>
      <c r="C115872" t="n">
        <v>3</v>
      </c>
      <c r="D115872" t="inlineStr">
        <is>
          <t>{'csjs2-inject', 'csjs2-injectify', 'csjs2'}</t>
        </is>
      </c>
    </row>
    <row r="115873">
      <c r="A115873" s="1" t="n">
        <v>115871</v>
      </c>
      <c r="B115873" t="inlineStr">
        <is>
          <t>gpulab</t>
        </is>
      </c>
      <c r="C115873" t="n">
        <v>3</v>
      </c>
      <c r="D115873" t="inlineStr">
        <is>
          <t>{'jupyterlab-gpulab-theme-dark', 'jupyterlab-gpulab', 'jupyterlab-gpulab-theme-light'}</t>
        </is>
      </c>
    </row>
    <row r="115874">
      <c r="A115874" s="1" t="n">
        <v>115872</v>
      </c>
      <c r="B115874" t="inlineStr">
        <is>
          <t>spriting</t>
        </is>
      </c>
      <c r="C115874" t="n">
        <v>3</v>
      </c>
      <c r="D115874" t="inlineStr">
        <is>
          <t>{'eyeglass-spriting-ajh', 'stylus-spriting', 'eyeglass-spriting'}</t>
        </is>
      </c>
    </row>
    <row r="115875">
      <c r="A115875" s="1" t="n">
        <v>115873</v>
      </c>
      <c r="B115875" t="inlineStr">
        <is>
          <t>kejian</t>
        </is>
      </c>
      <c r="C115875" t="n">
        <v>3</v>
      </c>
      <c r="D115875" t="inlineStr">
        <is>
          <t>{'xes-kejian-loading', '68kejian.com', '68kejian'}</t>
        </is>
      </c>
    </row>
    <row r="115876">
      <c r="A115876" s="1" t="n">
        <v>115874</v>
      </c>
      <c r="B115876" t="inlineStr">
        <is>
          <t>tractable</t>
        </is>
      </c>
      <c r="C115876" t="n">
        <v>3</v>
      </c>
      <c r="D115876" t="inlineStr">
        <is>
          <t>{'@georgentractabletest~package-c', '@georgentractabletest~package-a', '@georgentractabletest~package-b'}</t>
        </is>
      </c>
    </row>
    <row r="115877">
      <c r="A115877" s="1" t="n">
        <v>115875</v>
      </c>
      <c r="B115877" t="inlineStr">
        <is>
          <t>georgentractabletest</t>
        </is>
      </c>
      <c r="C115877" t="n">
        <v>3</v>
      </c>
      <c r="D115877" t="inlineStr">
        <is>
          <t>{'@georgentractabletest~package-c', '@georgentractabletest~package-a', '@georgentractabletest~package-b'}</t>
        </is>
      </c>
    </row>
    <row r="115878">
      <c r="A115878" s="1" t="n">
        <v>115876</v>
      </c>
      <c r="B115878" t="inlineStr">
        <is>
          <t>ka1</t>
        </is>
      </c>
      <c r="C115878" t="n">
        <v>3</v>
      </c>
      <c r="D115878" t="inlineStr">
        <is>
          <t>{'@ka1do~tools', '@ka1do~kit', '@ka1~date'}</t>
        </is>
      </c>
    </row>
    <row r="115879">
      <c r="A115879" s="1" t="n">
        <v>115877</v>
      </c>
      <c r="B115879" t="inlineStr">
        <is>
          <t>scrollanimate</t>
        </is>
      </c>
      <c r="C115879" t="n">
        <v>3</v>
      </c>
      <c r="D115879" t="inlineStr">
        <is>
          <t>{'scrollanimate', '@michaelkoelewijn~scrollanimate', 'fs-scrollanimate'}</t>
        </is>
      </c>
    </row>
    <row r="115880">
      <c r="A115880" s="1" t="n">
        <v>115878</v>
      </c>
      <c r="B115880" t="inlineStr">
        <is>
          <t>jiwt</t>
        </is>
      </c>
      <c r="C115880" t="n">
        <v>3</v>
      </c>
      <c r="D115880" t="inlineStr">
        <is>
          <t>{'@jiwt~simple', 'jiwt-ng-devkit', '@jiwt~ng-devkit'}</t>
        </is>
      </c>
    </row>
    <row r="115881">
      <c r="A115881" s="1" t="n">
        <v>115879</v>
      </c>
      <c r="B115881" t="inlineStr">
        <is>
          <t>pdfkit2</t>
        </is>
      </c>
      <c r="C115881" t="n">
        <v>3</v>
      </c>
      <c r="D115881" t="inlineStr">
        <is>
          <t>{'@nxmix~svg-to-pdfkit2', 'svg-to-pdfkit2', 'pdfkit2'}</t>
        </is>
      </c>
    </row>
    <row r="115882">
      <c r="A115882" s="1" t="n">
        <v>115880</v>
      </c>
      <c r="B115882" t="inlineStr">
        <is>
          <t>mxit</t>
        </is>
      </c>
      <c r="C115882" t="n">
        <v>3</v>
      </c>
      <c r="D115882" t="inlineStr">
        <is>
          <t>{'django-mxit', 'mixpanel-mxit', 'mxit'}</t>
        </is>
      </c>
    </row>
    <row r="115883">
      <c r="A115883" s="1" t="n">
        <v>115881</v>
      </c>
      <c r="B115883" t="inlineStr">
        <is>
          <t>riaz</t>
        </is>
      </c>
      <c r="C115883" t="n">
        <v>3</v>
      </c>
      <c r="D115883" t="inlineStr">
        <is>
          <t>{'armanriazi', '@riazckhan~lotide', 'todo-cli-riaz'}</t>
        </is>
      </c>
    </row>
    <row r="115884">
      <c r="A115884" s="1" t="n">
        <v>115882</v>
      </c>
      <c r="B115884" t="inlineStr">
        <is>
          <t>eezy</t>
        </is>
      </c>
      <c r="C115884" t="n">
        <v>3</v>
      </c>
      <c r="D115884" t="inlineStr">
        <is>
          <t>{'ckeditor5-eezy', 'strapi-admin-eezy', 'ckeditor5-build-classic--eezy'}</t>
        </is>
      </c>
    </row>
    <row r="115885">
      <c r="A115885" s="1" t="n">
        <v>115883</v>
      </c>
      <c r="B115885" t="inlineStr">
        <is>
          <t>woodduck</t>
        </is>
      </c>
      <c r="C115885" t="n">
        <v>3</v>
      </c>
      <c r="D115885" t="inlineStr">
        <is>
          <t>{'woodduck-react', 'react-woodduck', 'react-woodduck-test'}</t>
        </is>
      </c>
    </row>
    <row r="115886">
      <c r="A115886" s="1" t="n">
        <v>115884</v>
      </c>
      <c r="B115886" t="inlineStr">
        <is>
          <t>iseries</t>
        </is>
      </c>
      <c r="C115886" t="n">
        <v>3</v>
      </c>
      <c r="D115886" t="inlineStr">
        <is>
          <t>{'django-iseries', 'loopback-connector-db2iseries', 'iSeries'}</t>
        </is>
      </c>
    </row>
    <row r="115887">
      <c r="A115887" s="1" t="n">
        <v>115885</v>
      </c>
      <c r="B115887" t="inlineStr">
        <is>
          <t>tomitank</t>
        </is>
      </c>
      <c r="C115887" t="n">
        <v>3</v>
      </c>
      <c r="D115887" t="inlineStr">
        <is>
          <t>{'cordova-plugin-admob-tomitank', 'cordova-admob-sdk-tomitank', 'cordova-admob-ump-tomitank'}</t>
        </is>
      </c>
    </row>
    <row r="115888">
      <c r="A115888" s="1" t="n">
        <v>115886</v>
      </c>
      <c r="B115888" t="inlineStr">
        <is>
          <t>reporte</t>
        </is>
      </c>
      <c r="C115888" t="n">
        <v>3</v>
      </c>
      <c r="D115888" t="inlineStr">
        <is>
          <t>{'upcn-reporte-lib', 'reporte-lib', 'ubi-generador-reporte-listener'}</t>
        </is>
      </c>
    </row>
    <row r="115889">
      <c r="A115889" s="1" t="n">
        <v>115887</v>
      </c>
      <c r="B115889" t="inlineStr">
        <is>
          <t>tcloud</t>
        </is>
      </c>
      <c r="C115889" t="n">
        <v>3</v>
      </c>
      <c r="D115889" t="inlineStr">
        <is>
          <t>{'tcloud-test-item', 'tcloud-test-cli', 'tcloud'}</t>
        </is>
      </c>
    </row>
    <row r="115890">
      <c r="A115890" s="1" t="n">
        <v>115888</v>
      </c>
      <c r="B115890" t="inlineStr">
        <is>
          <t>coffeemaker</t>
        </is>
      </c>
      <c r="C115890" t="n">
        <v>3</v>
      </c>
      <c r="D115890" t="inlineStr">
        <is>
          <t>{'coffeemaker', 'mocha-automatic-coffeemaker', 'kaffee-coffeemaker'}</t>
        </is>
      </c>
    </row>
    <row r="115891">
      <c r="A115891" s="1" t="n">
        <v>115889</v>
      </c>
      <c r="B115891" t="inlineStr">
        <is>
          <t>gallegos</t>
        </is>
      </c>
      <c r="C115891" t="n">
        <v>3</v>
      </c>
      <c r="D115891" t="inlineStr">
        <is>
          <t>{'npm-alangallegos-buttons', 'tecsup-2017-lizaresgallegos', 'tecsup-2017-tarea-lizaresgallegos'}</t>
        </is>
      </c>
    </row>
    <row r="115892">
      <c r="A115892" s="1" t="n">
        <v>115890</v>
      </c>
      <c r="B115892" t="inlineStr">
        <is>
          <t>wsabi</t>
        </is>
      </c>
      <c r="C115892" t="n">
        <v>3</v>
      </c>
      <c r="D115892" t="inlineStr">
        <is>
          <t>{'wsabi', 'wsabi-client-bacon', 'wsabi-client'}</t>
        </is>
      </c>
    </row>
    <row r="115893">
      <c r="A115893" s="1" t="n">
        <v>115891</v>
      </c>
      <c r="B115893" t="inlineStr">
        <is>
          <t>yotsuba</t>
        </is>
      </c>
      <c r="C115893" t="n">
        <v>3</v>
      </c>
      <c r="D115893" t="inlineStr">
        <is>
          <t>{'yotsuba-python', 'yotsuba', '@saeris~yotsuba-api'}</t>
        </is>
      </c>
    </row>
    <row r="115894">
      <c r="A115894" s="1" t="n">
        <v>115892</v>
      </c>
      <c r="B115894" t="inlineStr">
        <is>
          <t>msgpackr</t>
        </is>
      </c>
      <c r="C115894" t="n">
        <v>3</v>
      </c>
      <c r="D115894" t="inlineStr">
        <is>
          <t>{'msgpackr', 'msgpackr-extract', '@qwtel~msgpackr'}</t>
        </is>
      </c>
    </row>
    <row r="115895">
      <c r="A115895" s="1" t="n">
        <v>115893</v>
      </c>
      <c r="B115895" t="inlineStr">
        <is>
          <t>kslupsky</t>
        </is>
      </c>
      <c r="C115895" t="n">
        <v>3</v>
      </c>
      <c r="D115895" t="inlineStr">
        <is>
          <t>{'kslupsky-example', 'ng-components-kslupsky', 'kslupsky-strlib'}</t>
        </is>
      </c>
    </row>
    <row r="115896">
      <c r="A115896" s="1" t="n">
        <v>115894</v>
      </c>
      <c r="B115896" t="inlineStr">
        <is>
          <t>dtsc</t>
        </is>
      </c>
      <c r="C115896" t="n">
        <v>3</v>
      </c>
      <c r="D115896" t="inlineStr">
        <is>
          <t>{'idtsc', 'nrlabdtsc', 'rdtsc'}</t>
        </is>
      </c>
    </row>
    <row r="115897">
      <c r="A115897" s="1" t="n">
        <v>115895</v>
      </c>
      <c r="B115897" t="inlineStr">
        <is>
          <t>streebs</t>
        </is>
      </c>
      <c r="C115897" t="n">
        <v>3</v>
      </c>
      <c r="D115897" t="inlineStr">
        <is>
          <t>{'@streebs~text-tokenizer', '@streebs~text-tokenize', '@streebs~number-formatter'}</t>
        </is>
      </c>
    </row>
    <row r="115898">
      <c r="A115898" s="1" t="n">
        <v>115896</v>
      </c>
      <c r="B115898" t="inlineStr">
        <is>
          <t>bytejyq</t>
        </is>
      </c>
      <c r="C115898" t="n">
        <v>3</v>
      </c>
      <c r="D115898" t="inlineStr">
        <is>
          <t>{'@bytejyq~eslint-config-lib', '@bytejyq~hello-wasm-jyq', '@bytejyq~eslint-config-fe'}</t>
        </is>
      </c>
    </row>
    <row r="115899">
      <c r="A115899" s="1" t="n">
        <v>115897</v>
      </c>
      <c r="B115899" t="inlineStr">
        <is>
          <t>tinkin</t>
        </is>
      </c>
      <c r="C115899" t="n">
        <v>3</v>
      </c>
      <c r="D115899" t="inlineStr">
        <is>
          <t>{'eslint-config-tinkin', '@tinkin~eslint-config', '@tinkin~storybook'}</t>
        </is>
      </c>
    </row>
    <row r="115900">
      <c r="A115900" s="1" t="n">
        <v>115898</v>
      </c>
      <c r="B115900" t="inlineStr">
        <is>
          <t>hap4</t>
        </is>
      </c>
      <c r="C115900" t="n">
        <v>3</v>
      </c>
      <c r="D115900" t="inlineStr">
        <is>
          <t>{'hap4', 'hap4-front', 'hap4-antd'}</t>
        </is>
      </c>
    </row>
    <row r="115901">
      <c r="A115901" s="1" t="n">
        <v>115899</v>
      </c>
      <c r="B115901" t="inlineStr">
        <is>
          <t>druyan</t>
        </is>
      </c>
      <c r="C115901" t="n">
        <v>3</v>
      </c>
      <c r="D115901" t="inlineStr">
        <is>
          <t>{'@druyan~druyan', '@druyan~druyan-graph', '@druyan~druyan-react'}</t>
        </is>
      </c>
    </row>
    <row r="115902">
      <c r="A115902" s="1" t="n">
        <v>115900</v>
      </c>
      <c r="B115902" t="inlineStr">
        <is>
          <t>betrue</t>
        </is>
      </c>
      <c r="C115902" t="n">
        <v>3</v>
      </c>
      <c r="D115902" t="inlineStr">
        <is>
          <t>{'@betrue~nx-reactjs-elementor', '@betrue~nx-elementor-react-plugin', '@betrue~elementor-react-plugin'}</t>
        </is>
      </c>
    </row>
    <row r="115903">
      <c r="A115903" s="1" t="n">
        <v>115901</v>
      </c>
      <c r="B115903" t="inlineStr">
        <is>
          <t>hansight</t>
        </is>
      </c>
      <c r="C115903" t="n">
        <v>3</v>
      </c>
      <c r="D115903" t="inlineStr">
        <is>
          <t>{'hansight-bootstrap-daterangepicker', 'hansight.linkurio', 'hansight-datamap'}</t>
        </is>
      </c>
    </row>
    <row r="115904">
      <c r="A115904" s="1" t="n">
        <v>115902</v>
      </c>
      <c r="B115904" t="inlineStr">
        <is>
          <t>mubble</t>
        </is>
      </c>
      <c r="C115904" t="n">
        <v>3</v>
      </c>
      <c r="D115904" t="inlineStr">
        <is>
          <t>{'@mubble~browser', '@mubble~core', '@mubble~server'}</t>
        </is>
      </c>
    </row>
    <row r="115905">
      <c r="A115905" s="1" t="n">
        <v>115903</v>
      </c>
      <c r="B115905" t="inlineStr">
        <is>
          <t>vergil</t>
        </is>
      </c>
      <c r="C115905" t="n">
        <v>3</v>
      </c>
      <c r="D115905" t="inlineStr">
        <is>
          <t>{'vergil-react-toastify', 'vergil-accordion-collapse-react-native', 'vergil'}</t>
        </is>
      </c>
    </row>
    <row r="115906">
      <c r="A115906" s="1" t="n">
        <v>115904</v>
      </c>
      <c r="B115906" t="inlineStr">
        <is>
          <t>watchmaker</t>
        </is>
      </c>
      <c r="C115906" t="n">
        <v>3</v>
      </c>
      <c r="D115906" t="inlineStr">
        <is>
          <t>{'@watchmaker~lug', 'watchmaker', 'watchmaker-js'}</t>
        </is>
      </c>
    </row>
    <row r="115907">
      <c r="A115907" s="1" t="n">
        <v>115905</v>
      </c>
      <c r="B115907" t="inlineStr">
        <is>
          <t>dummydata</t>
        </is>
      </c>
      <c r="C115907" t="n">
        <v>3</v>
      </c>
      <c r="D115907" t="inlineStr">
        <is>
          <t>{'dummydata', 'ihdcc-dummydata-generator', '@iamtherealgd~dummydata'}</t>
        </is>
      </c>
    </row>
    <row r="115908">
      <c r="A115908" s="1" t="n">
        <v>115906</v>
      </c>
      <c r="B115908" t="inlineStr">
        <is>
          <t>jayco</t>
        </is>
      </c>
      <c r="C115908" t="n">
        <v>3</v>
      </c>
      <c r="D115908" t="inlineStr">
        <is>
          <t>{'jaycobs', 'jaycob-probability', 'jaycobs-css'}</t>
        </is>
      </c>
    </row>
    <row r="115909">
      <c r="A115909" s="1" t="n">
        <v>115907</v>
      </c>
      <c r="B115909" t="inlineStr">
        <is>
          <t>srinu</t>
        </is>
      </c>
      <c r="C115909" t="n">
        <v>3</v>
      </c>
      <c r="D115909" t="inlineStr">
        <is>
          <t>{'srinu-sample', 'srinu', '@leonardo.srinu~cordova-plugin-facebook4'}</t>
        </is>
      </c>
    </row>
    <row r="115910">
      <c r="A115910" s="1" t="n">
        <v>115908</v>
      </c>
      <c r="B115910" t="inlineStr">
        <is>
          <t>energybox</t>
        </is>
      </c>
      <c r="C115910" t="n">
        <v>3</v>
      </c>
      <c r="D115910" t="inlineStr">
        <is>
          <t>{'@energybox~react-ui-library', '@energybox-global~react-ui', '@energybox~react-ui'}</t>
        </is>
      </c>
    </row>
    <row r="115911">
      <c r="A115911" s="1" t="n">
        <v>115909</v>
      </c>
      <c r="B115911" t="inlineStr">
        <is>
          <t>exper</t>
        </is>
      </c>
      <c r="C115911" t="n">
        <v>3</v>
      </c>
      <c r="D115911" t="inlineStr">
        <is>
          <t>{'exper', 'ktexper', 'shared-module-exper'}</t>
        </is>
      </c>
    </row>
    <row r="115912">
      <c r="A115912" s="1" t="n">
        <v>115910</v>
      </c>
      <c r="B115912" t="inlineStr">
        <is>
          <t>exportpdf</t>
        </is>
      </c>
      <c r="C115912" t="n">
        <v>3</v>
      </c>
      <c r="D115912" t="inlineStr">
        <is>
          <t>{'dragon-exportpdf', '@maiscrm~vuepress-plugin-exportpdf', 'ckeditor4-plugin-exportpdf'}</t>
        </is>
      </c>
    </row>
    <row r="115913">
      <c r="A115913" s="1" t="n">
        <v>115911</v>
      </c>
      <c r="B115913" t="inlineStr">
        <is>
          <t>kahvesi</t>
        </is>
      </c>
      <c r="C115913" t="n">
        <v>3</v>
      </c>
      <c r="D115913" t="inlineStr">
        <is>
          <t>{'kahvesi', 'grunt-kahvesi-latest', 'grunt-kahvesi'}</t>
        </is>
      </c>
    </row>
    <row r="115914">
      <c r="A115914" s="1" t="n">
        <v>115912</v>
      </c>
      <c r="B115914" t="inlineStr">
        <is>
          <t>coot</t>
        </is>
      </c>
      <c r="C115914" t="n">
        <v>3</v>
      </c>
      <c r="D115914" t="inlineStr">
        <is>
          <t>{'coot', 'addition-thrashmandicoot', 'yacoot'}</t>
        </is>
      </c>
    </row>
    <row r="115915">
      <c r="A115915" s="1" t="n">
        <v>115913</v>
      </c>
      <c r="B115915" t="inlineStr">
        <is>
          <t>concords</t>
        </is>
      </c>
      <c r="C115915" t="n">
        <v>3</v>
      </c>
      <c r="D115915" t="inlineStr">
        <is>
          <t>{'@concords~core', '@concords~ledger', '@concords~identity'}</t>
        </is>
      </c>
    </row>
    <row r="115916">
      <c r="A115916" s="1" t="n">
        <v>115914</v>
      </c>
      <c r="B115916" t="inlineStr">
        <is>
          <t>taskline</t>
        </is>
      </c>
      <c r="C115916" t="n">
        <v>3</v>
      </c>
      <c r="D115916" t="inlineStr">
        <is>
          <t>{'taskline', '@corbinhesse~taskline', '@perryrh0dan~taskline'}</t>
        </is>
      </c>
    </row>
    <row r="115917">
      <c r="A115917" s="1" t="n">
        <v>115915</v>
      </c>
      <c r="B115917" t="inlineStr">
        <is>
          <t>stephenvector</t>
        </is>
      </c>
      <c r="C115917" t="n">
        <v>3</v>
      </c>
      <c r="D115917" t="inlineStr">
        <is>
          <t>{'@stephenvector~static-site-generator', '@stephenvector~picto', '@stephenvector~prefab'}</t>
        </is>
      </c>
    </row>
    <row r="115918">
      <c r="A115918" s="1" t="n">
        <v>115916</v>
      </c>
      <c r="B115918" t="inlineStr">
        <is>
          <t>edsx</t>
        </is>
      </c>
      <c r="C115918" t="n">
        <v>3</v>
      </c>
      <c r="D115918" t="inlineStr">
        <is>
          <t>{'edsx-api-produits', 'edsx-mail', 'edsx-apiproduits'}</t>
        </is>
      </c>
    </row>
    <row r="115919">
      <c r="A115919" s="1" t="n">
        <v>115917</v>
      </c>
      <c r="B115919" t="inlineStr">
        <is>
          <t>szb</t>
        </is>
      </c>
      <c r="C115919" t="n">
        <v>3</v>
      </c>
      <c r="D115919" t="inlineStr">
        <is>
          <t>{'szb-home-test', 'szb-tool', 'create-szb-app'}</t>
        </is>
      </c>
    </row>
    <row r="115920">
      <c r="A115920" s="1" t="n">
        <v>115918</v>
      </c>
      <c r="B115920" t="inlineStr">
        <is>
          <t>mapilio</t>
        </is>
      </c>
      <c r="C115920" t="n">
        <v>3</v>
      </c>
      <c r="D115920" t="inlineStr">
        <is>
          <t>{'helper-mapilio', 'calculation-mapilio', 'image-mapilio'}</t>
        </is>
      </c>
    </row>
    <row r="115921">
      <c r="A115921" s="1" t="n">
        <v>115919</v>
      </c>
      <c r="B115921" t="inlineStr">
        <is>
          <t>ikoala</t>
        </is>
      </c>
      <c r="C115921" t="n">
        <v>3</v>
      </c>
      <c r="D115921" t="inlineStr">
        <is>
          <t>{'@ikoala~logger', '@ikoala~node-util', '@ikoala~node-mysql-promise'}</t>
        </is>
      </c>
    </row>
    <row r="115922">
      <c r="A115922" s="1" t="n">
        <v>115920</v>
      </c>
      <c r="B115922" t="inlineStr">
        <is>
          <t>startjs</t>
        </is>
      </c>
      <c r="C115922" t="n">
        <v>3</v>
      </c>
      <c r="D115922" t="inlineStr">
        <is>
          <t>{'generator-startjs', 'startjs', 'startjs-cli'}</t>
        </is>
      </c>
    </row>
    <row r="115923">
      <c r="A115923" s="1" t="n">
        <v>115921</v>
      </c>
      <c r="B115923" t="inlineStr">
        <is>
          <t>dumc11</t>
        </is>
      </c>
      <c r="C115923" t="n">
        <v>3</v>
      </c>
      <c r="D115923" t="inlineStr">
        <is>
          <t>{'@dumc11~tailwindcss', '@dumc11~jsonmvc', '@dumc11~jsonmvc-pug-view-loader'}</t>
        </is>
      </c>
    </row>
    <row r="115924">
      <c r="A115924" s="1" t="n">
        <v>115922</v>
      </c>
      <c r="B115924" t="inlineStr">
        <is>
          <t>ros3</t>
        </is>
      </c>
      <c r="C115924" t="n">
        <v>3</v>
      </c>
      <c r="D115924" t="inlineStr">
        <is>
          <t>{'vue-ros3djs', '@robot-web-tools~ros3djs', 'ros3d'}</t>
        </is>
      </c>
    </row>
    <row r="115925">
      <c r="A115925" s="1" t="n">
        <v>115923</v>
      </c>
      <c r="B115925" t="inlineStr">
        <is>
          <t>kaist</t>
        </is>
      </c>
      <c r="C115925" t="n">
        <v>3</v>
      </c>
      <c r="D115925" t="inlineStr">
        <is>
          <t>{'@sparcs-kaist~react-grid-layout', 'kaist-today-notice', 'tvkaista-cli'}</t>
        </is>
      </c>
    </row>
    <row r="115926">
      <c r="A115926" s="1" t="n">
        <v>115924</v>
      </c>
      <c r="B115926" t="inlineStr">
        <is>
          <t>fivetran</t>
        </is>
      </c>
      <c r="C115926" t="n">
        <v>3</v>
      </c>
      <c r="D115926" t="inlineStr">
        <is>
          <t>{'airflow-provider-fivetran', 'fivetran', 'react-static-fivetran'}</t>
        </is>
      </c>
    </row>
    <row r="115927">
      <c r="A115927" s="1" t="n">
        <v>115925</v>
      </c>
      <c r="B115927" t="inlineStr">
        <is>
          <t>honcode</t>
        </is>
      </c>
      <c r="C115927" t="n">
        <v>3</v>
      </c>
      <c r="D115927" t="inlineStr">
        <is>
          <t>{'honcode-certification-utils', 'honcode-certification-list', 'is-honcode-certified'}</t>
        </is>
      </c>
    </row>
    <row r="115928">
      <c r="A115928" s="1" t="n">
        <v>115926</v>
      </c>
      <c r="B115928" t="inlineStr">
        <is>
          <t>autolinks</t>
        </is>
      </c>
      <c r="C115928" t="n">
        <v>3</v>
      </c>
      <c r="D115928" t="inlineStr">
        <is>
          <t>{'django-autolinks', 'mkdocs-autolinks-plugin', 'autolinks'}</t>
        </is>
      </c>
    </row>
    <row r="115929">
      <c r="A115929" s="1" t="n">
        <v>115927</v>
      </c>
      <c r="B115929" t="inlineStr">
        <is>
          <t>rina</t>
        </is>
      </c>
      <c r="C115929" t="n">
        <v>3</v>
      </c>
      <c r="D115929" t="inlineStr">
        <is>
          <t>{'pyshellrunner-sorinaso', '@rina-victor~common', 'rina'}</t>
        </is>
      </c>
    </row>
    <row r="115930">
      <c r="A115930" s="1" t="n">
        <v>115928</v>
      </c>
      <c r="B115930" t="inlineStr">
        <is>
          <t>mtrl</t>
        </is>
      </c>
      <c r="C115930" t="n">
        <v>3</v>
      </c>
      <c r="D115930" t="inlineStr">
        <is>
          <t>{'bis-mtrl-w-v1', 'mtrl', 'mtrl-icon'}</t>
        </is>
      </c>
    </row>
    <row r="115931">
      <c r="A115931" s="1" t="n">
        <v>115929</v>
      </c>
      <c r="B115931" t="inlineStr">
        <is>
          <t>juanjo</t>
        </is>
      </c>
      <c r="C115931" t="n">
        <v>3</v>
      </c>
      <c r="D115931" t="inlineStr">
        <is>
          <t>{'ember-cli-fill-murray-juanjofp', '@juanjofp~meteor-desktop', 'juanjogramo-frame-print'}</t>
        </is>
      </c>
    </row>
    <row r="115932">
      <c r="A115932" s="1" t="n">
        <v>115930</v>
      </c>
      <c r="B115932" t="inlineStr">
        <is>
          <t>chemdoodle</t>
        </is>
      </c>
      <c r="C115932" t="n">
        <v>3</v>
      </c>
      <c r="D115932" t="inlineStr">
        <is>
          <t>{'@deltablot~chemdoodle-web-mini', 'react-chemdoodle-web', '@wcmc~ng-chemdoodle'}</t>
        </is>
      </c>
    </row>
    <row r="115933">
      <c r="A115933" s="1" t="n">
        <v>115931</v>
      </c>
      <c r="B115933" t="inlineStr">
        <is>
          <t>enforces</t>
        </is>
      </c>
      <c r="C115933" t="n">
        <v>3</v>
      </c>
      <c r="D115933" t="inlineStr">
        <is>
          <t>{'@types~express-enforces-ssl', 'koa-enforces-ssl', 'express-enforces-ssl'}</t>
        </is>
      </c>
    </row>
    <row r="115934">
      <c r="A115934" s="1" t="n">
        <v>115932</v>
      </c>
      <c r="B115934" t="inlineStr">
        <is>
          <t>newhotcat</t>
        </is>
      </c>
      <c r="C115934" t="n">
        <v>3</v>
      </c>
      <c r="D115934" t="inlineStr">
        <is>
          <t>{'@newhotcat~webpack', '@newhotcat~eslint-config', '@newhotcat~desktop-core'}</t>
        </is>
      </c>
    </row>
    <row r="115935">
      <c r="A115935" s="1" t="n">
        <v>115933</v>
      </c>
      <c r="B115935" t="inlineStr">
        <is>
          <t>scurry</t>
        </is>
      </c>
      <c r="C115935" t="n">
        <v>3</v>
      </c>
      <c r="D115935" t="inlineStr">
        <is>
          <t>{'jscurry', '@maggiben~scurry', 'scurry'}</t>
        </is>
      </c>
    </row>
    <row r="115936">
      <c r="A115936" s="1" t="n">
        <v>115934</v>
      </c>
      <c r="B115936" t="inlineStr">
        <is>
          <t>staar</t>
        </is>
      </c>
      <c r="C115936" t="n">
        <v>3</v>
      </c>
      <c r="D115936" t="inlineStr">
        <is>
          <t>{'clustaar-webchat-components', 'clustaar-webchat-sdk', 'clustaar-front-components'}</t>
        </is>
      </c>
    </row>
    <row r="115937">
      <c r="A115937" s="1" t="n">
        <v>115935</v>
      </c>
      <c r="B115937" t="inlineStr">
        <is>
          <t>clustaar</t>
        </is>
      </c>
      <c r="C115937" t="n">
        <v>3</v>
      </c>
      <c r="D115937" t="inlineStr">
        <is>
          <t>{'clustaar-webchat-components', 'clustaar-webchat-sdk', 'clustaar-front-components'}</t>
        </is>
      </c>
    </row>
    <row r="115938">
      <c r="A115938" s="1" t="n">
        <v>115936</v>
      </c>
      <c r="B115938" t="inlineStr">
        <is>
          <t>ghadi</t>
        </is>
      </c>
      <c r="C115938" t="n">
        <v>3</v>
      </c>
      <c r="D115938" t="inlineStr">
        <is>
          <t>{'@siddhesh_ghadi~remoteresources3', 'ghadi-frame-print', '@siddhesh_ghadi~watchkeeper'}</t>
        </is>
      </c>
    </row>
    <row r="115939">
      <c r="A115939" s="1" t="n">
        <v>115937</v>
      </c>
      <c r="B115939" t="inlineStr">
        <is>
          <t>simplebind</t>
        </is>
      </c>
      <c r="C115939" t="n">
        <v>3</v>
      </c>
      <c r="D115939" t="inlineStr">
        <is>
          <t>{'simplebind-redux-devtools', 'simplebind-store', 'simplebind.js'}</t>
        </is>
      </c>
    </row>
    <row r="115940">
      <c r="A115940" s="1" t="n">
        <v>115938</v>
      </c>
      <c r="B115940" t="inlineStr">
        <is>
          <t>subgame</t>
        </is>
      </c>
      <c r="C115940" t="n">
        <v>3</v>
      </c>
      <c r="D115940" t="inlineStr">
        <is>
          <t>{'@subgame~type-definitions', '@subgame~types', '@subgame~api'}</t>
        </is>
      </c>
    </row>
    <row r="115941">
      <c r="A115941" s="1" t="n">
        <v>115939</v>
      </c>
      <c r="B115941" t="inlineStr">
        <is>
          <t>rucebee</t>
        </is>
      </c>
      <c r="C115941" t="n">
        <v>3</v>
      </c>
      <c r="D115941" t="inlineStr">
        <is>
          <t>{'@rucebee~util', '@rucebee~utils', '@rucebee~recycler-vue'}</t>
        </is>
      </c>
    </row>
    <row r="115942">
      <c r="A115942" s="1" t="n">
        <v>115940</v>
      </c>
      <c r="B115942" t="inlineStr">
        <is>
          <t>flexjs</t>
        </is>
      </c>
      <c r="C115942" t="n">
        <v>3</v>
      </c>
      <c r="D115942" t="inlineStr">
        <is>
          <t>{'generator-flexjs', 'flexjs', 'vue-flexjs'}</t>
        </is>
      </c>
    </row>
    <row r="115943">
      <c r="A115943" s="1" t="n">
        <v>115941</v>
      </c>
      <c r="B115943" t="inlineStr">
        <is>
          <t>vsq</t>
        </is>
      </c>
      <c r="C115943" t="n">
        <v>3</v>
      </c>
      <c r="D115943" t="inlineStr">
        <is>
          <t>{'vsq-cli', 'vsq-datatable', '@abetomo~vsq'}</t>
        </is>
      </c>
    </row>
    <row r="115944">
      <c r="A115944" s="1" t="n">
        <v>115942</v>
      </c>
      <c r="B115944" t="inlineStr">
        <is>
          <t>leantable</t>
        </is>
      </c>
      <c r="C115944" t="n">
        <v>3</v>
      </c>
      <c r="D115944" t="inlineStr">
        <is>
          <t>{'@leantable~core', 'leantable', '@leantable~plugins'}</t>
        </is>
      </c>
    </row>
    <row r="115945">
      <c r="A115945" s="1" t="n">
        <v>115943</v>
      </c>
      <c r="B115945" t="inlineStr">
        <is>
          <t>zimm</t>
        </is>
      </c>
      <c r="C115945" t="n">
        <v>3</v>
      </c>
      <c r="D115945" t="inlineStr">
        <is>
          <t>{'@mikezimm~npmfunctions', '@hzimm~a-grid', 'publish-test-gezimm'}</t>
        </is>
      </c>
    </row>
    <row r="115946">
      <c r="A115946" s="1" t="n">
        <v>115944</v>
      </c>
      <c r="B115946" t="inlineStr">
        <is>
          <t>simlify</t>
        </is>
      </c>
      <c r="C115946" t="n">
        <v>3</v>
      </c>
      <c r="D115946" t="inlineStr">
        <is>
          <t>{'@simlify~simlify', '@simlify~client', '@simlify~server'}</t>
        </is>
      </c>
    </row>
    <row r="115947">
      <c r="A115947" s="1" t="n">
        <v>115945</v>
      </c>
      <c r="B115947" t="inlineStr">
        <is>
          <t>revium</t>
        </is>
      </c>
      <c r="C115947" t="n">
        <v>3</v>
      </c>
      <c r="D115947" t="inlineStr">
        <is>
          <t>{'@revium~components', '@revium~webchat', '@revium~okta-auth-js'}</t>
        </is>
      </c>
    </row>
    <row r="115948">
      <c r="A115948" s="1" t="n">
        <v>115946</v>
      </c>
      <c r="B115948" t="inlineStr">
        <is>
          <t>bootstrapping</t>
        </is>
      </c>
      <c r="C115948" t="n">
        <v>3</v>
      </c>
      <c r="D115948" t="inlineStr">
        <is>
          <t>{'bootstrapping', 'webprovisions-bootstrapping', '@webprovisions~bootstrapping'}</t>
        </is>
      </c>
    </row>
    <row r="115949">
      <c r="A115949" s="1" t="n">
        <v>115947</v>
      </c>
      <c r="B115949" t="inlineStr">
        <is>
          <t>xenos</t>
        </is>
      </c>
      <c r="C115949" t="n">
        <v>3</v>
      </c>
      <c r="D115949" t="inlineStr">
        <is>
          <t>{'xenos-demo', 'xenosimager', 'xenos'}</t>
        </is>
      </c>
    </row>
    <row r="115950">
      <c r="A115950" s="1" t="n">
        <v>115948</v>
      </c>
      <c r="B115950" t="inlineStr">
        <is>
          <t>bwu</t>
        </is>
      </c>
      <c r="C115950" t="n">
        <v>3</v>
      </c>
      <c r="D115950" t="inlineStr">
        <is>
          <t>{'bwu-scaffold', 'bwu_dart_node_sass_packages_importer', 'bwu-bezier'}</t>
        </is>
      </c>
    </row>
    <row r="115951">
      <c r="A115951" s="1" t="n">
        <v>115949</v>
      </c>
      <c r="B115951" t="inlineStr">
        <is>
          <t>myhtmlproject</t>
        </is>
      </c>
      <c r="C115951" t="n">
        <v>3</v>
      </c>
      <c r="D115951" t="inlineStr">
        <is>
          <t>{'create-myhtmlproject', 'create-myhtmlproject-app', 'myhtmlproject'}</t>
        </is>
      </c>
    </row>
    <row r="115952">
      <c r="A115952" s="1" t="n">
        <v>115950</v>
      </c>
      <c r="B115952" t="inlineStr">
        <is>
          <t>wsml</t>
        </is>
      </c>
      <c r="C115952" t="n">
        <v>3</v>
      </c>
      <c r="D115952" t="inlineStr">
        <is>
          <t>{'udawsml-distrib', 'awsml-probability', 'awsmldistributionsjb'}</t>
        </is>
      </c>
    </row>
    <row r="115953">
      <c r="A115953" s="1" t="n">
        <v>115951</v>
      </c>
      <c r="B115953" t="inlineStr">
        <is>
          <t>crawller</t>
        </is>
      </c>
      <c r="C115953" t="n">
        <v>3</v>
      </c>
      <c r="D115953" t="inlineStr">
        <is>
          <t>{'crawller-publish-exercise', 'crawller-publish-exercise2', 'crawller-ly'}</t>
        </is>
      </c>
    </row>
    <row r="115954">
      <c r="A115954" s="1" t="n">
        <v>115952</v>
      </c>
      <c r="B115954" t="inlineStr">
        <is>
          <t>yariv</t>
        </is>
      </c>
      <c r="C115954" t="n">
        <v>3</v>
      </c>
      <c r="D115954" t="inlineStr">
        <is>
          <t>{'@nyariv~scopejs', '@nyariv~sandboxjs', 'yarivz-nothing-to-prod-api'}</t>
        </is>
      </c>
    </row>
    <row r="115955">
      <c r="A115955" s="1" t="n">
        <v>115953</v>
      </c>
      <c r="B115955" t="inlineStr">
        <is>
          <t>firedoc</t>
        </is>
      </c>
      <c r="C115955" t="n">
        <v>3</v>
      </c>
      <c r="D115955" t="inlineStr">
        <is>
          <t>{'firedoc-api', 'firedoc', 'firedoc-intellisense'}</t>
        </is>
      </c>
    </row>
    <row r="115956">
      <c r="A115956" s="1" t="n">
        <v>115954</v>
      </c>
      <c r="B115956" t="inlineStr">
        <is>
          <t>kompost</t>
        </is>
      </c>
      <c r="C115956" t="n">
        <v>3</v>
      </c>
      <c r="D115956" t="inlineStr">
        <is>
          <t>{'kompost', 'kompost-validation', 'kompost-cli'}</t>
        </is>
      </c>
    </row>
    <row r="115957">
      <c r="A115957" s="1" t="n">
        <v>115955</v>
      </c>
      <c r="B115957" t="inlineStr">
        <is>
          <t>comparto</t>
        </is>
      </c>
      <c r="C115957" t="n">
        <v>3</v>
      </c>
      <c r="D115957" t="inlineStr">
        <is>
          <t>{'@comparto~prettier-config', '@comparto~eslint-config', '@comparto~git-c'}</t>
        </is>
      </c>
    </row>
    <row r="115958">
      <c r="A115958" s="1" t="n">
        <v>115956</v>
      </c>
      <c r="B115958" t="inlineStr">
        <is>
          <t>nzokdat</t>
        </is>
      </c>
      <c r="C115958" t="n">
        <v>3</v>
      </c>
      <c r="D115958" t="inlineStr">
        <is>
          <t>{'nzokdat-test', 'nzokdat-vox', 'nzokdat-calculator-lib'}</t>
        </is>
      </c>
    </row>
    <row r="115959">
      <c r="A115959" s="1" t="n">
        <v>115957</v>
      </c>
      <c r="B115959" t="inlineStr">
        <is>
          <t>puzzy</t>
        </is>
      </c>
      <c r="C115959" t="n">
        <v>3</v>
      </c>
      <c r="D115959" t="inlineStr">
        <is>
          <t>{'puzzy-search', 'feathers-nedb-puzzy-search', 'puzzy-admin'}</t>
        </is>
      </c>
    </row>
    <row r="115960">
      <c r="A115960" s="1" t="n">
        <v>115958</v>
      </c>
      <c r="B115960" t="inlineStr">
        <is>
          <t>smic</t>
        </is>
      </c>
      <c r="C115960" t="n">
        <v>3</v>
      </c>
      <c r="D115960" t="inlineStr">
        <is>
          <t>{'smic', 'smicle-input', 'smicle-util'}</t>
        </is>
      </c>
    </row>
    <row r="115961">
      <c r="A115961" s="1" t="n">
        <v>115959</v>
      </c>
      <c r="B115961" t="inlineStr">
        <is>
          <t>creplace</t>
        </is>
      </c>
      <c r="C115961" t="n">
        <v>3</v>
      </c>
      <c r="D115961" t="inlineStr">
        <is>
          <t>{'grunt-creplace', 'grunt-jade-creplace', 'grunt-contrib-creplace'}</t>
        </is>
      </c>
    </row>
    <row r="115962">
      <c r="A115962" s="1" t="n">
        <v>115960</v>
      </c>
      <c r="B115962" t="inlineStr">
        <is>
          <t>vktjs</t>
        </is>
      </c>
      <c r="C115962" t="n">
        <v>3</v>
      </c>
      <c r="D115962" t="inlineStr">
        <is>
          <t>{'vktjs', 'vktjs-ecc', 'unumed-react-vktjs-viewport'}</t>
        </is>
      </c>
    </row>
    <row r="115963">
      <c r="A115963" s="1" t="n">
        <v>115961</v>
      </c>
      <c r="B115963" t="inlineStr">
        <is>
          <t>ninjacat</t>
        </is>
      </c>
      <c r="C115963" t="n">
        <v>3</v>
      </c>
      <c r="D115963" t="inlineStr">
        <is>
          <t>{'node-ninjacat', 'ninjacat.everywhere', 'ninjacat'}</t>
        </is>
      </c>
    </row>
    <row r="115964">
      <c r="A115964" s="1" t="n">
        <v>115962</v>
      </c>
      <c r="B115964" t="inlineStr">
        <is>
          <t>olik</t>
        </is>
      </c>
      <c r="C115964" t="n">
        <v>3</v>
      </c>
      <c r="D115964" t="inlineStr">
        <is>
          <t>{'olik-react', 'olik-ng', 'olik'}</t>
        </is>
      </c>
    </row>
    <row r="115965">
      <c r="A115965" s="1" t="n">
        <v>115963</v>
      </c>
      <c r="B115965" t="inlineStr">
        <is>
          <t>nodejsmodule</t>
        </is>
      </c>
      <c r="C115965" t="n">
        <v>3</v>
      </c>
      <c r="D115965" t="inlineStr">
        <is>
          <t>{'moji_nodejsmodule', 'testing123nodejsmodule', 'nodejsmodule'}</t>
        </is>
      </c>
    </row>
    <row r="115966">
      <c r="A115966" s="1" t="n">
        <v>115964</v>
      </c>
      <c r="B115966" t="inlineStr">
        <is>
          <t>freedcamp</t>
        </is>
      </c>
      <c r="C115966" t="n">
        <v>3</v>
      </c>
      <c r="D115966" t="inlineStr">
        <is>
          <t>{'freedcamp-tasker', 'freedcamp-script-runner', 'fkit-freedcamp'}</t>
        </is>
      </c>
    </row>
    <row r="115967">
      <c r="A115967" s="1" t="n">
        <v>115965</v>
      </c>
      <c r="B115967" t="inlineStr">
        <is>
          <t>exoplanet</t>
        </is>
      </c>
      <c r="C115967" t="n">
        <v>3</v>
      </c>
      <c r="D115967" t="inlineStr">
        <is>
          <t>{'exoplanet-birthday', 'pyexoplaneteu', 'exoplanetpy'}</t>
        </is>
      </c>
    </row>
    <row r="115968">
      <c r="A115968" s="1" t="n">
        <v>115966</v>
      </c>
      <c r="B115968" t="inlineStr">
        <is>
          <t>zaoshu</t>
        </is>
      </c>
      <c r="C115968" t="n">
        <v>3</v>
      </c>
      <c r="D115968" t="inlineStr">
        <is>
          <t>{'zaoshu', 'gitbook-plugin-theme-zaoshu-faq', 'gitbook-plugin-theme-zaoshu'}</t>
        </is>
      </c>
    </row>
    <row r="115969">
      <c r="A115969" s="1" t="n">
        <v>115967</v>
      </c>
      <c r="B115969" t="inlineStr">
        <is>
          <t>ipados</t>
        </is>
      </c>
      <c r="C115969" t="n">
        <v>3</v>
      </c>
      <c r="D115969" t="inlineStr">
        <is>
          <t>{'ipados-cursor-react', 'cordova-ipados', 'react-native-ipados'}</t>
        </is>
      </c>
    </row>
    <row r="115970">
      <c r="A115970" s="1" t="n">
        <v>115968</v>
      </c>
      <c r="B115970" t="inlineStr">
        <is>
          <t>gitter2</t>
        </is>
      </c>
      <c r="C115970" t="n">
        <v>3</v>
      </c>
      <c r="D115970" t="inlineStr">
        <is>
          <t>{'hubot-gitter2-patched', 'hubot-gitter2', 'hubot-gitter2-nemaniarjun'}</t>
        </is>
      </c>
    </row>
    <row r="115971">
      <c r="A115971" s="1" t="n">
        <v>115969</v>
      </c>
      <c r="B115971" t="inlineStr">
        <is>
          <t>bbedit</t>
        </is>
      </c>
      <c r="C115971" t="n">
        <v>3</v>
      </c>
      <c r="D115971" t="inlineStr">
        <is>
          <t>{'bbedit-recovery', '@themer~bbedit', 'themer-bbedit'}</t>
        </is>
      </c>
    </row>
    <row r="115972">
      <c r="A115972" s="1" t="n">
        <v>115970</v>
      </c>
      <c r="B115972" t="inlineStr">
        <is>
          <t>iconizr</t>
        </is>
      </c>
      <c r="C115972" t="n">
        <v>3</v>
      </c>
      <c r="D115972" t="inlineStr">
        <is>
          <t>{'grunt-iconizr', 'grunt-iconizr-php', 'iconizr'}</t>
        </is>
      </c>
    </row>
    <row r="115973">
      <c r="A115973" s="1" t="n">
        <v>115971</v>
      </c>
      <c r="B115973" t="inlineStr">
        <is>
          <t>nc5</t>
        </is>
      </c>
      <c r="C115973" t="n">
        <v>3</v>
      </c>
      <c r="D115973" t="inlineStr">
        <is>
          <t>{'nc5ng-common', 'nc5ng-core', 'nc5ng'}</t>
        </is>
      </c>
    </row>
    <row r="115974">
      <c r="A115974" s="1" t="n">
        <v>115972</v>
      </c>
      <c r="B115974" t="inlineStr">
        <is>
          <t>triptyk</t>
        </is>
      </c>
      <c r="C115974" t="n">
        <v>3</v>
      </c>
      <c r="D115974" t="inlineStr">
        <is>
          <t>{'@triptyk~nfw-cli', '@triptyk~nfw-core', '@triptyk~jsonapi-server'}</t>
        </is>
      </c>
    </row>
    <row r="115975">
      <c r="A115975" s="1" t="n">
        <v>115973</v>
      </c>
      <c r="B115975" t="inlineStr">
        <is>
          <t>pampy</t>
        </is>
      </c>
      <c r="C115975" t="n">
        <v>3</v>
      </c>
      <c r="D115975" t="inlineStr">
        <is>
          <t>{'backports-pampy', '@lyo~pampy', 'pampy'}</t>
        </is>
      </c>
    </row>
    <row r="115976">
      <c r="A115976" s="1" t="n">
        <v>115974</v>
      </c>
      <c r="B115976" t="inlineStr">
        <is>
          <t>unternehmer</t>
        </is>
      </c>
      <c r="C115976" t="n">
        <v>3</v>
      </c>
      <c r="D115976" t="inlineStr">
        <is>
          <t>{'@di-unternehmer~conventional-changelog-salesapp', '@di-unternehmer~aws-helper', '@di-unternehmer~commitlint-plugin-salesapp'}</t>
        </is>
      </c>
    </row>
    <row r="115977">
      <c r="A115977" s="1" t="n">
        <v>115975</v>
      </c>
      <c r="B115977" t="inlineStr">
        <is>
          <t>liuhoi</t>
        </is>
      </c>
      <c r="C115977" t="n">
        <v>3</v>
      </c>
      <c r="D115977" t="inlineStr">
        <is>
          <t>{'@liuhoi~hoipack-cli', '@liuhoi~vue-tmap', '@liuhoi~react-tmap'}</t>
        </is>
      </c>
    </row>
    <row r="115978">
      <c r="A115978" s="1" t="n">
        <v>115976</v>
      </c>
      <c r="B115978" t="inlineStr">
        <is>
          <t>traveltek</t>
        </is>
      </c>
      <c r="C115978" t="n">
        <v>3</v>
      </c>
      <c r="D115978" t="inlineStr">
        <is>
          <t>{'@traveltek~ttinit', 'traveltek-react-basket-toolkit-styles', 'traveltek-react-hm-toolkit-styles'}</t>
        </is>
      </c>
    </row>
    <row r="115979">
      <c r="A115979" s="1" t="n">
        <v>115977</v>
      </c>
      <c r="B115979" t="inlineStr">
        <is>
          <t>cyberhck</t>
        </is>
      </c>
      <c r="C115979" t="n">
        <v>3</v>
      </c>
      <c r="D115979" t="inlineStr">
        <is>
          <t>{'@cyberhck~react-disqus-comments', '@cyberhck~typescript-graphql-apollo-temp', 'cyberhck-test'}</t>
        </is>
      </c>
    </row>
    <row r="115980">
      <c r="A115980" s="1" t="n">
        <v>115978</v>
      </c>
      <c r="B115980" t="inlineStr">
        <is>
          <t>analyticsjs</t>
        </is>
      </c>
      <c r="C115980" t="n">
        <v>3</v>
      </c>
      <c r="D115980" t="inlineStr">
        <is>
          <t>{'hbs-analyticsjs-snippet', 'analyticsjs-boilerplate', '@digitalfactory~analyticsjs'}</t>
        </is>
      </c>
    </row>
    <row r="115981">
      <c r="A115981" s="1" t="n">
        <v>115979</v>
      </c>
      <c r="B115981" t="inlineStr">
        <is>
          <t>chocomint</t>
        </is>
      </c>
      <c r="C115981" t="n">
        <v>3</v>
      </c>
      <c r="D115981" t="inlineStr">
        <is>
          <t>{'@chocomint~common', '@chocomintapp~eslint-config-chocomint-nest', '@chocomintapp~eslint-config-chocomint-base'}</t>
        </is>
      </c>
    </row>
    <row r="115982">
      <c r="A115982" s="1" t="n">
        <v>115980</v>
      </c>
      <c r="B115982" t="inlineStr">
        <is>
          <t>inipay</t>
        </is>
      </c>
      <c r="C115982" t="n">
        <v>3</v>
      </c>
      <c r="D115982" t="inlineStr">
        <is>
          <t>{'react-inipay', 'react-native-inipay', 'inipay-js'}</t>
        </is>
      </c>
    </row>
    <row r="115983">
      <c r="A115983" s="1" t="n">
        <v>115981</v>
      </c>
      <c r="B115983" t="inlineStr">
        <is>
          <t>bldg25</t>
        </is>
      </c>
      <c r="C115983" t="n">
        <v>3</v>
      </c>
      <c r="D115983" t="inlineStr">
        <is>
          <t>{'@robkatyat~bldg25-chat-server', 'bldg25-chat', 'bldg25-chat-server'}</t>
        </is>
      </c>
    </row>
    <row r="115984">
      <c r="A115984" s="1" t="n">
        <v>115982</v>
      </c>
      <c r="B115984" t="inlineStr">
        <is>
          <t>oneql</t>
        </is>
      </c>
      <c r="C115984" t="n">
        <v>3</v>
      </c>
      <c r="D115984" t="inlineStr">
        <is>
          <t>{'oneql-boilerplate-simple', 'oneql', 'oneql-init'}</t>
        </is>
      </c>
    </row>
    <row r="115985">
      <c r="A115985" s="1" t="n">
        <v>115983</v>
      </c>
      <c r="B115985" t="inlineStr">
        <is>
          <t>jmk</t>
        </is>
      </c>
      <c r="C115985" t="n">
        <v>3</v>
      </c>
      <c r="D115985" t="inlineStr">
        <is>
          <t>{'xjmk-ui', '@jmk-org-pl~vocab', 'jmk'}</t>
        </is>
      </c>
    </row>
    <row r="115986">
      <c r="A115986" s="1" t="n">
        <v>115984</v>
      </c>
      <c r="B115986" t="inlineStr">
        <is>
          <t>nanmin</t>
        </is>
      </c>
      <c r="C115986" t="n">
        <v>3</v>
      </c>
      <c r="D115986" t="inlineStr">
        <is>
          <t>{'compute-nanmin', '@stdlib~stats-base-nanmin-by', '@stdlib~stats-base-nanmin'}</t>
        </is>
      </c>
    </row>
    <row r="115987">
      <c r="A115987" s="1" t="n">
        <v>115985</v>
      </c>
      <c r="B115987" t="inlineStr">
        <is>
          <t>kreact</t>
        </is>
      </c>
      <c r="C115987" t="n">
        <v>3</v>
      </c>
      <c r="D115987" t="inlineStr">
        <is>
          <t>{'kreact', 'generator-kreact', 'cattery-parser-kreact'}</t>
        </is>
      </c>
    </row>
    <row r="115988">
      <c r="A115988" s="1" t="n">
        <v>115986</v>
      </c>
      <c r="B115988" t="inlineStr">
        <is>
          <t>jbsnorro</t>
        </is>
      </c>
      <c r="C115988" t="n">
        <v>3</v>
      </c>
      <c r="D115988" t="inlineStr">
        <is>
          <t>{'jbsnorro-reactnotifier', 'jbsnorro', 'jbsnorro-typesafety'}</t>
        </is>
      </c>
    </row>
    <row r="115989">
      <c r="A115989" s="1" t="n">
        <v>115987</v>
      </c>
      <c r="B115989" t="inlineStr">
        <is>
          <t>furhat</t>
        </is>
      </c>
      <c r="C115989" t="n">
        <v>3</v>
      </c>
      <c r="D115989" t="inlineStr">
        <is>
          <t>{'furhat-core', 'furhat-client', 'furhat-gui'}</t>
        </is>
      </c>
    </row>
    <row r="115990">
      <c r="A115990" s="1" t="n">
        <v>115988</v>
      </c>
      <c r="B115990" t="inlineStr">
        <is>
          <t>adcel</t>
        </is>
      </c>
      <c r="C115990" t="n">
        <v>3</v>
      </c>
      <c r="D115990" t="inlineStr">
        <is>
          <t>{'cordova-adcel-plugin', 'react-native-adcel', 'cordova-adcel-plugin-test'}</t>
        </is>
      </c>
    </row>
    <row r="115991">
      <c r="A115991" s="1" t="n">
        <v>115989</v>
      </c>
      <c r="B115991" t="inlineStr">
        <is>
          <t>qdf</t>
        </is>
      </c>
      <c r="C115991" t="n">
        <v>3</v>
      </c>
      <c r="D115991" t="inlineStr">
        <is>
          <t>{'qqqqqdfdfdf', 'large-number-qdf', 'builder-webpack-qdf'}</t>
        </is>
      </c>
    </row>
    <row r="115992">
      <c r="A115992" s="1" t="n">
        <v>115990</v>
      </c>
      <c r="B115992" t="inlineStr">
        <is>
          <t>plumage</t>
        </is>
      </c>
      <c r="C115992" t="n">
        <v>3</v>
      </c>
      <c r="D115992" t="inlineStr">
        <is>
          <t>{'plumage-cli', '@plumage~fastconfig', 'plumage'}</t>
        </is>
      </c>
    </row>
    <row r="115993">
      <c r="A115993" s="1" t="n">
        <v>115991</v>
      </c>
      <c r="B115993" t="inlineStr">
        <is>
          <t>queried</t>
        </is>
      </c>
      <c r="C115993" t="n">
        <v>3</v>
      </c>
      <c r="D115993" t="inlineStr">
        <is>
          <t>{'jest-expect-queried', 'express-queried', 'queried'}</t>
        </is>
      </c>
    </row>
    <row r="115994">
      <c r="A115994" s="1" t="n">
        <v>115992</v>
      </c>
      <c r="B115994" t="inlineStr">
        <is>
          <t>maximization</t>
        </is>
      </c>
      <c r="C115994" t="n">
        <v>3</v>
      </c>
      <c r="D115994" t="inlineStr">
        <is>
          <t>{'expectation-maximization', 'ml-expectation-maximization', 'python-modularity-maximization'}</t>
        </is>
      </c>
    </row>
    <row r="115995">
      <c r="A115995" s="1" t="n">
        <v>115993</v>
      </c>
      <c r="B115995" t="inlineStr">
        <is>
          <t>draszek</t>
        </is>
      </c>
      <c r="C115995" t="n">
        <v>3</v>
      </c>
      <c r="D115995" t="inlineStr">
        <is>
          <t>{'test-library-draszek', 'idb-test-draszek', 'idb-draszek-tests'}</t>
        </is>
      </c>
    </row>
    <row r="115996">
      <c r="A115996" s="1" t="n">
        <v>115994</v>
      </c>
      <c r="B115996" t="inlineStr">
        <is>
          <t>restrung</t>
        </is>
      </c>
      <c r="C115996" t="n">
        <v>3</v>
      </c>
      <c r="D115996" t="inlineStr">
        <is>
          <t>{'restrung', 'restrung-regex', 'restrung-js'}</t>
        </is>
      </c>
    </row>
    <row r="115997">
      <c r="A115997" s="1" t="n">
        <v>115995</v>
      </c>
      <c r="B115997" t="inlineStr">
        <is>
          <t>strongest</t>
        </is>
      </c>
      <c r="C115997" t="n">
        <v>3</v>
      </c>
      <c r="D115997" t="inlineStr">
        <is>
          <t>{'@onlinewebnovel~reincarnationofthestrongestswordgod', '@onlinewebnovel~rebirthofthestrongestempress', 'strongest'}</t>
        </is>
      </c>
    </row>
    <row r="115998">
      <c r="A115998" s="1" t="n">
        <v>115996</v>
      </c>
      <c r="B115998" t="inlineStr">
        <is>
          <t>brogue</t>
        </is>
      </c>
      <c r="C115998" t="n">
        <v>3</v>
      </c>
      <c r="D115998" t="inlineStr">
        <is>
          <t>{'brogue-js', 'brogue', 'brogue-core-grammars'}</t>
        </is>
      </c>
    </row>
    <row r="115999">
      <c r="A115999" s="1" t="n">
        <v>115997</v>
      </c>
      <c r="B115999" t="inlineStr">
        <is>
          <t>xrpk</t>
        </is>
      </c>
      <c r="C115999" t="n">
        <v>3</v>
      </c>
      <c r="D115999" t="inlineStr">
        <is>
          <t>{'xrpk-core', 'xrpk', 'chimera-xrpk'}</t>
        </is>
      </c>
    </row>
    <row r="116000">
      <c r="A116000" s="1" t="n">
        <v>115998</v>
      </c>
      <c r="B116000" t="inlineStr">
        <is>
          <t>worktube</t>
        </is>
      </c>
      <c r="C116000" t="n">
        <v>3</v>
      </c>
      <c r="D116000" t="inlineStr">
        <is>
          <t>{'worktube-theme', 'worktube-icons-v3', 'worktube-icons'}</t>
        </is>
      </c>
    </row>
    <row r="116001">
      <c r="A116001" s="1" t="n">
        <v>115999</v>
      </c>
      <c r="B116001" t="inlineStr">
        <is>
          <t>lafite</t>
        </is>
      </c>
      <c r="C116001" t="n">
        <v>3</v>
      </c>
      <c r="D116001" t="inlineStr">
        <is>
          <t>{'lafite-count-down', 'lafite-demo', 'lafite-npm-demo'}</t>
        </is>
      </c>
    </row>
    <row r="116002">
      <c r="A116002" s="1" t="n">
        <v>116000</v>
      </c>
      <c r="B116002" t="inlineStr">
        <is>
          <t>abunada</t>
        </is>
      </c>
      <c r="C116002" t="n">
        <v>3</v>
      </c>
      <c r="D116002" t="inlineStr">
        <is>
          <t>{'@a.abunada~expo-task-manager', '@a.abunada~vue-jstree-rtl', '@a.abunada~expo-location'}</t>
        </is>
      </c>
    </row>
    <row r="116003">
      <c r="A116003" s="1" t="n">
        <v>116001</v>
      </c>
      <c r="B116003" t="inlineStr">
        <is>
          <t>yangzhenyu</t>
        </is>
      </c>
      <c r="C116003" t="n">
        <v>3</v>
      </c>
      <c r="D116003" t="inlineStr">
        <is>
          <t>{'yangzhenyu-function', 'yangzhenyu-yangzhenyu', 'yangzhenyu'}</t>
        </is>
      </c>
    </row>
    <row r="116004">
      <c r="A116004" s="1" t="n">
        <v>116002</v>
      </c>
      <c r="B116004" t="inlineStr">
        <is>
          <t>drogas</t>
        </is>
      </c>
      <c r="C116004" t="n">
        <v>3</v>
      </c>
      <c r="D116004" t="inlineStr">
        <is>
          <t>{'@raiadrogasil~pulso-tokens', '@raiadrogasil~pulso-react-native-components', '@raiadrogasil~pulso-react-components'}</t>
        </is>
      </c>
    </row>
    <row r="116005">
      <c r="A116005" s="1" t="n">
        <v>116003</v>
      </c>
      <c r="B116005" t="inlineStr">
        <is>
          <t>raiadrogasil</t>
        </is>
      </c>
      <c r="C116005" t="n">
        <v>3</v>
      </c>
      <c r="D116005" t="inlineStr">
        <is>
          <t>{'@raiadrogasil~pulso-tokens', '@raiadrogasil~pulso-react-native-components', '@raiadrogasil~pulso-react-components'}</t>
        </is>
      </c>
    </row>
    <row r="116006">
      <c r="A116006" s="1" t="n">
        <v>116004</v>
      </c>
      <c r="B116006" t="inlineStr">
        <is>
          <t>medichecks</t>
        </is>
      </c>
      <c r="C116006" t="n">
        <v>3</v>
      </c>
      <c r="D116006" t="inlineStr">
        <is>
          <t>{'@medichecks-devs~libtest-rollup', '@medichecks-devs~base-library', '@medichecks-devs~testlib'}</t>
        </is>
      </c>
    </row>
    <row r="116007">
      <c r="A116007" s="1" t="n">
        <v>116005</v>
      </c>
      <c r="B116007" t="inlineStr">
        <is>
          <t>undg</t>
        </is>
      </c>
      <c r="C116007" t="n">
        <v>3</v>
      </c>
      <c r="D116007" t="inlineStr">
        <is>
          <t>{'@undg~poe-log-monitor', '@undg~player-card', '@undg~react-slick_wkcd'}</t>
        </is>
      </c>
    </row>
    <row r="116008">
      <c r="A116008" s="1" t="n">
        <v>116006</v>
      </c>
      <c r="B116008" t="inlineStr">
        <is>
          <t>katapult</t>
        </is>
      </c>
      <c r="C116008" t="n">
        <v>3</v>
      </c>
      <c r="D116008" t="inlineStr">
        <is>
          <t>{'@balena~katapult', 'katapult', 'grunt-katapult'}</t>
        </is>
      </c>
    </row>
    <row r="116009">
      <c r="A116009" s="1" t="n">
        <v>116007</v>
      </c>
      <c r="B116009" t="inlineStr">
        <is>
          <t>gorman</t>
        </is>
      </c>
      <c r="C116009" t="n">
        <v>3</v>
      </c>
      <c r="D116009" t="inlineStr">
        <is>
          <t>{'gormanian', '@igormandello~scroll-trigger', 'ogormanm_2'}</t>
        </is>
      </c>
    </row>
    <row r="116010">
      <c r="A116010" s="1" t="n">
        <v>116008</v>
      </c>
      <c r="B116010" t="inlineStr">
        <is>
          <t>scillgame</t>
        </is>
      </c>
      <c r="C116010" t="n">
        <v>3</v>
      </c>
      <c r="D116010" t="inlineStr">
        <is>
          <t>{'@scillgame~scill-admin-js', '@scillgame~scill-js', '@scillgame~scill-browser'}</t>
        </is>
      </c>
    </row>
    <row r="116011">
      <c r="A116011" s="1" t="n">
        <v>116009</v>
      </c>
      <c r="B116011" t="inlineStr">
        <is>
          <t>scill</t>
        </is>
      </c>
      <c r="C116011" t="n">
        <v>3</v>
      </c>
      <c r="D116011" t="inlineStr">
        <is>
          <t>{'@scillgame~scill-admin-js', '@scillgame~scill-js', '@scillgame~scill-browser'}</t>
        </is>
      </c>
    </row>
    <row r="116012">
      <c r="A116012" s="1" t="n">
        <v>116010</v>
      </c>
      <c r="B116012" t="inlineStr">
        <is>
          <t>changelogfy</t>
        </is>
      </c>
      <c r="C116012" t="n">
        <v>3</v>
      </c>
      <c r="D116012" t="inlineStr">
        <is>
          <t>{'changelogfy-reactjs', 'changelogfy-angular', 'changelogfy-vuejs'}</t>
        </is>
      </c>
    </row>
    <row r="116013">
      <c r="A116013" s="1" t="n">
        <v>116011</v>
      </c>
      <c r="B116013" t="inlineStr">
        <is>
          <t>camembert</t>
        </is>
      </c>
      <c r="C116013" t="n">
        <v>3</v>
      </c>
      <c r="D116013" t="inlineStr">
        <is>
          <t>{'camembert', 'multicamembert', 'camembert-bri'}</t>
        </is>
      </c>
    </row>
    <row r="116014">
      <c r="A116014" s="1" t="n">
        <v>116012</v>
      </c>
      <c r="B116014" t="inlineStr">
        <is>
          <t>forbole</t>
        </is>
      </c>
      <c r="C116014" t="n">
        <v>3</v>
      </c>
      <c r="D116014" t="inlineStr">
        <is>
          <t>{'@forbole~big-dipper-default-ui', '@forbole~big-dipper-internal-ui', '@forbole~cosmos-protobuf-js'}</t>
        </is>
      </c>
    </row>
    <row r="116015">
      <c r="A116015" s="1" t="n">
        <v>116013</v>
      </c>
      <c r="B116015" t="inlineStr">
        <is>
          <t>tiqqe</t>
        </is>
      </c>
      <c r="C116015" t="n">
        <v>3</v>
      </c>
      <c r="D116015" t="inlineStr">
        <is>
          <t>{'tiqqe-s3', 'tiqqe-dynamodb', '@tiqqe~lambda-logger'}</t>
        </is>
      </c>
    </row>
    <row r="116016">
      <c r="A116016" s="1" t="n">
        <v>116014</v>
      </c>
      <c r="B116016" t="inlineStr">
        <is>
          <t>clumsy</t>
        </is>
      </c>
      <c r="C116016" t="n">
        <v>3</v>
      </c>
      <c r="D116016" t="inlineStr">
        <is>
          <t>{'wc-clumsy-bird', 'clumsy-toolbox', 'clumsy'}</t>
        </is>
      </c>
    </row>
    <row r="116017">
      <c r="A116017" s="1" t="n">
        <v>116015</v>
      </c>
      <c r="B116017" t="inlineStr">
        <is>
          <t>typetool</t>
        </is>
      </c>
      <c r="C116017" t="n">
        <v>3</v>
      </c>
      <c r="D116017" t="inlineStr">
        <is>
          <t>{'protobuf2flowtype-typetool-runtime', 'react-typetool', 'protobuf2flowtype-typetool'}</t>
        </is>
      </c>
    </row>
    <row r="116018">
      <c r="A116018" s="1" t="n">
        <v>116016</v>
      </c>
      <c r="B116018" t="inlineStr">
        <is>
          <t>consolo</t>
        </is>
      </c>
      <c r="C116018" t="n">
        <v>3</v>
      </c>
      <c r="D116018" t="inlineStr">
        <is>
          <t>{'consolo-adaptor-winston', 'consolo-adaptor-log-driver', 'consolo'}</t>
        </is>
      </c>
    </row>
    <row r="116019">
      <c r="A116019" s="1" t="n">
        <v>116017</v>
      </c>
      <c r="B116019" t="inlineStr">
        <is>
          <t>rioatmadja2018</t>
        </is>
      </c>
      <c r="C116019" t="n">
        <v>3</v>
      </c>
      <c r="D116019" t="inlineStr">
        <is>
          <t>{'acmecontentcollectors-pkg-rioatmadja2018', 'acmenewscollectors-pkg-rioatmadja2018', 'acme-dash-board-pkg-rioatmadja2018'}</t>
        </is>
      </c>
    </row>
    <row r="116020">
      <c r="A116020" s="1" t="n">
        <v>116018</v>
      </c>
      <c r="B116020" t="inlineStr">
        <is>
          <t>learningnpm</t>
        </is>
      </c>
      <c r="C116020" t="n">
        <v>3</v>
      </c>
      <c r="D116020" t="inlineStr">
        <is>
          <t>{'LearningNPM', 'learningnpm', 'learningnpm-hello-world'}</t>
        </is>
      </c>
    </row>
    <row r="116021">
      <c r="A116021" s="1" t="n">
        <v>116019</v>
      </c>
      <c r="B116021" t="inlineStr">
        <is>
          <t>jitender</t>
        </is>
      </c>
      <c r="C116021" t="n">
        <v>3</v>
      </c>
      <c r="D116021" t="inlineStr">
        <is>
          <t>{'@jitenderbadoni~ngx-image-video-gallary', '@jitenderchand~repo2', '@jitenderchand~repo1'}</t>
        </is>
      </c>
    </row>
    <row r="116022">
      <c r="A116022" s="1" t="n">
        <v>116020</v>
      </c>
      <c r="B116022" t="inlineStr">
        <is>
          <t>welogix</t>
        </is>
      </c>
      <c r="C116022" t="n">
        <v>3</v>
      </c>
      <c r="D116022" t="inlineStr">
        <is>
          <t>{'@welogix~react-data-grid', '@welogix~react-autocomplete', '@welogix~logly'}</t>
        </is>
      </c>
    </row>
    <row r="116023">
      <c r="A116023" s="1" t="n">
        <v>116021</v>
      </c>
      <c r="B116023" t="inlineStr">
        <is>
          <t>arkweid</t>
        </is>
      </c>
      <c r="C116023" t="n">
        <v>3</v>
      </c>
      <c r="D116023" t="inlineStr">
        <is>
          <t>{'@arkweid~lefthook', '@arkweid~hookah', '@arkweid~hookah-js'}</t>
        </is>
      </c>
    </row>
    <row r="116024">
      <c r="A116024" s="1" t="n">
        <v>116022</v>
      </c>
      <c r="B116024" t="inlineStr">
        <is>
          <t>zh9956</t>
        </is>
      </c>
      <c r="C116024" t="n">
        <v>3</v>
      </c>
      <c r="D116024" t="inlineStr">
        <is>
          <t>{'@zh9956~parcel-react-typescript', '@zh9956~simple-cli', '@zh9956~mini-cli'}</t>
        </is>
      </c>
    </row>
    <row r="116025">
      <c r="A116025" s="1" t="n">
        <v>116023</v>
      </c>
      <c r="B116025" t="inlineStr">
        <is>
          <t>messsage</t>
        </is>
      </c>
      <c r="C116025" t="n">
        <v>3</v>
      </c>
      <c r="D116025" t="inlineStr">
        <is>
          <t>{'@subtracker~messsages', 'softlayer-messsage-queue', 'ss-messsage'}</t>
        </is>
      </c>
    </row>
    <row r="116026">
      <c r="A116026" s="1" t="n">
        <v>116024</v>
      </c>
      <c r="B116026" t="inlineStr">
        <is>
          <t>itwonders</t>
        </is>
      </c>
      <c r="C116026" t="n">
        <v>3</v>
      </c>
      <c r="D116026" t="inlineStr">
        <is>
          <t>{'@itwonders-web~vue-modal', '@itwonders-web~vuejs-search-mixin', '@itwonders-code~iw-loading-spinner'}</t>
        </is>
      </c>
    </row>
    <row r="116027">
      <c r="A116027" s="1" t="n">
        <v>116025</v>
      </c>
      <c r="B116027" t="inlineStr">
        <is>
          <t>raulistandard</t>
        </is>
      </c>
      <c r="C116027" t="n">
        <v>3</v>
      </c>
      <c r="D116027" t="inlineStr">
        <is>
          <t>{'eslint-config-raulistandard', 'eslint-config-raulistandard-jsx', 'raulistandard'}</t>
        </is>
      </c>
    </row>
    <row r="116028">
      <c r="A116028" s="1" t="n">
        <v>116026</v>
      </c>
      <c r="B116028" t="inlineStr">
        <is>
          <t>beeepb</t>
        </is>
      </c>
      <c r="C116028" t="n">
        <v>3</v>
      </c>
      <c r="D116028" t="inlineStr">
        <is>
          <t>{'@3beeepb~react-native-range-slider', '@3beeepb~react-native-keyboard-dismiss', '@3beeepb~react-native-prompt'}</t>
        </is>
      </c>
    </row>
    <row r="116029">
      <c r="A116029" s="1" t="n">
        <v>116027</v>
      </c>
      <c r="B116029" t="inlineStr">
        <is>
          <t>keef</t>
        </is>
      </c>
      <c r="C116029" t="n">
        <v>3</v>
      </c>
      <c r="D116029" t="inlineStr">
        <is>
          <t>{'keef_city-tz', 'keef', 'keef-api'}</t>
        </is>
      </c>
    </row>
    <row r="116030">
      <c r="A116030" s="1" t="n">
        <v>116028</v>
      </c>
      <c r="B116030" t="inlineStr">
        <is>
          <t>xiaoyaoting</t>
        </is>
      </c>
      <c r="C116030" t="n">
        <v>3</v>
      </c>
      <c r="D116030" t="inlineStr">
        <is>
          <t>{'xiaoyaoting-week1-util', 'setarray-xiaoyaoting', 'array-set-xiaoyaoting'}</t>
        </is>
      </c>
    </row>
    <row r="116031">
      <c r="A116031" s="1" t="n">
        <v>116029</v>
      </c>
      <c r="B116031" t="inlineStr">
        <is>
          <t>ikit</t>
        </is>
      </c>
      <c r="C116031" t="n">
        <v>3</v>
      </c>
      <c r="D116031" t="inlineStr">
        <is>
          <t>{'khanh-ikit', 'create-ikit-app', 'ikit'}</t>
        </is>
      </c>
    </row>
    <row r="116032">
      <c r="A116032" s="1" t="n">
        <v>116030</v>
      </c>
      <c r="B116032" t="inlineStr">
        <is>
          <t>npmscript</t>
        </is>
      </c>
      <c r="C116032" t="n">
        <v>3</v>
      </c>
      <c r="D116032" t="inlineStr">
        <is>
          <t>{'@byqucez~npmscript', 'ua-npmscript-notifier', 'npmscript-example'}</t>
        </is>
      </c>
    </row>
    <row r="116033">
      <c r="A116033" s="1" t="n">
        <v>116031</v>
      </c>
      <c r="B116033" t="inlineStr">
        <is>
          <t>heywhale</t>
        </is>
      </c>
      <c r="C116033" t="n">
        <v>3</v>
      </c>
      <c r="D116033" t="inlineStr">
        <is>
          <t>{'heywhale-theia-extensions', 'heywhale-custom-theia-config-dir', 'heywhale-custom-thiea-config-dir'}</t>
        </is>
      </c>
    </row>
    <row r="116034">
      <c r="A116034" s="1" t="n">
        <v>116032</v>
      </c>
      <c r="B116034" t="inlineStr">
        <is>
          <t>nutshellapps</t>
        </is>
      </c>
      <c r="C116034" t="n">
        <v>3</v>
      </c>
      <c r="D116034" t="inlineStr">
        <is>
          <t>{'@nutshellapps~cordova-plugin-firebase-dynamiclinks', '@nutshellapps~cordova-plugin-test222', '@nutshellapps~cordova-plugin-file-transfer'}</t>
        </is>
      </c>
    </row>
    <row r="116035">
      <c r="A116035" s="1" t="n">
        <v>116033</v>
      </c>
      <c r="B116035" t="inlineStr">
        <is>
          <t>dashdashzako</t>
        </is>
      </c>
      <c r="C116035" t="n">
        <v>3</v>
      </c>
      <c r="D116035" t="inlineStr">
        <is>
          <t>{'@dashdashzako~dnt', '@dashdashzako~count-words', '@dashdashzako~random-hex-color'}</t>
        </is>
      </c>
    </row>
    <row r="116036">
      <c r="A116036" s="1" t="n">
        <v>116034</v>
      </c>
      <c r="B116036" t="inlineStr">
        <is>
          <t>ordine</t>
        </is>
      </c>
      <c r="C116036" t="n">
        <v>3</v>
      </c>
      <c r="D116036" t="inlineStr">
        <is>
          <t>{'ordine', 'ordinem', 'ordinec'}</t>
        </is>
      </c>
    </row>
    <row r="116037">
      <c r="A116037" s="1" t="n">
        <v>116035</v>
      </c>
      <c r="B116037" t="inlineStr">
        <is>
          <t>arcnet</t>
        </is>
      </c>
      <c r="C116037" t="n">
        <v>3</v>
      </c>
      <c r="D116037" t="inlineStr">
        <is>
          <t>{'@gauravarcnet~tiny', 'ng-arcnet-account', 'angular-arcnet-account'}</t>
        </is>
      </c>
    </row>
    <row r="116038">
      <c r="A116038" s="1" t="n">
        <v>116036</v>
      </c>
      <c r="B116038" t="inlineStr">
        <is>
          <t>vignere</t>
        </is>
      </c>
      <c r="C116038" t="n">
        <v>3</v>
      </c>
      <c r="D116038" t="inlineStr">
        <is>
          <t>{'vignere', 'vignere-babbage-cipher-web', 'vignere-babbage-cipher'}</t>
        </is>
      </c>
    </row>
    <row r="116039">
      <c r="A116039" s="1" t="n">
        <v>116037</v>
      </c>
      <c r="B116039" t="inlineStr">
        <is>
          <t>webflo</t>
        </is>
      </c>
      <c r="C116039" t="n">
        <v>3</v>
      </c>
      <c r="D116039" t="inlineStr">
        <is>
          <t>{'@onephrase~webflo', '@webflo~slate', '@webqit~webflo'}</t>
        </is>
      </c>
    </row>
    <row r="116040">
      <c r="A116040" s="1" t="n">
        <v>116038</v>
      </c>
      <c r="B116040" t="inlineStr">
        <is>
          <t>domaintools</t>
        </is>
      </c>
      <c r="C116040" t="n">
        <v>3</v>
      </c>
      <c r="D116040" t="inlineStr">
        <is>
          <t>{'domaintools-misp', 'domaintools-api', 'domaintools'}</t>
        </is>
      </c>
    </row>
    <row r="116041">
      <c r="A116041" s="1" t="n">
        <v>116039</v>
      </c>
      <c r="B116041" t="inlineStr">
        <is>
          <t>nandomoreira</t>
        </is>
      </c>
      <c r="C116041" t="n">
        <v>3</v>
      </c>
      <c r="D116041" t="inlineStr">
        <is>
          <t>{'@nandomoreira.me~money-format', 'nandomoreira-eslint-config-base', 'eslint-config-nandomoreira'}</t>
        </is>
      </c>
    </row>
    <row r="116042">
      <c r="A116042" s="1" t="n">
        <v>116040</v>
      </c>
      <c r="B116042" t="inlineStr">
        <is>
          <t>bernice</t>
        </is>
      </c>
      <c r="C116042" t="n">
        <v>3</v>
      </c>
      <c r="D116042" t="inlineStr">
        <is>
          <t>{'lillie-bernice', 'bernice-owen', 'steve-bernice'}</t>
        </is>
      </c>
    </row>
    <row r="116043">
      <c r="A116043" s="1" t="n">
        <v>116041</v>
      </c>
      <c r="B116043" t="inlineStr">
        <is>
          <t>accountedge</t>
        </is>
      </c>
      <c r="C116043" t="n">
        <v>3</v>
      </c>
      <c r="D116043" t="inlineStr">
        <is>
          <t>{'odoo8-addons-oca-connector-accountedge', 'odoo10-addons-oca-connector-accountedge', 'odoo9-addons-oca-connector-accountedge'}</t>
        </is>
      </c>
    </row>
    <row r="116044">
      <c r="A116044" s="1" t="n">
        <v>116042</v>
      </c>
      <c r="B116044" t="inlineStr">
        <is>
          <t>blacksquareca</t>
        </is>
      </c>
      <c r="C116044" t="n">
        <v>3</v>
      </c>
      <c r="D116044" t="inlineStr">
        <is>
          <t>{'@blacksquareca~react-image-magnify', '@blacksquareca~react-cursor-position', '@blacksquareca~pm2-cloudwatch'}</t>
        </is>
      </c>
    </row>
    <row r="116045">
      <c r="A116045" s="1" t="n">
        <v>116043</v>
      </c>
      <c r="B116045" t="inlineStr">
        <is>
          <t>nexment</t>
        </is>
      </c>
      <c r="C116045" t="n">
        <v>3</v>
      </c>
      <c r="D116045" t="inlineStr">
        <is>
          <t>{'nexment', 'nexment-vue', 'nexment-dev'}</t>
        </is>
      </c>
    </row>
    <row r="116046">
      <c r="A116046" s="1" t="n">
        <v>116044</v>
      </c>
      <c r="B116046" t="inlineStr">
        <is>
          <t>taichiyi</t>
        </is>
      </c>
      <c r="C116046" t="n">
        <v>3</v>
      </c>
      <c r="D116046" t="inlineStr">
        <is>
          <t>{'taichiyi-npm-05', 'taichiyi-xxx', 'taichiyi'}</t>
        </is>
      </c>
    </row>
    <row r="116047">
      <c r="A116047" s="1" t="n">
        <v>116045</v>
      </c>
      <c r="B116047" t="inlineStr">
        <is>
          <t>brique</t>
        </is>
      </c>
      <c r="C116047" t="n">
        <v>3</v>
      </c>
      <c r="D116047" t="inlineStr">
        <is>
          <t>{'ionic-brique-chatbot', '@brique~react-tree', '@brique~react-virtualized'}</t>
        </is>
      </c>
    </row>
    <row r="116048">
      <c r="A116048" s="1" t="n">
        <v>116046</v>
      </c>
      <c r="B116048" t="inlineStr">
        <is>
          <t>funcx</t>
        </is>
      </c>
      <c r="C116048" t="n">
        <v>3</v>
      </c>
      <c r="D116048" t="inlineStr">
        <is>
          <t>{'blt-funcx-toolkit', 'funcx', 'funcx-endpoint'}</t>
        </is>
      </c>
    </row>
    <row r="116049">
      <c r="A116049" s="1" t="n">
        <v>116047</v>
      </c>
      <c r="B116049" t="inlineStr">
        <is>
          <t>vs1053</t>
        </is>
      </c>
      <c r="C116049" t="n">
        <v>3</v>
      </c>
      <c r="D116049" t="inlineStr">
        <is>
          <t>{'audio-vs1053b-textspeech', 'adafruit-circuitpython-vs1053', 'audio-vs1053b'}</t>
        </is>
      </c>
    </row>
    <row r="116050">
      <c r="A116050" s="1" t="n">
        <v>116048</v>
      </c>
      <c r="B116050" t="inlineStr">
        <is>
          <t>questionmark</t>
        </is>
      </c>
      <c r="C116050" t="n">
        <v>3</v>
      </c>
      <c r="D116050" t="inlineStr">
        <is>
          <t>{'questionmark-branding', 'questionmark', 'questionmark-js'}</t>
        </is>
      </c>
    </row>
    <row r="116051">
      <c r="A116051" s="1" t="n">
        <v>116049</v>
      </c>
      <c r="B116051" t="inlineStr">
        <is>
          <t>teespring</t>
        </is>
      </c>
      <c r="C116051" t="n">
        <v>3</v>
      </c>
      <c r="D116051" t="inlineStr">
        <is>
          <t>{'teespring-font-face-observer', 'teespring-webfont-loader', 'teespring'}</t>
        </is>
      </c>
    </row>
    <row r="116052">
      <c r="A116052" s="1" t="n">
        <v>116050</v>
      </c>
      <c r="B116052" t="inlineStr">
        <is>
          <t>carin</t>
        </is>
      </c>
      <c r="C116052" t="n">
        <v>3</v>
      </c>
      <c r="D116052" t="inlineStr">
        <is>
          <t>{'@zen-lang~hl7-fhir-us-carin-bb', '@zen-lang~carin-bb-v1', 'zen-carin-bb-v1'}</t>
        </is>
      </c>
    </row>
    <row r="116053">
      <c r="A116053" s="1" t="n">
        <v>116051</v>
      </c>
      <c r="B116053" t="inlineStr">
        <is>
          <t>puntopagos</t>
        </is>
      </c>
      <c r="C116053" t="n">
        <v>3</v>
      </c>
      <c r="D116053" t="inlineStr">
        <is>
          <t>{'puntopagos', 'puntopagos-node', 'node_puntopagos'}</t>
        </is>
      </c>
    </row>
    <row r="116054">
      <c r="A116054" s="1" t="n">
        <v>116052</v>
      </c>
      <c r="B116054" t="inlineStr">
        <is>
          <t>ics2000</t>
        </is>
      </c>
      <c r="C116054" t="n">
        <v>3</v>
      </c>
      <c r="D116054" t="inlineStr">
        <is>
          <t>{'ics2000bridge', 'ics2000-deflopper', 'ics2000'}</t>
        </is>
      </c>
    </row>
    <row r="116055">
      <c r="A116055" s="1" t="n">
        <v>116053</v>
      </c>
      <c r="B116055" t="inlineStr">
        <is>
          <t>flopper</t>
        </is>
      </c>
      <c r="C116055" t="n">
        <v>3</v>
      </c>
      <c r="D116055" t="inlineStr">
        <is>
          <t>{'@palett~flopper', 'ics2000-deflopper', '@aryth~flopper'}</t>
        </is>
      </c>
    </row>
    <row r="116056">
      <c r="A116056" s="1" t="n">
        <v>116054</v>
      </c>
      <c r="B116056" t="inlineStr">
        <is>
          <t>zonic</t>
        </is>
      </c>
      <c r="C116056" t="n">
        <v>3</v>
      </c>
      <c r="D116056" t="inlineStr">
        <is>
          <t>{'@zonic~zonic-ui', 'zonic', 'zonic-ui'}</t>
        </is>
      </c>
    </row>
    <row r="116057">
      <c r="A116057" s="1" t="n">
        <v>116055</v>
      </c>
      <c r="B116057" t="inlineStr">
        <is>
          <t>strainer</t>
        </is>
      </c>
      <c r="C116057" t="n">
        <v>3</v>
      </c>
      <c r="D116057" t="inlineStr">
        <is>
          <t>{'pystrainer', 'strainer', 'json-strainer'}</t>
        </is>
      </c>
    </row>
    <row r="116058">
      <c r="A116058" s="1" t="n">
        <v>116056</v>
      </c>
      <c r="B116058" t="inlineStr">
        <is>
          <t>derjp</t>
        </is>
      </c>
      <c r="C116058" t="n">
        <v>3</v>
      </c>
      <c r="D116058" t="inlineStr">
        <is>
          <t>{'testing-derjp-lerna', '@derjp~nano-design-tokens', '@derjp~css'}</t>
        </is>
      </c>
    </row>
    <row r="116059">
      <c r="A116059" s="1" t="n">
        <v>116057</v>
      </c>
      <c r="B116059" t="inlineStr">
        <is>
          <t>cdep</t>
        </is>
      </c>
      <c r="C116059" t="n">
        <v>3</v>
      </c>
      <c r="D116059" t="inlineStr">
        <is>
          <t>{'cdep', 'incdepnpmpublish', 'frcdep'}</t>
        </is>
      </c>
    </row>
    <row r="116060">
      <c r="A116060" s="1" t="n">
        <v>116058</v>
      </c>
      <c r="B116060" t="inlineStr">
        <is>
          <t>undistraction</t>
        </is>
      </c>
      <c r="C116060" t="n">
        <v>3</v>
      </c>
      <c r="D116060" t="inlineStr">
        <is>
          <t>{'@undistraction~ramda-adjunct-temp-fix', '@undistraction~default-template', '@undistraction~gatsby-starter-skeleton-placeholder-mod-1'}</t>
        </is>
      </c>
    </row>
    <row r="116061">
      <c r="A116061" s="1" t="n">
        <v>116059</v>
      </c>
      <c r="B116061" t="inlineStr">
        <is>
          <t>lz9092</t>
        </is>
      </c>
      <c r="C116061" t="n">
        <v>3</v>
      </c>
      <c r="D116061" t="inlineStr">
        <is>
          <t>{'lz9092-primary', 'lz9092', '@lz9092_test~test3'}</t>
        </is>
      </c>
    </row>
    <row r="116062">
      <c r="A116062" s="1" t="n">
        <v>116060</v>
      </c>
      <c r="B116062" t="inlineStr">
        <is>
          <t>mattermmost</t>
        </is>
      </c>
      <c r="C116062" t="n">
        <v>3</v>
      </c>
      <c r="D116062" t="inlineStr">
        <is>
          <t>{'hubot-mattermmost-attachment-sis', 'hubot-mattermmost-attachment', 'hubot-mattermmost_attachment'}</t>
        </is>
      </c>
    </row>
    <row r="116063">
      <c r="A116063" s="1" t="n">
        <v>116061</v>
      </c>
      <c r="B116063" t="inlineStr">
        <is>
          <t>dgiot</t>
        </is>
      </c>
      <c r="C116063" t="n">
        <v>3</v>
      </c>
      <c r="D116063" t="inlineStr">
        <is>
          <t>{'@dgiot~dgiotmqtt', '@dgiot~dgiot-mqtt', '@dgiot~dgiotbus'}</t>
        </is>
      </c>
    </row>
    <row r="116064">
      <c r="A116064" s="1" t="n">
        <v>116062</v>
      </c>
      <c r="B116064" t="inlineStr">
        <is>
          <t>bigteam</t>
        </is>
      </c>
      <c r="C116064" t="n">
        <v>3</v>
      </c>
      <c r="D116064" t="inlineStr">
        <is>
          <t>{'@bigteam~mocha-classes', '@bigteam~node-aot', '@bigteam~apidoc-plugin-ts'}</t>
        </is>
      </c>
    </row>
    <row r="116065">
      <c r="A116065" s="1" t="n">
        <v>116063</v>
      </c>
      <c r="B116065" t="inlineStr">
        <is>
          <t>max7300</t>
        </is>
      </c>
      <c r="C116065" t="n">
        <v>3</v>
      </c>
      <c r="D116065" t="inlineStr">
        <is>
          <t>{'node-red-contrib-max7300', 'max7300aax', 'node-red-contrib-max7300aax'}</t>
        </is>
      </c>
    </row>
    <row r="116066">
      <c r="A116066" s="1" t="n">
        <v>116064</v>
      </c>
      <c r="B116066" t="inlineStr">
        <is>
          <t>myll</t>
        </is>
      </c>
      <c r="C116066" t="n">
        <v>3</v>
      </c>
      <c r="D116066" t="inlineStr">
        <is>
          <t>{'myll', 'eslint-config-myll', 'babel-preset-myll'}</t>
        </is>
      </c>
    </row>
    <row r="116067">
      <c r="A116067" s="1" t="n">
        <v>116065</v>
      </c>
      <c r="B116067" t="inlineStr">
        <is>
          <t>zumly</t>
        </is>
      </c>
      <c r="C116067" t="n">
        <v>3</v>
      </c>
      <c r="D116067" t="inlineStr">
        <is>
          <t>{'zumly', '@types~zumly', '@zumly~zumly'}</t>
        </is>
      </c>
    </row>
    <row r="116068">
      <c r="A116068" s="1" t="n">
        <v>116066</v>
      </c>
      <c r="B116068" t="inlineStr">
        <is>
          <t>madman</t>
        </is>
      </c>
      <c r="C116068" t="n">
        <v>3</v>
      </c>
      <c r="D116068" t="inlineStr">
        <is>
          <t>{'nester-madman', '@madmango~express-openapi-validator', '@larsmadman~hello-wasm'}</t>
        </is>
      </c>
    </row>
    <row r="116069">
      <c r="A116069" s="1" t="n">
        <v>116067</v>
      </c>
      <c r="B116069" t="inlineStr">
        <is>
          <t>apicore</t>
        </is>
      </c>
      <c r="C116069" t="n">
        <v>3</v>
      </c>
      <c r="D116069" t="inlineStr">
        <is>
          <t>{'generator-iqlib-apicore', 'senti-apicore', 'generator-madlib-apicore'}</t>
        </is>
      </c>
    </row>
    <row r="116070">
      <c r="A116070" s="1" t="n">
        <v>116068</v>
      </c>
      <c r="B116070" t="inlineStr">
        <is>
          <t>xiaoerr</t>
        </is>
      </c>
      <c r="C116070" t="n">
        <v>3</v>
      </c>
      <c r="D116070" t="inlineStr">
        <is>
          <t>{'@xiaoerr~io', '@xiaoerr~crypt', '@xiaoerr~utils'}</t>
        </is>
      </c>
    </row>
    <row r="116071">
      <c r="A116071" s="1" t="n">
        <v>116069</v>
      </c>
      <c r="B116071" t="inlineStr">
        <is>
          <t>suhaib</t>
        </is>
      </c>
      <c r="C116071" t="n">
        <v>3</v>
      </c>
      <c r="D116071" t="inlineStr">
        <is>
          <t>{'suhaib_project2', 'suhaibmyclass', 'suhaib_cli'}</t>
        </is>
      </c>
    </row>
    <row r="116072">
      <c r="A116072" s="1" t="n">
        <v>116070</v>
      </c>
      <c r="B116072" t="inlineStr">
        <is>
          <t>testingapp</t>
        </is>
      </c>
      <c r="C116072" t="n">
        <v>3</v>
      </c>
      <c r="D116072" t="inlineStr">
        <is>
          <t>{'hello-muthiulhaq-testingapp', 'testingapp-lib', '@akashcodes~testingapp'}</t>
        </is>
      </c>
    </row>
    <row r="116073">
      <c r="A116073" s="1" t="n">
        <v>116071</v>
      </c>
      <c r="B116073" t="inlineStr">
        <is>
          <t>tranter</t>
        </is>
      </c>
      <c r="C116073" t="n">
        <v>3</v>
      </c>
      <c r="D116073" t="inlineStr">
        <is>
          <t>{'@mtranter~clits', '@mtranter~funkidation-core', '@mtranter~funkidation-fp-ts'}</t>
        </is>
      </c>
    </row>
    <row r="116074">
      <c r="A116074" s="1" t="n">
        <v>116072</v>
      </c>
      <c r="B116074" t="inlineStr">
        <is>
          <t>mtranter</t>
        </is>
      </c>
      <c r="C116074" t="n">
        <v>3</v>
      </c>
      <c r="D116074" t="inlineStr">
        <is>
          <t>{'@mtranter~clits', '@mtranter~funkidation-core', '@mtranter~funkidation-fp-ts'}</t>
        </is>
      </c>
    </row>
    <row r="116075">
      <c r="A116075" s="1" t="n">
        <v>116073</v>
      </c>
      <c r="B116075" t="inlineStr">
        <is>
          <t>funki</t>
        </is>
      </c>
      <c r="C116075" t="n">
        <v>3</v>
      </c>
      <c r="D116075" t="inlineStr">
        <is>
          <t>{'@mtranter~funkidation-core', '@funki~ncc', '@mtranter~funkidation-fp-ts'}</t>
        </is>
      </c>
    </row>
    <row r="116076">
      <c r="A116076" s="1" t="n">
        <v>116074</v>
      </c>
      <c r="B116076" t="inlineStr">
        <is>
          <t>dhtmlxgantt</t>
        </is>
      </c>
      <c r="C116076" t="n">
        <v>3</v>
      </c>
      <c r="D116076" t="inlineStr">
        <is>
          <t>{'@types~dhtmlxgantt', 'retyped-dhtmlxgantt-tsd-ambient', '@ryancavanaugh~dhtmlxgantt'}</t>
        </is>
      </c>
    </row>
    <row r="116077">
      <c r="A116077" s="1" t="n">
        <v>116075</v>
      </c>
      <c r="B116077" t="inlineStr">
        <is>
          <t>joulain</t>
        </is>
      </c>
      <c r="C116077" t="n">
        <v>3</v>
      </c>
      <c r="D116077" t="inlineStr">
        <is>
          <t>{'@cj_joulain~test-array', '@cj_joulain~underscores_in_package', '@cj_joulain~private-package'}</t>
        </is>
      </c>
    </row>
    <row r="116078">
      <c r="A116078" s="1" t="n">
        <v>116076</v>
      </c>
      <c r="B116078" t="inlineStr">
        <is>
          <t>miau</t>
        </is>
      </c>
      <c r="C116078" t="n">
        <v>3</v>
      </c>
      <c r="D116078" t="inlineStr">
        <is>
          <t>{'miau-api', 'lion-lib-miau', 'miau'}</t>
        </is>
      </c>
    </row>
    <row r="116079">
      <c r="A116079" s="1" t="n">
        <v>116077</v>
      </c>
      <c r="B116079" t="inlineStr">
        <is>
          <t>kamailio</t>
        </is>
      </c>
      <c r="C116079" t="n">
        <v>3</v>
      </c>
      <c r="D116079" t="inlineStr">
        <is>
          <t>{'@pastash~filter_app_cdr_kamailio', 'kamailio-etcd-dispatcher', '@types~kamailio-kemi'}</t>
        </is>
      </c>
    </row>
    <row r="116080">
      <c r="A116080" s="1" t="n">
        <v>116078</v>
      </c>
      <c r="B116080" t="inlineStr">
        <is>
          <t>fobs</t>
        </is>
      </c>
      <c r="C116080" t="n">
        <v>3</v>
      </c>
      <c r="D116080" t="inlineStr">
        <is>
          <t>{'@barfobsg~common', 'fobs', '@ormojo~fobs'}</t>
        </is>
      </c>
    </row>
    <row r="116081">
      <c r="A116081" s="1" t="n">
        <v>116079</v>
      </c>
      <c r="B116081" t="inlineStr">
        <is>
          <t>eggplantio</t>
        </is>
      </c>
      <c r="C116081" t="n">
        <v>3</v>
      </c>
      <c r="D116081" t="inlineStr">
        <is>
          <t>{'@eggplantio~epf-snippets', '@eggplantio~real-user-data-sdk-js', '@eggplantio~eai-model'}</t>
        </is>
      </c>
    </row>
    <row r="116082">
      <c r="A116082" s="1" t="n">
        <v>116080</v>
      </c>
      <c r="B116082" t="inlineStr">
        <is>
          <t>giti</t>
        </is>
      </c>
      <c r="C116082" t="n">
        <v>3</v>
      </c>
      <c r="D116082" t="inlineStr">
        <is>
          <t>{'react-native-hly-giti-unionpay', 'giti', 'react-native-giti-unionpay'}</t>
        </is>
      </c>
    </row>
    <row r="116083">
      <c r="A116083" s="1" t="n">
        <v>116081</v>
      </c>
      <c r="B116083" t="inlineStr">
        <is>
          <t>coined</t>
        </is>
      </c>
      <c r="C116083" t="n">
        <v>3</v>
      </c>
      <c r="D116083" t="inlineStr">
        <is>
          <t>{'coined', 'coined-uro', 'coinedup'}</t>
        </is>
      </c>
    </row>
    <row r="116084">
      <c r="A116084" s="1" t="n">
        <v>116082</v>
      </c>
      <c r="B116084" t="inlineStr">
        <is>
          <t>easilybaffled</t>
        </is>
      </c>
      <c r="C116084" t="n">
        <v>3</v>
      </c>
      <c r="D116084" t="inlineStr">
        <is>
          <t>{'@easilybaffled~firebase-persist', '@easilybaffled~http-server', '@easilybaffled~template-module'}</t>
        </is>
      </c>
    </row>
    <row r="116085">
      <c r="A116085" s="1" t="n">
        <v>116083</v>
      </c>
      <c r="B116085" t="inlineStr">
        <is>
          <t>keyswitch</t>
        </is>
      </c>
      <c r="C116085" t="n">
        <v>3</v>
      </c>
      <c r="D116085" t="inlineStr">
        <is>
          <t>{'keyswitch-cli', 'keyswitch-core', 'keyswitch'}</t>
        </is>
      </c>
    </row>
    <row r="116086">
      <c r="A116086" s="1" t="n">
        <v>116084</v>
      </c>
      <c r="B116086" t="inlineStr">
        <is>
          <t>corgy</t>
        </is>
      </c>
      <c r="C116086" t="n">
        <v>3</v>
      </c>
      <c r="D116086" t="inlineStr">
        <is>
          <t>{'corgy', 'corgy-erp', 'corgy-frontend'}</t>
        </is>
      </c>
    </row>
    <row r="116087">
      <c r="A116087" s="1" t="n">
        <v>116085</v>
      </c>
      <c r="B116087" t="inlineStr">
        <is>
          <t>onionhammer</t>
        </is>
      </c>
      <c r="C116087" t="n">
        <v>3</v>
      </c>
      <c r="D116087" t="inlineStr">
        <is>
          <t>{'onionhammer-hyco-https', '@onionhammer~react-date-range', '@onionhammer~hyco-https'}</t>
        </is>
      </c>
    </row>
    <row r="116088">
      <c r="A116088" s="1" t="n">
        <v>116086</v>
      </c>
      <c r="B116088" t="inlineStr">
        <is>
          <t>cloudappx</t>
        </is>
      </c>
      <c r="C116088" t="n">
        <v>3</v>
      </c>
      <c r="D116088" t="inlineStr">
        <is>
          <t>{'cloudappx-server', 'cloudappx-cli', 'cloudappx'}</t>
        </is>
      </c>
    </row>
    <row r="116089">
      <c r="A116089" s="1" t="n">
        <v>116087</v>
      </c>
      <c r="B116089" t="inlineStr">
        <is>
          <t>qxr</t>
        </is>
      </c>
      <c r="C116089" t="n">
        <v>3</v>
      </c>
      <c r="D116089" t="inlineStr">
        <is>
          <t>{'qxr-tool', 'qxr-util', 'qxr-reper'}</t>
        </is>
      </c>
    </row>
    <row r="116090">
      <c r="A116090" s="1" t="n">
        <v>116088</v>
      </c>
      <c r="B116090" t="inlineStr">
        <is>
          <t>aadi</t>
        </is>
      </c>
      <c r="C116090" t="n">
        <v>3</v>
      </c>
      <c r="D116090" t="inlineStr">
        <is>
          <t>{'aadi', '@aadi-tickets~common', '@aadi_8992~adarsh_npm'}</t>
        </is>
      </c>
    </row>
    <row r="116091">
      <c r="A116091" s="1" t="n">
        <v>116089</v>
      </c>
      <c r="B116091" t="inlineStr">
        <is>
          <t>flexing</t>
        </is>
      </c>
      <c r="C116091" t="n">
        <v>3</v>
      </c>
      <c r="D116091" t="inlineStr">
        <is>
          <t>{'reactflexing', 'flexing-skeleton.css', 'flexing'}</t>
        </is>
      </c>
    </row>
    <row r="116092">
      <c r="A116092" s="1" t="n">
        <v>116090</v>
      </c>
      <c r="B116092" t="inlineStr">
        <is>
          <t>harvesterjs</t>
        </is>
      </c>
      <c r="C116092" t="n">
        <v>3</v>
      </c>
      <c r="D116092" t="inlineStr">
        <is>
          <t>{'harvesterjs', 'elastic-harvesterjs', 'generator-harvesterjs'}</t>
        </is>
      </c>
    </row>
    <row r="116093">
      <c r="A116093" s="1" t="n">
        <v>116091</v>
      </c>
      <c r="B116093" t="inlineStr">
        <is>
          <t>magefy</t>
        </is>
      </c>
      <c r="C116093" t="n">
        <v>3</v>
      </c>
      <c r="D116093" t="inlineStr">
        <is>
          <t>{'@magefy~core', '@magefy~events', '@magefy~path-layered-navigation'}</t>
        </is>
      </c>
    </row>
    <row r="116094">
      <c r="A116094" s="1" t="n">
        <v>116092</v>
      </c>
      <c r="B116094" t="inlineStr">
        <is>
          <t>expands</t>
        </is>
      </c>
      <c r="C116094" t="n">
        <v>3</v>
      </c>
      <c r="D116094" t="inlineStr">
        <is>
          <t>{'expands', 'yc.tao-ckeditor5-expands', 'vue-element-expands'}</t>
        </is>
      </c>
    </row>
    <row r="116095">
      <c r="A116095" s="1" t="n">
        <v>116093</v>
      </c>
      <c r="B116095" t="inlineStr">
        <is>
          <t>neris</t>
        </is>
      </c>
      <c r="C116095" t="n">
        <v>3</v>
      </c>
      <c r="D116095" t="inlineStr">
        <is>
          <t>{'nerismodal', '@itneris~table', '@itneris~controls'}</t>
        </is>
      </c>
    </row>
    <row r="116096">
      <c r="A116096" s="1" t="n">
        <v>116094</v>
      </c>
      <c r="B116096" t="inlineStr">
        <is>
          <t>pluginx</t>
        </is>
      </c>
      <c r="C116096" t="n">
        <v>3</v>
      </c>
      <c r="D116096" t="inlineStr">
        <is>
          <t>{'cordova-universal-links-pluginx', 'vue-cesium-pluginx', 'pluginx'}</t>
        </is>
      </c>
    </row>
    <row r="116097">
      <c r="A116097" s="1" t="n">
        <v>116095</v>
      </c>
      <c r="B116097" t="inlineStr">
        <is>
          <t>zatjs</t>
        </is>
      </c>
      <c r="C116097" t="n">
        <v>3</v>
      </c>
      <c r="D116097" t="inlineStr">
        <is>
          <t>{'@zatjs~eslint', '@zatjs~babel-preset', '@zatjs~stylelint'}</t>
        </is>
      </c>
    </row>
    <row r="116098">
      <c r="A116098" s="1" t="n">
        <v>116096</v>
      </c>
      <c r="B116098" t="inlineStr">
        <is>
          <t>yrx</t>
        </is>
      </c>
      <c r="C116098" t="n">
        <v>3</v>
      </c>
      <c r="D116098" t="inlineStr">
        <is>
          <t>{'js-polyfill-yrx', 'yrx', 'use-yrx-dos'}</t>
        </is>
      </c>
    </row>
    <row r="116099">
      <c r="A116099" s="1" t="n">
        <v>116097</v>
      </c>
      <c r="B116099" t="inlineStr">
        <is>
          <t>npmmoduletest</t>
        </is>
      </c>
      <c r="C116099" t="n">
        <v>3</v>
      </c>
      <c r="D116099" t="inlineStr">
        <is>
          <t>{'npmmoduletest', 'npmmoduletest-dwf', '@birjik~npmmoduletest'}</t>
        </is>
      </c>
    </row>
    <row r="116100">
      <c r="A116100" s="1" t="n">
        <v>116098</v>
      </c>
      <c r="B116100" t="inlineStr">
        <is>
          <t>keyinfo</t>
        </is>
      </c>
      <c r="C116100" t="n">
        <v>3</v>
      </c>
      <c r="D116100" t="inlineStr">
        <is>
          <t>{'keyinfo', 'xmldsigjs-keyinfo', 'xadesjs-keyinfo'}</t>
        </is>
      </c>
    </row>
    <row r="116101">
      <c r="A116101" s="1" t="n">
        <v>116099</v>
      </c>
      <c r="B116101" t="inlineStr">
        <is>
          <t>lkb</t>
        </is>
      </c>
      <c r="C116101" t="n">
        <v>3</v>
      </c>
      <c r="D116101" t="inlineStr">
        <is>
          <t>{'ilovequake3_lkb', 'test-lkb-vue-component', 'reynolkb-lion-lib'}</t>
        </is>
      </c>
    </row>
    <row r="116102">
      <c r="A116102" s="1" t="n">
        <v>116100</v>
      </c>
      <c r="B116102" t="inlineStr">
        <is>
          <t>yolo3</t>
        </is>
      </c>
      <c r="C116102" t="n">
        <v>3</v>
      </c>
      <c r="D116102" t="inlineStr">
        <is>
          <t>{'@oresoftware~yolo3', 'torch-yolo3', 'yolo3'}</t>
        </is>
      </c>
    </row>
    <row r="116103">
      <c r="A116103" s="1" t="n">
        <v>116101</v>
      </c>
      <c r="B116103" t="inlineStr">
        <is>
          <t>sjofartstidningen</t>
        </is>
      </c>
      <c r="C116103" t="n">
        <v>3</v>
      </c>
      <c r="D116103" t="inlineStr">
        <is>
          <t>{'eslint-config-sjofartstidningen', '@sjofartstidningen~scripts', 'eslint-config-sjofartstidningen-react'}</t>
        </is>
      </c>
    </row>
    <row r="116104">
      <c r="A116104" s="1" t="n">
        <v>116102</v>
      </c>
      <c r="B116104" t="inlineStr">
        <is>
          <t>dscp</t>
        </is>
      </c>
      <c r="C116104" t="n">
        <v>3</v>
      </c>
      <c r="D116104" t="inlineStr">
        <is>
          <t>{'dscpy', 'pwdscp', 'dscp'}</t>
        </is>
      </c>
    </row>
    <row r="116105">
      <c r="A116105" s="1" t="n">
        <v>116103</v>
      </c>
      <c r="B116105" t="inlineStr">
        <is>
          <t>csch</t>
        </is>
      </c>
      <c r="C116105" t="n">
        <v>3</v>
      </c>
      <c r="D116105" t="inlineStr">
        <is>
          <t>{'csch', 'formula-csch', 'ceeety-test-csch'}</t>
        </is>
      </c>
    </row>
    <row r="116106">
      <c r="A116106" s="1" t="n">
        <v>116104</v>
      </c>
      <c r="B116106" t="inlineStr">
        <is>
          <t>reassert</t>
        </is>
      </c>
      <c r="C116106" t="n">
        <v>3</v>
      </c>
      <c r="D116106" t="inlineStr">
        <is>
          <t>{'@brillout~reassert', 'hermione-reassert-view', 'reassert'}</t>
        </is>
      </c>
    </row>
    <row r="116107">
      <c r="A116107" s="1" t="n">
        <v>116105</v>
      </c>
      <c r="B116107" t="inlineStr">
        <is>
          <t>akima</t>
        </is>
      </c>
      <c r="C116107" t="n">
        <v>3</v>
      </c>
      <c r="D116107" t="inlineStr">
        <is>
          <t>{'akima-client', 'akima', 'akima-interpolator'}</t>
        </is>
      </c>
    </row>
    <row r="116108">
      <c r="A116108" s="1" t="n">
        <v>116106</v>
      </c>
      <c r="B116108" t="inlineStr">
        <is>
          <t>larsa</t>
        </is>
      </c>
      <c r="C116108" t="n">
        <v>3</v>
      </c>
      <c r="D116108" t="inlineStr">
        <is>
          <t>{'larsa-common-microservices-files', 'larsa-mongoschemas', 'larsa-validationschemas'}</t>
        </is>
      </c>
    </row>
    <row r="116109">
      <c r="A116109" s="1" t="n">
        <v>116107</v>
      </c>
      <c r="B116109" t="inlineStr">
        <is>
          <t>entcore</t>
        </is>
      </c>
      <c r="C116109" t="n">
        <v>3</v>
      </c>
      <c r="D116109" t="inlineStr">
        <is>
          <t>{'entcore-generic-icons', 'entcore', 'entcore-toolkit'}</t>
        </is>
      </c>
    </row>
    <row r="116110">
      <c r="A116110" s="1" t="n">
        <v>116108</v>
      </c>
      <c r="B116110" t="inlineStr">
        <is>
          <t>fenghua</t>
        </is>
      </c>
      <c r="C116110" t="n">
        <v>3</v>
      </c>
      <c r="D116110" t="inlineStr">
        <is>
          <t>{'fenghua', 'fenghua-test1', 'lifenghua-component'}</t>
        </is>
      </c>
    </row>
    <row r="116111">
      <c r="A116111" s="1" t="n">
        <v>116109</v>
      </c>
      <c r="B116111" t="inlineStr">
        <is>
          <t>valr</t>
        </is>
      </c>
      <c r="C116111" t="n">
        <v>3</v>
      </c>
      <c r="D116111" t="inlineStr">
        <is>
          <t>{'valr-api-client', 'valr-api-node', 'valr-python'}</t>
        </is>
      </c>
    </row>
    <row r="116112">
      <c r="A116112" s="1" t="n">
        <v>116110</v>
      </c>
      <c r="B116112" t="inlineStr">
        <is>
          <t>ovando</t>
        </is>
      </c>
      <c r="C116112" t="n">
        <v>3</v>
      </c>
      <c r="D116112" t="inlineStr">
        <is>
          <t>{'react-native-template-inovando', '@inovando~react-components', '@inovando~cra-template'}</t>
        </is>
      </c>
    </row>
    <row r="116113">
      <c r="A116113" s="1" t="n">
        <v>116111</v>
      </c>
      <c r="B116113" t="inlineStr">
        <is>
          <t>inovando</t>
        </is>
      </c>
      <c r="C116113" t="n">
        <v>3</v>
      </c>
      <c r="D116113" t="inlineStr">
        <is>
          <t>{'react-native-template-inovando', '@inovando~react-components', '@inovando~cra-template'}</t>
        </is>
      </c>
    </row>
    <row r="116114">
      <c r="A116114" s="1" t="n">
        <v>116112</v>
      </c>
      <c r="B116114" t="inlineStr">
        <is>
          <t>multithemes</t>
        </is>
      </c>
      <c r="C116114" t="n">
        <v>3</v>
      </c>
      <c r="D116114" t="inlineStr">
        <is>
          <t>{'ng-multithemes-theme-manager', 'ng-multithemes', 'rb-material-multithemes'}</t>
        </is>
      </c>
    </row>
    <row r="116115">
      <c r="A116115" s="1" t="n">
        <v>116113</v>
      </c>
      <c r="B116115" t="inlineStr">
        <is>
          <t>baybayin</t>
        </is>
      </c>
      <c r="C116115" t="n">
        <v>3</v>
      </c>
      <c r="D116115" t="inlineStr">
        <is>
          <t>{'baybayin', 'react-baybayin', 'preact-baybayin'}</t>
        </is>
      </c>
    </row>
    <row r="116116">
      <c r="A116116" s="1" t="n">
        <v>116114</v>
      </c>
      <c r="B116116" t="inlineStr">
        <is>
          <t>logvinme</t>
        </is>
      </c>
      <c r="C116116" t="n">
        <v>3</v>
      </c>
      <c r="D116116" t="inlineStr">
        <is>
          <t>{'@logvinme~react-native-action-button', '@logvinme~react-native-cell-components', '@logvinme~react-native-snackbar-component'}</t>
        </is>
      </c>
    </row>
    <row r="116117">
      <c r="A116117" s="1" t="n">
        <v>116115</v>
      </c>
      <c r="B116117" t="inlineStr">
        <is>
          <t>webtown</t>
        </is>
      </c>
      <c r="C116117" t="n">
        <v>3</v>
      </c>
      <c r="D116117" t="inlineStr">
        <is>
          <t>{'@webtown~core', '@webtown~cli', '@webtown~utils'}</t>
        </is>
      </c>
    </row>
    <row r="116118">
      <c r="A116118" s="1" t="n">
        <v>116116</v>
      </c>
      <c r="B116118" t="inlineStr">
        <is>
          <t>tezt</t>
        </is>
      </c>
      <c r="C116118" t="n">
        <v>3</v>
      </c>
      <c r="D116118" t="inlineStr">
        <is>
          <t>{'tezt', '@zecos~tezt', 'tezt-flags'}</t>
        </is>
      </c>
    </row>
    <row r="116119">
      <c r="A116119" s="1" t="n">
        <v>116117</v>
      </c>
      <c r="B116119" t="inlineStr">
        <is>
          <t>ucu</t>
        </is>
      </c>
      <c r="C116119" t="n">
        <v>3</v>
      </c>
      <c r="D116119" t="inlineStr">
        <is>
          <t>{'ucui', 'sunucu', 'hex-kod-donusturucu'}</t>
        </is>
      </c>
    </row>
    <row r="116120">
      <c r="A116120" s="1" t="n">
        <v>116118</v>
      </c>
      <c r="B116120" t="inlineStr">
        <is>
          <t>debugbear</t>
        </is>
      </c>
      <c r="C116120" t="n">
        <v>3</v>
      </c>
      <c r="D116120" t="inlineStr">
        <is>
          <t>{'netlify-build-plugin-debugbear', 'debugbear', '@debugbear~json-size-analyzer'}</t>
        </is>
      </c>
    </row>
    <row r="116121">
      <c r="A116121" s="1" t="n">
        <v>116119</v>
      </c>
      <c r="B116121" t="inlineStr">
        <is>
          <t>bullettrain</t>
        </is>
      </c>
      <c r="C116121" t="n">
        <v>3</v>
      </c>
      <c r="D116121" t="inlineStr">
        <is>
          <t>{'emoji-bullettrain-front', 'emoji-bullettrain-side', 'bullettrain'}</t>
        </is>
      </c>
    </row>
    <row r="116122">
      <c r="A116122" s="1" t="n">
        <v>116120</v>
      </c>
      <c r="B116122" t="inlineStr">
        <is>
          <t>testpublic</t>
        </is>
      </c>
      <c r="C116122" t="n">
        <v>3</v>
      </c>
      <c r="D116122" t="inlineStr">
        <is>
          <t>{'livspace-testpublic', '@judithm~testpublic', 'testpublic'}</t>
        </is>
      </c>
    </row>
    <row r="116123">
      <c r="A116123" s="1" t="n">
        <v>116121</v>
      </c>
      <c r="B116123" t="inlineStr">
        <is>
          <t>jtbase</t>
        </is>
      </c>
      <c r="C116123" t="n">
        <v>3</v>
      </c>
      <c r="D116123" t="inlineStr">
        <is>
          <t>{'jtbase-cli', 'jtbase-core', 'jtbase-gallery'}</t>
        </is>
      </c>
    </row>
    <row r="116124">
      <c r="A116124" s="1" t="n">
        <v>116122</v>
      </c>
      <c r="B116124" t="inlineStr">
        <is>
          <t>mkmodule</t>
        </is>
      </c>
      <c r="C116124" t="n">
        <v>3</v>
      </c>
      <c r="D116124" t="inlineStr">
        <is>
          <t>{'@solstice.sebastian~mkmodule', 'mkmodule', '@aricallen~mkmodule'}</t>
        </is>
      </c>
    </row>
    <row r="116125">
      <c r="A116125" s="1" t="n">
        <v>116123</v>
      </c>
      <c r="B116125" t="inlineStr">
        <is>
          <t>apostol</t>
        </is>
      </c>
      <c r="C116125" t="n">
        <v>3</v>
      </c>
      <c r="D116125" t="inlineStr">
        <is>
          <t>{'@tkadm~apostol', '@vlodapostol~vue-chartjs-exporter', 'felipeapostol'}</t>
        </is>
      </c>
    </row>
    <row r="116126">
      <c r="A116126" s="1" t="n">
        <v>116124</v>
      </c>
      <c r="B116126" t="inlineStr">
        <is>
          <t>jaypha</t>
        </is>
      </c>
      <c r="C116126" t="n">
        <v>3</v>
      </c>
      <c r="D116126" t="inlineStr">
        <is>
          <t>{'@jaypha~bindable', 'jaypha-mysql-ext', '@jaypha~webcomponents'}</t>
        </is>
      </c>
    </row>
    <row r="116127">
      <c r="A116127" s="1" t="n">
        <v>116125</v>
      </c>
      <c r="B116127" t="inlineStr">
        <is>
          <t>mukai</t>
        </is>
      </c>
      <c r="C116127" t="n">
        <v>3</v>
      </c>
      <c r="D116127" t="inlineStr">
        <is>
          <t>{'@koheimukai~react-responsive', '@koheimukai~react-media-query', 'mukai'}</t>
        </is>
      </c>
    </row>
    <row r="116128">
      <c r="A116128" s="1" t="n">
        <v>116126</v>
      </c>
      <c r="B116128" t="inlineStr">
        <is>
          <t>blacktide</t>
        </is>
      </c>
      <c r="C116128" t="n">
        <v>3</v>
      </c>
      <c r="D116128" t="inlineStr">
        <is>
          <t>{'blacktide-cli', 'blacktide-client', 'blacktide'}</t>
        </is>
      </c>
    </row>
    <row r="116129">
      <c r="A116129" s="1" t="n">
        <v>116127</v>
      </c>
      <c r="B116129" t="inlineStr">
        <is>
          <t>diverge</t>
        </is>
      </c>
      <c r="C116129" t="n">
        <v>3</v>
      </c>
      <c r="D116129" t="inlineStr">
        <is>
          <t>{'diverge', '@bizcharts~g2-bar-diverge', 'highland-diverge'}</t>
        </is>
      </c>
    </row>
    <row r="116130">
      <c r="A116130" s="1" t="n">
        <v>116128</v>
      </c>
      <c r="B116130" t="inlineStr">
        <is>
          <t>iterall</t>
        </is>
      </c>
      <c r="C116130" t="n">
        <v>3</v>
      </c>
      <c r="D116130" t="inlineStr">
        <is>
          <t>{'iterall', 'deep-iterall', 'rx-to-iterall'}</t>
        </is>
      </c>
    </row>
    <row r="116131">
      <c r="A116131" s="1" t="n">
        <v>116129</v>
      </c>
      <c r="B116131" t="inlineStr">
        <is>
          <t>ferngully</t>
        </is>
      </c>
      <c r="C116131" t="n">
        <v>3</v>
      </c>
      <c r="D116131" t="inlineStr">
        <is>
          <t>{'@ferngully~daostack-arc.js', '@ferngully~rc-tooltip', 'ferngully-aurelia-tools'}</t>
        </is>
      </c>
    </row>
    <row r="116132">
      <c r="A116132" s="1" t="n">
        <v>116130</v>
      </c>
      <c r="B116132" t="inlineStr">
        <is>
          <t>temowemo</t>
        </is>
      </c>
      <c r="C116132" t="n">
        <v>3</v>
      </c>
      <c r="D116132" t="inlineStr">
        <is>
          <t>{'@temowemo~eslint-config', '@temowemo~get-safe', '@temowemo~eslint-config-react'}</t>
        </is>
      </c>
    </row>
    <row r="116133">
      <c r="A116133" s="1" t="n">
        <v>116131</v>
      </c>
      <c r="B116133" t="inlineStr">
        <is>
          <t>contravariant</t>
        </is>
      </c>
      <c r="C116133" t="n">
        <v>3</v>
      </c>
      <c r="D116133" t="inlineStr">
        <is>
          <t>{'contravariant', 'purescript-contravariant', '@purescript~contravariant'}</t>
        </is>
      </c>
    </row>
    <row r="116134">
      <c r="A116134" s="1" t="n">
        <v>116132</v>
      </c>
      <c r="B116134" t="inlineStr">
        <is>
          <t>audiometadata</t>
        </is>
      </c>
      <c r="C116134" t="n">
        <v>3</v>
      </c>
      <c r="D116134" t="inlineStr">
        <is>
          <t>{'cordova-plugin-audiometadata', 'com.surfernetwork.audiometadata', 'audiometadata'}</t>
        </is>
      </c>
    </row>
    <row r="116135">
      <c r="A116135" s="1" t="n">
        <v>116133</v>
      </c>
      <c r="B116135" t="inlineStr">
        <is>
          <t>thismr</t>
        </is>
      </c>
      <c r="C116135" t="n">
        <v>3</v>
      </c>
      <c r="D116135" t="inlineStr">
        <is>
          <t>{'@thismr~bitmindtest-core', '@thismr~bitmindtest-default-token-list', '@thismr~bitmindtest-sdk'}</t>
        </is>
      </c>
    </row>
    <row r="116136">
      <c r="A116136" s="1" t="n">
        <v>116134</v>
      </c>
      <c r="B116136" t="inlineStr">
        <is>
          <t>bitmindtest</t>
        </is>
      </c>
      <c r="C116136" t="n">
        <v>3</v>
      </c>
      <c r="D116136" t="inlineStr">
        <is>
          <t>{'@thismr~bitmindtest-core', '@thismr~bitmindtest-default-token-list', '@thismr~bitmindtest-sdk'}</t>
        </is>
      </c>
    </row>
    <row r="116137">
      <c r="A116137" s="1" t="n">
        <v>116135</v>
      </c>
      <c r="B116137" t="inlineStr">
        <is>
          <t>csslab</t>
        </is>
      </c>
      <c r="C116137" t="n">
        <v>3</v>
      </c>
      <c r="D116137" t="inlineStr">
        <is>
          <t>{'@gitlab-org~csslab', 'csslab', '@gitlab~csslab'}</t>
        </is>
      </c>
    </row>
    <row r="116138">
      <c r="A116138" s="1" t="n">
        <v>116136</v>
      </c>
      <c r="B116138" t="inlineStr">
        <is>
          <t>nocker</t>
        </is>
      </c>
      <c r="C116138" t="n">
        <v>3</v>
      </c>
      <c r="D116138" t="inlineStr">
        <is>
          <t>{'nocker-restifier', 'nocker-engine', 'nocker'}</t>
        </is>
      </c>
    </row>
    <row r="116139">
      <c r="A116139" s="1" t="n">
        <v>116137</v>
      </c>
      <c r="B116139" t="inlineStr">
        <is>
          <t>easystate</t>
        </is>
      </c>
      <c r="C116139" t="n">
        <v>3</v>
      </c>
      <c r="D116139" t="inlineStr">
        <is>
          <t>{'@menthays~easystate', 'easystate', '@artifact-project~easystate'}</t>
        </is>
      </c>
    </row>
    <row r="116140">
      <c r="A116140" s="1" t="n">
        <v>116138</v>
      </c>
      <c r="B116140" t="inlineStr">
        <is>
          <t>piemme</t>
        </is>
      </c>
      <c r="C116140" t="n">
        <v>3</v>
      </c>
      <c r="D116140" t="inlineStr">
        <is>
          <t>{'@piemme~authentication-service', '@piemme~a_simple_module', '@piemme~the-one-plain-old-ws'}</t>
        </is>
      </c>
    </row>
    <row r="116141">
      <c r="A116141" s="1" t="n">
        <v>116139</v>
      </c>
      <c r="B116141" t="inlineStr">
        <is>
          <t>covertcj</t>
        </is>
      </c>
      <c r="C116141" t="n">
        <v>3</v>
      </c>
      <c r="D116141" t="inlineStr">
        <is>
          <t>{'@covertcj~ts-config', '@covertcj~prettier-config', '@covertcj~es-config'}</t>
        </is>
      </c>
    </row>
    <row r="116142">
      <c r="A116142" s="1" t="n">
        <v>116140</v>
      </c>
      <c r="B116142" t="inlineStr">
        <is>
          <t>lemonway</t>
        </is>
      </c>
      <c r="C116142" t="n">
        <v>3</v>
      </c>
      <c r="D116142" t="inlineStr">
        <is>
          <t>{'@innocells~lemonway-client', 'lemonway', 'nodejs-lemonway'}</t>
        </is>
      </c>
    </row>
    <row r="116143">
      <c r="A116143" s="1" t="n">
        <v>116141</v>
      </c>
      <c r="B116143" t="inlineStr">
        <is>
          <t>apocentre</t>
        </is>
      </c>
      <c r="C116143" t="n">
        <v>3</v>
      </c>
      <c r="D116143" t="inlineStr">
        <is>
          <t>{'@apocentre~alias-sampling', '@apocentre~xoshiro', '@apocentre~bc-ur'}</t>
        </is>
      </c>
    </row>
    <row r="116144">
      <c r="A116144" s="1" t="n">
        <v>116142</v>
      </c>
      <c r="B116144" t="inlineStr">
        <is>
          <t>scenicroutes</t>
        </is>
      </c>
      <c r="C116144" t="n">
        <v>3</v>
      </c>
      <c r="D116144" t="inlineStr">
        <is>
          <t>{'@scenicroutes~wittgenstein', '@scenicroutes~eratosthenes', '@scenicroutes~davinci'}</t>
        </is>
      </c>
    </row>
    <row r="116145">
      <c r="A116145" s="1" t="n">
        <v>116143</v>
      </c>
      <c r="B116145" t="inlineStr">
        <is>
          <t>pluie</t>
        </is>
      </c>
      <c r="C116145" t="n">
        <v>3</v>
      </c>
      <c r="D116145" t="inlineStr">
        <is>
          <t>{'pluie', 'pluie-dans-l-heure', 'pluie-bin'}</t>
        </is>
      </c>
    </row>
    <row r="116146">
      <c r="A116146" s="1" t="n">
        <v>116144</v>
      </c>
      <c r="B116146" t="inlineStr">
        <is>
          <t>balamb</t>
        </is>
      </c>
      <c r="C116146" t="n">
        <v>3</v>
      </c>
      <c r="D116146" t="inlineStr">
        <is>
          <t>{'balambo-test-npm', '@balambasik~sselect', 'balamb'}</t>
        </is>
      </c>
    </row>
    <row r="116147">
      <c r="A116147" s="1" t="n">
        <v>116145</v>
      </c>
      <c r="B116147" t="inlineStr">
        <is>
          <t>moosend</t>
        </is>
      </c>
      <c r="C116147" t="n">
        <v>3</v>
      </c>
      <c r="D116147" t="inlineStr">
        <is>
          <t>{'moosend-api', '@moosend~mooskin', 'moosend_api'}</t>
        </is>
      </c>
    </row>
    <row r="116148">
      <c r="A116148" s="1" t="n">
        <v>116146</v>
      </c>
      <c r="B116148" t="inlineStr">
        <is>
          <t>dongsen</t>
        </is>
      </c>
      <c r="C116148" t="n">
        <v>3</v>
      </c>
      <c r="D116148" t="inlineStr">
        <is>
          <t>{'command-dongsen', 'dongsen-two-rikao', 'my-package-dongsen'}</t>
        </is>
      </c>
    </row>
    <row r="116149">
      <c r="A116149" s="1" t="n">
        <v>116147</v>
      </c>
      <c r="B116149" t="inlineStr">
        <is>
          <t>goldenbrick</t>
        </is>
      </c>
      <c r="C116149" t="n">
        <v>3</v>
      </c>
      <c r="D116149" t="inlineStr">
        <is>
          <t>{'@goldenbrick~install-subset', '@goldenbrick~live-plugin-manager', '@goldenbrick~package-build-order'}</t>
        </is>
      </c>
    </row>
    <row r="116150">
      <c r="A116150" s="1" t="n">
        <v>116148</v>
      </c>
      <c r="B116150" t="inlineStr">
        <is>
          <t>starfleet</t>
        </is>
      </c>
      <c r="C116150" t="n">
        <v>3</v>
      </c>
      <c r="D116150" t="inlineStr">
        <is>
          <t>{'starfleet', '@starfleet~esbuild-minimizer', 'starfleet-command'}</t>
        </is>
      </c>
    </row>
    <row r="116151">
      <c r="A116151" s="1" t="n">
        <v>116149</v>
      </c>
      <c r="B116151" t="inlineStr">
        <is>
          <t>rexreplace</t>
        </is>
      </c>
      <c r="C116151" t="n">
        <v>3</v>
      </c>
      <c r="D116151" t="inlineStr">
        <is>
          <t>{'@znemz~rexreplace', 'rexreplace', '@leichtgewicht~rexreplace'}</t>
        </is>
      </c>
    </row>
    <row r="116152">
      <c r="A116152" s="1" t="n">
        <v>116150</v>
      </c>
      <c r="B116152" t="inlineStr">
        <is>
          <t>awaiting</t>
        </is>
      </c>
      <c r="C116152" t="n">
        <v>3</v>
      </c>
      <c r="D116152" t="inlineStr">
        <is>
          <t>{'awaiting-async', 'awaiting', '@spryteam~eslint-plugin-require-awaiting-returned-promise-inside-try-block'}</t>
        </is>
      </c>
    </row>
    <row r="116153">
      <c r="A116153" s="1" t="n">
        <v>116151</v>
      </c>
      <c r="B116153" t="inlineStr">
        <is>
          <t>pyicu</t>
        </is>
      </c>
      <c r="C116153" t="n">
        <v>3</v>
      </c>
      <c r="D116153" t="inlineStr">
        <is>
          <t>{'pyicu-bidi', 'pyicu', 'pyicu-binary'}</t>
        </is>
      </c>
    </row>
    <row r="116154">
      <c r="A116154" s="1" t="n">
        <v>116152</v>
      </c>
      <c r="B116154" t="inlineStr">
        <is>
          <t>labidc</t>
        </is>
      </c>
      <c r="C116154" t="n">
        <v>3</v>
      </c>
      <c r="D116154" t="inlineStr">
        <is>
          <t>{'react-native-labidc-update', 'react-native-labidc-pushmsg', 'react-native-labidc-location'}</t>
        </is>
      </c>
    </row>
    <row r="116155">
      <c r="A116155" s="1" t="n">
        <v>116153</v>
      </c>
      <c r="B116155" t="inlineStr">
        <is>
          <t>datalab</t>
        </is>
      </c>
      <c r="C116155" t="n">
        <v>3</v>
      </c>
      <c r="D116155" t="inlineStr">
        <is>
          <t>{'datalab_voyager', 'jose-datalab', 'datalab'}</t>
        </is>
      </c>
    </row>
    <row r="116156">
      <c r="A116156" s="1" t="n">
        <v>116154</v>
      </c>
      <c r="B116156" t="inlineStr">
        <is>
          <t>mssqlx</t>
        </is>
      </c>
      <c r="C116156" t="n">
        <v>3</v>
      </c>
      <c r="D116156" t="inlineStr">
        <is>
          <t>{'mssqlx', 'egg-mssqlx', 'loopback-connector-mssqlx'}</t>
        </is>
      </c>
    </row>
    <row r="116157">
      <c r="A116157" s="1" t="n">
        <v>116155</v>
      </c>
      <c r="B116157" t="inlineStr">
        <is>
          <t>bogon</t>
        </is>
      </c>
      <c r="C116157" t="n">
        <v>3</v>
      </c>
      <c r="D116157" t="inlineStr">
        <is>
          <t>{'bogon', '@types~bogon', 'bogons'}</t>
        </is>
      </c>
    </row>
    <row r="116158">
      <c r="A116158" s="1" t="n">
        <v>116156</v>
      </c>
      <c r="B116158" t="inlineStr">
        <is>
          <t>flagcard</t>
        </is>
      </c>
      <c r="C116158" t="n">
        <v>3</v>
      </c>
      <c r="D116158" t="inlineStr">
        <is>
          <t>{'@flagcard~log', '@flagcard~exception', '@flagcard~authorization'}</t>
        </is>
      </c>
    </row>
    <row r="116159">
      <c r="A116159" s="1" t="n">
        <v>116157</v>
      </c>
      <c r="B116159" t="inlineStr">
        <is>
          <t>shikha</t>
        </is>
      </c>
      <c r="C116159" t="n">
        <v>3</v>
      </c>
      <c r="D116159" t="inlineStr">
        <is>
          <t>{'@shikhathakkar~publish-npm-gpr', '@shikhatestorg~fib-gen', '@shikhathakkar~publish-gpr-npm'}</t>
        </is>
      </c>
    </row>
    <row r="116160">
      <c r="A116160" s="1" t="n">
        <v>116158</v>
      </c>
      <c r="B116160" t="inlineStr">
        <is>
          <t>ijm</t>
        </is>
      </c>
      <c r="C116160" t="n">
        <v>3</v>
      </c>
      <c r="D116160" t="inlineStr">
        <is>
          <t>{'@ijmbarr~jupyterlab_spellchecker', 'ijm-client', '@ijm~react-data-grid'}</t>
        </is>
      </c>
    </row>
    <row r="116161">
      <c r="A116161" s="1" t="n">
        <v>116159</v>
      </c>
      <c r="B116161" t="inlineStr">
        <is>
          <t>ottimis</t>
        </is>
      </c>
      <c r="C116161" t="n">
        <v>3</v>
      </c>
      <c r="D116161" t="inlineStr">
        <is>
          <t>{'@ottimis~homebridge-tuya-web', '@ottimis~angular-utils', '@ottimis~ckeditor5-build'}</t>
        </is>
      </c>
    </row>
    <row r="116162">
      <c r="A116162" s="1" t="n">
        <v>116160</v>
      </c>
      <c r="B116162" t="inlineStr">
        <is>
          <t>kexec</t>
        </is>
      </c>
      <c r="C116162" t="n">
        <v>3</v>
      </c>
      <c r="D116162" t="inlineStr">
        <is>
          <t>{'kexec', '@jcoreio~kexec', 'forkexec'}</t>
        </is>
      </c>
    </row>
    <row r="116163">
      <c r="A116163" s="1" t="n">
        <v>116161</v>
      </c>
      <c r="B116163" t="inlineStr">
        <is>
          <t>trigyn</t>
        </is>
      </c>
      <c r="C116163" t="n">
        <v>3</v>
      </c>
      <c r="D116163" t="inlineStr">
        <is>
          <t>{'trigyn-test', 'trigyn-test2', 'trigyn-test1'}</t>
        </is>
      </c>
    </row>
    <row r="116164">
      <c r="A116164" s="1" t="n">
        <v>116162</v>
      </c>
      <c r="B116164" t="inlineStr">
        <is>
          <t>jspracto</t>
        </is>
      </c>
      <c r="C116164" t="n">
        <v>3</v>
      </c>
      <c r="D116164" t="inlineStr">
        <is>
          <t>{'jspracto', '@jspracto~local-api', '@jspracto~local-client'}</t>
        </is>
      </c>
    </row>
    <row r="116165">
      <c r="A116165" s="1" t="n">
        <v>116163</v>
      </c>
      <c r="B116165" t="inlineStr">
        <is>
          <t>navaid</t>
        </is>
      </c>
      <c r="C116165" t="n">
        <v>3</v>
      </c>
      <c r="D116165" t="inlineStr">
        <is>
          <t>{'navaid', 'svelte-navaid-filebased', 'svelte-navaid'}</t>
        </is>
      </c>
    </row>
    <row r="116166">
      <c r="A116166" s="1" t="n">
        <v>116164</v>
      </c>
      <c r="B116166" t="inlineStr">
        <is>
          <t>ifnode</t>
        </is>
      </c>
      <c r="C116166" t="n">
        <v>3</v>
      </c>
      <c r="D116166" t="inlineStr">
        <is>
          <t>{'ifnode-auth', 'ifnode', 'ifnode-mongoose'}</t>
        </is>
      </c>
    </row>
    <row r="116167">
      <c r="A116167" s="1" t="n">
        <v>116165</v>
      </c>
      <c r="B116167" t="inlineStr">
        <is>
          <t>kontext</t>
        </is>
      </c>
      <c r="C116167" t="n">
        <v>3</v>
      </c>
      <c r="D116167" t="inlineStr">
        <is>
          <t>{'kontext-common', 'kontext-form', 'kontext'}</t>
        </is>
      </c>
    </row>
    <row r="116168">
      <c r="A116168" s="1" t="n">
        <v>116166</v>
      </c>
      <c r="B116168" t="inlineStr">
        <is>
          <t>kondaa</t>
        </is>
      </c>
      <c r="C116168" t="n">
        <v>3</v>
      </c>
      <c r="D116168" t="inlineStr">
        <is>
          <t>{'@kondaa~express-adapter', '@kondaa~core', '@kondaa~http-controller'}</t>
        </is>
      </c>
    </row>
    <row r="116169">
      <c r="A116169" s="1" t="n">
        <v>116167</v>
      </c>
      <c r="B116169" t="inlineStr">
        <is>
          <t>sutxt</t>
        </is>
      </c>
      <c r="C116169" t="n">
        <v>3</v>
      </c>
      <c r="D116169" t="inlineStr">
        <is>
          <t>{'@sutxt~fs', '@sutxt~tools', '@sutxt~tiny'}</t>
        </is>
      </c>
    </row>
    <row r="116170">
      <c r="A116170" s="1" t="n">
        <v>116168</v>
      </c>
      <c r="B116170" t="inlineStr">
        <is>
          <t>ouss</t>
        </is>
      </c>
      <c r="C116170" t="n">
        <v>3</v>
      </c>
      <c r="D116170" t="inlineStr">
        <is>
          <t>{'redux-persist-ouss', 'workspace-lib-ouss', '@ouss_mess~dummy'}</t>
        </is>
      </c>
    </row>
    <row r="116171">
      <c r="A116171" s="1" t="n">
        <v>116169</v>
      </c>
      <c r="B116171" t="inlineStr">
        <is>
          <t>cedvdb</t>
        </is>
      </c>
      <c r="C116171" t="n">
        <v>3</v>
      </c>
      <c r="D116171" t="inlineStr">
        <is>
          <t>{'@cedvdb~rxsocket', 'cedvdb-ng-template', 'cedvdb-default-styles'}</t>
        </is>
      </c>
    </row>
    <row r="116172">
      <c r="A116172" s="1" t="n">
        <v>116170</v>
      </c>
      <c r="B116172" t="inlineStr">
        <is>
          <t>chenfeng</t>
        </is>
      </c>
      <c r="C116172" t="n">
        <v>3</v>
      </c>
      <c r="D116172" t="inlineStr">
        <is>
          <t>{'chenfeng', 'censorify_by_chenfeng', 'testnpm_chenfeng'}</t>
        </is>
      </c>
    </row>
    <row r="116173">
      <c r="A116173" s="1" t="n">
        <v>116171</v>
      </c>
      <c r="B116173" t="inlineStr">
        <is>
          <t>starhs</t>
        </is>
      </c>
      <c r="C116173" t="n">
        <v>3</v>
      </c>
      <c r="D116173" t="inlineStr">
        <is>
          <t>{'starhs-api-proxy-aws-lambda', 'starhs-models', 'starhs-api-proxy-aws-lambda-client'}</t>
        </is>
      </c>
    </row>
    <row r="116174">
      <c r="A116174" s="1" t="n">
        <v>116172</v>
      </c>
      <c r="B116174" t="inlineStr">
        <is>
          <t>testflow</t>
        </is>
      </c>
      <c r="C116174" t="n">
        <v>3</v>
      </c>
      <c r="D116174" t="inlineStr">
        <is>
          <t>{'testflow', 'ttb-testflow', 'lior-testflow'}</t>
        </is>
      </c>
    </row>
    <row r="116175">
      <c r="A116175" s="1" t="n">
        <v>116173</v>
      </c>
      <c r="B116175" t="inlineStr">
        <is>
          <t>finitxu</t>
        </is>
      </c>
      <c r="C116175" t="n">
        <v>3</v>
      </c>
      <c r="D116175" t="inlineStr">
        <is>
          <t>{'finitxu-npm-test-acjiosdnfklwejkllkjxx', 'finitxu-npm-test', 'apple-finitxu-npm-test'}</t>
        </is>
      </c>
    </row>
    <row r="116176">
      <c r="A116176" s="1" t="n">
        <v>116174</v>
      </c>
      <c r="B116176" t="inlineStr">
        <is>
          <t>nothingness</t>
        </is>
      </c>
      <c r="C116176" t="n">
        <v>3</v>
      </c>
      <c r="D116176" t="inlineStr">
        <is>
          <t>{'@nothingness~level', 'nothingness', 'full-of-nothingness'}</t>
        </is>
      </c>
    </row>
    <row r="116177">
      <c r="A116177" s="1" t="n">
        <v>116175</v>
      </c>
      <c r="B116177" t="inlineStr">
        <is>
          <t>unkink</t>
        </is>
      </c>
      <c r="C116177" t="n">
        <v>3</v>
      </c>
      <c r="D116177" t="inlineStr">
        <is>
          <t>{'@spatial~unkink-polygon', '@turf~unkink-polygon', '@loudsrl~unkink-polygon'}</t>
        </is>
      </c>
    </row>
    <row r="116178">
      <c r="A116178" s="1" t="n">
        <v>116176</v>
      </c>
      <c r="B116178" t="inlineStr">
        <is>
          <t>kzr</t>
        </is>
      </c>
      <c r="C116178" t="n">
        <v>3</v>
      </c>
      <c r="D116178" t="inlineStr">
        <is>
          <t>{'kzr-ui-zr', 'kzr-templates', 'kzr-powertemplates'}</t>
        </is>
      </c>
    </row>
    <row r="116179">
      <c r="A116179" s="1" t="n">
        <v>116177</v>
      </c>
      <c r="B116179" t="inlineStr">
        <is>
          <t>mobot</t>
        </is>
      </c>
      <c r="C116179" t="n">
        <v>3</v>
      </c>
      <c r="D116179" t="inlineStr">
        <is>
          <t>{'node-lamobot', '@fomobro~fomobot', 'mobot'}</t>
        </is>
      </c>
    </row>
    <row r="116180">
      <c r="A116180" s="1" t="n">
        <v>116178</v>
      </c>
      <c r="B116180" t="inlineStr">
        <is>
          <t>palindrom615</t>
        </is>
      </c>
      <c r="C116180" t="n">
        <v>3</v>
      </c>
      <c r="D116180" t="inlineStr">
        <is>
          <t>{'@palindrom615~gatsby-plugin-subfont', '@palindrom615~subfont', '@palindrom615~underlinejs'}</t>
        </is>
      </c>
    </row>
    <row r="116181">
      <c r="A116181" s="1" t="n">
        <v>116179</v>
      </c>
      <c r="B116181" t="inlineStr">
        <is>
          <t>xiaofang</t>
        </is>
      </c>
      <c r="C116181" t="n">
        <v>3</v>
      </c>
      <c r="D116181" t="inlineStr">
        <is>
          <t>{'xiaofang', 'grunt-buddha-xiaofang', 'xiaofang_a'}</t>
        </is>
      </c>
    </row>
    <row r="116182">
      <c r="A116182" s="1" t="n">
        <v>116180</v>
      </c>
      <c r="B116182" t="inlineStr">
        <is>
          <t>hitman</t>
        </is>
      </c>
      <c r="C116182" t="n">
        <v>3</v>
      </c>
      <c r="D116182" t="inlineStr">
        <is>
          <t>{'w20e-hitman', '@pixelastic~videogames-assets-hitman-absolution', 'hitman'}</t>
        </is>
      </c>
    </row>
    <row r="116183">
      <c r="A116183" s="1" t="n">
        <v>116181</v>
      </c>
      <c r="B116183" t="inlineStr">
        <is>
          <t>krvikash35</t>
        </is>
      </c>
      <c r="C116183" t="n">
        <v>3</v>
      </c>
      <c r="D116183" t="inlineStr">
        <is>
          <t>{'@krvikash35~ref-struct', '@krvikash35~ffi', '@krvikash35~ref'}</t>
        </is>
      </c>
    </row>
    <row r="116184">
      <c r="A116184" s="1" t="n">
        <v>116182</v>
      </c>
      <c r="B116184" t="inlineStr">
        <is>
          <t>tocol</t>
        </is>
      </c>
      <c r="C116184" t="n">
        <v>3</v>
      </c>
      <c r="D116184" t="inlineStr">
        <is>
          <t>{'bintocol-js', 'bintocol-node', 'htptotocolcode'}</t>
        </is>
      </c>
    </row>
    <row r="116185">
      <c r="A116185" s="1" t="n">
        <v>116183</v>
      </c>
      <c r="B116185" t="inlineStr">
        <is>
          <t>bkiac</t>
        </is>
      </c>
      <c r="C116185" t="n">
        <v>3</v>
      </c>
      <c r="D116185" t="inlineStr">
        <is>
          <t>{'prettier-config-bkiac', 'eslint-config-bkiac', 'tsconfig-bkiac'}</t>
        </is>
      </c>
    </row>
    <row r="116186">
      <c r="A116186" s="1" t="n">
        <v>116184</v>
      </c>
      <c r="B116186" t="inlineStr">
        <is>
          <t>udias</t>
        </is>
      </c>
      <c r="C116186" t="n">
        <v>3</v>
      </c>
      <c r="D116186" t="inlineStr">
        <is>
          <t>{'udias-cli', 'udias-task-video-editing', 'udias-task-checksum-creation'}</t>
        </is>
      </c>
    </row>
    <row r="116187">
      <c r="A116187" s="1" t="n">
        <v>116185</v>
      </c>
      <c r="B116187" t="inlineStr">
        <is>
          <t>simplemongo</t>
        </is>
      </c>
      <c r="C116187" t="n">
        <v>3</v>
      </c>
      <c r="D116187" t="inlineStr">
        <is>
          <t>{'hugla-simplemongo', 'simplemongo', 'simplemongo-api'}</t>
        </is>
      </c>
    </row>
    <row r="116188">
      <c r="A116188" s="1" t="n">
        <v>116186</v>
      </c>
      <c r="B116188" t="inlineStr">
        <is>
          <t>dawe</t>
        </is>
      </c>
      <c r="C116188" t="n">
        <v>3</v>
      </c>
      <c r="D116188" t="inlineStr">
        <is>
          <t>{'@dawecode~lotide', 'dawenyu', '@dawenci~blocks'}</t>
        </is>
      </c>
    </row>
    <row r="116189">
      <c r="A116189" s="1" t="n">
        <v>116187</v>
      </c>
      <c r="B116189" t="inlineStr">
        <is>
          <t>nodeapp1</t>
        </is>
      </c>
      <c r="C116189" t="n">
        <v>3</v>
      </c>
      <c r="D116189" t="inlineStr">
        <is>
          <t>{'firstnodeapp1', 'my-simple-nodeapp1', 'dj_nodeapp1'}</t>
        </is>
      </c>
    </row>
    <row r="116190">
      <c r="A116190" s="1" t="n">
        <v>116188</v>
      </c>
      <c r="B116190" t="inlineStr">
        <is>
          <t>cli643</t>
        </is>
      </c>
      <c r="C116190" t="n">
        <v>3</v>
      </c>
      <c r="D116190" t="inlineStr">
        <is>
          <t>{'cli643', '@cli643~local-client', '@cli643~local-api'}</t>
        </is>
      </c>
    </row>
    <row r="116191">
      <c r="A116191" s="1" t="n">
        <v>116189</v>
      </c>
      <c r="B116191" t="inlineStr">
        <is>
          <t>defuse</t>
        </is>
      </c>
      <c r="C116191" t="n">
        <v>3</v>
      </c>
      <c r="D116191" t="inlineStr">
        <is>
          <t>{'xmlunidefuse', 'xmldefuse', 'defuse'}</t>
        </is>
      </c>
    </row>
    <row r="116192">
      <c r="A116192" s="1" t="n">
        <v>116190</v>
      </c>
      <c r="B116192" t="inlineStr">
        <is>
          <t>anyrun</t>
        </is>
      </c>
      <c r="C116192" t="n">
        <v>3</v>
      </c>
      <c r="D116192" t="inlineStr">
        <is>
          <t>{'node-red-node-anyrun', 'anyrun_dt', 'anyrun'}</t>
        </is>
      </c>
    </row>
    <row r="116193">
      <c r="A116193" s="1" t="n">
        <v>116191</v>
      </c>
      <c r="B116193" t="inlineStr">
        <is>
          <t>dnote</t>
        </is>
      </c>
      <c r="C116193" t="n">
        <v>3</v>
      </c>
      <c r="D116193" t="inlineStr">
        <is>
          <t>{'dnote', '@hchiam~2dnote', '2dnote'}</t>
        </is>
      </c>
    </row>
    <row r="116194">
      <c r="A116194" s="1" t="n">
        <v>116192</v>
      </c>
      <c r="B116194" t="inlineStr">
        <is>
          <t>southgisui</t>
        </is>
      </c>
      <c r="C116194" t="n">
        <v>3</v>
      </c>
      <c r="D116194" t="inlineStr">
        <is>
          <t>{'southgisui-test', 'southgisui-scrollbar', 'southgisui'}</t>
        </is>
      </c>
    </row>
    <row r="116195">
      <c r="A116195" s="1" t="n">
        <v>116193</v>
      </c>
      <c r="B116195" t="inlineStr">
        <is>
          <t>unipay</t>
        </is>
      </c>
      <c r="C116195" t="n">
        <v>3</v>
      </c>
      <c r="D116195" t="inlineStr">
        <is>
          <t>{'rapid-unipay', '@dcloudio~unipay', 'unipay'}</t>
        </is>
      </c>
    </row>
    <row r="116196">
      <c r="A116196" s="1" t="n">
        <v>116194</v>
      </c>
      <c r="B116196" t="inlineStr">
        <is>
          <t>battlesnake</t>
        </is>
      </c>
      <c r="C116196" t="n">
        <v>3</v>
      </c>
      <c r="D116196" t="inlineStr">
        <is>
          <t>{'battlesnake', 'battlesnake-plugin-ngrok', 'create-battlesnake'}</t>
        </is>
      </c>
    </row>
    <row r="116197">
      <c r="A116197" s="1" t="n">
        <v>116195</v>
      </c>
      <c r="B116197" t="inlineStr">
        <is>
          <t>sortify</t>
        </is>
      </c>
      <c r="C116197" t="n">
        <v>3</v>
      </c>
      <c r="D116197" t="inlineStr">
        <is>
          <t>{'json.sortify', 'sortify', '@cloudcmd~sortify'}</t>
        </is>
      </c>
    </row>
    <row r="116198">
      <c r="A116198" s="1" t="n">
        <v>116196</v>
      </c>
      <c r="B116198" t="inlineStr">
        <is>
          <t>boodle</t>
        </is>
      </c>
      <c r="C116198" t="n">
        <v>3</v>
      </c>
      <c r="D116198" t="inlineStr">
        <is>
          <t>{'boodler', 'boodler-redux', 'boodle'}</t>
        </is>
      </c>
    </row>
    <row r="116199">
      <c r="A116199" s="1" t="n">
        <v>116197</v>
      </c>
      <c r="B116199" t="inlineStr">
        <is>
          <t>ebics</t>
        </is>
      </c>
      <c r="C116199" t="n">
        <v>3</v>
      </c>
      <c r="D116199" t="inlineStr">
        <is>
          <t>{'ebics-client', 'ebics-cli', 'ebics-api'}</t>
        </is>
      </c>
    </row>
    <row r="116200">
      <c r="A116200" s="1" t="n">
        <v>116198</v>
      </c>
      <c r="B116200" t="inlineStr">
        <is>
          <t>siorpc</t>
        </is>
      </c>
      <c r="C116200" t="n">
        <v>3</v>
      </c>
      <c r="D116200" t="inlineStr">
        <is>
          <t>{'siorpc-client', 'siorpc', 'siorpc-server'}</t>
        </is>
      </c>
    </row>
    <row r="116201">
      <c r="A116201" s="1" t="n">
        <v>116199</v>
      </c>
      <c r="B116201" t="inlineStr">
        <is>
          <t>termini</t>
        </is>
      </c>
      <c r="C116201" t="n">
        <v>3</v>
      </c>
      <c r="D116201" t="inlineStr">
        <is>
          <t>{'@mikepicker~termini', 'vue-termini', 'termini'}</t>
        </is>
      </c>
    </row>
    <row r="116202">
      <c r="A116202" s="1" t="n">
        <v>116200</v>
      </c>
      <c r="B116202" t="inlineStr">
        <is>
          <t>maxxx</t>
        </is>
      </c>
      <c r="C116202" t="n">
        <v>3</v>
      </c>
      <c r="D116202" t="inlineStr">
        <is>
          <t>{'mmmaxxx_pencil', '@baymaxxx~xbridge', '@baymaxxx~dh-cli'}</t>
        </is>
      </c>
    </row>
    <row r="116203">
      <c r="A116203" s="1" t="n">
        <v>116201</v>
      </c>
      <c r="B116203" t="inlineStr">
        <is>
          <t>goin</t>
        </is>
      </c>
      <c r="C116203" t="n">
        <v>3</v>
      </c>
      <c r="D116203" t="inlineStr">
        <is>
          <t>{'goin-models', 'whats-goin-on', 'goin-shared'}</t>
        </is>
      </c>
    </row>
    <row r="116204">
      <c r="A116204" s="1" t="n">
        <v>116202</v>
      </c>
      <c r="B116204" t="inlineStr">
        <is>
          <t>toucher</t>
        </is>
      </c>
      <c r="C116204" t="n">
        <v>3</v>
      </c>
      <c r="D116204" t="inlineStr">
        <is>
          <t>{'blear.ui.date-time-toucher', 'ReactToucher', 'toucher'}</t>
        </is>
      </c>
    </row>
    <row r="116205">
      <c r="A116205" s="1" t="n">
        <v>116203</v>
      </c>
      <c r="B116205" t="inlineStr">
        <is>
          <t>creadi</t>
        </is>
      </c>
      <c r="C116205" t="n">
        <v>3</v>
      </c>
      <c r="D116205" t="inlineStr">
        <is>
          <t>{'@creadi~react-native-datatrans', '@creadi~tchatche-react', '@creadi~swiss-zipcodes'}</t>
        </is>
      </c>
    </row>
    <row r="116206">
      <c r="A116206" s="1" t="n">
        <v>116204</v>
      </c>
      <c r="B116206" t="inlineStr">
        <is>
          <t>liveagent</t>
        </is>
      </c>
      <c r="C116206" t="n">
        <v>3</v>
      </c>
      <c r="D116206" t="inlineStr">
        <is>
          <t>{'salesforce-liveagent-rxjs-client', 'ember-liveagent', 'react-native-liveagent'}</t>
        </is>
      </c>
    </row>
    <row r="116207">
      <c r="A116207" s="1" t="n">
        <v>116205</v>
      </c>
      <c r="B116207" t="inlineStr">
        <is>
          <t>riteway</t>
        </is>
      </c>
      <c r="C116207" t="n">
        <v>3</v>
      </c>
      <c r="D116207" t="inlineStr">
        <is>
          <t>{'riteway', 'riteway-fs-snapshots', 'riteway-jest'}</t>
        </is>
      </c>
    </row>
    <row r="116208">
      <c r="A116208" s="1" t="n">
        <v>116206</v>
      </c>
      <c r="B116208" t="inlineStr">
        <is>
          <t>fleetmap</t>
        </is>
      </c>
      <c r="C116208" t="n">
        <v>3</v>
      </c>
      <c r="D116208" t="inlineStr">
        <is>
          <t>{'fleetmap-reports', 'fleetmap-partners', 'fleetmap-sms'}</t>
        </is>
      </c>
    </row>
    <row r="116209">
      <c r="A116209" s="1" t="n">
        <v>116207</v>
      </c>
      <c r="B116209" t="inlineStr">
        <is>
          <t>backticks</t>
        </is>
      </c>
      <c r="C116209" t="n">
        <v>3</v>
      </c>
      <c r="D116209" t="inlineStr">
        <is>
          <t>{'markdown-it-prism-backticks', 'backticks', 'tox-backticks'}</t>
        </is>
      </c>
    </row>
    <row r="116210">
      <c r="A116210" s="1" t="n">
        <v>116208</v>
      </c>
      <c r="B116210" t="inlineStr">
        <is>
          <t>kenchan0130</t>
        </is>
      </c>
      <c r="C116210" t="n">
        <v>3</v>
      </c>
      <c r="D116210" t="inlineStr">
        <is>
          <t>{'@kenchan0130~markdown-to-atlassian-wiki-markup-cli', '@kenchan0130~markdown-to-atlassian-wiki-markup', '@kenchan0130~babel-preset-google-apps-script'}</t>
        </is>
      </c>
    </row>
    <row r="116211">
      <c r="A116211" s="1" t="n">
        <v>116209</v>
      </c>
      <c r="B116211" t="inlineStr">
        <is>
          <t>hlk</t>
        </is>
      </c>
      <c r="C116211" t="n">
        <v>3</v>
      </c>
      <c r="D116211" t="inlineStr">
        <is>
          <t>{'hlk-dio16', 'hlk-sw16', 'hlk_akang_server'}</t>
        </is>
      </c>
    </row>
    <row r="116212">
      <c r="A116212" s="1" t="n">
        <v>116210</v>
      </c>
      <c r="B116212" t="inlineStr">
        <is>
          <t>gqq</t>
        </is>
      </c>
      <c r="C116212" t="n">
        <v>3</v>
      </c>
      <c r="D116212" t="inlineStr">
        <is>
          <t>{'gqq-fanyi', 'gqq-ui-1-1', 'sortnum-function-gqq'}</t>
        </is>
      </c>
    </row>
    <row r="116213">
      <c r="A116213" s="1" t="n">
        <v>116211</v>
      </c>
      <c r="B116213" t="inlineStr">
        <is>
          <t>neighbours</t>
        </is>
      </c>
      <c r="C116213" t="n">
        <v>3</v>
      </c>
      <c r="D116213" t="inlineStr">
        <is>
          <t>{'neighbours', 'geohash-neighbours', 'unconventional-neighbours'}</t>
        </is>
      </c>
    </row>
    <row r="116214">
      <c r="A116214" s="1" t="n">
        <v>116212</v>
      </c>
      <c r="B116214" t="inlineStr">
        <is>
          <t>vtap</t>
        </is>
      </c>
      <c r="C116214" t="n">
        <v>3</v>
      </c>
      <c r="D116214" t="inlineStr">
        <is>
          <t>{'vtap', 'vtap-js', 'mk-vtap'}</t>
        </is>
      </c>
    </row>
    <row r="116215">
      <c r="A116215" s="1" t="n">
        <v>116213</v>
      </c>
      <c r="B116215" t="inlineStr">
        <is>
          <t>huebert</t>
        </is>
      </c>
      <c r="C116215" t="n">
        <v>3</v>
      </c>
      <c r="D116215" t="inlineStr">
        <is>
          <t>{'@mhuebert~tmp-lezer-clojure', '@huebert~react-swipeable-views', '@mhuebert~lezer-clojure'}</t>
        </is>
      </c>
    </row>
    <row r="116216">
      <c r="A116216" s="1" t="n">
        <v>116214</v>
      </c>
      <c r="B116216" t="inlineStr">
        <is>
          <t>banknote</t>
        </is>
      </c>
      <c r="C116216" t="n">
        <v>3</v>
      </c>
      <c r="D116216" t="inlineStr">
        <is>
          <t>{'odoo12-addon-pos-hide-banknote-button', 'euro-banknote-serialnumber', 'banknote'}</t>
        </is>
      </c>
    </row>
    <row r="116217">
      <c r="A116217" s="1" t="n">
        <v>116215</v>
      </c>
      <c r="B116217" t="inlineStr">
        <is>
          <t>hellen</t>
        </is>
      </c>
      <c r="C116217" t="n">
        <v>3</v>
      </c>
      <c r="D116217" t="inlineStr">
        <is>
          <t>{'@hellena~core', '@hellena~styles', '@hellena~sidebar'}</t>
        </is>
      </c>
    </row>
    <row r="116218">
      <c r="A116218" s="1" t="n">
        <v>116216</v>
      </c>
      <c r="B116218" t="inlineStr">
        <is>
          <t>hellena</t>
        </is>
      </c>
      <c r="C116218" t="n">
        <v>3</v>
      </c>
      <c r="D116218" t="inlineStr">
        <is>
          <t>{'@hellena~core', '@hellena~styles', '@hellena~sidebar'}</t>
        </is>
      </c>
    </row>
    <row r="116219">
      <c r="A116219" s="1" t="n">
        <v>116217</v>
      </c>
      <c r="B116219" t="inlineStr">
        <is>
          <t>fantasyarcade</t>
        </is>
      </c>
      <c r="C116219" t="n">
        <v>3</v>
      </c>
      <c r="D116219" t="inlineStr">
        <is>
          <t>{'@fantasyarcade~uint8array-utils', '@fantasyarcade~ready-memory-disk', '@fantasyarcade~ready-fs-types'}</t>
        </is>
      </c>
    </row>
    <row r="116220">
      <c r="A116220" s="1" t="n">
        <v>116218</v>
      </c>
      <c r="B116220" t="inlineStr">
        <is>
          <t>switcheroo</t>
        </is>
      </c>
      <c r="C116220" t="n">
        <v>3</v>
      </c>
      <c r="D116220" t="inlineStr">
        <is>
          <t>{'switcheroo', 'homebridge-switcheroo', 'dark-mode-switcheroo'}</t>
        </is>
      </c>
    </row>
    <row r="116221">
      <c r="A116221" s="1" t="n">
        <v>116219</v>
      </c>
      <c r="B116221" t="inlineStr">
        <is>
          <t>haoc</t>
        </is>
      </c>
      <c r="C116221" t="n">
        <v>3</v>
      </c>
      <c r="D116221" t="inlineStr">
        <is>
          <t>{'@haoc-labs~mygreat-mongodb', '@haoc-labs~mygreat', '@haoc-labs~mygreat-directory'}</t>
        </is>
      </c>
    </row>
    <row r="116222">
      <c r="A116222" s="1" t="n">
        <v>116220</v>
      </c>
      <c r="B116222" t="inlineStr">
        <is>
          <t>bioengine</t>
        </is>
      </c>
      <c r="C116222" t="n">
        <v>3</v>
      </c>
      <c r="D116222" t="inlineStr">
        <is>
          <t>{'bioengine.core.api.client', 'bioengine.brc.frontend', 'bioengine-angular'}</t>
        </is>
      </c>
    </row>
    <row r="116223">
      <c r="A116223" s="1" t="n">
        <v>116221</v>
      </c>
      <c r="B116223" t="inlineStr">
        <is>
          <t>componenets</t>
        </is>
      </c>
      <c r="C116223" t="n">
        <v>3</v>
      </c>
      <c r="D116223" t="inlineStr">
        <is>
          <t>{'raw-componenets', 'propalt-smart-report-componenets', 'tongjiao-packaged-componenets'}</t>
        </is>
      </c>
    </row>
    <row r="116224">
      <c r="A116224" s="1" t="n">
        <v>116222</v>
      </c>
      <c r="B116224" t="inlineStr">
        <is>
          <t>jsonconfig</t>
        </is>
      </c>
      <c r="C116224" t="n">
        <v>3</v>
      </c>
      <c r="D116224" t="inlineStr">
        <is>
          <t>{'jsonconfig-tool', '@flowpl~jsonconfig', 'jsonconfig'}</t>
        </is>
      </c>
    </row>
    <row r="116225">
      <c r="A116225" s="1" t="n">
        <v>116223</v>
      </c>
      <c r="B116225" t="inlineStr">
        <is>
          <t>zih</t>
        </is>
      </c>
      <c r="C116225" t="n">
        <v>3</v>
      </c>
      <c r="D116225" t="inlineStr">
        <is>
          <t>{'zih', 'npm-test-publish-zihan', 'zihin-nester'}</t>
        </is>
      </c>
    </row>
    <row r="116226">
      <c r="A116226" s="1" t="n">
        <v>116224</v>
      </c>
      <c r="B116226" t="inlineStr">
        <is>
          <t>hattrickltd</t>
        </is>
      </c>
      <c r="C116226" t="n">
        <v>3</v>
      </c>
      <c r="D116226" t="inlineStr">
        <is>
          <t>{'@hattrickltd~social-login', '@hattrickltd~cordova-plugin-facebook4', '@hattrickltd~hattrick-components'}</t>
        </is>
      </c>
    </row>
    <row r="116227">
      <c r="A116227" s="1" t="n">
        <v>116225</v>
      </c>
      <c r="B116227" t="inlineStr">
        <is>
          <t>shirbh</t>
        </is>
      </c>
      <c r="C116227" t="n">
        <v>3</v>
      </c>
      <c r="D116227" t="inlineStr">
        <is>
          <t>{'@shirbh~slugger', '@shirbh~slugger2', '@shirbh~slugger4'}</t>
        </is>
      </c>
    </row>
    <row r="116228">
      <c r="A116228" s="1" t="n">
        <v>116226</v>
      </c>
      <c r="B116228" t="inlineStr">
        <is>
          <t>escribano</t>
        </is>
      </c>
      <c r="C116228" t="n">
        <v>3</v>
      </c>
      <c r="D116228" t="inlineStr">
        <is>
          <t>{'@mescribano~hello-npm', '@mescribano~strong-soap', '@mescribano~async-request'}</t>
        </is>
      </c>
    </row>
    <row r="116229">
      <c r="A116229" s="1" t="n">
        <v>116227</v>
      </c>
      <c r="B116229" t="inlineStr">
        <is>
          <t>mescribano</t>
        </is>
      </c>
      <c r="C116229" t="n">
        <v>3</v>
      </c>
      <c r="D116229" t="inlineStr">
        <is>
          <t>{'@mescribano~hello-npm', '@mescribano~strong-soap', '@mescribano~async-request'}</t>
        </is>
      </c>
    </row>
    <row r="116230">
      <c r="A116230" s="1" t="n">
        <v>116228</v>
      </c>
      <c r="B116230" t="inlineStr">
        <is>
          <t>yolapi</t>
        </is>
      </c>
      <c r="C116230" t="n">
        <v>3</v>
      </c>
      <c r="D116230" t="inlineStr">
        <is>
          <t>{'@rainbirdai~yolapi', '@rainbird~yolapi', 'yolapi'}</t>
        </is>
      </c>
    </row>
    <row r="116231">
      <c r="A116231" s="1" t="n">
        <v>116229</v>
      </c>
      <c r="B116231" t="inlineStr">
        <is>
          <t>gotify</t>
        </is>
      </c>
      <c r="C116231" t="n">
        <v>3</v>
      </c>
      <c r="D116231" t="inlineStr">
        <is>
          <t>{'flitter-gotify', 'gotify', 'node-red-contrib-gotify'}</t>
        </is>
      </c>
    </row>
    <row r="116232">
      <c r="A116232" s="1" t="n">
        <v>116230</v>
      </c>
      <c r="B116232" t="inlineStr">
        <is>
          <t>timelapser</t>
        </is>
      </c>
      <c r="C116232" t="n">
        <v>3</v>
      </c>
      <c r="D116232" t="inlineStr">
        <is>
          <t>{'timelapser', 'photo-timelapser', '@jthawme~timelapser'}</t>
        </is>
      </c>
    </row>
    <row r="116233">
      <c r="A116233" s="1" t="n">
        <v>116231</v>
      </c>
      <c r="B116233" t="inlineStr">
        <is>
          <t>cpasbien</t>
        </is>
      </c>
      <c r="C116233" t="n">
        <v>3</v>
      </c>
      <c r="D116233" t="inlineStr">
        <is>
          <t>{'cpasbien', 'cpasbien-api', 'cpasbien-parser'}</t>
        </is>
      </c>
    </row>
    <row r="116234">
      <c r="A116234" s="1" t="n">
        <v>116232</v>
      </c>
      <c r="B116234" t="inlineStr">
        <is>
          <t>twodashes</t>
        </is>
      </c>
      <c r="C116234" t="n">
        <v>3</v>
      </c>
      <c r="D116234" t="inlineStr">
        <is>
          <t>{'@twodashes~browser', '@twodashes~universal', '@twodashes~node'}</t>
        </is>
      </c>
    </row>
    <row r="116235">
      <c r="A116235" s="1" t="n">
        <v>116233</v>
      </c>
      <c r="B116235" t="inlineStr">
        <is>
          <t>baseview</t>
        </is>
      </c>
      <c r="C116235" t="n">
        <v>3</v>
      </c>
      <c r="D116235" t="inlineStr">
        <is>
          <t>{'xgrn-baseview', 'baseview', 'react-native-baseview'}</t>
        </is>
      </c>
    </row>
    <row r="116236">
      <c r="A116236" s="1" t="n">
        <v>116234</v>
      </c>
      <c r="B116236" t="inlineStr">
        <is>
          <t>hybird</t>
        </is>
      </c>
      <c r="C116236" t="n">
        <v>3</v>
      </c>
      <c r="D116236" t="inlineStr">
        <is>
          <t>{'mta-hybird-analysis', 'xzs-hybird', 'hybird-first-blood'}</t>
        </is>
      </c>
    </row>
    <row r="116237">
      <c r="A116237" s="1" t="n">
        <v>116235</v>
      </c>
      <c r="B116237" t="inlineStr">
        <is>
          <t>whiskers</t>
        </is>
      </c>
      <c r="C116237" t="n">
        <v>3</v>
      </c>
      <c r="D116237" t="inlineStr">
        <is>
          <t>{'whiskers', 'lynx-whiskers', 'jstransformer-whiskers'}</t>
        </is>
      </c>
    </row>
    <row r="116238">
      <c r="A116238" s="1" t="n">
        <v>116236</v>
      </c>
      <c r="B116238" t="inlineStr">
        <is>
          <t>dreamtec</t>
        </is>
      </c>
      <c r="C116238" t="n">
        <v>3</v>
      </c>
      <c r="D116238" t="inlineStr">
        <is>
          <t>{'@dreamtec-ui~input', 'dreamtec-ui', '@dreamtec-ui~button'}</t>
        </is>
      </c>
    </row>
    <row r="116239">
      <c r="A116239" s="1" t="n">
        <v>116237</v>
      </c>
      <c r="B116239" t="inlineStr">
        <is>
          <t>imaginarium</t>
        </is>
      </c>
      <c r="C116239" t="n">
        <v>3</v>
      </c>
      <c r="D116239" t="inlineStr">
        <is>
          <t>{'@imaginarium~cerberum', '@imaginarium~utils', '@imaginarium~vestibulum'}</t>
        </is>
      </c>
    </row>
    <row r="116240">
      <c r="A116240" s="1" t="n">
        <v>116238</v>
      </c>
      <c r="B116240" t="inlineStr">
        <is>
          <t>ishmael</t>
        </is>
      </c>
      <c r="C116240" t="n">
        <v>3</v>
      </c>
      <c r="D116240" t="inlineStr">
        <is>
          <t>{'call-me-aishmael', '@jbalbes~ishmael', 'ishmael'}</t>
        </is>
      </c>
    </row>
    <row r="116241">
      <c r="A116241" s="1" t="n">
        <v>116239</v>
      </c>
      <c r="B116241" t="inlineStr">
        <is>
          <t>swapy</t>
        </is>
      </c>
      <c r="C116241" t="n">
        <v>3</v>
      </c>
      <c r="D116241" t="inlineStr">
        <is>
          <t>{'@swapynetwork~swapy-identity-api', '@swapy.io~swapy-textfield', '@swapy.io~swapy-button'}</t>
        </is>
      </c>
    </row>
    <row r="116242">
      <c r="A116242" s="1" t="n">
        <v>116240</v>
      </c>
      <c r="B116242" t="inlineStr">
        <is>
          <t>oles</t>
        </is>
      </c>
      <c r="C116242" t="n">
        <v>3</v>
      </c>
      <c r="D116242" t="inlineStr">
        <is>
          <t>{'oles', 'oles-mixins', '@olesiab~emoji'}</t>
        </is>
      </c>
    </row>
    <row r="116243">
      <c r="A116243" s="1" t="n">
        <v>116241</v>
      </c>
      <c r="B116243" t="inlineStr">
        <is>
          <t>trta</t>
        </is>
      </c>
      <c r="C116243" t="n">
        <v>3</v>
      </c>
      <c r="D116243" t="inlineStr">
        <is>
          <t>{'ogftrta', 'pera-trta-cli', 'pera-trta'}</t>
        </is>
      </c>
    </row>
    <row r="116244">
      <c r="A116244" s="1" t="n">
        <v>116242</v>
      </c>
      <c r="B116244" t="inlineStr">
        <is>
          <t>ucn</t>
        </is>
      </c>
      <c r="C116244" t="n">
        <v>3</v>
      </c>
      <c r="D116244" t="inlineStr">
        <is>
          <t>{'ucn-tool', 'firstappsusteducn', 'industrialucn'}</t>
        </is>
      </c>
    </row>
    <row r="116245">
      <c r="A116245" s="1" t="n">
        <v>116243</v>
      </c>
      <c r="B116245" t="inlineStr">
        <is>
          <t>smappi</t>
        </is>
      </c>
      <c r="C116245" t="n">
        <v>3</v>
      </c>
      <c r="D116245" t="inlineStr">
        <is>
          <t>{'smappi-instagram-private-api', 'smappi', 'smappi-cl'}</t>
        </is>
      </c>
    </row>
    <row r="116246">
      <c r="A116246" s="1" t="n">
        <v>116244</v>
      </c>
      <c r="B116246" t="inlineStr">
        <is>
          <t>primis</t>
        </is>
      </c>
      <c r="C116246" t="n">
        <v>3</v>
      </c>
      <c r="D116246" t="inlineStr">
        <is>
          <t>{'primish', 'primis', 'auth-primise-http'}</t>
        </is>
      </c>
    </row>
    <row r="116247">
      <c r="A116247" s="1" t="n">
        <v>116245</v>
      </c>
      <c r="B116247" t="inlineStr">
        <is>
          <t>kuiper</t>
        </is>
      </c>
      <c r="C116247" t="n">
        <v>3</v>
      </c>
      <c r="D116247" t="inlineStr">
        <is>
          <t>{'@ccos~kuiper-cli', 'kuiper-ui', 'kuiper'}</t>
        </is>
      </c>
    </row>
    <row r="116248">
      <c r="A116248" s="1" t="n">
        <v>116246</v>
      </c>
      <c r="B116248" t="inlineStr">
        <is>
          <t>phunware</t>
        </is>
      </c>
      <c r="C116248" t="n">
        <v>3</v>
      </c>
      <c r="D116248" t="inlineStr">
        <is>
          <t>{'cordova-plugin-ad-admob-phunware', 'generator-phunware-tvml', '@phunware~react-select'}</t>
        </is>
      </c>
    </row>
    <row r="116249">
      <c r="A116249" s="1" t="n">
        <v>116247</v>
      </c>
      <c r="B116249" t="inlineStr">
        <is>
          <t>juego</t>
        </is>
      </c>
      <c r="C116249" t="n">
        <v>3</v>
      </c>
      <c r="D116249" t="inlineStr">
        <is>
          <t>{'juegostudio-firebase-chat-plugin', '@juegotest~facebooklibrary', 'juegodeguerrajavier'}</t>
        </is>
      </c>
    </row>
    <row r="116250">
      <c r="A116250" s="1" t="n">
        <v>116248</v>
      </c>
      <c r="B116250" t="inlineStr">
        <is>
          <t>karakulov</t>
        </is>
      </c>
      <c r="C116250" t="n">
        <v>3</v>
      </c>
      <c r="D116250" t="inlineStr">
        <is>
          <t>{'@karakulov-web-dev~fast-express', '@karakulov-web-dev~voting-pay-get-user-id-by-access-token', '@karakulov-web-dev~mongo-db-facade'}</t>
        </is>
      </c>
    </row>
    <row r="116251">
      <c r="A116251" s="1" t="n">
        <v>116249</v>
      </c>
      <c r="B116251" t="inlineStr">
        <is>
          <t>flipboard</t>
        </is>
      </c>
      <c r="C116251" t="n">
        <v>3</v>
      </c>
      <c r="D116251" t="inlineStr">
        <is>
          <t>{'react-flipboard', 'react-native-flipboard-flex', 'paradigm-site-rss-flipboard'}</t>
        </is>
      </c>
    </row>
    <row r="116252">
      <c r="A116252" s="1" t="n">
        <v>116250</v>
      </c>
      <c r="B116252" t="inlineStr">
        <is>
          <t>nerdify</t>
        </is>
      </c>
      <c r="C116252" t="n">
        <v>3</v>
      </c>
      <c r="D116252" t="inlineStr">
        <is>
          <t>{'@nerdify~dnic', '@nerdify~p-reject-nullish', '@nerdify~styled-system-primitives'}</t>
        </is>
      </c>
    </row>
    <row r="116253">
      <c r="A116253" s="1" t="n">
        <v>116251</v>
      </c>
      <c r="B116253" t="inlineStr">
        <is>
          <t>dreamshop</t>
        </is>
      </c>
      <c r="C116253" t="n">
        <v>3</v>
      </c>
      <c r="D116253" t="inlineStr">
        <is>
          <t>{'@dreamshop~dream-frame-utils', 'dreamshop', 'dreamshop-utils'}</t>
        </is>
      </c>
    </row>
    <row r="116254">
      <c r="A116254" s="1" t="n">
        <v>116252</v>
      </c>
      <c r="B116254" t="inlineStr">
        <is>
          <t>tripit</t>
        </is>
      </c>
      <c r="C116254" t="n">
        <v>3</v>
      </c>
      <c r="D116254" t="inlineStr">
        <is>
          <t>{'pirxpilot-passport-tripit', 'passport-tripit', 'tripit-node'}</t>
        </is>
      </c>
    </row>
    <row r="116255">
      <c r="A116255" s="1" t="n">
        <v>116253</v>
      </c>
      <c r="B116255" t="inlineStr">
        <is>
          <t>depstats</t>
        </is>
      </c>
      <c r="C116255" t="n">
        <v>3</v>
      </c>
      <c r="D116255" t="inlineStr">
        <is>
          <t>{'depstats', 'sourcegraph-depstats-nodejs-2', 'sourcegraph-depstats-nodejs-1'}</t>
        </is>
      </c>
    </row>
    <row r="116256">
      <c r="A116256" s="1" t="n">
        <v>116254</v>
      </c>
      <c r="B116256" t="inlineStr">
        <is>
          <t>wellspring</t>
        </is>
      </c>
      <c r="C116256" t="n">
        <v>3</v>
      </c>
      <c r="D116256" t="inlineStr">
        <is>
          <t>{'logger-wellspring', 'wellspring-orm', 'wellspring'}</t>
        </is>
      </c>
    </row>
    <row r="116257">
      <c r="A116257" s="1" t="n">
        <v>116255</v>
      </c>
      <c r="B116257" t="inlineStr">
        <is>
          <t>transposit</t>
        </is>
      </c>
      <c r="C116257" t="n">
        <v>3</v>
      </c>
      <c r="D116257" t="inlineStr">
        <is>
          <t>{'transposit', '@transposit~react-scripts-typescript', '@transposit~cli'}</t>
        </is>
      </c>
    </row>
    <row r="116258">
      <c r="A116258" s="1" t="n">
        <v>116256</v>
      </c>
      <c r="B116258" t="inlineStr">
        <is>
          <t>pageination</t>
        </is>
      </c>
      <c r="C116258" t="n">
        <v>3</v>
      </c>
      <c r="D116258" t="inlineStr">
        <is>
          <t>{'vue_pageination', 'pageination', 'z-web-pageination'}</t>
        </is>
      </c>
    </row>
    <row r="116259">
      <c r="A116259" s="1" t="n">
        <v>116257</v>
      </c>
      <c r="B116259" t="inlineStr">
        <is>
          <t>jmmc</t>
        </is>
      </c>
      <c r="C116259" t="n">
        <v>3</v>
      </c>
      <c r="D116259" t="inlineStr">
        <is>
          <t>{'jmmcfar-libr', 'jmmc_outliner', 'jmmcfar-librrrr'}</t>
        </is>
      </c>
    </row>
    <row r="116260">
      <c r="A116260" s="1" t="n">
        <v>116258</v>
      </c>
      <c r="B116260" t="inlineStr">
        <is>
          <t>cadmean</t>
        </is>
      </c>
      <c r="C116260" t="n">
        <v>3</v>
      </c>
      <c r="D116260" t="inlineStr">
        <is>
          <t>{'cadmean-rpckit', 'cadmean-database', 'cadmean-react-components'}</t>
        </is>
      </c>
    </row>
    <row r="116261">
      <c r="A116261" s="1" t="n">
        <v>116259</v>
      </c>
      <c r="B116261" t="inlineStr">
        <is>
          <t>voltcloud</t>
        </is>
      </c>
      <c r="C116261" t="n">
        <v>3</v>
      </c>
      <c r="D116261" t="inlineStr">
        <is>
          <t>{'voltcloud-for-browsers', 'voltcloud-for-nodejs', 'voltcloud-for-servers'}</t>
        </is>
      </c>
    </row>
    <row r="116262">
      <c r="A116262" s="1" t="n">
        <v>116260</v>
      </c>
      <c r="B116262" t="inlineStr">
        <is>
          <t>nodest</t>
        </is>
      </c>
      <c r="C116262" t="n">
        <v>3</v>
      </c>
      <c r="D116262" t="inlineStr">
        <is>
          <t>{'nodest', 'nodest-tasks', 'nodest-spaces'}</t>
        </is>
      </c>
    </row>
    <row r="116263">
      <c r="A116263" s="1" t="n">
        <v>116261</v>
      </c>
      <c r="B116263" t="inlineStr">
        <is>
          <t>yermangderrff</t>
        </is>
      </c>
      <c r="C116263" t="n">
        <v>3</v>
      </c>
      <c r="D116263" t="inlineStr">
        <is>
          <t>{'@yermangderrff~node-ssh-forward', '@yermangderrff~strapi-to-typescript', '@yermangderrff~mail-service'}</t>
        </is>
      </c>
    </row>
    <row r="116264">
      <c r="A116264" s="1" t="n">
        <v>116262</v>
      </c>
      <c r="B116264" t="inlineStr">
        <is>
          <t>dsivd</t>
        </is>
      </c>
      <c r="C116264" t="n">
        <v>3</v>
      </c>
      <c r="D116264" t="inlineStr">
        <is>
          <t>{'@dsivd~joran', '@dsivd~prestations-ng', '@dsivd~foehn'}</t>
        </is>
      </c>
    </row>
    <row r="116265">
      <c r="A116265" s="1" t="n">
        <v>116263</v>
      </c>
      <c r="B116265" t="inlineStr">
        <is>
          <t>mekko</t>
        </is>
      </c>
      <c r="C116265" t="n">
        <v>3</v>
      </c>
      <c r="D116265" t="inlineStr">
        <is>
          <t>{'@nebula.js~sn-mekko-chart', 'mekko-chart', '@uswitch~instyle.mekko-chart'}</t>
        </is>
      </c>
    </row>
    <row r="116266">
      <c r="A116266" s="1" t="n">
        <v>116264</v>
      </c>
      <c r="B116266" t="inlineStr">
        <is>
          <t>qmenu</t>
        </is>
      </c>
      <c r="C116266" t="n">
        <v>3</v>
      </c>
      <c r="D116266" t="inlineStr">
        <is>
          <t>{'@imagina~qmenu', 'qmenu-ui', 'qmenu-shared'}</t>
        </is>
      </c>
    </row>
    <row r="116267">
      <c r="A116267" s="1" t="n">
        <v>116265</v>
      </c>
      <c r="B116267" t="inlineStr">
        <is>
          <t>pisano</t>
        </is>
      </c>
      <c r="C116267" t="n">
        <v>3</v>
      </c>
      <c r="D116267" t="inlineStr">
        <is>
          <t>{'@pisano~enzyme-adapter-utils', '@pisano~enzyme', '@pisano~enzyme-adapter-react-16'}</t>
        </is>
      </c>
    </row>
    <row r="116268">
      <c r="A116268" s="1" t="n">
        <v>116266</v>
      </c>
      <c r="B116268" t="inlineStr">
        <is>
          <t>davidkent</t>
        </is>
      </c>
      <c r="C116268" t="n">
        <v>3</v>
      </c>
      <c r="D116268" t="inlineStr">
        <is>
          <t>{'@davidkent~qtest-js-api', '@davidkent~gsheet-js-api', '@davidkent~codeceptjs-qtest-plugin'}</t>
        </is>
      </c>
    </row>
    <row r="116269">
      <c r="A116269" s="1" t="n">
        <v>116267</v>
      </c>
      <c r="B116269" t="inlineStr">
        <is>
          <t>gxz</t>
        </is>
      </c>
      <c r="C116269" t="n">
        <v>3</v>
      </c>
      <c r="D116269" t="inlineStr">
        <is>
          <t>{'create-gxz', '@dzhjs~gxz', 'gxz'}</t>
        </is>
      </c>
    </row>
    <row r="116270">
      <c r="A116270" s="1" t="n">
        <v>116268</v>
      </c>
      <c r="B116270" t="inlineStr">
        <is>
          <t>chinmay</t>
        </is>
      </c>
      <c r="C116270" t="n">
        <v>3</v>
      </c>
      <c r="D116270" t="inlineStr">
        <is>
          <t>{'chinmay_publish', 'chinmay', '@chinmay-coditas~global-scss'}</t>
        </is>
      </c>
    </row>
    <row r="116271">
      <c r="A116271" s="1" t="n">
        <v>116269</v>
      </c>
      <c r="B116271" t="inlineStr">
        <is>
          <t>jeanlauliac</t>
        </is>
      </c>
      <c r="C116271" t="n">
        <v>3</v>
      </c>
      <c r="D116271" t="inlineStr">
        <is>
          <t>{'@jeanlauliac~upd', '@jeanlauliac~upd-cli', '@jeanlauliac~upd-configure'}</t>
        </is>
      </c>
    </row>
    <row r="116272">
      <c r="A116272" s="1" t="n">
        <v>116270</v>
      </c>
      <c r="B116272" t="inlineStr">
        <is>
          <t>jenkins2</t>
        </is>
      </c>
      <c r="C116272" t="n">
        <v>3</v>
      </c>
      <c r="D116272" t="inlineStr">
        <is>
          <t>{'jenkins2', 'jenkins2-api', 'jenkins2api'}</t>
        </is>
      </c>
    </row>
    <row r="116273">
      <c r="A116273" s="1" t="n">
        <v>116271</v>
      </c>
      <c r="B116273" t="inlineStr">
        <is>
          <t>fdstack</t>
        </is>
      </c>
      <c r="C116273" t="n">
        <v>3</v>
      </c>
      <c r="D116273" t="inlineStr">
        <is>
          <t>{'@fdstack~vue-feather-icon', '@fdstack~sharp-tools', '@fdstack~vue-page-meta'}</t>
        </is>
      </c>
    </row>
    <row r="116274">
      <c r="A116274" s="1" t="n">
        <v>116272</v>
      </c>
      <c r="B116274" t="inlineStr">
        <is>
          <t>cliser</t>
        </is>
      </c>
      <c r="C116274" t="n">
        <v>3</v>
      </c>
      <c r="D116274" t="inlineStr">
        <is>
          <t>{'@cliser~mongo', '@cliser~react', '@cliser~core'}</t>
        </is>
      </c>
    </row>
    <row r="116275">
      <c r="A116275" s="1" t="n">
        <v>116273</v>
      </c>
      <c r="B116275" t="inlineStr">
        <is>
          <t>apiquery</t>
        </is>
      </c>
      <c r="C116275" t="n">
        <v>3</v>
      </c>
      <c r="D116275" t="inlineStr">
        <is>
          <t>{'@lskjs~apiquery', 'apiquery', 'mongoose-apiquery-parse'}</t>
        </is>
      </c>
    </row>
    <row r="116276">
      <c r="A116276" s="1" t="n">
        <v>116274</v>
      </c>
      <c r="B116276" t="inlineStr">
        <is>
          <t>buval</t>
        </is>
      </c>
      <c r="C116276" t="n">
        <v>3</v>
      </c>
      <c r="D116276" t="inlineStr">
        <is>
          <t>{'@apolokak~eslint-config-buval', '@apolokak~nuxt-buval', '@apolokak~buval'}</t>
        </is>
      </c>
    </row>
    <row r="116277">
      <c r="A116277" s="1" t="n">
        <v>116275</v>
      </c>
      <c r="B116277" t="inlineStr">
        <is>
          <t>cenp</t>
        </is>
      </c>
      <c r="C116277" t="n">
        <v>3</v>
      </c>
      <c r="D116277" t="inlineStr">
        <is>
          <t>{'incenp-davpoint', 'incenp-pebble', 'incenp-bioutils'}</t>
        </is>
      </c>
    </row>
    <row r="116278">
      <c r="A116278" s="1" t="n">
        <v>116276</v>
      </c>
      <c r="B116278" t="inlineStr">
        <is>
          <t>incenp</t>
        </is>
      </c>
      <c r="C116278" t="n">
        <v>3</v>
      </c>
      <c r="D116278" t="inlineStr">
        <is>
          <t>{'incenp-davpoint', 'incenp-pebble', 'incenp-bioutils'}</t>
        </is>
      </c>
    </row>
    <row r="116279">
      <c r="A116279" s="1" t="n">
        <v>116277</v>
      </c>
      <c r="B116279" t="inlineStr">
        <is>
          <t>pyttsx3</t>
        </is>
      </c>
      <c r="C116279" t="n">
        <v>3</v>
      </c>
      <c r="D116279" t="inlineStr">
        <is>
          <t>{'easy-pyttsx3', 'pyttsx3eaidk', 'pyttsx3'}</t>
        </is>
      </c>
    </row>
    <row r="116280">
      <c r="A116280" s="1" t="n">
        <v>116278</v>
      </c>
      <c r="B116280" t="inlineStr">
        <is>
          <t>typesuite</t>
        </is>
      </c>
      <c r="C116280" t="n">
        <v>3</v>
      </c>
      <c r="D116280" t="inlineStr">
        <is>
          <t>{'typesuite-tejas', '@stedi-oss~typesuite', '@stedi~typesuite'}</t>
        </is>
      </c>
    </row>
    <row r="116281">
      <c r="A116281" s="1" t="n">
        <v>116279</v>
      </c>
      <c r="B116281" t="inlineStr">
        <is>
          <t>yukawa</t>
        </is>
      </c>
      <c r="C116281" t="n">
        <v>3</v>
      </c>
      <c r="D116281" t="inlineStr">
        <is>
          <t>{'yukawa-lib-tbl', 'yukawa-lib-mat', '@yukawa~chain-base-angular-domain'}</t>
        </is>
      </c>
    </row>
    <row r="116282">
      <c r="A116282" s="1" t="n">
        <v>116280</v>
      </c>
      <c r="B116282" t="inlineStr">
        <is>
          <t>randomnames</t>
        </is>
      </c>
      <c r="C116282" t="n">
        <v>3</v>
      </c>
      <c r="D116282" t="inlineStr">
        <is>
          <t>{'randomnames_1', 'nodejs-randomnames', 'randomnames'}</t>
        </is>
      </c>
    </row>
    <row r="116283">
      <c r="A116283" s="1" t="n">
        <v>116281</v>
      </c>
      <c r="B116283" t="inlineStr">
        <is>
          <t>xujun</t>
        </is>
      </c>
      <c r="C116283" t="n">
        <v>3</v>
      </c>
      <c r="D116283" t="inlineStr">
        <is>
          <t>{'project-xujun', 'xujun-test-ui2', 'xujun'}</t>
        </is>
      </c>
    </row>
    <row r="116284">
      <c r="A116284" s="1" t="n">
        <v>116282</v>
      </c>
      <c r="B116284" t="inlineStr">
        <is>
          <t>reschke</t>
        </is>
      </c>
      <c r="C116284" t="n">
        <v>3</v>
      </c>
      <c r="D116284" t="inlineStr">
        <is>
          <t>{'webapps-reschke-common', 'marcelreschke', 'mreschke-serverbackups'}</t>
        </is>
      </c>
    </row>
    <row r="116285">
      <c r="A116285" s="1" t="n">
        <v>116283</v>
      </c>
      <c r="B116285" t="inlineStr">
        <is>
          <t>winstrike</t>
        </is>
      </c>
      <c r="C116285" t="n">
        <v>3</v>
      </c>
      <c r="D116285" t="inlineStr">
        <is>
          <t>{'winstrike-fuzy', '@winstrike~tournaments-api-error-codes', '@winstrike~next-i18next-koa'}</t>
        </is>
      </c>
    </row>
    <row r="116286">
      <c r="A116286" s="1" t="n">
        <v>116284</v>
      </c>
      <c r="B116286" t="inlineStr">
        <is>
          <t>yhlib</t>
        </is>
      </c>
      <c r="C116286" t="n">
        <v>3</v>
      </c>
      <c r="D116286" t="inlineStr">
        <is>
          <t>{'yhlib-sjg', 'yhlib', 'yhlib-lyt'}</t>
        </is>
      </c>
    </row>
    <row r="116287">
      <c r="A116287" s="1" t="n">
        <v>116285</v>
      </c>
      <c r="B116287" t="inlineStr">
        <is>
          <t>kasar</t>
        </is>
      </c>
      <c r="C116287" t="n">
        <v>3</v>
      </c>
      <c r="D116287" t="inlineStr">
        <is>
          <t>{'@mobilabs~kasar', 'kasar', '@kasar~kkk-crud'}</t>
        </is>
      </c>
    </row>
    <row r="116288">
      <c r="A116288" s="1" t="n">
        <v>116286</v>
      </c>
      <c r="B116288" t="inlineStr">
        <is>
          <t>haileybot</t>
        </is>
      </c>
      <c r="C116288" t="n">
        <v>3</v>
      </c>
      <c r="D116288" t="inlineStr">
        <is>
          <t>{'@haileybot~language-detector', '@haileybot~sanitize-role-mentions', '@haileybot~captcha-generator'}</t>
        </is>
      </c>
    </row>
    <row r="116289">
      <c r="A116289" s="1" t="n">
        <v>116287</v>
      </c>
      <c r="B116289" t="inlineStr">
        <is>
          <t>toolabs</t>
        </is>
      </c>
      <c r="C116289" t="n">
        <v>3</v>
      </c>
      <c r="D116289" t="inlineStr">
        <is>
          <t>{'@toolabs~engine-react', '@toolabs~beta-engine-react', '@toolabs~test-preact'}</t>
        </is>
      </c>
    </row>
    <row r="116290">
      <c r="A116290" s="1" t="n">
        <v>116288</v>
      </c>
      <c r="B116290" t="inlineStr">
        <is>
          <t>httpsqs</t>
        </is>
      </c>
      <c r="C116290" t="n">
        <v>3</v>
      </c>
      <c r="D116290" t="inlineStr">
        <is>
          <t>{'httpsqs.js', 'httpsqs-client', 'httpsqs'}</t>
        </is>
      </c>
    </row>
    <row r="116291">
      <c r="A116291" s="1" t="n">
        <v>116289</v>
      </c>
      <c r="B116291" t="inlineStr">
        <is>
          <t>xqg</t>
        </is>
      </c>
      <c r="C116291" t="n">
        <v>3</v>
      </c>
      <c r="D116291" t="inlineStr">
        <is>
          <t>{'xqg_test', 'ui-xqg-93', 'xxqg'}</t>
        </is>
      </c>
    </row>
    <row r="116292">
      <c r="A116292" s="1" t="n">
        <v>116290</v>
      </c>
      <c r="B116292" t="inlineStr">
        <is>
          <t>idss</t>
        </is>
      </c>
      <c r="C116292" t="n">
        <v>3</v>
      </c>
      <c r="D116292" t="inlineStr">
        <is>
          <t>{'idss-cli', '@idss~eslint-config-vue', '@idss~git-commit-cli'}</t>
        </is>
      </c>
    </row>
    <row r="116293">
      <c r="A116293" s="1" t="n">
        <v>116291</v>
      </c>
      <c r="B116293" t="inlineStr">
        <is>
          <t>yunyi</t>
        </is>
      </c>
      <c r="C116293" t="n">
        <v>3</v>
      </c>
      <c r="D116293" t="inlineStr">
        <is>
          <t>{'yunyi-convert', 'yunyi-cloud-ui', 'yunyi-component'}</t>
        </is>
      </c>
    </row>
    <row r="116294">
      <c r="A116294" s="1" t="n">
        <v>116292</v>
      </c>
      <c r="B116294" t="inlineStr">
        <is>
          <t>xub</t>
        </is>
      </c>
      <c r="C116294" t="n">
        <v>3</v>
      </c>
      <c r="D116294" t="inlineStr">
        <is>
          <t>{'util-xub', 'xub-package-demo', 'xub'}</t>
        </is>
      </c>
    </row>
    <row r="116295">
      <c r="A116295" s="1" t="n">
        <v>116293</v>
      </c>
      <c r="B116295" t="inlineStr">
        <is>
          <t>composability</t>
        </is>
      </c>
      <c r="C116295" t="n">
        <v>3</v>
      </c>
      <c r="D116295" t="inlineStr">
        <is>
          <t>{'ember-composability-tools', 'ember-composability', '@ember-paper-lite~ember-composability-tools'}</t>
        </is>
      </c>
    </row>
    <row r="116296">
      <c r="A116296" s="1" t="n">
        <v>116294</v>
      </c>
      <c r="B116296" t="inlineStr">
        <is>
          <t>bigeye</t>
        </is>
      </c>
      <c r="C116296" t="n">
        <v>3</v>
      </c>
      <c r="D116296" t="inlineStr">
        <is>
          <t>{'bigeye-react-native', 'bigeyefish_hello', '@bigeye~react-native'}</t>
        </is>
      </c>
    </row>
    <row r="116297">
      <c r="A116297" s="1" t="n">
        <v>116295</v>
      </c>
      <c r="B116297" t="inlineStr">
        <is>
          <t>simpletree</t>
        </is>
      </c>
      <c r="C116297" t="n">
        <v>3</v>
      </c>
      <c r="D116297" t="inlineStr">
        <is>
          <t>{'django-simpletree', 'jquery-simpletree', 'simpletree'}</t>
        </is>
      </c>
    </row>
    <row r="116298">
      <c r="A116298" s="1" t="n">
        <v>116296</v>
      </c>
      <c r="B116298" t="inlineStr">
        <is>
          <t>hookman</t>
        </is>
      </c>
      <c r="C116298" t="n">
        <v>3</v>
      </c>
      <c r="D116298" t="inlineStr">
        <is>
          <t>{'hookman-sdk', 'hookman', 'python-hookman'}</t>
        </is>
      </c>
    </row>
    <row r="116299">
      <c r="A116299" s="1" t="n">
        <v>116297</v>
      </c>
      <c r="B116299" t="inlineStr">
        <is>
          <t>smartops</t>
        </is>
      </c>
      <c r="C116299" t="n">
        <v>3</v>
      </c>
      <c r="D116299" t="inlineStr">
        <is>
          <t>{'@noufalpp~smartops-ui-core', '@smartops~smartops-ui-core', 'smartops-ui-core'}</t>
        </is>
      </c>
    </row>
    <row r="116300">
      <c r="A116300" s="1" t="n">
        <v>116298</v>
      </c>
      <c r="B116300" t="inlineStr">
        <is>
          <t>autocity</t>
        </is>
      </c>
      <c r="C116300" t="n">
        <v>3</v>
      </c>
      <c r="D116300" t="inlineStr">
        <is>
          <t>{'autocity-api-connection', 'autocity-dbconection', 'autocity-db-connection'}</t>
        </is>
      </c>
    </row>
    <row r="116301">
      <c r="A116301" s="1" t="n">
        <v>116299</v>
      </c>
      <c r="B116301" t="inlineStr">
        <is>
          <t>barath</t>
        </is>
      </c>
      <c r="C116301" t="n">
        <v>3</v>
      </c>
      <c r="D116301" t="inlineStr">
        <is>
          <t>{'@barath~bits-api', '@barath~koa-keycloak', '@barath~bbk-stacks'}</t>
        </is>
      </c>
    </row>
    <row r="116302">
      <c r="A116302" s="1" t="n">
        <v>116300</v>
      </c>
      <c r="B116302" t="inlineStr">
        <is>
          <t>pliance</t>
        </is>
      </c>
      <c r="C116302" t="n">
        <v>3</v>
      </c>
      <c r="D116302" t="inlineStr">
        <is>
          <t>{'my-test-dpliance', 'dpliancechatbot', '@pliance~pliance.js.sdk'}</t>
        </is>
      </c>
    </row>
    <row r="116303">
      <c r="A116303" s="1" t="n">
        <v>116301</v>
      </c>
      <c r="B116303" t="inlineStr">
        <is>
          <t>yyzone</t>
        </is>
      </c>
      <c r="C116303" t="n">
        <v>3</v>
      </c>
      <c r="D116303" t="inlineStr">
        <is>
          <t>{'yyzone', 'yyzone-cli', 'yyzone-bip'}</t>
        </is>
      </c>
    </row>
    <row r="116304">
      <c r="A116304" s="1" t="n">
        <v>116302</v>
      </c>
      <c r="B116304" t="inlineStr">
        <is>
          <t>kresse</t>
        </is>
      </c>
      <c r="C116304" t="n">
        <v>3</v>
      </c>
      <c r="D116304" t="inlineStr">
        <is>
          <t>{'@kressewebagentur~react_libray', '@kressewebagentur~react-slider', '@kressewebagentur~test'}</t>
        </is>
      </c>
    </row>
    <row r="116305">
      <c r="A116305" s="1" t="n">
        <v>116303</v>
      </c>
      <c r="B116305" t="inlineStr">
        <is>
          <t>kressewebagentur</t>
        </is>
      </c>
      <c r="C116305" t="n">
        <v>3</v>
      </c>
      <c r="D116305" t="inlineStr">
        <is>
          <t>{'@kressewebagentur~react_libray', '@kressewebagentur~react-slider', '@kressewebagentur~test'}</t>
        </is>
      </c>
    </row>
    <row r="116306">
      <c r="A116306" s="1" t="n">
        <v>116304</v>
      </c>
      <c r="B116306" t="inlineStr">
        <is>
          <t>qareo</t>
        </is>
      </c>
      <c r="C116306" t="n">
        <v>3</v>
      </c>
      <c r="D116306" t="inlineStr">
        <is>
          <t>{'@dazerolab~qareo-api', '@dazerolab~qareo-utils', '@dazerolab~qareo-auth'}</t>
        </is>
      </c>
    </row>
    <row r="116307">
      <c r="A116307" s="1" t="n">
        <v>116305</v>
      </c>
      <c r="B116307" t="inlineStr">
        <is>
          <t>arialinter</t>
        </is>
      </c>
      <c r="C116307" t="n">
        <v>3</v>
      </c>
      <c r="D116307" t="inlineStr">
        <is>
          <t>{'arialinter', 'grunt-arialinter', 'gulp-arialinter'}</t>
        </is>
      </c>
    </row>
    <row r="116308">
      <c r="A116308" s="1" t="n">
        <v>116306</v>
      </c>
      <c r="B116308" t="inlineStr">
        <is>
          <t>pokercraft</t>
        </is>
      </c>
      <c r="C116308" t="n">
        <v>3</v>
      </c>
      <c r="D116308" t="inlineStr">
        <is>
          <t>{'@pokercraft~model', '@pokercraft~dto', '@pokercraft~util'}</t>
        </is>
      </c>
    </row>
    <row r="116309">
      <c r="A116309" s="1" t="n">
        <v>116307</v>
      </c>
      <c r="B116309" t="inlineStr">
        <is>
          <t>itn</t>
        </is>
      </c>
      <c r="C116309" t="n">
        <v>3</v>
      </c>
      <c r="D116309" t="inlineStr">
        <is>
          <t>{'itn-web', 'itn-checker', 'itn-input'}</t>
        </is>
      </c>
    </row>
    <row r="116310">
      <c r="A116310" s="1" t="n">
        <v>116308</v>
      </c>
      <c r="B116310" t="inlineStr">
        <is>
          <t>chasis</t>
        </is>
      </c>
      <c r="C116310" t="n">
        <v>3</v>
      </c>
      <c r="D116310" t="inlineStr">
        <is>
          <t>{'chasis', 'chasis-ui', '@chatbot-mgap~chasis_framework'}</t>
        </is>
      </c>
    </row>
    <row r="116311">
      <c r="A116311" s="1" t="n">
        <v>116309</v>
      </c>
      <c r="B116311" t="inlineStr">
        <is>
          <t>emui</t>
        </is>
      </c>
      <c r="C116311" t="n">
        <v>3</v>
      </c>
      <c r="D116311" t="inlineStr">
        <is>
          <t>{'emui', 'emui-react', '@e-office~emui'}</t>
        </is>
      </c>
    </row>
    <row r="116312">
      <c r="A116312" s="1" t="n">
        <v>116310</v>
      </c>
      <c r="B116312" t="inlineStr">
        <is>
          <t>iskra</t>
        </is>
      </c>
      <c r="C116312" t="n">
        <v>3</v>
      </c>
      <c r="D116312" t="inlineStr">
        <is>
          <t>{'iskra', '@iskracat~react-page-ui', 'eslint-config-janiskra'}</t>
        </is>
      </c>
    </row>
    <row r="116313">
      <c r="A116313" s="1" t="n">
        <v>116311</v>
      </c>
      <c r="B116313" t="inlineStr">
        <is>
          <t>farmhand</t>
        </is>
      </c>
      <c r="C116313" t="n">
        <v>3</v>
      </c>
      <c r="D116313" t="inlineStr">
        <is>
          <t>{'farmhand', '@jeremyckahn~farmhand', 'babel-preset-farmhand'}</t>
        </is>
      </c>
    </row>
    <row r="116314">
      <c r="A116314" s="1" t="n">
        <v>116312</v>
      </c>
      <c r="B116314" t="inlineStr">
        <is>
          <t>electromagnetic</t>
        </is>
      </c>
      <c r="C116314" t="n">
        <v>3</v>
      </c>
      <c r="D116314" t="inlineStr">
        <is>
          <t>{'homebridge-gpio-electromagnetic-lock', 'electromagneticpython', '@pandaunit~homebridge-gpio-electromagnetic-lock'}</t>
        </is>
      </c>
    </row>
    <row r="116315">
      <c r="A116315" s="1" t="n">
        <v>116313</v>
      </c>
      <c r="B116315" t="inlineStr">
        <is>
          <t>preprio</t>
        </is>
      </c>
      <c r="C116315" t="n">
        <v>3</v>
      </c>
      <c r="D116315" t="inlineStr">
        <is>
          <t>{'@preprio~nuxtjs-sdk', '@preprio~vuejs-sdk', '@preprio~nodejs-sdk'}</t>
        </is>
      </c>
    </row>
    <row r="116316">
      <c r="A116316" s="1" t="n">
        <v>116314</v>
      </c>
      <c r="B116316" t="inlineStr">
        <is>
          <t>rubus</t>
        </is>
      </c>
      <c r="C116316" t="n">
        <v>3</v>
      </c>
      <c r="D116316" t="inlineStr">
        <is>
          <t>{'@rubus~rubus', '@rubus~svelte-spectrum-icons-workflow', '@rubus~svelte-spectrum-icons-ui'}</t>
        </is>
      </c>
    </row>
    <row r="116317">
      <c r="A116317" s="1" t="n">
        <v>116315</v>
      </c>
      <c r="B116317" t="inlineStr">
        <is>
          <t>notifybar</t>
        </is>
      </c>
      <c r="C116317" t="n">
        <v>3</v>
      </c>
      <c r="D116317" t="inlineStr">
        <is>
          <t>{'retyped-jquery.notifybar-tsd-ambient', '@ryancavanaugh~jquery.notifybar', '@types~jquery.notifybar'}</t>
        </is>
      </c>
    </row>
    <row r="116318">
      <c r="A116318" s="1" t="n">
        <v>116316</v>
      </c>
      <c r="B116318" t="inlineStr">
        <is>
          <t>orilla</t>
        </is>
      </c>
      <c r="C116318" t="n">
        <v>3</v>
      </c>
      <c r="D116318" t="inlineStr">
        <is>
          <t>{'corilla-components', 'corillaui', 'jpfiorilla-siema'}</t>
        </is>
      </c>
    </row>
    <row r="116319">
      <c r="A116319" s="1" t="n">
        <v>116317</v>
      </c>
      <c r="B116319" t="inlineStr">
        <is>
          <t>suer</t>
        </is>
      </c>
      <c r="C116319" t="n">
        <v>3</v>
      </c>
      <c r="D116319" t="inlineStr">
        <is>
          <t>{'suerpeng', '@azure~connectors-parsuer', 'diff-unix-sueryong'}</t>
        </is>
      </c>
    </row>
    <row r="116320">
      <c r="A116320" s="1" t="n">
        <v>116318</v>
      </c>
      <c r="B116320" t="inlineStr">
        <is>
          <t>ctrl4</t>
        </is>
      </c>
      <c r="C116320" t="n">
        <v>3</v>
      </c>
      <c r="D116320" t="inlineStr">
        <is>
          <t>{'ctrl4x', 'ctrl4ai', 'ctrl4bi'}</t>
        </is>
      </c>
    </row>
    <row r="116321">
      <c r="A116321" s="1" t="n">
        <v>116319</v>
      </c>
      <c r="B116321" t="inlineStr">
        <is>
          <t>technologyadvice</t>
        </is>
      </c>
      <c r="C116321" t="n">
        <v>3</v>
      </c>
      <c r="D116321" t="inlineStr">
        <is>
          <t>{'@technologyadvice~ta-good-table', '@technologyadvice~vue-good-table', '@technologyadvice~genesis-core'}</t>
        </is>
      </c>
    </row>
    <row r="116322">
      <c r="A116322" s="1" t="n">
        <v>116320</v>
      </c>
      <c r="B116322" t="inlineStr">
        <is>
          <t>powerai</t>
        </is>
      </c>
      <c r="C116322" t="n">
        <v>3</v>
      </c>
      <c r="D116322" t="inlineStr">
        <is>
          <t>{'powerai-react-rnd', 'powerai-react-draggable-v2', 'powerai-ct'}</t>
        </is>
      </c>
    </row>
    <row r="116323">
      <c r="A116323" s="1" t="n">
        <v>116321</v>
      </c>
      <c r="B116323" t="inlineStr">
        <is>
          <t>lanten233</t>
        </is>
      </c>
      <c r="C116323" t="n">
        <v>3</v>
      </c>
      <c r="D116323" t="inlineStr">
        <is>
          <t>{'@lanten233~react-ts-cli', '@lanten233~ex-antd-table', '@lanten233~npm-pkg-test'}</t>
        </is>
      </c>
    </row>
    <row r="116324">
      <c r="A116324" s="1" t="n">
        <v>116322</v>
      </c>
      <c r="B116324" t="inlineStr">
        <is>
          <t>highlevel</t>
        </is>
      </c>
      <c r="C116324" t="n">
        <v>3</v>
      </c>
      <c r="D116324" t="inlineStr">
        <is>
          <t>{'bytearena-sdk-highlevel', '@node-pigpio~highlevel', 'ems_minicharts_highlevel'}</t>
        </is>
      </c>
    </row>
    <row r="116325">
      <c r="A116325" s="1" t="n">
        <v>116323</v>
      </c>
      <c r="B116325" t="inlineStr">
        <is>
          <t>snowbound</t>
        </is>
      </c>
      <c r="C116325" t="n">
        <v>3</v>
      </c>
      <c r="D116325" t="inlineStr">
        <is>
          <t>{'@snowbound~virtualviewer', '@snowbound~virtualviewer-alfresco-content-app', '@snowbound~virtualviewer-alfresco'}</t>
        </is>
      </c>
    </row>
    <row r="116326">
      <c r="A116326" s="1" t="n">
        <v>116324</v>
      </c>
      <c r="B116326" t="inlineStr">
        <is>
          <t>virtualviewer</t>
        </is>
      </c>
      <c r="C116326" t="n">
        <v>3</v>
      </c>
      <c r="D116326" t="inlineStr">
        <is>
          <t>{'@snowbound~virtualviewer', '@snowbound~virtualviewer-alfresco-content-app', '@snowbound~virtualviewer-alfresco'}</t>
        </is>
      </c>
    </row>
    <row r="116327">
      <c r="A116327" s="1" t="n">
        <v>116325</v>
      </c>
      <c r="B116327" t="inlineStr">
        <is>
          <t>xiaolvyun</t>
        </is>
      </c>
      <c r="C116327" t="n">
        <v>3</v>
      </c>
      <c r="D116327" t="inlineStr">
        <is>
          <t>{'@xiaolvyun~facade', '@xiaolvyun~ipipe', '@xiaolvyun~nav'}</t>
        </is>
      </c>
    </row>
    <row r="116328">
      <c r="A116328" s="1" t="n">
        <v>116326</v>
      </c>
      <c r="B116328" t="inlineStr">
        <is>
          <t>elxsi</t>
        </is>
      </c>
      <c r="C116328" t="n">
        <v>3</v>
      </c>
      <c r="D116328" t="inlineStr">
        <is>
          <t>{'struct-elxsi', 'struct12-elxsi', 'struct1-elxsi'}</t>
        </is>
      </c>
    </row>
    <row r="116329">
      <c r="A116329" s="1" t="n">
        <v>116327</v>
      </c>
      <c r="B116329" t="inlineStr">
        <is>
          <t>mistore</t>
        </is>
      </c>
      <c r="C116329" t="n">
        <v>3</v>
      </c>
      <c r="D116329" t="inlineStr">
        <is>
          <t>{'mistore', 'mistore-latex', 'mistore-ejs-latex'}</t>
        </is>
      </c>
    </row>
    <row r="116330">
      <c r="A116330" s="1" t="n">
        <v>116328</v>
      </c>
      <c r="B116330" t="inlineStr">
        <is>
          <t>adonisjs5</t>
        </is>
      </c>
      <c r="C116330" t="n">
        <v>3</v>
      </c>
      <c r="D116330" t="inlineStr">
        <is>
          <t>{'generic-validator-adonisjs5', '@pd-solucoes~generic-validator-adonisjs5', '@pd-solucoes~factory-route-adonisjs5'}</t>
        </is>
      </c>
    </row>
    <row r="116331">
      <c r="A116331" s="1" t="n">
        <v>116329</v>
      </c>
      <c r="B116331" t="inlineStr">
        <is>
          <t>qrcanvas</t>
        </is>
      </c>
      <c r="C116331" t="n">
        <v>3</v>
      </c>
      <c r="D116331" t="inlineStr">
        <is>
          <t>{'qrcanvas-react', 'qrcanvas-vue', 'qrcanvas'}</t>
        </is>
      </c>
    </row>
    <row r="116332">
      <c r="A116332" s="1" t="n">
        <v>116330</v>
      </c>
      <c r="B116332" t="inlineStr">
        <is>
          <t>adbase</t>
        </is>
      </c>
      <c r="C116332" t="n">
        <v>3</v>
      </c>
      <c r="D116332" t="inlineStr">
        <is>
          <t>{'hy-adbase-cli', 'adbase', 'adbase-cli'}</t>
        </is>
      </c>
    </row>
    <row r="116333">
      <c r="A116333" s="1" t="n">
        <v>116331</v>
      </c>
      <c r="B116333" t="inlineStr">
        <is>
          <t>efforts</t>
        </is>
      </c>
      <c r="C116333" t="n">
        <v>3</v>
      </c>
      <c r="D116333" t="inlineStr">
        <is>
          <t>{'endalia-efforts', 'strava-segment-efforts', 'strava-pr-efforts'}</t>
        </is>
      </c>
    </row>
    <row r="116334">
      <c r="A116334" s="1" t="n">
        <v>116332</v>
      </c>
      <c r="B116334" t="inlineStr">
        <is>
          <t>execl</t>
        </is>
      </c>
      <c r="C116334" t="n">
        <v>3</v>
      </c>
      <c r="D116334" t="inlineStr">
        <is>
          <t>{'texecl', 'execl-table-vue', 'execlcheck'}</t>
        </is>
      </c>
    </row>
    <row r="116335">
      <c r="A116335" s="1" t="n">
        <v>116333</v>
      </c>
      <c r="B116335" t="inlineStr">
        <is>
          <t>procoor</t>
        </is>
      </c>
      <c r="C116335" t="n">
        <v>3</v>
      </c>
      <c r="D116335" t="inlineStr">
        <is>
          <t>{'procoor-grid', 'react-table-procoor', 'procoor-new-grid'}</t>
        </is>
      </c>
    </row>
    <row r="116336">
      <c r="A116336" s="1" t="n">
        <v>116334</v>
      </c>
      <c r="B116336" t="inlineStr">
        <is>
          <t>govno</t>
        </is>
      </c>
      <c r="C116336" t="n">
        <v>3</v>
      </c>
      <c r="D116336" t="inlineStr">
        <is>
          <t>{'govno', 'easy_test_rkk_project_no_watch_this_govno', 'govno_jopaa'}</t>
        </is>
      </c>
    </row>
    <row r="116337">
      <c r="A116337" s="1" t="n">
        <v>116335</v>
      </c>
      <c r="B116337" t="inlineStr">
        <is>
          <t>tqc</t>
        </is>
      </c>
      <c r="C116337" t="n">
        <v>3</v>
      </c>
      <c r="D116337" t="inlineStr">
        <is>
          <t>{'tqcx', 'eslint-config-tqc', 'tqc'}</t>
        </is>
      </c>
    </row>
    <row r="116338">
      <c r="A116338" s="1" t="n">
        <v>116336</v>
      </c>
      <c r="B116338" t="inlineStr">
        <is>
          <t>bitneon</t>
        </is>
      </c>
      <c r="C116338" t="n">
        <v>3</v>
      </c>
      <c r="D116338" t="inlineStr">
        <is>
          <t>{'mg-bitneon-hollow', 'mg-bitneon', 'mg-bitneon-chaos'}</t>
        </is>
      </c>
    </row>
    <row r="116339">
      <c r="A116339" s="1" t="n">
        <v>116337</v>
      </c>
      <c r="B116339" t="inlineStr">
        <is>
          <t>sshtunnel</t>
        </is>
      </c>
      <c r="C116339" t="n">
        <v>3</v>
      </c>
      <c r="D116339" t="inlineStr">
        <is>
          <t>{'sshtunnel', 'zc-sshtunnel', 'alinex-sshtunnel'}</t>
        </is>
      </c>
    </row>
    <row r="116340">
      <c r="A116340" s="1" t="n">
        <v>116338</v>
      </c>
      <c r="B116340" t="inlineStr">
        <is>
          <t>caudill</t>
        </is>
      </c>
      <c r="C116340" t="n">
        <v>3</v>
      </c>
      <c r="D116340" t="inlineStr">
        <is>
          <t>{'@herbcaudill~random', '@herbcaudill~tscpaths', '@herbcaudill~crypto'}</t>
        </is>
      </c>
    </row>
    <row r="116341">
      <c r="A116341" s="1" t="n">
        <v>116339</v>
      </c>
      <c r="B116341" t="inlineStr">
        <is>
          <t>herbcaudill</t>
        </is>
      </c>
      <c r="C116341" t="n">
        <v>3</v>
      </c>
      <c r="D116341" t="inlineStr">
        <is>
          <t>{'@herbcaudill~random', '@herbcaudill~tscpaths', '@herbcaudill~crypto'}</t>
        </is>
      </c>
    </row>
    <row r="116342">
      <c r="A116342" s="1" t="n">
        <v>116340</v>
      </c>
      <c r="B116342" t="inlineStr">
        <is>
          <t>e330</t>
        </is>
      </c>
      <c r="C116342" t="n">
        <v>3</v>
      </c>
      <c r="D116342" t="inlineStr">
        <is>
          <t>{'mongui_pkg_55a3e3973fccc3e330d49c6b', 'mongui_pkg_55a402f83fccc3e330d49c6f', 'e330r_assasin'}</t>
        </is>
      </c>
    </row>
    <row r="116343">
      <c r="A116343" s="1" t="n">
        <v>116341</v>
      </c>
      <c r="B116343" t="inlineStr">
        <is>
          <t>d49</t>
        </is>
      </c>
      <c r="C116343" t="n">
        <v>3</v>
      </c>
      <c r="D116343" t="inlineStr">
        <is>
          <t>{'mongui_pkg_55a3e3973fccc3e330d49c6b', 'mongui_pkg_55a402f83fccc3e330d49c6f', 'sea-d49-router'}</t>
        </is>
      </c>
    </row>
    <row r="116344">
      <c r="A116344" s="1" t="n">
        <v>116342</v>
      </c>
      <c r="B116344" t="inlineStr">
        <is>
          <t>uzimaru0000</t>
        </is>
      </c>
      <c r="C116344" t="n">
        <v>3</v>
      </c>
      <c r="D116344" t="inlineStr">
        <is>
          <t>{'@uzimaru0000~vercel-og-image', '@uzimaru0000~meta-ssr', 'uzimaru0000'}</t>
        </is>
      </c>
    </row>
    <row r="116345">
      <c r="A116345" s="1" t="n">
        <v>116343</v>
      </c>
      <c r="B116345" t="inlineStr">
        <is>
          <t>conceptnet</t>
        </is>
      </c>
      <c r="C116345" t="n">
        <v>3</v>
      </c>
      <c r="D116345" t="inlineStr">
        <is>
          <t>{'conceptnet-rocks', 'conceptnet', 'conceptnet-relationship-cache'}</t>
        </is>
      </c>
    </row>
    <row r="116346">
      <c r="A116346" s="1" t="n">
        <v>116344</v>
      </c>
      <c r="B116346" t="inlineStr">
        <is>
          <t>metadb</t>
        </is>
      </c>
      <c r="C116346" t="n">
        <v>3</v>
      </c>
      <c r="D116346" t="inlineStr">
        <is>
          <t>{'metadb', 'metadb-core', 'metadb-ui'}</t>
        </is>
      </c>
    </row>
    <row r="116347">
      <c r="A116347" s="1" t="n">
        <v>116345</v>
      </c>
      <c r="B116347" t="inlineStr">
        <is>
          <t>appkey</t>
        </is>
      </c>
      <c r="C116347" t="n">
        <v>3</v>
      </c>
      <c r="D116347" t="inlineStr">
        <is>
          <t>{'encrypt-apicloud-appkey', 'node-red-contrib-lorawan-packet-decrypt-nwkey-appkey', 'appkey'}</t>
        </is>
      </c>
    </row>
    <row r="116348">
      <c r="A116348" s="1" t="n">
        <v>116346</v>
      </c>
      <c r="B116348" t="inlineStr">
        <is>
          <t>yarus</t>
        </is>
      </c>
      <c r="C116348" t="n">
        <v>3</v>
      </c>
      <c r="D116348" t="inlineStr">
        <is>
          <t>{'babel-preset-yarus', 'eslint-config-yarus', '@yarus~bundler'}</t>
        </is>
      </c>
    </row>
    <row r="116349">
      <c r="A116349" s="1" t="n">
        <v>116347</v>
      </c>
      <c r="B116349" t="inlineStr">
        <is>
          <t>logplease</t>
        </is>
      </c>
      <c r="C116349" t="n">
        <v>3</v>
      </c>
      <c r="D116349" t="inlineStr">
        <is>
          <t>{'logplease-es5', 'logplease', '@dreamnet~logplease'}</t>
        </is>
      </c>
    </row>
    <row r="116350">
      <c r="A116350" s="1" t="n">
        <v>116348</v>
      </c>
      <c r="B116350" t="inlineStr">
        <is>
          <t>xinclude</t>
        </is>
      </c>
      <c r="C116350" t="n">
        <v>3</v>
      </c>
      <c r="D116350" t="inlineStr">
        <is>
          <t>{'gulp-xinclude', 'gulp-xinclude-test001', 'gulp-xinclude-pa'}</t>
        </is>
      </c>
    </row>
    <row r="116351">
      <c r="A116351" s="1" t="n">
        <v>116349</v>
      </c>
      <c r="B116351" t="inlineStr">
        <is>
          <t>docjs</t>
        </is>
      </c>
      <c r="C116351" t="n">
        <v>3</v>
      </c>
      <c r="D116351" t="inlineStr">
        <is>
          <t>{'docjs', 'bit-docs-docjs-theme', 'geops-docjs-template'}</t>
        </is>
      </c>
    </row>
    <row r="116352">
      <c r="A116352" s="1" t="n">
        <v>116350</v>
      </c>
      <c r="B116352" t="inlineStr">
        <is>
          <t>fannst</t>
        </is>
      </c>
      <c r="C116352" t="n">
        <v>3</v>
      </c>
      <c r="D116352" t="inlineStr">
        <is>
          <t>{'fannst-nodemailer', 'fannst-netmailer', 'fannst-nconsole'}</t>
        </is>
      </c>
    </row>
    <row r="116353">
      <c r="A116353" s="1" t="n">
        <v>116351</v>
      </c>
      <c r="B116353" t="inlineStr">
        <is>
          <t>nconsole</t>
        </is>
      </c>
      <c r="C116353" t="n">
        <v>3</v>
      </c>
      <c r="D116353" t="inlineStr">
        <is>
          <t>{'@haoxh~nconsole', '@lolzdev~nconsole', 'fannst-nconsole'}</t>
        </is>
      </c>
    </row>
    <row r="116354">
      <c r="A116354" s="1" t="n">
        <v>116352</v>
      </c>
      <c r="B116354" t="inlineStr">
        <is>
          <t>vnfm</t>
        </is>
      </c>
      <c r="C116354" t="n">
        <v>3</v>
      </c>
      <c r="D116354" t="inlineStr">
        <is>
          <t>{'kt-vnfm', 'juju-vnfm', 'python-vnfm-sdk'}</t>
        </is>
      </c>
    </row>
    <row r="116355">
      <c r="A116355" s="1" t="n">
        <v>116353</v>
      </c>
      <c r="B116355" t="inlineStr">
        <is>
          <t>unizen</t>
        </is>
      </c>
      <c r="C116355" t="n">
        <v>3</v>
      </c>
      <c r="D116355" t="inlineStr">
        <is>
          <t>{'@unizen-io~unizen-dmas', '@unizen-test~unizen-flexible-staking', '@unizen-io~unizen-flexible-staking'}</t>
        </is>
      </c>
    </row>
    <row r="116356">
      <c r="A116356" s="1" t="n">
        <v>116354</v>
      </c>
      <c r="B116356" t="inlineStr">
        <is>
          <t>rsipc</t>
        </is>
      </c>
      <c r="C116356" t="n">
        <v>3</v>
      </c>
      <c r="D116356" t="inlineStr">
        <is>
          <t>{'rsipc', '@redshift-development~rsipc', 'rsipc-js'}</t>
        </is>
      </c>
    </row>
    <row r="116357">
      <c r="A116357" s="1" t="n">
        <v>116355</v>
      </c>
      <c r="B116357" t="inlineStr">
        <is>
          <t>snap4</t>
        </is>
      </c>
      <c r="C116357" t="n">
        <v>3</v>
      </c>
      <c r="D116357" t="inlineStr">
        <is>
          <t>{'node-red-contrib-snap4city-developer', 'node-red-contrib-snap4city-user', 'node-red-contrib-snap4city-tunnel'}</t>
        </is>
      </c>
    </row>
    <row r="116358">
      <c r="A116358" s="1" t="n">
        <v>116356</v>
      </c>
      <c r="B116358" t="inlineStr">
        <is>
          <t>refactoru</t>
        </is>
      </c>
      <c r="C116358" t="n">
        <v>3</v>
      </c>
      <c r="D116358" t="inlineStr">
        <is>
          <t>{'generator-refactoru-express-mvc', 'generator-refactoru-html', 'generator-refactoru-express'}</t>
        </is>
      </c>
    </row>
    <row r="116359">
      <c r="A116359" s="1" t="n">
        <v>116357</v>
      </c>
      <c r="B116359" t="inlineStr">
        <is>
          <t>leapci</t>
        </is>
      </c>
      <c r="C116359" t="n">
        <v>3</v>
      </c>
      <c r="D116359" t="inlineStr">
        <is>
          <t>{'@leapci~report-plugin-cucumberjs', '@leapci~report-client', '@leapci~report-plugin-cypress-js'}</t>
        </is>
      </c>
    </row>
    <row r="116360">
      <c r="A116360" s="1" t="n">
        <v>116358</v>
      </c>
      <c r="B116360" t="inlineStr">
        <is>
          <t>khalidx</t>
        </is>
      </c>
      <c r="C116360" t="n">
        <v>3</v>
      </c>
      <c r="D116360" t="inlineStr">
        <is>
          <t>{'@khalidx~runbook', '@khalidx~hide', '@khalidx~resource-x'}</t>
        </is>
      </c>
    </row>
    <row r="116361">
      <c r="A116361" s="1" t="n">
        <v>116359</v>
      </c>
      <c r="B116361" t="inlineStr">
        <is>
          <t>runbook</t>
        </is>
      </c>
      <c r="C116361" t="n">
        <v>3</v>
      </c>
      <c r="D116361" t="inlineStr">
        <is>
          <t>{'runbook', '@khalidx~runbook', '@datafire~azure_automation_runbook'}</t>
        </is>
      </c>
    </row>
    <row r="116362">
      <c r="A116362" s="1" t="n">
        <v>116360</v>
      </c>
      <c r="B116362" t="inlineStr">
        <is>
          <t>boxwood</t>
        </is>
      </c>
      <c r="C116362" t="n">
        <v>3</v>
      </c>
      <c r="D116362" t="inlineStr">
        <is>
          <t>{'boxwood-loader', 'boxwood', 'express-boxwood'}</t>
        </is>
      </c>
    </row>
    <row r="116363">
      <c r="A116363" s="1" t="n">
        <v>116361</v>
      </c>
      <c r="B116363" t="inlineStr">
        <is>
          <t>ty1902</t>
        </is>
      </c>
      <c r="C116363" t="n">
        <v>3</v>
      </c>
      <c r="D116363" t="inlineStr">
        <is>
          <t>{'ty1902hl', 'ty1902kys', 'ty1902tianlun'}</t>
        </is>
      </c>
    </row>
    <row r="116364">
      <c r="A116364" s="1" t="n">
        <v>116362</v>
      </c>
      <c r="B116364" t="inlineStr">
        <is>
          <t>visualbricks</t>
        </is>
      </c>
      <c r="C116364" t="n">
        <v>3</v>
      </c>
      <c r="D116364" t="inlineStr">
        <is>
          <t>{'@visualbricks~designer', '@visualbricks~rxui', '@visualbricks~compiler-js'}</t>
        </is>
      </c>
    </row>
    <row r="116365">
      <c r="A116365" s="1" t="n">
        <v>116363</v>
      </c>
      <c r="B116365" t="inlineStr">
        <is>
          <t>ecocms</t>
        </is>
      </c>
      <c r="C116365" t="n">
        <v>3</v>
      </c>
      <c r="D116365" t="inlineStr">
        <is>
          <t>{'@ecocms~common', '@ecocms~client', '@ecocms~server'}</t>
        </is>
      </c>
    </row>
    <row r="116366">
      <c r="A116366" s="1" t="n">
        <v>116364</v>
      </c>
      <c r="B116366" t="inlineStr">
        <is>
          <t>navlist</t>
        </is>
      </c>
      <c r="C116366" t="n">
        <v>3</v>
      </c>
      <c r="D116366" t="inlineStr">
        <is>
          <t>{'navlist', 'navlist-sam-min', '@spacesuit~navlist'}</t>
        </is>
      </c>
    </row>
    <row r="116367">
      <c r="A116367" s="1" t="n">
        <v>116365</v>
      </c>
      <c r="B116367" t="inlineStr">
        <is>
          <t>wovn</t>
        </is>
      </c>
      <c r="C116367" t="n">
        <v>3</v>
      </c>
      <c r="D116367" t="inlineStr">
        <is>
          <t>{'wovn-icons', 'wovn', 'wsgi-wovn'}</t>
        </is>
      </c>
    </row>
    <row r="116368">
      <c r="A116368" s="1" t="n">
        <v>116366</v>
      </c>
      <c r="B116368" t="inlineStr">
        <is>
          <t>subgraphs</t>
        </is>
      </c>
      <c r="C116368" t="n">
        <v>3</v>
      </c>
      <c r="D116368" t="inlineStr">
        <is>
          <t>{'@feraswap~subgraphs', '@openzeppelin~subgraphs', 'matic-root-subgraphs'}</t>
        </is>
      </c>
    </row>
    <row r="116369">
      <c r="A116369" s="1" t="n">
        <v>116367</v>
      </c>
      <c r="B116369" t="inlineStr">
        <is>
          <t>dances</t>
        </is>
      </c>
      <c r="C116369" t="n">
        <v>3</v>
      </c>
      <c r="D116369" t="inlineStr">
        <is>
          <t>{'dances', 'all-dances', 'dances.js'}</t>
        </is>
      </c>
    </row>
    <row r="116370">
      <c r="A116370" s="1" t="n">
        <v>116368</v>
      </c>
      <c r="B116370" t="inlineStr">
        <is>
          <t>shaval</t>
        </is>
      </c>
      <c r="C116370" t="n">
        <v>3</v>
      </c>
      <c r="D116370" t="inlineStr">
        <is>
          <t>{'@shaval~validation', '@shaval~core', '@shaval~parsing'}</t>
        </is>
      </c>
    </row>
    <row r="116371">
      <c r="A116371" s="1" t="n">
        <v>116369</v>
      </c>
      <c r="B116371" t="inlineStr">
        <is>
          <t>dramkov</t>
        </is>
      </c>
      <c r="C116371" t="n">
        <v>3</v>
      </c>
      <c r="D116371" t="inlineStr">
        <is>
          <t>{'dramkov-note', '@dramkov-note~local-api', '@dramkov-note~local-client'}</t>
        </is>
      </c>
    </row>
    <row r="116372">
      <c r="A116372" s="1" t="n">
        <v>116370</v>
      </c>
      <c r="B116372" t="inlineStr">
        <is>
          <t>nooni</t>
        </is>
      </c>
      <c r="C116372" t="n">
        <v>3</v>
      </c>
      <c r="D116372" t="inlineStr">
        <is>
          <t>{'nooni-utils', 'nooni-cli', 'nooni-test-npm'}</t>
        </is>
      </c>
    </row>
    <row r="116373">
      <c r="A116373" s="1" t="n">
        <v>116371</v>
      </c>
      <c r="B116373" t="inlineStr">
        <is>
          <t>travelcost</t>
        </is>
      </c>
      <c r="C116373" t="n">
        <v>3</v>
      </c>
      <c r="D116373" t="inlineStr">
        <is>
          <t>{'travelcost-pdfcreator', 'travelcost-converter', 'travelcost-translator'}</t>
        </is>
      </c>
    </row>
    <row r="116374">
      <c r="A116374" s="1" t="n">
        <v>116372</v>
      </c>
      <c r="B116374" t="inlineStr">
        <is>
          <t>aroha</t>
        </is>
      </c>
      <c r="C116374" t="n">
        <v>3</v>
      </c>
      <c r="D116374" t="inlineStr">
        <is>
          <t>{'@vaibhavparoha~from-scratch', 'aroha', 'sidsaroha-frame-print'}</t>
        </is>
      </c>
    </row>
    <row r="116375">
      <c r="A116375" s="1" t="n">
        <v>116373</v>
      </c>
      <c r="B116375" t="inlineStr">
        <is>
          <t>telemed</t>
        </is>
      </c>
      <c r="C116375" t="n">
        <v>3</v>
      </c>
      <c r="D116375" t="inlineStr">
        <is>
          <t>{'telemed-core', 'test_telemed', '@telemed~symptoms-api-types'}</t>
        </is>
      </c>
    </row>
    <row r="116376">
      <c r="A116376" s="1" t="n">
        <v>116374</v>
      </c>
      <c r="B116376" t="inlineStr">
        <is>
          <t>kieszen</t>
        </is>
      </c>
      <c r="C116376" t="n">
        <v>3</v>
      </c>
      <c r="D116376" t="inlineStr">
        <is>
          <t>{'kieszen-emulator', 'kieszen-assembler', 'kieszen-core'}</t>
        </is>
      </c>
    </row>
    <row r="116377">
      <c r="A116377" s="1" t="n">
        <v>116375</v>
      </c>
      <c r="B116377" t="inlineStr">
        <is>
          <t>baldur</t>
        </is>
      </c>
      <c r="C116377" t="n">
        <v>3</v>
      </c>
      <c r="D116377" t="inlineStr">
        <is>
          <t>{'baldur', 'baldur-chariot', 'baldur-test-package'}</t>
        </is>
      </c>
    </row>
    <row r="116378">
      <c r="A116378" s="1" t="n">
        <v>116376</v>
      </c>
      <c r="B116378" t="inlineStr">
        <is>
          <t>evoy</t>
        </is>
      </c>
      <c r="C116378" t="n">
        <v>3</v>
      </c>
      <c r="D116378" t="inlineStr">
        <is>
          <t>{'girevoy', 'allevoy', '@evoytic~text'}</t>
        </is>
      </c>
    </row>
    <row r="116379">
      <c r="A116379" s="1" t="n">
        <v>116377</v>
      </c>
      <c r="B116379" t="inlineStr">
        <is>
          <t>jresponse</t>
        </is>
      </c>
      <c r="C116379" t="n">
        <v>3</v>
      </c>
      <c r="D116379" t="inlineStr">
        <is>
          <t>{'api-standard-jresponse', 'jresponse', 'jresponse-node'}</t>
        </is>
      </c>
    </row>
    <row r="116380">
      <c r="A116380" s="1" t="n">
        <v>116378</v>
      </c>
      <c r="B116380" t="inlineStr">
        <is>
          <t>dromedary</t>
        </is>
      </c>
      <c r="C116380" t="n">
        <v>3</v>
      </c>
      <c r="D116380" t="inlineStr">
        <is>
          <t>{'dromedary-serverless', 'dromedary', 'emoji-dromedary-camel'}</t>
        </is>
      </c>
    </row>
    <row r="116381">
      <c r="A116381" s="1" t="n">
        <v>116379</v>
      </c>
      <c r="B116381" t="inlineStr">
        <is>
          <t>privacyresearch</t>
        </is>
      </c>
      <c r="C116381" t="n">
        <v>3</v>
      </c>
      <c r="D116381" t="inlineStr">
        <is>
          <t>{'@privacyresearch~libsignal-protocol-typescript', '@privacyresearch~curve25519-typescript', '@privacyresearch~libsignal-protocol-protobuf-ts'}</t>
        </is>
      </c>
    </row>
    <row r="116382">
      <c r="A116382" s="1" t="n">
        <v>116380</v>
      </c>
      <c r="B116382" t="inlineStr">
        <is>
          <t>esmaltemx</t>
        </is>
      </c>
      <c r="C116382" t="n">
        <v>3</v>
      </c>
      <c r="D116382" t="inlineStr">
        <is>
          <t>{'esmaltemx.productapi', 'esmaltemx-product-api', 'EsmalteMx.ProductApi.Lambdas'}</t>
        </is>
      </c>
    </row>
    <row r="116383">
      <c r="A116383" s="1" t="n">
        <v>116381</v>
      </c>
      <c r="B116383" t="inlineStr">
        <is>
          <t>productapi</t>
        </is>
      </c>
      <c r="C116383" t="n">
        <v>3</v>
      </c>
      <c r="D116383" t="inlineStr">
        <is>
          <t>{'esmaltemx.productapi', '@sfcc-bff~productapi', 'EsmalteMx.ProductApi.Lambdas'}</t>
        </is>
      </c>
    </row>
    <row r="116384">
      <c r="A116384" s="1" t="n">
        <v>116382</v>
      </c>
      <c r="B116384" t="inlineStr">
        <is>
          <t>zmpark</t>
        </is>
      </c>
      <c r="C116384" t="n">
        <v>3</v>
      </c>
      <c r="D116384" t="inlineStr">
        <is>
          <t>{'zmpark_zmtestzmtest', 'zmpark-test', 'zmpark-cli'}</t>
        </is>
      </c>
    </row>
    <row r="116385">
      <c r="A116385" s="1" t="n">
        <v>116383</v>
      </c>
      <c r="B116385" t="inlineStr">
        <is>
          <t>triplesec</t>
        </is>
      </c>
      <c r="C116385" t="n">
        <v>3</v>
      </c>
      <c r="D116385" t="inlineStr">
        <is>
          <t>{'pouchdb-triplesec', 'triplesec', '@types~triplesec'}</t>
        </is>
      </c>
    </row>
    <row r="116386">
      <c r="A116386" s="1" t="n">
        <v>116384</v>
      </c>
      <c r="B116386" t="inlineStr">
        <is>
          <t>varhub</t>
        </is>
      </c>
      <c r="C116386" t="n">
        <v>3</v>
      </c>
      <c r="D116386" t="inlineStr">
        <is>
          <t>{'@varhub-games~commutator', '@varhub-games~tools', '@varhub-games~tools-react'}</t>
        </is>
      </c>
    </row>
    <row r="116387">
      <c r="A116387" s="1" t="n">
        <v>116385</v>
      </c>
      <c r="B116387" t="inlineStr">
        <is>
          <t>agpypeline</t>
        </is>
      </c>
      <c r="C116387" t="n">
        <v>3</v>
      </c>
      <c r="D116387" t="inlineStr">
        <is>
          <t>{'agpypeline', 'agpypeline-templates', 'test-agpypeline'}</t>
        </is>
      </c>
    </row>
    <row r="116388">
      <c r="A116388" s="1" t="n">
        <v>116386</v>
      </c>
      <c r="B116388" t="inlineStr">
        <is>
          <t>tomchentw</t>
        </is>
      </c>
      <c r="C116388" t="n">
        <v>3</v>
      </c>
      <c r="D116388" t="inlineStr">
        <is>
          <t>{'tomchentw-npm-dev', '@tomchentw~istanbul-api', '@tomchentw~istanbul-lib-instrument'}</t>
        </is>
      </c>
    </row>
    <row r="116389">
      <c r="A116389" s="1" t="n">
        <v>116387</v>
      </c>
      <c r="B116389" t="inlineStr">
        <is>
          <t>gypkg</t>
        </is>
      </c>
      <c r="C116389" t="n">
        <v>3</v>
      </c>
      <c r="D116389" t="inlineStr">
        <is>
          <t>{'gypkg', 'gypkg-cmd-socket', 'gypkg-scoped-gpg'}</t>
        </is>
      </c>
    </row>
    <row r="116390">
      <c r="A116390" s="1" t="n">
        <v>116388</v>
      </c>
      <c r="B116390" t="inlineStr">
        <is>
          <t>mnz</t>
        </is>
      </c>
      <c r="C116390" t="n">
        <v>3</v>
      </c>
      <c r="D116390" t="inlineStr">
        <is>
          <t>{'mnz', 'libwallet-mnz', 'mnz-weather'}</t>
        </is>
      </c>
    </row>
    <row r="116391">
      <c r="A116391" s="1" t="n">
        <v>116389</v>
      </c>
      <c r="B116391" t="inlineStr">
        <is>
          <t>bukdjango</t>
        </is>
      </c>
      <c r="C116391" t="n">
        <v>3</v>
      </c>
      <c r="D116391" t="inlineStr">
        <is>
          <t>{'bukdjango-captcha', 'bukdjango-multiform', 'bukdjango-envsettings'}</t>
        </is>
      </c>
    </row>
    <row r="116392">
      <c r="A116392" s="1" t="n">
        <v>116390</v>
      </c>
      <c r="B116392" t="inlineStr">
        <is>
          <t>zanm</t>
        </is>
      </c>
      <c r="C116392" t="n">
        <v>3</v>
      </c>
      <c r="D116392" t="inlineStr">
        <is>
          <t>{'zanm-doc', 'zanm', 'zanm-css'}</t>
        </is>
      </c>
    </row>
    <row r="116393">
      <c r="A116393" s="1" t="n">
        <v>116391</v>
      </c>
      <c r="B116393" t="inlineStr">
        <is>
          <t>mynester</t>
        </is>
      </c>
      <c r="C116393" t="n">
        <v>3</v>
      </c>
      <c r="D116393" t="inlineStr">
        <is>
          <t>{'mynester', 'mynester-gptjdwkd89', 'buildone-mynester'}</t>
        </is>
      </c>
    </row>
    <row r="116394">
      <c r="A116394" s="1" t="n">
        <v>116392</v>
      </c>
      <c r="B116394" t="inlineStr">
        <is>
          <t>kraftwerk</t>
        </is>
      </c>
      <c r="C116394" t="n">
        <v>3</v>
      </c>
      <c r="D116394" t="inlineStr">
        <is>
          <t>{'@kraftwerk28~eslint-config', 'eslint-config-kraftwerk28', 'kraftwerk'}</t>
        </is>
      </c>
    </row>
    <row r="116395">
      <c r="A116395" s="1" t="n">
        <v>116393</v>
      </c>
      <c r="B116395" t="inlineStr">
        <is>
          <t>irsooti</t>
        </is>
      </c>
      <c r="C116395" t="n">
        <v>3</v>
      </c>
      <c r="D116395" t="inlineStr">
        <is>
          <t>{'@irsooti~cv-generator', '@irsooti~football-data-scraper', '@irsooti~localstorage-manager'}</t>
        </is>
      </c>
    </row>
    <row r="116396">
      <c r="A116396" s="1" t="n">
        <v>116394</v>
      </c>
      <c r="B116396" t="inlineStr">
        <is>
          <t>thousandth</t>
        </is>
      </c>
      <c r="C116396" t="n">
        <v>3</v>
      </c>
      <c r="D116396" t="inlineStr">
        <is>
          <t>{'vue-thousandth', 'thousandth', 'vue-thousandth-input'}</t>
        </is>
      </c>
    </row>
    <row r="116397">
      <c r="A116397" s="1" t="n">
        <v>116395</v>
      </c>
      <c r="B116397" t="inlineStr">
        <is>
          <t>cl0</t>
        </is>
      </c>
      <c r="C116397" t="n">
        <v>3</v>
      </c>
      <c r="D116397" t="inlineStr">
        <is>
          <t>{'cl0n3', '@cl0udw4lk3r~boilerplate', '@cl0udw4lk3r~gettext-parser'}</t>
        </is>
      </c>
    </row>
    <row r="116398">
      <c r="A116398" s="1" t="n">
        <v>116396</v>
      </c>
      <c r="B116398" t="inlineStr">
        <is>
          <t>davidlam</t>
        </is>
      </c>
      <c r="C116398" t="n">
        <v>3</v>
      </c>
      <c r="D116398" t="inlineStr">
        <is>
          <t>{'@davidlam.yc~stencil-components', '@davidlam.yc~main-app', '@davidlam.yc~uppr'}</t>
        </is>
      </c>
    </row>
    <row r="116399">
      <c r="A116399" s="1" t="n">
        <v>116397</v>
      </c>
      <c r="B116399" t="inlineStr">
        <is>
          <t>riakcs</t>
        </is>
      </c>
      <c r="C116399" t="n">
        <v>3</v>
      </c>
      <c r="D116399" t="inlineStr">
        <is>
          <t>{'node-riakcs', 'awssum-riakcs', 'ghost-riakcs-storage'}</t>
        </is>
      </c>
    </row>
    <row r="116400">
      <c r="A116400" s="1" t="n">
        <v>116398</v>
      </c>
      <c r="B116400" t="inlineStr">
        <is>
          <t>vstui</t>
        </is>
      </c>
      <c r="C116400" t="n">
        <v>3</v>
      </c>
      <c r="D116400" t="inlineStr">
        <is>
          <t>{'@vitalsource~vstui', 'vstui', '@vitalsource~vstui-icons'}</t>
        </is>
      </c>
    </row>
    <row r="116401">
      <c r="A116401" s="1" t="n">
        <v>116399</v>
      </c>
      <c r="B116401" t="inlineStr">
        <is>
          <t>catenary</t>
        </is>
      </c>
      <c r="C116401" t="n">
        <v>3</v>
      </c>
      <c r="D116401" t="inlineStr">
        <is>
          <t>{'catenarycable', 'catenary', 'catenary-curve'}</t>
        </is>
      </c>
    </row>
    <row r="116402">
      <c r="A116402" s="1" t="n">
        <v>116400</v>
      </c>
      <c r="B116402" t="inlineStr">
        <is>
          <t>cachemanager</t>
        </is>
      </c>
      <c r="C116402" t="n">
        <v>3</v>
      </c>
      <c r="D116402" t="inlineStr">
        <is>
          <t>{'cachemanager', '@grec0~ngx-cachemanager', 'es6-cachemanager'}</t>
        </is>
      </c>
    </row>
    <row r="116403">
      <c r="A116403" s="1" t="n">
        <v>116401</v>
      </c>
      <c r="B116403" t="inlineStr">
        <is>
          <t>authnz</t>
        </is>
      </c>
      <c r="C116403" t="n">
        <v>3</v>
      </c>
      <c r="D116403" t="inlineStr">
        <is>
          <t>{'next-authnz', 'react-authnz', 'authnz'}</t>
        </is>
      </c>
    </row>
    <row r="116404">
      <c r="A116404" s="1" t="n">
        <v>116402</v>
      </c>
      <c r="B116404" t="inlineStr">
        <is>
          <t>minkowski</t>
        </is>
      </c>
      <c r="C116404" t="n">
        <v>3</v>
      </c>
      <c r="D116404" t="inlineStr">
        <is>
          <t>{'convex-minkowski-sum', 'compute-minkowski-distance', 'minkowskiengine'}</t>
        </is>
      </c>
    </row>
    <row r="116405">
      <c r="A116405" s="1" t="n">
        <v>116403</v>
      </c>
      <c r="B116405" t="inlineStr">
        <is>
          <t>cssprefix</t>
        </is>
      </c>
      <c r="C116405" t="n">
        <v>3</v>
      </c>
      <c r="D116405" t="inlineStr">
        <is>
          <t>{'mod-cssprefix', 'cssprefix', 'fis3-preprocessor-cssprefix'}</t>
        </is>
      </c>
    </row>
    <row r="116406">
      <c r="A116406" s="1" t="n">
        <v>116404</v>
      </c>
      <c r="B116406" t="inlineStr">
        <is>
          <t>jekyll2</t>
        </is>
      </c>
      <c r="C116406" t="n">
        <v>3</v>
      </c>
      <c r="D116406" t="inlineStr">
        <is>
          <t>{'jekyll2harp', 'jekyll2nikola', 'jekyll2issue'}</t>
        </is>
      </c>
    </row>
    <row r="116407">
      <c r="A116407" s="1" t="n">
        <v>116405</v>
      </c>
      <c r="B116407" t="inlineStr">
        <is>
          <t>hostaworld</t>
        </is>
      </c>
      <c r="C116407" t="n">
        <v>3</v>
      </c>
      <c r="D116407" t="inlineStr">
        <is>
          <t>{'generator-hostaworld-koa', 'generator-hostaworld-frontend', '@hostaworld~active-record-node'}</t>
        </is>
      </c>
    </row>
    <row r="116408">
      <c r="A116408" s="1" t="n">
        <v>116406</v>
      </c>
      <c r="B116408" t="inlineStr">
        <is>
          <t>oof2510</t>
        </is>
      </c>
      <c r="C116408" t="n">
        <v>3</v>
      </c>
      <c r="D116408" t="inlineStr">
        <is>
          <t>{'@oof2510~hubert', '@oof2510~osinfo', '@oof2510~ping'}</t>
        </is>
      </c>
    </row>
    <row r="116409">
      <c r="A116409" s="1" t="n">
        <v>116407</v>
      </c>
      <c r="B116409" t="inlineStr">
        <is>
          <t>stackmat</t>
        </is>
      </c>
      <c r="C116409" t="n">
        <v>3</v>
      </c>
      <c r="D116409" t="inlineStr">
        <is>
          <t>{'stackmat-signal-processor', 'stackmat', 'stackmat.js'}</t>
        </is>
      </c>
    </row>
    <row r="116410">
      <c r="A116410" s="1" t="n">
        <v>116408</v>
      </c>
      <c r="B116410" t="inlineStr">
        <is>
          <t>petrovic</t>
        </is>
      </c>
      <c r="C116410" t="n">
        <v>3</v>
      </c>
      <c r="D116410" t="inlineStr">
        <is>
          <t>{'@nikpetrovic~necktie', '@nikpetrovic~template-web', '@nikpetrovic~config-eslint-support'}</t>
        </is>
      </c>
    </row>
    <row r="116411">
      <c r="A116411" s="1" t="n">
        <v>116409</v>
      </c>
      <c r="B116411" t="inlineStr">
        <is>
          <t>nikpetrovic</t>
        </is>
      </c>
      <c r="C116411" t="n">
        <v>3</v>
      </c>
      <c r="D116411" t="inlineStr">
        <is>
          <t>{'@nikpetrovic~necktie', '@nikpetrovic~template-web', '@nikpetrovic~config-eslint-support'}</t>
        </is>
      </c>
    </row>
    <row r="116412">
      <c r="A116412" s="1" t="n">
        <v>116410</v>
      </c>
      <c r="B116412" t="inlineStr">
        <is>
          <t>necktie</t>
        </is>
      </c>
      <c r="C116412" t="n">
        <v>3</v>
      </c>
      <c r="D116412" t="inlineStr">
        <is>
          <t>{'emoji-necktie', '@lesniewski.pro~necktie', '@nikpetrovic~necktie'}</t>
        </is>
      </c>
    </row>
    <row r="116413">
      <c r="A116413" s="1" t="n">
        <v>116411</v>
      </c>
      <c r="B116413" t="inlineStr">
        <is>
          <t>zumata</t>
        </is>
      </c>
      <c r="C116413" t="n">
        <v>3</v>
      </c>
      <c r="D116413" t="inlineStr">
        <is>
          <t>{'generator-zumata-npm', 'generator-zumata-chatbot', 'eslint-config-zumata'}</t>
        </is>
      </c>
    </row>
    <row r="116414">
      <c r="A116414" s="1" t="n">
        <v>116412</v>
      </c>
      <c r="B116414" t="inlineStr">
        <is>
          <t>jacking</t>
        </is>
      </c>
      <c r="C116414" t="n">
        <v>3</v>
      </c>
      <c r="D116414" t="inlineStr">
        <is>
          <t>{'cordova-plugin-tapjackingprotection', '@fastly~ember-anti-clickjacking', 'rikaard-scot-test-depjacking-b'}</t>
        </is>
      </c>
    </row>
    <row r="116415">
      <c r="A116415" s="1" t="n">
        <v>116413</v>
      </c>
      <c r="B116415" t="inlineStr">
        <is>
          <t>cowry</t>
        </is>
      </c>
      <c r="C116415" t="n">
        <v>3</v>
      </c>
      <c r="D116415" t="inlineStr">
        <is>
          <t>{'cowrypay-client', '@cowrywise~embed-node', '@cowrywise~embed'}</t>
        </is>
      </c>
    </row>
    <row r="116416">
      <c r="A116416" s="1" t="n">
        <v>116414</v>
      </c>
      <c r="B116416" t="inlineStr">
        <is>
          <t>teritorio</t>
        </is>
      </c>
      <c r="C116416" t="n">
        <v>3</v>
      </c>
      <c r="D116416" t="inlineStr">
        <is>
          <t>{'@teritorio~map', '@teritorio~font-teritorio-tourism', 'teritorio'}</t>
        </is>
      </c>
    </row>
    <row r="116417">
      <c r="A116417" s="1" t="n">
        <v>116415</v>
      </c>
      <c r="B116417" t="inlineStr">
        <is>
          <t>odassi</t>
        </is>
      </c>
      <c r="C116417" t="n">
        <v>3</v>
      </c>
      <c r="D116417" t="inlineStr">
        <is>
          <t>{'hello-world-odassi', 'comp-teste-odassi', 'odassi-teste'}</t>
        </is>
      </c>
    </row>
    <row r="116418">
      <c r="A116418" s="1" t="n">
        <v>116416</v>
      </c>
      <c r="B116418" t="inlineStr">
        <is>
          <t>simgr</t>
        </is>
      </c>
      <c r="C116418" t="n">
        <v>3</v>
      </c>
      <c r="D116418" t="inlineStr">
        <is>
          <t>{'simgr-server', 'simgr', 'simgr-pg-server'}</t>
        </is>
      </c>
    </row>
    <row r="116419">
      <c r="A116419" s="1" t="n">
        <v>116417</v>
      </c>
      <c r="B116419" t="inlineStr">
        <is>
          <t>zals</t>
        </is>
      </c>
      <c r="C116419" t="n">
        <v>3</v>
      </c>
      <c r="D116419" t="inlineStr">
        <is>
          <t>{'zals-gee', 'zals-cli', 'eslint-config-zals'}</t>
        </is>
      </c>
    </row>
    <row r="116420">
      <c r="A116420" s="1" t="n">
        <v>116418</v>
      </c>
      <c r="B116420" t="inlineStr">
        <is>
          <t>laforge</t>
        </is>
      </c>
      <c r="C116420" t="n">
        <v>3</v>
      </c>
      <c r="D116420" t="inlineStr">
        <is>
          <t>{'laforge', 'laforge-sequelize', 'mr-laforge'}</t>
        </is>
      </c>
    </row>
    <row r="116421">
      <c r="A116421" s="1" t="n">
        <v>116419</v>
      </c>
      <c r="B116421" t="inlineStr">
        <is>
          <t>aiobotocore</t>
        </is>
      </c>
      <c r="C116421" t="n">
        <v>3</v>
      </c>
      <c r="D116421" t="inlineStr">
        <is>
          <t>{'pyapp-aiobotocore', 'aiobotocore', 'aiobotocore-mirror'}</t>
        </is>
      </c>
    </row>
    <row r="116422">
      <c r="A116422" s="1" t="n">
        <v>116420</v>
      </c>
      <c r="B116422" t="inlineStr">
        <is>
          <t>f82</t>
        </is>
      </c>
      <c r="C116422" t="n">
        <v>3</v>
      </c>
      <c r="D116422" t="inlineStr">
        <is>
          <t>{'@wtcbkjbuzrbl~a463d0ebb2fc6aef412b757f4e71d8fe3f82db7eed4ac02c3b2ba0e8e', 'terryf82-output-legend', '@wtcbkjbuzrbl~a9743da4cd9282f82a7fc1e8cd905cb746fa5c7cc5de83df7a11ee082'}</t>
        </is>
      </c>
    </row>
    <row r="116423">
      <c r="A116423" s="1" t="n">
        <v>116421</v>
      </c>
      <c r="B116423" t="inlineStr">
        <is>
          <t>xsql</t>
        </is>
      </c>
      <c r="C116423" t="n">
        <v>3</v>
      </c>
      <c r="D116423" t="inlineStr">
        <is>
          <t>{'@lbonomo~xsql', 'xsql', 'joixsql'}</t>
        </is>
      </c>
    </row>
    <row r="116424">
      <c r="A116424" s="1" t="n">
        <v>116422</v>
      </c>
      <c r="B116424" t="inlineStr">
        <is>
          <t>dodea</t>
        </is>
      </c>
      <c r="C116424" t="n">
        <v>3</v>
      </c>
      <c r="D116424" t="inlineStr">
        <is>
          <t>{'dodea-scholar-worker', 'gradespeed-dodea', 'gradespeed-api-dodea'}</t>
        </is>
      </c>
    </row>
    <row r="116425">
      <c r="A116425" s="1" t="n">
        <v>116423</v>
      </c>
      <c r="B116425" t="inlineStr">
        <is>
          <t>bhambri</t>
        </is>
      </c>
      <c r="C116425" t="n">
        <v>3</v>
      </c>
      <c r="D116425" t="inlineStr">
        <is>
          <t>{'bhambri', '@bhambri~npm-helloworld-testdfsdfdsfwwwyy-xx-341e3', '@bhambri~wdiotestframeworkpublish'}</t>
        </is>
      </c>
    </row>
    <row r="116426">
      <c r="A116426" s="1" t="n">
        <v>116424</v>
      </c>
      <c r="B116426" t="inlineStr">
        <is>
          <t>printview</t>
        </is>
      </c>
      <c r="C116426" t="n">
        <v>3</v>
      </c>
      <c r="D116426" t="inlineStr">
        <is>
          <t>{'collective-printview', 'jupyterlab-printview', 'lfa-printview-hotspot-editor'}</t>
        </is>
      </c>
    </row>
    <row r="116427">
      <c r="A116427" s="1" t="n">
        <v>116425</v>
      </c>
      <c r="B116427" t="inlineStr">
        <is>
          <t>gnn</t>
        </is>
      </c>
      <c r="C116427" t="n">
        <v>3</v>
      </c>
      <c r="D116427" t="inlineStr">
        <is>
          <t>{'unlockgnn', 'nrel-phygnn', '@bbtgnn~canvasgrid'}</t>
        </is>
      </c>
    </row>
    <row r="116428">
      <c r="A116428" s="1" t="n">
        <v>116426</v>
      </c>
      <c r="B116428" t="inlineStr">
        <is>
          <t>melb</t>
        </is>
      </c>
      <c r="C116428" t="n">
        <v>3</v>
      </c>
      <c r="D116428" t="inlineStr">
        <is>
          <t>{'test-melbex-npm-publish-action', '@linusmelb~ga-protocol', '@unimelb~pattern-lib-vue'}</t>
        </is>
      </c>
    </row>
    <row r="116429">
      <c r="A116429" s="1" t="n">
        <v>116427</v>
      </c>
      <c r="B116429" t="inlineStr">
        <is>
          <t>coinspace</t>
        </is>
      </c>
      <c r="C116429" t="n">
        <v>3</v>
      </c>
      <c r="D116429" t="inlineStr">
        <is>
          <t>{'@coinspace~bip32-utils', 'eslint-config-coinspace', '@coinspace~bitcoinjs-lib'}</t>
        </is>
      </c>
    </row>
    <row r="116430">
      <c r="A116430" s="1" t="n">
        <v>116428</v>
      </c>
      <c r="B116430" t="inlineStr">
        <is>
          <t>nurseiit</t>
        </is>
      </c>
      <c r="C116430" t="n">
        <v>3</v>
      </c>
      <c r="D116430" t="inlineStr">
        <is>
          <t>{'@nurseiit~angular', '@nurseiit~react', '@nurseiit~core'}</t>
        </is>
      </c>
    </row>
    <row r="116431">
      <c r="A116431" s="1" t="n">
        <v>116429</v>
      </c>
      <c r="B116431" t="inlineStr">
        <is>
          <t>nodeback</t>
        </is>
      </c>
      <c r="C116431" t="n">
        <v>3</v>
      </c>
      <c r="D116431" t="inlineStr">
        <is>
          <t>{'child-exit-nodeback', 'run-async-nodeback', 'fs-exists-nodeback'}</t>
        </is>
      </c>
    </row>
    <row r="116432">
      <c r="A116432" s="1" t="n">
        <v>116430</v>
      </c>
      <c r="B116432" t="inlineStr">
        <is>
          <t>zuz</t>
        </is>
      </c>
      <c r="C116432" t="n">
        <v>3</v>
      </c>
      <c r="D116432" t="inlineStr">
        <is>
          <t>{'@zuz~lib', 'zuz', 'zuz-ui'}</t>
        </is>
      </c>
    </row>
    <row r="116433">
      <c r="A116433" s="1" t="n">
        <v>116431</v>
      </c>
      <c r="B116433" t="inlineStr">
        <is>
          <t>lsm9</t>
        </is>
      </c>
      <c r="C116433" t="n">
        <v>3</v>
      </c>
      <c r="D116433" t="inlineStr">
        <is>
          <t>{'adafruit-circuitpython-lsm9ds1', 'jsupm_lsm9ds0', 'adafruit-circuitpython-lsm9ds0'}</t>
        </is>
      </c>
    </row>
    <row r="116434">
      <c r="A116434" s="1" t="n">
        <v>116432</v>
      </c>
      <c r="B116434" t="inlineStr">
        <is>
          <t>ds0</t>
        </is>
      </c>
      <c r="C116434" t="n">
        <v>3</v>
      </c>
      <c r="D116434" t="inlineStr">
        <is>
          <t>{'jsupm_lsm9ds0', 'ds0nt', 'adafruit-circuitpython-lsm9ds0'}</t>
        </is>
      </c>
    </row>
    <row r="116435">
      <c r="A116435" s="1" t="n">
        <v>116433</v>
      </c>
      <c r="B116435" t="inlineStr">
        <is>
          <t>seeebiii</t>
        </is>
      </c>
      <c r="C116435" t="n">
        <v>3</v>
      </c>
      <c r="D116435" t="inlineStr">
        <is>
          <t>{'@seeebiii~projen-test', '@seeebiii~ses-email-forwarding', '@seeebiii~ses-verify-identities'}</t>
        </is>
      </c>
    </row>
    <row r="116436">
      <c r="A116436" s="1" t="n">
        <v>116434</v>
      </c>
      <c r="B116436" t="inlineStr">
        <is>
          <t>utilidex</t>
        </is>
      </c>
      <c r="C116436" t="n">
        <v>3</v>
      </c>
      <c r="D116436" t="inlineStr">
        <is>
          <t>{'utilidex-pagination-module', 'utilidex-pagination-library', 'utilidex-pagination'}</t>
        </is>
      </c>
    </row>
    <row r="116437">
      <c r="A116437" s="1" t="n">
        <v>116435</v>
      </c>
      <c r="B116437" t="inlineStr">
        <is>
          <t>spida</t>
        </is>
      </c>
      <c r="C116437" t="n">
        <v>3</v>
      </c>
      <c r="D116437" t="inlineStr">
        <is>
          <t>{'spida-webhook-lib', '@ou-spida~cli', '@ou-spida~lib'}</t>
        </is>
      </c>
    </row>
    <row r="116438">
      <c r="A116438" s="1" t="n">
        <v>116436</v>
      </c>
      <c r="B116438" t="inlineStr">
        <is>
          <t>nghtml</t>
        </is>
      </c>
      <c r="C116438" t="n">
        <v>3</v>
      </c>
      <c r="D116438" t="inlineStr">
        <is>
          <t>{'grunt-nghtml-uglify', 'nghtml-uglify', 'nghtml'}</t>
        </is>
      </c>
    </row>
    <row r="116439">
      <c r="A116439" s="1" t="n">
        <v>116437</v>
      </c>
      <c r="B116439" t="inlineStr">
        <is>
          <t>shibajs</t>
        </is>
      </c>
      <c r="C116439" t="n">
        <v>3</v>
      </c>
      <c r="D116439" t="inlineStr">
        <is>
          <t>{'shibajs', '@shibajs~core', 'shibajs-saluki'}</t>
        </is>
      </c>
    </row>
    <row r="116440">
      <c r="A116440" s="1" t="n">
        <v>116438</v>
      </c>
      <c r="B116440" t="inlineStr">
        <is>
          <t>xcredits</t>
        </is>
      </c>
      <c r="C116440" t="n">
        <v>3</v>
      </c>
      <c r="D116440" t="inlineStr">
        <is>
          <t>{'@xcredits~xcredits-expressjs', '@xcredits~xcredits-core', '@xcredits~xcredits-angular'}</t>
        </is>
      </c>
    </row>
    <row r="116441">
      <c r="A116441" s="1" t="n">
        <v>116439</v>
      </c>
      <c r="B116441" t="inlineStr">
        <is>
          <t>streetcred</t>
        </is>
      </c>
      <c r="C116441" t="n">
        <v>3</v>
      </c>
      <c r="D116441" t="inlineStr">
        <is>
          <t>{'api-streetcred-agency', '@streetcred.id~service-clients', 'api-streetcred-custodian'}</t>
        </is>
      </c>
    </row>
    <row r="116442">
      <c r="A116442" s="1" t="n">
        <v>116440</v>
      </c>
      <c r="B116442" t="inlineStr">
        <is>
          <t>klump</t>
        </is>
      </c>
      <c r="C116442" t="n">
        <v>3</v>
      </c>
      <c r="D116442" t="inlineStr">
        <is>
          <t>{'@aklump~breakpointx', '@aklump~smart-images', '@aklump~loft-labels'}</t>
        </is>
      </c>
    </row>
    <row r="116443">
      <c r="A116443" s="1" t="n">
        <v>116441</v>
      </c>
      <c r="B116443" t="inlineStr">
        <is>
          <t>aklump</t>
        </is>
      </c>
      <c r="C116443" t="n">
        <v>3</v>
      </c>
      <c r="D116443" t="inlineStr">
        <is>
          <t>{'@aklump~breakpointx', '@aklump~smart-images', '@aklump~loft-labels'}</t>
        </is>
      </c>
    </row>
    <row r="116444">
      <c r="A116444" s="1" t="n">
        <v>116442</v>
      </c>
      <c r="B116444" t="inlineStr">
        <is>
          <t>isml</t>
        </is>
      </c>
      <c r="C116444" t="n">
        <v>3</v>
      </c>
      <c r="D116444" t="inlineStr">
        <is>
          <t>{'isml-lint', 'eslint-plugin-isml', 'isml-linter'}</t>
        </is>
      </c>
    </row>
    <row r="116445">
      <c r="A116445" s="1" t="n">
        <v>116443</v>
      </c>
      <c r="B116445" t="inlineStr">
        <is>
          <t>kamar</t>
        </is>
      </c>
      <c r="C116445" t="n">
        <v>3</v>
      </c>
      <c r="D116445" t="inlineStr">
        <is>
          <t>{'kamar-js', 'kamar-api', '@kamar.meddah~ngx-cool-dialogs-rxjs6'}</t>
        </is>
      </c>
    </row>
    <row r="116446">
      <c r="A116446" s="1" t="n">
        <v>116444</v>
      </c>
      <c r="B116446" t="inlineStr">
        <is>
          <t>wrds</t>
        </is>
      </c>
      <c r="C116446" t="n">
        <v>3</v>
      </c>
      <c r="D116446" t="inlineStr">
        <is>
          <t>{'wrds', 'wrds-tools', 'stpwrds'}</t>
        </is>
      </c>
    </row>
    <row r="116447">
      <c r="A116447" s="1" t="n">
        <v>116445</v>
      </c>
      <c r="B116447" t="inlineStr">
        <is>
          <t>kards</t>
        </is>
      </c>
      <c r="C116447" t="n">
        <v>3</v>
      </c>
      <c r="D116447" t="inlineStr">
        <is>
          <t>{'jsonresume-theme-kards', '@kards-stats~kards-tools', 'kcv-theme-kards'}</t>
        </is>
      </c>
    </row>
    <row r="116448">
      <c r="A116448" s="1" t="n">
        <v>116446</v>
      </c>
      <c r="B116448" t="inlineStr">
        <is>
          <t>fullnode</t>
        </is>
      </c>
      <c r="C116448" t="n">
        <v>3</v>
      </c>
      <c r="D116448" t="inlineStr">
        <is>
          <t>{'@cfxjs~fullnode', 'iris-fullnode-js', 'fullnode'}</t>
        </is>
      </c>
    </row>
    <row r="116449">
      <c r="A116449" s="1" t="n">
        <v>116447</v>
      </c>
      <c r="B116449" t="inlineStr">
        <is>
          <t>surveystark</t>
        </is>
      </c>
      <c r="C116449" t="n">
        <v>3</v>
      </c>
      <c r="D116449" t="inlineStr">
        <is>
          <t>{'surveystark-test', 'surveystark-utils', 'surveystark-models'}</t>
        </is>
      </c>
    </row>
    <row r="116450">
      <c r="A116450" s="1" t="n">
        <v>116448</v>
      </c>
      <c r="B116450" t="inlineStr">
        <is>
          <t>linearization</t>
        </is>
      </c>
      <c r="C116450" t="n">
        <v>3</v>
      </c>
      <c r="D116450" t="inlineStr">
        <is>
          <t>{'track-linearization', 'adaptive-linearization', 'c3-linearization'}</t>
        </is>
      </c>
    </row>
    <row r="116451">
      <c r="A116451" s="1" t="n">
        <v>116449</v>
      </c>
      <c r="B116451" t="inlineStr">
        <is>
          <t>sequencify</t>
        </is>
      </c>
      <c r="C116451" t="n">
        <v>3</v>
      </c>
      <c r="D116451" t="inlineStr">
        <is>
          <t>{'sequencify-browser', '@types~sequencify', 'sequencify'}</t>
        </is>
      </c>
    </row>
    <row r="116452">
      <c r="A116452" s="1" t="n">
        <v>116450</v>
      </c>
      <c r="B116452" t="inlineStr">
        <is>
          <t>waziup</t>
        </is>
      </c>
      <c r="C116452" t="n">
        <v>3</v>
      </c>
      <c r="D116452" t="inlineStr">
        <is>
          <t>{'waziup-js', 'waziup-dashboard', 'waziup'}</t>
        </is>
      </c>
    </row>
    <row r="116453">
      <c r="A116453" s="1" t="n">
        <v>116451</v>
      </c>
      <c r="B116453" t="inlineStr">
        <is>
          <t>preserved</t>
        </is>
      </c>
      <c r="C116453" t="n">
        <v>3</v>
      </c>
      <c r="D116453" t="inlineStr">
        <is>
          <t>{'react-hook-form-preserved', 'use-preserved-form', 'preserved'}</t>
        </is>
      </c>
    </row>
    <row r="116454">
      <c r="A116454" s="1" t="n">
        <v>116452</v>
      </c>
      <c r="B116454" t="inlineStr">
        <is>
          <t>donavon</t>
        </is>
      </c>
      <c r="C116454" t="n">
        <v>3</v>
      </c>
      <c r="D116454" t="inlineStr">
        <is>
          <t>{'@donavon~west', '@donavon~prevent-default', 'donavon'}</t>
        </is>
      </c>
    </row>
    <row r="116455">
      <c r="A116455" s="1" t="n">
        <v>116453</v>
      </c>
      <c r="B116455" t="inlineStr">
        <is>
          <t>ifdattic</t>
        </is>
      </c>
      <c r="C116455" t="n">
        <v>3</v>
      </c>
      <c r="D116455" t="inlineStr">
        <is>
          <t>{'@ifdattic~hello-workout-1124', '@ifdattic~hello-workout-0123', '@ifdattic~hello-workout-1126'}</t>
        </is>
      </c>
    </row>
    <row r="116456">
      <c r="A116456" s="1" t="n">
        <v>116454</v>
      </c>
      <c r="B116456" t="inlineStr">
        <is>
          <t>conni</t>
        </is>
      </c>
      <c r="C116456" t="n">
        <v>3</v>
      </c>
      <c r="D116456" t="inlineStr">
        <is>
          <t>{'@connibug~js-logging', '@saconni~validate-js', '@saconni~webapi-node'}</t>
        </is>
      </c>
    </row>
    <row r="116457">
      <c r="A116457" s="1" t="n">
        <v>116455</v>
      </c>
      <c r="B116457" t="inlineStr">
        <is>
          <t>zoomby</t>
        </is>
      </c>
      <c r="C116457" t="n">
        <v>3</v>
      </c>
      <c r="D116457" t="inlineStr">
        <is>
          <t>{'magcore-app-zoomby', 'mg-app-zoomby', 'mag-app-zoomby'}</t>
        </is>
      </c>
    </row>
    <row r="116458">
      <c r="A116458" s="1" t="n">
        <v>116456</v>
      </c>
      <c r="B116458" t="inlineStr">
        <is>
          <t>readhub</t>
        </is>
      </c>
      <c r="C116458" t="n">
        <v>3</v>
      </c>
      <c r="D116458" t="inlineStr">
        <is>
          <t>{'readhub', 'readhub_cli', '@dora.js~readhub'}</t>
        </is>
      </c>
    </row>
    <row r="116459">
      <c r="A116459" s="1" t="n">
        <v>116457</v>
      </c>
      <c r="B116459" t="inlineStr">
        <is>
          <t>skydive</t>
        </is>
      </c>
      <c r="C116459" t="n">
        <v>3</v>
      </c>
      <c r="D116459" t="inlineStr">
        <is>
          <t>{'skydive-client', '@skydive-project~skydive-api', '@skydive-project~skydive-ui'}</t>
        </is>
      </c>
    </row>
    <row r="116460">
      <c r="A116460" s="1" t="n">
        <v>116458</v>
      </c>
      <c r="B116460" t="inlineStr">
        <is>
          <t>minionci</t>
        </is>
      </c>
      <c r="C116460" t="n">
        <v>3</v>
      </c>
      <c r="D116460" t="inlineStr">
        <is>
          <t>{'minionci.core', 'minionci', 'MinionCI'}</t>
        </is>
      </c>
    </row>
    <row r="116461">
      <c r="A116461" s="1" t="n">
        <v>116459</v>
      </c>
      <c r="B116461" t="inlineStr">
        <is>
          <t>rabobank</t>
        </is>
      </c>
      <c r="C116461" t="n">
        <v>3</v>
      </c>
      <c r="D116461" t="inlineStr">
        <is>
          <t>{'rabobank-csv-parser', 'rabobank-utilities', 'rabobank-csv-converter'}</t>
        </is>
      </c>
    </row>
    <row r="116462">
      <c r="A116462" s="1" t="n">
        <v>116460</v>
      </c>
      <c r="B116462" t="inlineStr">
        <is>
          <t>bemit</t>
        </is>
      </c>
      <c r="C116462" t="n">
        <v>3</v>
      </c>
      <c r="D116462" t="inlineStr">
        <is>
          <t>{'@bemit~flood-admin', 'bemit_css_framework', 'bemit'}</t>
        </is>
      </c>
    </row>
    <row r="116463">
      <c r="A116463" s="1" t="n">
        <v>116461</v>
      </c>
      <c r="B116463" t="inlineStr">
        <is>
          <t>adib</t>
        </is>
      </c>
      <c r="C116463" t="n">
        <v>3</v>
      </c>
      <c r="D116463" t="inlineStr">
        <is>
          <t>{'@adibkhan~pogo-web-backend', '@adibfirman~react-datepicker', 'com.adibnaya.testapp1'}</t>
        </is>
      </c>
    </row>
    <row r="116464">
      <c r="A116464" s="1" t="n">
        <v>116462</v>
      </c>
      <c r="B116464" t="inlineStr">
        <is>
          <t>ldax</t>
        </is>
      </c>
      <c r="C116464" t="n">
        <v>3</v>
      </c>
      <c r="D116464" t="inlineStr">
        <is>
          <t>{'cachecontrol-ldax', 'recon-stats-ldax', 'ldax'}</t>
        </is>
      </c>
    </row>
    <row r="116465">
      <c r="A116465" s="1" t="n">
        <v>116463</v>
      </c>
      <c r="B116465" t="inlineStr">
        <is>
          <t>aelastics</t>
        </is>
      </c>
      <c r="C116465" t="n">
        <v>3</v>
      </c>
      <c r="D116465" t="inlineStr">
        <is>
          <t>{'aelastics-store', 'aelastics-types', 'aelastics-result'}</t>
        </is>
      </c>
    </row>
    <row r="116466">
      <c r="A116466" s="1" t="n">
        <v>116464</v>
      </c>
      <c r="B116466" t="inlineStr">
        <is>
          <t>duotai</t>
        </is>
      </c>
      <c r="C116466" t="n">
        <v>3</v>
      </c>
      <c r="D116466" t="inlineStr">
        <is>
          <t>{'@duotai~jquery-querybuilder', '@duotai~dt-cli', 'duotai-ip-auth'}</t>
        </is>
      </c>
    </row>
    <row r="116467">
      <c r="A116467" s="1" t="n">
        <v>116465</v>
      </c>
      <c r="B116467" t="inlineStr">
        <is>
          <t>typecare</t>
        </is>
      </c>
      <c r="C116467" t="n">
        <v>3</v>
      </c>
      <c r="D116467" t="inlineStr">
        <is>
          <t>{'@clnc-form~typecare', '@cw-validation~typecare', '@cw-formvalidation~typecare'}</t>
        </is>
      </c>
    </row>
    <row r="116468">
      <c r="A116468" s="1" t="n">
        <v>116466</v>
      </c>
      <c r="B116468" t="inlineStr">
        <is>
          <t>istsos</t>
        </is>
      </c>
      <c r="C116468" t="n">
        <v>3</v>
      </c>
      <c r="D116468" t="inlineStr">
        <is>
          <t>{'demo-istsos', '@istsos~istsos3-core', 'istsos-javascript-core'}</t>
        </is>
      </c>
    </row>
    <row r="116469">
      <c r="A116469" s="1" t="n">
        <v>116467</v>
      </c>
      <c r="B116469" t="inlineStr">
        <is>
          <t>multidb</t>
        </is>
      </c>
      <c r="C116469" t="n">
        <v>3</v>
      </c>
      <c r="D116469" t="inlineStr">
        <is>
          <t>{'multidb_connects', 'django-multidb-router', 'multidb'}</t>
        </is>
      </c>
    </row>
    <row r="116470">
      <c r="A116470" s="1" t="n">
        <v>116468</v>
      </c>
      <c r="B116470" t="inlineStr">
        <is>
          <t>scriptworks</t>
        </is>
      </c>
      <c r="C116470" t="n">
        <v>3</v>
      </c>
      <c r="D116470" t="inlineStr">
        <is>
          <t>{'scriptworks-logging', 'scriptworks-client', 'scriptworks-vitaq-client'}</t>
        </is>
      </c>
    </row>
    <row r="116471">
      <c r="A116471" s="1" t="n">
        <v>116469</v>
      </c>
      <c r="B116471" t="inlineStr">
        <is>
          <t>zunta</t>
        </is>
      </c>
      <c r="C116471" t="n">
        <v>3</v>
      </c>
      <c r="D116471" t="inlineStr">
        <is>
          <t>{'zunta-configurations', 'zunta-crawler', 'zunta-configuration'}</t>
        </is>
      </c>
    </row>
    <row r="116472">
      <c r="A116472" s="1" t="n">
        <v>116470</v>
      </c>
      <c r="B116472" t="inlineStr">
        <is>
          <t>pushjs</t>
        </is>
      </c>
      <c r="C116472" t="n">
        <v>3</v>
      </c>
      <c r="D116472" t="inlineStr">
        <is>
          <t>{'easy-chat-pushjs', 'pushjs-notification', 'ember-cli-pushjs'}</t>
        </is>
      </c>
    </row>
    <row r="116473">
      <c r="A116473" s="1" t="n">
        <v>116471</v>
      </c>
      <c r="B116473" t="inlineStr">
        <is>
          <t>drylus</t>
        </is>
      </c>
      <c r="C116473" t="n">
        <v>3</v>
      </c>
      <c r="D116473" t="inlineStr">
        <is>
          <t>{'@drawbotics~react-drylus', '@drawbotics~drylus-style-vars', '@drawbotics~vanilla-drylus'}</t>
        </is>
      </c>
    </row>
    <row r="116474">
      <c r="A116474" s="1" t="n">
        <v>116472</v>
      </c>
      <c r="B116474" t="inlineStr">
        <is>
          <t>foodfresh</t>
        </is>
      </c>
      <c r="C116474" t="n">
        <v>3</v>
      </c>
      <c r="D116474" t="inlineStr">
        <is>
          <t>{'@foodfresh~storybook-state', '@foodfresh~postgraphql', '@foodfresh~jest-storybook-facade'}</t>
        </is>
      </c>
    </row>
    <row r="116475">
      <c r="A116475" s="1" t="n">
        <v>116473</v>
      </c>
      <c r="B116475" t="inlineStr">
        <is>
          <t>antiraid</t>
        </is>
      </c>
      <c r="C116475" t="n">
        <v>3</v>
      </c>
      <c r="D116475" t="inlineStr">
        <is>
          <t>{'extended-antiraid', 'djs-antiraid', 'discord-antiraid'}</t>
        </is>
      </c>
    </row>
    <row r="116476">
      <c r="A116476" s="1" t="n">
        <v>116474</v>
      </c>
      <c r="B116476" t="inlineStr">
        <is>
          <t>schenker</t>
        </is>
      </c>
      <c r="C116476" t="n">
        <v>3</v>
      </c>
      <c r="D116476" t="inlineStr">
        <is>
          <t>{'schenker-elements', 'schenkerian', 'schenker.components'}</t>
        </is>
      </c>
    </row>
    <row r="116477">
      <c r="A116477" s="1" t="n">
        <v>116475</v>
      </c>
      <c r="B116477" t="inlineStr">
        <is>
          <t>mcfitz2</t>
        </is>
      </c>
      <c r="C116477" t="n">
        <v>3</v>
      </c>
      <c r="D116477" t="inlineStr">
        <is>
          <t>{'@mcfitz2~kaas-clients', '@mcfitz2~kaas-client-notifications', '@mcfitz2~kaas-schemas'}</t>
        </is>
      </c>
    </row>
    <row r="116478">
      <c r="A116478" s="1" t="n">
        <v>116476</v>
      </c>
      <c r="B116478" t="inlineStr">
        <is>
          <t>icecoke</t>
        </is>
      </c>
      <c r="C116478" t="n">
        <v>3</v>
      </c>
      <c r="D116478" t="inlineStr">
        <is>
          <t>{'icecoke-cli', 'icecoke-summary', 'icecoke-miniapp-cli'}</t>
        </is>
      </c>
    </row>
    <row r="116479">
      <c r="A116479" s="1" t="n">
        <v>116477</v>
      </c>
      <c r="B116479" t="inlineStr">
        <is>
          <t>unstructured</t>
        </is>
      </c>
      <c r="C116479" t="n">
        <v>3</v>
      </c>
      <c r="D116479" t="inlineStr">
        <is>
          <t>{'@evolutionland~upgraeability-using-unstructured-storage', 'unstructured-text-masher', 'unstructuredselect'}</t>
        </is>
      </c>
    </row>
    <row r="116480">
      <c r="A116480" s="1" t="n">
        <v>116478</v>
      </c>
      <c r="B116480" t="inlineStr">
        <is>
          <t>mattbasta</t>
        </is>
      </c>
      <c r="C116480" t="n">
        <v>3</v>
      </c>
      <c r="D116480" t="inlineStr">
        <is>
          <t>{'@mattbasta~jsmediatags', '@mattbasta~browser-id3-writer', '@mattbasta~time-input'}</t>
        </is>
      </c>
    </row>
    <row r="116481">
      <c r="A116481" s="1" t="n">
        <v>116479</v>
      </c>
      <c r="B116481" t="inlineStr">
        <is>
          <t>kuinox</t>
        </is>
      </c>
      <c r="C116481" t="n">
        <v>3</v>
      </c>
      <c r="D116481" t="inlineStr">
        <is>
          <t>{'@kuinox~pokedex-promise-v2', '@kuinox~testpackagethatnooneshoulduse', '@kuinox~testpackagethatnooneshoulduseever'}</t>
        </is>
      </c>
    </row>
    <row r="116482">
      <c r="A116482" s="1" t="n">
        <v>116480</v>
      </c>
      <c r="B116482" t="inlineStr">
        <is>
          <t>speakable</t>
        </is>
      </c>
      <c r="C116482" t="n">
        <v>3</v>
      </c>
      <c r="D116482" t="inlineStr">
        <is>
          <t>{'speakable', 'speakable-google-cloud-speech', 'speakable-toggle'}</t>
        </is>
      </c>
    </row>
    <row r="116483">
      <c r="A116483" s="1" t="n">
        <v>116481</v>
      </c>
      <c r="B116483" t="inlineStr">
        <is>
          <t>encryptify</t>
        </is>
      </c>
      <c r="C116483" t="n">
        <v>3</v>
      </c>
      <c r="D116483" t="inlineStr">
        <is>
          <t>{'encryptify-cli', 'encryptify-lib', 'encryptify'}</t>
        </is>
      </c>
    </row>
    <row r="116484">
      <c r="A116484" s="1" t="n">
        <v>116482</v>
      </c>
      <c r="B116484" t="inlineStr">
        <is>
          <t>bycgxss</t>
        </is>
      </c>
      <c r="C116484" t="n">
        <v>3</v>
      </c>
      <c r="D116484" t="inlineStr">
        <is>
          <t>{'gulu-ui-bycgxss', 'bycgxss-weather-cli', 'bycgxss-weather'}</t>
        </is>
      </c>
    </row>
    <row r="116485">
      <c r="A116485" s="1" t="n">
        <v>116483</v>
      </c>
      <c r="B116485" t="inlineStr">
        <is>
          <t>organics</t>
        </is>
      </c>
      <c r="C116485" t="n">
        <v>3</v>
      </c>
      <c r="D116485" t="inlineStr">
        <is>
          <t>{'sails-hook-organics', 'organics', 'organics-helper'}</t>
        </is>
      </c>
    </row>
    <row r="116486">
      <c r="A116486" s="1" t="n">
        <v>116484</v>
      </c>
      <c r="B116486" t="inlineStr">
        <is>
          <t>imrp</t>
        </is>
      </c>
      <c r="C116486" t="n">
        <v>3</v>
      </c>
      <c r="D116486" t="inlineStr">
        <is>
          <t>{'imrp-sandbox', '@stuehler~imrp', 'imrp'}</t>
        </is>
      </c>
    </row>
    <row r="116487">
      <c r="A116487" s="1" t="n">
        <v>116485</v>
      </c>
      <c r="B116487" t="inlineStr">
        <is>
          <t>csig</t>
        </is>
      </c>
      <c r="C116487" t="n">
        <v>3</v>
      </c>
      <c r="D116487" t="inlineStr">
        <is>
          <t>{'csig-edu-base', 'csig', 'csig-import-meedancheck'}</t>
        </is>
      </c>
    </row>
    <row r="116488">
      <c r="A116488" s="1" t="n">
        <v>116486</v>
      </c>
      <c r="B116488" t="inlineStr">
        <is>
          <t>ordinalize</t>
        </is>
      </c>
      <c r="C116488" t="n">
        <v>3</v>
      </c>
      <c r="D116488" t="inlineStr">
        <is>
          <t>{'ordinalize', '@nathanfaucett~ordinalize', 'ordinalize-tr'}</t>
        </is>
      </c>
    </row>
    <row r="116489">
      <c r="A116489" s="1" t="n">
        <v>116487</v>
      </c>
      <c r="B116489" t="inlineStr">
        <is>
          <t>micabe</t>
        </is>
      </c>
      <c r="C116489" t="n">
        <v>3</v>
      </c>
      <c r="D116489" t="inlineStr">
        <is>
          <t>{'@micabe~react-native-share-instagram', '@micabe~draft-js', '@micabe~components'}</t>
        </is>
      </c>
    </row>
    <row r="116490">
      <c r="A116490" s="1" t="n">
        <v>116488</v>
      </c>
      <c r="B116490" t="inlineStr">
        <is>
          <t>geniemouse</t>
        </is>
      </c>
      <c r="C116490" t="n">
        <v>3</v>
      </c>
      <c r="D116490" t="inlineStr">
        <is>
          <t>{'generator-geniemouse-base', '@geniemouse~prettier-config', '@geniemouse~stylelint-config'}</t>
        </is>
      </c>
    </row>
    <row r="116491">
      <c r="A116491" s="1" t="n">
        <v>116489</v>
      </c>
      <c r="B116491" t="inlineStr">
        <is>
          <t>sorghum</t>
        </is>
      </c>
      <c r="C116491" t="n">
        <v>3</v>
      </c>
      <c r="D116491" t="inlineStr">
        <is>
          <t>{'@agc-calculators~agc-sorghum-production-cost', '@agc-calculators~agc-sorghum-harvest-loss', 'sorghum-search'}</t>
        </is>
      </c>
    </row>
    <row r="116492">
      <c r="A116492" s="1" t="n">
        <v>116490</v>
      </c>
      <c r="B116492" t="inlineStr">
        <is>
          <t>kissmy</t>
        </is>
      </c>
      <c r="C116492" t="n">
        <v>3</v>
      </c>
      <c r="D116492" t="inlineStr">
        <is>
          <t>{'eslint-config-kissmy', '@kissmy~csv-to-redirect', '@kissmy~vue-hotel-datepicker'}</t>
        </is>
      </c>
    </row>
    <row r="116493">
      <c r="A116493" s="1" t="n">
        <v>116491</v>
      </c>
      <c r="B116493" t="inlineStr">
        <is>
          <t>myshows</t>
        </is>
      </c>
      <c r="C116493" t="n">
        <v>3</v>
      </c>
      <c r="D116493" t="inlineStr">
        <is>
          <t>{'@p.aleks~myshows-api', 'myshows-api', 'myshows'}</t>
        </is>
      </c>
    </row>
    <row r="116494">
      <c r="A116494" s="1" t="n">
        <v>116492</v>
      </c>
      <c r="B116494" t="inlineStr">
        <is>
          <t>maxup</t>
        </is>
      </c>
      <c r="C116494" t="n">
        <v>3</v>
      </c>
      <c r="D116494" t="inlineStr">
        <is>
          <t>{'fibdesign_maxup', 'fib-maxup', 'maxup'}</t>
        </is>
      </c>
    </row>
    <row r="116495">
      <c r="A116495" s="1" t="n">
        <v>116493</v>
      </c>
      <c r="B116495" t="inlineStr">
        <is>
          <t>fingering</t>
        </is>
      </c>
      <c r="C116495" t="n">
        <v>3</v>
      </c>
      <c r="D116495" t="inlineStr">
        <is>
          <t>{'ben-fingering', 'nsfw-fingering', 'chord-fingering'}</t>
        </is>
      </c>
    </row>
    <row r="116496">
      <c r="A116496" s="1" t="n">
        <v>116494</v>
      </c>
      <c r="B116496" t="inlineStr">
        <is>
          <t>byg</t>
        </is>
      </c>
      <c r="C116496" t="n">
        <v>3</v>
      </c>
      <c r="D116496" t="inlineStr">
        <is>
          <t>{'byg-ui', 'byg-elixir-tag', 'byg'}</t>
        </is>
      </c>
    </row>
    <row r="116497">
      <c r="A116497" s="1" t="n">
        <v>116495</v>
      </c>
      <c r="B116497" t="inlineStr">
        <is>
          <t>elmnt</t>
        </is>
      </c>
      <c r="C116497" t="n">
        <v>3</v>
      </c>
      <c r="D116497" t="inlineStr">
        <is>
          <t>{'elmnt', '@leofavre~elmnt', '@elmnt~use-hooks'}</t>
        </is>
      </c>
    </row>
    <row r="116498">
      <c r="A116498" s="1" t="n">
        <v>116496</v>
      </c>
      <c r="B116498" t="inlineStr">
        <is>
          <t>tefe</t>
        </is>
      </c>
      <c r="C116498" t="n">
        <v>3</v>
      </c>
      <c r="D116498" t="inlineStr">
        <is>
          <t>{'tefe-test', '@tefe~typescript-type-tester', '@tefe~test'}</t>
        </is>
      </c>
    </row>
    <row r="116499">
      <c r="A116499" s="1" t="n">
        <v>116497</v>
      </c>
      <c r="B116499" t="inlineStr">
        <is>
          <t>blueworld</t>
        </is>
      </c>
      <c r="C116499" t="n">
        <v>3</v>
      </c>
      <c r="D116499" t="inlineStr">
        <is>
          <t>{'@blueworld~dictionarray', '@blueworld~bunyan-windows-eventlog', '@blueworld~postbox'}</t>
        </is>
      </c>
    </row>
    <row r="116500">
      <c r="A116500" s="1" t="n">
        <v>116498</v>
      </c>
      <c r="B116500" t="inlineStr">
        <is>
          <t>corgicoding</t>
        </is>
      </c>
      <c r="C116500" t="n">
        <v>3</v>
      </c>
      <c r="D116500" t="inlineStr">
        <is>
          <t>{'@corgicoding~theme', '@corgicoding~markdown', '@corgicoding~markdown-vue'}</t>
        </is>
      </c>
    </row>
    <row r="116501">
      <c r="A116501" s="1" t="n">
        <v>116499</v>
      </c>
      <c r="B116501" t="inlineStr">
        <is>
          <t>hanakana</t>
        </is>
      </c>
      <c r="C116501" t="n">
        <v>3</v>
      </c>
      <c r="D116501" t="inlineStr">
        <is>
          <t>{'@mountbuild~hanakana.js', '@mountbuild~hanakana', '@lancejpollard~hanakana.js'}</t>
        </is>
      </c>
    </row>
    <row r="116502">
      <c r="A116502" s="1" t="n">
        <v>116500</v>
      </c>
      <c r="B116502" t="inlineStr">
        <is>
          <t>exavault</t>
        </is>
      </c>
      <c r="C116502" t="n">
        <v>3</v>
      </c>
      <c r="D116502" t="inlineStr">
        <is>
          <t>{'@datafire~exavault', '@exavault~exavault-api', 'exavault'}</t>
        </is>
      </c>
    </row>
    <row r="116503">
      <c r="A116503" s="1" t="n">
        <v>116501</v>
      </c>
      <c r="B116503" t="inlineStr">
        <is>
          <t>floax</t>
        </is>
      </c>
      <c r="C116503" t="n">
        <v>3</v>
      </c>
      <c r="D116503" t="inlineStr">
        <is>
          <t>{'@floax~services', 'floax', '@floax~components'}</t>
        </is>
      </c>
    </row>
    <row r="116504">
      <c r="A116504" s="1" t="n">
        <v>116502</v>
      </c>
      <c r="B116504" t="inlineStr">
        <is>
          <t>xtagcloud</t>
        </is>
      </c>
      <c r="C116504" t="n">
        <v>3</v>
      </c>
      <c r="D116504" t="inlineStr">
        <is>
          <t>{'xtagcloud.canvas', 'xtagcloud', 'xtagcloud.html'}</t>
        </is>
      </c>
    </row>
    <row r="116505">
      <c r="A116505" s="1" t="n">
        <v>116503</v>
      </c>
      <c r="B116505" t="inlineStr">
        <is>
          <t>opdb</t>
        </is>
      </c>
      <c r="C116505" t="n">
        <v>3</v>
      </c>
      <c r="D116505" t="inlineStr">
        <is>
          <t>{'@opdb~mysql', '@opdb~base', '@opdb~postgres'}</t>
        </is>
      </c>
    </row>
    <row r="116506">
      <c r="A116506" s="1" t="n">
        <v>116504</v>
      </c>
      <c r="B116506" t="inlineStr">
        <is>
          <t>symbolset</t>
        </is>
      </c>
      <c r="C116506" t="n">
        <v>3</v>
      </c>
      <c r="D116506" t="inlineStr">
        <is>
          <t>{'symbolset-all', 'symbolset-sass', 'symbolset-js'}</t>
        </is>
      </c>
    </row>
    <row r="116507">
      <c r="A116507" s="1" t="n">
        <v>116505</v>
      </c>
      <c r="B116507" t="inlineStr">
        <is>
          <t>ligui</t>
        </is>
      </c>
      <c r="C116507" t="n">
        <v>3</v>
      </c>
      <c r="D116507" t="inlineStr">
        <is>
          <t>{'ligui', '@sardonyxwt~ligui', '@sardonyxwt~ligui-components'}</t>
        </is>
      </c>
    </row>
    <row r="116508">
      <c r="A116508" s="1" t="n">
        <v>116506</v>
      </c>
      <c r="B116508" t="inlineStr">
        <is>
          <t>wdh</t>
        </is>
      </c>
      <c r="C116508" t="n">
        <v>3</v>
      </c>
      <c r="D116508" t="inlineStr">
        <is>
          <t>{'cesium-navigation-es6-wdh', 'wdhtools', 'xml-object-stream-wdhif'}</t>
        </is>
      </c>
    </row>
    <row r="116509">
      <c r="A116509" s="1" t="n">
        <v>116507</v>
      </c>
      <c r="B116509" t="inlineStr">
        <is>
          <t>keesondata</t>
        </is>
      </c>
      <c r="C116509" t="n">
        <v>3</v>
      </c>
      <c r="D116509" t="inlineStr">
        <is>
          <t>{'keesondata-ui-css', 'keesondata-style', 'keesondata-ui'}</t>
        </is>
      </c>
    </row>
    <row r="116510">
      <c r="A116510" s="1" t="n">
        <v>116508</v>
      </c>
      <c r="B116510" t="inlineStr">
        <is>
          <t>phantomtask</t>
        </is>
      </c>
      <c r="C116510" t="n">
        <v>3</v>
      </c>
      <c r="D116510" t="inlineStr">
        <is>
          <t>{'phantomtask-mathjax', 'phantomtask', 'phantomtask-node'}</t>
        </is>
      </c>
    </row>
    <row r="116511">
      <c r="A116511" s="1" t="n">
        <v>116509</v>
      </c>
      <c r="B116511" t="inlineStr">
        <is>
          <t>ozreilly</t>
        </is>
      </c>
      <c r="C116511" t="n">
        <v>3</v>
      </c>
      <c r="D116511" t="inlineStr">
        <is>
          <t>{'ozreilly-tools', '@ozreilly-cli-dev~tools', '@ozreilly-cli-dev~core'}</t>
        </is>
      </c>
    </row>
    <row r="116512">
      <c r="A116512" s="1" t="n">
        <v>116510</v>
      </c>
      <c r="B116512" t="inlineStr">
        <is>
          <t>eankeen</t>
        </is>
      </c>
      <c r="C116512" t="n">
        <v>3</v>
      </c>
      <c r="D116512" t="inlineStr">
        <is>
          <t>{'@eankeen~cliflix', '@eankeen~isomorphic-json-store-io', '@eankeen~vue-feather-icons'}</t>
        </is>
      </c>
    </row>
    <row r="116513">
      <c r="A116513" s="1" t="n">
        <v>116511</v>
      </c>
      <c r="B116513" t="inlineStr">
        <is>
          <t>remoteauth</t>
        </is>
      </c>
      <c r="C116513" t="n">
        <v>3</v>
      </c>
      <c r="D116513" t="inlineStr">
        <is>
          <t>{'octoprint-remoteauth', 'orator-session-remoteauth', 'remoteauth-addon-sdk'}</t>
        </is>
      </c>
    </row>
    <row r="116514">
      <c r="A116514" s="1" t="n">
        <v>116512</v>
      </c>
      <c r="B116514" t="inlineStr">
        <is>
          <t>youswap</t>
        </is>
      </c>
      <c r="C116514" t="n">
        <v>3</v>
      </c>
      <c r="D116514" t="inlineStr">
        <is>
          <t>{'youswap', 'youswap-header-common', 'youswap-header'}</t>
        </is>
      </c>
    </row>
    <row r="116515">
      <c r="A116515" s="1" t="n">
        <v>116513</v>
      </c>
      <c r="B116515" t="inlineStr">
        <is>
          <t>coupang</t>
        </is>
      </c>
      <c r="C116515" t="n">
        <v>3</v>
      </c>
      <c r="D116515" t="inlineStr">
        <is>
          <t>{'eslint-config-coupang', 'got-coupang', 'coupang'}</t>
        </is>
      </c>
    </row>
    <row r="116516">
      <c r="A116516" s="1" t="n">
        <v>116514</v>
      </c>
      <c r="B116516" t="inlineStr">
        <is>
          <t>adamdickinson</t>
        </is>
      </c>
      <c r="C116516" t="n">
        <v>3</v>
      </c>
      <c r="D116516" t="inlineStr">
        <is>
          <t>{'@adamdickinson~react-cosmos-esbuild', '@adamdickinson~react-service', '@adamdickinson~react-boilerplate'}</t>
        </is>
      </c>
    </row>
    <row r="116517">
      <c r="A116517" s="1" t="n">
        <v>116515</v>
      </c>
      <c r="B116517" t="inlineStr">
        <is>
          <t>nkm</t>
        </is>
      </c>
      <c r="C116517" t="n">
        <v>3</v>
      </c>
      <c r="D116517" t="inlineStr">
        <is>
          <t>{'nkm-rn-header', 'nkm', 'nkm-mapbox-map'}</t>
        </is>
      </c>
    </row>
    <row r="116518">
      <c r="A116518" s="1" t="n">
        <v>116516</v>
      </c>
      <c r="B116518" t="inlineStr">
        <is>
          <t>bloomsky</t>
        </is>
      </c>
      <c r="C116518" t="n">
        <v>3</v>
      </c>
      <c r="D116518" t="inlineStr">
        <is>
          <t>{'homebridge-bloomsky', 'bloomsky-api', 'bloomsky-prometheus-exporter'}</t>
        </is>
      </c>
    </row>
    <row r="116519">
      <c r="A116519" s="1" t="n">
        <v>116517</v>
      </c>
      <c r="B116519" t="inlineStr">
        <is>
          <t>cumulusds</t>
        </is>
      </c>
      <c r="C116519" t="n">
        <v>3</v>
      </c>
      <c r="D116519" t="inlineStr">
        <is>
          <t>{'@cumulusds~flow-coverage-report', '@cumulusds~aws-cloudformation-wait-ready', '@cumulusds~dlq'}</t>
        </is>
      </c>
    </row>
    <row r="116520">
      <c r="A116520" s="1" t="n">
        <v>116518</v>
      </c>
      <c r="B116520" t="inlineStr">
        <is>
          <t>photo2</t>
        </is>
      </c>
      <c r="C116520" t="n">
        <v>3</v>
      </c>
      <c r="D116520" t="inlineStr">
        <is>
          <t>{'photo2evernote', 'photo2cartoon', 'photo2anime'}</t>
        </is>
      </c>
    </row>
    <row r="116521">
      <c r="A116521" s="1" t="n">
        <v>116519</v>
      </c>
      <c r="B116521" t="inlineStr">
        <is>
          <t>elh</t>
        </is>
      </c>
      <c r="C116521" t="n">
        <v>3</v>
      </c>
      <c r="D116521" t="inlineStr">
        <is>
          <t>{'elh-tooltip', 'elh', 'elh-loader'}</t>
        </is>
      </c>
    </row>
    <row r="116522">
      <c r="A116522" s="1" t="n">
        <v>116520</v>
      </c>
      <c r="B116522" t="inlineStr">
        <is>
          <t>kxb</t>
        </is>
      </c>
      <c r="C116522" t="n">
        <v>3</v>
      </c>
      <c r="D116522" t="inlineStr">
        <is>
          <t>{'@kxb-cli~core', '@kxb-cli~utils', 'kxb-cli'}</t>
        </is>
      </c>
    </row>
    <row r="116523">
      <c r="A116523" s="1" t="n">
        <v>116521</v>
      </c>
      <c r="B116523" t="inlineStr">
        <is>
          <t>cckj</t>
        </is>
      </c>
      <c r="C116523" t="n">
        <v>3</v>
      </c>
      <c r="D116523" t="inlineStr">
        <is>
          <t>{'cckj-util', 'cckj-cli', 'cckj-i18n-util'}</t>
        </is>
      </c>
    </row>
    <row r="116524">
      <c r="A116524" s="1" t="n">
        <v>116522</v>
      </c>
      <c r="B116524" t="inlineStr">
        <is>
          <t>aal</t>
        </is>
      </c>
      <c r="C116524" t="n">
        <v>3</v>
      </c>
      <c r="D116524" t="inlineStr">
        <is>
          <t>{'tgroenendaal-prequest-npq.react.utils', '@aal-brown~lotide', '@halfpetal~aal'}</t>
        </is>
      </c>
    </row>
    <row r="116525">
      <c r="A116525" s="1" t="n">
        <v>116523</v>
      </c>
      <c r="B116525" t="inlineStr">
        <is>
          <t>mpes</t>
        </is>
      </c>
      <c r="C116525" t="n">
        <v>3</v>
      </c>
      <c r="D116525" t="inlineStr">
        <is>
          <t>{'mpes', 'mpes-react-prosemirror', '@mpes~react-prosemirror'}</t>
        </is>
      </c>
    </row>
    <row r="116526">
      <c r="A116526" s="1" t="n">
        <v>116524</v>
      </c>
      <c r="B116526" t="inlineStr">
        <is>
          <t>devmoods</t>
        </is>
      </c>
      <c r="C116526" t="n">
        <v>3</v>
      </c>
      <c r="D116526" t="inlineStr">
        <is>
          <t>{'@devmoods~ui', '@devmoods~express-extras', '@devmoods~fetch'}</t>
        </is>
      </c>
    </row>
    <row r="116527">
      <c r="A116527" s="1" t="n">
        <v>116525</v>
      </c>
      <c r="B116527" t="inlineStr">
        <is>
          <t>aykamko</t>
        </is>
      </c>
      <c r="C116527" t="n">
        <v>3</v>
      </c>
      <c r="D116527" t="inlineStr">
        <is>
          <t>{'@aykamko~slate', '@aykamko~orbit__jsonapi', '@aykamko~slate-react'}</t>
        </is>
      </c>
    </row>
    <row r="116528">
      <c r="A116528" s="1" t="n">
        <v>116526</v>
      </c>
      <c r="B116528" t="inlineStr">
        <is>
          <t>maslow</t>
        </is>
      </c>
      <c r="C116528" t="n">
        <v>3</v>
      </c>
      <c r="D116528" t="inlineStr">
        <is>
          <t>{'django-maslow', '@timeforyou~maslow', 'maslow'}</t>
        </is>
      </c>
    </row>
    <row r="116529">
      <c r="A116529" s="1" t="n">
        <v>116527</v>
      </c>
      <c r="B116529" t="inlineStr">
        <is>
          <t>thriller</t>
        </is>
      </c>
      <c r="C116529" t="n">
        <v>3</v>
      </c>
      <c r="D116529" t="inlineStr">
        <is>
          <t>{'@thriller~react-native-firebase', 'babel-preset-thriller', 'thriller'}</t>
        </is>
      </c>
    </row>
    <row r="116530">
      <c r="A116530" s="1" t="n">
        <v>116528</v>
      </c>
      <c r="B116530" t="inlineStr">
        <is>
          <t>dsgnsys</t>
        </is>
      </c>
      <c r="C116530" t="n">
        <v>3</v>
      </c>
      <c r="D116530" t="inlineStr">
        <is>
          <t>{'@dsgnsys~editor-elements-corvid-utils', '@dsgnsys~editor-elements', '@dsgnsys~editor-elements-design-systems'}</t>
        </is>
      </c>
    </row>
    <row r="116531">
      <c r="A116531" s="1" t="n">
        <v>116529</v>
      </c>
      <c r="B116531" t="inlineStr">
        <is>
          <t>kkh</t>
        </is>
      </c>
      <c r="C116531" t="n">
        <v>3</v>
      </c>
      <c r="D116531" t="inlineStr">
        <is>
          <t>{'kkhlib', 'sdfjsaghdfjsadlfjsaghdfjsadglkkh', 'akkh_trendtech_test_task'}</t>
        </is>
      </c>
    </row>
    <row r="116532">
      <c r="A116532" s="1" t="n">
        <v>116530</v>
      </c>
      <c r="B116532" t="inlineStr">
        <is>
          <t>nobu</t>
        </is>
      </c>
      <c r="C116532" t="n">
        <v>3</v>
      </c>
      <c r="D116532" t="inlineStr">
        <is>
          <t>{'generator-nobular', '@nobuskills~skills2-api', 'nobu'}</t>
        </is>
      </c>
    </row>
    <row r="116533">
      <c r="A116533" s="1" t="n">
        <v>116531</v>
      </c>
      <c r="B116533" t="inlineStr">
        <is>
          <t>leta</t>
        </is>
      </c>
      <c r="C116533" t="n">
        <v>3</v>
      </c>
      <c r="D116533" t="inlineStr">
        <is>
          <t>{'leta-ui', 'leta-basic-predicates', 'leta'}</t>
        </is>
      </c>
    </row>
    <row r="116534">
      <c r="A116534" s="1" t="n">
        <v>116532</v>
      </c>
      <c r="B116534" t="inlineStr">
        <is>
          <t>scrcpy</t>
        </is>
      </c>
      <c r="C116534" t="n">
        <v>3</v>
      </c>
      <c r="D116534" t="inlineStr">
        <is>
          <t>{'scrcpy-client', 'node-scrcpy', 'scrcpy'}</t>
        </is>
      </c>
    </row>
    <row r="116535">
      <c r="A116535" s="1" t="n">
        <v>116533</v>
      </c>
      <c r="B116535" t="inlineStr">
        <is>
          <t>cmjau</t>
        </is>
      </c>
      <c r="C116535" t="n">
        <v>3</v>
      </c>
      <c r="D116535" t="inlineStr">
        <is>
          <t>{'data-validation-cmjau', 'component-test-cmjau', 'components-ui-cmjau'}</t>
        </is>
      </c>
    </row>
    <row r="116536">
      <c r="A116536" s="1" t="n">
        <v>116534</v>
      </c>
      <c r="B116536" t="inlineStr">
        <is>
          <t>refetcher</t>
        </is>
      </c>
      <c r="C116536" t="n">
        <v>3</v>
      </c>
      <c r="D116536" t="inlineStr">
        <is>
          <t>{'react-refetcher', 'periodic-data-refetcher', 'refetcher'}</t>
        </is>
      </c>
    </row>
    <row r="116537">
      <c r="A116537" s="1" t="n">
        <v>116535</v>
      </c>
      <c r="B116537" t="inlineStr">
        <is>
          <t>spaq</t>
        </is>
      </c>
      <c r="C116537" t="n">
        <v>3</v>
      </c>
      <c r="D116537" t="inlineStr">
        <is>
          <t>{'@plancton~spaq-api', '@plancton~spaq-wrapper2', '@plancton~spaq-types'}</t>
        </is>
      </c>
    </row>
    <row r="116538">
      <c r="A116538" s="1" t="n">
        <v>116536</v>
      </c>
      <c r="B116538" t="inlineStr">
        <is>
          <t>gmapi</t>
        </is>
      </c>
      <c r="C116538" t="n">
        <v>3</v>
      </c>
      <c r="D116538" t="inlineStr">
        <is>
          <t>{'django-gmapi', 'django-gmapi-new', 'gmapi'}</t>
        </is>
      </c>
    </row>
    <row r="116539">
      <c r="A116539" s="1" t="n">
        <v>116537</v>
      </c>
      <c r="B116539" t="inlineStr">
        <is>
          <t>sportis</t>
        </is>
      </c>
      <c r="C116539" t="n">
        <v>3</v>
      </c>
      <c r="D116539" t="inlineStr">
        <is>
          <t>{'hp-crud-sportis', 'hp-sportis-ses', 'hp-sportis-email'}</t>
        </is>
      </c>
    </row>
    <row r="116540">
      <c r="A116540" s="1" t="n">
        <v>116538</v>
      </c>
      <c r="B116540" t="inlineStr">
        <is>
          <t>uselessdev</t>
        </is>
      </c>
      <c r="C116540" t="n">
        <v>3</v>
      </c>
      <c r="D116540" t="inlineStr">
        <is>
          <t>{'@uselessdev~gatsby-theme-clean', '@uselessdev~next-rss', '@uselessdev~react-grid'}</t>
        </is>
      </c>
    </row>
    <row r="116541">
      <c r="A116541" s="1" t="n">
        <v>116539</v>
      </c>
      <c r="B116541" t="inlineStr">
        <is>
          <t>edgarturrin</t>
        </is>
      </c>
      <c r="C116541" t="n">
        <v>3</v>
      </c>
      <c r="D116541" t="inlineStr">
        <is>
          <t>{'@edgarturrin~google-places-autocomplete', '@edgarturrin~react-native-google-places', '@edgarturrin~react-native-mercadopago'}</t>
        </is>
      </c>
    </row>
    <row r="116542">
      <c r="A116542" s="1" t="n">
        <v>116540</v>
      </c>
      <c r="B116542" t="inlineStr">
        <is>
          <t>oolong</t>
        </is>
      </c>
      <c r="C116542" t="n">
        <v>3</v>
      </c>
      <c r="D116542" t="inlineStr">
        <is>
          <t>{'@k-suite~oolong', 'oolong', '@reasonableconsulting~oolong'}</t>
        </is>
      </c>
    </row>
    <row r="116543">
      <c r="A116543" s="1" t="n">
        <v>116541</v>
      </c>
      <c r="B116543" t="inlineStr">
        <is>
          <t>navlink</t>
        </is>
      </c>
      <c r="C116543" t="n">
        <v>3</v>
      </c>
      <c r="D116543" t="inlineStr">
        <is>
          <t>{'brace_document_navlink', 'brace_navlink', '@bolt~components-navlink'}</t>
        </is>
      </c>
    </row>
    <row r="116544">
      <c r="A116544" s="1" t="n">
        <v>116542</v>
      </c>
      <c r="B116544" t="inlineStr">
        <is>
          <t>kiteconnect</t>
        </is>
      </c>
      <c r="C116544" t="n">
        <v>3</v>
      </c>
      <c r="D116544" t="inlineStr">
        <is>
          <t>{'kiteconnect-cli', 'kiteconnect-ts', 'kiteconnect'}</t>
        </is>
      </c>
    </row>
    <row r="116545">
      <c r="A116545" s="1" t="n">
        <v>116543</v>
      </c>
      <c r="B116545" t="inlineStr">
        <is>
          <t>elman</t>
        </is>
      </c>
      <c r="C116545" t="n">
        <v>3</v>
      </c>
      <c r="D116545" t="inlineStr">
        <is>
          <t>{'elmanaastaov', 'yenipaketelmanastanov', 'elman'}</t>
        </is>
      </c>
    </row>
    <row r="116546">
      <c r="A116546" s="1" t="n">
        <v>116544</v>
      </c>
      <c r="B116546" t="inlineStr">
        <is>
          <t>qatool</t>
        </is>
      </c>
      <c r="C116546" t="n">
        <v>3</v>
      </c>
      <c r="D116546" t="inlineStr">
        <is>
          <t>{'simple-qatool', 'qatool', 'oppo-ads-qatool'}</t>
        </is>
      </c>
    </row>
    <row r="116547">
      <c r="A116547" s="1" t="n">
        <v>116545</v>
      </c>
      <c r="B116547" t="inlineStr">
        <is>
          <t>staticgen</t>
        </is>
      </c>
      <c r="C116547" t="n">
        <v>3</v>
      </c>
      <c r="D116547" t="inlineStr">
        <is>
          <t>{'@mitjafelicijan~staticgen', 'staticgen-node', '@sambhav2612~staticgen'}</t>
        </is>
      </c>
    </row>
    <row r="116548">
      <c r="A116548" s="1" t="n">
        <v>116546</v>
      </c>
      <c r="B116548" t="inlineStr">
        <is>
          <t>liuwenlong</t>
        </is>
      </c>
      <c r="C116548" t="n">
        <v>3</v>
      </c>
      <c r="D116548" t="inlineStr">
        <is>
          <t>{'@liuwenlong~avue', '@liuwenlong~vue-keycloak-js', '@liuwenlong~ckeditor5-build-decoupled-document'}</t>
        </is>
      </c>
    </row>
    <row r="116549">
      <c r="A116549" s="1" t="n">
        <v>116547</v>
      </c>
      <c r="B116549" t="inlineStr">
        <is>
          <t>crean</t>
        </is>
      </c>
      <c r="C116549" t="n">
        <v>3</v>
      </c>
      <c r="D116549" t="inlineStr">
        <is>
          <t>{'@hector_crean~rust-icate-from-uni', 'creando_packetes_npm', '@hector_crean~wasp'}</t>
        </is>
      </c>
    </row>
    <row r="116550">
      <c r="A116550" s="1" t="n">
        <v>116548</v>
      </c>
      <c r="B116550" t="inlineStr">
        <is>
          <t>mistah</t>
        </is>
      </c>
      <c r="C116550" t="n">
        <v>3</v>
      </c>
      <c r="D116550" t="inlineStr">
        <is>
          <t>{'@mistah_k~node-utils', '@limistah~here-map-js', '@limistah~tiny'}</t>
        </is>
      </c>
    </row>
    <row r="116551">
      <c r="A116551" s="1" t="n">
        <v>116549</v>
      </c>
      <c r="B116551" t="inlineStr">
        <is>
          <t>maanex</t>
        </is>
      </c>
      <c r="C116551" t="n">
        <v>3</v>
      </c>
      <c r="D116551" t="inlineStr">
        <is>
          <t>{'@maanex~fsbtypings', '@maanex~parse-args', 'eslint-config-maanex'}</t>
        </is>
      </c>
    </row>
    <row r="116552">
      <c r="A116552" s="1" t="n">
        <v>116550</v>
      </c>
      <c r="B116552" t="inlineStr">
        <is>
          <t>sayit</t>
        </is>
      </c>
      <c r="C116552" t="n">
        <v>3</v>
      </c>
      <c r="D116552" t="inlineStr">
        <is>
          <t>{'grunt-sayit', 'django-sayit', 'iobroker.sayit'}</t>
        </is>
      </c>
    </row>
    <row r="116553">
      <c r="A116553" s="1" t="n">
        <v>116551</v>
      </c>
      <c r="B116553" t="inlineStr">
        <is>
          <t>domingo</t>
        </is>
      </c>
      <c r="C116553" t="n">
        <v>3</v>
      </c>
      <c r="D116553" t="inlineStr">
        <is>
          <t>{'domingo', '@junedomingo~expo-mixpanel-analytics', '@dpordomingo~startbootstrap-sb-admin-2'}</t>
        </is>
      </c>
    </row>
    <row r="116554">
      <c r="A116554" s="1" t="n">
        <v>116552</v>
      </c>
      <c r="B116554" t="inlineStr">
        <is>
          <t>fakepackage</t>
        </is>
      </c>
      <c r="C116554" t="n">
        <v>3</v>
      </c>
      <c r="D116554" t="inlineStr">
        <is>
          <t>{'@bodever~fakepackage', '@seajamied~fakepackage', 'fakepackage'}</t>
        </is>
      </c>
    </row>
    <row r="116555">
      <c r="A116555" s="1" t="n">
        <v>116553</v>
      </c>
      <c r="B116555" t="inlineStr">
        <is>
          <t>bempug</t>
        </is>
      </c>
      <c r="C116555" t="n">
        <v>3</v>
      </c>
      <c r="D116555" t="inlineStr">
        <is>
          <t>{'bempug', 'bempug-component', 'bempug-component234'}</t>
        </is>
      </c>
    </row>
    <row r="116556">
      <c r="A116556" s="1" t="n">
        <v>116554</v>
      </c>
      <c r="B116556" t="inlineStr">
        <is>
          <t>nwjc</t>
        </is>
      </c>
      <c r="C116556" t="n">
        <v>3</v>
      </c>
      <c r="D116556" t="inlineStr">
        <is>
          <t>{'nwjc-build', 'avers-nwjc-bin', 'webpack-nwjc-plugin'}</t>
        </is>
      </c>
    </row>
    <row r="116557">
      <c r="A116557" s="1" t="n">
        <v>116555</v>
      </c>
      <c r="B116557" t="inlineStr">
        <is>
          <t>wcomponent</t>
        </is>
      </c>
      <c r="C116557" t="n">
        <v>3</v>
      </c>
      <c r="D116557" t="inlineStr">
        <is>
          <t>{'wcomponent', 'wcomponent-check-connexion', 'ph8373wcomponent'}</t>
        </is>
      </c>
    </row>
    <row r="116558">
      <c r="A116558" s="1" t="n">
        <v>116556</v>
      </c>
      <c r="B116558" t="inlineStr">
        <is>
          <t>hytron</t>
        </is>
      </c>
      <c r="C116558" t="n">
        <v>3</v>
      </c>
      <c r="D116558" t="inlineStr">
        <is>
          <t>{'hytron-tsc', 'hytron-weapp', 'hytron'}</t>
        </is>
      </c>
    </row>
    <row r="116559">
      <c r="A116559" s="1" t="n">
        <v>116557</v>
      </c>
      <c r="B116559" t="inlineStr">
        <is>
          <t>tsxp</t>
        </is>
      </c>
      <c r="C116559" t="n">
        <v>3</v>
      </c>
      <c r="D116559" t="inlineStr">
        <is>
          <t>{'@tsxp~core', 'tsxp', '@tsxp~cli'}</t>
        </is>
      </c>
    </row>
    <row r="116560">
      <c r="A116560" s="1" t="n">
        <v>116558</v>
      </c>
      <c r="B116560" t="inlineStr">
        <is>
          <t>phala</t>
        </is>
      </c>
      <c r="C116560" t="n">
        <v>3</v>
      </c>
      <c r="D116560" t="inlineStr">
        <is>
          <t>{'@phala-network~typedefs', '@phala~typedefs', '@phala~types'}</t>
        </is>
      </c>
    </row>
    <row r="116561">
      <c r="A116561" s="1" t="n">
        <v>116559</v>
      </c>
      <c r="B116561" t="inlineStr">
        <is>
          <t>ainley</t>
        </is>
      </c>
      <c r="C116561" t="n">
        <v>3</v>
      </c>
      <c r="D116561" t="inlineStr">
        <is>
          <t>{'@typopro~dtp-nickainley', '@typopro~web-nickainley', 'typopro-web-TypoPRO-Nickainley'}</t>
        </is>
      </c>
    </row>
    <row r="116562">
      <c r="A116562" s="1" t="n">
        <v>116560</v>
      </c>
      <c r="B116562" t="inlineStr">
        <is>
          <t>nickainley</t>
        </is>
      </c>
      <c r="C116562" t="n">
        <v>3</v>
      </c>
      <c r="D116562" t="inlineStr">
        <is>
          <t>{'@typopro~dtp-nickainley', '@typopro~web-nickainley', 'typopro-web-TypoPRO-Nickainley'}</t>
        </is>
      </c>
    </row>
    <row r="116563">
      <c r="A116563" s="1" t="n">
        <v>116561</v>
      </c>
      <c r="B116563" t="inlineStr">
        <is>
          <t>kabal</t>
        </is>
      </c>
      <c r="C116563" t="n">
        <v>3</v>
      </c>
      <c r="D116563" t="inlineStr">
        <is>
          <t>{'eslint-config-kabalpt-react', '@kabalage~injector', '@kabalpt~eslint-react'}</t>
        </is>
      </c>
    </row>
    <row r="116564">
      <c r="A116564" s="1" t="n">
        <v>116562</v>
      </c>
      <c r="B116564" t="inlineStr">
        <is>
          <t>perfected</t>
        </is>
      </c>
      <c r="C116564" t="n">
        <v>3</v>
      </c>
      <c r="D116564" t="inlineStr">
        <is>
          <t>{'perfected-prototypes', 'perfectedtech-loopback-sdk-builder', 'react-awesome-modal-perfected'}</t>
        </is>
      </c>
    </row>
    <row r="116565">
      <c r="A116565" s="1" t="n">
        <v>116563</v>
      </c>
      <c r="B116565" t="inlineStr">
        <is>
          <t>kunstwerk</t>
        </is>
      </c>
      <c r="C116565" t="n">
        <v>3</v>
      </c>
      <c r="D116565" t="inlineStr">
        <is>
          <t>{'@kunstwerk~core', '@kunstwerk~ag-grid', '@kunstwerk~core-ui'}</t>
        </is>
      </c>
    </row>
    <row r="116566">
      <c r="A116566" s="1" t="n">
        <v>116564</v>
      </c>
      <c r="B116566" t="inlineStr">
        <is>
          <t>dinu</t>
        </is>
      </c>
      <c r="C116566" t="n">
        <v>3</v>
      </c>
      <c r="D116566" t="inlineStr">
        <is>
          <t>{'coinstac-dinunet', 'angular4-datatable-dinuth', 'dinuonoe'}</t>
        </is>
      </c>
    </row>
    <row r="116567">
      <c r="A116567" s="1" t="n">
        <v>116565</v>
      </c>
      <c r="B116567" t="inlineStr">
        <is>
          <t>atwood</t>
        </is>
      </c>
      <c r="C116567" t="n">
        <v>3</v>
      </c>
      <c r="D116567" t="inlineStr">
        <is>
          <t>{'@bryanatwood~sample-lib', '@rlatwood~codemash-library', 'atwood'}</t>
        </is>
      </c>
    </row>
    <row r="116568">
      <c r="A116568" s="1" t="n">
        <v>116566</v>
      </c>
      <c r="B116568" t="inlineStr">
        <is>
          <t>slicksort</t>
        </is>
      </c>
      <c r="C116568" t="n">
        <v>3</v>
      </c>
      <c r="D116568" t="inlineStr">
        <is>
          <t>{'@spartez~vue-slicksort', '@h0rn3z0r~vue-slicksort', 'vue-slicksort'}</t>
        </is>
      </c>
    </row>
    <row r="116569">
      <c r="A116569" s="1" t="n">
        <v>116567</v>
      </c>
      <c r="B116569" t="inlineStr">
        <is>
          <t>xseed</t>
        </is>
      </c>
      <c r="C116569" t="n">
        <v>3</v>
      </c>
      <c r="D116569" t="inlineStr">
        <is>
          <t>{'xseed-minicampus-creation', 'xseed-maxbox', 'xseed-max-box-creation'}</t>
        </is>
      </c>
    </row>
    <row r="116570">
      <c r="A116570" s="1" t="n">
        <v>116568</v>
      </c>
      <c r="B116570" t="inlineStr">
        <is>
          <t>mixr</t>
        </is>
      </c>
      <c r="C116570" t="n">
        <v>3</v>
      </c>
      <c r="D116570" t="inlineStr">
        <is>
          <t>{'livemixr-sso', 'mixr', 'stackmixr'}</t>
        </is>
      </c>
    </row>
    <row r="116571">
      <c r="A116571" s="1" t="n">
        <v>116569</v>
      </c>
      <c r="B116571" t="inlineStr">
        <is>
          <t>tillpos</t>
        </is>
      </c>
      <c r="C116571" t="n">
        <v>3</v>
      </c>
      <c r="D116571" t="inlineStr">
        <is>
          <t>{'@tillpos~rn-receipt-printer-utils', '@tillpos~xml-escpos-helper', '@tillpos~react-native-unicons'}</t>
        </is>
      </c>
    </row>
    <row r="116572">
      <c r="A116572" s="1" t="n">
        <v>116570</v>
      </c>
      <c r="B116572" t="inlineStr">
        <is>
          <t>ayala</t>
        </is>
      </c>
      <c r="C116572" t="n">
        <v>3</v>
      </c>
      <c r="D116572" t="inlineStr">
        <is>
          <t>{'@hayalasalah~hayalasalah', 'walterayala.us', 'ayala'}</t>
        </is>
      </c>
    </row>
    <row r="116573">
      <c r="A116573" s="1" t="n">
        <v>116571</v>
      </c>
      <c r="B116573" t="inlineStr">
        <is>
          <t>wimp</t>
        </is>
      </c>
      <c r="C116573" t="n">
        <v>3</v>
      </c>
      <c r="D116573" t="inlineStr">
        <is>
          <t>{'wimp-api', 'wimp', 'wimprates'}</t>
        </is>
      </c>
    </row>
    <row r="116574">
      <c r="A116574" s="1" t="n">
        <v>116572</v>
      </c>
      <c r="B116574" t="inlineStr">
        <is>
          <t>latticehr</t>
        </is>
      </c>
      <c r="C116574" t="n">
        <v>3</v>
      </c>
      <c r="D116574" t="inlineStr">
        <is>
          <t>{'@latticehr~react-org-chart', '@latticehr~scim-query-filter-parser', '@latticehr~playground'}</t>
        </is>
      </c>
    </row>
    <row r="116575">
      <c r="A116575" s="1" t="n">
        <v>116573</v>
      </c>
      <c r="B116575" t="inlineStr">
        <is>
          <t>ulyso</t>
        </is>
      </c>
      <c r="C116575" t="n">
        <v>3</v>
      </c>
      <c r="D116575" t="inlineStr">
        <is>
          <t>{'@ulyso~blaze-ui', '@ulyso~lemon', '@ulyso~blaze'}</t>
        </is>
      </c>
    </row>
    <row r="116576">
      <c r="A116576" s="1" t="n">
        <v>116574</v>
      </c>
      <c r="B116576" t="inlineStr">
        <is>
          <t>ucdn</t>
        </is>
      </c>
      <c r="C116576" t="n">
        <v>3</v>
      </c>
      <c r="D116576" t="inlineStr">
        <is>
          <t>{'ucdn', '@umbrellio~ucdn', 'ucdn-utils'}</t>
        </is>
      </c>
    </row>
    <row r="116577">
      <c r="A116577" s="1" t="n">
        <v>116575</v>
      </c>
      <c r="B116577" t="inlineStr">
        <is>
          <t>tsumug</t>
        </is>
      </c>
      <c r="C116577" t="n">
        <v>3</v>
      </c>
      <c r="D116577" t="inlineStr">
        <is>
          <t>{'@tsumug~prettier-config', '@tsumug~tslint-config', '@tsumug~stylelint-config'}</t>
        </is>
      </c>
    </row>
    <row r="116578">
      <c r="A116578" s="1" t="n">
        <v>116576</v>
      </c>
      <c r="B116578" t="inlineStr">
        <is>
          <t>itunesconnectanalytics</t>
        </is>
      </c>
      <c r="C116578" t="n">
        <v>3</v>
      </c>
      <c r="D116578" t="inlineStr">
        <is>
          <t>{'@types~itunesconnectanalytics', 'itunesconnectanalytics', '@croquiscom~itunesconnectanalytics'}</t>
        </is>
      </c>
    </row>
    <row r="116579">
      <c r="A116579" s="1" t="n">
        <v>116577</v>
      </c>
      <c r="B116579" t="inlineStr">
        <is>
          <t>hmtraining</t>
        </is>
      </c>
      <c r="C116579" t="n">
        <v>3</v>
      </c>
      <c r="D116579" t="inlineStr">
        <is>
          <t>{'cartproject_hmtraining', 'nodejs_hmtraining', 'HMTraining'}</t>
        </is>
      </c>
    </row>
    <row r="116580">
      <c r="A116580" s="1" t="n">
        <v>116578</v>
      </c>
      <c r="B116580" t="inlineStr">
        <is>
          <t>cellblock</t>
        </is>
      </c>
      <c r="C116580" t="n">
        <v>3</v>
      </c>
      <c r="D116580" t="inlineStr">
        <is>
          <t>{'react-cellblock', 'cellblock', 'react-cellblock-ssta'}</t>
        </is>
      </c>
    </row>
    <row r="116581">
      <c r="A116581" s="1" t="n">
        <v>116579</v>
      </c>
      <c r="B116581" t="inlineStr">
        <is>
          <t>ssta</t>
        </is>
      </c>
      <c r="C116581" t="n">
        <v>3</v>
      </c>
      <c r="D116581" t="inlineStr">
        <is>
          <t>{'react-map-gl-ssta', 'react-mapbox-gl-ssta', 'react-cellblock-ssta'}</t>
        </is>
      </c>
    </row>
    <row r="116582">
      <c r="A116582" s="1" t="n">
        <v>116580</v>
      </c>
      <c r="B116582" t="inlineStr">
        <is>
          <t>thedrawingroom</t>
        </is>
      </c>
      <c r="C116582" t="n">
        <v>3</v>
      </c>
      <c r="D116582" t="inlineStr">
        <is>
          <t>{'@thedrawingroom~stylelint-config', '@thedrawingroom~endeavour-assets', '@thedrawingroom~eslint-config'}</t>
        </is>
      </c>
    </row>
    <row r="116583">
      <c r="A116583" s="1" t="n">
        <v>116581</v>
      </c>
      <c r="B116583" t="inlineStr">
        <is>
          <t>dd1</t>
        </is>
      </c>
      <c r="C116583" t="n">
        <v>3</v>
      </c>
      <c r="D116583" t="inlineStr">
        <is>
          <t>{'dd1-plugin1', 'dd1packtest', 'dd1-test'}</t>
        </is>
      </c>
    </row>
    <row r="116584">
      <c r="A116584" s="1" t="n">
        <v>116582</v>
      </c>
      <c r="B116584" t="inlineStr">
        <is>
          <t>minifycss</t>
        </is>
      </c>
      <c r="C116584" t="n">
        <v>3</v>
      </c>
      <c r="D116584" t="inlineStr">
        <is>
          <t>{'minifycss', 'minifycss-loader', 'jsmb-minifycss'}</t>
        </is>
      </c>
    </row>
    <row r="116585">
      <c r="A116585" s="1" t="n">
        <v>116583</v>
      </c>
      <c r="B116585" t="inlineStr">
        <is>
          <t>jf2</t>
        </is>
      </c>
      <c r="C116585" t="n">
        <v>3</v>
      </c>
      <c r="D116585" t="inlineStr">
        <is>
          <t>{'@jf2ctickets~common', '@bigjoana~flockos-jf2', '@paulrobertlloyd~mf2tojf2'}</t>
        </is>
      </c>
    </row>
    <row r="116586">
      <c r="A116586" s="1" t="n">
        <v>116584</v>
      </c>
      <c r="B116586" t="inlineStr">
        <is>
          <t>m18</t>
        </is>
      </c>
      <c r="C116586" t="n">
        <v>3</v>
      </c>
      <c r="D116586" t="inlineStr">
        <is>
          <t>{'m18', 'tslint-config-m18', 'flaw-m18'}</t>
        </is>
      </c>
    </row>
    <row r="116587">
      <c r="A116587" s="1" t="n">
        <v>116585</v>
      </c>
      <c r="B116587" t="inlineStr">
        <is>
          <t>atyun</t>
        </is>
      </c>
      <c r="C116587" t="n">
        <v>3</v>
      </c>
      <c r="D116587" t="inlineStr">
        <is>
          <t>{'atyun-plugin', 'atyun-ckeditor5-inline', 'atyun_blade'}</t>
        </is>
      </c>
    </row>
    <row r="116588">
      <c r="A116588" s="1" t="n">
        <v>116586</v>
      </c>
      <c r="B116588" t="inlineStr">
        <is>
          <t>kdy</t>
        </is>
      </c>
      <c r="C116588" t="n">
        <v>3</v>
      </c>
      <c r="D116588" t="inlineStr">
        <is>
          <t>{'kdy-components', 'kdy-fm', 'kdy-list-search'}</t>
        </is>
      </c>
    </row>
    <row r="116589">
      <c r="A116589" s="1" t="n">
        <v>116587</v>
      </c>
      <c r="B116589" t="inlineStr">
        <is>
          <t>markoa</t>
        </is>
      </c>
      <c r="C116589" t="n">
        <v>3</v>
      </c>
      <c r="D116589" t="inlineStr">
        <is>
          <t>{'slush-markoa', 'jade-markoa', 'markoa'}</t>
        </is>
      </c>
    </row>
    <row r="116590">
      <c r="A116590" s="1" t="n">
        <v>116588</v>
      </c>
      <c r="B116590" t="inlineStr">
        <is>
          <t>jln</t>
        </is>
      </c>
      <c r="C116590" t="n">
        <v>3</v>
      </c>
      <c r="D116590" t="inlineStr">
        <is>
          <t>{'@jlndk~observable-list', 'first-jln', 'fjln'}</t>
        </is>
      </c>
    </row>
    <row r="116591">
      <c r="A116591" s="1" t="n">
        <v>116589</v>
      </c>
      <c r="B116591" t="inlineStr">
        <is>
          <t>spbarker</t>
        </is>
      </c>
      <c r="C116591" t="n">
        <v>3</v>
      </c>
      <c r="D116591" t="inlineStr">
        <is>
          <t>{'@spbarker~null-or-empty', '@spbarker~vision', '@spbarker~re-qwest'}</t>
        </is>
      </c>
    </row>
    <row r="116592">
      <c r="A116592" s="1" t="n">
        <v>116590</v>
      </c>
      <c r="B116592" t="inlineStr">
        <is>
          <t>atomia</t>
        </is>
      </c>
      <c r="C116592" t="n">
        <v>3</v>
      </c>
      <c r="D116592" t="inlineStr">
        <is>
          <t>{'atomia-test', '@atomia~react-collapsing-table', 'atomia-ui'}</t>
        </is>
      </c>
    </row>
    <row r="116593">
      <c r="A116593" s="1" t="n">
        <v>116591</v>
      </c>
      <c r="B116593" t="inlineStr">
        <is>
          <t>isemoji</t>
        </is>
      </c>
      <c r="C116593" t="n">
        <v>3</v>
      </c>
      <c r="D116593" t="inlineStr">
        <is>
          <t>{'isemoji', '@chiaweilee~isemoji', '@junior9244~isemoji'}</t>
        </is>
      </c>
    </row>
    <row r="116594">
      <c r="A116594" s="1" t="n">
        <v>116592</v>
      </c>
      <c r="B116594" t="inlineStr">
        <is>
          <t>tidalwave</t>
        </is>
      </c>
      <c r="C116594" t="n">
        <v>3</v>
      </c>
      <c r="D116594" t="inlineStr">
        <is>
          <t>{'tidalwave-router', 'tidalwave-client', 'tidalwave'}</t>
        </is>
      </c>
    </row>
    <row r="116595">
      <c r="A116595" s="1" t="n">
        <v>116593</v>
      </c>
      <c r="B116595" t="inlineStr">
        <is>
          <t>tpm2</t>
        </is>
      </c>
      <c r="C116595" t="n">
        <v>3</v>
      </c>
      <c r="D116595" t="inlineStr">
        <is>
          <t>{'tpm2-native', 'tpm2-pytss', '@rpofuk~tpm2-asn-packer'}</t>
        </is>
      </c>
    </row>
    <row r="116596">
      <c r="A116596" s="1" t="n">
        <v>116594</v>
      </c>
      <c r="B116596" t="inlineStr">
        <is>
          <t>ktsnotes</t>
        </is>
      </c>
      <c r="C116596" t="n">
        <v>3</v>
      </c>
      <c r="D116596" t="inlineStr">
        <is>
          <t>{'@ktsnotes~local-client', 'ktsnotes', '@ktsnotes~local-api'}</t>
        </is>
      </c>
    </row>
    <row r="116597">
      <c r="A116597" s="1" t="n">
        <v>116595</v>
      </c>
      <c r="B116597" t="inlineStr">
        <is>
          <t>aproba</t>
        </is>
      </c>
      <c r="C116597" t="n">
        <v>3</v>
      </c>
      <c r="D116597" t="inlineStr">
        <is>
          <t>{'aproba', 'aproba-browser', '@delucis~aproba'}</t>
        </is>
      </c>
    </row>
    <row r="116598">
      <c r="A116598" s="1" t="n">
        <v>116596</v>
      </c>
      <c r="B116598" t="inlineStr">
        <is>
          <t>mtrack</t>
        </is>
      </c>
      <c r="C116598" t="n">
        <v>3</v>
      </c>
      <c r="D116598" t="inlineStr">
        <is>
          <t>{'mtrack-node', '@mtrack_lib~vue-components', 'mtrack'}</t>
        </is>
      </c>
    </row>
    <row r="116599">
      <c r="A116599" s="1" t="n">
        <v>116597</v>
      </c>
      <c r="B116599" t="inlineStr">
        <is>
          <t>puzzlejs</t>
        </is>
      </c>
      <c r="C116599" t="n">
        <v>3</v>
      </c>
      <c r="D116599" t="inlineStr">
        <is>
          <t>{'@puzzlejs~react-ui', 'puzzlejs-jigsaw', 'ty-puzzlejs'}</t>
        </is>
      </c>
    </row>
    <row r="116600">
      <c r="A116600" s="1" t="n">
        <v>116598</v>
      </c>
      <c r="B116600" t="inlineStr">
        <is>
          <t>ronk</t>
        </is>
      </c>
      <c r="C116600" t="n">
        <v>3</v>
      </c>
      <c r="D116600" t="inlineStr">
        <is>
          <t>{'megaronk', 'spyronk', 'biedronka'}</t>
        </is>
      </c>
    </row>
    <row r="116601">
      <c r="A116601" s="1" t="n">
        <v>116599</v>
      </c>
      <c r="B116601" t="inlineStr">
        <is>
          <t>gravis</t>
        </is>
      </c>
      <c r="C116601" t="n">
        <v>3</v>
      </c>
      <c r="D116601" t="inlineStr">
        <is>
          <t>{'@gravis.finance~uikit', '@gravis.finance~eslint-config', '@gravis.finance~sdk'}</t>
        </is>
      </c>
    </row>
    <row r="116602">
      <c r="A116602" s="1" t="n">
        <v>116600</v>
      </c>
      <c r="B116602" t="inlineStr">
        <is>
          <t>admincrystal</t>
        </is>
      </c>
      <c r="C116602" t="n">
        <v>3</v>
      </c>
      <c r="D116602" t="inlineStr">
        <is>
          <t>{'admincrystal-wasm-test-file-for-stuff', '@admincrystal~brent-hello', '@admincrystal~bahanse'}</t>
        </is>
      </c>
    </row>
    <row r="116603">
      <c r="A116603" s="1" t="n">
        <v>116601</v>
      </c>
      <c r="B116603" t="inlineStr">
        <is>
          <t>appiron</t>
        </is>
      </c>
      <c r="C116603" t="n">
        <v>3</v>
      </c>
      <c r="D116603" t="inlineStr">
        <is>
          <t>{'appiron-cli', 'appiron-pc', 'appiron-app'}</t>
        </is>
      </c>
    </row>
    <row r="116604">
      <c r="A116604" s="1" t="n">
        <v>116602</v>
      </c>
      <c r="B116604" t="inlineStr">
        <is>
          <t>nurturecloud</t>
        </is>
      </c>
      <c r="C116604" t="n">
        <v>3</v>
      </c>
      <c r="D116604" t="inlineStr">
        <is>
          <t>{'@nurturecloud~ngx-lightbox', '@nurturecloud~html-loader', '@nurturecloud~flexboxgrid'}</t>
        </is>
      </c>
    </row>
    <row r="116605">
      <c r="A116605" s="1" t="n">
        <v>116603</v>
      </c>
      <c r="B116605" t="inlineStr">
        <is>
          <t>doublylinkedlist</t>
        </is>
      </c>
      <c r="C116605" t="n">
        <v>3</v>
      </c>
      <c r="D116605" t="inlineStr">
        <is>
          <t>{'doublylinkedlist', '@aidenhadisi~doublylinkedlist', '@tetreault~npm_doublylinkedlist'}</t>
        </is>
      </c>
    </row>
    <row r="116606">
      <c r="A116606" s="1" t="n">
        <v>116604</v>
      </c>
      <c r="B116606" t="inlineStr">
        <is>
          <t>mentorship</t>
        </is>
      </c>
      <c r="C116606" t="n">
        <v>3</v>
      </c>
      <c r="D116606" t="inlineStr">
        <is>
          <t>{'funfunmentorship', 'mentorship-string-utils', 'mentorship'}</t>
        </is>
      </c>
    </row>
    <row r="116607">
      <c r="A116607" s="1" t="n">
        <v>116605</v>
      </c>
      <c r="B116607" t="inlineStr">
        <is>
          <t>jigar</t>
        </is>
      </c>
      <c r="C116607" t="n">
        <v>3</v>
      </c>
      <c r="D116607" t="inlineStr">
        <is>
          <t>{'noob123jigar', 'jigar', '@jigarbpatel~jigar-first-package'}</t>
        </is>
      </c>
    </row>
    <row r="116608">
      <c r="A116608" s="1" t="n">
        <v>116606</v>
      </c>
      <c r="B116608" t="inlineStr">
        <is>
          <t>restish</t>
        </is>
      </c>
      <c r="C116608" t="n">
        <v>3</v>
      </c>
      <c r="D116608" t="inlineStr">
        <is>
          <t>{'koa-restish', 'restish', 'restish-error'}</t>
        </is>
      </c>
    </row>
    <row r="116609">
      <c r="A116609" s="1" t="n">
        <v>116607</v>
      </c>
      <c r="B116609" t="inlineStr">
        <is>
          <t>octojessi</t>
        </is>
      </c>
      <c r="C116609" t="n">
        <v>3</v>
      </c>
      <c r="D116609" t="inlineStr">
        <is>
          <t>{'@octojessi~actions-deploy-demo', '@octojessi~5-min-demo-rhoticity', '@octojessi~5-min-demo-rhoticity-2'}</t>
        </is>
      </c>
    </row>
    <row r="116610">
      <c r="A116610" s="1" t="n">
        <v>116608</v>
      </c>
      <c r="B116610" t="inlineStr">
        <is>
          <t>appku</t>
        </is>
      </c>
      <c r="C116610" t="n">
        <v>3</v>
      </c>
      <c r="D116610" t="inlineStr">
        <is>
          <t>{'@appku~stashku-sql', '@appku~stashku', '@appku~stashku-log'}</t>
        </is>
      </c>
    </row>
    <row r="116611">
      <c r="A116611" s="1" t="n">
        <v>116609</v>
      </c>
      <c r="B116611" t="inlineStr">
        <is>
          <t>stashku</t>
        </is>
      </c>
      <c r="C116611" t="n">
        <v>3</v>
      </c>
      <c r="D116611" t="inlineStr">
        <is>
          <t>{'@appku~stashku-sql', '@appku~stashku', '@appku~stashku-log'}</t>
        </is>
      </c>
    </row>
    <row r="116612">
      <c r="A116612" s="1" t="n">
        <v>116610</v>
      </c>
      <c r="B116612" t="inlineStr">
        <is>
          <t>pooh</t>
        </is>
      </c>
      <c r="C116612" t="n">
        <v>3</v>
      </c>
      <c r="D116612" t="inlineStr">
        <is>
          <t>{'pooh', 'wrap-with-pooh', 'poohou'}</t>
        </is>
      </c>
    </row>
    <row r="116613">
      <c r="A116613" s="1" t="n">
        <v>116611</v>
      </c>
      <c r="B116613" t="inlineStr">
        <is>
          <t>parenthood</t>
        </is>
      </c>
      <c r="C116613" t="n">
        <v>3</v>
      </c>
      <c r="D116613" t="inlineStr">
        <is>
          <t>{'parenthood', 'react-native-parenthoods-popover', 'pd-redis-record-parenthood-nm'}</t>
        </is>
      </c>
    </row>
    <row r="116614">
      <c r="A116614" s="1" t="n">
        <v>116612</v>
      </c>
      <c r="B116614" t="inlineStr">
        <is>
          <t>extractcode</t>
        </is>
      </c>
      <c r="C116614" t="n">
        <v>3</v>
      </c>
      <c r="D116614" t="inlineStr">
        <is>
          <t>{'extractcode-7z', 'extractcode-libarchive', 'extractcode'}</t>
        </is>
      </c>
    </row>
    <row r="116615">
      <c r="A116615" s="1" t="n">
        <v>116613</v>
      </c>
      <c r="B116615" t="inlineStr">
        <is>
          <t>diagrammer</t>
        </is>
      </c>
      <c r="C116615" t="n">
        <v>3</v>
      </c>
      <c r="D116615" t="inlineStr">
        <is>
          <t>{'chordproject-diagrammer', '@azidar~diagrammer-jupyterlab-ext', '@tapestrylearn~diagrammer'}</t>
        </is>
      </c>
    </row>
    <row r="116616">
      <c r="A116616" s="1" t="n">
        <v>116614</v>
      </c>
      <c r="B116616" t="inlineStr">
        <is>
          <t>longwoo</t>
        </is>
      </c>
      <c r="C116616" t="n">
        <v>3</v>
      </c>
      <c r="D116616" t="inlineStr">
        <is>
          <t>{'@longwoo~sentry-sourcemap-plugin', '@longwoo~eslint-config-vue-standard', '@longwoo~stylelint-config-standard'}</t>
        </is>
      </c>
    </row>
    <row r="116617">
      <c r="A116617" s="1" t="n">
        <v>116615</v>
      </c>
      <c r="B116617" t="inlineStr">
        <is>
          <t>hhello</t>
        </is>
      </c>
      <c r="C116617" t="n">
        <v>3</v>
      </c>
      <c r="D116617" t="inlineStr">
        <is>
          <t>{'am2hhello', 'hhello', 'HHello'}</t>
        </is>
      </c>
    </row>
    <row r="116618">
      <c r="A116618" s="1" t="n">
        <v>116616</v>
      </c>
      <c r="B116618" t="inlineStr">
        <is>
          <t>sawhney</t>
        </is>
      </c>
      <c r="C116618" t="n">
        <v>3</v>
      </c>
      <c r="D116618" t="inlineStr">
        <is>
          <t>{'sawhneyvardan.github.io', '@akshit_sawhney~scss-lint', 'vardansawhney.github.io'}</t>
        </is>
      </c>
    </row>
    <row r="116619">
      <c r="A116619" s="1" t="n">
        <v>116617</v>
      </c>
      <c r="B116619" t="inlineStr">
        <is>
          <t>vardan</t>
        </is>
      </c>
      <c r="C116619" t="n">
        <v>3</v>
      </c>
      <c r="D116619" t="inlineStr">
        <is>
          <t>{'sawhneyvardan.github.io', 'vardansawhney.github.io', 'vardan_module'}</t>
        </is>
      </c>
    </row>
    <row r="116620">
      <c r="A116620" s="1" t="n">
        <v>116618</v>
      </c>
      <c r="B116620" t="inlineStr">
        <is>
          <t>cralwer</t>
        </is>
      </c>
      <c r="C116620" t="n">
        <v>3</v>
      </c>
      <c r="D116620" t="inlineStr">
        <is>
          <t>{'@volox~social-cralwer', 'cralwer.v5.utils', 'cralwer.v5.analysis'}</t>
        </is>
      </c>
    </row>
    <row r="116621">
      <c r="A116621" s="1" t="n">
        <v>116619</v>
      </c>
      <c r="B116621" t="inlineStr">
        <is>
          <t>srx</t>
        </is>
      </c>
      <c r="C116621" t="n">
        <v>3</v>
      </c>
      <c r="D116621" t="inlineStr">
        <is>
          <t>{'srx', 'websrx', 'xsrx'}</t>
        </is>
      </c>
    </row>
    <row r="116622">
      <c r="A116622" s="1" t="n">
        <v>116620</v>
      </c>
      <c r="B116622" t="inlineStr">
        <is>
          <t>clickbait</t>
        </is>
      </c>
      <c r="C116622" t="n">
        <v>3</v>
      </c>
      <c r="D116622" t="inlineStr">
        <is>
          <t>{'clickbait-cli', 'clickbait', 'clickbait-generator'}</t>
        </is>
      </c>
    </row>
    <row r="116623">
      <c r="A116623" s="1" t="n">
        <v>116621</v>
      </c>
      <c r="B116623" t="inlineStr">
        <is>
          <t>crowdarchitects</t>
        </is>
      </c>
      <c r="C116623" t="n">
        <v>3</v>
      </c>
      <c r="D116623" t="inlineStr">
        <is>
          <t>{'crowdarchitects-hellojs', '@crowdarchitects~eslint-config-backend', '@crowdarchitects~ckeditor5-build-classic'}</t>
        </is>
      </c>
    </row>
    <row r="116624">
      <c r="A116624" s="1" t="n">
        <v>116622</v>
      </c>
      <c r="B116624" t="inlineStr">
        <is>
          <t>block2</t>
        </is>
      </c>
      <c r="C116624" t="n">
        <v>3</v>
      </c>
      <c r="D116624" t="inlineStr">
        <is>
          <t>{'example-block2', '@alifd~text-block2-block', 'xpx-block2'}</t>
        </is>
      </c>
    </row>
    <row r="116625">
      <c r="A116625" s="1" t="n">
        <v>116623</v>
      </c>
      <c r="B116625" t="inlineStr">
        <is>
          <t>bkit</t>
        </is>
      </c>
      <c r="C116625" t="n">
        <v>3</v>
      </c>
      <c r="D116625" t="inlineStr">
        <is>
          <t>{'bkit', '@bkit~plume', '@bkit~tspack'}</t>
        </is>
      </c>
    </row>
    <row r="116626">
      <c r="A116626" s="1" t="n">
        <v>116624</v>
      </c>
      <c r="B116626" t="inlineStr">
        <is>
          <t>reclass</t>
        </is>
      </c>
      <c r="C116626" t="n">
        <v>3</v>
      </c>
      <c r="D116626" t="inlineStr">
        <is>
          <t>{'reclass-doc', 'reclass', 'turf-reclass'}</t>
        </is>
      </c>
    </row>
    <row r="116627">
      <c r="A116627" s="1" t="n">
        <v>116625</v>
      </c>
      <c r="B116627" t="inlineStr">
        <is>
          <t>screenrecord</t>
        </is>
      </c>
      <c r="C116627" t="n">
        <v>3</v>
      </c>
      <c r="D116627" t="inlineStr">
        <is>
          <t>{'adb-screenrecord', 'cordova-plugin-screenrecord', 'android-screenrecord-stream'}</t>
        </is>
      </c>
    </row>
    <row r="116628">
      <c r="A116628" s="1" t="n">
        <v>116626</v>
      </c>
      <c r="B116628" t="inlineStr">
        <is>
          <t>compoments</t>
        </is>
      </c>
      <c r="C116628" t="n">
        <v>3</v>
      </c>
      <c r="D116628" t="inlineStr">
        <is>
          <t>{'souky-vue-el-compoments', 'souky-compoments', 'my-super-compoments-yee'}</t>
        </is>
      </c>
    </row>
    <row r="116629">
      <c r="A116629" s="1" t="n">
        <v>116627</v>
      </c>
      <c r="B116629" t="inlineStr">
        <is>
          <t>pzj</t>
        </is>
      </c>
      <c r="C116629" t="n">
        <v>3</v>
      </c>
      <c r="D116629" t="inlineStr">
        <is>
          <t>{'pzj-17', 'pzj-12-b', 'pzj-12'}</t>
        </is>
      </c>
    </row>
    <row r="116630">
      <c r="A116630" s="1" t="n">
        <v>116628</v>
      </c>
      <c r="B116630" t="inlineStr">
        <is>
          <t>cytomine</t>
        </is>
      </c>
      <c r="C116630" t="n">
        <v>3</v>
      </c>
      <c r="D116630" t="inlineStr">
        <is>
          <t>{'cytomine-client', 'cytomine-uliege-js-client', '@hale0124~cytomine-client'}</t>
        </is>
      </c>
    </row>
    <row r="116631">
      <c r="A116631" s="1" t="n">
        <v>116629</v>
      </c>
      <c r="B116631" t="inlineStr">
        <is>
          <t>sargefork</t>
        </is>
      </c>
      <c r="C116631" t="n">
        <v>3</v>
      </c>
      <c r="D116631" t="inlineStr">
        <is>
          <t>{'jsonresume-theme-elegant_sargefork', 'jsonresume-theme-elegant_sargefork_no_volunteer', 'jsonresume-theme-elegant_sargefork-no-volunteer'}</t>
        </is>
      </c>
    </row>
    <row r="116632">
      <c r="A116632" s="1" t="n">
        <v>116630</v>
      </c>
      <c r="B116632" t="inlineStr">
        <is>
          <t>openflexure</t>
        </is>
      </c>
      <c r="C116632" t="n">
        <v>3</v>
      </c>
      <c r="D116632" t="inlineStr">
        <is>
          <t>{'openflexure-microscope-client', 'openflexure-microscope', 'openflexure-stage'}</t>
        </is>
      </c>
    </row>
    <row r="116633">
      <c r="A116633" s="1" t="n">
        <v>116631</v>
      </c>
      <c r="B116633" t="inlineStr">
        <is>
          <t>teknik</t>
        </is>
      </c>
      <c r="C116633" t="n">
        <v>3</v>
      </c>
      <c r="D116633" t="inlineStr">
        <is>
          <t>{'beautiful-teknikio-diagrams', 'teknik-paste', 'node-red-contrib-cmteknik'}</t>
        </is>
      </c>
    </row>
    <row r="116634">
      <c r="A116634" s="1" t="n">
        <v>116632</v>
      </c>
      <c r="B116634" t="inlineStr">
        <is>
          <t>dustry</t>
        </is>
      </c>
      <c r="C116634" t="n">
        <v>3</v>
      </c>
      <c r="D116634" t="inlineStr">
        <is>
          <t>{'@codustry~myais', '@codustry~konva_selection_box', 'codustry'}</t>
        </is>
      </c>
    </row>
    <row r="116635">
      <c r="A116635" s="1" t="n">
        <v>116633</v>
      </c>
      <c r="B116635" t="inlineStr">
        <is>
          <t>codustry</t>
        </is>
      </c>
      <c r="C116635" t="n">
        <v>3</v>
      </c>
      <c r="D116635" t="inlineStr">
        <is>
          <t>{'@codustry~myais', '@codustry~konva_selection_box', 'codustry'}</t>
        </is>
      </c>
    </row>
    <row r="116636">
      <c r="A116636" s="1" t="n">
        <v>116634</v>
      </c>
      <c r="B116636" t="inlineStr">
        <is>
          <t>bdjs</t>
        </is>
      </c>
      <c r="C116636" t="n">
        <v>3</v>
      </c>
      <c r="D116636" t="inlineStr">
        <is>
          <t>{'bdjs-npm-develop', 'bdjs-utils', 'bdjs-utils-date'}</t>
        </is>
      </c>
    </row>
    <row r="116637">
      <c r="A116637" s="1" t="n">
        <v>116635</v>
      </c>
      <c r="B116637" t="inlineStr">
        <is>
          <t>nfm</t>
        </is>
      </c>
      <c r="C116637" t="n">
        <v>3</v>
      </c>
      <c r="D116637" t="inlineStr">
        <is>
          <t>{'aice-nfm', 'nfm-api', 'nfm'}</t>
        </is>
      </c>
    </row>
    <row r="116638">
      <c r="A116638" s="1" t="n">
        <v>116636</v>
      </c>
      <c r="B116638" t="inlineStr">
        <is>
          <t>antirek</t>
        </is>
      </c>
      <c r="C116638" t="n">
        <v>3</v>
      </c>
      <c r="D116638" t="inlineStr">
        <is>
          <t>{'@antirek~wintersmith', '@antirek~asn1.js', '@antirek~network-diagram'}</t>
        </is>
      </c>
    </row>
    <row r="116639">
      <c r="A116639" s="1" t="n">
        <v>116637</v>
      </c>
      <c r="B116639" t="inlineStr">
        <is>
          <t>scandi</t>
        </is>
      </c>
      <c r="C116639" t="n">
        <v>3</v>
      </c>
      <c r="D116639" t="inlineStr">
        <is>
          <t>{'scandiweb-carousel', '@scandiblue~password', '@scandiblue~map'}</t>
        </is>
      </c>
    </row>
    <row r="116640">
      <c r="A116640" s="1" t="n">
        <v>116638</v>
      </c>
      <c r="B116640" t="inlineStr">
        <is>
          <t>carltonj2000</t>
        </is>
      </c>
      <c r="C116640" t="n">
        <v>3</v>
      </c>
      <c r="D116640" t="inlineStr">
        <is>
          <t>{'@carltonj2000~ccaj', '@carltonj2000~ccaj1', '@carltonj2000~ccaj2'}</t>
        </is>
      </c>
    </row>
    <row r="116641">
      <c r="A116641" s="1" t="n">
        <v>116639</v>
      </c>
      <c r="B116641" t="inlineStr">
        <is>
          <t>chustasoft</t>
        </is>
      </c>
      <c r="C116641" t="n">
        <v>3</v>
      </c>
      <c r="D116641" t="inlineStr">
        <is>
          <t>{'@chustasoft~cs-authorization-connector', '@chustasoft~cs-common', '@chustasoft~cs-releasy-connector'}</t>
        </is>
      </c>
    </row>
    <row r="116642">
      <c r="A116642" s="1" t="n">
        <v>116640</v>
      </c>
      <c r="B116642" t="inlineStr">
        <is>
          <t>remnant</t>
        </is>
      </c>
      <c r="C116642" t="n">
        <v>3</v>
      </c>
      <c r="D116642" t="inlineStr">
        <is>
          <t>{'@gdaythom~remnant', 'remnant', 'videojs-remnant'}</t>
        </is>
      </c>
    </row>
    <row r="116643">
      <c r="A116643" s="1" t="n">
        <v>116641</v>
      </c>
      <c r="B116643" t="inlineStr">
        <is>
          <t>stack2</t>
        </is>
      </c>
      <c r="C116643" t="n">
        <v>3</v>
      </c>
      <c r="D116643" t="inlineStr">
        <is>
          <t>{'error-stack2', 'stack2', 'stack2source'}</t>
        </is>
      </c>
    </row>
    <row r="116644">
      <c r="A116644" s="1" t="n">
        <v>116642</v>
      </c>
      <c r="B116644" t="inlineStr">
        <is>
          <t>reactivate</t>
        </is>
      </c>
      <c r="C116644" t="n">
        <v>3</v>
      </c>
      <c r="D116644" t="inlineStr">
        <is>
          <t>{'reactivate.helloworld', 'reactivate', '@hrwg~reactivate'}</t>
        </is>
      </c>
    </row>
    <row r="116645">
      <c r="A116645" s="1" t="n">
        <v>116643</v>
      </c>
      <c r="B116645" t="inlineStr">
        <is>
          <t>mtcaptcha</t>
        </is>
      </c>
      <c r="C116645" t="n">
        <v>3</v>
      </c>
      <c r="D116645" t="inlineStr">
        <is>
          <t>{'mtcaptcha', 'peertube-plugin-mtcaptcha', 'mtcaptcha-test'}</t>
        </is>
      </c>
    </row>
    <row r="116646">
      <c r="A116646" s="1" t="n">
        <v>116644</v>
      </c>
      <c r="B116646" t="inlineStr">
        <is>
          <t>nanopoly</t>
        </is>
      </c>
      <c r="C116646" t="n">
        <v>3</v>
      </c>
      <c r="D116646" t="inlineStr">
        <is>
          <t>{'nanopoly', 'nanopoly-zeromq', 'nanopoly-nanomsg'}</t>
        </is>
      </c>
    </row>
    <row r="116647">
      <c r="A116647" s="1" t="n">
        <v>116645</v>
      </c>
      <c r="B116647" t="inlineStr">
        <is>
          <t>graphapi</t>
        </is>
      </c>
      <c r="C116647" t="n">
        <v>3</v>
      </c>
      <c r="D116647" t="inlineStr">
        <is>
          <t>{'facebook-graphapi-js-connector', 'azure-graphapi', 'azure-graphapi-2'}</t>
        </is>
      </c>
    </row>
    <row r="116648">
      <c r="A116648" s="1" t="n">
        <v>116646</v>
      </c>
      <c r="B116648" t="inlineStr">
        <is>
          <t>ogl33</t>
        </is>
      </c>
      <c r="C116648" t="n">
        <v>3</v>
      </c>
      <c r="D116648" t="inlineStr">
        <is>
          <t>{'@ogl33t~obs-websocket-ts', '@ogl33t~scoreboard', '@ogl33t~scoreboard-lib'}</t>
        </is>
      </c>
    </row>
    <row r="116649">
      <c r="A116649" s="1" t="n">
        <v>116647</v>
      </c>
      <c r="B116649" t="inlineStr">
        <is>
          <t>nipplejs</t>
        </is>
      </c>
      <c r="C116649" t="n">
        <v>3</v>
      </c>
      <c r="D116649" t="inlineStr">
        <is>
          <t>{'xy-nipplejs', 'nipplejs', '@geostarters~nipplejs'}</t>
        </is>
      </c>
    </row>
    <row r="116650">
      <c r="A116650" s="1" t="n">
        <v>116648</v>
      </c>
      <c r="B116650" t="inlineStr">
        <is>
          <t>pulido</t>
        </is>
      </c>
      <c r="C116650" t="n">
        <v>3</v>
      </c>
      <c r="D116650" t="inlineStr">
        <is>
          <t>{'mtpulido-resume', '@jkpulido~inferno-bulma-components', 'npulidom-adminplus'}</t>
        </is>
      </c>
    </row>
    <row r="116651">
      <c r="A116651" s="1" t="n">
        <v>116649</v>
      </c>
      <c r="B116651" t="inlineStr">
        <is>
          <t>avix</t>
        </is>
      </c>
      <c r="C116651" t="n">
        <v>3</v>
      </c>
      <c r="D116651" t="inlineStr">
        <is>
          <t>{'avix-charts', 'avix-materials', 'avix-table'}</t>
        </is>
      </c>
    </row>
    <row r="116652">
      <c r="A116652" s="1" t="n">
        <v>116650</v>
      </c>
      <c r="B116652" t="inlineStr">
        <is>
          <t>jasonheecs</t>
        </is>
      </c>
      <c r="C116652" t="n">
        <v>3</v>
      </c>
      <c r="D116652" t="inlineStr">
        <is>
          <t>{'@jasonheecs~js-sorting', '@jasonheecs~js-data-structures', '@jasonheecs~heroku-vim'}</t>
        </is>
      </c>
    </row>
    <row r="116653">
      <c r="A116653" s="1" t="n">
        <v>116651</v>
      </c>
      <c r="B116653" t="inlineStr">
        <is>
          <t>borra</t>
        </is>
      </c>
      <c r="C116653" t="n">
        <v>3</v>
      </c>
      <c r="D116653" t="inlineStr">
        <is>
          <t>{'prueba_borrador', '@borracciablu~dh-classlist', '@borracciablu~dh-addeventlistener'}</t>
        </is>
      </c>
    </row>
    <row r="116654">
      <c r="A116654" s="1" t="n">
        <v>116652</v>
      </c>
      <c r="B116654" t="inlineStr">
        <is>
          <t>addeventlistener</t>
        </is>
      </c>
      <c r="C116654" t="n">
        <v>3</v>
      </c>
      <c r="D116654" t="inlineStr">
        <is>
          <t>{'addeventlistener-with-dispatch', 'addeventlistener', '@borracciablu~dh-addeventlistener'}</t>
        </is>
      </c>
    </row>
    <row r="116655">
      <c r="A116655" s="1" t="n">
        <v>116653</v>
      </c>
      <c r="B116655" t="inlineStr">
        <is>
          <t>hipcamglobal</t>
        </is>
      </c>
      <c r="C116655" t="n">
        <v>3</v>
      </c>
      <c r="D116655" t="inlineStr">
        <is>
          <t>{'@hipcamglobal~freya', '@hipcamglobal~freya-login', '@hipcamglobal~freya-helmet'}</t>
        </is>
      </c>
    </row>
    <row r="116656">
      <c r="A116656" s="1" t="n">
        <v>116654</v>
      </c>
      <c r="B116656" t="inlineStr">
        <is>
          <t>sendmessage</t>
        </is>
      </c>
      <c r="C116656" t="n">
        <v>3</v>
      </c>
      <c r="D116656" t="inlineStr">
        <is>
          <t>{'playcanvas-sendmessage', 'cordova-plugin-chromecast-sendmessage', 'sendmessage'}</t>
        </is>
      </c>
    </row>
    <row r="116657">
      <c r="A116657" s="1" t="n">
        <v>116655</v>
      </c>
      <c r="B116657" t="inlineStr">
        <is>
          <t>foose</t>
        </is>
      </c>
      <c r="C116657" t="n">
        <v>3</v>
      </c>
      <c r="D116657" t="inlineStr">
        <is>
          <t>{'foose', 'fooseapp', 'brainfoose'}</t>
        </is>
      </c>
    </row>
    <row r="116658">
      <c r="A116658" s="1" t="n">
        <v>116656</v>
      </c>
      <c r="B116658" t="inlineStr">
        <is>
          <t>iblog</t>
        </is>
      </c>
      <c r="C116658" t="n">
        <v>3</v>
      </c>
      <c r="D116658" t="inlineStr">
        <is>
          <t>{'iblog', 'iblog-postparser', 'iblogin'}</t>
        </is>
      </c>
    </row>
    <row r="116659">
      <c r="A116659" s="1" t="n">
        <v>116657</v>
      </c>
      <c r="B116659" t="inlineStr">
        <is>
          <t>spannable</t>
        </is>
      </c>
      <c r="C116659" t="n">
        <v>3</v>
      </c>
      <c r="D116659" t="inlineStr">
        <is>
          <t>{'react-native-spannable-string', '@mj-studio~react-native-spannable-string', 'spannable-string-formatter'}</t>
        </is>
      </c>
    </row>
    <row r="116660">
      <c r="A116660" s="1" t="n">
        <v>116658</v>
      </c>
      <c r="B116660" t="inlineStr">
        <is>
          <t>vectypes</t>
        </is>
      </c>
      <c r="C116660" t="n">
        <v>3</v>
      </c>
      <c r="D116660" t="inlineStr">
        <is>
          <t>{'vectypes-float2', 'vectypes-float4', 'vectypes-float3'}</t>
        </is>
      </c>
    </row>
    <row r="116661">
      <c r="A116661" s="1" t="n">
        <v>116659</v>
      </c>
      <c r="B116661" t="inlineStr">
        <is>
          <t>wkp</t>
        </is>
      </c>
      <c r="C116661" t="n">
        <v>3</v>
      </c>
      <c r="D116661" t="inlineStr">
        <is>
          <t>{'@wkp~stylelint-config', '@wkp~eslint-config-vue-prettier-ts', 'wkp_package'}</t>
        </is>
      </c>
    </row>
    <row r="116662">
      <c r="A116662" s="1" t="n">
        <v>116660</v>
      </c>
      <c r="B116662" t="inlineStr">
        <is>
          <t>elasticcloud</t>
        </is>
      </c>
      <c r="C116662" t="n">
        <v>3</v>
      </c>
      <c r="D116662" t="inlineStr">
        <is>
          <t>{'elasticcloud-dynamodb-stream', '@roq~elasticcloud', 'elasticcloud'}</t>
        </is>
      </c>
    </row>
    <row r="116663">
      <c r="A116663" s="1" t="n">
        <v>116661</v>
      </c>
      <c r="B116663" t="inlineStr">
        <is>
          <t>abuseipdb</t>
        </is>
      </c>
      <c r="C116663" t="n">
        <v>3</v>
      </c>
      <c r="D116663" t="inlineStr">
        <is>
          <t>{'abuseipdb', 'python-abuseipdb', 'abuseipdb-node-client'}</t>
        </is>
      </c>
    </row>
    <row r="116664">
      <c r="A116664" s="1" t="n">
        <v>116662</v>
      </c>
      <c r="B116664" t="inlineStr">
        <is>
          <t>florent</t>
        </is>
      </c>
      <c r="C116664" t="n">
        <v>3</v>
      </c>
      <c r="D116664" t="inlineStr">
        <is>
          <t>{'@freesewing~florent', 'florent', '@florentdelannoyynap~node-vault'}</t>
        </is>
      </c>
    </row>
    <row r="116665">
      <c r="A116665" s="1" t="n">
        <v>116663</v>
      </c>
      <c r="B116665" t="inlineStr">
        <is>
          <t>gbq</t>
        </is>
      </c>
      <c r="C116665" t="n">
        <v>3</v>
      </c>
      <c r="D116665" t="inlineStr">
        <is>
          <t>{'jdgbq', 'pandas-gbq', 'gbqsparse'}</t>
        </is>
      </c>
    </row>
    <row r="116666">
      <c r="A116666" s="1" t="n">
        <v>116664</v>
      </c>
      <c r="B116666" t="inlineStr">
        <is>
          <t>jr2</t>
        </is>
      </c>
      <c r="C116666" t="n">
        <v>3</v>
      </c>
      <c r="D116666" t="inlineStr">
        <is>
          <t>{'jr2', 'jr2-helper', 'express-jr2'}</t>
        </is>
      </c>
    </row>
    <row r="116667">
      <c r="A116667" s="1" t="n">
        <v>116665</v>
      </c>
      <c r="B116667" t="inlineStr">
        <is>
          <t>linkstec</t>
        </is>
      </c>
      <c r="C116667" t="n">
        <v>3</v>
      </c>
      <c r="D116667" t="inlineStr">
        <is>
          <t>{'@linkstec~npm-package-cli', '@linkstec~template', '@linkstec~react-component'}</t>
        </is>
      </c>
    </row>
    <row r="116668">
      <c r="A116668" s="1" t="n">
        <v>116666</v>
      </c>
      <c r="B116668" t="inlineStr">
        <is>
          <t>bstruct</t>
        </is>
      </c>
      <c r="C116668" t="n">
        <v>3</v>
      </c>
      <c r="D116668" t="inlineStr">
        <is>
          <t>{'@pwootage~bstruct', '@sighmir~bstruct', 'bstruct'}</t>
        </is>
      </c>
    </row>
    <row r="116669">
      <c r="A116669" s="1" t="n">
        <v>116667</v>
      </c>
      <c r="B116669" t="inlineStr">
        <is>
          <t>actionpack</t>
        </is>
      </c>
      <c r="C116669" t="n">
        <v>3</v>
      </c>
      <c r="D116669" t="inlineStr">
        <is>
          <t>{'ts-actionpack', 'koa-actionpack', 'actionpack'}</t>
        </is>
      </c>
    </row>
    <row r="116670">
      <c r="A116670" s="1" t="n">
        <v>116668</v>
      </c>
      <c r="B116670" t="inlineStr">
        <is>
          <t>multifield</t>
        </is>
      </c>
      <c r="C116670" t="n">
        <v>3</v>
      </c>
      <c r="D116670" t="inlineStr">
        <is>
          <t>{'passport-local-multifield', 'django-multifield-clean', 'ampersand-multifield-view'}</t>
        </is>
      </c>
    </row>
    <row r="116671">
      <c r="A116671" s="1" t="n">
        <v>116669</v>
      </c>
      <c r="B116671" t="inlineStr">
        <is>
          <t>nodeinfo</t>
        </is>
      </c>
      <c r="C116671" t="n">
        <v>3</v>
      </c>
      <c r="D116671" t="inlineStr">
        <is>
          <t>{'@polkadot~app-nodeinfo', 'nodeinfo', 'jfnodeinfo'}</t>
        </is>
      </c>
    </row>
    <row r="116672">
      <c r="A116672" s="1" t="n">
        <v>116670</v>
      </c>
      <c r="B116672" t="inlineStr">
        <is>
          <t>easyhtml</t>
        </is>
      </c>
      <c r="C116672" t="n">
        <v>3</v>
      </c>
      <c r="D116672" t="inlineStr">
        <is>
          <t>{'@padawansoftware~trumbowyg-easyhtml-plugin', '@wkarski~easyhtml', 'easyhtml'}</t>
        </is>
      </c>
    </row>
    <row r="116673">
      <c r="A116673" s="1" t="n">
        <v>116671</v>
      </c>
      <c r="B116673" t="inlineStr">
        <is>
          <t>lastline</t>
        </is>
      </c>
      <c r="C116673" t="n">
        <v>3</v>
      </c>
      <c r="D116673" t="inlineStr">
        <is>
          <t>{'commitlint-plugin-lastline', 'lastline', '@lastline~eslint-config-lastline-react'}</t>
        </is>
      </c>
    </row>
    <row r="116674">
      <c r="A116674" s="1" t="n">
        <v>116672</v>
      </c>
      <c r="B116674" t="inlineStr">
        <is>
          <t>salih</t>
        </is>
      </c>
      <c r="C116674" t="n">
        <v>3</v>
      </c>
      <c r="D116674" t="inlineStr">
        <is>
          <t>{'mypacketsalih', 'censorify-leroysalih', '@salihsagdilek~caseify'}</t>
        </is>
      </c>
    </row>
    <row r="116675">
      <c r="A116675" s="1" t="n">
        <v>116673</v>
      </c>
      <c r="B116675" t="inlineStr">
        <is>
          <t>vu3</t>
        </is>
      </c>
      <c r="C116675" t="n">
        <v>3</v>
      </c>
      <c r="D116675" t="inlineStr">
        <is>
          <t>{'vu3-ui', 'vu3', 'devegram-vu3-booting-system'}</t>
        </is>
      </c>
    </row>
    <row r="116676">
      <c r="A116676" s="1" t="n">
        <v>116674</v>
      </c>
      <c r="B116676" t="inlineStr">
        <is>
          <t>meatball</t>
        </is>
      </c>
      <c r="C116676" t="n">
        <v>3</v>
      </c>
      <c r="D116676" t="inlineStr">
        <is>
          <t>{'js-meatball-utli', 'meatball', '@navikt~helse-frontend-meatball'}</t>
        </is>
      </c>
    </row>
    <row r="116677">
      <c r="A116677" s="1" t="n">
        <v>116675</v>
      </c>
      <c r="B116677" t="inlineStr">
        <is>
          <t>dougs</t>
        </is>
      </c>
      <c r="C116677" t="n">
        <v>3</v>
      </c>
      <c r="D116677" t="inlineStr">
        <is>
          <t>{'dougs-sequelize', '@dougs-compta~qontojs', 'dougs_vow'}</t>
        </is>
      </c>
    </row>
    <row r="116678">
      <c r="A116678" s="1" t="n">
        <v>116676</v>
      </c>
      <c r="B116678" t="inlineStr">
        <is>
          <t>sonya</t>
        </is>
      </c>
      <c r="C116678" t="n">
        <v>3</v>
      </c>
      <c r="D116678" t="inlineStr">
        <is>
          <t>{'sonya-from-directory', 'sonyabe-carousel', 'sonya'}</t>
        </is>
      </c>
    </row>
    <row r="116679">
      <c r="A116679" s="1" t="n">
        <v>116677</v>
      </c>
      <c r="B116679" t="inlineStr">
        <is>
          <t>labservices</t>
        </is>
      </c>
      <c r="C116679" t="n">
        <v>3</v>
      </c>
      <c r="D116679" t="inlineStr">
        <is>
          <t>{'azure-arm-labservices', '@azure~arm-labservices', '@datafire~azure_labservices_ml'}</t>
        </is>
      </c>
    </row>
    <row r="116680">
      <c r="A116680" s="1" t="n">
        <v>116678</v>
      </c>
      <c r="B116680" t="inlineStr">
        <is>
          <t>prosody</t>
        </is>
      </c>
      <c r="C116680" t="n">
        <v>3</v>
      </c>
      <c r="D116680" t="inlineStr">
        <is>
          <t>{'myprosody', 'andyet-prosody-auth', 'prosody'}</t>
        </is>
      </c>
    </row>
    <row r="116681">
      <c r="A116681" s="1" t="n">
        <v>116679</v>
      </c>
      <c r="B116681" t="inlineStr">
        <is>
          <t>idsc</t>
        </is>
      </c>
      <c r="C116681" t="n">
        <v>3</v>
      </c>
      <c r="D116681" t="inlineStr">
        <is>
          <t>{'idsc-component-lib-p9', 'idsc-component-lib', 'idsc-component-library-p10'}</t>
        </is>
      </c>
    </row>
    <row r="116682">
      <c r="A116682" s="1" t="n">
        <v>116680</v>
      </c>
      <c r="B116682" t="inlineStr">
        <is>
          <t>smikitky</t>
        </is>
      </c>
      <c r="C116682" t="n">
        <v>3</v>
      </c>
      <c r="D116682" t="inlineStr">
        <is>
          <t>{'@smikitky~circus-rs', '@smikitky~ron', '@smikitky~rb-components'}</t>
        </is>
      </c>
    </row>
    <row r="116683">
      <c r="A116683" s="1" t="n">
        <v>116681</v>
      </c>
      <c r="B116683" t="inlineStr">
        <is>
          <t>acoversin</t>
        </is>
      </c>
      <c r="C116683" t="n">
        <v>3</v>
      </c>
      <c r="D116683" t="inlineStr">
        <is>
          <t>{'@stdlib~math-strided-special-acoversin-by', '@stdlib~math-iter-special-acoversin', '@stdlib~math-base-special-acoversin'}</t>
        </is>
      </c>
    </row>
    <row r="116684">
      <c r="A116684" s="1" t="n">
        <v>116682</v>
      </c>
      <c r="B116684" t="inlineStr">
        <is>
          <t>rapydo</t>
        </is>
      </c>
      <c r="C116684" t="n">
        <v>3</v>
      </c>
      <c r="D116684" t="inlineStr">
        <is>
          <t>{'rapydo-controller', 'rapydo-http', 'rapydo'}</t>
        </is>
      </c>
    </row>
    <row r="116685">
      <c r="A116685" s="1" t="n">
        <v>116683</v>
      </c>
      <c r="B116685" t="inlineStr">
        <is>
          <t>modeladmin</t>
        </is>
      </c>
      <c r="C116685" t="n">
        <v>3</v>
      </c>
      <c r="D116685" t="inlineStr">
        <is>
          <t>{'django-modeladmin-utils', 'django-auto-modeladmin', 'django-modeladmin-reorder'}</t>
        </is>
      </c>
    </row>
    <row r="116686">
      <c r="A116686" s="1" t="n">
        <v>116684</v>
      </c>
      <c r="B116686" t="inlineStr">
        <is>
          <t>autobootstrap</t>
        </is>
      </c>
      <c r="C116686" t="n">
        <v>3</v>
      </c>
      <c r="D116686" t="inlineStr">
        <is>
          <t>{'gulp-ng-autobootstrap', 'ng-autobootstrap', 'gulp-ng-autobootstrap-private'}</t>
        </is>
      </c>
    </row>
    <row r="116687">
      <c r="A116687" s="1" t="n">
        <v>116685</v>
      </c>
      <c r="B116687" t="inlineStr">
        <is>
          <t>capitalise</t>
        </is>
      </c>
      <c r="C116687" t="n">
        <v>3</v>
      </c>
      <c r="D116687" t="inlineStr">
        <is>
          <t>{'capitalise-post-town', '@ideal-postcodes~capitalise-post-town-bundled', 'capitalise'}</t>
        </is>
      </c>
    </row>
    <row r="116688">
      <c r="A116688" s="1" t="n">
        <v>116686</v>
      </c>
      <c r="B116688" t="inlineStr">
        <is>
          <t>textx</t>
        </is>
      </c>
      <c r="C116688" t="n">
        <v>3</v>
      </c>
      <c r="D116688" t="inlineStr">
        <is>
          <t>{'ant-design-vue-textx', 'rc-textx-tools', 'textx'}</t>
        </is>
      </c>
    </row>
    <row r="116689">
      <c r="A116689" s="1" t="n">
        <v>116687</v>
      </c>
      <c r="B116689" t="inlineStr">
        <is>
          <t>wigg</t>
        </is>
      </c>
      <c r="C116689" t="n">
        <v>3</v>
      </c>
      <c r="D116689" t="inlineStr">
        <is>
          <t>{'wiggi-wiz', 'markwigg-newcli', 'wiggelen'}</t>
        </is>
      </c>
    </row>
    <row r="116690">
      <c r="A116690" s="1" t="n">
        <v>116688</v>
      </c>
      <c r="B116690" t="inlineStr">
        <is>
          <t>teletunnel</t>
        </is>
      </c>
      <c r="C116690" t="n">
        <v>3</v>
      </c>
      <c r="D116690" t="inlineStr">
        <is>
          <t>{'teletunnel-protocols', 'teletunnel', 'teletunnel-core'}</t>
        </is>
      </c>
    </row>
    <row r="116691">
      <c r="A116691" s="1" t="n">
        <v>116689</v>
      </c>
      <c r="B116691" t="inlineStr">
        <is>
          <t>mmal</t>
        </is>
      </c>
      <c r="C116691" t="n">
        <v>3</v>
      </c>
      <c r="D116691" t="inlineStr">
        <is>
          <t>{'mmal-pandas', 'mmal-proto', 'mmal'}</t>
        </is>
      </c>
    </row>
    <row r="116692">
      <c r="A116692" s="1" t="n">
        <v>116690</v>
      </c>
      <c r="B116692" t="inlineStr">
        <is>
          <t>curre</t>
        </is>
      </c>
      <c r="C116692" t="n">
        <v>3</v>
      </c>
      <c r="D116692" t="inlineStr">
        <is>
          <t>{'curre', 'kupfer-plugin-curreios', 'currere'}</t>
        </is>
      </c>
    </row>
    <row r="116693">
      <c r="A116693" s="1" t="n">
        <v>116691</v>
      </c>
      <c r="B116693" t="inlineStr">
        <is>
          <t>duplexer3</t>
        </is>
      </c>
      <c r="C116693" t="n">
        <v>3</v>
      </c>
      <c r="D116693" t="inlineStr">
        <is>
          <t>{'@types~duplexer3', 'got_with_strict_duplexer3_version', 'duplexer3'}</t>
        </is>
      </c>
    </row>
    <row r="116694">
      <c r="A116694" s="1" t="n">
        <v>116692</v>
      </c>
      <c r="B116694" t="inlineStr">
        <is>
          <t>lychii</t>
        </is>
      </c>
      <c r="C116694" t="n">
        <v>3</v>
      </c>
      <c r="D116694" t="inlineStr">
        <is>
          <t>{'lychii', 'lychii-slack', 'lychii-ui'}</t>
        </is>
      </c>
    </row>
    <row r="116695">
      <c r="A116695" s="1" t="n">
        <v>116693</v>
      </c>
      <c r="B116695" t="inlineStr">
        <is>
          <t>eska</t>
        </is>
      </c>
      <c r="C116695" t="n">
        <v>3</v>
      </c>
      <c r="D116695" t="inlineStr">
        <is>
          <t>{'eska-common', 'eska-common-ui-lib', 'generator-eska-module'}</t>
        </is>
      </c>
    </row>
    <row r="116696">
      <c r="A116696" s="1" t="n">
        <v>116694</v>
      </c>
      <c r="B116696" t="inlineStr">
        <is>
          <t>negociecoins</t>
        </is>
      </c>
      <c r="C116696" t="n">
        <v>3</v>
      </c>
      <c r="D116696" t="inlineStr">
        <is>
          <t>{'negociecoins-explorer-insight', 'negociecoins-trasnfer', 'negociecoins-transfer'}</t>
        </is>
      </c>
    </row>
    <row r="116697">
      <c r="A116697" s="1" t="n">
        <v>116695</v>
      </c>
      <c r="B116697" t="inlineStr">
        <is>
          <t>glutton</t>
        </is>
      </c>
      <c r="C116697" t="n">
        <v>3</v>
      </c>
      <c r="D116697" t="inlineStr">
        <is>
          <t>{'data-glutton', 'glutton-recorder', 'glutton'}</t>
        </is>
      </c>
    </row>
    <row r="116698">
      <c r="A116698" s="1" t="n">
        <v>116696</v>
      </c>
      <c r="B116698" t="inlineStr">
        <is>
          <t>vizbuilder</t>
        </is>
      </c>
      <c r="C116698" t="n">
        <v>3</v>
      </c>
      <c r="D116698" t="inlineStr">
        <is>
          <t>{'@datawheel~vizbuilder', '@datawheel~canon-vizbuilder', '@datawheel~tesseract-vizbuilder'}</t>
        </is>
      </c>
    </row>
    <row r="116699">
      <c r="A116699" s="1" t="n">
        <v>116697</v>
      </c>
      <c r="B116699" t="inlineStr">
        <is>
          <t>egoroof</t>
        </is>
      </c>
      <c r="C116699" t="n">
        <v>3</v>
      </c>
      <c r="D116699" t="inlineStr">
        <is>
          <t>{'@egoroof~upng', 'egoroof-blowfish', '@talaikis~egoroof-blowfish'}</t>
        </is>
      </c>
    </row>
    <row r="116700">
      <c r="A116700" s="1" t="n">
        <v>116698</v>
      </c>
      <c r="B116700" t="inlineStr">
        <is>
          <t>ice2</t>
        </is>
      </c>
      <c r="C116700" t="n">
        <v>3</v>
      </c>
      <c r="D116700" t="inlineStr">
        <is>
          <t>{'hello-ice2', 'ice2', 'spin-component-by-ion-sdp-ice2'}</t>
        </is>
      </c>
    </row>
    <row r="116701">
      <c r="A116701" s="1" t="n">
        <v>116699</v>
      </c>
      <c r="B116701" t="inlineStr">
        <is>
          <t>libba</t>
        </is>
      </c>
      <c r="C116701" t="n">
        <v>3</v>
      </c>
      <c r="D116701" t="inlineStr">
        <is>
          <t>{'libba-lib', 'aspirelibbairavitraining', 'libbaihanupython'}</t>
        </is>
      </c>
    </row>
    <row r="116702">
      <c r="A116702" s="1" t="n">
        <v>116700</v>
      </c>
      <c r="B116702" t="inlineStr">
        <is>
          <t>adminkit</t>
        </is>
      </c>
      <c r="C116702" t="n">
        <v>3</v>
      </c>
      <c r="D116702" t="inlineStr">
        <is>
          <t>{'adminkit', 'react-admin-base-adminkit', '@adminkit~core'}</t>
        </is>
      </c>
    </row>
    <row r="116703">
      <c r="A116703" s="1" t="n">
        <v>116701</v>
      </c>
      <c r="B116703" t="inlineStr">
        <is>
          <t>mja</t>
        </is>
      </c>
      <c r="C116703" t="n">
        <v>3</v>
      </c>
      <c r="D116703" t="inlineStr">
        <is>
          <t>{'mypackage-mja', 'mjain', 'mja-graphene-sqlalchemy'}</t>
        </is>
      </c>
    </row>
    <row r="116704">
      <c r="A116704" s="1" t="n">
        <v>116702</v>
      </c>
      <c r="B116704" t="inlineStr">
        <is>
          <t>frik</t>
        </is>
      </c>
      <c r="C116704" t="n">
        <v>3</v>
      </c>
      <c r="D116704" t="inlineStr">
        <is>
          <t>{'afrik-server-express', 'afrik-server-module-graphiql', 'afrikpay-node-sdk'}</t>
        </is>
      </c>
    </row>
    <row r="116705">
      <c r="A116705" s="1" t="n">
        <v>116703</v>
      </c>
      <c r="B116705" t="inlineStr">
        <is>
          <t>yolo2</t>
        </is>
      </c>
      <c r="C116705" t="n">
        <v>3</v>
      </c>
      <c r="D116705" t="inlineStr">
        <is>
          <t>{'flask-yolo2api', 'k-means-yolo2', 'yolo2box'}</t>
        </is>
      </c>
    </row>
    <row r="116706">
      <c r="A116706" s="1" t="n">
        <v>116704</v>
      </c>
      <c r="B116706" t="inlineStr">
        <is>
          <t>clipbord</t>
        </is>
      </c>
      <c r="C116706" t="n">
        <v>3</v>
      </c>
      <c r="D116706" t="inlineStr">
        <is>
          <t>{'copy-to-clipbord-ultralight', 'tiny-clipbord', 'copy-text-to-clipbord'}</t>
        </is>
      </c>
    </row>
    <row r="116707">
      <c r="A116707" s="1" t="n">
        <v>116705</v>
      </c>
      <c r="B116707" t="inlineStr">
        <is>
          <t>azmi</t>
        </is>
      </c>
      <c r="C116707" t="n">
        <v>3</v>
      </c>
      <c r="D116707" t="inlineStr">
        <is>
          <t>{'azmisahin-node', 'kharazmi', 'azmisahin-node-ddd'}</t>
        </is>
      </c>
    </row>
    <row r="116708">
      <c r="A116708" s="1" t="n">
        <v>116706</v>
      </c>
      <c r="B116708" t="inlineStr">
        <is>
          <t>testxx</t>
        </is>
      </c>
      <c r="C116708" t="n">
        <v>3</v>
      </c>
      <c r="D116708" t="inlineStr">
        <is>
          <t>{'testxx', 'ng2-testxx', 'mhaw-testxx'}</t>
        </is>
      </c>
    </row>
    <row r="116709">
      <c r="A116709" s="1" t="n">
        <v>116707</v>
      </c>
      <c r="B116709" t="inlineStr">
        <is>
          <t>plasmatic</t>
        </is>
      </c>
      <c r="C116709" t="n">
        <v>3</v>
      </c>
      <c r="D116709" t="inlineStr">
        <is>
          <t>{'babel-plugin-transform-plasmatic-jsx', 'plasmatic', 'plasmatic-cli'}</t>
        </is>
      </c>
    </row>
    <row r="116710">
      <c r="A116710" s="1" t="n">
        <v>116708</v>
      </c>
      <c r="B116710" t="inlineStr">
        <is>
          <t>htdigest</t>
        </is>
      </c>
      <c r="C116710" t="n">
        <v>3</v>
      </c>
      <c r="D116710" t="inlineStr">
        <is>
          <t>{'SimpleHtdigest', '@vertx~auth-htdigest', 'htdigest'}</t>
        </is>
      </c>
    </row>
    <row r="116711">
      <c r="A116711" s="1" t="n">
        <v>116709</v>
      </c>
      <c r="B116711" t="inlineStr">
        <is>
          <t>izon</t>
        </is>
      </c>
      <c r="C116711" t="n">
        <v>3</v>
      </c>
      <c r="D116711" t="inlineStr">
        <is>
          <t>{'react-izon-core', 'react-izon', 'react-izon-ui'}</t>
        </is>
      </c>
    </row>
    <row r="116712">
      <c r="A116712" s="1" t="n">
        <v>116710</v>
      </c>
      <c r="B116712" t="inlineStr">
        <is>
          <t>sabzi</t>
        </is>
      </c>
      <c r="C116712" t="n">
        <v>3</v>
      </c>
      <c r="D116712" t="inlineStr">
        <is>
          <t>{'@sabzil~inspector', '@sabzil~limit-queue', '@sabzil~datetime'}</t>
        </is>
      </c>
    </row>
    <row r="116713">
      <c r="A116713" s="1" t="n">
        <v>116711</v>
      </c>
      <c r="B116713" t="inlineStr">
        <is>
          <t>sabzil</t>
        </is>
      </c>
      <c r="C116713" t="n">
        <v>3</v>
      </c>
      <c r="D116713" t="inlineStr">
        <is>
          <t>{'@sabzil~inspector', '@sabzil~limit-queue', '@sabzil~datetime'}</t>
        </is>
      </c>
    </row>
    <row r="116714">
      <c r="A116714" s="1" t="n">
        <v>116712</v>
      </c>
      <c r="B116714" t="inlineStr">
        <is>
          <t>qunee</t>
        </is>
      </c>
      <c r="C116714" t="n">
        <v>3</v>
      </c>
      <c r="D116714" t="inlineStr">
        <is>
          <t>{'yofc-qunee', 'qunee-vue', 'vue-qunee'}</t>
        </is>
      </c>
    </row>
    <row r="116715">
      <c r="A116715" s="1" t="n">
        <v>116713</v>
      </c>
      <c r="B116715" t="inlineStr">
        <is>
          <t>beautils</t>
        </is>
      </c>
      <c r="C116715" t="n">
        <v>3</v>
      </c>
      <c r="D116715" t="inlineStr">
        <is>
          <t>{'beautils', '@beautils~ipc', '@beautils~all'}</t>
        </is>
      </c>
    </row>
    <row r="116716">
      <c r="A116716" s="1" t="n">
        <v>116714</v>
      </c>
      <c r="B116716" t="inlineStr">
        <is>
          <t>kotn</t>
        </is>
      </c>
      <c r="C116716" t="n">
        <v>3</v>
      </c>
      <c r="D116716" t="inlineStr">
        <is>
          <t>{'kotn-utils', '@kotn~shopify-utils', '@kotn~aws-cognito-next'}</t>
        </is>
      </c>
    </row>
    <row r="116717">
      <c r="A116717" s="1" t="n">
        <v>116715</v>
      </c>
      <c r="B116717" t="inlineStr">
        <is>
          <t>mcustomscrollbar</t>
        </is>
      </c>
      <c r="C116717" t="n">
        <v>3</v>
      </c>
      <c r="D116717" t="inlineStr">
        <is>
          <t>{'@types~mcustomscrollbar', '@ryancavanaugh~mcustomscrollbar', 'retyped-mcustomscrollbar-tsd-ambient'}</t>
        </is>
      </c>
    </row>
    <row r="116718">
      <c r="A116718" s="1" t="n">
        <v>116716</v>
      </c>
      <c r="B116718" t="inlineStr">
        <is>
          <t>oebb</t>
        </is>
      </c>
      <c r="C116718" t="n">
        <v>3</v>
      </c>
      <c r="D116718" t="inlineStr">
        <is>
          <t>{'oebb-hafas', 'oebb-api', 'oebb'}</t>
        </is>
      </c>
    </row>
    <row r="116719">
      <c r="A116719" s="1" t="n">
        <v>116717</v>
      </c>
      <c r="B116719" t="inlineStr">
        <is>
          <t>orangered</t>
        </is>
      </c>
      <c r="C116719" t="n">
        <v>3</v>
      </c>
      <c r="D116719" t="inlineStr">
        <is>
          <t>{'@swatch~orangered', 'orangered', '@snooful~orangered-parser'}</t>
        </is>
      </c>
    </row>
    <row r="116720">
      <c r="A116720" s="1" t="n">
        <v>116718</v>
      </c>
      <c r="B116720" t="inlineStr">
        <is>
          <t>stafford</t>
        </is>
      </c>
      <c r="C116720" t="n">
        <v>3</v>
      </c>
      <c r="D116720" t="inlineStr">
        <is>
          <t>{'@markdstafford~gatsby-theme-mateditorial', 'staffordsmith', 'lodown-staffordsmith'}</t>
        </is>
      </c>
    </row>
    <row r="116721">
      <c r="A116721" s="1" t="n">
        <v>116719</v>
      </c>
      <c r="B116721" t="inlineStr">
        <is>
          <t>fanburst</t>
        </is>
      </c>
      <c r="C116721" t="n">
        <v>3</v>
      </c>
      <c r="D116721" t="inlineStr">
        <is>
          <t>{'fanburst-audio', 'passport-fanburst', 'fanburst-api'}</t>
        </is>
      </c>
    </row>
    <row r="116722">
      <c r="A116722" s="1" t="n">
        <v>116720</v>
      </c>
      <c r="B116722" t="inlineStr">
        <is>
          <t>jsoncpp</t>
        </is>
      </c>
      <c r="C116722" t="n">
        <v>3</v>
      </c>
      <c r="D116722" t="inlineStr">
        <is>
          <t>{'jsoncpp-react-component-test', '@cplusplus~jsoncpp', 'jsoncpp'}</t>
        </is>
      </c>
    </row>
    <row r="116723">
      <c r="A116723" s="1" t="n">
        <v>116721</v>
      </c>
      <c r="B116723" t="inlineStr">
        <is>
          <t>jessety</t>
        </is>
      </c>
      <c r="C116723" t="n">
        <v>3</v>
      </c>
      <c r="D116723" t="inlineStr">
        <is>
          <t>{'@jessety~pm2-logrotate', '@jessety~eslint-config', '@jessety~prettier-config'}</t>
        </is>
      </c>
    </row>
    <row r="116724">
      <c r="A116724" s="1" t="n">
        <v>116722</v>
      </c>
      <c r="B116724" t="inlineStr">
        <is>
          <t>wenshuai</t>
        </is>
      </c>
      <c r="C116724" t="n">
        <v>3</v>
      </c>
      <c r="D116724" t="inlineStr">
        <is>
          <t>{'wenshuai-server', 'wenshuai-cli', 'wenshuai'}</t>
        </is>
      </c>
    </row>
    <row r="116725">
      <c r="A116725" s="1" t="n">
        <v>116723</v>
      </c>
      <c r="B116725" t="inlineStr">
        <is>
          <t>gorun</t>
        </is>
      </c>
      <c r="C116725" t="n">
        <v>3</v>
      </c>
      <c r="D116725" t="inlineStr">
        <is>
          <t>{'gorun', 'git-grunt-gorun', 'gorun-git-push'}</t>
        </is>
      </c>
    </row>
    <row r="116726">
      <c r="A116726" s="1" t="n">
        <v>116724</v>
      </c>
      <c r="B116726" t="inlineStr">
        <is>
          <t>makam</t>
        </is>
      </c>
      <c r="C116726" t="n">
        <v>3</v>
      </c>
      <c r="D116726" t="inlineStr">
        <is>
          <t>{'makam', 'makam-webui', 'makam-codeblock'}</t>
        </is>
      </c>
    </row>
    <row r="116727">
      <c r="A116727" s="1" t="n">
        <v>116725</v>
      </c>
      <c r="B116727" t="inlineStr">
        <is>
          <t>catjs</t>
        </is>
      </c>
      <c r="C116727" t="n">
        <v>3</v>
      </c>
      <c r="D116727" t="inlineStr">
        <is>
          <t>{'catjs.origins.05', 'catjs', 'catjs.canary'}</t>
        </is>
      </c>
    </row>
    <row r="116728">
      <c r="A116728" s="1" t="n">
        <v>116726</v>
      </c>
      <c r="B116728" t="inlineStr">
        <is>
          <t>eyh</t>
        </is>
      </c>
      <c r="C116728" t="n">
        <v>3</v>
      </c>
      <c r="D116728" t="inlineStr">
        <is>
          <t>{'eyh', '@eyhn~crypto', '@eyhn~split-view'}</t>
        </is>
      </c>
    </row>
    <row r="116729">
      <c r="A116729" s="1" t="n">
        <v>116727</v>
      </c>
      <c r="B116729" t="inlineStr">
        <is>
          <t>tecommons</t>
        </is>
      </c>
      <c r="C116729" t="n">
        <v>3</v>
      </c>
      <c r="D116729" t="inlineStr">
        <is>
          <t>{'@tecommons~connect-hatch', '@tecommons~ui', '@1hive~tecommons-ui'}</t>
        </is>
      </c>
    </row>
    <row r="116730">
      <c r="A116730" s="1" t="n">
        <v>116728</v>
      </c>
      <c r="B116730" t="inlineStr">
        <is>
          <t>inkr</t>
        </is>
      </c>
      <c r="C116730" t="n">
        <v>3</v>
      </c>
      <c r="D116730" t="inlineStr">
        <is>
          <t>{'@shyss~test-inkr', '@shyss~test-inkr-1', 'inkr'}</t>
        </is>
      </c>
    </row>
    <row r="116731">
      <c r="A116731" s="1" t="n">
        <v>116729</v>
      </c>
      <c r="B116731" t="inlineStr">
        <is>
          <t>fomu</t>
        </is>
      </c>
      <c r="C116731" t="n">
        <v>3</v>
      </c>
      <c r="D116731" t="inlineStr">
        <is>
          <t>{'@emilgpa~fomu', '@monoculum~fomu', 'fomu'}</t>
        </is>
      </c>
    </row>
    <row r="116732">
      <c r="A116732" s="1" t="n">
        <v>116730</v>
      </c>
      <c r="B116732" t="inlineStr">
        <is>
          <t>kaon</t>
        </is>
      </c>
      <c r="C116732" t="n">
        <v>3</v>
      </c>
      <c r="D116732" t="inlineStr">
        <is>
          <t>{'kaonz', 'kaonima', 'kaonjs'}</t>
        </is>
      </c>
    </row>
    <row r="116733">
      <c r="A116733" s="1" t="n">
        <v>116731</v>
      </c>
      <c r="B116733" t="inlineStr">
        <is>
          <t>inos</t>
        </is>
      </c>
      <c r="C116733" t="n">
        <v>3</v>
      </c>
      <c r="D116733" t="inlineStr">
        <is>
          <t>{'webinos-hmmstream', 'webinos-ant-drivers', 'webinos-jsonrpc2'}</t>
        </is>
      </c>
    </row>
    <row r="116734">
      <c r="A116734" s="1" t="n">
        <v>116732</v>
      </c>
      <c r="B116734" t="inlineStr">
        <is>
          <t>webinos</t>
        </is>
      </c>
      <c r="C116734" t="n">
        <v>3</v>
      </c>
      <c r="D116734" t="inlineStr">
        <is>
          <t>{'webinos-hmmstream', 'webinos-ant-drivers', 'webinos-jsonrpc2'}</t>
        </is>
      </c>
    </row>
    <row r="116735">
      <c r="A116735" s="1" t="n">
        <v>116733</v>
      </c>
      <c r="B116735" t="inlineStr">
        <is>
          <t>teneff</t>
        </is>
      </c>
      <c r="C116735" t="n">
        <v>3</v>
      </c>
      <c r="D116735" t="inlineStr">
        <is>
          <t>{'@teneff~cra-template', '@teneff~with-retry', '@teneff~react-debounce'}</t>
        </is>
      </c>
    </row>
    <row r="116736">
      <c r="A116736" s="1" t="n">
        <v>116734</v>
      </c>
      <c r="B116736" t="inlineStr">
        <is>
          <t>iamcredentials</t>
        </is>
      </c>
      <c r="C116736" t="n">
        <v>3</v>
      </c>
      <c r="D116736" t="inlineStr">
        <is>
          <t>{'@types~gapi.client.iamcredentials', '@maxim_mazurok~gapi.client.iamcredentials', '@datafire~google_iamcredentials'}</t>
        </is>
      </c>
    </row>
    <row r="116737">
      <c r="A116737" s="1" t="n">
        <v>116735</v>
      </c>
      <c r="B116737" t="inlineStr">
        <is>
          <t>voya</t>
        </is>
      </c>
      <c r="C116737" t="n">
        <v>3</v>
      </c>
      <c r="D116737" t="inlineStr">
        <is>
          <t>{'@jetshop~flight-voyado', 'hvoya-node', 'voyajs'}</t>
        </is>
      </c>
    </row>
    <row r="116738">
      <c r="A116738" s="1" t="n">
        <v>116736</v>
      </c>
      <c r="B116738" t="inlineStr">
        <is>
          <t>angg</t>
        </is>
      </c>
      <c r="C116738" t="n">
        <v>3</v>
      </c>
      <c r="D116738" t="inlineStr">
        <is>
          <t>{'@angg~express', '@angg~notebook', '@angg~dict'}</t>
        </is>
      </c>
    </row>
    <row r="116739">
      <c r="A116739" s="1" t="n">
        <v>116737</v>
      </c>
      <c r="B116739" t="inlineStr">
        <is>
          <t>hydrolysis</t>
        </is>
      </c>
      <c r="C116739" t="n">
        <v>3</v>
      </c>
      <c r="D116739" t="inlineStr">
        <is>
          <t>{'hydrolysis', '@npm-polymer~hydrolysis', '@eberlywc~hydrolysis-element'}</t>
        </is>
      </c>
    </row>
    <row r="116740">
      <c r="A116740" s="1" t="n">
        <v>116738</v>
      </c>
      <c r="B116740" t="inlineStr">
        <is>
          <t>luxemburg</t>
        </is>
      </c>
      <c r="C116740" t="n">
        <v>3</v>
      </c>
      <c r="D116740" t="inlineStr">
        <is>
          <t>{'odoo8-addons-oca-l10n-luxemburg', 'odoo10-addons-oca-l10n-luxemburg', 'odoo9-addons-oca-l10n-luxemburg'}</t>
        </is>
      </c>
    </row>
    <row r="116741">
      <c r="A116741" s="1" t="n">
        <v>116739</v>
      </c>
      <c r="B116741" t="inlineStr">
        <is>
          <t>prac1</t>
        </is>
      </c>
      <c r="C116741" t="n">
        <v>3</v>
      </c>
      <c r="D116741" t="inlineStr">
        <is>
          <t>{'prac1.10.10', 'node_prac1', 'test-package-prac1'}</t>
        </is>
      </c>
    </row>
    <row r="116742">
      <c r="A116742" s="1" t="n">
        <v>116740</v>
      </c>
      <c r="B116742" t="inlineStr">
        <is>
          <t>raygesualdo</t>
        </is>
      </c>
      <c r="C116742" t="n">
        <v>3</v>
      </c>
      <c r="D116742" t="inlineStr">
        <is>
          <t>{'@raygesualdo~ramda', '@raygesualdo~gatsby-plugin-babel-styled-components', '@raygesualdo~gatsby-plugin-settings'}</t>
        </is>
      </c>
    </row>
    <row r="116743">
      <c r="A116743" s="1" t="n">
        <v>116741</v>
      </c>
      <c r="B116743" t="inlineStr">
        <is>
          <t>srinath</t>
        </is>
      </c>
      <c r="C116743" t="n">
        <v>3</v>
      </c>
      <c r="D116743" t="inlineStr">
        <is>
          <t>{'nestersrinath', 'node-js-examples-srinath.baride', 'srinath_module1'}</t>
        </is>
      </c>
    </row>
    <row r="116744">
      <c r="A116744" s="1" t="n">
        <v>116742</v>
      </c>
      <c r="B116744" t="inlineStr">
        <is>
          <t>dunice</t>
        </is>
      </c>
      <c r="C116744" t="n">
        <v>3</v>
      </c>
      <c r="D116744" t="inlineStr">
        <is>
          <t>{'cra-template-dunice-js-redux-saga', 'cra-template-dunice-ts', 'cra-template-dunice-ts-redux-saga'}</t>
        </is>
      </c>
    </row>
    <row r="116745">
      <c r="A116745" s="1" t="n">
        <v>116743</v>
      </c>
      <c r="B116745" t="inlineStr">
        <is>
          <t>nexogen</t>
        </is>
      </c>
      <c r="C116745" t="n">
        <v>3</v>
      </c>
      <c r="D116745" t="inlineStr">
        <is>
          <t>{'@nexogen-international~leaflet.routing.nexogen', '@nexogen-international~leaflet.ptvlayer', '@nexogen-international~leaflet.tilelayer.wms.bearertokenauth'}</t>
        </is>
      </c>
    </row>
    <row r="116746">
      <c r="A116746" s="1" t="n">
        <v>116744</v>
      </c>
      <c r="B116746" t="inlineStr">
        <is>
          <t>smbc</t>
        </is>
      </c>
      <c r="C116746" t="n">
        <v>3</v>
      </c>
      <c r="D116746" t="inlineStr">
        <is>
          <t>{'pysmbc', 'smbc', 'smbc-react-components'}</t>
        </is>
      </c>
    </row>
    <row r="116747">
      <c r="A116747" s="1" t="n">
        <v>116745</v>
      </c>
      <c r="B116747" t="inlineStr">
        <is>
          <t>bizui</t>
        </is>
      </c>
      <c r="C116747" t="n">
        <v>3</v>
      </c>
      <c r="D116747" t="inlineStr">
        <is>
          <t>{'ib-bizui-filter', '@ty4z2008~bizui', 'ib-bizui-advanced-filter'}</t>
        </is>
      </c>
    </row>
    <row r="116748">
      <c r="A116748" s="1" t="n">
        <v>116746</v>
      </c>
      <c r="B116748" t="inlineStr">
        <is>
          <t>geotzinos</t>
        </is>
      </c>
      <c r="C116748" t="n">
        <v>3</v>
      </c>
      <c r="D116748" t="inlineStr">
        <is>
          <t>{'@geotzinos~logger', '@geotzinos~api', '@geotzinos~validator'}</t>
        </is>
      </c>
    </row>
    <row r="116749">
      <c r="A116749" s="1" t="n">
        <v>116747</v>
      </c>
      <c r="B116749" t="inlineStr">
        <is>
          <t>athenz</t>
        </is>
      </c>
      <c r="C116749" t="n">
        <v>3</v>
      </c>
      <c r="D116749" t="inlineStr">
        <is>
          <t>{'@athenz~auth-core', '@athenz~zts-client', '@athenz~zpe-client'}</t>
        </is>
      </c>
    </row>
    <row r="116750">
      <c r="A116750" s="1" t="n">
        <v>116748</v>
      </c>
      <c r="B116750" t="inlineStr">
        <is>
          <t>amdcheck</t>
        </is>
      </c>
      <c r="C116750" t="n">
        <v>3</v>
      </c>
      <c r="D116750" t="inlineStr">
        <is>
          <t>{'gulp-amdcheck', 'amdcheck-loader', 'grunt-amdcheck'}</t>
        </is>
      </c>
    </row>
    <row r="116751">
      <c r="A116751" s="1" t="n">
        <v>116749</v>
      </c>
      <c r="B116751" t="inlineStr">
        <is>
          <t>netparser</t>
        </is>
      </c>
      <c r="C116751" t="n">
        <v>3</v>
      </c>
      <c r="D116751" t="inlineStr">
        <is>
          <t>{'@dimanoid~netparser', '@economist~netparser', 'netparser'}</t>
        </is>
      </c>
    </row>
    <row r="116752">
      <c r="A116752" s="1" t="n">
        <v>116750</v>
      </c>
      <c r="B116752" t="inlineStr">
        <is>
          <t>cdsapi</t>
        </is>
      </c>
      <c r="C116752" t="n">
        <v>3</v>
      </c>
      <c r="D116752" t="inlineStr">
        <is>
          <t>{'cdsapi', '@djabry~cdsapi', 'tethys-cdsapi'}</t>
        </is>
      </c>
    </row>
    <row r="116753">
      <c r="A116753" s="1" t="n">
        <v>116751</v>
      </c>
      <c r="B116753" t="inlineStr">
        <is>
          <t>fitbox</t>
        </is>
      </c>
      <c r="C116753" t="n">
        <v>3</v>
      </c>
      <c r="D116753" t="inlineStr">
        <is>
          <t>{'fitbit-oauth2-fitbox', 'scale-fitbox', 'react-fitbox'}</t>
        </is>
      </c>
    </row>
    <row r="116754">
      <c r="A116754" s="1" t="n">
        <v>116752</v>
      </c>
      <c r="B116754" t="inlineStr">
        <is>
          <t>kafan</t>
        </is>
      </c>
      <c r="C116754" t="n">
        <v>3</v>
      </c>
      <c r="D116754" t="inlineStr">
        <is>
          <t>{'@kafan~vue-turntable', '@kafan~vue-scratch-card', '@kafan~vue-speed-dial'}</t>
        </is>
      </c>
    </row>
    <row r="116755">
      <c r="A116755" s="1" t="n">
        <v>116753</v>
      </c>
      <c r="B116755" t="inlineStr">
        <is>
          <t>buganto</t>
        </is>
      </c>
      <c r="C116755" t="n">
        <v>3</v>
      </c>
      <c r="D116755" t="inlineStr">
        <is>
          <t>{'@buganto~hh', '@buganto~client', '@buganto~st'}</t>
        </is>
      </c>
    </row>
    <row r="116756">
      <c r="A116756" s="1" t="n">
        <v>116754</v>
      </c>
      <c r="B116756" t="inlineStr">
        <is>
          <t>pytube</t>
        </is>
      </c>
      <c r="C116756" t="n">
        <v>3</v>
      </c>
      <c r="D116756" t="inlineStr">
        <is>
          <t>{'pytube-cli', 'a-pytube-fork-for-spotdl-users', 'pytube'}</t>
        </is>
      </c>
    </row>
    <row r="116757">
      <c r="A116757" s="1" t="n">
        <v>116755</v>
      </c>
      <c r="B116757" t="inlineStr">
        <is>
          <t>beestoken</t>
        </is>
      </c>
      <c r="C116757" t="n">
        <v>3</v>
      </c>
      <c r="D116757" t="inlineStr">
        <is>
          <t>{'@beestoken~sdk', '@beestoken~web3', '@beestoken~connector'}</t>
        </is>
      </c>
    </row>
    <row r="116758">
      <c r="A116758" s="1" t="n">
        <v>116756</v>
      </c>
      <c r="B116758" t="inlineStr">
        <is>
          <t>nauty</t>
        </is>
      </c>
      <c r="C116758" t="n">
        <v>3</v>
      </c>
      <c r="D116758" t="inlineStr">
        <is>
          <t>{'pynauty', 'nauty-lib', 'nauty-dragon'}</t>
        </is>
      </c>
    </row>
    <row r="116759">
      <c r="A116759" s="1" t="n">
        <v>116757</v>
      </c>
      <c r="B116759" t="inlineStr">
        <is>
          <t>panle</t>
        </is>
      </c>
      <c r="C116759" t="n">
        <v>3</v>
      </c>
      <c r="D116759" t="inlineStr">
        <is>
          <t>{'pagination-panle', 'panle', 'vue-select-panle'}</t>
        </is>
      </c>
    </row>
    <row r="116760">
      <c r="A116760" s="1" t="n">
        <v>116758</v>
      </c>
      <c r="B116760" t="inlineStr">
        <is>
          <t>delevts</t>
        </is>
      </c>
      <c r="C116760" t="n">
        <v>3</v>
      </c>
      <c r="D116760" t="inlineStr">
        <is>
          <t>{'delevts-plugin-salesforce', 'delevts-plugin-google', 'delevts'}</t>
        </is>
      </c>
    </row>
    <row r="116761">
      <c r="A116761" s="1" t="n">
        <v>116759</v>
      </c>
      <c r="B116761" t="inlineStr">
        <is>
          <t>aldridge</t>
        </is>
      </c>
      <c r="C116761" t="n">
        <v>3</v>
      </c>
      <c r="D116761" t="inlineStr">
        <is>
          <t>{'@aldridged~docusaurus-plugin-lunr', '@desmondaldridge~ducky-cli', '@aldridged~docusaurus-theme-lunr'}</t>
        </is>
      </c>
    </row>
    <row r="116762">
      <c r="A116762" s="1" t="n">
        <v>116760</v>
      </c>
      <c r="B116762" t="inlineStr">
        <is>
          <t>blapi</t>
        </is>
      </c>
      <c r="C116762" t="n">
        <v>3</v>
      </c>
      <c r="D116762" t="inlineStr">
        <is>
          <t>{'blapi', 'blapi.js', 'blapi-logless'}</t>
        </is>
      </c>
    </row>
    <row r="116763">
      <c r="A116763" s="1" t="n">
        <v>116761</v>
      </c>
      <c r="B116763" t="inlineStr">
        <is>
          <t>z1399</t>
        </is>
      </c>
      <c r="C116763" t="n">
        <v>3</v>
      </c>
      <c r="D116763" t="inlineStr">
        <is>
          <t>{'@z1399~zeta-packer-beta', '@z1399~reta-cli', '@z1399~zeta-packer'}</t>
        </is>
      </c>
    </row>
    <row r="116764">
      <c r="A116764" s="1" t="n">
        <v>116762</v>
      </c>
      <c r="B116764" t="inlineStr">
        <is>
          <t>urldecode</t>
        </is>
      </c>
      <c r="C116764" t="n">
        <v>3</v>
      </c>
      <c r="D116764" t="inlineStr">
        <is>
          <t>{'urldecode', 'urldecode-latin1', 'strman.urldecode'}</t>
        </is>
      </c>
    </row>
    <row r="116765">
      <c r="A116765" s="1" t="n">
        <v>116763</v>
      </c>
      <c r="B116765" t="inlineStr">
        <is>
          <t>emms</t>
        </is>
      </c>
      <c r="C116765" t="n">
        <v>3</v>
      </c>
      <c r="D116765" t="inlineStr">
        <is>
          <t>{'@toemmsche~cpeediff', '@emmsdan~uniis', '@emmsdan~network-address'}</t>
        </is>
      </c>
    </row>
    <row r="116766">
      <c r="A116766" s="1" t="n">
        <v>116764</v>
      </c>
      <c r="B116766" t="inlineStr">
        <is>
          <t>mengxiangjuan</t>
        </is>
      </c>
      <c r="C116766" t="n">
        <v>3</v>
      </c>
      <c r="D116766" t="inlineStr">
        <is>
          <t>{'mengxiangjuan-123juanjuanjuan', 'mengxiangjuan-123juanjuanjuanmengjuan', 'mengxiangjuan'}</t>
        </is>
      </c>
    </row>
    <row r="116767">
      <c r="A116767" s="1" t="n">
        <v>116765</v>
      </c>
      <c r="B116767" t="inlineStr">
        <is>
          <t>asman</t>
        </is>
      </c>
      <c r="C116767" t="n">
        <v>3</v>
      </c>
      <c r="D116767" t="inlineStr">
        <is>
          <t>{'@asman~fl', '@metapages~asman-worker', '@asman~ft'}</t>
        </is>
      </c>
    </row>
    <row r="116768">
      <c r="A116768" s="1" t="n">
        <v>116766</v>
      </c>
      <c r="B116768" t="inlineStr">
        <is>
          <t>bytel</t>
        </is>
      </c>
      <c r="C116768" t="n">
        <v>3</v>
      </c>
      <c r="D116768" t="inlineStr">
        <is>
          <t>{'bytel-api', 'bytel-oauth', 'bytel-tag-commander'}</t>
        </is>
      </c>
    </row>
    <row r="116769">
      <c r="A116769" s="1" t="n">
        <v>116767</v>
      </c>
      <c r="B116769" t="inlineStr">
        <is>
          <t>hardening</t>
        </is>
      </c>
      <c r="C116769" t="n">
        <v>3</v>
      </c>
      <c r="D116769" t="inlineStr">
        <is>
          <t>{'typehardeningrc', 'cschardening', '@datafire~azure_security_adaptivenetworkhardenings'}</t>
        </is>
      </c>
    </row>
    <row r="116770">
      <c r="A116770" s="1" t="n">
        <v>116768</v>
      </c>
      <c r="B116770" t="inlineStr">
        <is>
          <t>livetv</t>
        </is>
      </c>
      <c r="C116770" t="n">
        <v>3</v>
      </c>
      <c r="D116770" t="inlineStr">
        <is>
          <t>{'dorajs-livetv', '@livetv-app~tvguide', '@livetv-app~epgdata'}</t>
        </is>
      </c>
    </row>
    <row r="116771">
      <c r="A116771" s="1" t="n">
        <v>116769</v>
      </c>
      <c r="B116771" t="inlineStr">
        <is>
          <t>jchat</t>
        </is>
      </c>
      <c r="C116771" t="n">
        <v>3</v>
      </c>
      <c r="D116771" t="inlineStr">
        <is>
          <t>{'jchat-hound', 'react-native-jchat-demo', 'jchat'}</t>
        </is>
      </c>
    </row>
    <row r="116772">
      <c r="A116772" s="1" t="n">
        <v>116770</v>
      </c>
      <c r="B116772" t="inlineStr">
        <is>
          <t>kenos</t>
        </is>
      </c>
      <c r="C116772" t="n">
        <v>3</v>
      </c>
      <c r="D116772" t="inlineStr">
        <is>
          <t>{'@iamkenos~fragile', '@iamkenos~eslint-config-tmf-shared', '@iamkenos~ellie'}</t>
        </is>
      </c>
    </row>
    <row r="116773">
      <c r="A116773" s="1" t="n">
        <v>116771</v>
      </c>
      <c r="B116773" t="inlineStr">
        <is>
          <t>iamkenos</t>
        </is>
      </c>
      <c r="C116773" t="n">
        <v>3</v>
      </c>
      <c r="D116773" t="inlineStr">
        <is>
          <t>{'@iamkenos~fragile', '@iamkenos~eslint-config-tmf-shared', '@iamkenos~ellie'}</t>
        </is>
      </c>
    </row>
    <row r="116774">
      <c r="A116774" s="1" t="n">
        <v>116772</v>
      </c>
      <c r="B116774" t="inlineStr">
        <is>
          <t>fragile</t>
        </is>
      </c>
      <c r="C116774" t="n">
        <v>3</v>
      </c>
      <c r="D116774" t="inlineStr">
        <is>
          <t>{'@iamkenos~fragile', 'fragile', 'antifragile'}</t>
        </is>
      </c>
    </row>
    <row r="116775">
      <c r="A116775" s="1" t="n">
        <v>116773</v>
      </c>
      <c r="B116775" t="inlineStr">
        <is>
          <t>icontactpoints</t>
        </is>
      </c>
      <c r="C116775" t="n">
        <v>3</v>
      </c>
      <c r="D116775" t="inlineStr">
        <is>
          <t>{'icontactpoints-client', 'icontactpoints-core', 'icontactpoints-services'}</t>
        </is>
      </c>
    </row>
    <row r="116776">
      <c r="A116776" s="1" t="n">
        <v>116774</v>
      </c>
      <c r="B116776" t="inlineStr">
        <is>
          <t>aeres</t>
        </is>
      </c>
      <c r="C116776" t="n">
        <v>3</v>
      </c>
      <c r="D116776" t="inlineStr">
        <is>
          <t>{'@aeres-games~tester-cli', '@aeres-games~event-emitter', '@aeres-games~validator'}</t>
        </is>
      </c>
    </row>
    <row r="116777">
      <c r="A116777" s="1" t="n">
        <v>116775</v>
      </c>
      <c r="B116777" t="inlineStr">
        <is>
          <t>airnow</t>
        </is>
      </c>
      <c r="C116777" t="n">
        <v>3</v>
      </c>
      <c r="D116777" t="inlineStr">
        <is>
          <t>{'airnow', 'homebridge-airnow', 'airnow-aqi'}</t>
        </is>
      </c>
    </row>
    <row r="116778">
      <c r="A116778" s="1" t="n">
        <v>116776</v>
      </c>
      <c r="B116778" t="inlineStr">
        <is>
          <t>createrest</t>
        </is>
      </c>
      <c r="C116778" t="n">
        <v>3</v>
      </c>
      <c r="D116778" t="inlineStr">
        <is>
          <t>{'createrest-express', 'createrest', 'createrest-koa'}</t>
        </is>
      </c>
    </row>
    <row r="116779">
      <c r="A116779" s="1" t="n">
        <v>116777</v>
      </c>
      <c r="B116779" t="inlineStr">
        <is>
          <t>lfsr</t>
        </is>
      </c>
      <c r="C116779" t="n">
        <v>3</v>
      </c>
      <c r="D116779" t="inlineStr">
        <is>
          <t>{'prng-lfsr', 'lfsr', 'node-lfsr'}</t>
        </is>
      </c>
    </row>
    <row r="116780">
      <c r="A116780" s="1" t="n">
        <v>116778</v>
      </c>
      <c r="B116780" t="inlineStr">
        <is>
          <t>sergjozee</t>
        </is>
      </c>
      <c r="C116780" t="n">
        <v>3</v>
      </c>
      <c r="D116780" t="inlineStr">
        <is>
          <t>{'sergjozee-core', '@sergjozee~boilerplate', '@sergjozee~core'}</t>
        </is>
      </c>
    </row>
    <row r="116781">
      <c r="A116781" s="1" t="n">
        <v>116779</v>
      </c>
      <c r="B116781" t="inlineStr">
        <is>
          <t>syncstore</t>
        </is>
      </c>
      <c r="C116781" t="n">
        <v>3</v>
      </c>
      <c r="D116781" t="inlineStr">
        <is>
          <t>{'promisify-syncstore', 'promisify-syncStore', 'syncstore'}</t>
        </is>
      </c>
    </row>
    <row r="116782">
      <c r="A116782" s="1" t="n">
        <v>116780</v>
      </c>
      <c r="B116782" t="inlineStr">
        <is>
          <t>tabtabgo</t>
        </is>
      </c>
      <c r="C116782" t="n">
        <v>3</v>
      </c>
      <c r="D116782" t="inlineStr">
        <is>
          <t>{'@tabtabgo~core', '@tabtabgo~web', '@tabtabgo~cra-template-admin'}</t>
        </is>
      </c>
    </row>
    <row r="116783">
      <c r="A116783" s="1" t="n">
        <v>116781</v>
      </c>
      <c r="B116783" t="inlineStr">
        <is>
          <t>crmui</t>
        </is>
      </c>
      <c r="C116783" t="n">
        <v>3</v>
      </c>
      <c r="D116783" t="inlineStr">
        <is>
          <t>{'byted-ad-crmui', 'ai-frame-crmui', 'fe-crmui'}</t>
        </is>
      </c>
    </row>
    <row r="116784">
      <c r="A116784" s="1" t="n">
        <v>116782</v>
      </c>
      <c r="B116784" t="inlineStr">
        <is>
          <t>appendit</t>
        </is>
      </c>
      <c r="C116784" t="n">
        <v>3</v>
      </c>
      <c r="D116784" t="inlineStr">
        <is>
          <t>{'appendit', 'grunt-cdn-appendit', 'gulp-appendit'}</t>
        </is>
      </c>
    </row>
    <row r="116785">
      <c r="A116785" s="1" t="n">
        <v>116783</v>
      </c>
      <c r="B116785" t="inlineStr">
        <is>
          <t>indep</t>
        </is>
      </c>
      <c r="C116785" t="n">
        <v>3</v>
      </c>
      <c r="D116785" t="inlineStr">
        <is>
          <t>{'indeprods.js', 'indep-free', 'indep'}</t>
        </is>
      </c>
    </row>
    <row r="116786">
      <c r="A116786" s="1" t="n">
        <v>116784</v>
      </c>
      <c r="B116786" t="inlineStr">
        <is>
          <t>kiewit</t>
        </is>
      </c>
      <c r="C116786" t="n">
        <v>3</v>
      </c>
      <c r="D116786" t="inlineStr">
        <is>
          <t>{'kiewit.central.ui', 'kiewit-core', 'kiewit-kpc-gulpfile'}</t>
        </is>
      </c>
    </row>
    <row r="116787">
      <c r="A116787" s="1" t="n">
        <v>116785</v>
      </c>
      <c r="B116787" t="inlineStr">
        <is>
          <t>newtechyfly</t>
        </is>
      </c>
      <c r="C116787" t="n">
        <v>3</v>
      </c>
      <c r="D116787" t="inlineStr">
        <is>
          <t>{'newtechyfly', 'newtechyfly_maism', 'newtechyfly_m2'}</t>
        </is>
      </c>
    </row>
    <row r="116788">
      <c r="A116788" s="1" t="n">
        <v>116786</v>
      </c>
      <c r="B116788" t="inlineStr">
        <is>
          <t>testnpmpublish</t>
        </is>
      </c>
      <c r="C116788" t="n">
        <v>3</v>
      </c>
      <c r="D116788" t="inlineStr">
        <is>
          <t>{'@joezhou~testnpmpublish', 'testnpmpublish', '@thanhdeptrai69~testnpmpublish'}</t>
        </is>
      </c>
    </row>
    <row r="116789">
      <c r="A116789" s="1" t="n">
        <v>116787</v>
      </c>
      <c r="B116789" t="inlineStr">
        <is>
          <t>reactuate</t>
        </is>
      </c>
      <c r="C116789" t="n">
        <v>3</v>
      </c>
      <c r="D116789" t="inlineStr">
        <is>
          <t>{'reactuate', 'reactuate-cli', 'reactuate-events'}</t>
        </is>
      </c>
    </row>
    <row r="116790">
      <c r="A116790" s="1" t="n">
        <v>116788</v>
      </c>
      <c r="B116790" t="inlineStr">
        <is>
          <t>rajini</t>
        </is>
      </c>
      <c r="C116790" t="n">
        <v>3</v>
      </c>
      <c r="D116790" t="inlineStr">
        <is>
          <t>{'test-rajini', 'rajini', 'test1.rajini'}</t>
        </is>
      </c>
    </row>
    <row r="116791">
      <c r="A116791" s="1" t="n">
        <v>116789</v>
      </c>
      <c r="B116791" t="inlineStr">
        <is>
          <t>tweakpad</t>
        </is>
      </c>
      <c r="C116791" t="n">
        <v>3</v>
      </c>
      <c r="D116791" t="inlineStr">
        <is>
          <t>{'@tweakpad~common', '@tweakpad~core', '@tweakpad~utils'}</t>
        </is>
      </c>
    </row>
    <row r="116792">
      <c r="A116792" s="1" t="n">
        <v>116790</v>
      </c>
      <c r="B116792" t="inlineStr">
        <is>
          <t>saxs</t>
        </is>
      </c>
      <c r="C116792" t="n">
        <v>3</v>
      </c>
      <c r="D116792" t="inlineStr">
        <is>
          <t>{'xicam-saxs', 'saxsa', 'pysaxs'}</t>
        </is>
      </c>
    </row>
    <row r="116793">
      <c r="A116793" s="1" t="n">
        <v>116791</v>
      </c>
      <c r="B116793" t="inlineStr">
        <is>
          <t>zech</t>
        </is>
      </c>
      <c r="C116793" t="n">
        <v>3</v>
      </c>
      <c r="D116793" t="inlineStr">
        <is>
          <t>{'@davidezechukwucode~decode.web.contracts', '@aszechlicki~ng-select', 'zeche'}</t>
        </is>
      </c>
    </row>
    <row r="116794">
      <c r="A116794" s="1" t="n">
        <v>116792</v>
      </c>
      <c r="B116794" t="inlineStr">
        <is>
          <t>hatchd</t>
        </is>
      </c>
      <c r="C116794" t="n">
        <v>3</v>
      </c>
      <c r="D116794" t="inlineStr">
        <is>
          <t>{'@hatchd~cra-template', '@hatchd~utils', '@hatchd~react-components'}</t>
        </is>
      </c>
    </row>
    <row r="116795">
      <c r="A116795" s="1" t="n">
        <v>116793</v>
      </c>
      <c r="B116795" t="inlineStr">
        <is>
          <t>ssec</t>
        </is>
      </c>
      <c r="C116795" t="n">
        <v>3</v>
      </c>
      <c r="D116795" t="inlineStr">
        <is>
          <t>{'@aws-sdk~middleware-ssec', '@aws-js-sdk-v3-prerelease~ssec-middleware', '@aws-sdk~ssec-middleware'}</t>
        </is>
      </c>
    </row>
    <row r="116796">
      <c r="A116796" s="1" t="n">
        <v>116794</v>
      </c>
      <c r="B116796" t="inlineStr">
        <is>
          <t>capitalizer</t>
        </is>
      </c>
      <c r="C116796" t="n">
        <v>3</v>
      </c>
      <c r="D116796" t="inlineStr">
        <is>
          <t>{'capitalizer-ts', 'capitalizer', 'capitalizer_zh'}</t>
        </is>
      </c>
    </row>
    <row r="116797">
      <c r="A116797" s="1" t="n">
        <v>116795</v>
      </c>
      <c r="B116797" t="inlineStr">
        <is>
          <t>croll</t>
        </is>
      </c>
      <c r="C116797" t="n">
        <v>3</v>
      </c>
      <c r="D116797" t="inlineStr">
        <is>
          <t>{'@crollalowis~cl-ui', '@crollalowis~eslint-config', 'croll'}</t>
        </is>
      </c>
    </row>
    <row r="116798">
      <c r="A116798" s="1" t="n">
        <v>116796</v>
      </c>
      <c r="B116798" t="inlineStr">
        <is>
          <t>vueent</t>
        </is>
      </c>
      <c r="C116798" t="n">
        <v>3</v>
      </c>
      <c r="D116798" t="inlineStr">
        <is>
          <t>{'@vueent~core', '@vueent~reactive', '@vueent~mix-models'}</t>
        </is>
      </c>
    </row>
    <row r="116799">
      <c r="A116799" s="1" t="n">
        <v>116797</v>
      </c>
      <c r="B116799" t="inlineStr">
        <is>
          <t>eryn</t>
        </is>
      </c>
      <c r="C116799" t="n">
        <v>3</v>
      </c>
      <c r="D116799" t="inlineStr">
        <is>
          <t>{'ts-verify-eryn-api', 'react-native-template-eryn', 'eryn'}</t>
        </is>
      </c>
    </row>
    <row r="116800">
      <c r="A116800" s="1" t="n">
        <v>116798</v>
      </c>
      <c r="B116800" t="inlineStr">
        <is>
          <t>nodepress</t>
        </is>
      </c>
      <c r="C116800" t="n">
        <v>3</v>
      </c>
      <c r="D116800" t="inlineStr">
        <is>
          <t>{'nodepress-healthchecker', '@vexcited~create-nodepress-app', 'nodepress'}</t>
        </is>
      </c>
    </row>
    <row r="116801">
      <c r="A116801" s="1" t="n">
        <v>116799</v>
      </c>
      <c r="B116801" t="inlineStr">
        <is>
          <t>trippel</t>
        </is>
      </c>
      <c r="C116801" t="n">
        <v>3</v>
      </c>
      <c r="D116801" t="inlineStr">
        <is>
          <t>{'@trippel~archiver-promise', '@trippel~sfcc-deploy', '@trippel~json-to-svg-webpack'}</t>
        </is>
      </c>
    </row>
    <row r="116802">
      <c r="A116802" s="1" t="n">
        <v>116800</v>
      </c>
      <c r="B116802" t="inlineStr">
        <is>
          <t>softlightweb</t>
        </is>
      </c>
      <c r="C116802" t="n">
        <v>3</v>
      </c>
      <c r="D116802" t="inlineStr">
        <is>
          <t>{'@softlightweb~ui-framework', 'softlightweb', '@softlightweb~softlightweb-components'}</t>
        </is>
      </c>
    </row>
    <row r="116803">
      <c r="A116803" s="1" t="n">
        <v>116801</v>
      </c>
      <c r="B116803" t="inlineStr">
        <is>
          <t>lithia</t>
        </is>
      </c>
      <c r="C116803" t="n">
        <v>3</v>
      </c>
      <c r="D116803" t="inlineStr">
        <is>
          <t>{'@lithiamotors~lpp-nav-bar', '@lithiamotors~lpp-mui-theme', 'lithian'}</t>
        </is>
      </c>
    </row>
    <row r="116804">
      <c r="A116804" s="1" t="n">
        <v>116802</v>
      </c>
      <c r="B116804" t="inlineStr">
        <is>
          <t>lvh</t>
        </is>
      </c>
      <c r="C116804" t="n">
        <v>3</v>
      </c>
      <c r="D116804" t="inlineStr">
        <is>
          <t>{'lvhctest', 'fela-plugin-lvha', 'lvh-admin'}</t>
        </is>
      </c>
    </row>
    <row r="116805">
      <c r="A116805" s="1" t="n">
        <v>116803</v>
      </c>
      <c r="B116805" t="inlineStr">
        <is>
          <t>lautfm</t>
        </is>
      </c>
      <c r="C116805" t="n">
        <v>3</v>
      </c>
      <c r="D116805" t="inlineStr">
        <is>
          <t>{'lautfm', 'lautfm-api', 'lautfm-adminapi'}</t>
        </is>
      </c>
    </row>
    <row r="116806">
      <c r="A116806" s="1" t="n">
        <v>116804</v>
      </c>
      <c r="B116806" t="inlineStr">
        <is>
          <t>adminapi</t>
        </is>
      </c>
      <c r="C116806" t="n">
        <v>3</v>
      </c>
      <c r="D116806" t="inlineStr">
        <is>
          <t>{'adminapi', 'apeman-proto-adminapi', 'lautfm-adminapi'}</t>
        </is>
      </c>
    </row>
    <row r="116807">
      <c r="A116807" s="1" t="n">
        <v>116805</v>
      </c>
      <c r="B116807" t="inlineStr">
        <is>
          <t>apidocjs</t>
        </is>
      </c>
      <c r="C116807" t="n">
        <v>3</v>
      </c>
      <c r="D116807" t="inlineStr">
        <is>
          <t>{'apidocjs-markdown', 'gulp-apidocjs', 'apidocjs-md'}</t>
        </is>
      </c>
    </row>
    <row r="116808">
      <c r="A116808" s="1" t="n">
        <v>116806</v>
      </c>
      <c r="B116808" t="inlineStr">
        <is>
          <t>dbip</t>
        </is>
      </c>
      <c r="C116808" t="n">
        <v>3</v>
      </c>
      <c r="D116808" t="inlineStr">
        <is>
          <t>{'dbip', '@ip-location-db~dbip-country', '@ip-location-db~dbip-city'}</t>
        </is>
      </c>
    </row>
    <row r="116809">
      <c r="A116809" s="1" t="n">
        <v>116807</v>
      </c>
      <c r="B116809" t="inlineStr">
        <is>
          <t>dochq</t>
        </is>
      </c>
      <c r="C116809" t="n">
        <v>3</v>
      </c>
      <c r="D116809" t="inlineStr">
        <is>
          <t>{'@dochq~overcast', 'dochq-js-snippets', '@dochq~gocardless-client'}</t>
        </is>
      </c>
    </row>
    <row r="116810">
      <c r="A116810" s="1" t="n">
        <v>116808</v>
      </c>
      <c r="B116810" t="inlineStr">
        <is>
          <t>zeynep</t>
        </is>
      </c>
      <c r="C116810" t="n">
        <v>3</v>
      </c>
      <c r="D116810" t="inlineStr">
        <is>
          <t>{'paketzeynep', 'zeynepjs', 'kodluyoruz68-zeynep'}</t>
        </is>
      </c>
    </row>
    <row r="116811">
      <c r="A116811" s="1" t="n">
        <v>116809</v>
      </c>
      <c r="B116811" t="inlineStr">
        <is>
          <t>jsbookpad</t>
        </is>
      </c>
      <c r="C116811" t="n">
        <v>3</v>
      </c>
      <c r="D116811" t="inlineStr">
        <is>
          <t>{'@jsbookpad~client', '@jsbookpad~local-api', 'jsbookpad'}</t>
        </is>
      </c>
    </row>
    <row r="116812">
      <c r="A116812" s="1" t="n">
        <v>116810</v>
      </c>
      <c r="B116812" t="inlineStr">
        <is>
          <t>opensaas</t>
        </is>
      </c>
      <c r="C116812" t="n">
        <v>3</v>
      </c>
      <c r="D116812" t="inlineStr">
        <is>
          <t>{'opensaas', '@opensaas~keystone-auth0-profile', '@opensaas~keystone-nextjs-auth'}</t>
        </is>
      </c>
    </row>
    <row r="116813">
      <c r="A116813" s="1" t="n">
        <v>116811</v>
      </c>
      <c r="B116813" t="inlineStr">
        <is>
          <t>atreus</t>
        </is>
      </c>
      <c r="C116813" t="n">
        <v>3</v>
      </c>
      <c r="D116813" t="inlineStr">
        <is>
          <t>{'atreus', '@bazecor-api~hardware-technomancy-atreus', '@chrysalis-api~hardware-technomancy-atreus'}</t>
        </is>
      </c>
    </row>
    <row r="116814">
      <c r="A116814" s="1" t="n">
        <v>116812</v>
      </c>
      <c r="B116814" t="inlineStr">
        <is>
          <t>deckofcards</t>
        </is>
      </c>
      <c r="C116814" t="n">
        <v>3</v>
      </c>
      <c r="D116814" t="inlineStr">
        <is>
          <t>{'node-deckofcards', 'deckofcards-api', 'deckofcards'}</t>
        </is>
      </c>
    </row>
    <row r="116815">
      <c r="A116815" s="1" t="n">
        <v>116813</v>
      </c>
      <c r="B116815" t="inlineStr">
        <is>
          <t>commercejs</t>
        </is>
      </c>
      <c r="C116815" t="n">
        <v>3</v>
      </c>
      <c r="D116815" t="inlineStr">
        <is>
          <t>{'vue-commercejs', 'gridsome-source-commercejs', '@chec~react-commercejs-hooks'}</t>
        </is>
      </c>
    </row>
    <row r="116816">
      <c r="A116816" s="1" t="n">
        <v>116814</v>
      </c>
      <c r="B116816" t="inlineStr">
        <is>
          <t>dreamfire</t>
        </is>
      </c>
      <c r="C116816" t="n">
        <v>3</v>
      </c>
      <c r="D116816" t="inlineStr">
        <is>
          <t>{'dreamfire-backend', 'dreamfire-frontend', 'dreamfire-gateway'}</t>
        </is>
      </c>
    </row>
    <row r="116817">
      <c r="A116817" s="1" t="n">
        <v>116815</v>
      </c>
      <c r="B116817" t="inlineStr">
        <is>
          <t>pivi</t>
        </is>
      </c>
      <c r="C116817" t="n">
        <v>3</v>
      </c>
      <c r="D116817" t="inlineStr">
        <is>
          <t>{'pivi-dev-picker', 'pivi', 'pivi-dev-scrollbar'}</t>
        </is>
      </c>
    </row>
    <row r="116818">
      <c r="A116818" s="1" t="n">
        <v>116816</v>
      </c>
      <c r="B116818" t="inlineStr">
        <is>
          <t>cani</t>
        </is>
      </c>
      <c r="C116818" t="n">
        <v>3</v>
      </c>
      <c r="D116818" t="inlineStr">
        <is>
          <t>{'cani-school-web', 'cani', 'cani-common-react'}</t>
        </is>
      </c>
    </row>
    <row r="116819">
      <c r="A116819" s="1" t="n">
        <v>116817</v>
      </c>
      <c r="B116819" t="inlineStr">
        <is>
          <t>help2</t>
        </is>
      </c>
      <c r="C116819" t="n">
        <v>3</v>
      </c>
      <c r="D116819" t="inlineStr">
        <is>
          <t>{'jc-help2', 'help2md', 'cordlr-help2'}</t>
        </is>
      </c>
    </row>
    <row r="116820">
      <c r="A116820" s="1" t="n">
        <v>116818</v>
      </c>
      <c r="B116820" t="inlineStr">
        <is>
          <t>yutin</t>
        </is>
      </c>
      <c r="C116820" t="n">
        <v>3</v>
      </c>
      <c r="D116820" t="inlineStr">
        <is>
          <t>{'yutin-node', 'yutin-expo-av', 'parse-server-yutin'}</t>
        </is>
      </c>
    </row>
    <row r="116821">
      <c r="A116821" s="1" t="n">
        <v>116819</v>
      </c>
      <c r="B116821" t="inlineStr">
        <is>
          <t>ezijing</t>
        </is>
      </c>
      <c r="C116821" t="n">
        <v>3</v>
      </c>
      <c r="D116821" t="inlineStr">
        <is>
          <t>{'@ezijing~vue-passport', '@ezijing~vue-form', '@ezijing~web-message-sdk'}</t>
        </is>
      </c>
    </row>
    <row r="116822">
      <c r="A116822" s="1" t="n">
        <v>116820</v>
      </c>
      <c r="B116822" t="inlineStr">
        <is>
          <t>ethermine</t>
        </is>
      </c>
      <c r="C116822" t="n">
        <v>3</v>
      </c>
      <c r="D116822" t="inlineStr">
        <is>
          <t>{'ethermine', 'ethermine-api', 'node-red-contrib-ethermine'}</t>
        </is>
      </c>
    </row>
    <row r="116823">
      <c r="A116823" s="1" t="n">
        <v>116821</v>
      </c>
      <c r="B116823" t="inlineStr">
        <is>
          <t>knork</t>
        </is>
      </c>
      <c r="C116823" t="n">
        <v>3</v>
      </c>
      <c r="D116823" t="inlineStr">
        <is>
          <t>{'@npm~knork-dev-logger', '@npm~knork', 'knork'}</t>
        </is>
      </c>
    </row>
    <row r="116824">
      <c r="A116824" s="1" t="n">
        <v>116822</v>
      </c>
      <c r="B116824" t="inlineStr">
        <is>
          <t>canvaslabel</t>
        </is>
      </c>
      <c r="C116824" t="n">
        <v>3</v>
      </c>
      <c r="D116824" t="inlineStr">
        <is>
          <t>{'nativescript-canvaslabel', 'leaflet-canvaslabel', '@nativescript-community~ui-canvaslabel'}</t>
        </is>
      </c>
    </row>
    <row r="116825">
      <c r="A116825" s="1" t="n">
        <v>116823</v>
      </c>
      <c r="B116825" t="inlineStr">
        <is>
          <t>xkw</t>
        </is>
      </c>
      <c r="C116825" t="n">
        <v>3</v>
      </c>
      <c r="D116825" t="inlineStr">
        <is>
          <t>{'xkw-0818-test', 'npm-demo-pkg-xkw', 'xkw-0819-test'}</t>
        </is>
      </c>
    </row>
    <row r="116826">
      <c r="A116826" s="1" t="n">
        <v>116824</v>
      </c>
      <c r="B116826" t="inlineStr">
        <is>
          <t>maneki</t>
        </is>
      </c>
      <c r="C116826" t="n">
        <v>3</v>
      </c>
      <c r="D116826" t="inlineStr">
        <is>
          <t>{'@manekiswap~manekiswap-sdk', 'maneki', '@manekiswap~sdk'}</t>
        </is>
      </c>
    </row>
    <row r="116827">
      <c r="A116827" s="1" t="n">
        <v>116825</v>
      </c>
      <c r="B116827" t="inlineStr">
        <is>
          <t>mongeral</t>
        </is>
      </c>
      <c r="C116827" t="n">
        <v>3</v>
      </c>
      <c r="D116827" t="inlineStr">
        <is>
          <t>{'mongeral', 'mongeral-componentes-ui', 'mongeral-widget-authenticator'}</t>
        </is>
      </c>
    </row>
    <row r="116828">
      <c r="A116828" s="1" t="n">
        <v>116826</v>
      </c>
      <c r="B116828" t="inlineStr">
        <is>
          <t>duxet</t>
        </is>
      </c>
      <c r="C116828" t="n">
        <v>3</v>
      </c>
      <c r="D116828" t="inlineStr">
        <is>
          <t>{'@duxet~vue-monaco', '@duxet~puppeteer-cluster', '@duxet~webpack-web-app-manifest-plugin'}</t>
        </is>
      </c>
    </row>
    <row r="116829">
      <c r="A116829" s="1" t="n">
        <v>116827</v>
      </c>
      <c r="B116829" t="inlineStr">
        <is>
          <t>abeluiux</t>
        </is>
      </c>
      <c r="C116829" t="n">
        <v>3</v>
      </c>
      <c r="D116829" t="inlineStr">
        <is>
          <t>{'abeluiux-nwjs-get', 'abeluiux-nwjs-argv', 'abeluiux'}</t>
        </is>
      </c>
    </row>
    <row r="116830">
      <c r="A116830" s="1" t="n">
        <v>116828</v>
      </c>
      <c r="B116830" t="inlineStr">
        <is>
          <t>li8</t>
        </is>
      </c>
      <c r="C116830" t="n">
        <v>3</v>
      </c>
      <c r="D116830" t="inlineStr">
        <is>
          <t>{'@brandonli8~aka', 'react-test-li8', '@brandonli8~grunt-config'}</t>
        </is>
      </c>
    </row>
    <row r="116831">
      <c r="A116831" s="1" t="n">
        <v>116829</v>
      </c>
      <c r="B116831" t="inlineStr">
        <is>
          <t>launchjs</t>
        </is>
      </c>
      <c r="C116831" t="n">
        <v>3</v>
      </c>
      <c r="D116831" t="inlineStr">
        <is>
          <t>{'@jerryfzhang~launchjs', 'launchjs-lib', 'launchjs'}</t>
        </is>
      </c>
    </row>
    <row r="116832">
      <c r="A116832" s="1" t="n">
        <v>116830</v>
      </c>
      <c r="B116832" t="inlineStr">
        <is>
          <t>asciidoctorjs</t>
        </is>
      </c>
      <c r="C116832" t="n">
        <v>3</v>
      </c>
      <c r="D116832" t="inlineStr">
        <is>
          <t>{'asciidoctorjs-web-repack', 'asciidoctorjs-plantuml', 'asciidoctorjs-npm-wrapper'}</t>
        </is>
      </c>
    </row>
    <row r="116833">
      <c r="A116833" s="1" t="n">
        <v>116831</v>
      </c>
      <c r="B116833" t="inlineStr">
        <is>
          <t>vbots</t>
        </is>
      </c>
      <c r="C116833" t="n">
        <v>3</v>
      </c>
      <c r="D116833" t="inlineStr">
        <is>
          <t>{'@vbots~primary-kit', '@vbots~cmenu', '@vbots~session-storage'}</t>
        </is>
      </c>
    </row>
    <row r="116834">
      <c r="A116834" s="1" t="n">
        <v>116832</v>
      </c>
      <c r="B116834" t="inlineStr">
        <is>
          <t>leather</t>
        </is>
      </c>
      <c r="C116834" t="n">
        <v>3</v>
      </c>
      <c r="D116834" t="inlineStr">
        <is>
          <t>{'@sleatherv~mediaplayer', 'leatherstrap', 'leather'}</t>
        </is>
      </c>
    </row>
    <row r="116835">
      <c r="A116835" s="1" t="n">
        <v>116833</v>
      </c>
      <c r="B116835" t="inlineStr">
        <is>
          <t>sdop</t>
        </is>
      </c>
      <c r="C116835" t="n">
        <v>3</v>
      </c>
      <c r="D116835" t="inlineStr">
        <is>
          <t>{'sdop-web', 'sdop', 'sdop-discord'}</t>
        </is>
      </c>
    </row>
    <row r="116836">
      <c r="A116836" s="1" t="n">
        <v>116834</v>
      </c>
      <c r="B116836" t="inlineStr">
        <is>
          <t>finspace</t>
        </is>
      </c>
      <c r="C116836" t="n">
        <v>3</v>
      </c>
      <c r="D116836" t="inlineStr">
        <is>
          <t>{'@aws-cdk~aws-finspace', '@aws-sdk~client-finspace', '@aws-sdk~client-finspace-data'}</t>
        </is>
      </c>
    </row>
    <row r="116837">
      <c r="A116837" s="1" t="n">
        <v>116835</v>
      </c>
      <c r="B116837" t="inlineStr">
        <is>
          <t>boavista</t>
        </is>
      </c>
      <c r="C116837" t="n">
        <v>3</v>
      </c>
      <c r="D116837" t="inlineStr">
        <is>
          <t>{'consulta-boavista-v2', 'boavista-v2', 'boavista'}</t>
        </is>
      </c>
    </row>
    <row r="116838">
      <c r="A116838" s="1" t="n">
        <v>116836</v>
      </c>
      <c r="B116838" t="inlineStr">
        <is>
          <t>pwinty</t>
        </is>
      </c>
      <c r="C116838" t="n">
        <v>3</v>
      </c>
      <c r="D116838" t="inlineStr">
        <is>
          <t>{'pwinty', 'pwinty-api', '@mathieudutour~pwinty'}</t>
        </is>
      </c>
    </row>
    <row r="116839">
      <c r="A116839" s="1" t="n">
        <v>116837</v>
      </c>
      <c r="B116839" t="inlineStr">
        <is>
          <t>iitc</t>
        </is>
      </c>
      <c r="C116839" t="n">
        <v>3</v>
      </c>
      <c r="D116839" t="inlineStr">
        <is>
          <t>{'@types~iitc', 'iitc', 'iitcpluginkit'}</t>
        </is>
      </c>
    </row>
    <row r="116840">
      <c r="A116840" s="1" t="n">
        <v>116838</v>
      </c>
      <c r="B116840" t="inlineStr">
        <is>
          <t>gulplug</t>
        </is>
      </c>
      <c r="C116840" t="n">
        <v>3</v>
      </c>
      <c r="D116840" t="inlineStr">
        <is>
          <t>{'gulplug-coffee-amdify', 'gulplug', 'gulplug-browserify'}</t>
        </is>
      </c>
    </row>
    <row r="116841">
      <c r="A116841" s="1" t="n">
        <v>116839</v>
      </c>
      <c r="B116841" t="inlineStr">
        <is>
          <t>balta</t>
        </is>
      </c>
      <c r="C116841" t="n">
        <v>3</v>
      </c>
      <c r="D116841" t="inlineStr">
        <is>
          <t>{'balta_module', 'lesson5-baltasev', '@grigor_baltadjian~.lotide'}</t>
        </is>
      </c>
    </row>
    <row r="116842">
      <c r="A116842" s="1" t="n">
        <v>116840</v>
      </c>
      <c r="B116842" t="inlineStr">
        <is>
          <t>jmegs</t>
        </is>
      </c>
      <c r="C116842" t="n">
        <v>3</v>
      </c>
      <c r="D116842" t="inlineStr">
        <is>
          <t>{'jmegs-palindrome', '@jmegs~tpl', 'jmegs'}</t>
        </is>
      </c>
    </row>
    <row r="116843">
      <c r="A116843" s="1" t="n">
        <v>116841</v>
      </c>
      <c r="B116843" t="inlineStr">
        <is>
          <t>stamina</t>
        </is>
      </c>
      <c r="C116843" t="n">
        <v>3</v>
      </c>
      <c r="D116843" t="inlineStr">
        <is>
          <t>{'stamina', 'project-stamina-launcher', 'stamina-calculator'}</t>
        </is>
      </c>
    </row>
    <row r="116844">
      <c r="A116844" s="1" t="n">
        <v>116842</v>
      </c>
      <c r="B116844" t="inlineStr">
        <is>
          <t>cowswap</t>
        </is>
      </c>
      <c r="C116844" t="n">
        <v>3</v>
      </c>
      <c r="D116844" t="inlineStr">
        <is>
          <t>{'cowswap-uikit', '@cowswap~uikit', 'cowswap-sdk'}</t>
        </is>
      </c>
    </row>
    <row r="116845">
      <c r="A116845" s="1" t="n">
        <v>116843</v>
      </c>
      <c r="B116845" t="inlineStr">
        <is>
          <t>amndns</t>
        </is>
      </c>
      <c r="C116845" t="n">
        <v>3</v>
      </c>
      <c r="D116845" t="inlineStr">
        <is>
          <t>{'@amndns~redis-ts', '@amndns~amqp-ts', '@amndns~service-utils'}</t>
        </is>
      </c>
    </row>
    <row r="116846">
      <c r="A116846" s="1" t="n">
        <v>116844</v>
      </c>
      <c r="B116846" t="inlineStr">
        <is>
          <t>simpleproxy</t>
        </is>
      </c>
      <c r="C116846" t="n">
        <v>3</v>
      </c>
      <c r="D116846" t="inlineStr">
        <is>
          <t>{'generator-simpleproxy', 'simpleproxy', 'ui5-middleware-simpleproxy'}</t>
        </is>
      </c>
    </row>
    <row r="116847">
      <c r="A116847" s="1" t="n">
        <v>116845</v>
      </c>
      <c r="B116847" t="inlineStr">
        <is>
          <t>hofmann</t>
        </is>
      </c>
      <c r="C116847" t="n">
        <v>3</v>
      </c>
      <c r="D116847" t="inlineStr">
        <is>
          <t>{'trevinhofmann.com', 'eslint-config-thofmann', '@zino-hofmann~pi-camera-connect'}</t>
        </is>
      </c>
    </row>
    <row r="116848">
      <c r="A116848" s="1" t="n">
        <v>116846</v>
      </c>
      <c r="B116848" t="inlineStr">
        <is>
          <t>eliftech</t>
        </is>
      </c>
      <c r="C116848" t="n">
        <v>3</v>
      </c>
      <c r="D116848" t="inlineStr">
        <is>
          <t>{'ocpp-eliftech', 'eliftech-test', '@ampeco~ocpp-eliftech'}</t>
        </is>
      </c>
    </row>
    <row r="116849">
      <c r="A116849" s="1" t="n">
        <v>116847</v>
      </c>
      <c r="B116849" t="inlineStr">
        <is>
          <t>iosys</t>
        </is>
      </c>
      <c r="C116849" t="n">
        <v>3</v>
      </c>
      <c r="D116849" t="inlineStr">
        <is>
          <t>{'iosys', 'iosys-latex-eqn-converter', 'iosys-one2one-rtc'}</t>
        </is>
      </c>
    </row>
    <row r="116850">
      <c r="A116850" s="1" t="n">
        <v>116848</v>
      </c>
      <c r="B116850" t="inlineStr">
        <is>
          <t>meq</t>
        </is>
      </c>
      <c r="C116850" t="n">
        <v>3</v>
      </c>
      <c r="D116850" t="inlineStr">
        <is>
          <t>{'meqcode', 'meqem', 'meq'}</t>
        </is>
      </c>
    </row>
    <row r="116851">
      <c r="A116851" s="1" t="n">
        <v>116849</v>
      </c>
      <c r="B116851" t="inlineStr">
        <is>
          <t>mcls</t>
        </is>
      </c>
      <c r="C116851" t="n">
        <v>3</v>
      </c>
      <c r="D116851" t="inlineStr">
        <is>
          <t>{'omcls', 'mcls', 'mcls-lib'}</t>
        </is>
      </c>
    </row>
    <row r="116852">
      <c r="A116852" s="1" t="n">
        <v>116850</v>
      </c>
      <c r="B116852" t="inlineStr">
        <is>
          <t>astor</t>
        </is>
      </c>
      <c r="C116852" t="n">
        <v>3</v>
      </c>
      <c r="D116852" t="inlineStr">
        <is>
          <t>{'astorjs', 'astor', 'paastor'}</t>
        </is>
      </c>
    </row>
    <row r="116853">
      <c r="A116853" s="1" t="n">
        <v>116851</v>
      </c>
      <c r="B116853" t="inlineStr">
        <is>
          <t>mantras</t>
        </is>
      </c>
      <c r="C116853" t="n">
        <v>3</v>
      </c>
      <c r="D116853" t="inlineStr">
        <is>
          <t>{'react-mantras', 'mantras', 'maximojo.mantras.js'}</t>
        </is>
      </c>
    </row>
    <row r="116854">
      <c r="A116854" s="1" t="n">
        <v>116852</v>
      </c>
      <c r="B116854" t="inlineStr">
        <is>
          <t>ghchu</t>
        </is>
      </c>
      <c r="C116854" t="n">
        <v>3</v>
      </c>
      <c r="D116854" t="inlineStr">
        <is>
          <t>{'@ghchu~loading-spinner', '@ghchu~utils', '@ghchu~color-palette'}</t>
        </is>
      </c>
    </row>
    <row r="116855">
      <c r="A116855" s="1" t="n">
        <v>116853</v>
      </c>
      <c r="B116855" t="inlineStr">
        <is>
          <t>sprayer</t>
        </is>
      </c>
      <c r="C116855" t="n">
        <v>3</v>
      </c>
      <c r="D116855" t="inlineStr">
        <is>
          <t>{'dracoon-sprayer', 'react-sprayer', 'sprayer'}</t>
        </is>
      </c>
    </row>
    <row r="116856">
      <c r="A116856" s="1" t="n">
        <v>116854</v>
      </c>
      <c r="B116856" t="inlineStr">
        <is>
          <t>vaga</t>
        </is>
      </c>
      <c r="C116856" t="n">
        <v>3</v>
      </c>
      <c r="D116856" t="inlineStr">
        <is>
          <t>{'gavagai', '@datafire~gavagai.se', 'vaga-ui'}</t>
        </is>
      </c>
    </row>
    <row r="116857">
      <c r="A116857" s="1" t="n">
        <v>116855</v>
      </c>
      <c r="B116857" t="inlineStr">
        <is>
          <t>zymbit</t>
        </is>
      </c>
      <c r="C116857" t="n">
        <v>3</v>
      </c>
      <c r="D116857" t="inlineStr">
        <is>
          <t>{'zymbit-trequests', 'zymbit', 'zymbit-connect'}</t>
        </is>
      </c>
    </row>
    <row r="116858">
      <c r="A116858" s="1" t="n">
        <v>116856</v>
      </c>
      <c r="B116858" t="inlineStr">
        <is>
          <t>statenext</t>
        </is>
      </c>
      <c r="C116858" t="n">
        <v>3</v>
      </c>
      <c r="D116858" t="inlineStr">
        <is>
          <t>{'statenext-api', 'create-statenext-app', 'statenext-with-mongo'}</t>
        </is>
      </c>
    </row>
    <row r="116859">
      <c r="A116859" s="1" t="n">
        <v>116857</v>
      </c>
      <c r="B116859" t="inlineStr">
        <is>
          <t>geg</t>
        </is>
      </c>
      <c r="C116859" t="n">
        <v>3</v>
      </c>
      <c r="D116859" t="inlineStr">
        <is>
          <t>{'geg.common.angular', 'geg', 'geg-auth-adapter'}</t>
        </is>
      </c>
    </row>
    <row r="116860">
      <c r="A116860" s="1" t="n">
        <v>116858</v>
      </c>
      <c r="B116860" t="inlineStr">
        <is>
          <t>nedis</t>
        </is>
      </c>
      <c r="C116860" t="n">
        <v>3</v>
      </c>
      <c r="D116860" t="inlineStr">
        <is>
          <t>{'@neferett~nedis', 'nedis-cache', 'nedis'}</t>
        </is>
      </c>
    </row>
    <row r="116861">
      <c r="A116861" s="1" t="n">
        <v>116859</v>
      </c>
      <c r="B116861" t="inlineStr">
        <is>
          <t>glnotebook</t>
        </is>
      </c>
      <c r="C116861" t="n">
        <v>3</v>
      </c>
      <c r="D116861" t="inlineStr">
        <is>
          <t>{'@glnotebook~local-client', 'glnotebook', '@glnotebook~local-api'}</t>
        </is>
      </c>
    </row>
    <row r="116862">
      <c r="A116862" s="1" t="n">
        <v>116860</v>
      </c>
      <c r="B116862" t="inlineStr">
        <is>
          <t>experienc</t>
        </is>
      </c>
      <c r="C116862" t="n">
        <v>3</v>
      </c>
      <c r="D116862" t="inlineStr">
        <is>
          <t>{'@experiencis~generator-package', '@experiencis~react-button', '@experiencis~react-component'}</t>
        </is>
      </c>
    </row>
    <row r="116863">
      <c r="A116863" s="1" t="n">
        <v>116861</v>
      </c>
      <c r="B116863" t="inlineStr">
        <is>
          <t>experiencis</t>
        </is>
      </c>
      <c r="C116863" t="n">
        <v>3</v>
      </c>
      <c r="D116863" t="inlineStr">
        <is>
          <t>{'@experiencis~generator-package', '@experiencis~react-button', '@experiencis~react-component'}</t>
        </is>
      </c>
    </row>
    <row r="116864">
      <c r="A116864" s="1" t="n">
        <v>116862</v>
      </c>
      <c r="B116864" t="inlineStr">
        <is>
          <t>campello</t>
        </is>
      </c>
      <c r="C116864" t="n">
        <v>3</v>
      </c>
      <c r="D116864" t="inlineStr">
        <is>
          <t>{'@leonardo-campello~prettier-config-ct', 'campello-pack-prova', 'campello-angular-pack-example'}</t>
        </is>
      </c>
    </row>
    <row r="116865">
      <c r="A116865" s="1" t="n">
        <v>116863</v>
      </c>
      <c r="B116865" t="inlineStr">
        <is>
          <t>webglue</t>
        </is>
      </c>
      <c r="C116865" t="n">
        <v>3</v>
      </c>
      <c r="D116865" t="inlineStr">
        <is>
          <t>{'webglue', '@device.farm~webglue', 'webglue-core'}</t>
        </is>
      </c>
    </row>
    <row r="116866">
      <c r="A116866" s="1" t="n">
        <v>116864</v>
      </c>
      <c r="B116866" t="inlineStr">
        <is>
          <t>couchpotato</t>
        </is>
      </c>
      <c r="C116866" t="n">
        <v>3</v>
      </c>
      <c r="D116866" t="inlineStr">
        <is>
          <t>{'couchpotato', 'couchpotato-api', 'node-couchpotato'}</t>
        </is>
      </c>
    </row>
    <row r="116867">
      <c r="A116867" s="1" t="n">
        <v>116865</v>
      </c>
      <c r="B116867" t="inlineStr">
        <is>
          <t>mayank1513</t>
        </is>
      </c>
      <c r="C116867" t="n">
        <v>3</v>
      </c>
      <c r="D116867" t="inlineStr">
        <is>
          <t>{'@mayank1513~vue-tag-input', '@mayank1513~auto-link', '@mayank1513~tag-input'}</t>
        </is>
      </c>
    </row>
    <row r="116868">
      <c r="A116868" s="1" t="n">
        <v>116866</v>
      </c>
      <c r="B116868" t="inlineStr">
        <is>
          <t>snowlu</t>
        </is>
      </c>
      <c r="C116868" t="n">
        <v>3</v>
      </c>
      <c r="D116868" t="inlineStr">
        <is>
          <t>{'snowlu-11', 'snowlu-1122', 'snowlu-20171016'}</t>
        </is>
      </c>
    </row>
    <row r="116869">
      <c r="A116869" s="1" t="n">
        <v>116867</v>
      </c>
      <c r="B116869" t="inlineStr">
        <is>
          <t>oomoo</t>
        </is>
      </c>
      <c r="C116869" t="n">
        <v>3</v>
      </c>
      <c r="D116869" t="inlineStr">
        <is>
          <t>{'@moomoomamoo~rocket-rounding-types', 'moomoo.js', 'moomoo'}</t>
        </is>
      </c>
    </row>
    <row r="116870">
      <c r="A116870" s="1" t="n">
        <v>116868</v>
      </c>
      <c r="B116870" t="inlineStr">
        <is>
          <t>sidenote</t>
        </is>
      </c>
      <c r="C116870" t="n">
        <v>3</v>
      </c>
      <c r="D116870" t="inlineStr">
        <is>
          <t>{'@lrnwebcomponents~lrndesign-sidenote', 'sidenote', 'markdown-it-sidenote'}</t>
        </is>
      </c>
    </row>
    <row r="116871">
      <c r="A116871" s="1" t="n">
        <v>116869</v>
      </c>
      <c r="B116871" t="inlineStr">
        <is>
          <t>bojangles</t>
        </is>
      </c>
      <c r="C116871" t="n">
        <v>3</v>
      </c>
      <c r="D116871" t="inlineStr">
        <is>
          <t>{'@bojangles~exfs', '@bojangles~txt2json', '@bojangles~allcities'}</t>
        </is>
      </c>
    </row>
    <row r="116872">
      <c r="A116872" s="1" t="n">
        <v>116870</v>
      </c>
      <c r="B116872" t="inlineStr">
        <is>
          <t>xyt</t>
        </is>
      </c>
      <c r="C116872" t="n">
        <v>3</v>
      </c>
      <c r="D116872" t="inlineStr">
        <is>
          <t>{'xyt-i18n', 'xyt', 'xyt-cli'}</t>
        </is>
      </c>
    </row>
    <row r="116873">
      <c r="A116873" s="1" t="n">
        <v>116871</v>
      </c>
      <c r="B116873" t="inlineStr">
        <is>
          <t>zld</t>
        </is>
      </c>
      <c r="C116873" t="n">
        <v>3</v>
      </c>
      <c r="D116873" t="inlineStr">
        <is>
          <t>{'zld', 'day-zld', 'zld-zk'}</t>
        </is>
      </c>
    </row>
    <row r="116874">
      <c r="A116874" s="1" t="n">
        <v>116872</v>
      </c>
      <c r="B116874" t="inlineStr">
        <is>
          <t>jeff9511</t>
        </is>
      </c>
      <c r="C116874" t="n">
        <v>3</v>
      </c>
      <c r="D116874" t="inlineStr">
        <is>
          <t>{'@jeff9511~eslint-config-jeff', '@jeff9511~cli', '@jeff9511~stylelint-config-jeff'}</t>
        </is>
      </c>
    </row>
    <row r="116875">
      <c r="A116875" s="1" t="n">
        <v>116873</v>
      </c>
      <c r="B116875" t="inlineStr">
        <is>
          <t>ludois</t>
        </is>
      </c>
      <c r="C116875" t="n">
        <v>3</v>
      </c>
      <c r="D116875" t="inlineStr">
        <is>
          <t>{'@ludois~react-scrollable-anchor', '@ludois~easymde', '@ludois~react-snap'}</t>
        </is>
      </c>
    </row>
    <row r="116876">
      <c r="A116876" s="1" t="n">
        <v>116874</v>
      </c>
      <c r="B116876" t="inlineStr">
        <is>
          <t>adriatic</t>
        </is>
      </c>
      <c r="C116876" t="n">
        <v>3</v>
      </c>
      <c r="D116876" t="inlineStr">
        <is>
          <t>{'@extra-bigint~quadriatic-mean', '@extra-bigint~quadriatic-mean.min', 'is-adriatic'}</t>
        </is>
      </c>
    </row>
    <row r="116877">
      <c r="A116877" s="1" t="n">
        <v>116875</v>
      </c>
      <c r="B116877" t="inlineStr">
        <is>
          <t>prianik</t>
        </is>
      </c>
      <c r="C116877" t="n">
        <v>3</v>
      </c>
      <c r="D116877" t="inlineStr">
        <is>
          <t>{'@obvious-msk~prianik-framework', '@obvious-msk~prianik-ui-validators', '@obvious-msk~prianik-ui'}</t>
        </is>
      </c>
    </row>
    <row r="116878">
      <c r="A116878" s="1" t="n">
        <v>116876</v>
      </c>
      <c r="B116878" t="inlineStr">
        <is>
          <t>lexoffice</t>
        </is>
      </c>
      <c r="C116878" t="n">
        <v>3</v>
      </c>
      <c r="D116878" t="inlineStr">
        <is>
          <t>{'lexoffice', '@trieb.work~lexoffice-ts', '@elbstack~lexoffice-client-js'}</t>
        </is>
      </c>
    </row>
    <row r="116879">
      <c r="A116879" s="1" t="n">
        <v>116877</v>
      </c>
      <c r="B116879" t="inlineStr">
        <is>
          <t>gazelle</t>
        </is>
      </c>
      <c r="C116879" t="n">
        <v>3</v>
      </c>
      <c r="D116879" t="inlineStr">
        <is>
          <t>{'gazelle-api', 'gazelle', 'gazelle-client'}</t>
        </is>
      </c>
    </row>
    <row r="116880">
      <c r="A116880" s="1" t="n">
        <v>116878</v>
      </c>
      <c r="B116880" t="inlineStr">
        <is>
          <t>curupira</t>
        </is>
      </c>
      <c r="C116880" t="n">
        <v>3</v>
      </c>
      <c r="D116880" t="inlineStr">
        <is>
          <t>{'@curupira~grid-system', '@curupira~vue-components-ui', '@curupira~vue-mapbox'}</t>
        </is>
      </c>
    </row>
    <row r="116881">
      <c r="A116881" s="1" t="n">
        <v>116879</v>
      </c>
      <c r="B116881" t="inlineStr">
        <is>
          <t>bussard</t>
        </is>
      </c>
      <c r="C116881" t="n">
        <v>3</v>
      </c>
      <c r="D116881" t="inlineStr">
        <is>
          <t>{'@markbussard~eslint-config-react', '@markbussard~router', '@markbussard~eslint-config'}</t>
        </is>
      </c>
    </row>
    <row r="116882">
      <c r="A116882" s="1" t="n">
        <v>116880</v>
      </c>
      <c r="B116882" t="inlineStr">
        <is>
          <t>markbussard</t>
        </is>
      </c>
      <c r="C116882" t="n">
        <v>3</v>
      </c>
      <c r="D116882" t="inlineStr">
        <is>
          <t>{'@markbussard~eslint-config-react', '@markbussard~router', '@markbussard~eslint-config'}</t>
        </is>
      </c>
    </row>
    <row r="116883">
      <c r="A116883" s="1" t="n">
        <v>116881</v>
      </c>
      <c r="B116883" t="inlineStr">
        <is>
          <t>pyocd</t>
        </is>
      </c>
      <c r="C116883" t="n">
        <v>3</v>
      </c>
      <c r="D116883" t="inlineStr">
        <is>
          <t>{'pyocd', 'pyocd-pemicro', 'pyocd-wireless'}</t>
        </is>
      </c>
    </row>
    <row r="116884">
      <c r="A116884" s="1" t="n">
        <v>116882</v>
      </c>
      <c r="B116884" t="inlineStr">
        <is>
          <t>alker0</t>
        </is>
      </c>
      <c r="C116884" t="n">
        <v>3</v>
      </c>
      <c r="D116884" t="inlineStr">
        <is>
          <t>{'@alker0~type-filter-clsx', '@alker0~cirrus-types-for-github-actions-test', '@alker0~cirrus-types'}</t>
        </is>
      </c>
    </row>
    <row r="116885">
      <c r="A116885" s="1" t="n">
        <v>116883</v>
      </c>
      <c r="B116885" t="inlineStr">
        <is>
          <t>octoscripts</t>
        </is>
      </c>
      <c r="C116885" t="n">
        <v>3</v>
      </c>
      <c r="D116885" t="inlineStr">
        <is>
          <t>{'octoscripts-merge-greenkeeper', 'octoscripts-scripts', 'octoscripts-tag-merge-conflits'}</t>
        </is>
      </c>
    </row>
    <row r="116886">
      <c r="A116886" s="1" t="n">
        <v>116884</v>
      </c>
      <c r="B116886" t="inlineStr">
        <is>
          <t>cryptogenic</t>
        </is>
      </c>
      <c r="C116886" t="n">
        <v>3</v>
      </c>
      <c r="D116886" t="inlineStr">
        <is>
          <t>{'@xnorandom~cryptogenicuikitmod', 'cryptogenic_uikit', '@xnorandom~cryptogenicuikit'}</t>
        </is>
      </c>
    </row>
    <row r="116887">
      <c r="A116887" s="1" t="n">
        <v>116885</v>
      </c>
      <c r="B116887" t="inlineStr">
        <is>
          <t>anderb</t>
        </is>
      </c>
      <c r="C116887" t="n">
        <v>3</v>
      </c>
      <c r="D116887" t="inlineStr">
        <is>
          <t>{'@anderb-jsnote~local-api', '@anderb-jsnote~local-client', 'anderb-tiny-npm-deploy'}</t>
        </is>
      </c>
    </row>
    <row r="116888">
      <c r="A116888" s="1" t="n">
        <v>116886</v>
      </c>
      <c r="B116888" t="inlineStr">
        <is>
          <t>dingdong</t>
        </is>
      </c>
      <c r="C116888" t="n">
        <v>3</v>
      </c>
      <c r="D116888" t="inlineStr">
        <is>
          <t>{'dingdong-api', 'dingdong', 'dingdong-apis'}</t>
        </is>
      </c>
    </row>
    <row r="116889">
      <c r="A116889" s="1" t="n">
        <v>116887</v>
      </c>
      <c r="B116889" t="inlineStr">
        <is>
          <t>slugifier</t>
        </is>
      </c>
      <c r="C116889" t="n">
        <v>3</v>
      </c>
      <c r="D116889" t="inlineStr">
        <is>
          <t>{'b2w-slugifier', 'slugifier', 'angular-slugifier'}</t>
        </is>
      </c>
    </row>
    <row r="116890">
      <c r="A116890" s="1" t="n">
        <v>116888</v>
      </c>
      <c r="B116890" t="inlineStr">
        <is>
          <t>naudiodon</t>
        </is>
      </c>
      <c r="C116890" t="n">
        <v>3</v>
      </c>
      <c r="D116890" t="inlineStr">
        <is>
          <t>{'naudiodon-lame', '@types~naudiodon', 'naudiodon'}</t>
        </is>
      </c>
    </row>
    <row r="116891">
      <c r="A116891" s="1" t="n">
        <v>116889</v>
      </c>
      <c r="B116891" t="inlineStr">
        <is>
          <t>makeapi</t>
        </is>
      </c>
      <c r="C116891" t="n">
        <v>3</v>
      </c>
      <c r="D116891" t="inlineStr">
        <is>
          <t>{'openapi-makeapi', 'makeapi-client', 'makeapi'}</t>
        </is>
      </c>
    </row>
    <row r="116892">
      <c r="A116892" s="1" t="n">
        <v>116890</v>
      </c>
      <c r="B116892" t="inlineStr">
        <is>
          <t>ponominalu</t>
        </is>
      </c>
      <c r="C116892" t="n">
        <v>3</v>
      </c>
      <c r="D116892" t="inlineStr">
        <is>
          <t>{'eslint-config-ponominalu', 'stylelint-config-ponominalu', 'python-ponominalu'}</t>
        </is>
      </c>
    </row>
    <row r="116893">
      <c r="A116893" s="1" t="n">
        <v>116891</v>
      </c>
      <c r="B116893" t="inlineStr">
        <is>
          <t>weflow</t>
        </is>
      </c>
      <c r="C116893" t="n">
        <v>3</v>
      </c>
      <c r="D116893" t="inlineStr">
        <is>
          <t>{'weflow', 'weflow-rev-all', 'weflow-imagemin'}</t>
        </is>
      </c>
    </row>
    <row r="116894">
      <c r="A116894" s="1" t="n">
        <v>116892</v>
      </c>
      <c r="B116894" t="inlineStr">
        <is>
          <t>divxpro</t>
        </is>
      </c>
      <c r="C116894" t="n">
        <v>3</v>
      </c>
      <c r="D116894" t="inlineStr">
        <is>
          <t>{'element-theme-divxpro', 'remixicon-divxpro', 'element-ui-divxpro'}</t>
        </is>
      </c>
    </row>
    <row r="116895">
      <c r="A116895" s="1" t="n">
        <v>116893</v>
      </c>
      <c r="B116895" t="inlineStr">
        <is>
          <t>liamgen</t>
        </is>
      </c>
      <c r="C116895" t="n">
        <v>3</v>
      </c>
      <c r="D116895" t="inlineStr">
        <is>
          <t>{'@liamgen~utils', '@liamgen~utils.js', '@liamgen~ml'}</t>
        </is>
      </c>
    </row>
    <row r="116896">
      <c r="A116896" s="1" t="n">
        <v>116894</v>
      </c>
      <c r="B116896" t="inlineStr">
        <is>
          <t>sohbet</t>
        </is>
      </c>
      <c r="C116896" t="n">
        <v>3</v>
      </c>
      <c r="D116896" t="inlineStr">
        <is>
          <t>{'mevlanasohbet-irc-framework', 'sohbet', 'ozgur-sohbet'}</t>
        </is>
      </c>
    </row>
    <row r="116897">
      <c r="A116897" s="1" t="n">
        <v>116895</v>
      </c>
      <c r="B116897" t="inlineStr">
        <is>
          <t>miniserve</t>
        </is>
      </c>
      <c r="C116897" t="n">
        <v>3</v>
      </c>
      <c r="D116897" t="inlineStr">
        <is>
          <t>{'miniserve', '@dastahel~miniserve', '@ethomsondemo~miniserve'}</t>
        </is>
      </c>
    </row>
    <row r="116898">
      <c r="A116898" s="1" t="n">
        <v>116896</v>
      </c>
      <c r="B116898" t="inlineStr">
        <is>
          <t>destwofe</t>
        </is>
      </c>
      <c r="C116898" t="n">
        <v>3</v>
      </c>
      <c r="D116898" t="inlineStr">
        <is>
          <t>{'@destwofe~n-utils', '@destwofe~n-logger-archiver', '@destwofe~n-logger'}</t>
        </is>
      </c>
    </row>
    <row r="116899">
      <c r="A116899" s="1" t="n">
        <v>116897</v>
      </c>
      <c r="B116899" t="inlineStr">
        <is>
          <t>konz</t>
        </is>
      </c>
      <c r="C116899" t="n">
        <v>3</v>
      </c>
      <c r="D116899" t="inlineStr">
        <is>
          <t>{'@thekonz~apollo-lighthouse-subscription-link', 'konzole', 'konzilo_webservice'}</t>
        </is>
      </c>
    </row>
    <row r="116900">
      <c r="A116900" s="1" t="n">
        <v>116898</v>
      </c>
      <c r="B116900" t="inlineStr">
        <is>
          <t>documentations</t>
        </is>
      </c>
      <c r="C116900" t="n">
        <v>3</v>
      </c>
      <c r="D116900" t="inlineStr">
        <is>
          <t>{'oxapi-documentations-build-script', 'documentations', 'pipe-documentations'}</t>
        </is>
      </c>
    </row>
    <row r="116901">
      <c r="A116901" s="1" t="n">
        <v>116899</v>
      </c>
      <c r="B116901" t="inlineStr">
        <is>
          <t>localiza</t>
        </is>
      </c>
      <c r="C116901" t="n">
        <v>3</v>
      </c>
      <c r="D116901" t="inlineStr">
        <is>
          <t>{'localizator.js', 'cordova-plugin-gwmnet-localizacao', 'vue-localizator'}</t>
        </is>
      </c>
    </row>
    <row r="116902">
      <c r="A116902" s="1" t="n">
        <v>116900</v>
      </c>
      <c r="B116902" t="inlineStr">
        <is>
          <t>codedox</t>
        </is>
      </c>
      <c r="C116902" t="n">
        <v>3</v>
      </c>
      <c r="D116902" t="inlineStr">
        <is>
          <t>{'codedox', '@codedox~local-api', '@codedox~local-client'}</t>
        </is>
      </c>
    </row>
    <row r="116903">
      <c r="A116903" s="1" t="n">
        <v>116901</v>
      </c>
      <c r="B116903" t="inlineStr">
        <is>
          <t>stefanie</t>
        </is>
      </c>
      <c r="C116903" t="n">
        <v>3</v>
      </c>
      <c r="D116903" t="inlineStr">
        <is>
          <t>{'@stefanieliang~stefanieliang-npm-project', 'npm-stefanie-flooeen', '@stefanieliang-org~stefanieliang-org-npm-project'}</t>
        </is>
      </c>
    </row>
    <row r="116904">
      <c r="A116904" s="1" t="n">
        <v>116902</v>
      </c>
      <c r="B116904" t="inlineStr">
        <is>
          <t>summaly</t>
        </is>
      </c>
      <c r="C116904" t="n">
        <v>3</v>
      </c>
      <c r="D116904" t="inlineStr">
        <is>
          <t>{'sync-summaly', 'summaly', '@ayuskey~summaly'}</t>
        </is>
      </c>
    </row>
    <row r="116905">
      <c r="A116905" s="1" t="n">
        <v>116903</v>
      </c>
      <c r="B116905" t="inlineStr">
        <is>
          <t>gomake</t>
        </is>
      </c>
      <c r="C116905" t="n">
        <v>3</v>
      </c>
      <c r="D116905" t="inlineStr">
        <is>
          <t>{'gomake-mock-data', '@gomake~node-red-contrib-mssql-jb', '@gomake~gomake-api-migrations'}</t>
        </is>
      </c>
    </row>
    <row r="116906">
      <c r="A116906" s="1" t="n">
        <v>116904</v>
      </c>
      <c r="B116906" t="inlineStr">
        <is>
          <t>pnpi</t>
        </is>
      </c>
      <c r="C116906" t="n">
        <v>3</v>
      </c>
      <c r="D116906" t="inlineStr">
        <is>
          <t>{'@berry~pnpify', '@yarnpkg~pnpify', 'pnpi'}</t>
        </is>
      </c>
    </row>
    <row r="116907">
      <c r="A116907" s="1" t="n">
        <v>116905</v>
      </c>
      <c r="B116907" t="inlineStr">
        <is>
          <t>class100</t>
        </is>
      </c>
      <c r="C116907" t="n">
        <v>3</v>
      </c>
      <c r="D116907" t="inlineStr">
        <is>
          <t>{'@class100~webrtc', 'class100-ppt', 'class100-integral'}</t>
        </is>
      </c>
    </row>
    <row r="116908">
      <c r="A116908" s="1" t="n">
        <v>116906</v>
      </c>
      <c r="B116908" t="inlineStr">
        <is>
          <t>yannickherzog</t>
        </is>
      </c>
      <c r="C116908" t="n">
        <v>3</v>
      </c>
      <c r="D116908" t="inlineStr">
        <is>
          <t>{'@yannickherzog~vue-immo-components', '@yannickherzog~vue-filter-wizard', '@yannickherzog~css-utility-framework'}</t>
        </is>
      </c>
    </row>
    <row r="116909">
      <c r="A116909" s="1" t="n">
        <v>116907</v>
      </c>
      <c r="B116909" t="inlineStr">
        <is>
          <t>atomicmarket</t>
        </is>
      </c>
      <c r="C116909" t="n">
        <v>3</v>
      </c>
      <c r="D116909" t="inlineStr">
        <is>
          <t>{'@timicool~atomicmarket', '@schoenwald~atomicmarket', 'atomicmarket'}</t>
        </is>
      </c>
    </row>
    <row r="116910">
      <c r="A116910" s="1" t="n">
        <v>116908</v>
      </c>
      <c r="B116910" t="inlineStr">
        <is>
          <t>zhangwen</t>
        </is>
      </c>
      <c r="C116910" t="n">
        <v>3</v>
      </c>
      <c r="D116910" t="inlineStr">
        <is>
          <t>{'zhangwen-deepcopy', 'zhangwen-dateformat', 'zhangwen-tools'}</t>
        </is>
      </c>
    </row>
    <row r="116911">
      <c r="A116911" s="1" t="n">
        <v>116909</v>
      </c>
      <c r="B116911" t="inlineStr">
        <is>
          <t>webtorrentify</t>
        </is>
      </c>
      <c r="C116911" t="n">
        <v>3</v>
      </c>
      <c r="D116911" t="inlineStr">
        <is>
          <t>{'webtorrentify-server', 'webtorrentify-link', 'webtorrentify-github-release'}</t>
        </is>
      </c>
    </row>
    <row r="116912">
      <c r="A116912" s="1" t="n">
        <v>116910</v>
      </c>
      <c r="B116912" t="inlineStr">
        <is>
          <t>vwt12</t>
        </is>
      </c>
      <c r="C116912" t="n">
        <v>3</v>
      </c>
      <c r="D116912" t="inlineStr">
        <is>
          <t>{'@vwt12eh8~await-semaphore', '@vwt12eh8~cancel', '@vwt12eh8~events'}</t>
        </is>
      </c>
    </row>
    <row r="116913">
      <c r="A116913" s="1" t="n">
        <v>116911</v>
      </c>
      <c r="B116913" t="inlineStr">
        <is>
          <t>eh8</t>
        </is>
      </c>
      <c r="C116913" t="n">
        <v>3</v>
      </c>
      <c r="D116913" t="inlineStr">
        <is>
          <t>{'@vwt12eh8~await-semaphore', '@vwt12eh8~cancel', '@vwt12eh8~events'}</t>
        </is>
      </c>
    </row>
    <row r="116914">
      <c r="A116914" s="1" t="n">
        <v>116912</v>
      </c>
      <c r="B116914" t="inlineStr">
        <is>
          <t>lyndon</t>
        </is>
      </c>
      <c r="C116914" t="n">
        <v>3</v>
      </c>
      <c r="D116914" t="inlineStr">
        <is>
          <t>{'dlyndon_tools1', 'homebridge-lifx-lyndonbuckley', 'testlyndon'}</t>
        </is>
      </c>
    </row>
    <row r="116915">
      <c r="A116915" s="1" t="n">
        <v>116913</v>
      </c>
      <c r="B116915" t="inlineStr">
        <is>
          <t>uaparser</t>
        </is>
      </c>
      <c r="C116915" t="n">
        <v>3</v>
      </c>
      <c r="D116915" t="inlineStr">
        <is>
          <t>{'uaparser-js', 'uaparser', 'trie-uaparser'}</t>
        </is>
      </c>
    </row>
    <row r="116916">
      <c r="A116916" s="1" t="n">
        <v>116914</v>
      </c>
      <c r="B116916" t="inlineStr">
        <is>
          <t>minicalendar</t>
        </is>
      </c>
      <c r="C116916" t="n">
        <v>3</v>
      </c>
      <c r="D116916" t="inlineStr">
        <is>
          <t>{'rc-minicalendar', 'react-google-minicalendar', 'react-native-minicalendar'}</t>
        </is>
      </c>
    </row>
    <row r="116917">
      <c r="A116917" s="1" t="n">
        <v>116915</v>
      </c>
      <c r="B116917" t="inlineStr">
        <is>
          <t>adaptiv</t>
        </is>
      </c>
      <c r="C116917" t="n">
        <v>3</v>
      </c>
      <c r="D116917" t="inlineStr">
        <is>
          <t>{'adaptiv-styles', 'adaptiv-ui', 'adaptiv-react-diagrams'}</t>
        </is>
      </c>
    </row>
    <row r="116918">
      <c r="A116918" s="1" t="n">
        <v>116916</v>
      </c>
      <c r="B116918" t="inlineStr">
        <is>
          <t>localstate</t>
        </is>
      </c>
      <c r="C116918" t="n">
        <v>3</v>
      </c>
      <c r="D116918" t="inlineStr">
        <is>
          <t>{'react-localstate-hook', 'localstate', 'localstate-react'}</t>
        </is>
      </c>
    </row>
    <row r="116919">
      <c r="A116919" s="1" t="n">
        <v>116917</v>
      </c>
      <c r="B116919" t="inlineStr">
        <is>
          <t>kubevirt</t>
        </is>
      </c>
      <c r="C116919" t="n">
        <v>3</v>
      </c>
      <c r="D116919" t="inlineStr">
        <is>
          <t>{'molecule-kubevirt', 'kubevirt-typescript-api', 'kubevirt-web-ui-components'}</t>
        </is>
      </c>
    </row>
    <row r="116920">
      <c r="A116920" s="1" t="n">
        <v>116918</v>
      </c>
      <c r="B116920" t="inlineStr">
        <is>
          <t>chrisryu</t>
        </is>
      </c>
      <c r="C116920" t="n">
        <v>3</v>
      </c>
      <c r="D116920" t="inlineStr">
        <is>
          <t>{'chrisryu-sequelize-oracle', 'chrisryu-sequelize', '@chrisryu~icons-react'}</t>
        </is>
      </c>
    </row>
    <row r="116921">
      <c r="A116921" s="1" t="n">
        <v>116919</v>
      </c>
      <c r="B116921" t="inlineStr">
        <is>
          <t>!!!!!</t>
        </is>
      </c>
      <c r="C116921" t="n">
        <v>3</v>
      </c>
      <c r="D116921" t="inlineStr">
        <is>
          <t>{'@!!!!!~walk-up', '@!!!!!~javascript', '@!!!!!~walk_up'}</t>
        </is>
      </c>
    </row>
    <row r="116922">
      <c r="A116922" s="1" t="n">
        <v>116920</v>
      </c>
      <c r="B116922" t="inlineStr">
        <is>
          <t>vinnyfs89</t>
        </is>
      </c>
      <c r="C116922" t="n">
        <v>3</v>
      </c>
      <c r="D116922" t="inlineStr">
        <is>
          <t>{'@vinnyfs89~comunication-webapp', '@vinnyfs89~study-publish-vue-library', '@vinnyfs89~communication-webapp'}</t>
        </is>
      </c>
    </row>
    <row r="116923">
      <c r="A116923" s="1" t="n">
        <v>116921</v>
      </c>
      <c r="B116923" t="inlineStr">
        <is>
          <t>jeggy</t>
        </is>
      </c>
      <c r="C116923" t="n">
        <v>3</v>
      </c>
      <c r="D116923" t="inlineStr">
        <is>
          <t>{'jeggy', 'jeggy-loki', 'jeggy-mongoose'}</t>
        </is>
      </c>
    </row>
    <row r="116924">
      <c r="A116924" s="1" t="n">
        <v>116922</v>
      </c>
      <c r="B116924" t="inlineStr">
        <is>
          <t>threeword</t>
        </is>
      </c>
      <c r="C116924" t="n">
        <v>3</v>
      </c>
      <c r="D116924" t="inlineStr">
        <is>
          <t>{'@threeword~japi', '@threeword~jui', '@threeword~j-worker'}</t>
        </is>
      </c>
    </row>
    <row r="116925">
      <c r="A116925" s="1" t="n">
        <v>116923</v>
      </c>
      <c r="B116925" t="inlineStr">
        <is>
          <t>w96</t>
        </is>
      </c>
      <c r="C116925" t="n">
        <v>3</v>
      </c>
      <c r="D116925" t="inlineStr">
        <is>
          <t>{'tow96-logger', 'tow96-amqpwrapper', 'w96k-hexlet-1'}</t>
        </is>
      </c>
    </row>
    <row r="116926">
      <c r="A116926" s="1" t="n">
        <v>116924</v>
      </c>
      <c r="B116926" t="inlineStr">
        <is>
          <t>hamish</t>
        </is>
      </c>
      <c r="C116926" t="n">
        <v>3</v>
      </c>
      <c r="D116926" t="inlineStr">
        <is>
          <t>{'@hamishcoding~is-hb', 'hamish', '@hamishmw~react-scripts-postcss'}</t>
        </is>
      </c>
    </row>
    <row r="116927">
      <c r="A116927" s="1" t="n">
        <v>116925</v>
      </c>
      <c r="B116927" t="inlineStr">
        <is>
          <t>urano</t>
        </is>
      </c>
      <c r="C116927" t="n">
        <v>3</v>
      </c>
      <c r="D116927" t="inlineStr">
        <is>
          <t>{'@desco~urano', 'uranotwitch', 'urano'}</t>
        </is>
      </c>
    </row>
    <row r="116928">
      <c r="A116928" s="1" t="n">
        <v>116926</v>
      </c>
      <c r="B116928" t="inlineStr">
        <is>
          <t>sveltify</t>
        </is>
      </c>
      <c r="C116928" t="n">
        <v>3</v>
      </c>
      <c r="D116928" t="inlineStr">
        <is>
          <t>{'sveltify', '@zdp~sveltify', 'redux-sveltify'}</t>
        </is>
      </c>
    </row>
    <row r="116929">
      <c r="A116929" s="1" t="n">
        <v>116927</v>
      </c>
      <c r="B116929" t="inlineStr">
        <is>
          <t>docstr</t>
        </is>
      </c>
      <c r="C116929" t="n">
        <v>3</v>
      </c>
      <c r="D116929" t="inlineStr">
        <is>
          <t>{'docstr-md', 'docstr', 'docstr-coverage'}</t>
        </is>
      </c>
    </row>
    <row r="116930">
      <c r="A116930" s="1" t="n">
        <v>116928</v>
      </c>
      <c r="B116930" t="inlineStr">
        <is>
          <t>teamcraft</t>
        </is>
      </c>
      <c r="C116930" t="n">
        <v>3</v>
      </c>
      <c r="D116930" t="inlineStr">
        <is>
          <t>{'@ffxiv-teamcraft~simulator', '@ffxiv-teamcraft~pcap-ffxiv', '@ffxiv-teamcraft~crafting-solver'}</t>
        </is>
      </c>
    </row>
    <row r="116931">
      <c r="A116931" s="1" t="n">
        <v>116929</v>
      </c>
      <c r="B116931" t="inlineStr">
        <is>
          <t>debased</t>
        </is>
      </c>
      <c r="C116931" t="n">
        <v>3</v>
      </c>
      <c r="D116931" t="inlineStr">
        <is>
          <t>{'socialnative-debased', '@debased~client', '@strong-roots-capital~debased-heartbeat-interval'}</t>
        </is>
      </c>
    </row>
    <row r="116932">
      <c r="A116932" s="1" t="n">
        <v>116930</v>
      </c>
      <c r="B116932" t="inlineStr">
        <is>
          <t>cocart</t>
        </is>
      </c>
      <c r="C116932" t="n">
        <v>3</v>
      </c>
      <c r="D116932" t="inlineStr">
        <is>
          <t>{'@metroid~md-cocart', '@metroid~mb-cocart', '@cocart~cocart-rest-api'}</t>
        </is>
      </c>
    </row>
    <row r="116933">
      <c r="A116933" s="1" t="n">
        <v>116931</v>
      </c>
      <c r="B116933" t="inlineStr">
        <is>
          <t>crawley</t>
        </is>
      </c>
      <c r="C116933" t="n">
        <v>3</v>
      </c>
      <c r="D116933" t="inlineStr">
        <is>
          <t>{'crawleyprint-eslintrc', 'crawley', '@gscrawley~date-lib'}</t>
        </is>
      </c>
    </row>
    <row r="116934">
      <c r="A116934" s="1" t="n">
        <v>116932</v>
      </c>
      <c r="B116934" t="inlineStr">
        <is>
          <t>nightlight</t>
        </is>
      </c>
      <c r="C116934" t="n">
        <v>3</v>
      </c>
      <c r="D116934" t="inlineStr">
        <is>
          <t>{'firebase-nightlight', 'nightlight', 'homebridge-foscam-nightlight'}</t>
        </is>
      </c>
    </row>
    <row r="116935">
      <c r="A116935" s="1" t="n">
        <v>116933</v>
      </c>
      <c r="B116935" t="inlineStr">
        <is>
          <t>addis</t>
        </is>
      </c>
      <c r="C116935" t="n">
        <v>3</v>
      </c>
      <c r="D116935" t="inlineStr">
        <is>
          <t>{'addis', 'addis-awesome-module', 'addis-module'}</t>
        </is>
      </c>
    </row>
    <row r="116936">
      <c r="A116936" s="1" t="n">
        <v>116934</v>
      </c>
      <c r="B116936" t="inlineStr">
        <is>
          <t>struct2</t>
        </is>
      </c>
      <c r="C116936" t="n">
        <v>3</v>
      </c>
      <c r="D116936" t="inlineStr">
        <is>
          <t>{'struct2', 'struct2tensor', 'struct2schem'}</t>
        </is>
      </c>
    </row>
    <row r="116937">
      <c r="A116937" s="1" t="n">
        <v>116935</v>
      </c>
      <c r="B116937" t="inlineStr">
        <is>
          <t>polym</t>
        </is>
      </c>
      <c r="C116937" t="n">
        <v>3</v>
      </c>
      <c r="D116937" t="inlineStr">
        <is>
          <t>{'gulp-polymports', 'polymuse-future', 'polym'}</t>
        </is>
      </c>
    </row>
    <row r="116938">
      <c r="A116938" s="1" t="n">
        <v>116936</v>
      </c>
      <c r="B116938" t="inlineStr">
        <is>
          <t>arcturus</t>
        </is>
      </c>
      <c r="C116938" t="n">
        <v>3</v>
      </c>
      <c r="D116938" t="inlineStr">
        <is>
          <t>{'arcturus', '@habboapi~arcturus', '@arcturus3~react-drag-drop'}</t>
        </is>
      </c>
    </row>
    <row r="116939">
      <c r="A116939" s="1" t="n">
        <v>116937</v>
      </c>
      <c r="B116939" t="inlineStr">
        <is>
          <t>mihoyo</t>
        </is>
      </c>
      <c r="C116939" t="n">
        <v>3</v>
      </c>
      <c r="D116939" t="inlineStr">
        <is>
          <t>{'@mihoyo-kit~genshin-data', '@mihoyo-kit~api', '@mihoyo-kit~genshin-api'}</t>
        </is>
      </c>
    </row>
    <row r="116940">
      <c r="A116940" s="1" t="n">
        <v>116938</v>
      </c>
      <c r="B116940" t="inlineStr">
        <is>
          <t>hoai</t>
        </is>
      </c>
      <c r="C116940" t="n">
        <v>3</v>
      </c>
      <c r="D116940" t="inlineStr">
        <is>
          <t>{'@vohoaian~datn-models', '@vohoaian~datn-otp', '@varbrad~hoai-game'}</t>
        </is>
      </c>
    </row>
    <row r="116941">
      <c r="A116941" s="1" t="n">
        <v>116939</v>
      </c>
      <c r="B116941" t="inlineStr">
        <is>
          <t>datn</t>
        </is>
      </c>
      <c r="C116941" t="n">
        <v>3</v>
      </c>
      <c r="D116941" t="inlineStr">
        <is>
          <t>{'@vohoaian~datn-models', 'datn-test-project', '@vohoaian~datn-otp'}</t>
        </is>
      </c>
    </row>
    <row r="116942">
      <c r="A116942" s="1" t="n">
        <v>116940</v>
      </c>
      <c r="B116942" t="inlineStr">
        <is>
          <t>xpackage</t>
        </is>
      </c>
      <c r="C116942" t="n">
        <v>3</v>
      </c>
      <c r="D116942" t="inlineStr">
        <is>
          <t>{'@c0rv4x50~c0rv4x4xpackage', 'xpackage', '@xpackage~react-native-theme-provider'}</t>
        </is>
      </c>
    </row>
    <row r="116943">
      <c r="A116943" s="1" t="n">
        <v>116941</v>
      </c>
      <c r="B116943" t="inlineStr">
        <is>
          <t>pascalvoc</t>
        </is>
      </c>
      <c r="C116943" t="n">
        <v>3</v>
      </c>
      <c r="D116943" t="inlineStr">
        <is>
          <t>{'@pipcook~plugins-pascalvoc-data-access', '@pipcook~plugins-object-detection-pascalvoc-data-collect', 'json2pascalvoc'}</t>
        </is>
      </c>
    </row>
    <row r="116944">
      <c r="A116944" s="1" t="n">
        <v>116942</v>
      </c>
      <c r="B116944" t="inlineStr">
        <is>
          <t>egret3</t>
        </is>
      </c>
      <c r="C116944" t="n">
        <v>3</v>
      </c>
      <c r="D116944" t="inlineStr">
        <is>
          <t>{'egret3d', '@egret~egret3d', '@egret~egret3d-editor'}</t>
        </is>
      </c>
    </row>
    <row r="116945">
      <c r="A116945" s="1" t="n">
        <v>116943</v>
      </c>
      <c r="B116945" t="inlineStr">
        <is>
          <t>kumarbets</t>
        </is>
      </c>
      <c r="C116945" t="n">
        <v>3</v>
      </c>
      <c r="D116945" t="inlineStr">
        <is>
          <t>{'@kumarbets~uikit', '@kumarbets~uikit1', '@kumarbets~kuikit'}</t>
        </is>
      </c>
    </row>
    <row r="116946">
      <c r="A116946" s="1" t="n">
        <v>116944</v>
      </c>
      <c r="B116946" t="inlineStr">
        <is>
          <t>wonnie</t>
        </is>
      </c>
      <c r="C116946" t="n">
        <v>3</v>
      </c>
      <c r="D116946" t="inlineStr">
        <is>
          <t>{'wonnie-template', 'wonnie-store', 'generator-wonnie'}</t>
        </is>
      </c>
    </row>
    <row r="116947">
      <c r="A116947" s="1" t="n">
        <v>116945</v>
      </c>
      <c r="B116947" t="inlineStr">
        <is>
          <t>getmac</t>
        </is>
      </c>
      <c r="C116947" t="n">
        <v>3</v>
      </c>
      <c r="D116947" t="inlineStr">
        <is>
          <t>{'getmac-marshmallow', 'node-getmac', 'getmac'}</t>
        </is>
      </c>
    </row>
    <row r="116948">
      <c r="A116948" s="1" t="n">
        <v>116946</v>
      </c>
      <c r="B116948" t="inlineStr">
        <is>
          <t>availjs</t>
        </is>
      </c>
      <c r="C116948" t="n">
        <v>3</v>
      </c>
      <c r="D116948" t="inlineStr">
        <is>
          <t>{'@availjs~avail', '@availjs~avail-mongo', '@availjs~avail-bunyan'}</t>
        </is>
      </c>
    </row>
    <row r="116949">
      <c r="A116949" s="1" t="n">
        <v>116947</v>
      </c>
      <c r="B116949" t="inlineStr">
        <is>
          <t>mitchbne</t>
        </is>
      </c>
      <c r="C116949" t="n">
        <v>3</v>
      </c>
      <c r="D116949" t="inlineStr">
        <is>
          <t>{'@mitchbne~react-listbox', '@mitchbne~eslint-config', '@mitchbne~prettier'}</t>
        </is>
      </c>
    </row>
    <row r="116950">
      <c r="A116950" s="1" t="n">
        <v>116948</v>
      </c>
      <c r="B116950" t="inlineStr">
        <is>
          <t>upv</t>
        </is>
      </c>
      <c r="C116950" t="n">
        <v>3</v>
      </c>
      <c r="D116950" t="inlineStr">
        <is>
          <t>{'upv-editor-lib-1', 'upv-ui', 'shimo-upv'}</t>
        </is>
      </c>
    </row>
    <row r="116951">
      <c r="A116951" s="1" t="n">
        <v>116949</v>
      </c>
      <c r="B116951" t="inlineStr">
        <is>
          <t>ws3</t>
        </is>
      </c>
      <c r="C116951" t="n">
        <v>3</v>
      </c>
      <c r="D116951" t="inlineStr">
        <is>
          <t>{'ws3', 'morpher-ws3-client', '@lucascaro~ws3sync'}</t>
        </is>
      </c>
    </row>
    <row r="116952">
      <c r="A116952" s="1" t="n">
        <v>116950</v>
      </c>
      <c r="B116952" t="inlineStr">
        <is>
          <t>imocc</t>
        </is>
      </c>
      <c r="C116952" t="n">
        <v>3</v>
      </c>
      <c r="D116952" t="inlineStr">
        <is>
          <t>{'imocc_gp', 'zhier-imocc-basic', 'zhier-imocc-lib'}</t>
        </is>
      </c>
    </row>
    <row r="116953">
      <c r="A116953" s="1" t="n">
        <v>116951</v>
      </c>
      <c r="B116953" t="inlineStr">
        <is>
          <t>qubyte</t>
        </is>
      </c>
      <c r="C116953" t="n">
        <v>3</v>
      </c>
      <c r="D116953" t="inlineStr">
        <is>
          <t>{'@qubyte~appended-file-watcher', 'qubyte', 'eslint-config-qubyte'}</t>
        </is>
      </c>
    </row>
    <row r="116954">
      <c r="A116954" s="1" t="n">
        <v>116952</v>
      </c>
      <c r="B116954" t="inlineStr">
        <is>
          <t>sergioboro</t>
        </is>
      </c>
      <c r="C116954" t="n">
        <v>3</v>
      </c>
      <c r="D116954" t="inlineStr">
        <is>
          <t>{'@sergioboroorg~sergioboro', '@sergioboro~npmrepo', 'sergioboro'}</t>
        </is>
      </c>
    </row>
    <row r="116955">
      <c r="A116955" s="1" t="n">
        <v>116953</v>
      </c>
      <c r="B116955" t="inlineStr">
        <is>
          <t>aversin</t>
        </is>
      </c>
      <c r="C116955" t="n">
        <v>3</v>
      </c>
      <c r="D116955" t="inlineStr">
        <is>
          <t>{'@stdlib~math-iter-special-aversin', '@stdlib~math-base-special-aversin', '@stdlib~math-strided-special-aversin-by'}</t>
        </is>
      </c>
    </row>
    <row r="116956">
      <c r="A116956" s="1" t="n">
        <v>116954</v>
      </c>
      <c r="B116956" t="inlineStr">
        <is>
          <t>myxplor</t>
        </is>
      </c>
      <c r="C116956" t="n">
        <v>3</v>
      </c>
      <c r="D116956" t="inlineStr">
        <is>
          <t>{'@myxplor~shared', '@myxplor~stardust', '@myxplor~tokens'}</t>
        </is>
      </c>
    </row>
    <row r="116957">
      <c r="A116957" s="1" t="n">
        <v>116955</v>
      </c>
      <c r="B116957" t="inlineStr">
        <is>
          <t>maenulabs</t>
        </is>
      </c>
      <c r="C116957" t="n">
        <v>3</v>
      </c>
      <c r="D116957" t="inlineStr">
        <is>
          <t>{'ch.maenulabs.angular.model', 'ch.maenulabs.type', 'ch.maenulabs.validation'}</t>
        </is>
      </c>
    </row>
    <row r="116958">
      <c r="A116958" s="1" t="n">
        <v>116956</v>
      </c>
      <c r="B116958" t="inlineStr">
        <is>
          <t>parish</t>
        </is>
      </c>
      <c r="C116958" t="n">
        <v>3</v>
      </c>
      <c r="D116958" t="inlineStr">
        <is>
          <t>{'mattparishdev-frame-print', 'parish', 'parishconnect-box'}</t>
        </is>
      </c>
    </row>
    <row r="116959">
      <c r="A116959" s="1" t="n">
        <v>116957</v>
      </c>
      <c r="B116959" t="inlineStr">
        <is>
          <t>circunspecter</t>
        </is>
      </c>
      <c r="C116959" t="n">
        <v>3</v>
      </c>
      <c r="D116959" t="inlineStr">
        <is>
          <t>{'@circunspecter~datetimepicker', '@circunspecter~modi', '@circunspecter~calendar'}</t>
        </is>
      </c>
    </row>
    <row r="116960">
      <c r="A116960" s="1" t="n">
        <v>116958</v>
      </c>
      <c r="B116960" t="inlineStr">
        <is>
          <t>ivorpad</t>
        </is>
      </c>
      <c r="C116960" t="n">
        <v>3</v>
      </c>
      <c r="D116960" t="inlineStr">
        <is>
          <t>{'ivorpad-react-scripts', '@ivorpad~cookies', '@ivorpad~nestjs-cookies-fastify'}</t>
        </is>
      </c>
    </row>
    <row r="116961">
      <c r="A116961" s="1" t="n">
        <v>116959</v>
      </c>
      <c r="B116961" t="inlineStr">
        <is>
          <t>guidestar</t>
        </is>
      </c>
      <c r="C116961" t="n">
        <v>3</v>
      </c>
      <c r="D116961" t="inlineStr">
        <is>
          <t>{'guidestar', 'guidestar-api', 'node-guidestar'}</t>
        </is>
      </c>
    </row>
    <row r="116962">
      <c r="A116962" s="1" t="n">
        <v>116960</v>
      </c>
      <c r="B116962" t="inlineStr">
        <is>
          <t>sgits</t>
        </is>
      </c>
      <c r="C116962" t="n">
        <v>3</v>
      </c>
      <c r="D116962" t="inlineStr">
        <is>
          <t>{'@sgits~dynamic-dashboards', '@sgits~sgits-am-chart', '@sgits~csv-downloader'}</t>
        </is>
      </c>
    </row>
    <row r="116963">
      <c r="A116963" s="1" t="n">
        <v>116961</v>
      </c>
      <c r="B116963" t="inlineStr">
        <is>
          <t>ckf</t>
        </is>
      </c>
      <c r="C116963" t="n">
        <v>3</v>
      </c>
      <c r="D116963" t="inlineStr">
        <is>
          <t>{'@cloudkungfu~ckf-cdk-rest-api', 'ckf', 'ckf-button'}</t>
        </is>
      </c>
    </row>
    <row r="116964">
      <c r="A116964" s="1" t="n">
        <v>116962</v>
      </c>
      <c r="B116964" t="inlineStr">
        <is>
          <t>cam2</t>
        </is>
      </c>
      <c r="C116964" t="n">
        <v>3</v>
      </c>
      <c r="D116964" t="inlineStr">
        <is>
          <t>{'cam2cameradatabaseclient', 'homebridge-nest-cam2', 'cam2imagearchiver'}</t>
        </is>
      </c>
    </row>
    <row r="116965">
      <c r="A116965" s="1" t="n">
        <v>116963</v>
      </c>
      <c r="B116965" t="inlineStr">
        <is>
          <t>treshugart</t>
        </is>
      </c>
      <c r="C116965" t="n">
        <v>3</v>
      </c>
      <c r="D116965" t="inlineStr">
        <is>
          <t>{'@treshugart~duct', '@treshugart~webpack-blocks-presets', '@treshugart~nwb'}</t>
        </is>
      </c>
    </row>
    <row r="116966">
      <c r="A116966" s="1" t="n">
        <v>116964</v>
      </c>
      <c r="B116966" t="inlineStr">
        <is>
          <t>outfoxx</t>
        </is>
      </c>
      <c r="C116966" t="n">
        <v>3</v>
      </c>
      <c r="D116966" t="inlineStr">
        <is>
          <t>{'@outfoxx~cbor-redux', '@outfoxx~jackson-js', '@outfoxx~sunday'}</t>
        </is>
      </c>
    </row>
    <row r="116967">
      <c r="A116967" s="1" t="n">
        <v>116965</v>
      </c>
      <c r="B116967" t="inlineStr">
        <is>
          <t>bmvpc</t>
        </is>
      </c>
      <c r="C116967" t="n">
        <v>3</v>
      </c>
      <c r="D116967" t="inlineStr">
        <is>
          <t>{'@tencentcloud-sdk~bmvpc', 'tencentcloud-sdk-python-bmvpc', 'tencentcloud-sdk-nodejs-bmvpc'}</t>
        </is>
      </c>
    </row>
    <row r="116968">
      <c r="A116968" s="1" t="n">
        <v>116966</v>
      </c>
      <c r="B116968" t="inlineStr">
        <is>
          <t>tabe</t>
        </is>
      </c>
      <c r="C116968" t="n">
        <v>3</v>
      </c>
      <c r="D116968" t="inlineStr">
        <is>
          <t>{'tabe', 'hubot-tabelog', 'tabeliao-node'}</t>
        </is>
      </c>
    </row>
    <row r="116969">
      <c r="A116969" s="1" t="n">
        <v>116967</v>
      </c>
      <c r="B116969" t="inlineStr">
        <is>
          <t>totalsum</t>
        </is>
      </c>
      <c r="C116969" t="n">
        <v>3</v>
      </c>
      <c r="D116969" t="inlineStr">
        <is>
          <t>{'django-totalsum-admin', 'django-totalsum-admin-django3', 'twentytab-totalsum-admin'}</t>
        </is>
      </c>
    </row>
    <row r="116970">
      <c r="A116970" s="1" t="n">
        <v>116968</v>
      </c>
      <c r="B116970" t="inlineStr">
        <is>
          <t>bcj</t>
        </is>
      </c>
      <c r="C116970" t="n">
        <v>3</v>
      </c>
      <c r="D116970" t="inlineStr">
        <is>
          <t>{'@bcjat~superlogin', 'bcj-cffi', '@bcjat~print-js'}</t>
        </is>
      </c>
    </row>
    <row r="116971">
      <c r="A116971" s="1" t="n">
        <v>116969</v>
      </c>
      <c r="B116971" t="inlineStr">
        <is>
          <t>empari</t>
        </is>
      </c>
      <c r="C116971" t="n">
        <v>3</v>
      </c>
      <c r="D116971" t="inlineStr">
        <is>
          <t>{'@empari~http-status-codes', 'empari-material-kit', 'empari-vuejs-skeleton'}</t>
        </is>
      </c>
    </row>
    <row r="116972">
      <c r="A116972" s="1" t="n">
        <v>116970</v>
      </c>
      <c r="B116972" t="inlineStr">
        <is>
          <t>smarttext</t>
        </is>
      </c>
      <c r="C116972" t="n">
        <v>3</v>
      </c>
      <c r="D116972" t="inlineStr">
        <is>
          <t>{'@owloil~smarttext', 'grunt-smarttext', 'smarttext'}</t>
        </is>
      </c>
    </row>
    <row r="116973">
      <c r="A116973" s="1" t="n">
        <v>116971</v>
      </c>
      <c r="B116973" t="inlineStr">
        <is>
          <t>ytel</t>
        </is>
      </c>
      <c r="C116973" t="n">
        <v>3</v>
      </c>
      <c r="D116973" t="inlineStr">
        <is>
          <t>{'ytel-ui', 'ytel', 'ytel-ui-comp-lib'}</t>
        </is>
      </c>
    </row>
    <row r="116974">
      <c r="A116974" s="1" t="n">
        <v>116972</v>
      </c>
      <c r="B116974" t="inlineStr">
        <is>
          <t>iper</t>
        </is>
      </c>
      <c r="C116974" t="n">
        <v>3</v>
      </c>
      <c r="D116974" t="inlineStr">
        <is>
          <t>{'iper-nedb', 'iper', 'iper-lib'}</t>
        </is>
      </c>
    </row>
    <row r="116975">
      <c r="A116975" s="1" t="n">
        <v>116973</v>
      </c>
      <c r="B116975" t="inlineStr">
        <is>
          <t>polyonic</t>
        </is>
      </c>
      <c r="C116975" t="n">
        <v>3</v>
      </c>
      <c r="D116975" t="inlineStr">
        <is>
          <t>{'@ianshone~polyonic-google-analytics', 'polyonic-secure-pouch', 'polyonic'}</t>
        </is>
      </c>
    </row>
    <row r="116976">
      <c r="A116976" s="1" t="n">
        <v>116974</v>
      </c>
      <c r="B116976" t="inlineStr">
        <is>
          <t>mycustommodule</t>
        </is>
      </c>
      <c r="C116976" t="n">
        <v>3</v>
      </c>
      <c r="D116976" t="inlineStr">
        <is>
          <t>{'@tnc-node~mycustommodule', '@suvarnabonula~mycustommodule', 'react-native-mycustommodule'}</t>
        </is>
      </c>
    </row>
    <row r="116977">
      <c r="A116977" s="1" t="n">
        <v>116975</v>
      </c>
      <c r="B116977" t="inlineStr">
        <is>
          <t>igor14</t>
        </is>
      </c>
      <c r="C116977" t="n">
        <v>3</v>
      </c>
      <c r="D116977" t="inlineStr">
        <is>
          <t>{'@igor14~logger', '@igor14~test', '@igor14~mqtt-messages-filter'}</t>
        </is>
      </c>
    </row>
    <row r="116978">
      <c r="A116978" s="1" t="n">
        <v>116976</v>
      </c>
      <c r="B116978" t="inlineStr">
        <is>
          <t>genfile</t>
        </is>
      </c>
      <c r="C116978" t="n">
        <v>3</v>
      </c>
      <c r="D116978" t="inlineStr">
        <is>
          <t>{'genfile', 'genfile-reader', 'cli-genfile'}</t>
        </is>
      </c>
    </row>
    <row r="116979">
      <c r="A116979" s="1" t="n">
        <v>116977</v>
      </c>
      <c r="B116979" t="inlineStr">
        <is>
          <t>osmdroid</t>
        </is>
      </c>
      <c r="C116979" t="n">
        <v>3</v>
      </c>
      <c r="D116979" t="inlineStr">
        <is>
          <t>{'react-native-maps-osmdroid', '@mvits~react-native-maps-osmdroid', 'react-native-osmdroid'}</t>
        </is>
      </c>
    </row>
    <row r="116980">
      <c r="A116980" s="1" t="n">
        <v>116978</v>
      </c>
      <c r="B116980" t="inlineStr">
        <is>
          <t>oorts</t>
        </is>
      </c>
      <c r="C116980" t="n">
        <v>3</v>
      </c>
      <c r="D116980" t="inlineStr">
        <is>
          <t>{'oorts-hello-world', '@oorts~read-vn-number', '@oorts~format-number'}</t>
        </is>
      </c>
    </row>
    <row r="116981">
      <c r="A116981" s="1" t="n">
        <v>116979</v>
      </c>
      <c r="B116981" t="inlineStr">
        <is>
          <t>kamiya</t>
        </is>
      </c>
      <c r="C116981" t="n">
        <v>3</v>
      </c>
      <c r="D116981" t="inlineStr">
        <is>
          <t>{'kamiya-codec', '@kamiya-kei~simple-confirm', 'kzkamiya'}</t>
        </is>
      </c>
    </row>
    <row r="116982">
      <c r="A116982" s="1" t="n">
        <v>116980</v>
      </c>
      <c r="B116982" t="inlineStr">
        <is>
          <t>sortarr1601</t>
        </is>
      </c>
      <c r="C116982" t="n">
        <v>3</v>
      </c>
      <c r="D116982" t="inlineStr">
        <is>
          <t>{'sortarr1601n', 'sortarr1601', 'sortarr1601f'}</t>
        </is>
      </c>
    </row>
    <row r="116983">
      <c r="A116983" s="1" t="n">
        <v>116981</v>
      </c>
      <c r="B116983" t="inlineStr">
        <is>
          <t>pskzcompany</t>
        </is>
      </c>
      <c r="C116983" t="n">
        <v>3</v>
      </c>
      <c r="D116983" t="inlineStr">
        <is>
          <t>{'@pskzcompany~sms-sender', '@pskzcompany~winston-graylog', '@pskzcompany~graylog'}</t>
        </is>
      </c>
    </row>
    <row r="116984">
      <c r="A116984" s="1" t="n">
        <v>116982</v>
      </c>
      <c r="B116984" t="inlineStr">
        <is>
          <t>nodecpp</t>
        </is>
      </c>
      <c r="C116984" t="n">
        <v>3</v>
      </c>
      <c r="D116984" t="inlineStr">
        <is>
          <t>{'hello-world-nodecpp', 'hello-world-nodecpp-kosac', 'nodecpp'}</t>
        </is>
      </c>
    </row>
    <row r="116985">
      <c r="A116985" s="1" t="n">
        <v>116983</v>
      </c>
      <c r="B116985" t="inlineStr">
        <is>
          <t>archangel63</t>
        </is>
      </c>
      <c r="C116985" t="n">
        <v>3</v>
      </c>
      <c r="D116985" t="inlineStr">
        <is>
          <t>{'@archangel63~react-render-server', '@archangel63~a-carousel', '@archangel63~v-carousel'}</t>
        </is>
      </c>
    </row>
    <row r="116986">
      <c r="A116986" s="1" t="n">
        <v>116984</v>
      </c>
      <c r="B116986" t="inlineStr">
        <is>
          <t>toco</t>
        </is>
      </c>
      <c r="C116986" t="n">
        <v>3</v>
      </c>
      <c r="D116986" t="inlineStr">
        <is>
          <t>{'toco', 'toco-lib', 'toco-ng'}</t>
        </is>
      </c>
    </row>
    <row r="116987">
      <c r="A116987" s="1" t="n">
        <v>116985</v>
      </c>
      <c r="B116987" t="inlineStr">
        <is>
          <t>doublequick</t>
        </is>
      </c>
      <c r="C116987" t="n">
        <v>3</v>
      </c>
      <c r="D116987" t="inlineStr">
        <is>
          <t>{'@doublequick~constants', '@doublequick~eslint-config', '@doublequick~utils'}</t>
        </is>
      </c>
    </row>
    <row r="116988">
      <c r="A116988" s="1" t="n">
        <v>116986</v>
      </c>
      <c r="B116988" t="inlineStr">
        <is>
          <t>shaderdrop</t>
        </is>
      </c>
      <c r="C116988" t="n">
        <v>3</v>
      </c>
      <c r="D116988" t="inlineStr">
        <is>
          <t>{'shaderdrop', '@shaderdrop~event', '@shaderdrop~transport'}</t>
        </is>
      </c>
    </row>
    <row r="116989">
      <c r="A116989" s="1" t="n">
        <v>116987</v>
      </c>
      <c r="B116989" t="inlineStr">
        <is>
          <t>zamba</t>
        </is>
      </c>
      <c r="C116989" t="n">
        <v>3</v>
      </c>
      <c r="D116989" t="inlineStr">
        <is>
          <t>{'zamba', 'zamba-charts', 'zamba-router'}</t>
        </is>
      </c>
    </row>
    <row r="116990">
      <c r="A116990" s="1" t="n">
        <v>116988</v>
      </c>
      <c r="B116990" t="inlineStr">
        <is>
          <t>ocrv</t>
        </is>
      </c>
      <c r="C116990" t="n">
        <v>3</v>
      </c>
      <c r="D116990" t="inlineStr">
        <is>
          <t>{'@ocrv~vue-tailwind-modal', '@ocrv~vue-tailwind-tabs', '@ocrv~vue-tailwind-pagination'}</t>
        </is>
      </c>
    </row>
    <row r="116991">
      <c r="A116991" s="1" t="n">
        <v>116989</v>
      </c>
      <c r="B116991" t="inlineStr">
        <is>
          <t>dirq</t>
        </is>
      </c>
      <c r="C116991" t="n">
        <v>3</v>
      </c>
      <c r="D116991" t="inlineStr">
        <is>
          <t>{'dirq_ui', 'dirq', '@sharck~dirq_ui'}</t>
        </is>
      </c>
    </row>
    <row r="116992">
      <c r="A116992" s="1" t="n">
        <v>116990</v>
      </c>
      <c r="B116992" t="inlineStr">
        <is>
          <t>potluckmarket</t>
        </is>
      </c>
      <c r="C116992" t="n">
        <v>3</v>
      </c>
      <c r="D116992" t="inlineStr">
        <is>
          <t>{'@potluckmarket~types', '@potluckmarket~ella', '@potluckmarket~louis'}</t>
        </is>
      </c>
    </row>
    <row r="116993">
      <c r="A116993" s="1" t="n">
        <v>116991</v>
      </c>
      <c r="B116993" t="inlineStr">
        <is>
          <t>ingoclaro</t>
        </is>
      </c>
      <c r="C116993" t="n">
        <v>3</v>
      </c>
      <c r="D116993" t="inlineStr">
        <is>
          <t>{'@ingoclaro~react-dates', '@ingoclaro~redoc', '@ingoclaro~react-native-fit-image'}</t>
        </is>
      </c>
    </row>
    <row r="116994">
      <c r="A116994" s="1" t="n">
        <v>116992</v>
      </c>
      <c r="B116994" t="inlineStr">
        <is>
          <t>clearest</t>
        </is>
      </c>
      <c r="C116994" t="n">
        <v>3</v>
      </c>
      <c r="D116994" t="inlineStr">
        <is>
          <t>{'clearest', 'clearest-dev-tools', 'clearest-addons'}</t>
        </is>
      </c>
    </row>
    <row r="116995">
      <c r="A116995" s="1" t="n">
        <v>116993</v>
      </c>
      <c r="B116995" t="inlineStr">
        <is>
          <t>oslc</t>
        </is>
      </c>
      <c r="C116995" t="n">
        <v>3</v>
      </c>
      <c r="D116995" t="inlineStr">
        <is>
          <t>{'oslc-service', 'node-red-contrib-ibm-maximo-oslc-api', 'oslc-client'}</t>
        </is>
      </c>
    </row>
    <row r="116996">
      <c r="A116996" s="1" t="n">
        <v>116994</v>
      </c>
      <c r="B116996" t="inlineStr">
        <is>
          <t>sitef</t>
        </is>
      </c>
      <c r="C116996" t="n">
        <v>3</v>
      </c>
      <c r="D116996" t="inlineStr">
        <is>
          <t>{'python-sitef', 'node-sitef', 'react-native-sitef'}</t>
        </is>
      </c>
    </row>
    <row r="116997">
      <c r="A116997" s="1" t="n">
        <v>116995</v>
      </c>
      <c r="B116997" t="inlineStr">
        <is>
          <t>wb310</t>
        </is>
      </c>
      <c r="C116997" t="n">
        <v>3</v>
      </c>
      <c r="D116997" t="inlineStr">
        <is>
          <t>{'@wb310~utils', '@wb310~preconfigured-rewire', '@wb310~wb-loader'}</t>
        </is>
      </c>
    </row>
    <row r="116998">
      <c r="A116998" s="1" t="n">
        <v>116996</v>
      </c>
      <c r="B116998" t="inlineStr">
        <is>
          <t>waterfall2</t>
        </is>
      </c>
      <c r="C116998" t="n">
        <v>3</v>
      </c>
      <c r="D116998" t="inlineStr">
        <is>
          <t>{'vue-waterfall2', 'promise.waterfall2', 'vue-virtual-waterfall2'}</t>
        </is>
      </c>
    </row>
    <row r="116999">
      <c r="A116999" s="1" t="n">
        <v>116997</v>
      </c>
      <c r="B116999" t="inlineStr">
        <is>
          <t>isbuffer</t>
        </is>
      </c>
      <c r="C116999" t="n">
        <v>3</v>
      </c>
      <c r="D116999" t="inlineStr">
        <is>
          <t>{'isbuffer', '@types~lodash.isbuffer', 'lodash.isbuffer'}</t>
        </is>
      </c>
    </row>
    <row r="117000">
      <c r="A117000" s="1" t="n">
        <v>116998</v>
      </c>
      <c r="B117000" t="inlineStr">
        <is>
          <t>uccello</t>
        </is>
      </c>
      <c r="C117000" t="n">
        <v>3</v>
      </c>
      <c r="D117000" t="inlineStr">
        <is>
          <t>{'ionic-uccello-utils', '@ruccello~my_first_module', 'uccello-datatable'}</t>
        </is>
      </c>
    </row>
    <row r="117001">
      <c r="A117001" s="1" t="n">
        <v>116999</v>
      </c>
      <c r="B117001" t="inlineStr">
        <is>
          <t>seatalk</t>
        </is>
      </c>
      <c r="C117001" t="n">
        <v>3</v>
      </c>
      <c r="D117001" t="inlineStr">
        <is>
          <t>{'@seatalk~msgpack-lite', '@seatalk~hello-world', '@seatalk~web-app-sdk'}</t>
        </is>
      </c>
    </row>
    <row r="117002">
      <c r="A117002" s="1" t="n">
        <v>117000</v>
      </c>
      <c r="B117002" t="inlineStr">
        <is>
          <t>subkit</t>
        </is>
      </c>
      <c r="C117002" t="n">
        <v>3</v>
      </c>
      <c r="D117002" t="inlineStr">
        <is>
          <t>{'subkit-cli', 'subkit-graphiql', 'subkit'}</t>
        </is>
      </c>
    </row>
    <row r="117003">
      <c r="A117003" s="1" t="n">
        <v>117001</v>
      </c>
      <c r="B117003" t="inlineStr">
        <is>
          <t>baselayout</t>
        </is>
      </c>
      <c r="C117003" t="n">
        <v>3</v>
      </c>
      <c r="D117003" t="inlineStr">
        <is>
          <t>{'baselayoutcommon', '@gemeente-denhaag~baselayoutprops', 'egg-born-module-a-baselayout'}</t>
        </is>
      </c>
    </row>
    <row r="117004">
      <c r="A117004" s="1" t="n">
        <v>117002</v>
      </c>
      <c r="B117004" t="inlineStr">
        <is>
          <t>gretro</t>
        </is>
      </c>
      <c r="C117004" t="n">
        <v>3</v>
      </c>
      <c r="D117004" t="inlineStr">
        <is>
          <t>{'gretro', 'gretro-paint', 'gretro-text'}</t>
        </is>
      </c>
    </row>
    <row r="117005">
      <c r="A117005" s="1" t="n">
        <v>117003</v>
      </c>
      <c r="B117005" t="inlineStr">
        <is>
          <t>phema</t>
        </is>
      </c>
      <c r="C117005" t="n">
        <v>3</v>
      </c>
      <c r="D117005" t="inlineStr">
        <is>
          <t>{'@phema~cql-execution', '@phema~cql-testing', '@phema~terminology-utils'}</t>
        </is>
      </c>
    </row>
    <row r="117006">
      <c r="A117006" s="1" t="n">
        <v>117004</v>
      </c>
      <c r="B117006" t="inlineStr">
        <is>
          <t>trueface</t>
        </is>
      </c>
      <c r="C117006" t="n">
        <v>3</v>
      </c>
      <c r="D117006" t="inlineStr">
        <is>
          <t>{'@trueface~trueface-sdk-javascript', 'trueface', 'trueface-server'}</t>
        </is>
      </c>
    </row>
    <row r="117007">
      <c r="A117007" s="1" t="n">
        <v>117005</v>
      </c>
      <c r="B117007" t="inlineStr">
        <is>
          <t>fapiao</t>
        </is>
      </c>
      <c r="C117007" t="n">
        <v>3</v>
      </c>
      <c r="D117007" t="inlineStr">
        <is>
          <t>{'fapiao-kkkkk', 'fapiao-vvvvvv', 'odoo8-addon-l10n-cn-fapiao'}</t>
        </is>
      </c>
    </row>
    <row r="117008">
      <c r="A117008" s="1" t="n">
        <v>117006</v>
      </c>
      <c r="B117008" t="inlineStr">
        <is>
          <t>aiscript</t>
        </is>
      </c>
      <c r="C117008" t="n">
        <v>3</v>
      </c>
      <c r="D117008" t="inlineStr">
        <is>
          <t>{'@syuilo~aiscript', 'marihachi-exp-aiscript', 'aiscript'}</t>
        </is>
      </c>
    </row>
    <row r="117009">
      <c r="A117009" s="1" t="n">
        <v>117007</v>
      </c>
      <c r="B117009" t="inlineStr">
        <is>
          <t>yangyu</t>
        </is>
      </c>
      <c r="C117009" t="n">
        <v>3</v>
      </c>
      <c r="D117009" t="inlineStr">
        <is>
          <t>{'yangyu-0520', 'debug-yangyu', 'yangyu-test'}</t>
        </is>
      </c>
    </row>
    <row r="117010">
      <c r="A117010" s="1" t="n">
        <v>117008</v>
      </c>
      <c r="B117010" t="inlineStr">
        <is>
          <t>spaceapi</t>
        </is>
      </c>
      <c r="C117010" t="n">
        <v>3</v>
      </c>
      <c r="D117010" t="inlineStr">
        <is>
          <t>{'python-spaceapi', 'spaceapi-validator-client-es6', '@spaceapi~validator-client'}</t>
        </is>
      </c>
    </row>
    <row r="117011">
      <c r="A117011" s="1" t="n">
        <v>117009</v>
      </c>
      <c r="B117011" t="inlineStr">
        <is>
          <t>weshop</t>
        </is>
      </c>
      <c r="C117011" t="n">
        <v>3</v>
      </c>
      <c r="D117011" t="inlineStr">
        <is>
          <t>{'weshop', 'react-native-weshop-wu', '@wecity~weshop'}</t>
        </is>
      </c>
    </row>
    <row r="117012">
      <c r="A117012" s="1" t="n">
        <v>117010</v>
      </c>
      <c r="B117012" t="inlineStr">
        <is>
          <t>ahb</t>
        </is>
      </c>
      <c r="C117012" t="n">
        <v>3</v>
      </c>
      <c r="D117012" t="inlineStr">
        <is>
          <t>{'demonpmahb', 'ahb-server', '@ahbbvc~invoice-generator'}</t>
        </is>
      </c>
    </row>
    <row r="117013">
      <c r="A117013" s="1" t="n">
        <v>117011</v>
      </c>
      <c r="B117013" t="inlineStr">
        <is>
          <t>amcharts5</t>
        </is>
      </c>
      <c r="C117013" t="n">
        <v>3</v>
      </c>
      <c r="D117013" t="inlineStr">
        <is>
          <t>{'@amcharts~amcharts5-geodata', '@amcharts~amcharts5-fonts', '@amcharts~amcharts5'}</t>
        </is>
      </c>
    </row>
    <row r="117014">
      <c r="A117014" s="1" t="n">
        <v>117012</v>
      </c>
      <c r="B117014" t="inlineStr">
        <is>
          <t>linhun</t>
        </is>
      </c>
      <c r="C117014" t="n">
        <v>3</v>
      </c>
      <c r="D117014" t="inlineStr">
        <is>
          <t>{'@linhun~jane-async', '@linhun~jane-cli', '@linhun~jane'}</t>
        </is>
      </c>
    </row>
    <row r="117015">
      <c r="A117015" s="1" t="n">
        <v>117013</v>
      </c>
      <c r="B117015" t="inlineStr">
        <is>
          <t>monu</t>
        </is>
      </c>
      <c r="C117015" t="n">
        <v>3</v>
      </c>
      <c r="D117015" t="inlineStr">
        <is>
          <t>{'@monudj~monu-callback', 'monu', 'monufacture'}</t>
        </is>
      </c>
    </row>
    <row r="117016">
      <c r="A117016" s="1" t="n">
        <v>117014</v>
      </c>
      <c r="B117016" t="inlineStr">
        <is>
          <t>seldon</t>
        </is>
      </c>
      <c r="C117016" t="n">
        <v>3</v>
      </c>
      <c r="D117016" t="inlineStr">
        <is>
          <t>{'postcss-seldon', 'seldon', 'seldon-core'}</t>
        </is>
      </c>
    </row>
    <row r="117017">
      <c r="A117017" s="1" t="n">
        <v>117015</v>
      </c>
      <c r="B117017" t="inlineStr">
        <is>
          <t>codistan</t>
        </is>
      </c>
      <c r="C117017" t="n">
        <v>3</v>
      </c>
      <c r="D117017" t="inlineStr">
        <is>
          <t>{'@codistan~reaction-components', '@codistan~react-native-camera', '@codistan~cameralib'}</t>
        </is>
      </c>
    </row>
    <row r="117018">
      <c r="A117018" s="1" t="n">
        <v>117016</v>
      </c>
      <c r="B117018" t="inlineStr">
        <is>
          <t>unblocker</t>
        </is>
      </c>
      <c r="C117018" t="n">
        <v>3</v>
      </c>
      <c r="D117018" t="inlineStr">
        <is>
          <t>{'audio-context-unblocker', 'fb-group-unblocker', 'unblocker'}</t>
        </is>
      </c>
    </row>
    <row r="117019">
      <c r="A117019" s="1" t="n">
        <v>117017</v>
      </c>
      <c r="B117019" t="inlineStr">
        <is>
          <t>gleipnir</t>
        </is>
      </c>
      <c r="C117019" t="n">
        <v>3</v>
      </c>
      <c r="D117019" t="inlineStr">
        <is>
          <t>{'gleipnir-assert', 'gleipnir', 'gleipnir-publish'}</t>
        </is>
      </c>
    </row>
    <row r="117020">
      <c r="A117020" s="1" t="n">
        <v>117018</v>
      </c>
      <c r="B117020" t="inlineStr">
        <is>
          <t>ofer</t>
        </is>
      </c>
      <c r="C117020" t="n">
        <v>3</v>
      </c>
      <c r="D117020" t="inlineStr">
        <is>
          <t>{'test1_ofer', 'react-native-ofer-intro-my-toast', 'ofer-cli'}</t>
        </is>
      </c>
    </row>
    <row r="117021">
      <c r="A117021" s="1" t="n">
        <v>117019</v>
      </c>
      <c r="B117021" t="inlineStr">
        <is>
          <t>immosparrow</t>
        </is>
      </c>
      <c r="C117021" t="n">
        <v>3</v>
      </c>
      <c r="D117021" t="inlineStr">
        <is>
          <t>{'@immosparrow~cockpit-api-v2', '@immosparrow~cockpit-api', '@immosparrow~cockpit-lib-core'}</t>
        </is>
      </c>
    </row>
    <row r="117022">
      <c r="A117022" s="1" t="n">
        <v>117020</v>
      </c>
      <c r="B117022" t="inlineStr">
        <is>
          <t>bangalore</t>
        </is>
      </c>
      <c r="C117022" t="n">
        <v>3</v>
      </c>
      <c r="D117022" t="inlineStr">
        <is>
          <t>{'ibm-bangalore', 'bangalore-startups', 'bangalore'}</t>
        </is>
      </c>
    </row>
    <row r="117023">
      <c r="A117023" s="1" t="n">
        <v>117021</v>
      </c>
      <c r="B117023" t="inlineStr">
        <is>
          <t>chewing</t>
        </is>
      </c>
      <c r="C117023" t="n">
        <v>3</v>
      </c>
      <c r="D117023" t="inlineStr">
        <is>
          <t>{'chewing-gum', 'chewing-grid.css', 'chewingum'}</t>
        </is>
      </c>
    </row>
    <row r="117024">
      <c r="A117024" s="1" t="n">
        <v>117022</v>
      </c>
      <c r="B117024" t="inlineStr">
        <is>
          <t>shjy</t>
        </is>
      </c>
      <c r="C117024" t="n">
        <v>3</v>
      </c>
      <c r="D117024" t="inlineStr">
        <is>
          <t>{'shjy-vue-echarts', 'shjy-echarts', 'shjy-vecharts'}</t>
        </is>
      </c>
    </row>
    <row r="117025">
      <c r="A117025" s="1" t="n">
        <v>117023</v>
      </c>
      <c r="B117025" t="inlineStr">
        <is>
          <t>waitless</t>
        </is>
      </c>
      <c r="C117025" t="n">
        <v>3</v>
      </c>
      <c r="D117025" t="inlineStr">
        <is>
          <t>{'@barbonds~waitless-api-libs', 'waitless-async-benchmarks', 'waitless'}</t>
        </is>
      </c>
    </row>
    <row r="117026">
      <c r="A117026" s="1" t="n">
        <v>117024</v>
      </c>
      <c r="B117026" t="inlineStr">
        <is>
          <t>reactcso</t>
        </is>
      </c>
      <c r="C117026" t="n">
        <v>3</v>
      </c>
      <c r="D117026" t="inlineStr">
        <is>
          <t>{'@components-studio~joshuao.reactcso-kla5pmb6', '@components-studio~mdresch.reactcso-kgzk24xj', '@components-studio~georges-gomes.reactcso-kbrm1pkw'}</t>
        </is>
      </c>
    </row>
    <row r="117027">
      <c r="A117027" s="1" t="n">
        <v>117025</v>
      </c>
      <c r="B117027" t="inlineStr">
        <is>
          <t>layx</t>
        </is>
      </c>
      <c r="C117027" t="n">
        <v>3</v>
      </c>
      <c r="D117027" t="inlineStr">
        <is>
          <t>{'publink-layx', 'vue-layx', 'layx'}</t>
        </is>
      </c>
    </row>
    <row r="117028">
      <c r="A117028" s="1" t="n">
        <v>117026</v>
      </c>
      <c r="B117028" t="inlineStr">
        <is>
          <t>zhouhao27</t>
        </is>
      </c>
      <c r="C117028" t="n">
        <v>3</v>
      </c>
      <c r="D117028" t="inlineStr">
        <is>
          <t>{'@zhouhao27~create-express', '@zhouhao27~create-node', '@zhouhao27~create-phaser'}</t>
        </is>
      </c>
    </row>
    <row r="117029">
      <c r="A117029" s="1" t="n">
        <v>117027</v>
      </c>
      <c r="B117029" t="inlineStr">
        <is>
          <t>dhruvit</t>
        </is>
      </c>
      <c r="C117029" t="n">
        <v>3</v>
      </c>
      <c r="D117029" t="inlineStr">
        <is>
          <t>{'library-dhruvit', 'dhruvit-new-library', '@dhruvit_r~pathwatcher'}</t>
        </is>
      </c>
    </row>
    <row r="117030">
      <c r="A117030" s="1" t="n">
        <v>117028</v>
      </c>
      <c r="B117030" t="inlineStr">
        <is>
          <t>wsalazar</t>
        </is>
      </c>
      <c r="C117030" t="n">
        <v>3</v>
      </c>
      <c r="D117030" t="inlineStr">
        <is>
          <t>{'@wsalazar~oc-client', '@wsalazar~oc-template-typescript-react-compiler', '@wsalazar~oc-template-typescript-react'}</t>
        </is>
      </c>
    </row>
    <row r="117031">
      <c r="A117031" s="1" t="n">
        <v>117029</v>
      </c>
      <c r="B117031" t="inlineStr">
        <is>
          <t>easygui</t>
        </is>
      </c>
      <c r="C117031" t="n">
        <v>3</v>
      </c>
      <c r="D117031" t="inlineStr">
        <is>
          <t>{'cs20-easygui', 'easygui', 'easygui-qt'}</t>
        </is>
      </c>
    </row>
    <row r="117032">
      <c r="A117032" s="1" t="n">
        <v>117030</v>
      </c>
      <c r="B117032" t="inlineStr">
        <is>
          <t>getargs</t>
        </is>
      </c>
      <c r="C117032" t="n">
        <v>3</v>
      </c>
      <c r="D117032" t="inlineStr">
        <is>
          <t>{'atscntrb-hx-getargs', 'getargs', 'mu-getargs'}</t>
        </is>
      </c>
    </row>
    <row r="117033">
      <c r="A117033" s="1" t="n">
        <v>117031</v>
      </c>
      <c r="B117033" t="inlineStr">
        <is>
          <t>ucase</t>
        </is>
      </c>
      <c r="C117033" t="n">
        <v>3</v>
      </c>
      <c r="D117033" t="inlineStr">
        <is>
          <t>{'ucase-string', 'ucase', 'grunt-ucase'}</t>
        </is>
      </c>
    </row>
    <row r="117034">
      <c r="A117034" s="1" t="n">
        <v>117032</v>
      </c>
      <c r="B117034" t="inlineStr">
        <is>
          <t>mypeople</t>
        </is>
      </c>
      <c r="C117034" t="n">
        <v>3</v>
      </c>
      <c r="D117034" t="inlineStr">
        <is>
          <t>{'mypeople', 'hubot-mypeople', 'mypeople-echo'}</t>
        </is>
      </c>
    </row>
    <row r="117035">
      <c r="A117035" s="1" t="n">
        <v>117033</v>
      </c>
      <c r="B117035" t="inlineStr">
        <is>
          <t>apanizo</t>
        </is>
      </c>
      <c r="C117035" t="n">
        <v>3</v>
      </c>
      <c r="D117035" t="inlineStr">
        <is>
          <t>{'reg-cli-apanizo', 'reg-suit-core-apanizo', 'reg-suit-apanizo'}</t>
        </is>
      </c>
    </row>
    <row r="117036">
      <c r="A117036" s="1" t="n">
        <v>117034</v>
      </c>
      <c r="B117036" t="inlineStr">
        <is>
          <t>madri</t>
        </is>
      </c>
      <c r="C117036" t="n">
        <v>3</v>
      </c>
      <c r="D117036" t="inlineStr">
        <is>
          <t>{'somadrighosh', 'somadri_ghosh', 'somadri'}</t>
        </is>
      </c>
    </row>
    <row r="117037">
      <c r="A117037" s="1" t="n">
        <v>117035</v>
      </c>
      <c r="B117037" t="inlineStr">
        <is>
          <t>qes</t>
        </is>
      </c>
      <c r="C117037" t="n">
        <v>3</v>
      </c>
      <c r="D117037" t="inlineStr">
        <is>
          <t>{'vizqes', 'pysqes', 'qes'}</t>
        </is>
      </c>
    </row>
    <row r="117038">
      <c r="A117038" s="1" t="n">
        <v>117036</v>
      </c>
      <c r="B117038" t="inlineStr">
        <is>
          <t>src1</t>
        </is>
      </c>
      <c r="C117038" t="n">
        <v>3</v>
      </c>
      <c r="D117038" t="inlineStr">
        <is>
          <t>{'hyl-src1', 'src1-2', 'src1-1'}</t>
        </is>
      </c>
    </row>
    <row r="117039">
      <c r="A117039" s="1" t="n">
        <v>117037</v>
      </c>
      <c r="B117039" t="inlineStr">
        <is>
          <t>troublemaker</t>
        </is>
      </c>
      <c r="C117039" t="n">
        <v>3</v>
      </c>
      <c r="D117039" t="inlineStr">
        <is>
          <t>{'@troublemaker619~env_mapper', 'troublemaker', 'troublemaker121-cache'}</t>
        </is>
      </c>
    </row>
    <row r="117040">
      <c r="A117040" s="1" t="n">
        <v>117038</v>
      </c>
      <c r="B117040" t="inlineStr">
        <is>
          <t>flinkcstou</t>
        </is>
      </c>
      <c r="C117040" t="n">
        <v>3</v>
      </c>
      <c r="D117040" t="inlineStr">
        <is>
          <t>{'flinkcstou-throttle-click', 'flinkcstou-mockup-http', 'ng-simple-alert-flinkcstou'}</t>
        </is>
      </c>
    </row>
    <row r="117041">
      <c r="A117041" s="1" t="n">
        <v>117039</v>
      </c>
      <c r="B117041" t="inlineStr">
        <is>
          <t>origyn</t>
        </is>
      </c>
      <c r="C117041" t="n">
        <v>3</v>
      </c>
      <c r="D117041" t="inlineStr">
        <is>
          <t>{'@origyn-sa~identity-azure-key-vault', '@origyn~hsm-identity', '@origyn~identity-azure-key-vault'}</t>
        </is>
      </c>
    </row>
    <row r="117042">
      <c r="A117042" s="1" t="n">
        <v>117040</v>
      </c>
      <c r="B117042" t="inlineStr">
        <is>
          <t>commitji</t>
        </is>
      </c>
      <c r="C117042" t="n">
        <v>3</v>
      </c>
      <c r="D117042" t="inlineStr">
        <is>
          <t>{'@commitji~core', 'commitji', 'commitji-vs'}</t>
        </is>
      </c>
    </row>
    <row r="117043">
      <c r="A117043" s="1" t="n">
        <v>117041</v>
      </c>
      <c r="B117043" t="inlineStr">
        <is>
          <t>vibhu4</t>
        </is>
      </c>
      <c r="C117043" t="n">
        <v>3</v>
      </c>
      <c r="D117043" t="inlineStr">
        <is>
          <t>{'vibhu4gfg-test-simojoe', 'vibhu4agarwal', 'vibhu4gfg'}</t>
        </is>
      </c>
    </row>
    <row r="117044">
      <c r="A117044" s="1" t="n">
        <v>117042</v>
      </c>
      <c r="B117044" t="inlineStr">
        <is>
          <t>simpleblocks</t>
        </is>
      </c>
      <c r="C117044" t="n">
        <v>3</v>
      </c>
      <c r="D117044" t="inlineStr">
        <is>
          <t>{'@simpleblocks~components', '@simpleblocks~content-queries', '@simpleblocks~site'}</t>
        </is>
      </c>
    </row>
    <row r="117045">
      <c r="A117045" s="1" t="n">
        <v>117043</v>
      </c>
      <c r="B117045" t="inlineStr">
        <is>
          <t>mystudy</t>
        </is>
      </c>
      <c r="C117045" t="n">
        <v>3</v>
      </c>
      <c r="D117045" t="inlineStr">
        <is>
          <t>{'mystudy-myflat', 'mystudy-publish-npm', 'mystudy-fabao-npm'}</t>
        </is>
      </c>
    </row>
    <row r="117046">
      <c r="A117046" s="1" t="n">
        <v>117044</v>
      </c>
      <c r="B117046" t="inlineStr">
        <is>
          <t>ubilabs</t>
        </is>
      </c>
      <c r="C117046" t="n">
        <v>3</v>
      </c>
      <c r="D117046" t="inlineStr">
        <is>
          <t>{'@ubilabs~google-maps-react-hooks', '@ubilabs~threejs-overlay-view', '@ubilabs~mapbox-react-hooks'}</t>
        </is>
      </c>
    </row>
    <row r="117047">
      <c r="A117047" s="1" t="n">
        <v>117045</v>
      </c>
      <c r="B117047" t="inlineStr">
        <is>
          <t>scribblify</t>
        </is>
      </c>
      <c r="C117047" t="n">
        <v>3</v>
      </c>
      <c r="D117047" t="inlineStr">
        <is>
          <t>{'js-scribblify', '@js-scribblify~local-client', '@js-scribblify~local-api'}</t>
        </is>
      </c>
    </row>
    <row r="117048">
      <c r="A117048" s="1" t="n">
        <v>117046</v>
      </c>
      <c r="B117048" t="inlineStr">
        <is>
          <t>startik</t>
        </is>
      </c>
      <c r="C117048" t="n">
        <v>3</v>
      </c>
      <c r="D117048" t="inlineStr">
        <is>
          <t>{'create-startik-01', 'startik-01', 'startik'}</t>
        </is>
      </c>
    </row>
    <row r="117049">
      <c r="A117049" s="1" t="n">
        <v>117047</v>
      </c>
      <c r="B117049" t="inlineStr">
        <is>
          <t>micrometer</t>
        </is>
      </c>
      <c r="C117049" t="n">
        <v>3</v>
      </c>
      <c r="D117049" t="inlineStr">
        <is>
          <t>{'micrometer-express', '@vertx~micrometer-metrics', 'micrometer'}</t>
        </is>
      </c>
    </row>
    <row r="117050">
      <c r="A117050" s="1" t="n">
        <v>117048</v>
      </c>
      <c r="B117050" t="inlineStr">
        <is>
          <t>confirmer</t>
        </is>
      </c>
      <c r="C117050" t="n">
        <v>3</v>
      </c>
      <c r="D117050" t="inlineStr">
        <is>
          <t>{'@brettstack~cognito-user-pools-auto-confirmer', 'confirmer', '@glif~filecoin-message-confirmer'}</t>
        </is>
      </c>
    </row>
    <row r="117051">
      <c r="A117051" s="1" t="n">
        <v>117049</v>
      </c>
      <c r="B117051" t="inlineStr">
        <is>
          <t>maily</t>
        </is>
      </c>
      <c r="C117051" t="n">
        <v>3</v>
      </c>
      <c r="D117051" t="inlineStr">
        <is>
          <t>{'hapi-maily', 'hapi-maily-widgets', 'maily'}</t>
        </is>
      </c>
    </row>
    <row r="117052">
      <c r="A117052" s="1" t="n">
        <v>117050</v>
      </c>
      <c r="B117052" t="inlineStr">
        <is>
          <t>duat</t>
        </is>
      </c>
      <c r="C117052" t="n">
        <v>3</v>
      </c>
      <c r="D117052" t="inlineStr">
        <is>
          <t>{'django-duat', '@kamidere~duat', 'duat'}</t>
        </is>
      </c>
    </row>
    <row r="117053">
      <c r="A117053" s="1" t="n">
        <v>117051</v>
      </c>
      <c r="B117053" t="inlineStr">
        <is>
          <t>shantry</t>
        </is>
      </c>
      <c r="C117053" t="n">
        <v>3</v>
      </c>
      <c r="D117053" t="inlineStr">
        <is>
          <t>{'@shantry~react-native-html-to-pdf', '@shantry~redux-offline', '@shantry~nedb'}</t>
        </is>
      </c>
    </row>
    <row r="117054">
      <c r="A117054" s="1" t="n">
        <v>117052</v>
      </c>
      <c r="B117054" t="inlineStr">
        <is>
          <t>royjs</t>
        </is>
      </c>
      <c r="C117054" t="n">
        <v>3</v>
      </c>
      <c r="D117054" t="inlineStr">
        <is>
          <t>{'@royjs~ast', '@royjs~lite', '@royjs~core'}</t>
        </is>
      </c>
    </row>
    <row r="117055">
      <c r="A117055" s="1" t="n">
        <v>117053</v>
      </c>
      <c r="B117055" t="inlineStr">
        <is>
          <t>philmz</t>
        </is>
      </c>
      <c r="C117055" t="n">
        <v>3</v>
      </c>
      <c r="D117055" t="inlineStr">
        <is>
          <t>{'philmz-corp-ora-proj', '@philmz~corp-ora-proj', '@philmz~corp-ora'}</t>
        </is>
      </c>
    </row>
    <row r="117056">
      <c r="A117056" s="1" t="n">
        <v>117054</v>
      </c>
      <c r="B117056" t="inlineStr">
        <is>
          <t>microsoftgraph</t>
        </is>
      </c>
      <c r="C117056" t="n">
        <v>3</v>
      </c>
      <c r="D117056" t="inlineStr">
        <is>
          <t>{'docassemble-microsoftgraph', 'microsoftgraph-python', 'passport-microsoftgraph-contacts'}</t>
        </is>
      </c>
    </row>
    <row r="117057">
      <c r="A117057" s="1" t="n">
        <v>117055</v>
      </c>
      <c r="B117057" t="inlineStr">
        <is>
          <t>hoverfly</t>
        </is>
      </c>
      <c r="C117057" t="n">
        <v>3</v>
      </c>
      <c r="D117057" t="inlineStr">
        <is>
          <t>{'pytest-hoverfly', 'hoverfly', 'pytest-hoverfly-wrapper'}</t>
        </is>
      </c>
    </row>
    <row r="117058">
      <c r="A117058" s="1" t="n">
        <v>117056</v>
      </c>
      <c r="B117058" t="inlineStr">
        <is>
          <t>segers</t>
        </is>
      </c>
      <c r="C117058" t="n">
        <v>3</v>
      </c>
      <c r="D117058" t="inlineStr">
        <is>
          <t>{'@segersniels~window', '@segersniels~image', '@segersniels~gitmoji'}</t>
        </is>
      </c>
    </row>
    <row r="117059">
      <c r="A117059" s="1" t="n">
        <v>117057</v>
      </c>
      <c r="B117059" t="inlineStr">
        <is>
          <t>segersniels</t>
        </is>
      </c>
      <c r="C117059" t="n">
        <v>3</v>
      </c>
      <c r="D117059" t="inlineStr">
        <is>
          <t>{'@segersniels~window', '@segersniels~image', '@segersniels~gitmoji'}</t>
        </is>
      </c>
    </row>
    <row r="117060">
      <c r="A117060" s="1" t="n">
        <v>117058</v>
      </c>
      <c r="B117060" t="inlineStr">
        <is>
          <t>logrjs</t>
        </is>
      </c>
      <c r="C117060" t="n">
        <v>3</v>
      </c>
      <c r="D117060" t="inlineStr">
        <is>
          <t>{'logrjs-subscriber-endpoint', 'logrjs', 'logrjs-subscriber-console'}</t>
        </is>
      </c>
    </row>
    <row r="117061">
      <c r="A117061" s="1" t="n">
        <v>117059</v>
      </c>
      <c r="B117061" t="inlineStr">
        <is>
          <t>gitapi</t>
        </is>
      </c>
      <c r="C117061" t="n">
        <v>3</v>
      </c>
      <c r="D117061" t="inlineStr">
        <is>
          <t>{'gitapi.it', 'gitapi', 'node-gitapi'}</t>
        </is>
      </c>
    </row>
    <row r="117062">
      <c r="A117062" s="1" t="n">
        <v>117060</v>
      </c>
      <c r="B117062" t="inlineStr">
        <is>
          <t>overnightjs</t>
        </is>
      </c>
      <c r="C117062" t="n">
        <v>3</v>
      </c>
      <c r="D117062" t="inlineStr">
        <is>
          <t>{'@overnightjs~logger', '@overnightjs~core', '@overnightjs~jwt'}</t>
        </is>
      </c>
    </row>
    <row r="117063">
      <c r="A117063" s="1" t="n">
        <v>117061</v>
      </c>
      <c r="B117063" t="inlineStr">
        <is>
          <t>smpi</t>
        </is>
      </c>
      <c r="C117063" t="n">
        <v>3</v>
      </c>
      <c r="D117063" t="inlineStr">
        <is>
          <t>{'smpi-iop-node-ffi', 'homebridge-smpi-advanced', 'smpi-iop-react-native'}</t>
        </is>
      </c>
    </row>
    <row r="117064">
      <c r="A117064" s="1" t="n">
        <v>117062</v>
      </c>
      <c r="B117064" t="inlineStr">
        <is>
          <t>groestlcoin</t>
        </is>
      </c>
      <c r="C117064" t="n">
        <v>3</v>
      </c>
      <c r="D117064" t="inlineStr">
        <is>
          <t>{'groestlcoin-address-validation', 'node-groestlcoin', 'groestlcoin-hash'}</t>
        </is>
      </c>
    </row>
    <row r="117065">
      <c r="A117065" s="1" t="n">
        <v>117063</v>
      </c>
      <c r="B117065" t="inlineStr">
        <is>
          <t>psdb</t>
        </is>
      </c>
      <c r="C117065" t="n">
        <v>3</v>
      </c>
      <c r="D117065" t="inlineStr">
        <is>
          <t>{'psdb-node', 'devopsdb', 'psdb'}</t>
        </is>
      </c>
    </row>
    <row r="117066">
      <c r="A117066" s="1" t="n">
        <v>117064</v>
      </c>
      <c r="B117066" t="inlineStr">
        <is>
          <t>riakdown</t>
        </is>
      </c>
      <c r="C117066" t="n">
        <v>3</v>
      </c>
      <c r="D117066" t="inlineStr">
        <is>
          <t>{'riakdown', 'riakdown-indextotal', 'riakdown-increment'}</t>
        </is>
      </c>
    </row>
    <row r="117067">
      <c r="A117067" s="1" t="n">
        <v>117065</v>
      </c>
      <c r="B117067" t="inlineStr">
        <is>
          <t>microseconds</t>
        </is>
      </c>
      <c r="C117067" t="n">
        <v>3</v>
      </c>
      <c r="D117067" t="inlineStr">
        <is>
          <t>{'@racetracker~timestring-to-microseconds', 'microseconds', '@racetracker~microseconds-to-timestring'}</t>
        </is>
      </c>
    </row>
    <row r="117068">
      <c r="A117068" s="1" t="n">
        <v>117066</v>
      </c>
      <c r="B117068" t="inlineStr">
        <is>
          <t>luque</t>
        </is>
      </c>
      <c r="C117068" t="n">
        <v>3</v>
      </c>
      <c r="D117068" t="inlineStr">
        <is>
          <t>{'vue-ctk-date-time-picker-pluque', '@pluquetheluxe~vue-ctk-date-time-picker', 'tecsup-2017-mendozaluque'}</t>
        </is>
      </c>
    </row>
    <row r="117069">
      <c r="A117069" s="1" t="n">
        <v>117067</v>
      </c>
      <c r="B117069" t="inlineStr">
        <is>
          <t>mysqli</t>
        </is>
      </c>
      <c r="C117069" t="n">
        <v>3</v>
      </c>
      <c r="D117069" t="inlineStr">
        <is>
          <t>{'app_mysqli_js', 'mysqli', 'now-php-with-mysqli'}</t>
        </is>
      </c>
    </row>
    <row r="117070">
      <c r="A117070" s="1" t="n">
        <v>117068</v>
      </c>
      <c r="B117070" t="inlineStr">
        <is>
          <t>hayk</t>
        </is>
      </c>
      <c r="C117070" t="n">
        <v>3</v>
      </c>
      <c r="D117070" t="inlineStr">
        <is>
          <t>{'hayk-test-module', 'npmlib-hayk-dav', 'metadata-tools-test-hayk'}</t>
        </is>
      </c>
    </row>
    <row r="117071">
      <c r="A117071" s="1" t="n">
        <v>117069</v>
      </c>
      <c r="B117071" t="inlineStr">
        <is>
          <t>bolste</t>
        </is>
      </c>
      <c r="C117071" t="n">
        <v>3</v>
      </c>
      <c r="D117071" t="inlineStr">
        <is>
          <t>{'eslint-config-bolste', 'generator-bolste', 'babel-preset-bolste'}</t>
        </is>
      </c>
    </row>
    <row r="117072">
      <c r="A117072" s="1" t="n">
        <v>117070</v>
      </c>
      <c r="B117072" t="inlineStr">
        <is>
          <t>rossetti</t>
        </is>
      </c>
      <c r="C117072" t="n">
        <v>3</v>
      </c>
      <c r="D117072" t="inlineStr">
        <is>
          <t>{'@andreagrossetti~ngx-accordion', '@andreagrossetti~ngx-tree-select', '@andreagrossetti~ngx-paypal'}</t>
        </is>
      </c>
    </row>
    <row r="117073">
      <c r="A117073" s="1" t="n">
        <v>117071</v>
      </c>
      <c r="B117073" t="inlineStr">
        <is>
          <t>andreagrossetti</t>
        </is>
      </c>
      <c r="C117073" t="n">
        <v>3</v>
      </c>
      <c r="D117073" t="inlineStr">
        <is>
          <t>{'@andreagrossetti~ngx-accordion', '@andreagrossetti~ngx-tree-select', '@andreagrossetti~ngx-paypal'}</t>
        </is>
      </c>
    </row>
    <row r="117074">
      <c r="A117074" s="1" t="n">
        <v>117072</v>
      </c>
      <c r="B117074" t="inlineStr">
        <is>
          <t>azteca</t>
        </is>
      </c>
      <c r="C117074" t="n">
        <v>3</v>
      </c>
      <c r="D117074" t="inlineStr">
        <is>
          <t>{'azteca-forms', 'azteca-core', 'azteca-common'}</t>
        </is>
      </c>
    </row>
    <row r="117075">
      <c r="A117075" s="1" t="n">
        <v>117073</v>
      </c>
      <c r="B117075" t="inlineStr">
        <is>
          <t>eatron</t>
        </is>
      </c>
      <c r="C117075" t="n">
        <v>3</v>
      </c>
      <c r="D117075" t="inlineStr">
        <is>
          <t>{'eatron-config', 'eatron-localization', 'eatron-form-validation'}</t>
        </is>
      </c>
    </row>
    <row r="117076">
      <c r="A117076" s="1" t="n">
        <v>117074</v>
      </c>
      <c r="B117076" t="inlineStr">
        <is>
          <t>i10</t>
        </is>
      </c>
      <c r="C117076" t="n">
        <v>3</v>
      </c>
      <c r="D117076" t="inlineStr">
        <is>
          <t>{'i10n-language-builder', 'react-i10n', 'react-i10-timeline'}</t>
        </is>
      </c>
    </row>
    <row r="117077">
      <c r="A117077" s="1" t="n">
        <v>117075</v>
      </c>
      <c r="B117077" t="inlineStr">
        <is>
          <t>br1</t>
        </is>
      </c>
      <c r="C117077" t="n">
        <v>3</v>
      </c>
      <c r="D117077" t="inlineStr">
        <is>
          <t>{'@brandonbr1~if-even', 'nt-f4br1c', '@brandonbr1~if-odd'}</t>
        </is>
      </c>
    </row>
    <row r="117078">
      <c r="A117078" s="1" t="n">
        <v>117076</v>
      </c>
      <c r="B117078" t="inlineStr">
        <is>
          <t>gscdp</t>
        </is>
      </c>
      <c r="C117078" t="n">
        <v>3</v>
      </c>
      <c r="D117078" t="inlineStr">
        <is>
          <t>{'gscdp-video-sdk-test', 'gscdp-video-sdk-tsinglink', 'gscdp-video-sdk'}</t>
        </is>
      </c>
    </row>
    <row r="117079">
      <c r="A117079" s="1" t="n">
        <v>117077</v>
      </c>
      <c r="B117079" t="inlineStr">
        <is>
          <t>kamma</t>
        </is>
      </c>
      <c r="C117079" t="n">
        <v>3</v>
      </c>
      <c r="D117079" t="inlineStr">
        <is>
          <t>{'codekamma', 'nikamma-shorthand', 'kamma'}</t>
        </is>
      </c>
    </row>
    <row r="117080">
      <c r="A117080" s="1" t="n">
        <v>117078</v>
      </c>
      <c r="B117080" t="inlineStr">
        <is>
          <t>kikilo</t>
        </is>
      </c>
      <c r="C117080" t="n">
        <v>3</v>
      </c>
      <c r="D117080" t="inlineStr">
        <is>
          <t>{'@kikilo~kikilo-uilib-components', '@kikilo~dictionary-quiz-pair-words', '@kikilo~kikilo-dictionary-quiz-sum'}</t>
        </is>
      </c>
    </row>
    <row r="117081">
      <c r="A117081" s="1" t="n">
        <v>117079</v>
      </c>
      <c r="B117081" t="inlineStr">
        <is>
          <t>c81</t>
        </is>
      </c>
      <c r="C117081" t="n">
        <v>3</v>
      </c>
      <c r="D117081" t="inlineStr">
        <is>
          <t>{'c81_package', 'c81utils', '@wtcbkjbuzrbl~aa9b54feea4834e80db33ac50228aeeb57566b5c81fd4321570c8ab851'}</t>
        </is>
      </c>
    </row>
    <row r="117082">
      <c r="A117082" s="1" t="n">
        <v>117080</v>
      </c>
      <c r="B117082" t="inlineStr">
        <is>
          <t>opendatasets</t>
        </is>
      </c>
      <c r="C117082" t="n">
        <v>3</v>
      </c>
      <c r="D117082" t="inlineStr">
        <is>
          <t>{'azureml-contrib-opendatasets', 'azureml-opendatasets', 'opendatasets'}</t>
        </is>
      </c>
    </row>
    <row r="117083">
      <c r="A117083" s="1" t="n">
        <v>117081</v>
      </c>
      <c r="B117083" t="inlineStr">
        <is>
          <t>wuqiru</t>
        </is>
      </c>
      <c r="C117083" t="n">
        <v>3</v>
      </c>
      <c r="D117083" t="inlineStr">
        <is>
          <t>{'trans_wuqiru', 'cpus_wuqiru', 'wuqiru'}</t>
        </is>
      </c>
    </row>
    <row r="117084">
      <c r="A117084" s="1" t="n">
        <v>117082</v>
      </c>
      <c r="B117084" t="inlineStr">
        <is>
          <t>dupfioire</t>
        </is>
      </c>
      <c r="C117084" t="n">
        <v>3</v>
      </c>
      <c r="D117084" t="inlineStr">
        <is>
          <t>{'@dupfioire~dydm', '@dupfioire~auth-login', '@dupfioire~draggable'}</t>
        </is>
      </c>
    </row>
    <row r="117085">
      <c r="A117085" s="1" t="n">
        <v>117083</v>
      </c>
      <c r="B117085" t="inlineStr">
        <is>
          <t>dynos</t>
        </is>
      </c>
      <c r="C117085" t="n">
        <v>3</v>
      </c>
      <c r="D117085" t="inlineStr">
        <is>
          <t>{'dynos_mathquill', '@greenon~dynos-mathquill', 'dynos-react-mathquill'}</t>
        </is>
      </c>
    </row>
    <row r="117086">
      <c r="A117086" s="1" t="n">
        <v>117084</v>
      </c>
      <c r="B117086" t="inlineStr">
        <is>
          <t>tppl</t>
        </is>
      </c>
      <c r="C117086" t="n">
        <v>3</v>
      </c>
      <c r="D117086" t="inlineStr">
        <is>
          <t>{'js-tppl-cli', 'js-tppl', 'tppl'}</t>
        </is>
      </c>
    </row>
    <row r="117087">
      <c r="A117087" s="1" t="n">
        <v>117085</v>
      </c>
      <c r="B117087" t="inlineStr">
        <is>
          <t>huei</t>
        </is>
      </c>
      <c r="C117087" t="n">
        <v>3</v>
      </c>
      <c r="D117087" t="inlineStr">
        <is>
          <t>{'hueify', 'wunhuei', 'huei'}</t>
        </is>
      </c>
    </row>
    <row r="117088">
      <c r="A117088" s="1" t="n">
        <v>117086</v>
      </c>
      <c r="B117088" t="inlineStr">
        <is>
          <t>booheefe</t>
        </is>
      </c>
      <c r="C117088" t="n">
        <v>3</v>
      </c>
      <c r="D117088" t="inlineStr">
        <is>
          <t>{'eslint-config-booheefe', 'tslint-config-booheefe', 'stylelint-config-booheefe'}</t>
        </is>
      </c>
    </row>
    <row r="117089">
      <c r="A117089" s="1" t="n">
        <v>117087</v>
      </c>
      <c r="B117089" t="inlineStr">
        <is>
          <t>ctrs</t>
        </is>
      </c>
      <c r="C117089" t="n">
        <v>3</v>
      </c>
      <c r="D117089" t="inlineStr">
        <is>
          <t>{'dta-strctrs', 'pyctrsa', 'ctrs'}</t>
        </is>
      </c>
    </row>
    <row r="117090">
      <c r="A117090" s="1" t="n">
        <v>117088</v>
      </c>
      <c r="B117090" t="inlineStr">
        <is>
          <t>wiseidea</t>
        </is>
      </c>
      <c r="C117090" t="n">
        <v>3</v>
      </c>
      <c r="D117090" t="inlineStr">
        <is>
          <t>{'@wiseidea~format', '@wiseidea~util-service', '@wiseidea~util-format'}</t>
        </is>
      </c>
    </row>
    <row r="117091">
      <c r="A117091" s="1" t="n">
        <v>117089</v>
      </c>
      <c r="B117091" t="inlineStr">
        <is>
          <t>lukesheard</t>
        </is>
      </c>
      <c r="C117091" t="n">
        <v>3</v>
      </c>
      <c r="D117091" t="inlineStr">
        <is>
          <t>{'@lukesheard~phosphor-standalone', '@lukesheard~create-esbuild-app', '@lukesheard~esbuild-scripts'}</t>
        </is>
      </c>
    </row>
    <row r="117092">
      <c r="A117092" s="1" t="n">
        <v>117090</v>
      </c>
      <c r="B117092" t="inlineStr">
        <is>
          <t>playboyko</t>
        </is>
      </c>
      <c r="C117092" t="n">
        <v>3</v>
      </c>
      <c r="D117092" t="inlineStr">
        <is>
          <t>{'@playboyko~test', 'playboyko-mylib2', 'playboyko-mylib'}</t>
        </is>
      </c>
    </row>
    <row r="117093">
      <c r="A117093" s="1" t="n">
        <v>117091</v>
      </c>
      <c r="B117093" t="inlineStr">
        <is>
          <t>lrlld</t>
        </is>
      </c>
      <c r="C117093" t="n">
        <v>3</v>
      </c>
      <c r="D117093" t="inlineStr">
        <is>
          <t>{'hyper-lrlld-statusline', 'hyperterm-lrlld-mirage', 'hyperterm-lrlld-light'}</t>
        </is>
      </c>
    </row>
    <row r="117094">
      <c r="A117094" s="1" t="n">
        <v>117092</v>
      </c>
      <c r="B117094" t="inlineStr">
        <is>
          <t>buildkits</t>
        </is>
      </c>
      <c r="C117094" t="n">
        <v>3</v>
      </c>
      <c r="D117094" t="inlineStr">
        <is>
          <t>{'heroku-buildkits', 'heroku-cli-buildkits', 'adapt-buildkits'}</t>
        </is>
      </c>
    </row>
    <row r="117095">
      <c r="A117095" s="1" t="n">
        <v>117093</v>
      </c>
      <c r="B117095" t="inlineStr">
        <is>
          <t>timehut</t>
        </is>
      </c>
      <c r="C117095" t="n">
        <v>3</v>
      </c>
      <c r="D117095" t="inlineStr">
        <is>
          <t>{'timehut-backup', 'timehut-backup-mac', 'timehut-backup-win'}</t>
        </is>
      </c>
    </row>
    <row r="117096">
      <c r="A117096" s="1" t="n">
        <v>117094</v>
      </c>
      <c r="B117096" t="inlineStr">
        <is>
          <t>vivanco</t>
        </is>
      </c>
      <c r="C117096" t="n">
        <v>3</v>
      </c>
      <c r="D117096" t="inlineStr">
        <is>
          <t>{'aweb-examen-01-vivanco-katherine', 'twj-a-vivanco', 'examen-01-vivanco'}</t>
        </is>
      </c>
    </row>
    <row r="117097">
      <c r="A117097" s="1" t="n">
        <v>117095</v>
      </c>
      <c r="B117097" t="inlineStr">
        <is>
          <t>vmmock</t>
        </is>
      </c>
      <c r="C117097" t="n">
        <v>3</v>
      </c>
      <c r="D117097" t="inlineStr">
        <is>
          <t>{'vite-plugin-vmmock-logger', 'vmmock', 'vite-plugin-vmmock'}</t>
        </is>
      </c>
    </row>
    <row r="117098">
      <c r="A117098" s="1" t="n">
        <v>117096</v>
      </c>
      <c r="B117098" t="inlineStr">
        <is>
          <t>papinotas</t>
        </is>
      </c>
      <c r="C117098" t="n">
        <v>3</v>
      </c>
      <c r="D117098" t="inlineStr">
        <is>
          <t>{'@papinotas~phoenix-mobile-toolbox', '@papinotas~phoenix-web-toolbox', 'react-toolbox-papinotas'}</t>
        </is>
      </c>
    </row>
    <row r="117099">
      <c r="A117099" s="1" t="n">
        <v>117097</v>
      </c>
      <c r="B117099" t="inlineStr">
        <is>
          <t>documentcloud</t>
        </is>
      </c>
      <c r="C117099" t="n">
        <v>3</v>
      </c>
      <c r="D117099" t="inlineStr">
        <is>
          <t>{'python-documentcloud', 'documentcloud-client', 'documentcloud'}</t>
        </is>
      </c>
    </row>
    <row r="117100">
      <c r="A117100" s="1" t="n">
        <v>117098</v>
      </c>
      <c r="B117100" t="inlineStr">
        <is>
          <t>stratify</t>
        </is>
      </c>
      <c r="C117100" t="n">
        <v>3</v>
      </c>
      <c r="D117100" t="inlineStr">
        <is>
          <t>{'stratify', 'multilabel-stratify', 'stratifyd_dc_command_line'}</t>
        </is>
      </c>
    </row>
    <row r="117101">
      <c r="A117101" s="1" t="n">
        <v>117099</v>
      </c>
      <c r="B117101" t="inlineStr">
        <is>
          <t>silvers</t>
        </is>
      </c>
      <c r="C117101" t="n">
        <v>3</v>
      </c>
      <c r="D117101" t="inlineStr">
        <is>
          <t>{'@jasonsilvers~tron-ui', 'silvers_json_converter', '@silvers-ticktr~common'}</t>
        </is>
      </c>
    </row>
    <row r="117102">
      <c r="A117102" s="1" t="n">
        <v>117100</v>
      </c>
      <c r="B117102" t="inlineStr">
        <is>
          <t>entra</t>
        </is>
      </c>
      <c r="C117102" t="n">
        <v>3</v>
      </c>
      <c r="D117102" t="inlineStr">
        <is>
          <t>{'lentra-legos', 'entrago-domain', 'entrayn-services'}</t>
        </is>
      </c>
    </row>
    <row r="117103">
      <c r="A117103" s="1" t="n">
        <v>117101</v>
      </c>
      <c r="B117103" t="inlineStr">
        <is>
          <t>nicodoggie</t>
        </is>
      </c>
      <c r="C117103" t="n">
        <v>3</v>
      </c>
      <c r="D117103" t="inlineStr">
        <is>
          <t>{'@nicodoggie~devctl-plugin-arcanist', '@nicodoggie~devctl-plugin-kind', '@nicodoggie~devctl'}</t>
        </is>
      </c>
    </row>
    <row r="117104">
      <c r="A117104" s="1" t="n">
        <v>117102</v>
      </c>
      <c r="B117104" t="inlineStr">
        <is>
          <t>bombyx</t>
        </is>
      </c>
      <c r="C117104" t="n">
        <v>3</v>
      </c>
      <c r="D117104" t="inlineStr">
        <is>
          <t>{'generator-bombyx', 'generator-bombyx-web', 'generator-bombyx-api-php'}</t>
        </is>
      </c>
    </row>
    <row r="117105">
      <c r="A117105" s="1" t="n">
        <v>117103</v>
      </c>
      <c r="B117105" t="inlineStr">
        <is>
          <t>qtumd</t>
        </is>
      </c>
      <c r="C117105" t="n">
        <v>3</v>
      </c>
      <c r="D117105" t="inlineStr">
        <is>
          <t>{'cc-qtumd-rpc', '@bytesalt~qtumd-rpc', 'qtumd-rpc'}</t>
        </is>
      </c>
    </row>
    <row r="117106">
      <c r="A117106" s="1" t="n">
        <v>117104</v>
      </c>
      <c r="B117106" t="inlineStr">
        <is>
          <t>erling</t>
        </is>
      </c>
      <c r="C117106" t="n">
        <v>3</v>
      </c>
      <c r="D117106" t="inlineStr">
        <is>
          <t>{'erlingyao', '@chamerling~vue-chamerling', 'terminuserlingsijiu'}</t>
        </is>
      </c>
    </row>
    <row r="117107">
      <c r="A117107" s="1" t="n">
        <v>117105</v>
      </c>
      <c r="B117107" t="inlineStr">
        <is>
          <t>mailserver</t>
        </is>
      </c>
      <c r="C117107" t="n">
        <v>3</v>
      </c>
      <c r="D117107" t="inlineStr">
        <is>
          <t>{'docker-mailserver-management', 'nodejs-weblineindia-mailserver-validation', 'mailserver-admin'}</t>
        </is>
      </c>
    </row>
    <row r="117108">
      <c r="A117108" s="1" t="n">
        <v>117106</v>
      </c>
      <c r="B117108" t="inlineStr">
        <is>
          <t>prizz</t>
        </is>
      </c>
      <c r="C117108" t="n">
        <v>3</v>
      </c>
      <c r="D117108" t="inlineStr">
        <is>
          <t>{'ccurl-prizz', 'prizz-tip-addresses', 'liquidfun-prizz'}</t>
        </is>
      </c>
    </row>
    <row r="117109">
      <c r="A117109" s="1" t="n">
        <v>117107</v>
      </c>
      <c r="B117109" t="inlineStr">
        <is>
          <t>visionjs</t>
        </is>
      </c>
      <c r="C117109" t="n">
        <v>3</v>
      </c>
      <c r="D117109" t="inlineStr">
        <is>
          <t>{'visionjs-framework', 'visionjs', '@visionjs~core'}</t>
        </is>
      </c>
    </row>
    <row r="117110">
      <c r="A117110" s="1" t="n">
        <v>117108</v>
      </c>
      <c r="B117110" t="inlineStr">
        <is>
          <t>tureng</t>
        </is>
      </c>
      <c r="C117110" t="n">
        <v>3</v>
      </c>
      <c r="D117110" t="inlineStr">
        <is>
          <t>{'tureng-translator', 'tureng-api', 'tureng'}</t>
        </is>
      </c>
    </row>
    <row r="117111">
      <c r="A117111" s="1" t="n">
        <v>117109</v>
      </c>
      <c r="B117111" t="inlineStr">
        <is>
          <t>safesupport</t>
        </is>
      </c>
      <c r="C117111" t="n">
        <v>3</v>
      </c>
      <c r="D117111" t="inlineStr">
        <is>
          <t>{'private-safesupport-chatbox', 'safesupport-chatbox', 'private-safesupport-bot'}</t>
        </is>
      </c>
    </row>
    <row r="117112">
      <c r="A117112" s="1" t="n">
        <v>117110</v>
      </c>
      <c r="B117112" t="inlineStr">
        <is>
          <t>redisy</t>
        </is>
      </c>
      <c r="C117112" t="n">
        <v>3</v>
      </c>
      <c r="D117112" t="inlineStr">
        <is>
          <t>{'nameko-redisy', 'koa-redisy', 'redisy'}</t>
        </is>
      </c>
    </row>
    <row r="117113">
      <c r="A117113" s="1" t="n">
        <v>117111</v>
      </c>
      <c r="B117113" t="inlineStr">
        <is>
          <t>stimetable</t>
        </is>
      </c>
      <c r="C117113" t="n">
        <v>3</v>
      </c>
      <c r="D117113" t="inlineStr">
        <is>
          <t>{'stimetable.css', '@stimetable.css~react', '@stimetable~map-renderer'}</t>
        </is>
      </c>
    </row>
    <row r="117114">
      <c r="A117114" s="1" t="n">
        <v>117112</v>
      </c>
      <c r="B117114" t="inlineStr">
        <is>
          <t>oversight</t>
        </is>
      </c>
      <c r="C117114" t="n">
        <v>3</v>
      </c>
      <c r="D117114" t="inlineStr">
        <is>
          <t>{'oversight', 'http-oversight', 'test_oversight_runner'}</t>
        </is>
      </c>
    </row>
    <row r="117115">
      <c r="A117115" s="1" t="n">
        <v>117113</v>
      </c>
      <c r="B117115" t="inlineStr">
        <is>
          <t>ecdn</t>
        </is>
      </c>
      <c r="C117115" t="n">
        <v>3</v>
      </c>
      <c r="D117115" t="inlineStr">
        <is>
          <t>{'tencentcloud-sdk-python-ecdn', '@tencentcloud-sdk~ecdn', 'tencentcloud-sdk-nodejs-ecdn'}</t>
        </is>
      </c>
    </row>
    <row r="117116">
      <c r="A117116" s="1" t="n">
        <v>117114</v>
      </c>
      <c r="B117116" t="inlineStr">
        <is>
          <t>yasu</t>
        </is>
      </c>
      <c r="C117116" t="n">
        <v>3</v>
      </c>
      <c r="D117116" t="inlineStr">
        <is>
          <t>{'@mh-cbon~c-yasudo', '@mh-cbon~yasudo', '@yukiyasu_noguchi~hello-wasm'}</t>
        </is>
      </c>
    </row>
    <row r="117117">
      <c r="A117117" s="1" t="n">
        <v>117115</v>
      </c>
      <c r="B117117" t="inlineStr">
        <is>
          <t>supi</t>
        </is>
      </c>
      <c r="C117117" t="n">
        <v>3</v>
      </c>
      <c r="D117117" t="inlineStr">
        <is>
          <t>{'supi-glitch', '@zkochan~supi', 'supi'}</t>
        </is>
      </c>
    </row>
    <row r="117118">
      <c r="A117118" s="1" t="n">
        <v>117116</v>
      </c>
      <c r="B117118" t="inlineStr">
        <is>
          <t>lylyy</t>
        </is>
      </c>
      <c r="C117118" t="n">
        <v>3</v>
      </c>
      <c r="D117118" t="inlineStr">
        <is>
          <t>{'@lylyy~file-creator-cli', '@lylyy~expressions', '@lylyy~catutils'}</t>
        </is>
      </c>
    </row>
    <row r="117119">
      <c r="A117119" s="1" t="n">
        <v>117117</v>
      </c>
      <c r="B117119" t="inlineStr">
        <is>
          <t>erkhembayar</t>
        </is>
      </c>
      <c r="C117119" t="n">
        <v>3</v>
      </c>
      <c r="D117119" t="inlineStr">
        <is>
          <t>{'erkhembayar-second', 'erkhembayar-first', 'erkhembayar-first-package'}</t>
        </is>
      </c>
    </row>
    <row r="117120">
      <c r="A117120" s="1" t="n">
        <v>117118</v>
      </c>
      <c r="B117120" t="inlineStr">
        <is>
          <t>javahampus</t>
        </is>
      </c>
      <c r="C117120" t="n">
        <v>3</v>
      </c>
      <c r="D117120" t="inlineStr">
        <is>
          <t>{'@javahampus~mc-status', '@javahampus~minecraft-api', '@javahampus~fivem-api'}</t>
        </is>
      </c>
    </row>
    <row r="117121">
      <c r="A117121" s="1" t="n">
        <v>117119</v>
      </c>
      <c r="B117121" t="inlineStr">
        <is>
          <t>hydraulik</t>
        </is>
      </c>
      <c r="C117121" t="n">
        <v>3</v>
      </c>
      <c r="D117121" t="inlineStr">
        <is>
          <t>{'hydraulik', 'hydraulik-cli', 'hydraulik-types'}</t>
        </is>
      </c>
    </row>
    <row r="117122">
      <c r="A117122" s="1" t="n">
        <v>117120</v>
      </c>
      <c r="B117122" t="inlineStr">
        <is>
          <t>splatoon</t>
        </is>
      </c>
      <c r="C117122" t="n">
        <v>3</v>
      </c>
      <c r="D117122" t="inlineStr">
        <is>
          <t>{'kurea-contrib-splatoon', 'splatoon', '@splatoon-stats~types'}</t>
        </is>
      </c>
    </row>
    <row r="117123">
      <c r="A117123" s="1" t="n">
        <v>117121</v>
      </c>
      <c r="B117123" t="inlineStr">
        <is>
          <t>citybikes</t>
        </is>
      </c>
      <c r="C117123" t="n">
        <v>3</v>
      </c>
      <c r="D117123" t="inlineStr">
        <is>
          <t>{'tilelive-otp-citybikes', 'python-citybikes', 'citybikes-js'}</t>
        </is>
      </c>
    </row>
    <row r="117124">
      <c r="A117124" s="1" t="n">
        <v>117122</v>
      </c>
      <c r="B117124" t="inlineStr">
        <is>
          <t>yeng</t>
        </is>
      </c>
      <c r="C117124" t="n">
        <v>3</v>
      </c>
      <c r="D117124" t="inlineStr">
        <is>
          <t>{'yeng', 'yengde', 'yengin'}</t>
        </is>
      </c>
    </row>
    <row r="117125">
      <c r="A117125" s="1" t="n">
        <v>117123</v>
      </c>
      <c r="B117125" t="inlineStr">
        <is>
          <t>kuqi</t>
        </is>
      </c>
      <c r="C117125" t="n">
        <v>3</v>
      </c>
      <c r="D117125" t="inlineStr">
        <is>
          <t>{'kuqi-table', '@kuqi~hook', 'vue-kuqi-table'}</t>
        </is>
      </c>
    </row>
    <row r="117126">
      <c r="A117126" s="1" t="n">
        <v>117124</v>
      </c>
      <c r="B117126" t="inlineStr">
        <is>
          <t>sebastianspeitel</t>
        </is>
      </c>
      <c r="C117126" t="n">
        <v>3</v>
      </c>
      <c r="D117126" t="inlineStr">
        <is>
          <t>{'@sebastianspeitel~rollup-plugin-assemblyscript-loader', '@sebastianspeitel~proxystore', '@sebastianspeitel~rollup-plugin-assets'}</t>
        </is>
      </c>
    </row>
    <row r="117127">
      <c r="A117127" s="1" t="n">
        <v>117125</v>
      </c>
      <c r="B117127" t="inlineStr">
        <is>
          <t>simpleschema</t>
        </is>
      </c>
      <c r="C117127" t="n">
        <v>3</v>
      </c>
      <c r="D117127" t="inlineStr">
        <is>
          <t>{'simpleschema', 'simpleschema-tingo', 'simpleschema-mongo'}</t>
        </is>
      </c>
    </row>
    <row r="117128">
      <c r="A117128" s="1" t="n">
        <v>117126</v>
      </c>
      <c r="B117128" t="inlineStr">
        <is>
          <t>exh</t>
        </is>
      </c>
      <c r="C117128" t="n">
        <v>3</v>
      </c>
      <c r="D117128" t="inlineStr">
        <is>
          <t>{'exh', '@webmfexhkj~hilink', '@majexh~message-client-1149'}</t>
        </is>
      </c>
    </row>
    <row r="117129">
      <c r="A117129" s="1" t="n">
        <v>117127</v>
      </c>
      <c r="B117129" t="inlineStr">
        <is>
          <t>lhi</t>
        </is>
      </c>
      <c r="C117129" t="n">
        <v>3</v>
      </c>
      <c r="D117129" t="inlineStr">
        <is>
          <t>{'cthulhi', 'math_example_lhi', 'bk-1810-lhi'}</t>
        </is>
      </c>
    </row>
    <row r="117130">
      <c r="A117130" s="1" t="n">
        <v>117128</v>
      </c>
      <c r="B117130" t="inlineStr">
        <is>
          <t>smsh</t>
        </is>
      </c>
      <c r="C117130" t="n">
        <v>3</v>
      </c>
      <c r="D117130" t="inlineStr">
        <is>
          <t>{'@smsh~oms-orm-v2', '@smsh~oms-orm', '@smsh~gen-oms-model'}</t>
        </is>
      </c>
    </row>
    <row r="117131">
      <c r="A117131" s="1" t="n">
        <v>117129</v>
      </c>
      <c r="B117131" t="inlineStr">
        <is>
          <t>bandrews</t>
        </is>
      </c>
      <c r="C117131" t="n">
        <v>3</v>
      </c>
      <c r="D117131" t="inlineStr">
        <is>
          <t>{'@bandrews~pino-logflare', '@bandrews~pannellum-react', '@bandrews~interactjs'}</t>
        </is>
      </c>
    </row>
    <row r="117132">
      <c r="A117132" s="1" t="n">
        <v>117130</v>
      </c>
      <c r="B117132" t="inlineStr">
        <is>
          <t>devmonkeys</t>
        </is>
      </c>
      <c r="C117132" t="n">
        <v>3</v>
      </c>
      <c r="D117132" t="inlineStr">
        <is>
          <t>{'@devmonkeys~scss-elements', '@devmonkeys~ngx-mark6', '@devmonkeys~mark6'}</t>
        </is>
      </c>
    </row>
    <row r="117133">
      <c r="A117133" s="1" t="n">
        <v>117131</v>
      </c>
      <c r="B117133" t="inlineStr">
        <is>
          <t>mark6</t>
        </is>
      </c>
      <c r="C117133" t="n">
        <v>3</v>
      </c>
      <c r="D117133" t="inlineStr">
        <is>
          <t>{'@devmonkeys~ngx-mark6', 'iron-man-mark6', '@devmonkeys~mark6'}</t>
        </is>
      </c>
    </row>
    <row r="117134">
      <c r="A117134" s="1" t="n">
        <v>117132</v>
      </c>
      <c r="B117134" t="inlineStr">
        <is>
          <t>interna</t>
        </is>
      </c>
      <c r="C117134" t="n">
        <v>3</v>
      </c>
      <c r="D117134" t="inlineStr">
        <is>
          <t>{'interna_pkg_for_hs', '@internachi~franklin', '@internachi~franklin-standalone'}</t>
        </is>
      </c>
    </row>
    <row r="117135">
      <c r="A117135" s="1" t="n">
        <v>117133</v>
      </c>
      <c r="B117135" t="inlineStr">
        <is>
          <t>gerst</t>
        </is>
      </c>
      <c r="C117135" t="n">
        <v>3</v>
      </c>
      <c r="D117135" t="inlineStr">
        <is>
          <t>{'@gerstams~ngx-table-search', '@rettgerst~env-proxy', 'gerst-npm-package'}</t>
        </is>
      </c>
    </row>
    <row r="117136">
      <c r="A117136" s="1" t="n">
        <v>117134</v>
      </c>
      <c r="B117136" t="inlineStr">
        <is>
          <t>vincent0119</t>
        </is>
      </c>
      <c r="C117136" t="n">
        <v>3</v>
      </c>
      <c r="D117136" t="inlineStr">
        <is>
          <t>{'@vincent0119~eslint-config-typescript', '@vincent0119~eslint-config-standard', '@vincent0119~eslint-config-vue'}</t>
        </is>
      </c>
    </row>
    <row r="117137">
      <c r="A117137" s="1" t="n">
        <v>117135</v>
      </c>
      <c r="B117137" t="inlineStr">
        <is>
          <t>inmanlabs</t>
        </is>
      </c>
      <c r="C117137" t="n">
        <v>3</v>
      </c>
      <c r="D117137" t="inlineStr">
        <is>
          <t>{'@inmanlabs~location', '@inmanlabs~design', '@inmanlabs~core'}</t>
        </is>
      </c>
    </row>
    <row r="117138">
      <c r="A117138" s="1" t="n">
        <v>117136</v>
      </c>
      <c r="B117138" t="inlineStr">
        <is>
          <t>ansevenlet</t>
        </is>
      </c>
      <c r="C117138" t="n">
        <v>3</v>
      </c>
      <c r="D117138" t="inlineStr">
        <is>
          <t>{'@ansevenlet~header-base', '@ansevenlet~change-theme-color', 'ansevenlet'}</t>
        </is>
      </c>
    </row>
    <row r="117139">
      <c r="A117139" s="1" t="n">
        <v>117137</v>
      </c>
      <c r="B117139" t="inlineStr">
        <is>
          <t>framely</t>
        </is>
      </c>
      <c r="C117139" t="n">
        <v>3</v>
      </c>
      <c r="D117139" t="inlineStr">
        <is>
          <t>{'@framely~core', 'framely', '@framely~auth'}</t>
        </is>
      </c>
    </row>
    <row r="117140">
      <c r="A117140" s="1" t="n">
        <v>117138</v>
      </c>
      <c r="B117140" t="inlineStr">
        <is>
          <t>ayub</t>
        </is>
      </c>
      <c r="C117140" t="n">
        <v>3</v>
      </c>
      <c r="D117140" t="inlineStr">
        <is>
          <t>{'@ayub-begimkulov~react-transition', '@ayubmm~validatornik', 'how-to-publish-to-npm-babarayub'}</t>
        </is>
      </c>
    </row>
    <row r="117141">
      <c r="A117141" s="1" t="n">
        <v>117139</v>
      </c>
      <c r="B117141" t="inlineStr">
        <is>
          <t>digitalrisks</t>
        </is>
      </c>
      <c r="C117141" t="n">
        <v>3</v>
      </c>
      <c r="D117141" t="inlineStr">
        <is>
          <t>{'@digitalrisks~eslint-config', '@digitalrisks~tailwind', '@digitalrisks~components'}</t>
        </is>
      </c>
    </row>
    <row r="117142">
      <c r="A117142" s="1" t="n">
        <v>117140</v>
      </c>
      <c r="B117142" t="inlineStr">
        <is>
          <t>dakin</t>
        </is>
      </c>
      <c r="C117142" t="n">
        <v>3</v>
      </c>
      <c r="D117142" t="inlineStr">
        <is>
          <t>{'@dakinshin~create-botfarm-strategy', 'lodown-meryldakin', '@dakinshin~botfarm-dev-kit'}</t>
        </is>
      </c>
    </row>
    <row r="117143">
      <c r="A117143" s="1" t="n">
        <v>117141</v>
      </c>
      <c r="B117143" t="inlineStr">
        <is>
          <t>mussia11</t>
        </is>
      </c>
      <c r="C117143" t="n">
        <v>3</v>
      </c>
      <c r="D117143" t="inlineStr">
        <is>
          <t>{'@mussia11~shared-color-box', '@mussia11~shared-button', '@mussia11~pagination'}</t>
        </is>
      </c>
    </row>
    <row r="117144">
      <c r="A117144" s="1" t="n">
        <v>117142</v>
      </c>
      <c r="B117144" t="inlineStr">
        <is>
          <t>pgmoir</t>
        </is>
      </c>
      <c r="C117144" t="n">
        <v>3</v>
      </c>
      <c r="D117144" t="inlineStr">
        <is>
          <t>{'@pgmoir~tfl-storybook-1', 'pgmoir-tfl-storybook-npm', 'pgmoir-tfl-storybook-1'}</t>
        </is>
      </c>
    </row>
    <row r="117145">
      <c r="A117145" s="1" t="n">
        <v>117143</v>
      </c>
      <c r="B117145" t="inlineStr">
        <is>
          <t>pavlova</t>
        </is>
      </c>
      <c r="C117145" t="n">
        <v>3</v>
      </c>
      <c r="D117145" t="inlineStr">
        <is>
          <t>{'pavlovaui', 'pavlovadm', 'pavlova'}</t>
        </is>
      </c>
    </row>
    <row r="117146">
      <c r="A117146" s="1" t="n">
        <v>117144</v>
      </c>
      <c r="B117146" t="inlineStr">
        <is>
          <t>kokkoro</t>
        </is>
      </c>
      <c r="C117146" t="n">
        <v>3</v>
      </c>
      <c r="D117146" t="inlineStr">
        <is>
          <t>{'kokkoro-plugins-setu', 'kokkoro', 'kokkoro-plugin-setu'}</t>
        </is>
      </c>
    </row>
    <row r="117147">
      <c r="A117147" s="1" t="n">
        <v>117145</v>
      </c>
      <c r="B117147" t="inlineStr">
        <is>
          <t>kiranbandi</t>
        </is>
      </c>
      <c r="C117147" t="n">
        <v>3</v>
      </c>
      <c r="D117147" t="inlineStr">
        <is>
          <t>{'@kiranbandi~sask-cbme-dashboard', '@kiranbandi~synvisio', '@kiranbandi~snapshot'}</t>
        </is>
      </c>
    </row>
    <row r="117148">
      <c r="A117148" s="1" t="n">
        <v>117146</v>
      </c>
      <c r="B117148" t="inlineStr">
        <is>
          <t>dakoku</t>
        </is>
      </c>
      <c r="C117148" t="n">
        <v>3</v>
      </c>
      <c r="D117148" t="inlineStr">
        <is>
          <t>{'akashi-dakoku-core', 'akashi-dakoku', 'dakoku'}</t>
        </is>
      </c>
    </row>
    <row r="117149">
      <c r="A117149" s="1" t="n">
        <v>117147</v>
      </c>
      <c r="B117149" t="inlineStr">
        <is>
          <t>miguelcostero</t>
        </is>
      </c>
      <c r="C117149" t="n">
        <v>3</v>
      </c>
      <c r="D117149" t="inlineStr">
        <is>
          <t>{'miguelcostero-ng2-toasty', 'miguelcostero-ngx-chips', '@miguelcostero~platzom'}</t>
        </is>
      </c>
    </row>
    <row r="117150">
      <c r="A117150" s="1" t="n">
        <v>117148</v>
      </c>
      <c r="B117150" t="inlineStr">
        <is>
          <t>okk</t>
        </is>
      </c>
      <c r="C117150" t="n">
        <v>3</v>
      </c>
      <c r="D117150" t="inlineStr">
        <is>
          <t>{'okk', '@cypherlab~okk', 'chpokk'}</t>
        </is>
      </c>
    </row>
    <row r="117151">
      <c r="A117151" s="1" t="n">
        <v>117149</v>
      </c>
      <c r="B117151" t="inlineStr">
        <is>
          <t>coworking</t>
        </is>
      </c>
      <c r="C117151" t="n">
        <v>3</v>
      </c>
      <c r="D117151" t="inlineStr">
        <is>
          <t>{'coworking-with', '@koddsson~coworking-with', 'developer-adk-coworking'}</t>
        </is>
      </c>
    </row>
    <row r="117152">
      <c r="A117152" s="1" t="n">
        <v>117150</v>
      </c>
      <c r="B117152" t="inlineStr">
        <is>
          <t>cdev38399</t>
        </is>
      </c>
      <c r="C117152" t="n">
        <v>3</v>
      </c>
      <c r="D117152" t="inlineStr">
        <is>
          <t>{'@cdev38399~nativescript-webview-interface', '@cdev38399~nativescript-keyboard-toolbar', '@cdev38399~nativescript-youtubeplayer'}</t>
        </is>
      </c>
    </row>
    <row r="117153">
      <c r="A117153" s="1" t="n">
        <v>117151</v>
      </c>
      <c r="B117153" t="inlineStr">
        <is>
          <t>esotope</t>
        </is>
      </c>
      <c r="C117153" t="n">
        <v>3</v>
      </c>
      <c r="D117153" t="inlineStr">
        <is>
          <t>{'esotope', 'esotope-hammerhead', 'shift-esotope'}</t>
        </is>
      </c>
    </row>
    <row r="117154">
      <c r="A117154" s="1" t="n">
        <v>117152</v>
      </c>
      <c r="B117154" t="inlineStr">
        <is>
          <t>zapsod</t>
        </is>
      </c>
      <c r="C117154" t="n">
        <v>3</v>
      </c>
      <c r="D117154" t="inlineStr">
        <is>
          <t>{'@zapsod~ns-pushwoosh', '@zapsod~nativescript-pushwoosh', '@zapsod~common'}</t>
        </is>
      </c>
    </row>
    <row r="117155">
      <c r="A117155" s="1" t="n">
        <v>117153</v>
      </c>
      <c r="B117155" t="inlineStr">
        <is>
          <t>roadapps</t>
        </is>
      </c>
      <c r="C117155" t="n">
        <v>3</v>
      </c>
      <c r="D117155" t="inlineStr">
        <is>
          <t>{'roadapps.mod-checklist', 'roadapps.mod-journey', 'roadapps.accounts'}</t>
        </is>
      </c>
    </row>
    <row r="117156">
      <c r="A117156" s="1" t="n">
        <v>117154</v>
      </c>
      <c r="B117156" t="inlineStr">
        <is>
          <t>md6</t>
        </is>
      </c>
      <c r="C117156" t="n">
        <v>3</v>
      </c>
      <c r="D117156" t="inlineStr">
        <is>
          <t>{'md6', 'md6-hash', 'node-md6'}</t>
        </is>
      </c>
    </row>
    <row r="117157">
      <c r="A117157" s="1" t="n">
        <v>117155</v>
      </c>
      <c r="B117157" t="inlineStr">
        <is>
          <t>hughie</t>
        </is>
      </c>
      <c r="C117157" t="n">
        <v>3</v>
      </c>
      <c r="D117157" t="inlineStr">
        <is>
          <t>{'hughie-sum', 'hughienodejsprojectwithnpm', 'hughiepackage'}</t>
        </is>
      </c>
    </row>
    <row r="117158">
      <c r="A117158" s="1" t="n">
        <v>117156</v>
      </c>
      <c r="B117158" t="inlineStr">
        <is>
          <t>strikeentco</t>
        </is>
      </c>
      <c r="C117158" t="n">
        <v>3</v>
      </c>
      <c r="D117158" t="inlineStr">
        <is>
          <t>{'@strikeentco~set', '@strikeentco~get', '@types~strikeentco__get'}</t>
        </is>
      </c>
    </row>
    <row r="117159">
      <c r="A117159" s="1" t="n">
        <v>117157</v>
      </c>
      <c r="B117159" t="inlineStr">
        <is>
          <t>tcclevela</t>
        </is>
      </c>
      <c r="C117159" t="n">
        <v>3</v>
      </c>
      <c r="D117159" t="inlineStr">
        <is>
          <t>{'@tcclevela~grove-components', '@tcclevela~grove-test', '@tcclevela~grove-themes'}</t>
        </is>
      </c>
    </row>
    <row r="117160">
      <c r="A117160" s="1" t="n">
        <v>117158</v>
      </c>
      <c r="B117160" t="inlineStr">
        <is>
          <t>tvg</t>
        </is>
      </c>
      <c r="C117160" t="n">
        <v>3</v>
      </c>
      <c r="D117160" t="inlineStr">
        <is>
          <t>{'dtn-tvg-util', 'tvg-content', 'generator-tvg-react-templates'}</t>
        </is>
      </c>
    </row>
    <row r="117161">
      <c r="A117161" s="1" t="n">
        <v>117159</v>
      </c>
      <c r="B117161" t="inlineStr">
        <is>
          <t>tryp</t>
        </is>
      </c>
      <c r="C117161" t="n">
        <v>3</v>
      </c>
      <c r="D117161" t="inlineStr">
        <is>
          <t>{'tryp', 'trypto', 'tryp-nvim'}</t>
        </is>
      </c>
    </row>
    <row r="117162">
      <c r="A117162" s="1" t="n">
        <v>117160</v>
      </c>
      <c r="B117162" t="inlineStr">
        <is>
          <t>leqee</t>
        </is>
      </c>
      <c r="C117162" t="n">
        <v>3</v>
      </c>
      <c r="D117162" t="inlineStr">
        <is>
          <t>{'eslint-plugin-leqee-fornt', '@leqee~leqee-mavon-editor', 'eslint-config-leqee-react'}</t>
        </is>
      </c>
    </row>
    <row r="117163">
      <c r="A117163" s="1" t="n">
        <v>117161</v>
      </c>
      <c r="B117163" t="inlineStr">
        <is>
          <t>aboutme</t>
        </is>
      </c>
      <c r="C117163" t="n">
        <v>3</v>
      </c>
      <c r="D117163" t="inlineStr">
        <is>
          <t>{'aboutme-cli', 'aboutme', '@dongnguyen~aboutme'}</t>
        </is>
      </c>
    </row>
    <row r="117164">
      <c r="A117164" s="1" t="n">
        <v>117162</v>
      </c>
      <c r="B117164" t="inlineStr">
        <is>
          <t>dhtmlxscheduler</t>
        </is>
      </c>
      <c r="C117164" t="n">
        <v>3</v>
      </c>
      <c r="D117164" t="inlineStr">
        <is>
          <t>{'@types~dhtmlxscheduler', 'retyped-dhtmlxscheduler-tsd-ambient', '@ryancavanaugh~dhtmlxscheduler'}</t>
        </is>
      </c>
    </row>
    <row r="117165">
      <c r="A117165" s="1" t="n">
        <v>117163</v>
      </c>
      <c r="B117165" t="inlineStr">
        <is>
          <t>rangefix</t>
        </is>
      </c>
      <c r="C117165" t="n">
        <v>3</v>
      </c>
      <c r="D117165" t="inlineStr">
        <is>
          <t>{'azure-storage-rangefix', '@ohze~rangefix', 'rangefix'}</t>
        </is>
      </c>
    </row>
    <row r="117166">
      <c r="A117166" s="1" t="n">
        <v>117164</v>
      </c>
      <c r="B117166" t="inlineStr">
        <is>
          <t>kadar</t>
        </is>
      </c>
      <c r="C117166" t="n">
        <v>3</v>
      </c>
      <c r="D117166" t="inlineStr">
        <is>
          <t>{'tamaskadar-npmpublish-test', '@arun413kadari~react-component-generator', 'kadary-s-module'}</t>
        </is>
      </c>
    </row>
    <row r="117167">
      <c r="A117167" s="1" t="n">
        <v>117165</v>
      </c>
      <c r="B117167" t="inlineStr">
        <is>
          <t>emilbayes</t>
        </is>
      </c>
      <c r="C117167" t="n">
        <v>3</v>
      </c>
      <c r="D117167" t="inlineStr">
        <is>
          <t>{'@emilbayes~capped-array', '@emilbayes~multiset', '@emilbayes~css-pipeline'}</t>
        </is>
      </c>
    </row>
    <row r="117168">
      <c r="A117168" s="1" t="n">
        <v>117166</v>
      </c>
      <c r="B117168" t="inlineStr">
        <is>
          <t>easyfs</t>
        </is>
      </c>
      <c r="C117168" t="n">
        <v>3</v>
      </c>
      <c r="D117168" t="inlineStr">
        <is>
          <t>{'node-easyfs', 'easyfs', 'zerotk-easyfs'}</t>
        </is>
      </c>
    </row>
    <row r="117169">
      <c r="A117169" s="1" t="n">
        <v>117167</v>
      </c>
      <c r="B117169" t="inlineStr">
        <is>
          <t>dray</t>
        </is>
      </c>
      <c r="C117169" t="n">
        <v>3</v>
      </c>
      <c r="D117169" t="inlineStr">
        <is>
          <t>{'dray', '@drayber~adonis-websocket-client', 'dray-client'}</t>
        </is>
      </c>
    </row>
    <row r="117170">
      <c r="A117170" s="1" t="n">
        <v>117168</v>
      </c>
      <c r="B117170" t="inlineStr">
        <is>
          <t>peacefultruth</t>
        </is>
      </c>
      <c r="C117170" t="n">
        <v>3</v>
      </c>
      <c r="D117170" t="inlineStr">
        <is>
          <t>{'@peacefultruth~freestyle', '@peacefultruth~butterfly', '@peacefultruth~hashtag'}</t>
        </is>
      </c>
    </row>
    <row r="117171">
      <c r="A117171" s="1" t="n">
        <v>117169</v>
      </c>
      <c r="B117171" t="inlineStr">
        <is>
          <t>cortado</t>
        </is>
      </c>
      <c r="C117171" t="n">
        <v>3</v>
      </c>
      <c r="D117171" t="inlineStr">
        <is>
          <t>{'acortador-nombre-empresa', 'cortado', '@datlinq~cortado-style'}</t>
        </is>
      </c>
    </row>
    <row r="117172">
      <c r="A117172" s="1" t="n">
        <v>117170</v>
      </c>
      <c r="B117172" t="inlineStr">
        <is>
          <t>eventum</t>
        </is>
      </c>
      <c r="C117172" t="n">
        <v>3</v>
      </c>
      <c r="D117172" t="inlineStr">
        <is>
          <t>{'eventum-ui-components', 'eventum-machinius', 'eslint-config-eventum'}</t>
        </is>
      </c>
    </row>
    <row r="117173">
      <c r="A117173" s="1" t="n">
        <v>117171</v>
      </c>
      <c r="B117173" t="inlineStr">
        <is>
          <t>beiji</t>
        </is>
      </c>
      <c r="C117173" t="n">
        <v>3</v>
      </c>
      <c r="D117173" t="inlineStr">
        <is>
          <t>{'@xibeijia~packagedemo', 'react-md-spinner-beijita', 'beiji'}</t>
        </is>
      </c>
    </row>
    <row r="117174">
      <c r="A117174" s="1" t="n">
        <v>117172</v>
      </c>
      <c r="B117174" t="inlineStr">
        <is>
          <t>kegboard</t>
        </is>
      </c>
      <c r="C117174" t="n">
        <v>3</v>
      </c>
      <c r="D117174" t="inlineStr">
        <is>
          <t>{'kegboard', 'jrfork-kegbot-kegboard', 'kegbot-kegboard'}</t>
        </is>
      </c>
    </row>
    <row r="117175">
      <c r="A117175" s="1" t="n">
        <v>117173</v>
      </c>
      <c r="B117175" t="inlineStr">
        <is>
          <t>kyf456</t>
        </is>
      </c>
      <c r="C117175" t="n">
        <v>3</v>
      </c>
      <c r="D117175" t="inlineStr">
        <is>
          <t>{'@kyf456~request-promise-native', '@kyf456~resizer', '@kyf456~request'}</t>
        </is>
      </c>
    </row>
    <row r="117176">
      <c r="A117176" s="1" t="n">
        <v>117174</v>
      </c>
      <c r="B117176" t="inlineStr">
        <is>
          <t>paczka</t>
        </is>
      </c>
      <c r="C117176" t="n">
        <v>3</v>
      </c>
      <c r="D117176" t="inlineStr">
        <is>
          <t>{'paczka', 'danon-paczka', 'test-paczka'}</t>
        </is>
      </c>
    </row>
    <row r="117177">
      <c r="A117177" s="1" t="n">
        <v>117175</v>
      </c>
      <c r="B117177" t="inlineStr">
        <is>
          <t>itransact</t>
        </is>
      </c>
      <c r="C117177" t="n">
        <v>3</v>
      </c>
      <c r="D117177" t="inlineStr">
        <is>
          <t>{'itransact-node', 'iTransactable', 'itransact-node-ts'}</t>
        </is>
      </c>
    </row>
    <row r="117178">
      <c r="A117178" s="1" t="n">
        <v>117176</v>
      </c>
      <c r="B117178" t="inlineStr">
        <is>
          <t>zorn</t>
        </is>
      </c>
      <c r="C117178" t="n">
        <v>3</v>
      </c>
      <c r="D117178" t="inlineStr">
        <is>
          <t>{'@zorn-v~nedb', '@zorn-v~iscroll', '@zorn-v~binary-search-tree'}</t>
        </is>
      </c>
    </row>
    <row r="117179">
      <c r="A117179" s="1" t="n">
        <v>117177</v>
      </c>
      <c r="B117179" t="inlineStr">
        <is>
          <t>shavenzov</t>
        </is>
      </c>
      <c r="C117179" t="n">
        <v>3</v>
      </c>
      <c r="D117179" t="inlineStr">
        <is>
          <t>{'@shavenzov~ngx-translate-extract-marker', '@shavenzov~ngx-translate-extract', '@shavenzov~po2json'}</t>
        </is>
      </c>
    </row>
    <row r="117180">
      <c r="A117180" s="1" t="n">
        <v>117178</v>
      </c>
      <c r="B117180" t="inlineStr">
        <is>
          <t>budgetthuis</t>
        </is>
      </c>
      <c r="C117180" t="n">
        <v>3</v>
      </c>
      <c r="D117180" t="inlineStr">
        <is>
          <t>{'@budgetthuis~ckeditor5-button-element-plugin', '@budgetthuis~ckeditor5-custom-button-element-plugin', '@budgetthuis~ckeditor5-build-classic-email'}</t>
        </is>
      </c>
    </row>
    <row r="117181">
      <c r="A117181" s="1" t="n">
        <v>117179</v>
      </c>
      <c r="B117181" t="inlineStr">
        <is>
          <t>qwui</t>
        </is>
      </c>
      <c r="C117181" t="n">
        <v>3</v>
      </c>
      <c r="D117181" t="inlineStr">
        <is>
          <t>{'@qwui~wallet', '@qwui~core', 'generator-qwui'}</t>
        </is>
      </c>
    </row>
    <row r="117182">
      <c r="A117182" s="1" t="n">
        <v>117180</v>
      </c>
      <c r="B117182" t="inlineStr">
        <is>
          <t>minq</t>
        </is>
      </c>
      <c r="C117182" t="n">
        <v>3</v>
      </c>
      <c r="D117182" t="inlineStr">
        <is>
          <t>{'minq-paged', 'minq-repl', 'minq'}</t>
        </is>
      </c>
    </row>
    <row r="117183">
      <c r="A117183" s="1" t="n">
        <v>117181</v>
      </c>
      <c r="B117183" t="inlineStr">
        <is>
          <t>flamebase</t>
        </is>
      </c>
      <c r="C117183" t="n">
        <v>3</v>
      </c>
      <c r="D117183" t="inlineStr">
        <is>
          <t>{'flamebase-server', 'flamebase-database-node', 'flamebase-database-server-cluster'}</t>
        </is>
      </c>
    </row>
    <row r="117184">
      <c r="A117184" s="1" t="n">
        <v>117182</v>
      </c>
      <c r="B117184" t="inlineStr">
        <is>
          <t>minibench</t>
        </is>
      </c>
      <c r="C117184" t="n">
        <v>3</v>
      </c>
      <c r="D117184" t="inlineStr">
        <is>
          <t>{'@marvinh~minibench', '@stevesanderson~minibench', 'minibench'}</t>
        </is>
      </c>
    </row>
    <row r="117185">
      <c r="A117185" s="1" t="n">
        <v>117183</v>
      </c>
      <c r="B117185" t="inlineStr">
        <is>
          <t>wurd</t>
        </is>
      </c>
      <c r="C117185" t="n">
        <v>3</v>
      </c>
      <c r="D117185" t="inlineStr">
        <is>
          <t>{'wurd-web', 'wurd-react', 'wurd'}</t>
        </is>
      </c>
    </row>
    <row r="117186">
      <c r="A117186" s="1" t="n">
        <v>117184</v>
      </c>
      <c r="B117186" t="inlineStr">
        <is>
          <t>ayezee</t>
        </is>
      </c>
      <c r="C117186" t="n">
        <v>3</v>
      </c>
      <c r="D117186" t="inlineStr">
        <is>
          <t>{'@ayezee~hold', '@ayezee~zews', '@ayezee~centurio'}</t>
        </is>
      </c>
    </row>
    <row r="117187">
      <c r="A117187" s="1" t="n">
        <v>117185</v>
      </c>
      <c r="B117187" t="inlineStr">
        <is>
          <t>moxoff</t>
        </is>
      </c>
      <c r="C117187" t="n">
        <v>3</v>
      </c>
      <c r="D117187" t="inlineStr">
        <is>
          <t>{'@moxoff~axiom-core', '@moxoff~axiom-auth', '@moxoff~gnappo'}</t>
        </is>
      </c>
    </row>
    <row r="117188">
      <c r="A117188" s="1" t="n">
        <v>117186</v>
      </c>
      <c r="B117188" t="inlineStr">
        <is>
          <t>ninecat</t>
        </is>
      </c>
      <c r="C117188" t="n">
        <v>3</v>
      </c>
      <c r="D117188" t="inlineStr">
        <is>
          <t>{'ninecat-ui', 'ninecat-test', 'ninecat'}</t>
        </is>
      </c>
    </row>
    <row r="117189">
      <c r="A117189" s="1" t="n">
        <v>117187</v>
      </c>
      <c r="B117189" t="inlineStr">
        <is>
          <t>sarria</t>
        </is>
      </c>
      <c r="C117189" t="n">
        <v>3</v>
      </c>
      <c r="D117189" t="inlineStr">
        <is>
          <t>{'com-sarriaroman-photoviewer', 'cordova-plugin-sarria-photoviewer', 'com-sarriaroman-photoviewer-eypscap'}</t>
        </is>
      </c>
    </row>
    <row r="117190">
      <c r="A117190" s="1" t="n">
        <v>117188</v>
      </c>
      <c r="B117190" t="inlineStr">
        <is>
          <t>rtttl</t>
        </is>
      </c>
      <c r="C117190" t="n">
        <v>3</v>
      </c>
      <c r="D117190" t="inlineStr">
        <is>
          <t>{'bluejay-rtttl-parse', 'adafruit-circuitpython-rtttl', 'rtttl-parse'}</t>
        </is>
      </c>
    </row>
    <row r="117191">
      <c r="A117191" s="1" t="n">
        <v>117189</v>
      </c>
      <c r="B117191" t="inlineStr">
        <is>
          <t>trunkery</t>
        </is>
      </c>
      <c r="C117191" t="n">
        <v>3</v>
      </c>
      <c r="D117191" t="inlineStr">
        <is>
          <t>{'@trunkery~core', '@trunkery~ui', '@trunkery~typescript-codegen'}</t>
        </is>
      </c>
    </row>
    <row r="117192">
      <c r="A117192" s="1" t="n">
        <v>117190</v>
      </c>
      <c r="B117192" t="inlineStr">
        <is>
          <t>soketi</t>
        </is>
      </c>
      <c r="C117192" t="n">
        <v>3</v>
      </c>
      <c r="D117192" t="inlineStr">
        <is>
          <t>{'@soketi~pws', '@soketi~soketi-js', '@soketi~echo-server'}</t>
        </is>
      </c>
    </row>
    <row r="117193">
      <c r="A117193" s="1" t="n">
        <v>117191</v>
      </c>
      <c r="B117193" t="inlineStr">
        <is>
          <t>web7</t>
        </is>
      </c>
      <c r="C117193" t="n">
        <v>3</v>
      </c>
      <c r="D117193" t="inlineStr">
        <is>
          <t>{'web7.22', '@jeremiahorg~web7.js', 'web7.18'}</t>
        </is>
      </c>
    </row>
    <row r="117194">
      <c r="A117194" s="1" t="n">
        <v>117192</v>
      </c>
      <c r="B117194" t="inlineStr">
        <is>
          <t>digitaal</t>
        </is>
      </c>
      <c r="C117194" t="n">
        <v>3</v>
      </c>
      <c r="D117194" t="inlineStr">
        <is>
          <t>{'@netwerkdigitaalerfgoed~ldwizard', 'heidigitaal-ui', '@netwerk-digitaal-erfgoed~network-of-terms-catalog'}</t>
        </is>
      </c>
    </row>
    <row r="117195">
      <c r="A117195" s="1" t="n">
        <v>117193</v>
      </c>
      <c r="B117195" t="inlineStr">
        <is>
          <t>uunnamed</t>
        </is>
      </c>
      <c r="C117195" t="n">
        <v>3</v>
      </c>
      <c r="D117195" t="inlineStr">
        <is>
          <t>{'page_loader_uunnamed', 'brain_games_uunnamed', 'gendiff_uunnamed'}</t>
        </is>
      </c>
    </row>
    <row r="117196">
      <c r="A117196" s="1" t="n">
        <v>117194</v>
      </c>
      <c r="B117196" t="inlineStr">
        <is>
          <t>dicks</t>
        </is>
      </c>
      <c r="C117196" t="n">
        <v>3</v>
      </c>
      <c r="D117196" t="inlineStr">
        <is>
          <t>{'python-dicks', 'dicks', 'dicksword.js'}</t>
        </is>
      </c>
    </row>
    <row r="117197">
      <c r="A117197" s="1" t="n">
        <v>117195</v>
      </c>
      <c r="B117197" t="inlineStr">
        <is>
          <t>wett</t>
        </is>
      </c>
      <c r="C117197" t="n">
        <v>3</v>
      </c>
      <c r="D117197" t="inlineStr">
        <is>
          <t>{'wett', 'wett-firestore', 'wett-uws'}</t>
        </is>
      </c>
    </row>
    <row r="117198">
      <c r="A117198" s="1" t="n">
        <v>117196</v>
      </c>
      <c r="B117198" t="inlineStr">
        <is>
          <t>vessels</t>
        </is>
      </c>
      <c r="C117198" t="n">
        <v>3</v>
      </c>
      <c r="D117198" t="inlineStr">
        <is>
          <t>{'@vesselstech~central-services-health', 'vessels', 'signalk-vessels-to-ais'}</t>
        </is>
      </c>
    </row>
    <row r="117199">
      <c r="A117199" s="1" t="n">
        <v>117197</v>
      </c>
      <c r="B117199" t="inlineStr">
        <is>
          <t>verter</t>
        </is>
      </c>
      <c r="C117199" t="n">
        <v>3</v>
      </c>
      <c r="D117199" t="inlineStr">
        <is>
          <t>{'gitbook-plugin-upverter', 'csverter', 'fontverter'}</t>
        </is>
      </c>
    </row>
    <row r="117200">
      <c r="A117200" s="1" t="n">
        <v>117198</v>
      </c>
      <c r="B117200" t="inlineStr">
        <is>
          <t>blocko</t>
        </is>
      </c>
      <c r="C117200" t="n">
        <v>3</v>
      </c>
      <c r="D117200" t="inlineStr">
        <is>
          <t>{'blocko-editor', '@elwell~blocko', 'blocko'}</t>
        </is>
      </c>
    </row>
    <row r="117201">
      <c r="A117201" s="1" t="n">
        <v>117199</v>
      </c>
      <c r="B117201" t="inlineStr">
        <is>
          <t>attached</t>
        </is>
      </c>
      <c r="C117201" t="n">
        <v>3</v>
      </c>
      <c r="D117201" t="inlineStr">
        <is>
          <t>{'debugger-is-attached', 'debugger-attached', 'react-attached-properties'}</t>
        </is>
      </c>
    </row>
    <row r="117202">
      <c r="A117202" s="1" t="n">
        <v>117200</v>
      </c>
      <c r="B117202" t="inlineStr">
        <is>
          <t>plotnine</t>
        </is>
      </c>
      <c r="C117202" t="n">
        <v>3</v>
      </c>
      <c r="D117202" t="inlineStr">
        <is>
          <t>{'plotnine-examples', 'plotnine', 'dppd-plotnine'}</t>
        </is>
      </c>
    </row>
    <row r="117203">
      <c r="A117203" s="1" t="n">
        <v>117201</v>
      </c>
      <c r="B117203" t="inlineStr">
        <is>
          <t>lemonneko</t>
        </is>
      </c>
      <c r="C117203" t="n">
        <v>3</v>
      </c>
      <c r="D117203" t="inlineStr">
        <is>
          <t>{'@lemonneko~neko-builder', '@lemonneko~vuetify-message', '@lemonneko~currency-converter'}</t>
        </is>
      </c>
    </row>
    <row r="117204">
      <c r="A117204" s="1" t="n">
        <v>117202</v>
      </c>
      <c r="B117204" t="inlineStr">
        <is>
          <t>lxk</t>
        </is>
      </c>
      <c r="C117204" t="n">
        <v>3</v>
      </c>
      <c r="D117204" t="inlineStr">
        <is>
          <t>{'rm-img-pre-lxk', 'main1606lxk', 'star-lxk'}</t>
        </is>
      </c>
    </row>
    <row r="117205">
      <c r="A117205" s="1" t="n">
        <v>117203</v>
      </c>
      <c r="B117205" t="inlineStr">
        <is>
          <t>schiavo</t>
        </is>
      </c>
      <c r="C117205" t="n">
        <v>3</v>
      </c>
      <c r="D117205" t="inlineStr">
        <is>
          <t>{'eeschiavo-cordova-plugin-clipboard', 'eeschiavo-cordova-plugin-app-version', '@francisschiavo~search-autocomplete'}</t>
        </is>
      </c>
    </row>
    <row r="117206">
      <c r="A117206" s="1" t="n">
        <v>117204</v>
      </c>
      <c r="B117206" t="inlineStr">
        <is>
          <t>reluzent</t>
        </is>
      </c>
      <c r="C117206" t="n">
        <v>3</v>
      </c>
      <c r="D117206" t="inlineStr">
        <is>
          <t>{'reluzent-cli', 'reluzent', 'eslint-config-reluzent'}</t>
        </is>
      </c>
    </row>
    <row r="117207">
      <c r="A117207" s="1" t="n">
        <v>117205</v>
      </c>
      <c r="B117207" t="inlineStr">
        <is>
          <t>martino</t>
        </is>
      </c>
      <c r="C117207" t="n">
        <v>3</v>
      </c>
      <c r="D117207" t="inlineStr">
        <is>
          <t>{'@martinomagnifico~icongenerator', '@almartino~ng2-image-compress', '@marcmartino~subs'}</t>
        </is>
      </c>
    </row>
    <row r="117208">
      <c r="A117208" s="1" t="n">
        <v>117206</v>
      </c>
      <c r="B117208" t="inlineStr">
        <is>
          <t>kgx</t>
        </is>
      </c>
      <c r="C117208" t="n">
        <v>3</v>
      </c>
      <c r="D117208" t="inlineStr">
        <is>
          <t>{'kgx-server', 'kgx-client', 'kgx'}</t>
        </is>
      </c>
    </row>
    <row r="117209">
      <c r="A117209" s="1" t="n">
        <v>117207</v>
      </c>
      <c r="B117209" t="inlineStr">
        <is>
          <t>npmlint</t>
        </is>
      </c>
      <c r="C117209" t="n">
        <v>3</v>
      </c>
      <c r="D117209" t="inlineStr">
        <is>
          <t>{'@alexlit~config-npmlint', 'npmlint', '@radicalcondor~npmlint-public-config'}</t>
        </is>
      </c>
    </row>
    <row r="117210">
      <c r="A117210" s="1" t="n">
        <v>117208</v>
      </c>
      <c r="B117210" t="inlineStr">
        <is>
          <t>searchfilter</t>
        </is>
      </c>
      <c r="C117210" t="n">
        <v>3</v>
      </c>
      <c r="D117210" t="inlineStr">
        <is>
          <t>{'searchfilter', 'ng_ui_searchfilter', '@mas.io~mas-csj-searchfilter'}</t>
        </is>
      </c>
    </row>
    <row r="117211">
      <c r="A117211" s="1" t="n">
        <v>117209</v>
      </c>
      <c r="B117211" t="inlineStr">
        <is>
          <t>shopmemo</t>
        </is>
      </c>
      <c r="C117211" t="n">
        <v>3</v>
      </c>
      <c r="D117211" t="inlineStr">
        <is>
          <t>{'@shopmemo~common-common', '@shopmemo~common-consumer', '@shopmemo~common-data'}</t>
        </is>
      </c>
    </row>
    <row r="117212">
      <c r="A117212" s="1" t="n">
        <v>117210</v>
      </c>
      <c r="B117212" t="inlineStr">
        <is>
          <t>arcjs</t>
        </is>
      </c>
      <c r="C117212" t="n">
        <v>3</v>
      </c>
      <c r="D117212" t="inlineStr">
        <is>
          <t>{'mongoose-arcjs-ext', 'arcjs', 'mocha-arcjs-ext'}</t>
        </is>
      </c>
    </row>
    <row r="117213">
      <c r="A117213" s="1" t="n">
        <v>117211</v>
      </c>
      <c r="B117213" t="inlineStr">
        <is>
          <t>mstsc</t>
        </is>
      </c>
      <c r="C117213" t="n">
        <v>3</v>
      </c>
      <c r="D117213" t="inlineStr">
        <is>
          <t>{'mstsc.ts', 'mstsc.js', 'mstsc'}</t>
        </is>
      </c>
    </row>
    <row r="117214">
      <c r="A117214" s="1" t="n">
        <v>117212</v>
      </c>
      <c r="B117214" t="inlineStr">
        <is>
          <t>cloutier</t>
        </is>
      </c>
      <c r="C117214" t="n">
        <v>3</v>
      </c>
      <c r="D117214" t="inlineStr">
        <is>
          <t>{'@eric.cloutier~tstuto-server', '@eric.cloutier~tstuto-web-client', '@eric.cloutier~tstuto-api'}</t>
        </is>
      </c>
    </row>
    <row r="117215">
      <c r="A117215" s="1" t="n">
        <v>117213</v>
      </c>
      <c r="B117215" t="inlineStr">
        <is>
          <t>bequest</t>
        </is>
      </c>
      <c r="C117215" t="n">
        <v>3</v>
      </c>
      <c r="D117215" t="inlineStr">
        <is>
          <t>{'@vporton~safe-bequest-module', 'bequest', '@bequestinc~wui'}</t>
        </is>
      </c>
    </row>
    <row r="117216">
      <c r="A117216" s="1" t="n">
        <v>117214</v>
      </c>
      <c r="B117216" t="inlineStr">
        <is>
          <t>hoof</t>
        </is>
      </c>
      <c r="C117216" t="n">
        <v>3</v>
      </c>
      <c r="D117216" t="inlineStr">
        <is>
          <t>{'hoofjs', 'hoof', 'hoof-styled'}</t>
        </is>
      </c>
    </row>
    <row r="117217">
      <c r="A117217" s="1" t="n">
        <v>117215</v>
      </c>
      <c r="B117217" t="inlineStr">
        <is>
          <t>lixuezhi</t>
        </is>
      </c>
      <c r="C117217" t="n">
        <v>3</v>
      </c>
      <c r="D117217" t="inlineStr">
        <is>
          <t>{'@lixuezhi~test', '@lixuezhi~cli', '@lixuezhi~config-vue'}</t>
        </is>
      </c>
    </row>
    <row r="117218">
      <c r="A117218" s="1" t="n">
        <v>117216</v>
      </c>
      <c r="B117218" t="inlineStr">
        <is>
          <t>mvdom</t>
        </is>
      </c>
      <c r="C117218" t="n">
        <v>3</v>
      </c>
      <c r="D117218" t="inlineStr">
        <is>
          <t>{'mvdom', 'mvdom-xp', 'mvdom-ui'}</t>
        </is>
      </c>
    </row>
    <row r="117219">
      <c r="A117219" s="1" t="n">
        <v>117217</v>
      </c>
      <c r="B117219" t="inlineStr">
        <is>
          <t>melee</t>
        </is>
      </c>
      <c r="C117219" t="n">
        <v>3</v>
      </c>
      <c r="D117219" t="inlineStr">
        <is>
          <t>{'melee', 'meleeuploader', 'scoreman-overlay-melee-dark'}</t>
        </is>
      </c>
    </row>
    <row r="117220">
      <c r="A117220" s="1" t="n">
        <v>117218</v>
      </c>
      <c r="B117220" t="inlineStr">
        <is>
          <t>carplate</t>
        </is>
      </c>
      <c r="C117220" t="n">
        <v>3</v>
      </c>
      <c r="D117220" t="inlineStr">
        <is>
          <t>{'sg-carplate-checker', 'vue-carplate', 'sg-carplate'}</t>
        </is>
      </c>
    </row>
    <row r="117221">
      <c r="A117221" s="1" t="n">
        <v>117219</v>
      </c>
      <c r="B117221" t="inlineStr">
        <is>
          <t>epeejs</t>
        </is>
      </c>
      <c r="C117221" t="n">
        <v>3</v>
      </c>
      <c r="D117221" t="inlineStr">
        <is>
          <t>{'@epeejs~pro-table', '@epeejs~pro-layout', '@epeejs~antd-img-crop'}</t>
        </is>
      </c>
    </row>
    <row r="117222">
      <c r="A117222" s="1" t="n">
        <v>117220</v>
      </c>
      <c r="B117222" t="inlineStr">
        <is>
          <t>dril</t>
        </is>
      </c>
      <c r="C117222" t="n">
        <v>3</v>
      </c>
      <c r="D117222" t="inlineStr">
        <is>
          <t>{'dril', 'loopback-connector-mandril', 'im-mandril'}</t>
        </is>
      </c>
    </row>
    <row r="117223">
      <c r="A117223" s="1" t="n">
        <v>117221</v>
      </c>
      <c r="B117223" t="inlineStr">
        <is>
          <t>xnat</t>
        </is>
      </c>
      <c r="C117223" t="n">
        <v>3</v>
      </c>
      <c r="D117223" t="inlineStr">
        <is>
          <t>{'xnat-access', 'xnat', 'xnat-rest'}</t>
        </is>
      </c>
    </row>
    <row r="117224">
      <c r="A117224" s="1" t="n">
        <v>117222</v>
      </c>
      <c r="B117224" t="inlineStr">
        <is>
          <t>galette</t>
        </is>
      </c>
      <c r="C117224" t="n">
        <v>3</v>
      </c>
      <c r="D117224" t="inlineStr">
        <is>
          <t>{'@galette~native', '@galette~core', 'galette'}</t>
        </is>
      </c>
    </row>
    <row r="117225">
      <c r="A117225" s="1" t="n">
        <v>117223</v>
      </c>
      <c r="B117225" t="inlineStr">
        <is>
          <t>niec</t>
        </is>
      </c>
      <c r="C117225" t="n">
        <v>3</v>
      </c>
      <c r="D117225" t="inlineStr">
        <is>
          <t>{'niecjj', '@rybaniec~beta', '@rybaniec~alpha'}</t>
        </is>
      </c>
    </row>
    <row r="117226">
      <c r="A117226" s="1" t="n">
        <v>117224</v>
      </c>
      <c r="B117226" t="inlineStr">
        <is>
          <t>bip70</t>
        </is>
      </c>
      <c r="C117226" t="n">
        <v>3</v>
      </c>
      <c r="D117226" t="inlineStr">
        <is>
          <t>{'bip70', 'bip70-js', 'bip70cash'}</t>
        </is>
      </c>
    </row>
    <row r="117227">
      <c r="A117227" s="1" t="n">
        <v>117225</v>
      </c>
      <c r="B117227" t="inlineStr">
        <is>
          <t>keratin</t>
        </is>
      </c>
      <c r="C117227" t="n">
        <v>3</v>
      </c>
      <c r="D117227" t="inlineStr">
        <is>
          <t>{'@keratin~authn-node', 'keratin', 'keratin-authn'}</t>
        </is>
      </c>
    </row>
    <row r="117228">
      <c r="A117228" s="1" t="n">
        <v>117226</v>
      </c>
      <c r="B117228" t="inlineStr">
        <is>
          <t>sandhose</t>
        </is>
      </c>
      <c r="C117228" t="n">
        <v>3</v>
      </c>
      <c r="D117228" t="inlineStr">
        <is>
          <t>{'@sandhose~prettier-animated-logo', '@sandhose~i18next-fs-backend', '@sandhose~i18next-http-middleware'}</t>
        </is>
      </c>
    </row>
    <row r="117229">
      <c r="A117229" s="1" t="n">
        <v>117227</v>
      </c>
      <c r="B117229" t="inlineStr">
        <is>
          <t>victorgraf</t>
        </is>
      </c>
      <c r="C117229" t="n">
        <v>3</v>
      </c>
      <c r="D117229" t="inlineStr">
        <is>
          <t>{'@victorgraf~hibp-reader', '@victorgraf~password-filters', '@victorgraf~password-filter-cli'}</t>
        </is>
      </c>
    </row>
    <row r="117230">
      <c r="A117230" s="1" t="n">
        <v>117228</v>
      </c>
      <c r="B117230" t="inlineStr">
        <is>
          <t>subdirs</t>
        </is>
      </c>
      <c r="C117230" t="n">
        <v>3</v>
      </c>
      <c r="D117230" t="inlineStr">
        <is>
          <t>{'i18n-express-subdirs', 'add-subdirs', 'subdirs'}</t>
        </is>
      </c>
    </row>
    <row r="117231">
      <c r="A117231" s="1" t="n">
        <v>117229</v>
      </c>
      <c r="B117231" t="inlineStr">
        <is>
          <t>kizunanocoin</t>
        </is>
      </c>
      <c r="C117231" t="n">
        <v>3</v>
      </c>
      <c r="D117231" t="inlineStr">
        <is>
          <t>{'kizunanocoin-cli', 'kizunanocoin-web', 'kizunanocoin'}</t>
        </is>
      </c>
    </row>
    <row r="117232">
      <c r="A117232" s="1" t="n">
        <v>117230</v>
      </c>
      <c r="B117232" t="inlineStr">
        <is>
          <t>itfin</t>
        </is>
      </c>
      <c r="C117232" t="n">
        <v>3</v>
      </c>
      <c r="D117232" t="inlineStr">
        <is>
          <t>{'@itfin~vue-components', 'itfin-components', '@itfin~rest'}</t>
        </is>
      </c>
    </row>
    <row r="117233">
      <c r="A117233" s="1" t="n">
        <v>117231</v>
      </c>
      <c r="B117233" t="inlineStr">
        <is>
          <t>zodbbrowser</t>
        </is>
      </c>
      <c r="C117233" t="n">
        <v>3</v>
      </c>
      <c r="D117233" t="inlineStr">
        <is>
          <t>{'zope2-zodbbrowser', 'collective-zodbbrowser', 'zodbbrowser'}</t>
        </is>
      </c>
    </row>
    <row r="117234">
      <c r="A117234" s="1" t="n">
        <v>117232</v>
      </c>
      <c r="B117234" t="inlineStr">
        <is>
          <t>tauubyebye</t>
        </is>
      </c>
      <c r="C117234" t="n">
        <v>3</v>
      </c>
      <c r="D117234" t="inlineStr">
        <is>
          <t>{'@tauubyebye~system-control', '@tauubyebye~node-printer', '@tauubyebye~win-audio'}</t>
        </is>
      </c>
    </row>
    <row r="117235">
      <c r="A117235" s="1" t="n">
        <v>117233</v>
      </c>
      <c r="B117235" t="inlineStr">
        <is>
          <t>argenta</t>
        </is>
      </c>
      <c r="C117235" t="n">
        <v>3</v>
      </c>
      <c r="D117235" t="inlineStr">
        <is>
          <t>{'ofxstatement-be-argenta', '@devin.argenta~filtermap', 'argenta'}</t>
        </is>
      </c>
    </row>
    <row r="117236">
      <c r="A117236" s="1" t="n">
        <v>117234</v>
      </c>
      <c r="B117236" t="inlineStr">
        <is>
          <t>sheets2</t>
        </is>
      </c>
      <c r="C117236" t="n">
        <v>3</v>
      </c>
      <c r="D117236" t="inlineStr">
        <is>
          <t>{'gulp-sheets2json', 'sheets2env', 'sheets2geojson'}</t>
        </is>
      </c>
    </row>
    <row r="117237">
      <c r="A117237" s="1" t="n">
        <v>117235</v>
      </c>
      <c r="B117237" t="inlineStr">
        <is>
          <t>aopromise</t>
        </is>
      </c>
      <c r="C117237" t="n">
        <v>3</v>
      </c>
      <c r="D117237" t="inlineStr">
        <is>
          <t>{'circuit-breaker-aopromise', 'aopromise', 'json-schema-aopromise'}</t>
        </is>
      </c>
    </row>
    <row r="117238">
      <c r="A117238" s="1" t="n">
        <v>117236</v>
      </c>
      <c r="B117238" t="inlineStr">
        <is>
          <t>kwl</t>
        </is>
      </c>
      <c r="C117238" t="n">
        <v>3</v>
      </c>
      <c r="D117238" t="inlineStr">
        <is>
          <t>{'gkwl-cli', 'iamsap-nodejs-kwl', 'kwl'}</t>
        </is>
      </c>
    </row>
    <row r="117239">
      <c r="A117239" s="1" t="n">
        <v>117237</v>
      </c>
      <c r="B117239" t="inlineStr">
        <is>
          <t>siegfried</t>
        </is>
      </c>
      <c r="C117239" t="n">
        <v>3</v>
      </c>
      <c r="D117239" t="inlineStr">
        <is>
          <t>{'@thomas-siegfried~jsi.jasmine', '@thomas-siegfried~jsi', 'siegfried'}</t>
        </is>
      </c>
    </row>
    <row r="117240">
      <c r="A117240" s="1" t="n">
        <v>117238</v>
      </c>
      <c r="B117240" t="inlineStr">
        <is>
          <t>leeqiang</t>
        </is>
      </c>
      <c r="C117240" t="n">
        <v>3</v>
      </c>
      <c r="D117240" t="inlineStr">
        <is>
          <t>{'@leeqiang~teambition-node-sdk', '@leeqiang~node-dingtalk', '@leeqiang~q-router'}</t>
        </is>
      </c>
    </row>
    <row r="117241">
      <c r="A117241" s="1" t="n">
        <v>117239</v>
      </c>
      <c r="B117241" t="inlineStr">
        <is>
          <t>phpcbf</t>
        </is>
      </c>
      <c r="C117241" t="n">
        <v>3</v>
      </c>
      <c r="D117241" t="inlineStr">
        <is>
          <t>{'gulp-phpcbf', 'phpcbf-cli', 'grunt-phpcbf'}</t>
        </is>
      </c>
    </row>
    <row r="117242">
      <c r="A117242" s="1" t="n">
        <v>117240</v>
      </c>
      <c r="B117242" t="inlineStr">
        <is>
          <t>rrdawlx</t>
        </is>
      </c>
      <c r="C117242" t="n">
        <v>3</v>
      </c>
      <c r="D117242" t="inlineStr">
        <is>
          <t>{'@rrdawlx~vue-project-cli', '@rrdawlx~mock-server', '@rrdawlx~eslint-config-vue'}</t>
        </is>
      </c>
    </row>
    <row r="117243">
      <c r="A117243" s="1" t="n">
        <v>117241</v>
      </c>
      <c r="B117243" t="inlineStr">
        <is>
          <t>dtdl</t>
        </is>
      </c>
      <c r="C117243" t="n">
        <v>3</v>
      </c>
      <c r="D117243" t="inlineStr">
        <is>
          <t>{'dtdl-language-server', 'test-dtdl-language-server', 'ux4iot-dtdl-bootstrap'}</t>
        </is>
      </c>
    </row>
    <row r="117244">
      <c r="A117244" s="1" t="n">
        <v>117242</v>
      </c>
      <c r="B117244" t="inlineStr">
        <is>
          <t>anet</t>
        </is>
      </c>
      <c r="C117244" t="n">
        <v>3</v>
      </c>
      <c r="D117244" t="inlineStr">
        <is>
          <t>{'anet-capacitor-tools', 'anet-firebase', 'varun-package-anet'}</t>
        </is>
      </c>
    </row>
    <row r="117245">
      <c r="A117245" s="1" t="n">
        <v>117243</v>
      </c>
      <c r="B117245" t="inlineStr">
        <is>
          <t>qpc</t>
        </is>
      </c>
      <c r="C117245" t="n">
        <v>3</v>
      </c>
      <c r="D117245" t="inlineStr">
        <is>
          <t>{'qpc', 'amqpc', 'kfgqpc-uthmanic-script-hafs-regular'}</t>
        </is>
      </c>
    </row>
    <row r="117246">
      <c r="A117246" s="1" t="n">
        <v>117244</v>
      </c>
      <c r="B117246" t="inlineStr">
        <is>
          <t>uthman</t>
        </is>
      </c>
      <c r="C117246" t="n">
        <v>3</v>
      </c>
      <c r="D117246" t="inlineStr">
        <is>
          <t>{'authman', 'kfgqpc-uthmanic-script-hafs-regular', 'gluthman-palindrome'}</t>
        </is>
      </c>
    </row>
    <row r="117247">
      <c r="A117247" s="1" t="n">
        <v>117245</v>
      </c>
      <c r="B117247" t="inlineStr">
        <is>
          <t>mangaotaku</t>
        </is>
      </c>
      <c r="C117247" t="n">
        <v>3</v>
      </c>
      <c r="D117247" t="inlineStr">
        <is>
          <t>{'mangaotaku-apiunit', 'mangaotaku-server-configuration-api-client', 'mangaotaku-user-api-client'}</t>
        </is>
      </c>
    </row>
    <row r="117248">
      <c r="A117248" s="1" t="n">
        <v>117246</v>
      </c>
      <c r="B117248" t="inlineStr">
        <is>
          <t>genericons</t>
        </is>
      </c>
      <c r="C117248" t="n">
        <v>3</v>
      </c>
      <c r="D117248" t="inlineStr">
        <is>
          <t>{'genericons-neue', 'genericons-neue-react', 'genericons'}</t>
        </is>
      </c>
    </row>
    <row r="117249">
      <c r="A117249" s="1" t="n">
        <v>117247</v>
      </c>
      <c r="B117249" t="inlineStr">
        <is>
          <t>tochka</t>
        </is>
      </c>
      <c r="C117249" t="n">
        <v>3</v>
      </c>
      <c r="D117249" t="inlineStr">
        <is>
          <t>{'tochka-modules', 'tochka-cyclops-api', 'react-tochka-ui'}</t>
        </is>
      </c>
    </row>
    <row r="117250">
      <c r="A117250" s="1" t="n">
        <v>117248</v>
      </c>
      <c r="B117250" t="inlineStr">
        <is>
          <t>leedom</t>
        </is>
      </c>
      <c r="C117250" t="n">
        <v>3</v>
      </c>
      <c r="D117250" t="inlineStr">
        <is>
          <t>{'mycli-leedom', 'leedom-commamd', 'webpack-leedom-plugin'}</t>
        </is>
      </c>
    </row>
    <row r="117251">
      <c r="A117251" s="1" t="n">
        <v>117249</v>
      </c>
      <c r="B117251" t="inlineStr">
        <is>
          <t>pystock</t>
        </is>
      </c>
      <c r="C117251" t="n">
        <v>3</v>
      </c>
      <c r="D117251" t="inlineStr">
        <is>
          <t>{'pystock', 'pystock-crawler', 'pystock-hts'}</t>
        </is>
      </c>
    </row>
    <row r="117252">
      <c r="A117252" s="1" t="n">
        <v>117250</v>
      </c>
      <c r="B117252" t="inlineStr">
        <is>
          <t>responds</t>
        </is>
      </c>
      <c r="C117252" t="n">
        <v>3</v>
      </c>
      <c r="D117252" t="inlineStr">
        <is>
          <t>{'responds', 'express-respondsto', 'ember-responds-to'}</t>
        </is>
      </c>
    </row>
    <row r="117253">
      <c r="A117253" s="1" t="n">
        <v>117251</v>
      </c>
      <c r="B117253" t="inlineStr">
        <is>
          <t>metzger</t>
        </is>
      </c>
      <c r="C117253" t="n">
        <v>3</v>
      </c>
      <c r="D117253" t="inlineStr">
        <is>
          <t>{'testing-leometzger-test2', 'testing-leometzger-test1', 'testing-leometzger-docs'}</t>
        </is>
      </c>
    </row>
    <row r="117254">
      <c r="A117254" s="1" t="n">
        <v>117252</v>
      </c>
      <c r="B117254" t="inlineStr">
        <is>
          <t>leometzger</t>
        </is>
      </c>
      <c r="C117254" t="n">
        <v>3</v>
      </c>
      <c r="D117254" t="inlineStr">
        <is>
          <t>{'testing-leometzger-test2', 'testing-leometzger-test1', 'testing-leometzger-docs'}</t>
        </is>
      </c>
    </row>
    <row r="117255">
      <c r="A117255" s="1" t="n">
        <v>117253</v>
      </c>
      <c r="B117255" t="inlineStr">
        <is>
          <t>ryantate</t>
        </is>
      </c>
      <c r="C117255" t="n">
        <v>3</v>
      </c>
      <c r="D117255" t="inlineStr">
        <is>
          <t>{'@ryantate~corona-tracker', '@ryantate~react-html', '@ryantate~js-cli'}</t>
        </is>
      </c>
    </row>
    <row r="117256">
      <c r="A117256" s="1" t="n">
        <v>117254</v>
      </c>
      <c r="B117256" t="inlineStr">
        <is>
          <t>ducatuscore</t>
        </is>
      </c>
      <c r="C117256" t="n">
        <v>3</v>
      </c>
      <c r="D117256" t="inlineStr">
        <is>
          <t>{'ducatuscore-p2p', 'ducatuscore-lib', 'ducatuscore-mnemonic'}</t>
        </is>
      </c>
    </row>
    <row r="117257">
      <c r="A117257" s="1" t="n">
        <v>117255</v>
      </c>
      <c r="B117257" t="inlineStr">
        <is>
          <t>cqq1</t>
        </is>
      </c>
      <c r="C117257" t="n">
        <v>3</v>
      </c>
      <c r="D117257" t="inlineStr">
        <is>
          <t>{'@cqq1~log', '@cqq1~core', '@cqq1~utils'}</t>
        </is>
      </c>
    </row>
    <row r="117258">
      <c r="A117258" s="1" t="n">
        <v>117256</v>
      </c>
      <c r="B117258" t="inlineStr">
        <is>
          <t>keithley</t>
        </is>
      </c>
      <c r="C117258" t="n">
        <v>3</v>
      </c>
      <c r="D117258" t="inlineStr">
        <is>
          <t>{'keithley2600', 'keithleygui', 'keithley2600b'}</t>
        </is>
      </c>
    </row>
    <row r="117259">
      <c r="A117259" s="1" t="n">
        <v>117257</v>
      </c>
      <c r="B117259" t="inlineStr">
        <is>
          <t>inotifywait</t>
        </is>
      </c>
      <c r="C117259" t="n">
        <v>3</v>
      </c>
      <c r="D117259" t="inlineStr">
        <is>
          <t>{'inotifywait', 'inotifywait-win32', 'inotifywait-spawn'}</t>
        </is>
      </c>
    </row>
    <row r="117260">
      <c r="A117260" s="1" t="n">
        <v>117258</v>
      </c>
      <c r="B117260" t="inlineStr">
        <is>
          <t>giraphy</t>
        </is>
      </c>
      <c r="C117260" t="n">
        <v>3</v>
      </c>
      <c r="D117260" t="inlineStr">
        <is>
          <t>{'@giraphy~giraphy-cli', '@giraphy~giraphy', '@giraphy~giraphy-scripts'}</t>
        </is>
      </c>
    </row>
    <row r="117261">
      <c r="A117261" s="1" t="n">
        <v>117259</v>
      </c>
      <c r="B117261" t="inlineStr">
        <is>
          <t>lettere</t>
        </is>
      </c>
      <c r="C117261" t="n">
        <v>3</v>
      </c>
      <c r="D117261" t="inlineStr">
        <is>
          <t>{'inlettere', 'convertitore-numeri-in-lettere', 'literallythelettere'}</t>
        </is>
      </c>
    </row>
    <row r="117262">
      <c r="A117262" s="1" t="n">
        <v>117260</v>
      </c>
      <c r="B117262" t="inlineStr">
        <is>
          <t>tuktuk</t>
        </is>
      </c>
      <c r="C117262" t="n">
        <v>3</v>
      </c>
      <c r="D117262" t="inlineStr">
        <is>
          <t>{'tuktuk-chart-plotter', 'bscswap-tuktuk-sdk', 'tuktuk-libs-uikit'}</t>
        </is>
      </c>
    </row>
    <row r="117263">
      <c r="A117263" s="1" t="n">
        <v>117261</v>
      </c>
      <c r="B117263" t="inlineStr">
        <is>
          <t>microcore</t>
        </is>
      </c>
      <c r="C117263" t="n">
        <v>3</v>
      </c>
      <c r="D117263" t="inlineStr">
        <is>
          <t>{'generator-microcore', 'microcore', '@tdteam~microcore'}</t>
        </is>
      </c>
    </row>
    <row r="117264">
      <c r="A117264" s="1" t="n">
        <v>117262</v>
      </c>
      <c r="B117264" t="inlineStr">
        <is>
          <t>ponchojs</t>
        </is>
      </c>
      <c r="C117264" t="n">
        <v>3</v>
      </c>
      <c r="D117264" t="inlineStr">
        <is>
          <t>{'@ponchojs~dependency-injection', '@ponchojs~eventbus', 'ponchojs'}</t>
        </is>
      </c>
    </row>
    <row r="117265">
      <c r="A117265" s="1" t="n">
        <v>117263</v>
      </c>
      <c r="B117265" t="inlineStr">
        <is>
          <t>panku88</t>
        </is>
      </c>
      <c r="C117265" t="n">
        <v>3</v>
      </c>
      <c r="D117265" t="inlineStr">
        <is>
          <t>{'panku88_fact', 'panku88_are', 'panku88_ar'}</t>
        </is>
      </c>
    </row>
    <row r="117266">
      <c r="A117266" s="1" t="n">
        <v>117264</v>
      </c>
      <c r="B117266" t="inlineStr">
        <is>
          <t>kwhitley</t>
        </is>
      </c>
      <c r="C117266" t="n">
        <v>3</v>
      </c>
      <c r="D117266" t="inlineStr">
        <is>
          <t>{'@kwhitley~use-store', '@kwhitley~yarn-release', '@kwhitley~localstorify'}</t>
        </is>
      </c>
    </row>
    <row r="117267">
      <c r="A117267" s="1" t="n">
        <v>117265</v>
      </c>
      <c r="B117267" t="inlineStr">
        <is>
          <t>eksisozluk</t>
        </is>
      </c>
      <c r="C117267" t="n">
        <v>3</v>
      </c>
      <c r="D117267" t="inlineStr">
        <is>
          <t>{'eksisozluk-cli', 'eksisozluk', 'hubot-eksisozluk'}</t>
        </is>
      </c>
    </row>
    <row r="117268">
      <c r="A117268" s="1" t="n">
        <v>117266</v>
      </c>
      <c r="B117268" t="inlineStr">
        <is>
          <t>openstacksdk</t>
        </is>
      </c>
      <c r="C117268" t="n">
        <v>3</v>
      </c>
      <c r="D117268" t="inlineStr">
        <is>
          <t>{'openstacksdk', 'openstacksdk-plugin', 'python-openstacksdk'}</t>
        </is>
      </c>
    </row>
    <row r="117269">
      <c r="A117269" s="1" t="n">
        <v>117267</v>
      </c>
      <c r="B117269" t="inlineStr">
        <is>
          <t>rainbowfish</t>
        </is>
      </c>
      <c r="C117269" t="n">
        <v>3</v>
      </c>
      <c r="D117269" t="inlineStr">
        <is>
          <t>{'@rainbowfish~umi-plugin-chunks', '@rainbowfish~element-ui', '@rainbowfish~pc-react'}</t>
        </is>
      </c>
    </row>
    <row r="117270">
      <c r="A117270" s="1" t="n">
        <v>117268</v>
      </c>
      <c r="B117270" t="inlineStr">
        <is>
          <t>trainscoding</t>
        </is>
      </c>
      <c r="C117270" t="n">
        <v>3</v>
      </c>
      <c r="D117270" t="inlineStr">
        <is>
          <t>{'@trainscoding~eslint-config', '@trainscoding~server', '@trainscoding~prettier-config'}</t>
        </is>
      </c>
    </row>
    <row r="117271">
      <c r="A117271" s="1" t="n">
        <v>117269</v>
      </c>
      <c r="B117271" t="inlineStr">
        <is>
          <t>wipay</t>
        </is>
      </c>
      <c r="C117271" t="n">
        <v>3</v>
      </c>
      <c r="D117271" t="inlineStr">
        <is>
          <t>{'node-wipay', 'wipay-node', 'wipay-transaction'}</t>
        </is>
      </c>
    </row>
    <row r="117272">
      <c r="A117272" s="1" t="n">
        <v>117270</v>
      </c>
      <c r="B117272" t="inlineStr">
        <is>
          <t>syngrisi</t>
        </is>
      </c>
      <c r="C117272" t="n">
        <v>3</v>
      </c>
      <c r="D117272" t="inlineStr">
        <is>
          <t>{'@syngrisi~syngrisi-wdio-sdk', '@syngrisi~syngrisi-wdio-screenshot', 'wdio-syngrisi-cucumber-service'}</t>
        </is>
      </c>
    </row>
    <row r="117273">
      <c r="A117273" s="1" t="n">
        <v>117271</v>
      </c>
      <c r="B117273" t="inlineStr">
        <is>
          <t>lepus</t>
        </is>
      </c>
      <c r="C117273" t="n">
        <v>3</v>
      </c>
      <c r="D117273" t="inlineStr">
        <is>
          <t>{'lepus', '@lepusconstructor~lotide', 'eslint-plugin-lepus-lint'}</t>
        </is>
      </c>
    </row>
    <row r="117274">
      <c r="A117274" s="1" t="n">
        <v>117272</v>
      </c>
      <c r="B117274" t="inlineStr">
        <is>
          <t>citygen</t>
        </is>
      </c>
      <c r="C117274" t="n">
        <v>3</v>
      </c>
      <c r="D117274" t="inlineStr">
        <is>
          <t>{'@rpggenerator~rpggenerator-citygen-data-conversion', '@rpggenerator~rpggenerator-citygen-random', '@rpggenerator~rpggenerator-citygen-tables'}</t>
        </is>
      </c>
    </row>
    <row r="117275">
      <c r="A117275" s="1" t="n">
        <v>117273</v>
      </c>
      <c r="B117275" t="inlineStr">
        <is>
          <t>tean</t>
        </is>
      </c>
      <c r="C117275" t="n">
        <v>3</v>
      </c>
      <c r="D117275" t="inlineStr">
        <is>
          <t>{'tean-js', 'tean', 'addition-goldtean'}</t>
        </is>
      </c>
    </row>
    <row r="117276">
      <c r="A117276" s="1" t="n">
        <v>117274</v>
      </c>
      <c r="B117276" t="inlineStr">
        <is>
          <t>vinegar</t>
        </is>
      </c>
      <c r="C117276" t="n">
        <v>3</v>
      </c>
      <c r="D117276" t="inlineStr">
        <is>
          <t>{'vinegar0219', 'vinegar', 'chipswithvinegar'}</t>
        </is>
      </c>
    </row>
    <row r="117277">
      <c r="A117277" s="1" t="n">
        <v>117275</v>
      </c>
      <c r="B117277" t="inlineStr">
        <is>
          <t>ifunc</t>
        </is>
      </c>
      <c r="C117277" t="n">
        <v>3</v>
      </c>
      <c r="D117277" t="inlineStr">
        <is>
          <t>{'@ifunc~flip', '@ifunc~curry', 'ifunc'}</t>
        </is>
      </c>
    </row>
    <row r="117278">
      <c r="A117278" s="1" t="n">
        <v>117276</v>
      </c>
      <c r="B117278" t="inlineStr">
        <is>
          <t>nical</t>
        </is>
      </c>
      <c r="C117278" t="n">
        <v>3</v>
      </c>
      <c r="D117278" t="inlineStr">
        <is>
          <t>{'metronical.proto', 'metronical.metron', 'metronical.markdown'}</t>
        </is>
      </c>
    </row>
    <row r="117279">
      <c r="A117279" s="1" t="n">
        <v>117277</v>
      </c>
      <c r="B117279" t="inlineStr">
        <is>
          <t>metronical</t>
        </is>
      </c>
      <c r="C117279" t="n">
        <v>3</v>
      </c>
      <c r="D117279" t="inlineStr">
        <is>
          <t>{'metronical.proto', 'metronical.metron', 'metronical.markdown'}</t>
        </is>
      </c>
    </row>
    <row r="117280">
      <c r="A117280" s="1" t="n">
        <v>117278</v>
      </c>
      <c r="B117280" t="inlineStr">
        <is>
          <t>kharon4</t>
        </is>
      </c>
      <c r="C117280" t="n">
        <v>3</v>
      </c>
      <c r="D117280" t="inlineStr">
        <is>
          <t>{'orgdot-kharon4a-bold', 'orgdot-kharon4amini', 'orgdot-kharon4a'}</t>
        </is>
      </c>
    </row>
    <row r="117281">
      <c r="A117281" s="1" t="n">
        <v>117279</v>
      </c>
      <c r="B117281" t="inlineStr">
        <is>
          <t>wmrjs</t>
        </is>
      </c>
      <c r="C117281" t="n">
        <v>3</v>
      </c>
      <c r="D117281" t="inlineStr">
        <is>
          <t>{'@wmrjs~directory-import', '@wmrjs~nomodule', '@wmrjs~service-worker'}</t>
        </is>
      </c>
    </row>
    <row r="117282">
      <c r="A117282" s="1" t="n">
        <v>117280</v>
      </c>
      <c r="B117282" t="inlineStr">
        <is>
          <t>mediv0</t>
        </is>
      </c>
      <c r="C117282" t="n">
        <v>3</v>
      </c>
      <c r="D117282" t="inlineStr">
        <is>
          <t>{'@mediv0~v-bucket', '@mediv0~manticore', '@mediv0~validator'}</t>
        </is>
      </c>
    </row>
    <row r="117283">
      <c r="A117283" s="1" t="n">
        <v>117281</v>
      </c>
      <c r="B117283" t="inlineStr">
        <is>
          <t>nhfinder</t>
        </is>
      </c>
      <c r="C117283" t="n">
        <v>3</v>
      </c>
      <c r="D117283" t="inlineStr">
        <is>
          <t>{'@ngochipx~nhfinder-ant3', '@ngochipx~nhfinder', 'nhfinder-reactjs'}</t>
        </is>
      </c>
    </row>
    <row r="117284">
      <c r="A117284" s="1" t="n">
        <v>117282</v>
      </c>
      <c r="B117284" t="inlineStr">
        <is>
          <t>pselect</t>
        </is>
      </c>
      <c r="C117284" t="n">
        <v>3</v>
      </c>
      <c r="D117284" t="inlineStr">
        <is>
          <t>{'pselect.js', 'ninja-build-pselect', 'pselect'}</t>
        </is>
      </c>
    </row>
    <row r="117285">
      <c r="A117285" s="1" t="n">
        <v>117283</v>
      </c>
      <c r="B117285" t="inlineStr">
        <is>
          <t>minicss</t>
        </is>
      </c>
      <c r="C117285" t="n">
        <v>3</v>
      </c>
      <c r="D117285" t="inlineStr">
        <is>
          <t>{'minicss', 'vue-minicss', '@tinkoff~minicss-class-generator'}</t>
        </is>
      </c>
    </row>
    <row r="117286">
      <c r="A117286" s="1" t="n">
        <v>117284</v>
      </c>
      <c r="B117286" t="inlineStr">
        <is>
          <t>herii</t>
        </is>
      </c>
      <c r="C117286" t="n">
        <v>3</v>
      </c>
      <c r="D117286" t="inlineStr">
        <is>
          <t>{'herii-swipe', '@herii~jquery-file-uploader', '@herii~node-utilities'}</t>
        </is>
      </c>
    </row>
    <row r="117287">
      <c r="A117287" s="1" t="n">
        <v>117285</v>
      </c>
      <c r="B117287" t="inlineStr">
        <is>
          <t>ylab</t>
        </is>
      </c>
      <c r="C117287" t="n">
        <v>3</v>
      </c>
      <c r="D117287" t="inlineStr">
        <is>
          <t>{'react-native-template-bitylab', '@onylab~common-api', 'bb-skkylab-movies'}</t>
        </is>
      </c>
    </row>
    <row r="117288">
      <c r="A117288" s="1" t="n">
        <v>117286</v>
      </c>
      <c r="B117288" t="inlineStr">
        <is>
          <t>cryptocharts</t>
        </is>
      </c>
      <c r="C117288" t="n">
        <v>3</v>
      </c>
      <c r="D117288" t="inlineStr">
        <is>
          <t>{'react-cryptocharts-v2', 'react-cryptocharts', 'cryptocharts'}</t>
        </is>
      </c>
    </row>
    <row r="117289">
      <c r="A117289" s="1" t="n">
        <v>117287</v>
      </c>
      <c r="B117289" t="inlineStr">
        <is>
          <t>yanna</t>
        </is>
      </c>
      <c r="C117289" t="n">
        <v>3</v>
      </c>
      <c r="D117289" t="inlineStr">
        <is>
          <t>{'zhaoyanna-gaoyansong-snail', 'daiyanna-mynpm', 'zhaoyanna-gaoyansong-sn'}</t>
        </is>
      </c>
    </row>
    <row r="117290">
      <c r="A117290" s="1" t="n">
        <v>117288</v>
      </c>
      <c r="B117290" t="inlineStr">
        <is>
          <t>eeaas</t>
        </is>
      </c>
      <c r="C117290" t="n">
        <v>3</v>
      </c>
      <c r="D117290" t="inlineStr">
        <is>
          <t>{'eeaas-snake', 'eeaas-nyancat', 'eeaas'}</t>
        </is>
      </c>
    </row>
    <row r="117291">
      <c r="A117291" s="1" t="n">
        <v>117289</v>
      </c>
      <c r="B117291" t="inlineStr">
        <is>
          <t>porkchopsandwich</t>
        </is>
      </c>
      <c r="C117291" t="n">
        <v>3</v>
      </c>
      <c r="D117291" t="inlineStr">
        <is>
          <t>{'@porkchopsandwich~easers', '@porkchopsandwich~event-autobus', '@porkchopsandwich~progress-tracker'}</t>
        </is>
      </c>
    </row>
    <row r="117292">
      <c r="A117292" s="1" t="n">
        <v>117290</v>
      </c>
      <c r="B117292" t="inlineStr">
        <is>
          <t>klauss</t>
        </is>
      </c>
      <c r="C117292" t="n">
        <v>3</v>
      </c>
      <c r="D117292" t="inlineStr">
        <is>
          <t>{'@klauss.net~statemachine', '@klauss.net~lzf', '@klauss.net~get_colours'}</t>
        </is>
      </c>
    </row>
    <row r="117293">
      <c r="A117293" s="1" t="n">
        <v>117291</v>
      </c>
      <c r="B117293" t="inlineStr">
        <is>
          <t>maitre</t>
        </is>
      </c>
      <c r="C117293" t="n">
        <v>3</v>
      </c>
      <c r="D117293" t="inlineStr">
        <is>
          <t>{'maitred-cache', 'centimaitre', 'maitredhotel'}</t>
        </is>
      </c>
    </row>
    <row r="117294">
      <c r="A117294" s="1" t="n">
        <v>117292</v>
      </c>
      <c r="B117294" t="inlineStr">
        <is>
          <t>pipejs</t>
        </is>
      </c>
      <c r="C117294" t="n">
        <v>3</v>
      </c>
      <c r="D117294" t="inlineStr">
        <is>
          <t>{'flozz-pipejs', 'pipejs', '@pipeos~pipejs'}</t>
        </is>
      </c>
    </row>
    <row r="117295">
      <c r="A117295" s="1" t="n">
        <v>117293</v>
      </c>
      <c r="B117295" t="inlineStr">
        <is>
          <t>wenwu</t>
        </is>
      </c>
      <c r="C117295" t="n">
        <v>3</v>
      </c>
      <c r="D117295" t="inlineStr">
        <is>
          <t>{'lesson_wenwu', '@wenwu~svelte-awesome', '@wenwu~lang-util'}</t>
        </is>
      </c>
    </row>
    <row r="117296">
      <c r="A117296" s="1" t="n">
        <v>117294</v>
      </c>
      <c r="B117296" t="inlineStr">
        <is>
          <t>niflow</t>
        </is>
      </c>
      <c r="C117296" t="n">
        <v>3</v>
      </c>
      <c r="D117296" t="inlineStr">
        <is>
          <t>{'niflow-nipype1-examples', 'niflow-nipype1-workflows', 'niflow-manager'}</t>
        </is>
      </c>
    </row>
    <row r="117297">
      <c r="A117297" s="1" t="n">
        <v>117295</v>
      </c>
      <c r="B117297" t="inlineStr">
        <is>
          <t>wspr</t>
        </is>
      </c>
      <c r="C117297" t="n">
        <v>3</v>
      </c>
      <c r="D117297" t="inlineStr">
        <is>
          <t>{'wspr', 'wspr-server', 'wspr-varint'}</t>
        </is>
      </c>
    </row>
    <row r="117298">
      <c r="A117298" s="1" t="n">
        <v>117296</v>
      </c>
      <c r="B117298" t="inlineStr">
        <is>
          <t>warpview</t>
        </is>
      </c>
      <c r="C117298" t="n">
        <v>3</v>
      </c>
      <c r="D117298" t="inlineStr">
        <is>
          <t>{'@senx~warpview-editor', '@senx~warpview', '@senx~warpview-editor-lite'}</t>
        </is>
      </c>
    </row>
    <row r="117299">
      <c r="A117299" s="1" t="n">
        <v>117297</v>
      </c>
      <c r="B117299" t="inlineStr">
        <is>
          <t>reasonbr</t>
        </is>
      </c>
      <c r="C117299" t="n">
        <v>3</v>
      </c>
      <c r="D117299" t="inlineStr">
        <is>
          <t>{'@reasonbr~bs-toastify', '@reasonbr~reform', '@reasonbr~bs-react-reveal'}</t>
        </is>
      </c>
    </row>
    <row r="117300">
      <c r="A117300" s="1" t="n">
        <v>117298</v>
      </c>
      <c r="B117300" t="inlineStr">
        <is>
          <t>edge1</t>
        </is>
      </c>
      <c r="C117300" t="n">
        <v>3</v>
      </c>
      <c r="D117300" t="inlineStr">
        <is>
          <t>{'edge1-led-service', 'edge1-health', 'edge1-power-service'}</t>
        </is>
      </c>
    </row>
    <row r="117301">
      <c r="A117301" s="1" t="n">
        <v>117299</v>
      </c>
      <c r="B117301" t="inlineStr">
        <is>
          <t>slideson</t>
        </is>
      </c>
      <c r="C117301" t="n">
        <v>3</v>
      </c>
      <c r="D117301" t="inlineStr">
        <is>
          <t>{'@slideson-crates~bar', 'slideson', '@slideson~core'}</t>
        </is>
      </c>
    </row>
    <row r="117302">
      <c r="A117302" s="1" t="n">
        <v>117300</v>
      </c>
      <c r="B117302" t="inlineStr">
        <is>
          <t>bjarkirafn</t>
        </is>
      </c>
      <c r="C117302" t="n">
        <v>3</v>
      </c>
      <c r="D117302" t="inlineStr">
        <is>
          <t>{'@bjarkirafn~create-project', '@bjarkirafn~rollup-starter-lib', '@bjarkirafn~ja'}</t>
        </is>
      </c>
    </row>
    <row r="117303">
      <c r="A117303" s="1" t="n">
        <v>117301</v>
      </c>
      <c r="B117303" t="inlineStr">
        <is>
          <t>dbnomics</t>
        </is>
      </c>
      <c r="C117303" t="n">
        <v>3</v>
      </c>
      <c r="D117303" t="inlineStr">
        <is>
          <t>{'dbnomics-data-model', 'dbnomics', 'dbnomics-fetcher-toolbox'}</t>
        </is>
      </c>
    </row>
    <row r="117304">
      <c r="A117304" s="1" t="n">
        <v>117302</v>
      </c>
      <c r="B117304" t="inlineStr">
        <is>
          <t>jibb</t>
        </is>
      </c>
      <c r="C117304" t="n">
        <v>3</v>
      </c>
      <c r="D117304" t="inlineStr">
        <is>
          <t>{'jibb-auth', 'jibb-auth-sdk', '@jibb~auth-sdk'}</t>
        </is>
      </c>
    </row>
    <row r="117305">
      <c r="A117305" s="1" t="n">
        <v>117303</v>
      </c>
      <c r="B117305" t="inlineStr">
        <is>
          <t>synaphea</t>
        </is>
      </c>
      <c r="C117305" t="n">
        <v>3</v>
      </c>
      <c r="D117305" t="inlineStr">
        <is>
          <t>{'@synaphea~irohajs', '@synaphea~mhash', '@synaphea~merkle-tree'}</t>
        </is>
      </c>
    </row>
    <row r="117306">
      <c r="A117306" s="1" t="n">
        <v>117304</v>
      </c>
      <c r="B117306" t="inlineStr">
        <is>
          <t>irohajs</t>
        </is>
      </c>
      <c r="C117306" t="n">
        <v>3</v>
      </c>
      <c r="D117306" t="inlineStr">
        <is>
          <t>{'@synaphea~irohajs', 'irohajs', '@oimou~irohajs'}</t>
        </is>
      </c>
    </row>
    <row r="117307">
      <c r="A117307" s="1" t="n">
        <v>117305</v>
      </c>
      <c r="B117307" t="inlineStr">
        <is>
          <t>alxmllr</t>
        </is>
      </c>
      <c r="C117307" t="n">
        <v>3</v>
      </c>
      <c r="D117307" t="inlineStr">
        <is>
          <t>{'@alxmllr~my-node-package', 'sensitive-words-alxmllr', '@innocells~sensitive-words-alxmllr'}</t>
        </is>
      </c>
    </row>
    <row r="117308">
      <c r="A117308" s="1" t="n">
        <v>117306</v>
      </c>
      <c r="B117308" t="inlineStr">
        <is>
          <t>iwindow</t>
        </is>
      </c>
      <c r="C117308" t="n">
        <v>3</v>
      </c>
      <c r="D117308" t="inlineStr">
        <is>
          <t>{'pc-crm-fontend-iwindow-api-ly', 'yylib-iwindow-mobile', 'iwindow-mobile-component'}</t>
        </is>
      </c>
    </row>
    <row r="117309">
      <c r="A117309" s="1" t="n">
        <v>117307</v>
      </c>
      <c r="B117309" t="inlineStr">
        <is>
          <t>partic</t>
        </is>
      </c>
      <c r="C117309" t="n">
        <v>3</v>
      </c>
      <c r="D117309" t="inlineStr">
        <is>
          <t>{'particalizor-3000', 'particlize', 'simpartic'}</t>
        </is>
      </c>
    </row>
    <row r="117310">
      <c r="A117310" s="1" t="n">
        <v>117308</v>
      </c>
      <c r="B117310" t="inlineStr">
        <is>
          <t>arkadedigital</t>
        </is>
      </c>
      <c r="C117310" t="n">
        <v>3</v>
      </c>
      <c r="D117310" t="inlineStr">
        <is>
          <t>{'@arkadedigital~react-native-prismic-components', '@arkadedigital~react-native-utils', '@arkadedigital~react-native-components'}</t>
        </is>
      </c>
    </row>
    <row r="117311">
      <c r="A117311" s="1" t="n">
        <v>117309</v>
      </c>
      <c r="B117311" t="inlineStr">
        <is>
          <t>dronedynamicscloud</t>
        </is>
      </c>
      <c r="C117311" t="n">
        <v>3</v>
      </c>
      <c r="D117311" t="inlineStr">
        <is>
          <t>{'dronedynamicscloud-inventory', 'dronedynamicscloud-flight-operation', 'dronedynamicscloud-notification'}</t>
        </is>
      </c>
    </row>
    <row r="117312">
      <c r="A117312" s="1" t="n">
        <v>117310</v>
      </c>
      <c r="B117312" t="inlineStr">
        <is>
          <t>agilecode</t>
        </is>
      </c>
      <c r="C117312" t="n">
        <v>3</v>
      </c>
      <c r="D117312" t="inlineStr">
        <is>
          <t>{'@agilecode~prettier', '@agilecode~eslint', '@agilecode~react'}</t>
        </is>
      </c>
    </row>
    <row r="117313">
      <c r="A117313" s="1" t="n">
        <v>117311</v>
      </c>
      <c r="B117313" t="inlineStr">
        <is>
          <t>contrat</t>
        </is>
      </c>
      <c r="C117313" t="n">
        <v>3</v>
      </c>
      <c r="D117313" t="inlineStr">
        <is>
          <t>{'contrat', 'generator-econtrat', 'contratanet'}</t>
        </is>
      </c>
    </row>
    <row r="117314">
      <c r="A117314" s="1" t="n">
        <v>117312</v>
      </c>
      <c r="B117314" t="inlineStr">
        <is>
          <t>linkaitong</t>
        </is>
      </c>
      <c r="C117314" t="n">
        <v>3</v>
      </c>
      <c r="D117314" t="inlineStr">
        <is>
          <t>{'ux-treeselect-linkaitong', 'ux-cascader-linkaitong', 'ux-checkbox-linkaitong'}</t>
        </is>
      </c>
    </row>
    <row r="117315">
      <c r="A117315" s="1" t="n">
        <v>117313</v>
      </c>
      <c r="B117315" t="inlineStr">
        <is>
          <t>tipify</t>
        </is>
      </c>
      <c r="C117315" t="n">
        <v>3</v>
      </c>
      <c r="D117315" t="inlineStr">
        <is>
          <t>{'@kirakishin~tipify', 'tipify', '@henry781~tipify-nodefetch'}</t>
        </is>
      </c>
    </row>
    <row r="117316">
      <c r="A117316" s="1" t="n">
        <v>117314</v>
      </c>
      <c r="B117316" t="inlineStr">
        <is>
          <t>duxy</t>
        </is>
      </c>
      <c r="C117316" t="n">
        <v>3</v>
      </c>
      <c r="D117316" t="inlineStr">
        <is>
          <t>{'duxy', 'duxy-ui', 'duxy-superagent'}</t>
        </is>
      </c>
    </row>
    <row r="117317">
      <c r="A117317" s="1" t="n">
        <v>117315</v>
      </c>
      <c r="B117317" t="inlineStr">
        <is>
          <t>douze</t>
        </is>
      </c>
      <c r="C117317" t="n">
        <v>3</v>
      </c>
      <c r="D117317" t="inlineStr">
        <is>
          <t>{'douze-prettify-logs', 'douze', 'douze-sequelize'}</t>
        </is>
      </c>
    </row>
    <row r="117318">
      <c r="A117318" s="1" t="n">
        <v>117316</v>
      </c>
      <c r="B117318" t="inlineStr">
        <is>
          <t>godam</t>
        </is>
      </c>
      <c r="C117318" t="n">
        <v>3</v>
      </c>
      <c r="D117318" t="inlineStr">
        <is>
          <t>{'godam-vue', 'godam', 'godam-react'}</t>
        </is>
      </c>
    </row>
    <row r="117319">
      <c r="A117319" s="1" t="n">
        <v>117317</v>
      </c>
      <c r="B117319" t="inlineStr">
        <is>
          <t>vertebrae</t>
        </is>
      </c>
      <c r="C117319" t="n">
        <v>3</v>
      </c>
      <c r="D117319" t="inlineStr">
        <is>
          <t>{'vertebrae', 'generator-vertebrae', 'austin-vertebraeTest'}</t>
        </is>
      </c>
    </row>
    <row r="117320">
      <c r="A117320" s="1" t="n">
        <v>117318</v>
      </c>
      <c r="B117320" t="inlineStr">
        <is>
          <t>datautils</t>
        </is>
      </c>
      <c r="C117320" t="n">
        <v>3</v>
      </c>
      <c r="D117320" t="inlineStr">
        <is>
          <t>{'custom-datautils', 'datautils', 'datautils_way'}</t>
        </is>
      </c>
    </row>
    <row r="117321">
      <c r="A117321" s="1" t="n">
        <v>117319</v>
      </c>
      <c r="B117321" t="inlineStr">
        <is>
          <t>haio</t>
        </is>
      </c>
      <c r="C117321" t="n">
        <v>3</v>
      </c>
      <c r="D117321" t="inlineStr">
        <is>
          <t>{'haio-cli', 'haio', 'haio_first_package'}</t>
        </is>
      </c>
    </row>
    <row r="117322">
      <c r="A117322" s="1" t="n">
        <v>117320</v>
      </c>
      <c r="B117322" t="inlineStr">
        <is>
          <t>ver01</t>
        </is>
      </c>
      <c r="C117322" t="n">
        <v>3</v>
      </c>
      <c r="D117322" t="inlineStr">
        <is>
          <t>{'@ver01~form-theme-antd', '@ver01~form-theme-native', '@ver01~form'}</t>
        </is>
      </c>
    </row>
    <row r="117323">
      <c r="A117323" s="1" t="n">
        <v>117321</v>
      </c>
      <c r="B117323" t="inlineStr">
        <is>
          <t>dashify</t>
        </is>
      </c>
      <c r="C117323" t="n">
        <v>3</v>
      </c>
      <c r="D117323" t="inlineStr">
        <is>
          <t>{'dashify-unicode', '@types~dashify', 'dashify'}</t>
        </is>
      </c>
    </row>
    <row r="117324">
      <c r="A117324" s="1" t="n">
        <v>117322</v>
      </c>
      <c r="B117324" t="inlineStr">
        <is>
          <t>lswap</t>
        </is>
      </c>
      <c r="C117324" t="n">
        <v>3</v>
      </c>
      <c r="D117324" t="inlineStr">
        <is>
          <t>{'lswap-default-token-list', 'lswap-sdk-heco', 'lswap-sdk'}</t>
        </is>
      </c>
    </row>
    <row r="117325">
      <c r="A117325" s="1" t="n">
        <v>117323</v>
      </c>
      <c r="B117325" t="inlineStr">
        <is>
          <t>bookendw</t>
        </is>
      </c>
      <c r="C117325" t="n">
        <v>3</v>
      </c>
      <c r="D117325" t="inlineStr">
        <is>
          <t>{'@bookendw~local-client', '@bookendw~local-api', 'bookendw'}</t>
        </is>
      </c>
    </row>
    <row r="117326">
      <c r="A117326" s="1" t="n">
        <v>117324</v>
      </c>
      <c r="B117326" t="inlineStr">
        <is>
          <t>cean</t>
        </is>
      </c>
      <c r="C117326" t="n">
        <v>3</v>
      </c>
      <c r="D117326" t="inlineStr">
        <is>
          <t>{'cean-cli', '0cean-client', 'the0cean'}</t>
        </is>
      </c>
    </row>
    <row r="117327">
      <c r="A117327" s="1" t="n">
        <v>117325</v>
      </c>
      <c r="B117327" t="inlineStr">
        <is>
          <t>xiabing</t>
        </is>
      </c>
      <c r="C117327" t="n">
        <v>3</v>
      </c>
      <c r="D117327" t="inlineStr">
        <is>
          <t>{'xiabing-uniswap-v2-sdk', 'xiabing-uniswap-sdk-core', 'xiabing-near-api-js'}</t>
        </is>
      </c>
    </row>
    <row r="117328">
      <c r="A117328" s="1" t="n">
        <v>117326</v>
      </c>
      <c r="B117328" t="inlineStr">
        <is>
          <t>martinadamec</t>
        </is>
      </c>
      <c r="C117328" t="n">
        <v>3</v>
      </c>
      <c r="D117328" t="inlineStr">
        <is>
          <t>{'@martinadamec~cropperjs', '@martinadamec~react-toastify', '@martinadamec~rollup-plugin-dts'}</t>
        </is>
      </c>
    </row>
    <row r="117329">
      <c r="A117329" s="1" t="n">
        <v>117327</v>
      </c>
      <c r="B117329" t="inlineStr">
        <is>
          <t>smarthomefans</t>
        </is>
      </c>
      <c r="C117329" t="n">
        <v>3</v>
      </c>
      <c r="D117329" t="inlineStr">
        <is>
          <t>{'smarthomefans-darknet', 'node-red-contrib-smarthomefans', 'node-red-contrib-smarthomefans-zdm'}</t>
        </is>
      </c>
    </row>
    <row r="117330">
      <c r="A117330" s="1" t="n">
        <v>117328</v>
      </c>
      <c r="B117330" t="inlineStr">
        <is>
          <t>fatsecret</t>
        </is>
      </c>
      <c r="C117330" t="n">
        <v>3</v>
      </c>
      <c r="D117330" t="inlineStr">
        <is>
          <t>{'fatsecret', 'bontcloud-fatsecret', 'node-fatsecret'}</t>
        </is>
      </c>
    </row>
    <row r="117331">
      <c r="A117331" s="1" t="n">
        <v>117329</v>
      </c>
      <c r="B117331" t="inlineStr">
        <is>
          <t>priorityqueuejs</t>
        </is>
      </c>
      <c r="C117331" t="n">
        <v>3</v>
      </c>
      <c r="D117331" t="inlineStr">
        <is>
          <t>{'@types~priorityqueuejs', '@rafi_levy~priorityqueuejs', 'priorityqueuejs'}</t>
        </is>
      </c>
    </row>
    <row r="117332">
      <c r="A117332" s="1" t="n">
        <v>117330</v>
      </c>
      <c r="B117332" t="inlineStr">
        <is>
          <t>hackmaker</t>
        </is>
      </c>
      <c r="C117332" t="n">
        <v>3</v>
      </c>
      <c r="D117332" t="inlineStr">
        <is>
          <t>{'@hackmaker~list', '@hackmaker~text-item', '@hackmaker~image-item'}</t>
        </is>
      </c>
    </row>
    <row r="117333">
      <c r="A117333" s="1" t="n">
        <v>117331</v>
      </c>
      <c r="B117333" t="inlineStr">
        <is>
          <t>gissrv</t>
        </is>
      </c>
      <c r="C117333" t="n">
        <v>3</v>
      </c>
      <c r="D117333" t="inlineStr">
        <is>
          <t>{'@taotieh~back_giscom_gissrv_mgtile2glb', '@taotieh~back_giscom_gissrv_jsontile', '@taotieh~back_giscom_gissrv_vt2glb'}</t>
        </is>
      </c>
    </row>
    <row r="117334">
      <c r="A117334" s="1" t="n">
        <v>117332</v>
      </c>
      <c r="B117334" t="inlineStr">
        <is>
          <t>cxg</t>
        </is>
      </c>
      <c r="C117334" t="n">
        <v>3</v>
      </c>
      <c r="D117334" t="inlineStr">
        <is>
          <t>{'vue-cli-cxg', 'cxg-env', 'vue-cxg-toast'}</t>
        </is>
      </c>
    </row>
    <row r="117335">
      <c r="A117335" s="1" t="n">
        <v>117333</v>
      </c>
      <c r="B117335" t="inlineStr">
        <is>
          <t>darko</t>
        </is>
      </c>
      <c r="C117335" t="n">
        <v>3</v>
      </c>
      <c r="D117335" t="inlineStr">
        <is>
          <t>{'ist411team1adudarko', 'darko', '@darkotech~sequelize'}</t>
        </is>
      </c>
    </row>
    <row r="117336">
      <c r="A117336" s="1" t="n">
        <v>117334</v>
      </c>
      <c r="B117336" t="inlineStr">
        <is>
          <t>krebernisak</t>
        </is>
      </c>
      <c r="C117336" t="n">
        <v>3</v>
      </c>
      <c r="D117336" t="inlineStr">
        <is>
          <t>{'@krebernisak~ovm-compiler', '@krebernisak~ovm-plugins', '@krebernisak~belt'}</t>
        </is>
      </c>
    </row>
    <row r="117337">
      <c r="A117337" s="1" t="n">
        <v>117335</v>
      </c>
      <c r="B117337" t="inlineStr">
        <is>
          <t>smartled</t>
        </is>
      </c>
      <c r="C117337" t="n">
        <v>3</v>
      </c>
      <c r="D117337" t="inlineStr">
        <is>
          <t>{'homebridge-smartled', 'homebridge-smartled-neopixel', 'homebridge-smartled-ledstrip'}</t>
        </is>
      </c>
    </row>
    <row r="117338">
      <c r="A117338" s="1" t="n">
        <v>117336</v>
      </c>
      <c r="B117338" t="inlineStr">
        <is>
          <t>jeremiergz</t>
        </is>
      </c>
      <c r="C117338" t="n">
        <v>3</v>
      </c>
      <c r="D117338" t="inlineStr">
        <is>
          <t>{'@jeremiergz~dlwatcher', '@jeremiergz~server-cli', '@jeremiergz~mongodzilla'}</t>
        </is>
      </c>
    </row>
    <row r="117339">
      <c r="A117339" s="1" t="n">
        <v>117337</v>
      </c>
      <c r="B117339" t="inlineStr">
        <is>
          <t>shpaml</t>
        </is>
      </c>
      <c r="C117339" t="n">
        <v>3</v>
      </c>
      <c r="D117339" t="inlineStr">
        <is>
          <t>{'django-shpaml-template-loader', 'django-shpaml', 'shpaml'}</t>
        </is>
      </c>
    </row>
    <row r="117340">
      <c r="A117340" s="1" t="n">
        <v>117338</v>
      </c>
      <c r="B117340" t="inlineStr">
        <is>
          <t>signify</t>
        </is>
      </c>
      <c r="C117340" t="n">
        <v>3</v>
      </c>
      <c r="D117340" t="inlineStr">
        <is>
          <t>{'signify', 'code-signify', 'signifyd'}</t>
        </is>
      </c>
    </row>
    <row r="117341">
      <c r="A117341" s="1" t="n">
        <v>117339</v>
      </c>
      <c r="B117341" t="inlineStr">
        <is>
          <t>tongchia</t>
        </is>
      </c>
      <c r="C117341" t="n">
        <v>3</v>
      </c>
      <c r="D117341" t="inlineStr">
        <is>
          <t>{'@tongchia~jsschema-sugar', '@tongchia~jsschema', '@tongchia~webpack-stream'}</t>
        </is>
      </c>
    </row>
    <row r="117342">
      <c r="A117342" s="1" t="n">
        <v>117340</v>
      </c>
      <c r="B117342" t="inlineStr">
        <is>
          <t>eatlas</t>
        </is>
      </c>
      <c r="C117342" t="n">
        <v>3</v>
      </c>
      <c r="D117342" t="inlineStr">
        <is>
          <t>{'eatlas-lets-bet-covid', 'eatlas-letsbeatcovid', 'eatlas'}</t>
        </is>
      </c>
    </row>
    <row r="117343">
      <c r="A117343" s="1" t="n">
        <v>117341</v>
      </c>
      <c r="B117343" t="inlineStr">
        <is>
          <t>slist</t>
        </is>
      </c>
      <c r="C117343" t="n">
        <v>3</v>
      </c>
      <c r="D117343" t="inlineStr">
        <is>
          <t>{'ostoslista', 'react-lk-slist', 'npm-ispresent-slist'}</t>
        </is>
      </c>
    </row>
    <row r="117344">
      <c r="A117344" s="1" t="n">
        <v>117342</v>
      </c>
      <c r="B117344" t="inlineStr">
        <is>
          <t>bobwei</t>
        </is>
      </c>
      <c r="C117344" t="n">
        <v>3</v>
      </c>
      <c r="D117344" t="inlineStr">
        <is>
          <t>{'@bobwei~ig-lab', '@bobwei~instagram-api', '@bobwei~node-arcface'}</t>
        </is>
      </c>
    </row>
    <row r="117345">
      <c r="A117345" s="1" t="n">
        <v>117343</v>
      </c>
      <c r="B117345" t="inlineStr">
        <is>
          <t>arcface</t>
        </is>
      </c>
      <c r="C117345" t="n">
        <v>3</v>
      </c>
      <c r="D117345" t="inlineStr">
        <is>
          <t>{'arcface', 'node-arcface-utils', '@bobwei~node-arcface'}</t>
        </is>
      </c>
    </row>
    <row r="117346">
      <c r="A117346" s="1" t="n">
        <v>117344</v>
      </c>
      <c r="B117346" t="inlineStr">
        <is>
          <t>lxxyx</t>
        </is>
      </c>
      <c r="C117346" t="n">
        <v>3</v>
      </c>
      <c r="D117346" t="inlineStr">
        <is>
          <t>{'lxxyx-blog-cdn', '@lxxyx~emoji-cz', '@lxxyx~mongoose-to-json'}</t>
        </is>
      </c>
    </row>
    <row r="117347">
      <c r="A117347" s="1" t="n">
        <v>117345</v>
      </c>
      <c r="B117347" t="inlineStr">
        <is>
          <t>jsparser</t>
        </is>
      </c>
      <c r="C117347" t="n">
        <v>3</v>
      </c>
      <c r="D117347" t="inlineStr">
        <is>
          <t>{'xmllint-jsparser', 'superagent-xml2jsparser', 'jsparser'}</t>
        </is>
      </c>
    </row>
    <row r="117348">
      <c r="A117348" s="1" t="n">
        <v>117346</v>
      </c>
      <c r="B117348" t="inlineStr">
        <is>
          <t>reactype</t>
        </is>
      </c>
      <c r="C117348" t="n">
        <v>3</v>
      </c>
      <c r="D117348" t="inlineStr">
        <is>
          <t>{'@reactype~two', 'reactype', '@reactype~one'}</t>
        </is>
      </c>
    </row>
    <row r="117349">
      <c r="A117349" s="1" t="n">
        <v>117347</v>
      </c>
      <c r="B117349" t="inlineStr">
        <is>
          <t>iroute</t>
        </is>
      </c>
      <c r="C117349" t="n">
        <v>3</v>
      </c>
      <c r="D117349" t="inlineStr">
        <is>
          <t>{'express-iroute', 'iroute-ionic-template', 'iroute'}</t>
        </is>
      </c>
    </row>
    <row r="117350">
      <c r="A117350" s="1" t="n">
        <v>117348</v>
      </c>
      <c r="B117350" t="inlineStr">
        <is>
          <t>imra</t>
        </is>
      </c>
      <c r="C117350" t="n">
        <v>3</v>
      </c>
      <c r="D117350" t="inlineStr">
        <is>
          <t>{'node_module_imrauk', '@imraheed~first-step', '@rksimra~test123'}</t>
        </is>
      </c>
    </row>
    <row r="117351">
      <c r="A117351" s="1" t="n">
        <v>117349</v>
      </c>
      <c r="B117351" t="inlineStr">
        <is>
          <t>skewer</t>
        </is>
      </c>
      <c r="C117351" t="n">
        <v>3</v>
      </c>
      <c r="D117351" t="inlineStr">
        <is>
          <t>{'webskewer-http', 'skewer', 'skewertest'}</t>
        </is>
      </c>
    </row>
    <row r="117352">
      <c r="A117352" s="1" t="n">
        <v>117350</v>
      </c>
      <c r="B117352" t="inlineStr">
        <is>
          <t>jsonurl</t>
        </is>
      </c>
      <c r="C117352" t="n">
        <v>3</v>
      </c>
      <c r="D117352" t="inlineStr">
        <is>
          <t>{'@jsonurl~jsonurl', '@aidenlx~jsonurl', 'jsonurl'}</t>
        </is>
      </c>
    </row>
    <row r="117353">
      <c r="A117353" s="1" t="n">
        <v>117351</v>
      </c>
      <c r="B117353" t="inlineStr">
        <is>
          <t>sscode</t>
        </is>
      </c>
      <c r="C117353" t="n">
        <v>3</v>
      </c>
      <c r="D117353" t="inlineStr">
        <is>
          <t>{'@sscode~cms-partials', '@sscode~vue-focus-directive', '@sscode~vue-event-bus'}</t>
        </is>
      </c>
    </row>
    <row r="117354">
      <c r="A117354" s="1" t="n">
        <v>117352</v>
      </c>
      <c r="B117354" t="inlineStr">
        <is>
          <t>ontec</t>
        </is>
      </c>
      <c r="C117354" t="n">
        <v>3</v>
      </c>
      <c r="D117354" t="inlineStr">
        <is>
          <t>{'ontec-shell', '@ontec~primeng-commons', '@ontec~ng-commons'}</t>
        </is>
      </c>
    </row>
    <row r="117355">
      <c r="A117355" s="1" t="n">
        <v>117353</v>
      </c>
      <c r="B117355" t="inlineStr">
        <is>
          <t>mseeley</t>
        </is>
      </c>
      <c r="C117355" t="n">
        <v>3</v>
      </c>
      <c r="D117355" t="inlineStr">
        <is>
          <t>{'@mseeley~export-from', '@mseeley~jest-cases', '@mseeley~jsdoc-to-markdown'}</t>
        </is>
      </c>
    </row>
    <row r="117356">
      <c r="A117356" s="1" t="n">
        <v>117354</v>
      </c>
      <c r="B117356" t="inlineStr">
        <is>
          <t>omnibar</t>
        </is>
      </c>
      <c r="C117356" t="n">
        <v>3</v>
      </c>
      <c r="D117356" t="inlineStr">
        <is>
          <t>{'omnibar', '@skyux~omnibar-interop', 'vue-omnibar'}</t>
        </is>
      </c>
    </row>
    <row r="117357">
      <c r="A117357" s="1" t="n">
        <v>117355</v>
      </c>
      <c r="B117357" t="inlineStr">
        <is>
          <t>jessehu</t>
        </is>
      </c>
      <c r="C117357" t="n">
        <v>3</v>
      </c>
      <c r="D117357" t="inlineStr">
        <is>
          <t>{'@jessehu~viewerjs', '@jessehu~jessehu-demo', 'jessehu-viewerjs'}</t>
        </is>
      </c>
    </row>
    <row r="117358">
      <c r="A117358" s="1" t="n">
        <v>117356</v>
      </c>
      <c r="B117358" t="inlineStr">
        <is>
          <t>messag</t>
        </is>
      </c>
      <c r="C117358" t="n">
        <v>3</v>
      </c>
      <c r="D117358" t="inlineStr">
        <is>
          <t>{'random-messag', 'vue-messagist', 'messagy'}</t>
        </is>
      </c>
    </row>
    <row r="117359">
      <c r="A117359" s="1" t="n">
        <v>117357</v>
      </c>
      <c r="B117359" t="inlineStr">
        <is>
          <t>mariia</t>
        </is>
      </c>
      <c r="C117359" t="n">
        <v>3</v>
      </c>
      <c r="D117359" t="inlineStr">
        <is>
          <t>{'difference_calculator_mariia.perlovskaia_hexlet', 'mariia-md-links', 'brain-games_mariia.perlovskaia_hexlet'}</t>
        </is>
      </c>
    </row>
    <row r="117360">
      <c r="A117360" s="1" t="n">
        <v>117358</v>
      </c>
      <c r="B117360" t="inlineStr">
        <is>
          <t>suning</t>
        </is>
      </c>
      <c r="C117360" t="n">
        <v>3</v>
      </c>
      <c r="D117360" t="inlineStr">
        <is>
          <t>{'suning', 'suning-sdk', 'suning_sdk'}</t>
        </is>
      </c>
    </row>
    <row r="117361">
      <c r="A117361" s="1" t="n">
        <v>117359</v>
      </c>
      <c r="B117361" t="inlineStr">
        <is>
          <t>mydevices</t>
        </is>
      </c>
      <c r="C117361" t="n">
        <v>3</v>
      </c>
      <c r="D117361" t="inlineStr">
        <is>
          <t>{'@mydevices~transporter', 'mydevices-icon-font', '@mydevices~pubsub-transporter'}</t>
        </is>
      </c>
    </row>
    <row r="117362">
      <c r="A117362" s="1" t="n">
        <v>117360</v>
      </c>
      <c r="B117362" t="inlineStr">
        <is>
          <t>lcjs</t>
        </is>
      </c>
      <c r="C117362" t="n">
        <v>3</v>
      </c>
      <c r="D117362" t="inlineStr">
        <is>
          <t>{'@arction~lcjs-headless', '@arction~lcjs', '@arction~lcjs-analysis'}</t>
        </is>
      </c>
    </row>
    <row r="117363">
      <c r="A117363" s="1" t="n">
        <v>117361</v>
      </c>
      <c r="B117363" t="inlineStr">
        <is>
          <t>taskfile</t>
        </is>
      </c>
      <c r="C117363" t="n">
        <v>3</v>
      </c>
      <c r="D117363" t="inlineStr">
        <is>
          <t>{'taskfile-js', 'taskfile', 'run-taskfile'}</t>
        </is>
      </c>
    </row>
    <row r="117364">
      <c r="A117364" s="1" t="n">
        <v>117362</v>
      </c>
      <c r="B117364" t="inlineStr">
        <is>
          <t>secretify</t>
        </is>
      </c>
      <c r="C117364" t="n">
        <v>3</v>
      </c>
      <c r="D117364" t="inlineStr">
        <is>
          <t>{'acme-dns-01-ali-secretify', 'secretify', 'carrier-secretify-phone'}</t>
        </is>
      </c>
    </row>
    <row r="117365">
      <c r="A117365" s="1" t="n">
        <v>117363</v>
      </c>
      <c r="B117365" t="inlineStr">
        <is>
          <t>isoc</t>
        </is>
      </c>
      <c r="C117365" t="n">
        <v>3</v>
      </c>
      <c r="D117365" t="inlineStr">
        <is>
          <t>{'isocon', 'isocless', 'isoc'}</t>
        </is>
      </c>
    </row>
    <row r="117366">
      <c r="A117366" s="1" t="n">
        <v>117364</v>
      </c>
      <c r="B117366" t="inlineStr">
        <is>
          <t>lizus</t>
        </is>
      </c>
      <c r="C117366" t="n">
        <v>3</v>
      </c>
      <c r="D117366" t="inlineStr">
        <is>
          <t>{'lizus_document', 'lizus_math', 'lizus'}</t>
        </is>
      </c>
    </row>
    <row r="117367">
      <c r="A117367" s="1" t="n">
        <v>117365</v>
      </c>
      <c r="B117367" t="inlineStr">
        <is>
          <t>browserfy</t>
        </is>
      </c>
      <c r="C117367" t="n">
        <v>3</v>
      </c>
      <c r="D117367" t="inlineStr">
        <is>
          <t>{'browserfy', 'gulp-es6-browserfy-boilerplate', 'express-router-browserfy'}</t>
        </is>
      </c>
    </row>
    <row r="117368">
      <c r="A117368" s="1" t="n">
        <v>117366</v>
      </c>
      <c r="B117368" t="inlineStr">
        <is>
          <t>lightpack</t>
        </is>
      </c>
      <c r="C117368" t="n">
        <v>3</v>
      </c>
      <c r="D117368" t="inlineStr">
        <is>
          <t>{'node-lightpack-led', 'lightpack', 'node-lightpack'}</t>
        </is>
      </c>
    </row>
    <row r="117369">
      <c r="A117369" s="1" t="n">
        <v>117367</v>
      </c>
      <c r="B117369" t="inlineStr">
        <is>
          <t>vapulus</t>
        </is>
      </c>
      <c r="C117369" t="n">
        <v>3</v>
      </c>
      <c r="D117369" t="inlineStr">
        <is>
          <t>{'vapulus-snippet', 'ng-vapulus-snippet', 'vapulus-hashing-pkg'}</t>
        </is>
      </c>
    </row>
    <row r="117370">
      <c r="A117370" s="1" t="n">
        <v>117368</v>
      </c>
      <c r="B117370" t="inlineStr">
        <is>
          <t>crawfish</t>
        </is>
      </c>
      <c r="C117370" t="n">
        <v>3</v>
      </c>
      <c r="D117370" t="inlineStr">
        <is>
          <t>{'crawfishcloud', 'crawfish-loovis', 'django-crawfish'}</t>
        </is>
      </c>
    </row>
    <row r="117371">
      <c r="A117371" s="1" t="n">
        <v>117369</v>
      </c>
      <c r="B117371" t="inlineStr">
        <is>
          <t>csqz</t>
        </is>
      </c>
      <c r="C117371" t="n">
        <v>3</v>
      </c>
      <c r="D117371" t="inlineStr">
        <is>
          <t>{'csqz-encrypt', 'csqz', 'taro-parse-csqz'}</t>
        </is>
      </c>
    </row>
    <row r="117372">
      <c r="A117372" s="1" t="n">
        <v>117370</v>
      </c>
      <c r="B117372" t="inlineStr">
        <is>
          <t>registra</t>
        </is>
      </c>
      <c r="C117372" t="n">
        <v>3</v>
      </c>
      <c r="D117372" t="inlineStr">
        <is>
          <t>{'registra', 'registra.me-ng-lib', 'nbs-pretraga-registra'}</t>
        </is>
      </c>
    </row>
    <row r="117373">
      <c r="A117373" s="1" t="n">
        <v>117371</v>
      </c>
      <c r="B117373" t="inlineStr">
        <is>
          <t>mybase</t>
        </is>
      </c>
      <c r="C117373" t="n">
        <v>3</v>
      </c>
      <c r="D117373" t="inlineStr">
        <is>
          <t>{'test-mybase-sdk', 'v-mybase-plugins', 'mybase'}</t>
        </is>
      </c>
    </row>
    <row r="117374">
      <c r="A117374" s="1" t="n">
        <v>117372</v>
      </c>
      <c r="B117374" t="inlineStr">
        <is>
          <t>kennitala</t>
        </is>
      </c>
      <c r="C117374" t="n">
        <v>3</v>
      </c>
      <c r="D117374" t="inlineStr">
        <is>
          <t>{'kennitala-js', 'kennitala', 'kennitala-utility'}</t>
        </is>
      </c>
    </row>
    <row r="117375">
      <c r="A117375" s="1" t="n">
        <v>117373</v>
      </c>
      <c r="B117375" t="inlineStr">
        <is>
          <t>jswind</t>
        </is>
      </c>
      <c r="C117375" t="n">
        <v>3</v>
      </c>
      <c r="D117375" t="inlineStr">
        <is>
          <t>{'jswind', '@jswind~react', '@jswind~core'}</t>
        </is>
      </c>
    </row>
    <row r="117376">
      <c r="A117376" s="1" t="n">
        <v>117374</v>
      </c>
      <c r="B117376" t="inlineStr">
        <is>
          <t>riken</t>
        </is>
      </c>
      <c r="C117376" t="n">
        <v>3</v>
      </c>
      <c r="D117376" t="inlineStr">
        <is>
          <t>{'@petamoriken~simpleidb', '@brikendr~sequelize-models-annotateme', '@petamoriken~float16'}</t>
        </is>
      </c>
    </row>
    <row r="117377">
      <c r="A117377" s="1" t="n">
        <v>117375</v>
      </c>
      <c r="B117377" t="inlineStr">
        <is>
          <t>heizo</t>
        </is>
      </c>
      <c r="C117377" t="n">
        <v>3</v>
      </c>
      <c r="D117377" t="inlineStr">
        <is>
          <t>{'heizo-braingames', 'heizo-gendiff', 'braingames-heizo'}</t>
        </is>
      </c>
    </row>
    <row r="117378">
      <c r="A117378" s="1" t="n">
        <v>117376</v>
      </c>
      <c r="B117378" t="inlineStr">
        <is>
          <t>selectall</t>
        </is>
      </c>
      <c r="C117378" t="n">
        <v>3</v>
      </c>
      <c r="D117378" t="inlineStr">
        <is>
          <t>{'react-selectall', 'react-selectall-multidropdown', '@aomao~plugin-selectall'}</t>
        </is>
      </c>
    </row>
    <row r="117379">
      <c r="A117379" s="1" t="n">
        <v>117377</v>
      </c>
      <c r="B117379" t="inlineStr">
        <is>
          <t>alvabenson</t>
        </is>
      </c>
      <c r="C117379" t="n">
        <v>3</v>
      </c>
      <c r="D117379" t="inlineStr">
        <is>
          <t>{'@alvabenson~range-slider', '@alvabenson~rangeslider', '@alvabenson~react-hr-component'}</t>
        </is>
      </c>
    </row>
    <row r="117380">
      <c r="A117380" s="1" t="n">
        <v>117378</v>
      </c>
      <c r="B117380" t="inlineStr">
        <is>
          <t>journalify</t>
        </is>
      </c>
      <c r="C117380" t="n">
        <v>3</v>
      </c>
      <c r="D117380" t="inlineStr">
        <is>
          <t>{'@journalify~local-api', 'journalify', '@journalify~local-client'}</t>
        </is>
      </c>
    </row>
    <row r="117381">
      <c r="A117381" s="1" t="n">
        <v>117379</v>
      </c>
      <c r="B117381" t="inlineStr">
        <is>
          <t>binanswap</t>
        </is>
      </c>
      <c r="C117381" t="n">
        <v>3</v>
      </c>
      <c r="D117381" t="inlineStr">
        <is>
          <t>{'binanswap-ui', '@binanswap-libs~sdk', '@binanswap-libs~core'}</t>
        </is>
      </c>
    </row>
    <row r="117382">
      <c r="A117382" s="1" t="n">
        <v>117380</v>
      </c>
      <c r="B117382" t="inlineStr">
        <is>
          <t>initio</t>
        </is>
      </c>
      <c r="C117382" t="n">
        <v>3</v>
      </c>
      <c r="D117382" t="inlineStr">
        <is>
          <t>{'initior', 'finitio', 'initio'}</t>
        </is>
      </c>
    </row>
    <row r="117383">
      <c r="A117383" s="1" t="n">
        <v>117381</v>
      </c>
      <c r="B117383" t="inlineStr">
        <is>
          <t>statico</t>
        </is>
      </c>
      <c r="C117383" t="n">
        <v>3</v>
      </c>
      <c r="D117383" t="inlineStr">
        <is>
          <t>{'statico', '@fabiospampinato~statico', '@funish~statico'}</t>
        </is>
      </c>
    </row>
    <row r="117384">
      <c r="A117384" s="1" t="n">
        <v>117382</v>
      </c>
      <c r="B117384" t="inlineStr">
        <is>
          <t>erc820</t>
        </is>
      </c>
      <c r="C117384" t="n">
        <v>3</v>
      </c>
      <c r="D117384" t="inlineStr">
        <is>
          <t>{'erc820a', '@beamnetwork~erc820', 'erc820'}</t>
        </is>
      </c>
    </row>
    <row r="117385">
      <c r="A117385" s="1" t="n">
        <v>117383</v>
      </c>
      <c r="B117385" t="inlineStr">
        <is>
          <t>myeslint</t>
        </is>
      </c>
      <c r="C117385" t="n">
        <v>3</v>
      </c>
      <c r="D117385" t="inlineStr">
        <is>
          <t>{'myeslint', '@gmh0421~eslint-config-myeslint', 'fis-lint-myeslint'}</t>
        </is>
      </c>
    </row>
    <row r="117386">
      <c r="A117386" s="1" t="n">
        <v>117384</v>
      </c>
      <c r="B117386" t="inlineStr">
        <is>
          <t>lunrdigital</t>
        </is>
      </c>
      <c r="C117386" t="n">
        <v>3</v>
      </c>
      <c r="D117386" t="inlineStr">
        <is>
          <t>{'@lunrdigital~react-tracker', '@lunrdigital~eslint-config', '@lunrdigital~use-form'}</t>
        </is>
      </c>
    </row>
    <row r="117387">
      <c r="A117387" s="1" t="n">
        <v>117385</v>
      </c>
      <c r="B117387" t="inlineStr">
        <is>
          <t>uu5</t>
        </is>
      </c>
      <c r="C117387" t="n">
        <v>3</v>
      </c>
      <c r="D117387" t="inlineStr">
        <is>
          <t>{'uu5-to-markdown', 'usy_cams_capacityg01-uu5lib', 'xmldom-uu5'}</t>
        </is>
      </c>
    </row>
    <row r="117388">
      <c r="A117388" s="1" t="n">
        <v>117386</v>
      </c>
      <c r="B117388" t="inlineStr">
        <is>
          <t>typesafety</t>
        </is>
      </c>
      <c r="C117388" t="n">
        <v>3</v>
      </c>
      <c r="D117388" t="inlineStr">
        <is>
          <t>{'typesafety', 'jbsnorro-typesafety', '@ndinatale~typesafety'}</t>
        </is>
      </c>
    </row>
    <row r="117389">
      <c r="A117389" s="1" t="n">
        <v>117387</v>
      </c>
      <c r="B117389" t="inlineStr">
        <is>
          <t>controlkit</t>
        </is>
      </c>
      <c r="C117389" t="n">
        <v>3</v>
      </c>
      <c r="D117389" t="inlineStr">
        <is>
          <t>{'@brunoimbrizi~controlkit', 'controlkit', '@pilotlab~pilot-controlkit'}</t>
        </is>
      </c>
    </row>
    <row r="117390">
      <c r="A117390" s="1" t="n">
        <v>117388</v>
      </c>
      <c r="B117390" t="inlineStr">
        <is>
          <t>solicitude</t>
        </is>
      </c>
      <c r="C117390" t="n">
        <v>3</v>
      </c>
      <c r="D117390" t="inlineStr">
        <is>
          <t>{'editar-solicitudes-umc-meyex', 'modulo-solicitudes', 'listado-solicitudes-umc-meyex'}</t>
        </is>
      </c>
    </row>
    <row r="117391">
      <c r="A117391" s="1" t="n">
        <v>117389</v>
      </c>
      <c r="B117391" t="inlineStr">
        <is>
          <t>solicitudes</t>
        </is>
      </c>
      <c r="C117391" t="n">
        <v>3</v>
      </c>
      <c r="D117391" t="inlineStr">
        <is>
          <t>{'editar-solicitudes-umc-meyex', 'modulo-solicitudes', 'listado-solicitudes-umc-meyex'}</t>
        </is>
      </c>
    </row>
    <row r="117392">
      <c r="A117392" s="1" t="n">
        <v>117390</v>
      </c>
      <c r="B117392" t="inlineStr">
        <is>
          <t>mcuiot</t>
        </is>
      </c>
      <c r="C117392" t="n">
        <v>3</v>
      </c>
      <c r="D117392" t="inlineStr">
        <is>
          <t>{'@homebridge~homebridge-mcuiot', 'mcuiot-logger', 'homebridge-mcuiot'}</t>
        </is>
      </c>
    </row>
    <row r="117393">
      <c r="A117393" s="1" t="n">
        <v>117391</v>
      </c>
      <c r="B117393" t="inlineStr">
        <is>
          <t>mssg</t>
        </is>
      </c>
      <c r="C117393" t="n">
        <v>3</v>
      </c>
      <c r="D117393" t="inlineStr">
        <is>
          <t>{'yarn-test-dadamssg', 'mssg', 'random-mssges'}</t>
        </is>
      </c>
    </row>
    <row r="117394">
      <c r="A117394" s="1" t="n">
        <v>117392</v>
      </c>
      <c r="B117394" t="inlineStr">
        <is>
          <t>stormshield</t>
        </is>
      </c>
      <c r="C117394" t="n">
        <v>3</v>
      </c>
      <c r="D117394" t="inlineStr">
        <is>
          <t>{'stormshield', 'stormshield-sns-sslclient', '@stormshield~libsw'}</t>
        </is>
      </c>
    </row>
    <row r="117395">
      <c r="A117395" s="1" t="n">
        <v>117393</v>
      </c>
      <c r="B117395" t="inlineStr">
        <is>
          <t>inge</t>
        </is>
      </c>
      <c r="C117395" t="n">
        <v>3</v>
      </c>
      <c r="D117395" t="inlineStr">
        <is>
          <t>{'@uninge-test~u3', '@ingepsicomaster~componentes-test', 'uninge-test'}</t>
        </is>
      </c>
    </row>
    <row r="117396">
      <c r="A117396" s="1" t="n">
        <v>117394</v>
      </c>
      <c r="B117396" t="inlineStr">
        <is>
          <t>bonk</t>
        </is>
      </c>
      <c r="C117396" t="n">
        <v>3</v>
      </c>
      <c r="D117396" t="inlineStr">
        <is>
          <t>{'alfred-bonk-test', 'alfred-bonk-textlint', 'bonk'}</t>
        </is>
      </c>
    </row>
    <row r="117397">
      <c r="A117397" s="1" t="n">
        <v>117395</v>
      </c>
      <c r="B117397" t="inlineStr">
        <is>
          <t>ourpass</t>
        </is>
      </c>
      <c r="C117397" t="n">
        <v>3</v>
      </c>
      <c r="D117397" t="inlineStr">
        <is>
          <t>{'ourpass-checkout-react-button-v1', 'ourpass-checkout-vue-button-v1', 'ourpass-checkout-angular-button-v1'}</t>
        </is>
      </c>
    </row>
    <row r="117398">
      <c r="A117398" s="1" t="n">
        <v>117396</v>
      </c>
      <c r="B117398" t="inlineStr">
        <is>
          <t>mvcp</t>
        </is>
      </c>
      <c r="C117398" t="n">
        <v>3</v>
      </c>
      <c r="D117398" t="inlineStr">
        <is>
          <t>{'mvcp-cli', '@stream-io~flat-list-mvcp', 'mvcp'}</t>
        </is>
      </c>
    </row>
    <row r="117399">
      <c r="A117399" s="1" t="n">
        <v>117397</v>
      </c>
      <c r="B117399" t="inlineStr">
        <is>
          <t>modularbot</t>
        </is>
      </c>
      <c r="C117399" t="n">
        <v>3</v>
      </c>
      <c r="D117399" t="inlineStr">
        <is>
          <t>{'@modularbot~types-graal', '@modularbot~types-jda', '@modularbot~types-core'}</t>
        </is>
      </c>
    </row>
    <row r="117400">
      <c r="A117400" s="1" t="n">
        <v>117398</v>
      </c>
      <c r="B117400" t="inlineStr">
        <is>
          <t>davidford</t>
        </is>
      </c>
      <c r="C117400" t="n">
        <v>3</v>
      </c>
      <c r="D117400" t="inlineStr">
        <is>
          <t>{'hubot-davidford-vsonline', 'davidford-hubot-vso-scripts', 'davidford-hubot-vsonline'}</t>
        </is>
      </c>
    </row>
    <row r="117401">
      <c r="A117401" s="1" t="n">
        <v>117399</v>
      </c>
      <c r="B117401" t="inlineStr">
        <is>
          <t>budapest</t>
        </is>
      </c>
      <c r="C117401" t="n">
        <v>3</v>
      </c>
      <c r="D117401" t="inlineStr">
        <is>
          <t>{'@owdlevi~gatsby-theme-budapest', 'budapest', 'eslint-plugin-budapestian'}</t>
        </is>
      </c>
    </row>
    <row r="117402">
      <c r="A117402" s="1" t="n">
        <v>117400</v>
      </c>
      <c r="B117402" t="inlineStr">
        <is>
          <t>karpov</t>
        </is>
      </c>
      <c r="C117402" t="n">
        <v>3</v>
      </c>
      <c r="D117402" t="inlineStr">
        <is>
          <t>{'@karpov_nick~hsl-to-hex', 'karpov_lev', '@karpovsystems~idb'}</t>
        </is>
      </c>
    </row>
    <row r="117403">
      <c r="A117403" s="1" t="n">
        <v>117401</v>
      </c>
      <c r="B117403" t="inlineStr">
        <is>
          <t>notarise</t>
        </is>
      </c>
      <c r="C117403" t="n">
        <v>3</v>
      </c>
      <c r="D117403" t="inlineStr">
        <is>
          <t>{'notarise', '@notarise-gov-sg~sns-notify-recipients', '@notarise-gov-sg~i18n-nationality'}</t>
        </is>
      </c>
    </row>
    <row r="117404">
      <c r="A117404" s="1" t="n">
        <v>117402</v>
      </c>
      <c r="B117404" t="inlineStr">
        <is>
          <t>testfolder</t>
        </is>
      </c>
      <c r="C117404" t="n">
        <v>3</v>
      </c>
      <c r="D117404" t="inlineStr">
        <is>
          <t>{'testfolder', 'testfolder-29-11', '@vdt-dev~testfolder'}</t>
        </is>
      </c>
    </row>
    <row r="117405">
      <c r="A117405" s="1" t="n">
        <v>117403</v>
      </c>
      <c r="B117405" t="inlineStr">
        <is>
          <t>redub</t>
        </is>
      </c>
      <c r="C117405" t="n">
        <v>3</v>
      </c>
      <c r="D117405" t="inlineStr">
        <is>
          <t>{'generator-redub', 'redub', 'redub-cli'}</t>
        </is>
      </c>
    </row>
    <row r="117406">
      <c r="A117406" s="1" t="n">
        <v>117404</v>
      </c>
      <c r="B117406" t="inlineStr">
        <is>
          <t>turki</t>
        </is>
      </c>
      <c r="C117406" t="n">
        <v>3</v>
      </c>
      <c r="D117406" t="inlineStr">
        <is>
          <t>{'@medturki~browser-info', '@medturki~inline-critical', 'nester-eslamturki'}</t>
        </is>
      </c>
    </row>
    <row r="117407">
      <c r="A117407" s="1" t="n">
        <v>117405</v>
      </c>
      <c r="B117407" t="inlineStr">
        <is>
          <t>schulzetenberg</t>
        </is>
      </c>
      <c r="C117407" t="n">
        <v>3</v>
      </c>
      <c r="D117407" t="inlineStr">
        <is>
          <t>{'@schulzetenberg~eslint-config-react', '@schulzetenberg~lint', '@schulzetenberg~component-library'}</t>
        </is>
      </c>
    </row>
    <row r="117408">
      <c r="A117408" s="1" t="n">
        <v>117406</v>
      </c>
      <c r="B117408" t="inlineStr">
        <is>
          <t>okx</t>
        </is>
      </c>
      <c r="C117408" t="n">
        <v>3</v>
      </c>
      <c r="D117408" t="inlineStr">
        <is>
          <t>{'okx', 'okx-projects-generator', 'okx-node-tool'}</t>
        </is>
      </c>
    </row>
    <row r="117409">
      <c r="A117409" s="1" t="n">
        <v>117407</v>
      </c>
      <c r="B117409" t="inlineStr">
        <is>
          <t>forsigner</t>
        </is>
      </c>
      <c r="C117409" t="n">
        <v>3</v>
      </c>
      <c r="D117409" t="inlineStr">
        <is>
          <t>{'@forsigner~react-native-trtc', '@forsigner~egg-typeorm', 'forsigner'}</t>
        </is>
      </c>
    </row>
    <row r="117410">
      <c r="A117410" s="1" t="n">
        <v>117408</v>
      </c>
      <c r="B117410" t="inlineStr">
        <is>
          <t>memi</t>
        </is>
      </c>
      <c r="C117410" t="n">
        <v>3</v>
      </c>
      <c r="D117410" t="inlineStr">
        <is>
          <t>{'memi-cli', '@mubashershahzad~memi', 'memi'}</t>
        </is>
      </c>
    </row>
    <row r="117411">
      <c r="A117411" s="1" t="n">
        <v>117409</v>
      </c>
      <c r="B117411" t="inlineStr">
        <is>
          <t>offbeat</t>
        </is>
      </c>
      <c r="C117411" t="n">
        <v>3</v>
      </c>
      <c r="D117411" t="inlineStr">
        <is>
          <t>{'offbeat', 'forestoffbeat-css-npm-package', 'eslint-config-slightlyoffbeat'}</t>
        </is>
      </c>
    </row>
    <row r="117412">
      <c r="A117412" s="1" t="n">
        <v>117410</v>
      </c>
      <c r="B117412" t="inlineStr">
        <is>
          <t>schemator</t>
        </is>
      </c>
      <c r="C117412" t="n">
        <v>3</v>
      </c>
      <c r="D117412" t="inlineStr">
        <is>
          <t>{'@nanoexpress~middleware-schemator', 'schemator', 'schemator-utils'}</t>
        </is>
      </c>
    </row>
    <row r="117413">
      <c r="A117413" s="1" t="n">
        <v>117411</v>
      </c>
      <c r="B117413" t="inlineStr">
        <is>
          <t>corazon</t>
        </is>
      </c>
      <c r="C117413" t="n">
        <v>3</v>
      </c>
      <c r="D117413" t="inlineStr">
        <is>
          <t>{'corazon', 'corazontool', 'corazon-cli'}</t>
        </is>
      </c>
    </row>
    <row r="117414">
      <c r="A117414" s="1" t="n">
        <v>117412</v>
      </c>
      <c r="B117414" t="inlineStr">
        <is>
          <t>hanbi</t>
        </is>
      </c>
      <c r="C117414" t="n">
        <v>3</v>
      </c>
      <c r="D117414" t="inlineStr">
        <is>
          <t>{'hanbi', 'hanbi-chai', '@hanbi~web-utils'}</t>
        </is>
      </c>
    </row>
    <row r="117415">
      <c r="A117415" s="1" t="n">
        <v>117413</v>
      </c>
      <c r="B117415" t="inlineStr">
        <is>
          <t>shushishtok</t>
        </is>
      </c>
      <c r="C117415" t="n">
        <v>3</v>
      </c>
      <c r="D117415" t="inlineStr">
        <is>
          <t>{'@shushishtok~tooltip_generator', '@shushishtok~dota-kv-maker', '@shushishtok~ability_generator'}</t>
        </is>
      </c>
    </row>
    <row r="117416">
      <c r="A117416" s="1" t="n">
        <v>117414</v>
      </c>
      <c r="B117416" t="inlineStr">
        <is>
          <t>picview</t>
        </is>
      </c>
      <c r="C117416" t="n">
        <v>3</v>
      </c>
      <c r="D117416" t="inlineStr">
        <is>
          <t>{'picview', 'vue-picview', 'v-picview'}</t>
        </is>
      </c>
    </row>
    <row r="117417">
      <c r="A117417" s="1" t="n">
        <v>117415</v>
      </c>
      <c r="B117417" t="inlineStr">
        <is>
          <t>upupming</t>
        </is>
      </c>
      <c r="C117417" t="n">
        <v>3</v>
      </c>
      <c r="D117417" t="inlineStr">
        <is>
          <t>{'@upupming~hexo-renderer-markdown-it-plus', 'upupming-mirror', '@upupming~markdown-it-katex'}</t>
        </is>
      </c>
    </row>
    <row r="117418">
      <c r="A117418" s="1" t="n">
        <v>117416</v>
      </c>
      <c r="B117418" t="inlineStr">
        <is>
          <t>jampack</t>
        </is>
      </c>
      <c r="C117418" t="n">
        <v>3</v>
      </c>
      <c r="D117418" t="inlineStr">
        <is>
          <t>{'@nojs~jampack', 'jampack', '@divriots~jampack'}</t>
        </is>
      </c>
    </row>
    <row r="117419">
      <c r="A117419" s="1" t="n">
        <v>117417</v>
      </c>
      <c r="B117419" t="inlineStr">
        <is>
          <t>jdcrensh</t>
        </is>
      </c>
      <c r="C117419" t="n">
        <v>3</v>
      </c>
      <c r="D117419" t="inlineStr">
        <is>
          <t>{'@jdcrensh~react-scripts', '@jdcrensh~react-intl-webpack-plugin', '@jdcrensh~enzyme-react-intl'}</t>
        </is>
      </c>
    </row>
    <row r="117420">
      <c r="A117420" s="1" t="n">
        <v>117418</v>
      </c>
      <c r="B117420" t="inlineStr">
        <is>
          <t>koning</t>
        </is>
      </c>
      <c r="C117420" t="n">
        <v>3</v>
      </c>
      <c r="D117420" t="inlineStr">
        <is>
          <t>{'gitkoning', 'koning', '@aandelenkoning~xsoft'}</t>
        </is>
      </c>
    </row>
    <row r="117421">
      <c r="A117421" s="1" t="n">
        <v>117419</v>
      </c>
      <c r="B117421" t="inlineStr">
        <is>
          <t>fidu</t>
        </is>
      </c>
      <c r="C117421" t="n">
        <v>3</v>
      </c>
      <c r="D117421" t="inlineStr">
        <is>
          <t>{'fidu-stencil', 'fidu-test-ionic', 'fidu-boglib'}</t>
        </is>
      </c>
    </row>
    <row r="117422">
      <c r="A117422" s="1" t="n">
        <v>117420</v>
      </c>
      <c r="B117422" t="inlineStr">
        <is>
          <t>brightinteractive</t>
        </is>
      </c>
      <c r="C117422" t="n">
        <v>3</v>
      </c>
      <c r="D117422" t="inlineStr">
        <is>
          <t>{'@brightinteractive~bright-js-framework', '@brightinteractive~react-serve', '@brightinteractive~jest-localstorage-mock'}</t>
        </is>
      </c>
    </row>
    <row r="117423">
      <c r="A117423" s="1" t="n">
        <v>117421</v>
      </c>
      <c r="B117423" t="inlineStr">
        <is>
          <t>sespinoza</t>
        </is>
      </c>
      <c r="C117423" t="n">
        <v>3</v>
      </c>
      <c r="D117423" t="inlineStr">
        <is>
          <t>{'npm-sespinoza', 'isit-site-tools-sespinoza', 'isit-code-sespinoza'}</t>
        </is>
      </c>
    </row>
    <row r="117424">
      <c r="A117424" s="1" t="n">
        <v>117422</v>
      </c>
      <c r="B117424" t="inlineStr">
        <is>
          <t>jwang</t>
        </is>
      </c>
      <c r="C117424" t="n">
        <v>3</v>
      </c>
      <c r="D117424" t="inlineStr">
        <is>
          <t>{'project1zjwang', 'zjwanghcdemo', 'jwang'}</t>
        </is>
      </c>
    </row>
    <row r="117425">
      <c r="A117425" s="1" t="n">
        <v>117423</v>
      </c>
      <c r="B117425" t="inlineStr">
        <is>
          <t>discern</t>
        </is>
      </c>
      <c r="C117425" t="n">
        <v>3</v>
      </c>
      <c r="D117425" t="inlineStr">
        <is>
          <t>{'smart-discern', 'discern', 'react-discern-top-navbar'}</t>
        </is>
      </c>
    </row>
    <row r="117426">
      <c r="A117426" s="1" t="n">
        <v>117424</v>
      </c>
      <c r="B117426" t="inlineStr">
        <is>
          <t>nikx</t>
        </is>
      </c>
      <c r="C117426" t="n">
        <v>3</v>
      </c>
      <c r="D117426" t="inlineStr">
        <is>
          <t>{'@nikx~orm', '@nikx~uma', '@nikx~storage'}</t>
        </is>
      </c>
    </row>
    <row r="117427">
      <c r="A117427" s="1" t="n">
        <v>117425</v>
      </c>
      <c r="B117427" t="inlineStr">
        <is>
          <t>hellopackage</t>
        </is>
      </c>
      <c r="C117427" t="n">
        <v>3</v>
      </c>
      <c r="D117427" t="inlineStr">
        <is>
          <t>{'hellopackage', 'hellopackage_fulanodetal', 'hellopackage-68'}</t>
        </is>
      </c>
    </row>
    <row r="117428">
      <c r="A117428" s="1" t="n">
        <v>117426</v>
      </c>
      <c r="B117428" t="inlineStr">
        <is>
          <t>neag</t>
        </is>
      </c>
      <c r="C117428" t="n">
        <v>3</v>
      </c>
      <c r="D117428" t="inlineStr">
        <is>
          <t>{'neag-wall', 'neag-location', 'neag-node'}</t>
        </is>
      </c>
    </row>
    <row r="117429">
      <c r="A117429" s="1" t="n">
        <v>117427</v>
      </c>
      <c r="B117429" t="inlineStr">
        <is>
          <t>tremendous</t>
        </is>
      </c>
      <c r="C117429" t="n">
        <v>3</v>
      </c>
      <c r="D117429" t="inlineStr">
        <is>
          <t>{'tremendous-python', 'tremendous-theme-selector', 'tremendous'}</t>
        </is>
      </c>
    </row>
    <row r="117430">
      <c r="A117430" s="1" t="n">
        <v>117428</v>
      </c>
      <c r="B117430" t="inlineStr">
        <is>
          <t>quaerere</t>
        </is>
      </c>
      <c r="C117430" t="n">
        <v>3</v>
      </c>
      <c r="D117430" t="inlineStr">
        <is>
          <t>{'quaerere-columbia-common', 'quaerere-willamette-common', 'quaerere-base-common'}</t>
        </is>
      </c>
    </row>
    <row r="117431">
      <c r="A117431" s="1" t="n">
        <v>117429</v>
      </c>
      <c r="B117431" t="inlineStr">
        <is>
          <t>leaving</t>
        </is>
      </c>
      <c r="C117431" t="n">
        <v>3</v>
      </c>
      <c r="D117431" t="inlineStr">
        <is>
          <t>{'@mazlano27~e-commerce-dialog-for-users-leaving', 'before-leaving-me', 'leaving-users-lightbox'}</t>
        </is>
      </c>
    </row>
    <row r="117432">
      <c r="A117432" s="1" t="n">
        <v>117430</v>
      </c>
      <c r="B117432" t="inlineStr">
        <is>
          <t>restdone</t>
        </is>
      </c>
      <c r="C117432" t="n">
        <v>3</v>
      </c>
      <c r="D117432" t="inlineStr">
        <is>
          <t>{'restdone', 'restdone-mongoose', 'restdone-sequelize'}</t>
        </is>
      </c>
    </row>
    <row r="117433">
      <c r="A117433" s="1" t="n">
        <v>117431</v>
      </c>
      <c r="B117433" t="inlineStr">
        <is>
          <t>taariql</t>
        </is>
      </c>
      <c r="C117433" t="n">
        <v>3</v>
      </c>
      <c r="D117433" t="inlineStr">
        <is>
          <t>{'@taariql~salad_client', '@taariql~irisnet-crypto', '@taariql~cosmwasm-faucet'}</t>
        </is>
      </c>
    </row>
    <row r="117434">
      <c r="A117434" s="1" t="n">
        <v>117432</v>
      </c>
      <c r="B117434" t="inlineStr">
        <is>
          <t>threadlocal</t>
        </is>
      </c>
      <c r="C117434" t="n">
        <v>3</v>
      </c>
      <c r="D117434" t="inlineStr">
        <is>
          <t>{'dynamic-threadlocal', 'wix-protos-example-bootstrap-threadlocal', 'bootstrap-threadlocal'}</t>
        </is>
      </c>
    </row>
    <row r="117435">
      <c r="A117435" s="1" t="n">
        <v>117433</v>
      </c>
      <c r="B117435" t="inlineStr">
        <is>
          <t>xworkflows</t>
        </is>
      </c>
      <c r="C117435" t="n">
        <v>3</v>
      </c>
      <c r="D117435" t="inlineStr">
        <is>
          <t>{'django-xworkflows-3', 'xworkflows', 'django-xworkflows'}</t>
        </is>
      </c>
    </row>
    <row r="117436">
      <c r="A117436" s="1" t="n">
        <v>117434</v>
      </c>
      <c r="B117436" t="inlineStr">
        <is>
          <t>evandrolg</t>
        </is>
      </c>
      <c r="C117436" t="n">
        <v>3</v>
      </c>
      <c r="D117436" t="inlineStr">
        <is>
          <t>{'@evandrolg~roman', '@evandrolg~thequeue', '@evandrolg~react-form-helper'}</t>
        </is>
      </c>
    </row>
    <row r="117437">
      <c r="A117437" s="1" t="n">
        <v>117435</v>
      </c>
      <c r="B117437" t="inlineStr">
        <is>
          <t>hzkj</t>
        </is>
      </c>
      <c r="C117437" t="n">
        <v>3</v>
      </c>
      <c r="D117437" t="inlineStr">
        <is>
          <t>{'hzkj_ycb_vue_input_new', 'hzkj_ycb_vue_input_publish', 'hzkj_syt_mobile_admin_index_bar'}</t>
        </is>
      </c>
    </row>
    <row r="117438">
      <c r="A117438" s="1" t="n">
        <v>117436</v>
      </c>
      <c r="B117438" t="inlineStr">
        <is>
          <t>hershel</t>
        </is>
      </c>
      <c r="C117438" t="n">
        <v>3</v>
      </c>
      <c r="D117438" t="inlineStr">
        <is>
          <t>{'@hershel~dispatcher', '@hershel~plugin', 'hershel'}</t>
        </is>
      </c>
    </row>
    <row r="117439">
      <c r="A117439" s="1" t="n">
        <v>117437</v>
      </c>
      <c r="B117439" t="inlineStr">
        <is>
          <t>luthra</t>
        </is>
      </c>
      <c r="C117439" t="n">
        <v>3</v>
      </c>
      <c r="D117439" t="inlineStr">
        <is>
          <t>{'reusable-component-library-rohit-luthra', 'harshluthra-frame-print', 'bob-luthra'}</t>
        </is>
      </c>
    </row>
    <row r="117440">
      <c r="A117440" s="1" t="n">
        <v>117438</v>
      </c>
      <c r="B117440" t="inlineStr">
        <is>
          <t>testnpmpub</t>
        </is>
      </c>
      <c r="C117440" t="n">
        <v>3</v>
      </c>
      <c r="D117440" t="inlineStr">
        <is>
          <t>{'chenwei-testnpmpub', 'zhenghaolin-testnpmpub', '@qiaoxin.wan~testnpmpub'}</t>
        </is>
      </c>
    </row>
    <row r="117441">
      <c r="A117441" s="1" t="n">
        <v>117439</v>
      </c>
      <c r="B117441" t="inlineStr">
        <is>
          <t>efergy</t>
        </is>
      </c>
      <c r="C117441" t="n">
        <v>3</v>
      </c>
      <c r="D117441" t="inlineStr">
        <is>
          <t>{'homebridge-efergy-ego', 'homebridge-efergy-mg', 'homebridge-efergy'}</t>
        </is>
      </c>
    </row>
    <row r="117442">
      <c r="A117442" s="1" t="n">
        <v>117440</v>
      </c>
      <c r="B117442" t="inlineStr">
        <is>
          <t>jasonyang</t>
        </is>
      </c>
      <c r="C117442" t="n">
        <v>3</v>
      </c>
      <c r="D117442" t="inlineStr">
        <is>
          <t>{'jasonyang-cli', 'jasonyang', 'jasonyang-util-add'}</t>
        </is>
      </c>
    </row>
    <row r="117443">
      <c r="A117443" s="1" t="n">
        <v>117441</v>
      </c>
      <c r="B117443" t="inlineStr">
        <is>
          <t>mhtml2</t>
        </is>
      </c>
      <c r="C117443" t="n">
        <v>3</v>
      </c>
      <c r="D117443" t="inlineStr">
        <is>
          <t>{'fast-mhtml2html', 'mhtml2html', '@luminati-io~mhtml2html'}</t>
        </is>
      </c>
    </row>
    <row r="117444">
      <c r="A117444" s="1" t="n">
        <v>117442</v>
      </c>
      <c r="B117444" t="inlineStr">
        <is>
          <t>awaker</t>
        </is>
      </c>
      <c r="C117444" t="n">
        <v>3</v>
      </c>
      <c r="D117444" t="inlineStr">
        <is>
          <t>{'awaker', '@alxshelepenok~awaker', 'heroku-awaker'}</t>
        </is>
      </c>
    </row>
    <row r="117445">
      <c r="A117445" s="1" t="n">
        <v>117443</v>
      </c>
      <c r="B117445" t="inlineStr">
        <is>
          <t>eichman</t>
        </is>
      </c>
      <c r="C117445" t="n">
        <v>3</v>
      </c>
      <c r="D117445" t="inlineStr">
        <is>
          <t>{'@digibib~deichman-admin-frontend-common', '@digibib~deichman-ui', 'deichman-admin-frontend-common'}</t>
        </is>
      </c>
    </row>
    <row r="117446">
      <c r="A117446" s="1" t="n">
        <v>117444</v>
      </c>
      <c r="B117446" t="inlineStr">
        <is>
          <t>deichman</t>
        </is>
      </c>
      <c r="C117446" t="n">
        <v>3</v>
      </c>
      <c r="D117446" t="inlineStr">
        <is>
          <t>{'@digibib~deichman-admin-frontend-common', '@digibib~deichman-ui', 'deichman-admin-frontend-common'}</t>
        </is>
      </c>
    </row>
    <row r="117447">
      <c r="A117447" s="1" t="n">
        <v>117445</v>
      </c>
      <c r="B117447" t="inlineStr">
        <is>
          <t>phts</t>
        </is>
      </c>
      <c r="C117447" t="n">
        <v>3</v>
      </c>
      <c r="D117447" t="inlineStr">
        <is>
          <t>{'@phts~tslint-config', '@phts~eslint-config', '@phts~prettier-config'}</t>
        </is>
      </c>
    </row>
    <row r="117448">
      <c r="A117448" s="1" t="n">
        <v>117446</v>
      </c>
      <c r="B117448" t="inlineStr">
        <is>
          <t>pilotcity</t>
        </is>
      </c>
      <c r="C117448" t="n">
        <v>3</v>
      </c>
      <c r="D117448" t="inlineStr">
        <is>
          <t>{'@cazzzer~pilotcity-chat', '@pilotcity~pc-boiler', 'pilotcity-client'}</t>
        </is>
      </c>
    </row>
    <row r="117449">
      <c r="A117449" s="1" t="n">
        <v>117447</v>
      </c>
      <c r="B117449" t="inlineStr">
        <is>
          <t>webworldwind</t>
        </is>
      </c>
      <c r="C117449" t="n">
        <v>3</v>
      </c>
      <c r="D117449" t="inlineStr">
        <is>
          <t>{'webworldwind-x', 'webworldwind-gisat', 'webworldwind-esa'}</t>
        </is>
      </c>
    </row>
    <row r="117450">
      <c r="A117450" s="1" t="n">
        <v>117448</v>
      </c>
      <c r="B117450" t="inlineStr">
        <is>
          <t>gisat</t>
        </is>
      </c>
      <c r="C117450" t="n">
        <v>3</v>
      </c>
      <c r="D117450" t="inlineStr">
        <is>
          <t>{'webworldwind-gisat', 'gisat-panther-charts', '@gisat_cz~ptr-utils'}</t>
        </is>
      </c>
    </row>
    <row r="117451">
      <c r="A117451" s="1" t="n">
        <v>117449</v>
      </c>
      <c r="B117451" t="inlineStr">
        <is>
          <t>reactnpm</t>
        </is>
      </c>
      <c r="C117451" t="n">
        <v>3</v>
      </c>
      <c r="D117451" t="inlineStr">
        <is>
          <t>{'lou0820reactnpm', '@lifp~reactnpm', 'template-reactnpm'}</t>
        </is>
      </c>
    </row>
    <row r="117452">
      <c r="A117452" s="1" t="n">
        <v>117450</v>
      </c>
      <c r="B117452" t="inlineStr">
        <is>
          <t>atava</t>
        </is>
      </c>
      <c r="C117452" t="n">
        <v>3</v>
      </c>
      <c r="D117452" t="inlineStr">
        <is>
          <t>{'@atava~utils', '@atava~firebase-utils', '@atava~web-utils'}</t>
        </is>
      </c>
    </row>
    <row r="117453">
      <c r="A117453" s="1" t="n">
        <v>117451</v>
      </c>
      <c r="B117453" t="inlineStr">
        <is>
          <t>responsibilities</t>
        </is>
      </c>
      <c r="C117453" t="n">
        <v>3</v>
      </c>
      <c r="D117453" t="inlineStr">
        <is>
          <t>{'@codeite~upcoming-responsibilities', 'display-responsibilities', '@kathondvla~display-responsibilities'}</t>
        </is>
      </c>
    </row>
    <row r="117454">
      <c r="A117454" s="1" t="n">
        <v>117452</v>
      </c>
      <c r="B117454" t="inlineStr">
        <is>
          <t>pequeno</t>
        </is>
      </c>
      <c r="C117454" t="n">
        <v>3</v>
      </c>
      <c r="D117454" t="inlineStr">
        <is>
          <t>{'@sopequeno.tech~ckeditor5', 'pequeno', '@sopequeno.tech~ckeditor'}</t>
        </is>
      </c>
    </row>
    <row r="117455">
      <c r="A117455" s="1" t="n">
        <v>117453</v>
      </c>
      <c r="B117455" t="inlineStr">
        <is>
          <t>alvo</t>
        </is>
      </c>
      <c r="C117455" t="n">
        <v>3</v>
      </c>
      <c r="D117455" t="inlineStr">
        <is>
          <t>{'alvo', 'rokealvo-vue-components-lib', '@rokealvo~vue-components'}</t>
        </is>
      </c>
    </row>
    <row r="117456">
      <c r="A117456" s="1" t="n">
        <v>117454</v>
      </c>
      <c r="B117456" t="inlineStr">
        <is>
          <t>aplanalacurva</t>
        </is>
      </c>
      <c r="C117456" t="n">
        <v>3</v>
      </c>
      <c r="D117456" t="inlineStr">
        <is>
          <t>{'@aplanalacurva~chat-message', '@aplanalacurva~chat-input', '@aplanalacurva~chat-bot'}</t>
        </is>
      </c>
    </row>
    <row r="117457">
      <c r="A117457" s="1" t="n">
        <v>117455</v>
      </c>
      <c r="B117457" t="inlineStr">
        <is>
          <t>bindkey</t>
        </is>
      </c>
      <c r="C117457" t="n">
        <v>3</v>
      </c>
      <c r="D117457" t="inlineStr">
        <is>
          <t>{'@types~lodash.bindkey', '@w-xuefeng~bindkey', 'lodash.bindkey'}</t>
        </is>
      </c>
    </row>
    <row r="117458">
      <c r="A117458" s="1" t="n">
        <v>117456</v>
      </c>
      <c r="B117458" t="inlineStr">
        <is>
          <t>striphtml</t>
        </is>
      </c>
      <c r="C117458" t="n">
        <v>3</v>
      </c>
      <c r="D117458" t="inlineStr">
        <is>
          <t>{'js-striphtml', 'gulp-striphtml', '@thiagoprz~striphtml'}</t>
        </is>
      </c>
    </row>
    <row r="117459">
      <c r="A117459" s="1" t="n">
        <v>117457</v>
      </c>
      <c r="B117459" t="inlineStr">
        <is>
          <t>hidenav</t>
        </is>
      </c>
      <c r="C117459" t="n">
        <v>3</v>
      </c>
      <c r="D117459" t="inlineStr">
        <is>
          <t>{'@almothafar~ionic-hidenav', 'ionic4-hidenav', 'ionic3-hidenav'}</t>
        </is>
      </c>
    </row>
    <row r="117460">
      <c r="A117460" s="1" t="n">
        <v>117458</v>
      </c>
      <c r="B117460" t="inlineStr">
        <is>
          <t>handpose</t>
        </is>
      </c>
      <c r="C117460" t="n">
        <v>3</v>
      </c>
      <c r="D117460" t="inlineStr">
        <is>
          <t>{'@tensorflow-models~handpose', '@dannadori~handpose-worker-js', 'ib-handpose'}</t>
        </is>
      </c>
    </row>
    <row r="117461">
      <c r="A117461" s="1" t="n">
        <v>117459</v>
      </c>
      <c r="B117461" t="inlineStr">
        <is>
          <t>gocoin</t>
        </is>
      </c>
      <c r="C117461" t="n">
        <v>3</v>
      </c>
      <c r="D117461" t="inlineStr">
        <is>
          <t>{'gocoin-extended', 'gocoin-api', 'gocoin'}</t>
        </is>
      </c>
    </row>
    <row r="117462">
      <c r="A117462" s="1" t="n">
        <v>117460</v>
      </c>
      <c r="B117462" t="inlineStr">
        <is>
          <t>hager</t>
        </is>
      </c>
      <c r="C117462" t="n">
        <v>3</v>
      </c>
      <c r="D117462" t="inlineStr">
        <is>
          <t>{'hagerstrand', 'iobroker.windhager', 'homebridge-coviva-hager'}</t>
        </is>
      </c>
    </row>
    <row r="117463">
      <c r="A117463" s="1" t="n">
        <v>117461</v>
      </c>
      <c r="B117463" t="inlineStr">
        <is>
          <t>grncdr</t>
        </is>
      </c>
      <c r="C117463" t="n">
        <v>3</v>
      </c>
      <c r="D117463" t="inlineStr">
        <is>
          <t>{'@grncdr~scope-test', '@grncdr~eslint-plugin-react-hooks', '@grncdr~set-object-path'}</t>
        </is>
      </c>
    </row>
    <row r="117464">
      <c r="A117464" s="1" t="n">
        <v>117462</v>
      </c>
      <c r="B117464" t="inlineStr">
        <is>
          <t>romaniv</t>
        </is>
      </c>
      <c r="C117464" t="n">
        <v>3</v>
      </c>
      <c r="D117464" t="inlineStr">
        <is>
          <t>{'romaniv-hellonpm', '@romaniv~localdb', '@romaniv~backcli'}</t>
        </is>
      </c>
    </row>
    <row r="117465">
      <c r="A117465" s="1" t="n">
        <v>117463</v>
      </c>
      <c r="B117465" t="inlineStr">
        <is>
          <t>banggood</t>
        </is>
      </c>
      <c r="C117465" t="n">
        <v>3</v>
      </c>
      <c r="D117465" t="inlineStr">
        <is>
          <t>{'eslint-plugin-banggood', 'banggood-store', 'eslint-config-banggood'}</t>
        </is>
      </c>
    </row>
    <row r="117466">
      <c r="A117466" s="1" t="n">
        <v>117464</v>
      </c>
      <c r="B117466" t="inlineStr">
        <is>
          <t>favero</t>
        </is>
      </c>
      <c r="C117466" t="n">
        <v>3</v>
      </c>
      <c r="D117466" t="inlineStr">
        <is>
          <t>{'danielg.favero-design-tokens', 'danielfavero-design-tokens', 'danielg.favero-components'}</t>
        </is>
      </c>
    </row>
    <row r="117467">
      <c r="A117467" s="1" t="n">
        <v>117465</v>
      </c>
      <c r="B117467" t="inlineStr">
        <is>
          <t>prommoto</t>
        </is>
      </c>
      <c r="C117467" t="n">
        <v>3</v>
      </c>
      <c r="D117467" t="inlineStr">
        <is>
          <t>{'@prommoto~admin-shared-types', '@prommoto~shared-types', '@prommoto~execution-trace-logger'}</t>
        </is>
      </c>
    </row>
    <row r="117468">
      <c r="A117468" s="1" t="n">
        <v>117466</v>
      </c>
      <c r="B117468" t="inlineStr">
        <is>
          <t>dcswap</t>
        </is>
      </c>
      <c r="C117468" t="n">
        <v>3</v>
      </c>
      <c r="D117468" t="inlineStr">
        <is>
          <t>{'@dcswap~sdk', '@dcswap~uikit', '@dcswap~dcuikit'}</t>
        </is>
      </c>
    </row>
    <row r="117469">
      <c r="A117469" s="1" t="n">
        <v>117467</v>
      </c>
      <c r="B117469" t="inlineStr">
        <is>
          <t>loulou</t>
        </is>
      </c>
      <c r="C117469" t="n">
        <v>3</v>
      </c>
      <c r="D117469" t="inlineStr">
        <is>
          <t>{'loulou', 'louloue-calendar', 'lion-lib-loulou'}</t>
        </is>
      </c>
    </row>
    <row r="117470">
      <c r="A117470" s="1" t="n">
        <v>117468</v>
      </c>
      <c r="B117470" t="inlineStr">
        <is>
          <t>nanos</t>
        </is>
      </c>
      <c r="C117470" t="n">
        <v>3</v>
      </c>
      <c r="D117470" t="inlineStr">
        <is>
          <t>{'nanos-package-builder', '@deneb-kaitos~nanos-package-builder', 'nanos'}</t>
        </is>
      </c>
    </row>
    <row r="117471">
      <c r="A117471" s="1" t="n">
        <v>117469</v>
      </c>
      <c r="B117471" t="inlineStr">
        <is>
          <t>manifoldxyz</t>
        </is>
      </c>
      <c r="C117471" t="n">
        <v>3</v>
      </c>
      <c r="D117471" t="inlineStr">
        <is>
          <t>{'@manifoldxyz~auth-lib', '@manifoldxyz~libraries-solidity', '@manifoldxyz~connect-widget'}</t>
        </is>
      </c>
    </row>
    <row r="117472">
      <c r="A117472" s="1" t="n">
        <v>117470</v>
      </c>
      <c r="B117472" t="inlineStr">
        <is>
          <t>tutto</t>
        </is>
      </c>
      <c r="C117472" t="n">
        <v>3</v>
      </c>
      <c r="D117472" t="inlineStr">
        <is>
          <t>{'trovotutto', '@houdoku~extension-tuttoanimemanga', 'tutto'}</t>
        </is>
      </c>
    </row>
    <row r="117473">
      <c r="A117473" s="1" t="n">
        <v>117471</v>
      </c>
      <c r="B117473" t="inlineStr">
        <is>
          <t>eddin</t>
        </is>
      </c>
      <c r="C117473" t="n">
        <v>3</v>
      </c>
      <c r="D117473" t="inlineStr">
        <is>
          <t>{'@ihsaneddin~vue-excel-xlsx', '@ihsaneddin~vue-json-excel', '@nooreddin~lion-lib'}</t>
        </is>
      </c>
    </row>
    <row r="117474">
      <c r="A117474" s="1" t="n">
        <v>117472</v>
      </c>
      <c r="B117474" t="inlineStr">
        <is>
          <t>intell</t>
        </is>
      </c>
      <c r="C117474" t="n">
        <v>3</v>
      </c>
      <c r="D117474" t="inlineStr">
        <is>
          <t>{'intell-nodejs', 'intell-node', 'intell-controls'}</t>
        </is>
      </c>
    </row>
    <row r="117475">
      <c r="A117475" s="1" t="n">
        <v>117473</v>
      </c>
      <c r="B117475" t="inlineStr">
        <is>
          <t>aabbccdd</t>
        </is>
      </c>
      <c r="C117475" t="n">
        <v>3</v>
      </c>
      <c r="D117475" t="inlineStr">
        <is>
          <t>{'xxyyaabbccdd', 'aabbccddeeff67777778', 'aabbccdd'}</t>
        </is>
      </c>
    </row>
    <row r="117476">
      <c r="A117476" s="1" t="n">
        <v>117474</v>
      </c>
      <c r="B117476" t="inlineStr">
        <is>
          <t>tiba</t>
        </is>
      </c>
      <c r="C117476" t="n">
        <v>3</v>
      </c>
      <c r="D117476" t="inlineStr">
        <is>
          <t>{'tibaiwan-regexp', '@tiba~core', 'tiba'}</t>
        </is>
      </c>
    </row>
    <row r="117477">
      <c r="A117477" s="1" t="n">
        <v>117475</v>
      </c>
      <c r="B117477" t="inlineStr">
        <is>
          <t>mathieustan</t>
        </is>
      </c>
      <c r="C117477" t="n">
        <v>3</v>
      </c>
      <c r="D117477" t="inlineStr">
        <is>
          <t>{'@mathieustan~vue-intercom', '@mathieustan~vue-datepicker', '@mathieustan~vue-notification'}</t>
        </is>
      </c>
    </row>
    <row r="117478">
      <c r="A117478" s="1" t="n">
        <v>117476</v>
      </c>
      <c r="B117478" t="inlineStr">
        <is>
          <t>eleet</t>
        </is>
      </c>
      <c r="C117478" t="n">
        <v>3</v>
      </c>
      <c r="D117478" t="inlineStr">
        <is>
          <t>{'eleet-components', 'eleet-style-guide', 'eleet-client'}</t>
        </is>
      </c>
    </row>
    <row r="117479">
      <c r="A117479" s="1" t="n">
        <v>117477</v>
      </c>
      <c r="B117479" t="inlineStr">
        <is>
          <t>iboot</t>
        </is>
      </c>
      <c r="C117479" t="n">
        <v>3</v>
      </c>
      <c r="D117479" t="inlineStr">
        <is>
          <t>{'iboot-hello-cli', 'iboot', 'iboot-layout'}</t>
        </is>
      </c>
    </row>
    <row r="117480">
      <c r="A117480" s="1" t="n">
        <v>117478</v>
      </c>
      <c r="B117480" t="inlineStr">
        <is>
          <t>readocs</t>
        </is>
      </c>
      <c r="C117480" t="n">
        <v>3</v>
      </c>
      <c r="D117480" t="inlineStr">
        <is>
          <t>{'readocs-core', 'readocs-app', 'readocs'}</t>
        </is>
      </c>
    </row>
    <row r="117481">
      <c r="A117481" s="1" t="n">
        <v>117479</v>
      </c>
      <c r="B117481" t="inlineStr">
        <is>
          <t>uname</t>
        </is>
      </c>
      <c r="C117481" t="n">
        <v>3</v>
      </c>
      <c r="D117481" t="inlineStr">
        <is>
          <t>{'node-uname', 'uname', 'getfbidbyuname'}</t>
        </is>
      </c>
    </row>
    <row r="117482">
      <c r="A117482" s="1" t="n">
        <v>117480</v>
      </c>
      <c r="B117482" t="inlineStr">
        <is>
          <t>strengthen</t>
        </is>
      </c>
      <c r="C117482" t="n">
        <v>3</v>
      </c>
      <c r="D117482" t="inlineStr">
        <is>
          <t>{'font-splider-walker-strengthen', 'font-spider-walker-strengthen', '@keepzen~strengthen-build-in.js'}</t>
        </is>
      </c>
    </row>
    <row r="117483">
      <c r="A117483" s="1" t="n">
        <v>117481</v>
      </c>
      <c r="B117483" t="inlineStr">
        <is>
          <t>nicotine</t>
        </is>
      </c>
      <c r="C117483" t="n">
        <v>3</v>
      </c>
      <c r="D117483" t="inlineStr">
        <is>
          <t>{'mongoose-nicotine-tracking', 'nicotine-plus', 'nicotine'}</t>
        </is>
      </c>
    </row>
    <row r="117484">
      <c r="A117484" s="1" t="n">
        <v>117482</v>
      </c>
      <c r="B117484" t="inlineStr">
        <is>
          <t>huyak</t>
        </is>
      </c>
      <c r="C117484" t="n">
        <v>3</v>
      </c>
      <c r="D117484" t="inlineStr">
        <is>
          <t>{'@hhdd~huyak-ui', 'huyak_2018', 'huyak'}</t>
        </is>
      </c>
    </row>
    <row r="117485">
      <c r="A117485" s="1" t="n">
        <v>117483</v>
      </c>
      <c r="B117485" t="inlineStr">
        <is>
          <t>mste</t>
        </is>
      </c>
      <c r="C117485" t="n">
        <v>3</v>
      </c>
      <c r="D117485" t="inlineStr">
        <is>
          <t>{'@zhou-yu~mste-component', '@msteitle~wait-for', '@wumei~mste-component'}</t>
        </is>
      </c>
    </row>
    <row r="117486">
      <c r="A117486" s="1" t="n">
        <v>117484</v>
      </c>
      <c r="B117486" t="inlineStr">
        <is>
          <t>effable</t>
        </is>
      </c>
      <c r="C117486" t="n">
        <v>3</v>
      </c>
      <c r="D117486" t="inlineStr">
        <is>
          <t>{'effable', '@sciulio~effable-cli', '@sciulio~effable'}</t>
        </is>
      </c>
    </row>
    <row r="117487">
      <c r="A117487" s="1" t="n">
        <v>117485</v>
      </c>
      <c r="B117487" t="inlineStr">
        <is>
          <t>vuetalisk</t>
        </is>
      </c>
      <c r="C117487" t="n">
        <v>3</v>
      </c>
      <c r="D117487" t="inlineStr">
        <is>
          <t>{'vuetalisk', 'vuetalisk-plugin-nuxt-generator', 'vuetalisk-plugin-mustache-simple'}</t>
        </is>
      </c>
    </row>
    <row r="117488">
      <c r="A117488" s="1" t="n">
        <v>117486</v>
      </c>
      <c r="B117488" t="inlineStr">
        <is>
          <t>upli</t>
        </is>
      </c>
      <c r="C117488" t="n">
        <v>3</v>
      </c>
      <c r="D117488" t="inlineStr">
        <is>
          <t>{'@upli~cli', '@upli~shared', 'upli'}</t>
        </is>
      </c>
    </row>
    <row r="117489">
      <c r="A117489" s="1" t="n">
        <v>117487</v>
      </c>
      <c r="B117489" t="inlineStr">
        <is>
          <t>jalpajora</t>
        </is>
      </c>
      <c r="C117489" t="n">
        <v>3</v>
      </c>
      <c r="D117489" t="inlineStr">
        <is>
          <t>{'jalpajora-design-tokens', 'jalpajora-monorepo-components', 'jalpajora-monorepo-docs'}</t>
        </is>
      </c>
    </row>
    <row r="117490">
      <c r="A117490" s="1" t="n">
        <v>117488</v>
      </c>
      <c r="B117490" t="inlineStr">
        <is>
          <t>mogilefs</t>
        </is>
      </c>
      <c r="C117490" t="n">
        <v>3</v>
      </c>
      <c r="D117490" t="inlineStr">
        <is>
          <t>{'django-mogilefs-explorer', 'mogilefs-ng', 'mogilefs-storage'}</t>
        </is>
      </c>
    </row>
    <row r="117491">
      <c r="A117491" s="1" t="n">
        <v>117489</v>
      </c>
      <c r="B117491" t="inlineStr">
        <is>
          <t>enpr</t>
        </is>
      </c>
      <c r="C117491" t="n">
        <v>3</v>
      </c>
      <c r="D117491" t="inlineStr">
        <is>
          <t>{'enpr-portal', 'enpr', 'enpr-table'}</t>
        </is>
      </c>
    </row>
    <row r="117492">
      <c r="A117492" s="1" t="n">
        <v>117490</v>
      </c>
      <c r="B117492" t="inlineStr">
        <is>
          <t>esql</t>
        </is>
      </c>
      <c r="C117492" t="n">
        <v>3</v>
      </c>
      <c r="D117492" t="inlineStr">
        <is>
          <t>{'esql', 'esql_generator', 'aesqlapius'}</t>
        </is>
      </c>
    </row>
    <row r="117493">
      <c r="A117493" s="1" t="n">
        <v>117491</v>
      </c>
      <c r="B117493" t="inlineStr">
        <is>
          <t>mkdirps</t>
        </is>
      </c>
      <c r="C117493" t="n">
        <v>3</v>
      </c>
      <c r="D117493" t="inlineStr">
        <is>
          <t>{'mkdirps-brackets', 'mkdirps-expand', 'mkdirps'}</t>
        </is>
      </c>
    </row>
    <row r="117494">
      <c r="A117494" s="1" t="n">
        <v>117492</v>
      </c>
      <c r="B117494" t="inlineStr">
        <is>
          <t>manpage</t>
        </is>
      </c>
      <c r="C117494" t="n">
        <v>3</v>
      </c>
      <c r="D117494" t="inlineStr">
        <is>
          <t>{'cli-manpage', '@asciidoctor~manpage-converter', 'sphinxcontrib-manpage'}</t>
        </is>
      </c>
    </row>
    <row r="117495">
      <c r="A117495" s="1" t="n">
        <v>117493</v>
      </c>
      <c r="B117495" t="inlineStr">
        <is>
          <t>toadyism</t>
        </is>
      </c>
      <c r="C117495" t="n">
        <v>3</v>
      </c>
      <c r="D117495" t="inlineStr">
        <is>
          <t>{'test-user-package-public-toadyism-bedizened-anatomized-mainframe', '@test-user-toadyism-bedizened-anatomized-mainframe~test-user-package-public-toadyism-bedizened-anatomized-mainframe', 'test-user-package-toadyism-bedizened-anatomized-mainframe'}</t>
        </is>
      </c>
    </row>
    <row r="117496">
      <c r="A117496" s="1" t="n">
        <v>117494</v>
      </c>
      <c r="B117496" t="inlineStr">
        <is>
          <t>bedizened</t>
        </is>
      </c>
      <c r="C117496" t="n">
        <v>3</v>
      </c>
      <c r="D117496" t="inlineStr">
        <is>
          <t>{'test-user-package-public-toadyism-bedizened-anatomized-mainframe', '@test-user-toadyism-bedizened-anatomized-mainframe~test-user-package-public-toadyism-bedizened-anatomized-mainframe', 'test-user-package-toadyism-bedizened-anatomized-mainframe'}</t>
        </is>
      </c>
    </row>
    <row r="117497">
      <c r="A117497" s="1" t="n">
        <v>117495</v>
      </c>
      <c r="B117497" t="inlineStr">
        <is>
          <t>anatomized</t>
        </is>
      </c>
      <c r="C117497" t="n">
        <v>3</v>
      </c>
      <c r="D117497" t="inlineStr">
        <is>
          <t>{'test-user-package-public-toadyism-bedizened-anatomized-mainframe', '@test-user-toadyism-bedizened-anatomized-mainframe~test-user-package-public-toadyism-bedizened-anatomized-mainframe', 'test-user-package-toadyism-bedizened-anatomized-mainframe'}</t>
        </is>
      </c>
    </row>
    <row r="117498">
      <c r="A117498" s="1" t="n">
        <v>117496</v>
      </c>
      <c r="B117498" t="inlineStr">
        <is>
          <t>ppspp</t>
        </is>
      </c>
      <c r="C117498" t="n">
        <v>3</v>
      </c>
      <c r="D117498" t="inlineStr">
        <is>
          <t>{'@bitstreamy~ppspp-client', '@bitstreamy~ppspp-tracker', '@bitstreamy~ppspp-protocol'}</t>
        </is>
      </c>
    </row>
    <row r="117499">
      <c r="A117499" s="1" t="n">
        <v>117497</v>
      </c>
      <c r="B117499" t="inlineStr">
        <is>
          <t>pospolitanv</t>
        </is>
      </c>
      <c r="C117499" t="n">
        <v>3</v>
      </c>
      <c r="D117499" t="inlineStr">
        <is>
          <t>{'@pospolitanv~deterministic-random', '@pospolitanv~rbk-templator', '@pospolitanv~test-project'}</t>
        </is>
      </c>
    </row>
    <row r="117500">
      <c r="A117500" s="1" t="n">
        <v>117498</v>
      </c>
      <c r="B117500" t="inlineStr">
        <is>
          <t>nanoscroll</t>
        </is>
      </c>
      <c r="C117500" t="n">
        <v>3</v>
      </c>
      <c r="D117500" t="inlineStr">
        <is>
          <t>{'ember-cli-nanoscroll', 'nanoscroll', 'nanoscroll-react'}</t>
        </is>
      </c>
    </row>
    <row r="117501">
      <c r="A117501" s="1" t="n">
        <v>117499</v>
      </c>
      <c r="B117501" t="inlineStr">
        <is>
          <t>pokesprite</t>
        </is>
      </c>
      <c r="C117501" t="n">
        <v>3</v>
      </c>
      <c r="D117501" t="inlineStr">
        <is>
          <t>{'pokesprite', 'pokesprite-images', 'pokesprite-spritesheet'}</t>
        </is>
      </c>
    </row>
    <row r="117502">
      <c r="A117502" s="1" t="n">
        <v>117500</v>
      </c>
      <c r="B117502" t="inlineStr">
        <is>
          <t>nhx</t>
        </is>
      </c>
      <c r="C117502" t="n">
        <v>3</v>
      </c>
      <c r="D117502" t="inlineStr">
        <is>
          <t>{'nhxdb', 'nhxcrypt', 'nhx.js'}</t>
        </is>
      </c>
    </row>
    <row r="117503">
      <c r="A117503" s="1" t="n">
        <v>117501</v>
      </c>
      <c r="B117503" t="inlineStr">
        <is>
          <t>niao</t>
        </is>
      </c>
      <c r="C117503" t="n">
        <v>3</v>
      </c>
      <c r="D117503" t="inlineStr">
        <is>
          <t>{'@7niao~nui', 'y_niao_npm', 'niao'}</t>
        </is>
      </c>
    </row>
    <row r="117504">
      <c r="A117504" s="1" t="n">
        <v>117502</v>
      </c>
      <c r="B117504" t="inlineStr">
        <is>
          <t>isarraylike</t>
        </is>
      </c>
      <c r="C117504" t="n">
        <v>3</v>
      </c>
      <c r="D117504" t="inlineStr">
        <is>
          <t>{'@types~lodash.isarraylike', 'lodash.isarraylike', 'async.util.isarraylike'}</t>
        </is>
      </c>
    </row>
    <row r="117505">
      <c r="A117505" s="1" t="n">
        <v>117503</v>
      </c>
      <c r="B117505" t="inlineStr">
        <is>
          <t>mikerophone</t>
        </is>
      </c>
      <c r="C117505" t="n">
        <v>3</v>
      </c>
      <c r="D117505" t="inlineStr">
        <is>
          <t>{'@mikerophone~eslint-config', '@mikerophone~eslint-config-react', '@mikerophone~eslint-config-next'}</t>
        </is>
      </c>
    </row>
    <row r="117506">
      <c r="A117506" s="1" t="n">
        <v>117504</v>
      </c>
      <c r="B117506" t="inlineStr">
        <is>
          <t>koein</t>
        </is>
      </c>
      <c r="C117506" t="n">
        <v>3</v>
      </c>
      <c r="D117506" t="inlineStr">
        <is>
          <t>{'koein-cordova-plugin-overappbrowser', 'koein-cordova-plugin-wkwebview', 'koein-cordova-phonegap-plugin-push'}</t>
        </is>
      </c>
    </row>
    <row r="117507">
      <c r="A117507" s="1" t="n">
        <v>117505</v>
      </c>
      <c r="B117507" t="inlineStr">
        <is>
          <t>toolss</t>
        </is>
      </c>
      <c r="C117507" t="n">
        <v>3</v>
      </c>
      <c r="D117507" t="inlineStr">
        <is>
          <t>{'lechi-toolss', 'szl-toolss', 'evo-toolss'}</t>
        </is>
      </c>
    </row>
    <row r="117508">
      <c r="A117508" s="1" t="n">
        <v>117506</v>
      </c>
      <c r="B117508" t="inlineStr">
        <is>
          <t>bookingsync</t>
        </is>
      </c>
      <c r="C117508" t="n">
        <v>3</v>
      </c>
      <c r="D117508" t="inlineStr">
        <is>
          <t>{'@bookingsync~ember-cli-bootstrap-bookingsync-sass', 'bookingsync-calendar-widget', 'ember-cli-bootstrap-bookingsync-sass'}</t>
        </is>
      </c>
    </row>
    <row r="117509">
      <c r="A117509" s="1" t="n">
        <v>117507</v>
      </c>
      <c r="B117509" t="inlineStr">
        <is>
          <t>jasonnutter</t>
        </is>
      </c>
      <c r="C117509" t="n">
        <v>3</v>
      </c>
      <c r="D117509" t="inlineStr">
        <is>
          <t>{'@jasonnutter~eslint-config', '@jasonnutter~less-js-vars', '@jasonnutter~babel-preset'}</t>
        </is>
      </c>
    </row>
    <row r="117510">
      <c r="A117510" s="1" t="n">
        <v>117508</v>
      </c>
      <c r="B117510" t="inlineStr">
        <is>
          <t>nonrel</t>
        </is>
      </c>
      <c r="C117510" t="n">
        <v>3</v>
      </c>
      <c r="D117510" t="inlineStr">
        <is>
          <t>{'django-autometrics-nonrel', 'nonrenew-nonrel-wrapper', 'django-nonrel-enuff'}</t>
        </is>
      </c>
    </row>
    <row r="117511">
      <c r="A117511" s="1" t="n">
        <v>117509</v>
      </c>
      <c r="B117511" t="inlineStr">
        <is>
          <t>hashmark</t>
        </is>
      </c>
      <c r="C117511" t="n">
        <v>3</v>
      </c>
      <c r="D117511" t="inlineStr">
        <is>
          <t>{'@hashmark~parser', '@hashmark~cli', 'hashmark'}</t>
        </is>
      </c>
    </row>
    <row r="117512">
      <c r="A117512" s="1" t="n">
        <v>117510</v>
      </c>
      <c r="B117512" t="inlineStr">
        <is>
          <t>emeraude</t>
        </is>
      </c>
      <c r="C117512" t="n">
        <v>3</v>
      </c>
      <c r="D117512" t="inlineStr">
        <is>
          <t>{'emeraude-initial-state-processors', '@definux~emeraude-cli', 'emeraude-config'}</t>
        </is>
      </c>
    </row>
    <row r="117513">
      <c r="A117513" s="1" t="n">
        <v>117511</v>
      </c>
      <c r="B117513" t="inlineStr">
        <is>
          <t>excom</t>
        </is>
      </c>
      <c r="C117513" t="n">
        <v>3</v>
      </c>
      <c r="D117513" t="inlineStr">
        <is>
          <t>{'riil-excom-cool', 'pydexcom', 'yuexcomreact'}</t>
        </is>
      </c>
    </row>
    <row r="117514">
      <c r="A117514" s="1" t="n">
        <v>117512</v>
      </c>
      <c r="B117514" t="inlineStr">
        <is>
          <t>dicine</t>
        </is>
      </c>
      <c r="C117514" t="n">
        <v>3</v>
      </c>
      <c r="D117514" t="inlineStr">
        <is>
          <t>{'@m3dicine~m3d-cli', '@m3dicine~m3d_mailgen', '@m3dicine~dashboard_engine'}</t>
        </is>
      </c>
    </row>
    <row r="117515">
      <c r="A117515" s="1" t="n">
        <v>117513</v>
      </c>
      <c r="B117515" t="inlineStr">
        <is>
          <t>flexybox</t>
        </is>
      </c>
      <c r="C117515" t="n">
        <v>3</v>
      </c>
      <c r="D117515" t="inlineStr">
        <is>
          <t>{'react-flexybox', 'flexybox', 'flexybox-sass'}</t>
        </is>
      </c>
    </row>
    <row r="117516">
      <c r="A117516" s="1" t="n">
        <v>117514</v>
      </c>
      <c r="B117516" t="inlineStr">
        <is>
          <t>recomponents</t>
        </is>
      </c>
      <c r="C117516" t="n">
        <v>3</v>
      </c>
      <c r="D117516" t="inlineStr">
        <is>
          <t>{'rebilly-recomponents', '@rebilly~recomponents', 'recomponents-library'}</t>
        </is>
      </c>
    </row>
    <row r="117517">
      <c r="A117517" s="1" t="n">
        <v>117515</v>
      </c>
      <c r="B117517" t="inlineStr">
        <is>
          <t>cocoscreator</t>
        </is>
      </c>
      <c r="C117517" t="n">
        <v>3</v>
      </c>
      <c r="D117517" t="inlineStr">
        <is>
          <t>{'fly-cocoscreator', 'gulp-cocoscreator-copy-res', 'gulp-cocoscreator-rev'}</t>
        </is>
      </c>
    </row>
    <row r="117518">
      <c r="A117518" s="1" t="n">
        <v>117516</v>
      </c>
      <c r="B117518" t="inlineStr">
        <is>
          <t>pivots</t>
        </is>
      </c>
      <c r="C117518" t="n">
        <v>3</v>
      </c>
      <c r="D117518" t="inlineStr">
        <is>
          <t>{'d3-pivots', 'pivots', '@grapecity~spread-sheets-pivots'}</t>
        </is>
      </c>
    </row>
    <row r="117519">
      <c r="A117519" s="1" t="n">
        <v>117517</v>
      </c>
      <c r="B117519" t="inlineStr">
        <is>
          <t>backslashbuild</t>
        </is>
      </c>
      <c r="C117519" t="n">
        <v>3</v>
      </c>
      <c r="D117519" t="inlineStr">
        <is>
          <t>{'@backslashbuild~pp-ui', '@backslashbuild~contractors-ui-library', '@backslashbuild~microbundle'}</t>
        </is>
      </c>
    </row>
    <row r="117520">
      <c r="A117520" s="1" t="n">
        <v>117518</v>
      </c>
      <c r="B117520" t="inlineStr">
        <is>
          <t>muhammadwajidshahid</t>
        </is>
      </c>
      <c r="C117520" t="n">
        <v>3</v>
      </c>
      <c r="D117520" t="inlineStr">
        <is>
          <t>{'@muhammadwajidshahid~tronlink-provider', '@muhammadwajidshahid~java-tron-provider', '@muhammadwajidshahid~swap-sdk'}</t>
        </is>
      </c>
    </row>
    <row r="117521">
      <c r="A117521" s="1" t="n">
        <v>117519</v>
      </c>
      <c r="B117521" t="inlineStr">
        <is>
          <t>bluem</t>
        </is>
      </c>
      <c r="C117521" t="n">
        <v>3</v>
      </c>
      <c r="D117521" t="inlineStr">
        <is>
          <t>{'@bluem~form-change-tracker', '@bluem~http-response-assert', '@bluem~form-control-event-name'}</t>
        </is>
      </c>
    </row>
    <row r="117522">
      <c r="A117522" s="1" t="n">
        <v>117520</v>
      </c>
      <c r="B117522" t="inlineStr">
        <is>
          <t>nww</t>
        </is>
      </c>
      <c r="C117522" t="n">
        <v>3</v>
      </c>
      <c r="D117522" t="inlineStr">
        <is>
          <t>{'slush-nww', 'nww', 'generator-nww'}</t>
        </is>
      </c>
    </row>
    <row r="117523">
      <c r="A117523" s="1" t="n">
        <v>117521</v>
      </c>
      <c r="B117523" t="inlineStr">
        <is>
          <t>strolt</t>
        </is>
      </c>
      <c r="C117523" t="n">
        <v>3</v>
      </c>
      <c r="D117523" t="inlineStr">
        <is>
          <t>{'strolt', 'strolt-common', 'strolt-driver-notification-slack'}</t>
        </is>
      </c>
    </row>
    <row r="117524">
      <c r="A117524" s="1" t="n">
        <v>117522</v>
      </c>
      <c r="B117524" t="inlineStr">
        <is>
          <t>propcheck</t>
        </is>
      </c>
      <c r="C117524" t="n">
        <v>3</v>
      </c>
      <c r="D117524" t="inlineStr">
        <is>
          <t>{'redux-action-propcheck', '@propcheck~core', '@propcheck~jest'}</t>
        </is>
      </c>
    </row>
    <row r="117525">
      <c r="A117525" s="1" t="n">
        <v>117523</v>
      </c>
      <c r="B117525" t="inlineStr">
        <is>
          <t>mact</t>
        </is>
      </c>
      <c r="C117525" t="n">
        <v>3</v>
      </c>
      <c r="D117525" t="inlineStr">
        <is>
          <t>{'bemact', 'macthwan', 'mact'}</t>
        </is>
      </c>
    </row>
    <row r="117526">
      <c r="A117526" s="1" t="n">
        <v>117524</v>
      </c>
      <c r="B117526" t="inlineStr">
        <is>
          <t>ceal</t>
        </is>
      </c>
      <c r="C117526" t="n">
        <v>3</v>
      </c>
      <c r="D117526" t="inlineStr">
        <is>
          <t>{'ceal', 'cealloga-client-es', 'cealloga'}</t>
        </is>
      </c>
    </row>
    <row r="117527">
      <c r="A117527" s="1" t="n">
        <v>117525</v>
      </c>
      <c r="B117527" t="inlineStr">
        <is>
          <t>cobbler</t>
        </is>
      </c>
      <c r="C117527" t="n">
        <v>3</v>
      </c>
      <c r="D117527" t="inlineStr">
        <is>
          <t>{'cobbler', 'winter-cobbler', 'env-cobbler'}</t>
        </is>
      </c>
    </row>
    <row r="117528">
      <c r="A117528" s="1" t="n">
        <v>117526</v>
      </c>
      <c r="B117528" t="inlineStr">
        <is>
          <t>livin</t>
        </is>
      </c>
      <c r="C117528" t="n">
        <v>3</v>
      </c>
      <c r="D117528" t="inlineStr">
        <is>
          <t>{'@arslivinski~eslint-config', 'livink', '@livin~typescript-oss'}</t>
        </is>
      </c>
    </row>
    <row r="117529">
      <c r="A117529" s="1" t="n">
        <v>117527</v>
      </c>
      <c r="B117529" t="inlineStr">
        <is>
          <t>libravatar</t>
        </is>
      </c>
      <c r="C117529" t="n">
        <v>3</v>
      </c>
      <c r="D117529" t="inlineStr">
        <is>
          <t>{'@stendahls~libravatar-server', 'ember-cli-libravatar', 'libravatar'}</t>
        </is>
      </c>
    </row>
    <row r="117530">
      <c r="A117530" s="1" t="n">
        <v>117528</v>
      </c>
      <c r="B117530" t="inlineStr">
        <is>
          <t>atlasacademy</t>
        </is>
      </c>
      <c r="C117530" t="n">
        <v>3</v>
      </c>
      <c r="D117530" t="inlineStr">
        <is>
          <t>{'@atlasacademy~api-descriptor', '@atlasacademy~battle', '@atlasacademy~api-connector'}</t>
        </is>
      </c>
    </row>
    <row r="117531">
      <c r="A117531" s="1" t="n">
        <v>117529</v>
      </c>
      <c r="B117531" t="inlineStr">
        <is>
          <t>chiyu</t>
        </is>
      </c>
      <c r="C117531" t="n">
        <v>3</v>
      </c>
      <c r="D117531" t="inlineStr">
        <is>
          <t>{'@chiyu~react-picker', 'komori-chiyu-button-assets', '@chiyu~react-modal-manager'}</t>
        </is>
      </c>
    </row>
    <row r="117532">
      <c r="A117532" s="1" t="n">
        <v>117530</v>
      </c>
      <c r="B117532" t="inlineStr">
        <is>
          <t>setmap</t>
        </is>
      </c>
      <c r="C117532" t="n">
        <v>3</v>
      </c>
      <c r="D117532" t="inlineStr">
        <is>
          <t>{'@yjl9903~setmap', 'eslint-plugin-no-setmap', 'no-setmap'}</t>
        </is>
      </c>
    </row>
    <row r="117533">
      <c r="A117533" s="1" t="n">
        <v>117531</v>
      </c>
      <c r="B117533" t="inlineStr">
        <is>
          <t>heyo</t>
        </is>
      </c>
      <c r="C117533" t="n">
        <v>3</v>
      </c>
      <c r="D117533" t="inlineStr">
        <is>
          <t>{'@alifd~theme-heyo', 'heyo', 'heyo-rrweb'}</t>
        </is>
      </c>
    </row>
    <row r="117534">
      <c r="A117534" s="1" t="n">
        <v>117532</v>
      </c>
      <c r="B117534" t="inlineStr">
        <is>
          <t>rulnik</t>
        </is>
      </c>
      <c r="C117534" t="n">
        <v>3</v>
      </c>
      <c r="D117534" t="inlineStr">
        <is>
          <t>{'@7rulnik~serve-static', '@7rulnik~react-loadable', '@7rulnik~nest-serve-static'}</t>
        </is>
      </c>
    </row>
    <row r="117535">
      <c r="A117535" s="1" t="n">
        <v>117533</v>
      </c>
      <c r="B117535" t="inlineStr">
        <is>
          <t>randomfox</t>
        </is>
      </c>
      <c r="C117535" t="n">
        <v>3</v>
      </c>
      <c r="D117535" t="inlineStr">
        <is>
          <t>{'randomfox', '@mattplays~randomfox.js', 'randomfox.js'}</t>
        </is>
      </c>
    </row>
    <row r="117536">
      <c r="A117536" s="1" t="n">
        <v>117534</v>
      </c>
      <c r="B117536" t="inlineStr">
        <is>
          <t>nikxsh</t>
        </is>
      </c>
      <c r="C117536" t="n">
        <v>3</v>
      </c>
      <c r="D117536" t="inlineStr">
        <is>
          <t>{'@nikxsh~ngmodelform', '@nikxsh~ngpagination', '@nikxsh~ngdatagrid'}</t>
        </is>
      </c>
    </row>
    <row r="117537">
      <c r="A117537" s="1" t="n">
        <v>117535</v>
      </c>
      <c r="B117537" t="inlineStr">
        <is>
          <t>paasword</t>
        </is>
      </c>
      <c r="C117537" t="n">
        <v>3</v>
      </c>
      <c r="D117537" t="inlineStr">
        <is>
          <t>{'paasword', 'paasword-node', 'paasword-angular'}</t>
        </is>
      </c>
    </row>
    <row r="117538">
      <c r="A117538" s="1" t="n">
        <v>117536</v>
      </c>
      <c r="B117538" t="inlineStr">
        <is>
          <t>sweetest</t>
        </is>
      </c>
      <c r="C117538" t="n">
        <v>3</v>
      </c>
      <c r="D117538" t="inlineStr">
        <is>
          <t>{'@onlinewebnovel~sweetesttopactressinmyhome', '@onlinewebnovel~thesweetestmedicine', 'super-sweetest'}</t>
        </is>
      </c>
    </row>
    <row r="117539">
      <c r="A117539" s="1" t="n">
        <v>117537</v>
      </c>
      <c r="B117539" t="inlineStr">
        <is>
          <t>conser</t>
        </is>
      </c>
      <c r="C117539" t="n">
        <v>3</v>
      </c>
      <c r="D117539" t="inlineStr">
        <is>
          <t>{'conser', 'travel_conseriage', 'bioconsertinc'}</t>
        </is>
      </c>
    </row>
    <row r="117540">
      <c r="A117540" s="1" t="n">
        <v>117538</v>
      </c>
      <c r="B117540" t="inlineStr">
        <is>
          <t>neigri</t>
        </is>
      </c>
      <c r="C117540" t="n">
        <v>3</v>
      </c>
      <c r="D117540" t="inlineStr">
        <is>
          <t>{'@neigri~cli-service', '@neigri~cli', 'neigri-tools'}</t>
        </is>
      </c>
    </row>
    <row r="117541">
      <c r="A117541" s="1" t="n">
        <v>117539</v>
      </c>
      <c r="B117541" t="inlineStr">
        <is>
          <t>emogeez</t>
        </is>
      </c>
      <c r="C117541" t="n">
        <v>3</v>
      </c>
      <c r="D117541" t="inlineStr">
        <is>
          <t>{'emogeez-react-components', 'emogeez-parser', 'emogeez-generator'}</t>
        </is>
      </c>
    </row>
    <row r="117542">
      <c r="A117542" s="1" t="n">
        <v>117540</v>
      </c>
      <c r="B117542" t="inlineStr">
        <is>
          <t>main1606</t>
        </is>
      </c>
      <c r="C117542" t="n">
        <v>3</v>
      </c>
      <c r="D117542" t="inlineStr">
        <is>
          <t>{'main1606a1123', 'main1606f', 'main1606lxk'}</t>
        </is>
      </c>
    </row>
    <row r="117543">
      <c r="A117543" s="1" t="n">
        <v>117541</v>
      </c>
      <c r="B117543" t="inlineStr">
        <is>
          <t>infracia</t>
        </is>
      </c>
      <c r="C117543" t="n">
        <v>3</v>
      </c>
      <c r="D117543" t="inlineStr">
        <is>
          <t>{'@infracia~promise-callback', '@infracia~type-functions', '@infracia~razorpay'}</t>
        </is>
      </c>
    </row>
    <row r="117544">
      <c r="A117544" s="1" t="n">
        <v>117542</v>
      </c>
      <c r="B117544" t="inlineStr">
        <is>
          <t>headstart</t>
        </is>
      </c>
      <c r="C117544" t="n">
        <v>3</v>
      </c>
      <c r="D117544" t="inlineStr">
        <is>
          <t>{'headstart', '@ordercloud~headstart-sdk', 'ember-headstart'}</t>
        </is>
      </c>
    </row>
    <row r="117545">
      <c r="A117545" s="1" t="n">
        <v>117543</v>
      </c>
      <c r="B117545" t="inlineStr">
        <is>
          <t>beeminder</t>
        </is>
      </c>
      <c r="C117545" t="n">
        <v>3</v>
      </c>
      <c r="D117545" t="inlineStr">
        <is>
          <t>{'beeminder-sync', 'beeminder-to-sqlite', 'beeminder'}</t>
        </is>
      </c>
    </row>
    <row r="117546">
      <c r="A117546" s="1" t="n">
        <v>117544</v>
      </c>
      <c r="B117546" t="inlineStr">
        <is>
          <t>content2</t>
        </is>
      </c>
      <c r="C117546" t="n">
        <v>3</v>
      </c>
      <c r="D117546" t="inlineStr">
        <is>
          <t>{'content2json', 'strapi-plugin-import-export-content2', 'hexo-generator-json-content2'}</t>
        </is>
      </c>
    </row>
    <row r="117547">
      <c r="A117547" s="1" t="n">
        <v>117545</v>
      </c>
      <c r="B117547" t="inlineStr">
        <is>
          <t>geometry2</t>
        </is>
      </c>
      <c r="C117547" t="n">
        <v>3</v>
      </c>
      <c r="D117547" t="inlineStr">
        <is>
          <t>{'geometry2d-lib', '@packageforge~geometry2d', 'geometry2d'}</t>
        </is>
      </c>
    </row>
    <row r="117548">
      <c r="A117548" s="1" t="n">
        <v>117546</v>
      </c>
      <c r="B117548" t="inlineStr">
        <is>
          <t>enron</t>
        </is>
      </c>
      <c r="C117548" t="n">
        <v>3</v>
      </c>
      <c r="D117548" t="inlineStr">
        <is>
          <t>{'shenron', '@mhirba~shenron-capsule', '@mhirba~shenron-capsule-gatsby'}</t>
        </is>
      </c>
    </row>
    <row r="117549">
      <c r="A117549" s="1" t="n">
        <v>117547</v>
      </c>
      <c r="B117549" t="inlineStr">
        <is>
          <t>shenron</t>
        </is>
      </c>
      <c r="C117549" t="n">
        <v>3</v>
      </c>
      <c r="D117549" t="inlineStr">
        <is>
          <t>{'shenron', '@mhirba~shenron-capsule', '@mhirba~shenron-capsule-gatsby'}</t>
        </is>
      </c>
    </row>
    <row r="117550">
      <c r="A117550" s="1" t="n">
        <v>117548</v>
      </c>
      <c r="B117550" t="inlineStr">
        <is>
          <t>arundo</t>
        </is>
      </c>
      <c r="C117550" t="n">
        <v>3</v>
      </c>
      <c r="D117550" t="inlineStr">
        <is>
          <t>{'@arundo~eslint-config-arundo', '@arundo~edge-agent-types', '@arundo~microservice-interface'}</t>
        </is>
      </c>
    </row>
    <row r="117551">
      <c r="A117551" s="1" t="n">
        <v>117549</v>
      </c>
      <c r="B117551" t="inlineStr">
        <is>
          <t>ssapi</t>
        </is>
      </c>
      <c r="C117551" t="n">
        <v>3</v>
      </c>
      <c r="D117551" t="inlineStr">
        <is>
          <t>{'ssapi-wrapper', 'angular-ssapi', 'ssapi-node'}</t>
        </is>
      </c>
    </row>
    <row r="117552">
      <c r="A117552" s="1" t="n">
        <v>117550</v>
      </c>
      <c r="B117552" t="inlineStr">
        <is>
          <t>cmcm</t>
        </is>
      </c>
      <c r="C117552" t="n">
        <v>3</v>
      </c>
      <c r="D117552" t="inlineStr">
        <is>
          <t>{'cmcm-pb-admin', 'cmcm', 'cmcm-npm-hello-world'}</t>
        </is>
      </c>
    </row>
    <row r="117553">
      <c r="A117553" s="1" t="n">
        <v>117551</v>
      </c>
      <c r="B117553" t="inlineStr">
        <is>
          <t>m11</t>
        </is>
      </c>
      <c r="C117553" t="n">
        <v>3</v>
      </c>
      <c r="D117553" t="inlineStr">
        <is>
          <t>{'@aliretail~10008224358-m11-modules-fe-wireless-rax-m11', '@m11g~vue-library', 'm11'}</t>
        </is>
      </c>
    </row>
    <row r="117554">
      <c r="A117554" s="1" t="n">
        <v>117552</v>
      </c>
      <c r="B117554" t="inlineStr">
        <is>
          <t>ercan</t>
        </is>
      </c>
      <c r="C117554" t="n">
        <v>3</v>
      </c>
      <c r="D117554" t="inlineStr">
        <is>
          <t>{'ercan', '@ercanxbox~models', 'ercancan'}</t>
        </is>
      </c>
    </row>
    <row r="117555">
      <c r="A117555" s="1" t="n">
        <v>117553</v>
      </c>
      <c r="B117555" t="inlineStr">
        <is>
          <t>hexsoftstudio</t>
        </is>
      </c>
      <c r="C117555" t="n">
        <v>3</v>
      </c>
      <c r="D117555" t="inlineStr">
        <is>
          <t>{'@hexsoftstudio~theme-default', '@hexsoftstudio~nuxt-ui', '@hexsoftstudio~hello'}</t>
        </is>
      </c>
    </row>
    <row r="117556">
      <c r="A117556" s="1" t="n">
        <v>117554</v>
      </c>
      <c r="B117556" t="inlineStr">
        <is>
          <t>codevault</t>
        </is>
      </c>
      <c r="C117556" t="n">
        <v>3</v>
      </c>
      <c r="D117556" t="inlineStr">
        <is>
          <t>{'@codevault~codevault-cli', '@codevault~sql-poc', '@codevault~sql-logging'}</t>
        </is>
      </c>
    </row>
    <row r="117557">
      <c r="A117557" s="1" t="n">
        <v>117555</v>
      </c>
      <c r="B117557" t="inlineStr">
        <is>
          <t>transposition</t>
        </is>
      </c>
      <c r="C117557" t="n">
        <v>3</v>
      </c>
      <c r="D117557" t="inlineStr">
        <is>
          <t>{'hex-transposition-cipher', 'transposition-ciphers', 'nmcipher-transposition'}</t>
        </is>
      </c>
    </row>
    <row r="117558">
      <c r="A117558" s="1" t="n">
        <v>117556</v>
      </c>
      <c r="B117558" t="inlineStr">
        <is>
          <t>lastlife</t>
        </is>
      </c>
      <c r="C117558" t="n">
        <v>3</v>
      </c>
      <c r="D117558" t="inlineStr">
        <is>
          <t>{'nodebb-plugin-composer-lastlife', 'nodebb-theme-lastlife', 'nodebb-plugin-lastlife-registration-question'}</t>
        </is>
      </c>
    </row>
    <row r="117559">
      <c r="A117559" s="1" t="n">
        <v>117557</v>
      </c>
      <c r="B117559" t="inlineStr">
        <is>
          <t>sequencing</t>
        </is>
      </c>
      <c r="C117559" t="n">
        <v>3</v>
      </c>
      <c r="D117559" t="inlineStr">
        <is>
          <t>{'@h5p-hub-mirror~h5p-imagesequencing', 'sequencing', 'k-sequencing'}</t>
        </is>
      </c>
    </row>
    <row r="117560">
      <c r="A117560" s="1" t="n">
        <v>117558</v>
      </c>
      <c r="B117560" t="inlineStr">
        <is>
          <t>fastpriorityqueue</t>
        </is>
      </c>
      <c r="C117560" t="n">
        <v>3</v>
      </c>
      <c r="D117560" t="inlineStr">
        <is>
          <t>{'fastpriorityqueue', '@exchangeunion~fastpriorityqueue', 'fastpriorityqueue.ts'}</t>
        </is>
      </c>
    </row>
    <row r="117561">
      <c r="A117561" s="1" t="n">
        <v>117559</v>
      </c>
      <c r="B117561" t="inlineStr">
        <is>
          <t>solipsism</t>
        </is>
      </c>
      <c r="C117561" t="n">
        <v>3</v>
      </c>
      <c r="D117561" t="inlineStr">
        <is>
          <t>{'solipsism', 'solipsism-ammo', 'solipsism-webvr'}</t>
        </is>
      </c>
    </row>
    <row r="117562">
      <c r="A117562" s="1" t="n">
        <v>117560</v>
      </c>
      <c r="B117562" t="inlineStr">
        <is>
          <t>pgcrypto</t>
        </is>
      </c>
      <c r="C117562" t="n">
        <v>3</v>
      </c>
      <c r="D117562" t="inlineStr">
        <is>
          <t>{'django-pgcrypto-expressions', 'django-pgcrypto', 'django-pgcrypto-fields'}</t>
        </is>
      </c>
    </row>
    <row r="117563">
      <c r="A117563" s="1" t="n">
        <v>117561</v>
      </c>
      <c r="B117563" t="inlineStr">
        <is>
          <t>hbkapps</t>
        </is>
      </c>
      <c r="C117563" t="n">
        <v>3</v>
      </c>
      <c r="D117563" t="inlineStr">
        <is>
          <t>{'@hbkapps~convict-provider-awsssm', '@hbkapps~convict', '@hbkapps~logger'}</t>
        </is>
      </c>
    </row>
    <row r="117564">
      <c r="A117564" s="1" t="n">
        <v>117562</v>
      </c>
      <c r="B117564" t="inlineStr">
        <is>
          <t>imgpen</t>
        </is>
      </c>
      <c r="C117564" t="n">
        <v>3</v>
      </c>
      <c r="D117564" t="inlineStr">
        <is>
          <t>{'@edsdk~imgpen', '@edsdk~imgpen-example', 'imgpen'}</t>
        </is>
      </c>
    </row>
    <row r="117565">
      <c r="A117565" s="1" t="n">
        <v>117563</v>
      </c>
      <c r="B117565" t="inlineStr">
        <is>
          <t>flixbus</t>
        </is>
      </c>
      <c r="C117565" t="n">
        <v>3</v>
      </c>
      <c r="D117565" t="inlineStr">
        <is>
          <t>{'flixbus-api', 'record-flixbus-movement', 'flixbus'}</t>
        </is>
      </c>
    </row>
    <row r="117566">
      <c r="A117566" s="1" t="n">
        <v>117564</v>
      </c>
      <c r="B117566" t="inlineStr">
        <is>
          <t>signaturit</t>
        </is>
      </c>
      <c r="C117566" t="n">
        <v>3</v>
      </c>
      <c r="D117566" t="inlineStr">
        <is>
          <t>{'signaturit-sdk', 'signaturit-solidity-contracts', 'signaturit'}</t>
        </is>
      </c>
    </row>
    <row r="117567">
      <c r="A117567" s="1" t="n">
        <v>117565</v>
      </c>
      <c r="B117567" t="inlineStr">
        <is>
          <t>epicallan</t>
        </is>
      </c>
      <c r="C117567" t="n">
        <v>3</v>
      </c>
      <c r="D117567" t="inlineStr">
        <is>
          <t>{'@epicallan~money-ts', '@epicallan~factory-bot', '@epicallan~js-to-ts'}</t>
        </is>
      </c>
    </row>
    <row r="117568">
      <c r="A117568" s="1" t="n">
        <v>117566</v>
      </c>
      <c r="B117568" t="inlineStr">
        <is>
          <t>bitboss</t>
        </is>
      </c>
      <c r="C117568" t="n">
        <v>3</v>
      </c>
      <c r="D117568" t="inlineStr">
        <is>
          <t>{'@bitboss~game-integration', 'bitboss', '@bitboss~tokenized'}</t>
        </is>
      </c>
    </row>
    <row r="117569">
      <c r="A117569" s="1" t="n">
        <v>117567</v>
      </c>
      <c r="B117569" t="inlineStr">
        <is>
          <t>memcached2</t>
        </is>
      </c>
      <c r="C117569" t="n">
        <v>3</v>
      </c>
      <c r="D117569" t="inlineStr">
        <is>
          <t>{'memcached2statsd', 'django-memcached2', 'catbox-memcached2'}</t>
        </is>
      </c>
    </row>
    <row r="117570">
      <c r="A117570" s="1" t="n">
        <v>117568</v>
      </c>
      <c r="B117570" t="inlineStr">
        <is>
          <t>godex</t>
        </is>
      </c>
      <c r="C117570" t="n">
        <v>3</v>
      </c>
      <c r="D117570" t="inlineStr">
        <is>
          <t>{'cordova-plugin-godex-printer', 'godex-printer', 'godex'}</t>
        </is>
      </c>
    </row>
    <row r="117571">
      <c r="A117571" s="1" t="n">
        <v>117569</v>
      </c>
      <c r="B117571" t="inlineStr">
        <is>
          <t>multimethods</t>
        </is>
      </c>
      <c r="C117571" t="n">
        <v>3</v>
      </c>
      <c r="D117571" t="inlineStr">
        <is>
          <t>{'fairmont-multimethods', 'multimethods', 'multimethods-py'}</t>
        </is>
      </c>
    </row>
    <row r="117572">
      <c r="A117572" s="1" t="n">
        <v>117570</v>
      </c>
      <c r="B117572" t="inlineStr">
        <is>
          <t>paulr113</t>
        </is>
      </c>
      <c r="C117572" t="n">
        <v>3</v>
      </c>
      <c r="D117572" t="inlineStr">
        <is>
          <t>{'@paulr113~opencv-wasm', '@paulr113~bytenode', '@paulr113~easyipc'}</t>
        </is>
      </c>
    </row>
    <row r="117573">
      <c r="A117573" s="1" t="n">
        <v>117571</v>
      </c>
      <c r="B117573" t="inlineStr">
        <is>
          <t>tumbleweed</t>
        </is>
      </c>
      <c r="C117573" t="n">
        <v>3</v>
      </c>
      <c r="D117573" t="inlineStr">
        <is>
          <t>{'eslint-config-urbantumbleweed', 'tumbleweed', '@urbantumbleweed~eslint-config-urbantumbleweed'}</t>
        </is>
      </c>
    </row>
    <row r="117574">
      <c r="A117574" s="1" t="n">
        <v>117572</v>
      </c>
      <c r="B117574" t="inlineStr">
        <is>
          <t>lostfictions</t>
        </is>
      </c>
      <c r="C117574" t="n">
        <v>3</v>
      </c>
      <c r="D117574" t="inlineStr">
        <is>
          <t>{'eslint-config-lostfictions', '@lostfictions~chatter', 'stylelint-config-lostfictions'}</t>
        </is>
      </c>
    </row>
    <row r="117575">
      <c r="A117575" s="1" t="n">
        <v>117573</v>
      </c>
      <c r="B117575" t="inlineStr">
        <is>
          <t>omet</t>
        </is>
      </c>
      <c r="C117575" t="n">
        <v>3</v>
      </c>
      <c r="D117575" t="inlineStr">
        <is>
          <t>{'@omet~hello-world', '@omet~xcodemirror', '@omet~codemirror'}</t>
        </is>
      </c>
    </row>
    <row r="117576">
      <c r="A117576" s="1" t="n">
        <v>117574</v>
      </c>
      <c r="B117576" t="inlineStr">
        <is>
          <t>tarsjs</t>
        </is>
      </c>
      <c r="C117576" t="n">
        <v>3</v>
      </c>
      <c r="D117576" t="inlineStr">
        <is>
          <t>{'tarsjs-cli', 'tarsjs', 'tarsjs-template'}</t>
        </is>
      </c>
    </row>
    <row r="117577">
      <c r="A117577" s="1" t="n">
        <v>117575</v>
      </c>
      <c r="B117577" t="inlineStr">
        <is>
          <t>siftscience</t>
        </is>
      </c>
      <c r="C117577" t="n">
        <v>3</v>
      </c>
      <c r="D117577" t="inlineStr">
        <is>
          <t>{'yield-siftscience', 'node-siftscience', 'siftscience'}</t>
        </is>
      </c>
    </row>
    <row r="117578">
      <c r="A117578" s="1" t="n">
        <v>117576</v>
      </c>
      <c r="B117578" t="inlineStr">
        <is>
          <t>iview2</t>
        </is>
      </c>
      <c r="C117578" t="n">
        <v>3</v>
      </c>
      <c r="D117578" t="inlineStr">
        <is>
          <t>{'iview2-final', 'joinme4-iview2', 'iview2'}</t>
        </is>
      </c>
    </row>
    <row r="117579">
      <c r="A117579" s="1" t="n">
        <v>117577</v>
      </c>
      <c r="B117579" t="inlineStr">
        <is>
          <t>animationjs</t>
        </is>
      </c>
      <c r="C117579" t="n">
        <v>3</v>
      </c>
      <c r="D117579" t="inlineStr">
        <is>
          <t>{'react-animationjs', '@olton~animationjs', 'animationjs'}</t>
        </is>
      </c>
    </row>
    <row r="117580">
      <c r="A117580" s="1" t="n">
        <v>117578</v>
      </c>
      <c r="B117580" t="inlineStr">
        <is>
          <t>tmpl2</t>
        </is>
      </c>
      <c r="C117580" t="n">
        <v>3</v>
      </c>
      <c r="D117580" t="inlineStr">
        <is>
          <t>{'gulp-tmpl2js', 'fis-parser-tmpl2utc', 'karma-tmpl2html-preprocessor'}</t>
        </is>
      </c>
    </row>
    <row r="117581">
      <c r="A117581" s="1" t="n">
        <v>117579</v>
      </c>
      <c r="B117581" t="inlineStr">
        <is>
          <t>voslar</t>
        </is>
      </c>
      <c r="C117581" t="n">
        <v>3</v>
      </c>
      <c r="D117581" t="inlineStr">
        <is>
          <t>{'@t.voslar~apollo-opentracing', '@t.voslar~ts-cache-decorator', '@t.voslar~fastify-gql'}</t>
        </is>
      </c>
    </row>
    <row r="117582">
      <c r="A117582" s="1" t="n">
        <v>117580</v>
      </c>
      <c r="B117582" t="inlineStr">
        <is>
          <t>powell0</t>
        </is>
      </c>
      <c r="C117582" t="n">
        <v>3</v>
      </c>
      <c r="D117582" t="inlineStr">
        <is>
          <t>{'@powell0~transformalizer', '@powell0~rql', '@powell0~moment-recur'}</t>
        </is>
      </c>
    </row>
    <row r="117583">
      <c r="A117583" s="1" t="n">
        <v>117581</v>
      </c>
      <c r="B117583" t="inlineStr">
        <is>
          <t>hatter</t>
        </is>
      </c>
      <c r="C117583" t="n">
        <v>3</v>
      </c>
      <c r="D117583" t="inlineStr">
        <is>
          <t>{'hatter', '@midcamp~hatter', 'mad-hatter-component-library'}</t>
        </is>
      </c>
    </row>
    <row r="117584">
      <c r="A117584" s="1" t="n">
        <v>117582</v>
      </c>
      <c r="B117584" t="inlineStr">
        <is>
          <t>test18</t>
        </is>
      </c>
      <c r="C117584" t="n">
        <v>3</v>
      </c>
      <c r="D117584" t="inlineStr">
        <is>
          <t>{'@functions-io-labs-performance~test18', 'observer-js-test18', 'log-server-test18'}</t>
        </is>
      </c>
    </row>
    <row r="117585">
      <c r="A117585" s="1" t="n">
        <v>117583</v>
      </c>
      <c r="B117585" t="inlineStr">
        <is>
          <t>eais20190624</t>
        </is>
      </c>
      <c r="C117585" t="n">
        <v>3</v>
      </c>
      <c r="D117585" t="inlineStr">
        <is>
          <t>{'alibabacloud-eais20190624-py2', '@alicloud~eais20190624', 'alibabacloud-eais20190624'}</t>
        </is>
      </c>
    </row>
    <row r="117586">
      <c r="A117586" s="1" t="n">
        <v>117584</v>
      </c>
      <c r="B117586" t="inlineStr">
        <is>
          <t>aform</t>
        </is>
      </c>
      <c r="C117586" t="n">
        <v>3</v>
      </c>
      <c r="D117586" t="inlineStr">
        <is>
          <t>{'wrapper-aform-render', 'aform', '@redchili~aform'}</t>
        </is>
      </c>
    </row>
    <row r="117587">
      <c r="A117587" s="1" t="n">
        <v>117585</v>
      </c>
      <c r="B117587" t="inlineStr">
        <is>
          <t>mirex</t>
        </is>
      </c>
      <c r="C117587" t="n">
        <v>3</v>
      </c>
      <c r="D117587" t="inlineStr">
        <is>
          <t>{'@mirexjs~angular-pagination', 'mirex-solutions--common', 'emirex_wallet_crypto_validator'}</t>
        </is>
      </c>
    </row>
    <row r="117588">
      <c r="A117588" s="1" t="n">
        <v>117586</v>
      </c>
      <c r="B117588" t="inlineStr">
        <is>
          <t>blisswap</t>
        </is>
      </c>
      <c r="C117588" t="n">
        <v>3</v>
      </c>
      <c r="D117588" t="inlineStr">
        <is>
          <t>{'@blisscake~rc-blisswap', '@blissmall~rc-blisswap', 'rc-blisswap'}</t>
        </is>
      </c>
    </row>
    <row r="117589">
      <c r="A117589" s="1" t="n">
        <v>117587</v>
      </c>
      <c r="B117589" t="inlineStr">
        <is>
          <t>rioct</t>
        </is>
      </c>
      <c r="C117589" t="n">
        <v>3</v>
      </c>
      <c r="D117589" t="inlineStr">
        <is>
          <t>{'rioct-loader', 'rioct', 'rioct-cli'}</t>
        </is>
      </c>
    </row>
    <row r="117590">
      <c r="A117590" s="1" t="n">
        <v>117588</v>
      </c>
      <c r="B117590" t="inlineStr">
        <is>
          <t>ubox</t>
        </is>
      </c>
      <c r="C117590" t="n">
        <v>3</v>
      </c>
      <c r="D117590" t="inlineStr">
        <is>
          <t>{'ubox', 'ubox-service', 'ubox-lib'}</t>
        </is>
      </c>
    </row>
    <row r="117591">
      <c r="A117591" s="1" t="n">
        <v>117589</v>
      </c>
      <c r="B117591" t="inlineStr">
        <is>
          <t>medis</t>
        </is>
      </c>
      <c r="C117591" t="n">
        <v>3</v>
      </c>
      <c r="D117591" t="inlineStr">
        <is>
          <t>{'medis', 'jondevmedisx', 'medis-react-codemirror'}</t>
        </is>
      </c>
    </row>
    <row r="117592">
      <c r="A117592" s="1" t="n">
        <v>117590</v>
      </c>
      <c r="B117592" t="inlineStr">
        <is>
          <t>govlaunch</t>
        </is>
      </c>
      <c r="C117592" t="n">
        <v>3</v>
      </c>
      <c r="D117592" t="inlineStr">
        <is>
          <t>{'@govlaunch~eslint-config-frontend', '@govlaunch~eslint-config-backend', '@govlaunch~react-fluid-container'}</t>
        </is>
      </c>
    </row>
    <row r="117593">
      <c r="A117593" s="1" t="n">
        <v>117591</v>
      </c>
      <c r="B117593" t="inlineStr">
        <is>
          <t>pagasa</t>
        </is>
      </c>
      <c r="C117593" t="n">
        <v>3</v>
      </c>
      <c r="D117593" t="inlineStr">
        <is>
          <t>{'@pagasa-parser~formatter-wikipedia', 'pagasa-parser', '@pagasa-parser~source-xml'}</t>
        </is>
      </c>
    </row>
    <row r="117594">
      <c r="A117594" s="1" t="n">
        <v>117592</v>
      </c>
      <c r="B117594" t="inlineStr">
        <is>
          <t>pluralhit</t>
        </is>
      </c>
      <c r="C117594" t="n">
        <v>3</v>
      </c>
      <c r="D117594" t="inlineStr">
        <is>
          <t>{'@depsel~pluralhit-sender-api-js', '@depsel~pluralhit-clientjs', '@depsel~pluralhit-api-js'}</t>
        </is>
      </c>
    </row>
    <row r="117595">
      <c r="A117595" s="1" t="n">
        <v>117593</v>
      </c>
      <c r="B117595" t="inlineStr">
        <is>
          <t>honeycode</t>
        </is>
      </c>
      <c r="C117595" t="n">
        <v>3</v>
      </c>
      <c r="D117595" t="inlineStr">
        <is>
          <t>{'mypy-boto3-honeycode', '@aws-sdk~client-honeycode', '@datafire~amazonaws_honeycode'}</t>
        </is>
      </c>
    </row>
    <row r="117596">
      <c r="A117596" s="1" t="n">
        <v>117594</v>
      </c>
      <c r="B117596" t="inlineStr">
        <is>
          <t>opencollab</t>
        </is>
      </c>
      <c r="C117596" t="n">
        <v>3</v>
      </c>
      <c r="D117596" t="inlineStr">
        <is>
          <t>{'opencollab-lib', 'opencollab', 'opencollab-cli'}</t>
        </is>
      </c>
    </row>
    <row r="117597">
      <c r="A117597" s="1" t="n">
        <v>117595</v>
      </c>
      <c r="B117597" t="inlineStr">
        <is>
          <t>fnet</t>
        </is>
      </c>
      <c r="C117597" t="n">
        <v>3</v>
      </c>
      <c r="D117597" t="inlineStr">
        <is>
          <t>{'fnet', 'fnet-base', 'fnet-node-framework'}</t>
        </is>
      </c>
    </row>
    <row r="117598">
      <c r="A117598" s="1" t="n">
        <v>117596</v>
      </c>
      <c r="B117598" t="inlineStr">
        <is>
          <t>spryng</t>
        </is>
      </c>
      <c r="C117598" t="n">
        <v>3</v>
      </c>
      <c r="D117598" t="inlineStr">
        <is>
          <t>{'spryng-sms', 'spryng', '@trunkrs~spryng-sdk'}</t>
        </is>
      </c>
    </row>
    <row r="117599">
      <c r="A117599" s="1" t="n">
        <v>117597</v>
      </c>
      <c r="B117599" t="inlineStr">
        <is>
          <t>stolen</t>
        </is>
      </c>
      <c r="C117599" t="n">
        <v>3</v>
      </c>
      <c r="D117599" t="inlineStr">
        <is>
          <t>{'@stolen_orange~versioning', 'mastercard-lost-stolen', 'stolen'}</t>
        </is>
      </c>
    </row>
    <row r="117600">
      <c r="A117600" s="1" t="n">
        <v>117598</v>
      </c>
      <c r="B117600" t="inlineStr">
        <is>
          <t>tecna</t>
        </is>
      </c>
      <c r="C117600" t="n">
        <v>3</v>
      </c>
      <c r="D117600" t="inlineStr">
        <is>
          <t>{'tecna-pwa-lib', 'tecna-commons', 'tecna-ux-lib'}</t>
        </is>
      </c>
    </row>
    <row r="117601">
      <c r="A117601" s="1" t="n">
        <v>117599</v>
      </c>
      <c r="B117601" t="inlineStr">
        <is>
          <t>ashwanth1109</t>
        </is>
      </c>
      <c r="C117601" t="n">
        <v>3</v>
      </c>
      <c r="D117601" t="inlineStr">
        <is>
          <t>{'@ashwanth1109~logger', '@ashwanth1109~add-two-numbers', '@ashwanth1109~react-tooltip'}</t>
        </is>
      </c>
    </row>
    <row r="117602">
      <c r="A117602" s="1" t="n">
        <v>117600</v>
      </c>
      <c r="B117602" t="inlineStr">
        <is>
          <t>createnl</t>
        </is>
      </c>
      <c r="C117602" t="n">
        <v>3</v>
      </c>
      <c r="D117602" t="inlineStr">
        <is>
          <t>{'@createnl~grouped-checkboxes', '@createnl~secure-password-input', '@createnl~pagination'}</t>
        </is>
      </c>
    </row>
    <row r="117603">
      <c r="A117603" s="1" t="n">
        <v>117601</v>
      </c>
      <c r="B117603" t="inlineStr">
        <is>
          <t>hackster</t>
        </is>
      </c>
      <c r="C117603" t="n">
        <v>3</v>
      </c>
      <c r="D117603" t="inlineStr">
        <is>
          <t>{'hackster-api', 'passport-hackster', 'hackster'}</t>
        </is>
      </c>
    </row>
    <row r="117604">
      <c r="A117604" s="1" t="n">
        <v>117602</v>
      </c>
      <c r="B117604" t="inlineStr">
        <is>
          <t>ordergroove</t>
        </is>
      </c>
      <c r="C117604" t="n">
        <v>3</v>
      </c>
      <c r="D117604" t="inlineStr">
        <is>
          <t>{'@ordergroove~offers', '@ordergroove~auth', '@ordergroove~smi-precompile'}</t>
        </is>
      </c>
    </row>
    <row r="117605">
      <c r="A117605" s="1" t="n">
        <v>117603</v>
      </c>
      <c r="B117605" t="inlineStr">
        <is>
          <t>rxthinking</t>
        </is>
      </c>
      <c r="C117605" t="n">
        <v>3</v>
      </c>
      <c r="D117605" t="inlineStr">
        <is>
          <t>{'rxthinking-vue-common', 'rxthinking-style-components', 'rxthinking-ai-platform-common'}</t>
        </is>
      </c>
    </row>
    <row r="117606">
      <c r="A117606" s="1" t="n">
        <v>117604</v>
      </c>
      <c r="B117606" t="inlineStr">
        <is>
          <t>shiet</t>
        </is>
      </c>
      <c r="C117606" t="n">
        <v>3</v>
      </c>
      <c r="D117606" t="inlineStr">
        <is>
          <t>{'shieth', 'shiet', 'styleshiet'}</t>
        </is>
      </c>
    </row>
    <row r="117607">
      <c r="A117607" s="1" t="n">
        <v>117605</v>
      </c>
      <c r="B117607" t="inlineStr">
        <is>
          <t>zifahm</t>
        </is>
      </c>
      <c r="C117607" t="n">
        <v>3</v>
      </c>
      <c r="D117607" t="inlineStr">
        <is>
          <t>{'@zifahm~uppy-cloudinary', '@zifahm~vendure-social-auth', '@zifahm~gestalt-ts'}</t>
        </is>
      </c>
    </row>
    <row r="117608">
      <c r="A117608" s="1" t="n">
        <v>117606</v>
      </c>
      <c r="B117608" t="inlineStr">
        <is>
          <t>microplugin</t>
        </is>
      </c>
      <c r="C117608" t="n">
        <v>3</v>
      </c>
      <c r="D117608" t="inlineStr">
        <is>
          <t>{'@nois~microplugin', 'es-microplugin', 'microplugin'}</t>
        </is>
      </c>
    </row>
    <row r="117609">
      <c r="A117609" s="1" t="n">
        <v>117607</v>
      </c>
      <c r="B117609" t="inlineStr">
        <is>
          <t>coditory</t>
        </is>
      </c>
      <c r="C117609" t="n">
        <v>3</v>
      </c>
      <c r="D117609" t="inlineStr">
        <is>
          <t>{'@coditory~jsdeep', '@coditory~eslint-config-coditory', '@coditory~frontier'}</t>
        </is>
      </c>
    </row>
    <row r="117610">
      <c r="A117610" s="1" t="n">
        <v>117608</v>
      </c>
      <c r="B117610" t="inlineStr">
        <is>
          <t>modmin</t>
        </is>
      </c>
      <c r="C117610" t="n">
        <v>3</v>
      </c>
      <c r="D117610" t="inlineStr">
        <is>
          <t>{'nodebb-plugin-modmin', 'nodebb-plugin-ws-modmin', 'nbb-temp-plugin-modmin'}</t>
        </is>
      </c>
    </row>
    <row r="117611">
      <c r="A117611" s="1" t="n">
        <v>117609</v>
      </c>
      <c r="B117611" t="inlineStr">
        <is>
          <t>ircomm</t>
        </is>
      </c>
      <c r="C117611" t="n">
        <v>3</v>
      </c>
      <c r="D117611" t="inlineStr">
        <is>
          <t>{'ircommfz', 'ircomm', 'ircommbf'}</t>
        </is>
      </c>
    </row>
    <row r="117612">
      <c r="A117612" s="1" t="n">
        <v>117610</v>
      </c>
      <c r="B117612" t="inlineStr">
        <is>
          <t>gpiozero</t>
        </is>
      </c>
      <c r="C117612" t="n">
        <v>3</v>
      </c>
      <c r="D117612" t="inlineStr">
        <is>
          <t>{'gpiozero-ha', 'js-gpiozero', 'gpiozero'}</t>
        </is>
      </c>
    </row>
    <row r="117613">
      <c r="A117613" s="1" t="n">
        <v>117611</v>
      </c>
      <c r="B117613" t="inlineStr">
        <is>
          <t>sujith</t>
        </is>
      </c>
      <c r="C117613" t="n">
        <v>3</v>
      </c>
      <c r="D117613" t="inlineStr">
        <is>
          <t>{'sujith-module', 'sujith_hello_world', 'sujith-generator'}</t>
        </is>
      </c>
    </row>
    <row r="117614">
      <c r="A117614" s="1" t="n">
        <v>117612</v>
      </c>
      <c r="B117614" t="inlineStr">
        <is>
          <t>urlapi</t>
        </is>
      </c>
      <c r="C117614" t="n">
        <v>3</v>
      </c>
      <c r="D117614" t="inlineStr">
        <is>
          <t>{'guide4you-module-urlapi', 'img2urlapi', 'urlapi'}</t>
        </is>
      </c>
    </row>
    <row r="117615">
      <c r="A117615" s="1" t="n">
        <v>117613</v>
      </c>
      <c r="B117615" t="inlineStr">
        <is>
          <t>f*g</t>
        </is>
      </c>
      <c r="C117615" t="n">
        <v>3</v>
      </c>
      <c r="D117615" t="inlineStr">
        <is>
          <t>{'@f*g~hexagonal', '@f*g~fumonicon', '@f*g~felix'}</t>
        </is>
      </c>
    </row>
    <row r="117616">
      <c r="A117616" s="1" t="n">
        <v>117614</v>
      </c>
      <c r="B117616" t="inlineStr">
        <is>
          <t>eportela</t>
        </is>
      </c>
      <c r="C117616" t="n">
        <v>3</v>
      </c>
      <c r="D117616" t="inlineStr">
        <is>
          <t>{'@eportela~powertools', '@eportela~apitools', '@eportela~glib'}</t>
        </is>
      </c>
    </row>
    <row r="117617">
      <c r="A117617" s="1" t="n">
        <v>117615</v>
      </c>
      <c r="B117617" t="inlineStr">
        <is>
          <t>snomed</t>
        </is>
      </c>
      <c r="C117617" t="n">
        <v>3</v>
      </c>
      <c r="D117617" t="inlineStr">
        <is>
          <t>{'snomed-expression-builder', 'snomed-ct-ancestry', 'snomed-ct-expressions'}</t>
        </is>
      </c>
    </row>
    <row r="117618">
      <c r="A117618" s="1" t="n">
        <v>117616</v>
      </c>
      <c r="B117618" t="inlineStr">
        <is>
          <t>sleeve</t>
        </is>
      </c>
      <c r="C117618" t="n">
        <v>3</v>
      </c>
      <c r="D117618" t="inlineStr">
        <is>
          <t>{'random-record-sleeve', 'sleeveforarm', 'sleeve'}</t>
        </is>
      </c>
    </row>
    <row r="117619">
      <c r="A117619" s="1" t="n">
        <v>117617</v>
      </c>
      <c r="B117619" t="inlineStr">
        <is>
          <t>castarray</t>
        </is>
      </c>
      <c r="C117619" t="n">
        <v>3</v>
      </c>
      <c r="D117619" t="inlineStr">
        <is>
          <t>{'castarray', 'lodash.castarray', '@types~lodash.castarray'}</t>
        </is>
      </c>
    </row>
    <row r="117620">
      <c r="A117620" s="1" t="n">
        <v>117618</v>
      </c>
      <c r="B117620" t="inlineStr">
        <is>
          <t>thomsonreuters</t>
        </is>
      </c>
      <c r="C117620" t="n">
        <v>3</v>
      </c>
      <c r="D117620" t="inlineStr">
        <is>
          <t>{'com.thomsonreuters.project', 'com.thomsonreuters.brandedtemplates-int', '@thomsonreuters~eslint-config-cta'}</t>
        </is>
      </c>
    </row>
    <row r="117621">
      <c r="A117621" s="1" t="n">
        <v>117619</v>
      </c>
      <c r="B117621" t="inlineStr">
        <is>
          <t>nscl</t>
        </is>
      </c>
      <c r="C117621" t="n">
        <v>3</v>
      </c>
      <c r="D117621" t="inlineStr">
        <is>
          <t>{'@nosugar~nscli', 'nscl-logwriter', 'nscl'}</t>
        </is>
      </c>
    </row>
    <row r="117622">
      <c r="A117622" s="1" t="n">
        <v>117620</v>
      </c>
      <c r="B117622" t="inlineStr">
        <is>
          <t>madmobile</t>
        </is>
      </c>
      <c r="C117622" t="n">
        <v>3</v>
      </c>
      <c r="D117622" t="inlineStr">
        <is>
          <t>{'org.madmobile.cordovaplugins.zbarscanner', 'com.madmobile.phonegap.pushnotify', 'eslint-config-madmobile'}</t>
        </is>
      </c>
    </row>
    <row r="117623">
      <c r="A117623" s="1" t="n">
        <v>117621</v>
      </c>
      <c r="B117623" t="inlineStr">
        <is>
          <t>itoc</t>
        </is>
      </c>
      <c r="C117623" t="n">
        <v>3</v>
      </c>
      <c r="D117623" t="inlineStr">
        <is>
          <t>{'itoc.js', 'gitbook-plugin-itoc', 'itoc'}</t>
        </is>
      </c>
    </row>
    <row r="117624">
      <c r="A117624" s="1" t="n">
        <v>117622</v>
      </c>
      <c r="B117624" t="inlineStr">
        <is>
          <t>jawg</t>
        </is>
      </c>
      <c r="C117624" t="n">
        <v>3</v>
      </c>
      <c r="D117624" t="inlineStr">
        <is>
          <t>{'@jawg~types', '@jawg~taxonomy', '@jawg~js-loader'}</t>
        </is>
      </c>
    </row>
    <row r="117625">
      <c r="A117625" s="1" t="n">
        <v>117623</v>
      </c>
      <c r="B117625" t="inlineStr">
        <is>
          <t>cresc</t>
        </is>
      </c>
      <c r="C117625" t="n">
        <v>3</v>
      </c>
      <c r="D117625" t="inlineStr">
        <is>
          <t>{'@felipecrescencio~mongodburl', 'cresc', 'app.crescimentum.type'}</t>
        </is>
      </c>
    </row>
    <row r="117626">
      <c r="A117626" s="1" t="n">
        <v>117624</v>
      </c>
      <c r="B117626" t="inlineStr">
        <is>
          <t>snappi</t>
        </is>
      </c>
      <c r="C117626" t="n">
        <v>3</v>
      </c>
      <c r="D117626" t="inlineStr">
        <is>
          <t>{'snappi', '@snappify~integration', 'snappify'}</t>
        </is>
      </c>
    </row>
    <row r="117627">
      <c r="A117627" s="1" t="n">
        <v>117625</v>
      </c>
      <c r="B117627" t="inlineStr">
        <is>
          <t>prolar</t>
        </is>
      </c>
      <c r="C117627" t="n">
        <v>3</v>
      </c>
      <c r="D117627" t="inlineStr">
        <is>
          <t>{'prolar-rich-editor', 'prolar-editor', 'prolar-master-editor'}</t>
        </is>
      </c>
    </row>
    <row r="117628">
      <c r="A117628" s="1" t="n">
        <v>117626</v>
      </c>
      <c r="B117628" t="inlineStr">
        <is>
          <t>ferm3</t>
        </is>
      </c>
      <c r="C117628" t="n">
        <v>3</v>
      </c>
      <c r="D117628" t="inlineStr">
        <is>
          <t>{'ferm3-comps', 'ferm3-gateway', 'ferm3-admin'}</t>
        </is>
      </c>
    </row>
    <row r="117629">
      <c r="A117629" s="1" t="n">
        <v>117627</v>
      </c>
      <c r="B117629" t="inlineStr">
        <is>
          <t>tianrang</t>
        </is>
      </c>
      <c r="C117629" t="n">
        <v>3</v>
      </c>
      <c r="D117629" t="inlineStr">
        <is>
          <t>{'cra-template-tianrang', '@tianrang-sz~react-hooks', '@tianrang-inc~element-react'}</t>
        </is>
      </c>
    </row>
    <row r="117630">
      <c r="A117630" s="1" t="n">
        <v>117628</v>
      </c>
      <c r="B117630" t="inlineStr">
        <is>
          <t>miphas</t>
        </is>
      </c>
      <c r="C117630" t="n">
        <v>3</v>
      </c>
      <c r="D117630" t="inlineStr">
        <is>
          <t>{'@miphas~videocount', '@miphas~check-auto-view-plugin', '@miphas~auto-view'}</t>
        </is>
      </c>
    </row>
    <row r="117631">
      <c r="A117631" s="1" t="n">
        <v>117629</v>
      </c>
      <c r="B117631" t="inlineStr">
        <is>
          <t>hreflang</t>
        </is>
      </c>
      <c r="C117631" t="n">
        <v>3</v>
      </c>
      <c r="D117631" t="inlineStr">
        <is>
          <t>{'rehype-hreflang', 'remark-hreflang', 'django-hreflang'}</t>
        </is>
      </c>
    </row>
    <row r="117632">
      <c r="A117632" s="1" t="n">
        <v>117630</v>
      </c>
      <c r="B117632" t="inlineStr">
        <is>
          <t>auriga</t>
        </is>
      </c>
      <c r="C117632" t="n">
        <v>3</v>
      </c>
      <c r="D117632" t="inlineStr">
        <is>
          <t>{'auriga', 'prince_auriga-test', 'prince_auriga'}</t>
        </is>
      </c>
    </row>
    <row r="117633">
      <c r="A117633" s="1" t="n">
        <v>117631</v>
      </c>
      <c r="B117633" t="inlineStr">
        <is>
          <t>framenet</t>
        </is>
      </c>
      <c r="C117633" t="n">
        <v>3</v>
      </c>
      <c r="D117633" t="inlineStr">
        <is>
          <t>{'nlptoolkit-framenet-cy', 'nlptoolkit-framenet', 'noframenet-core'}</t>
        </is>
      </c>
    </row>
    <row r="117634">
      <c r="A117634" s="1" t="n">
        <v>117632</v>
      </c>
      <c r="B117634" t="inlineStr">
        <is>
          <t>rakib</t>
        </is>
      </c>
      <c r="C117634" t="n">
        <v>3</v>
      </c>
      <c r="D117634" t="inlineStr">
        <is>
          <t>{'nibras-rakib-react-components', '@abdur-rakib~npm-hello-world', '@abdur-rakib~react-native-button'}</t>
        </is>
      </c>
    </row>
    <row r="117635">
      <c r="A117635" s="1" t="n">
        <v>117633</v>
      </c>
      <c r="B117635" t="inlineStr">
        <is>
          <t>njit</t>
        </is>
      </c>
      <c r="C117635" t="n">
        <v>3</v>
      </c>
      <c r="D117635" t="inlineStr">
        <is>
          <t>{'@anjita~demo-lib', 'anjita', 'numbakit-anjit'}</t>
        </is>
      </c>
    </row>
    <row r="117636">
      <c r="A117636" s="1" t="n">
        <v>117634</v>
      </c>
      <c r="B117636" t="inlineStr">
        <is>
          <t>pareja</t>
        </is>
      </c>
      <c r="C117636" t="n">
        <v>3</v>
      </c>
      <c r="D117636" t="inlineStr">
        <is>
          <t>{'tecsup-2017-tarea-parejameruvia', '@mpareja~node-vault', 'tecsup-2017-parejameruvia'}</t>
        </is>
      </c>
    </row>
    <row r="117637">
      <c r="A117637" s="1" t="n">
        <v>117635</v>
      </c>
      <c r="B117637" t="inlineStr">
        <is>
          <t>tranfer</t>
        </is>
      </c>
      <c r="C117637" t="n">
        <v>3</v>
      </c>
      <c r="D117637" t="inlineStr">
        <is>
          <t>{'@pioneer-platform~ethereum-e2e-tranfer', 'ngx-tranfer', 'tranfer-credit-probot-check'}</t>
        </is>
      </c>
    </row>
    <row r="117638">
      <c r="A117638" s="1" t="n">
        <v>117636</v>
      </c>
      <c r="B117638" t="inlineStr">
        <is>
          <t>mongolike</t>
        </is>
      </c>
      <c r="C117638" t="n">
        <v>3</v>
      </c>
      <c r="D117638" t="inlineStr">
        <is>
          <t>{'mongolike-operations', 'mongolike', '@kba~anno-store-mongolike'}</t>
        </is>
      </c>
    </row>
    <row r="117639">
      <c r="A117639" s="1" t="n">
        <v>117637</v>
      </c>
      <c r="B117639" t="inlineStr">
        <is>
          <t>songyu</t>
        </is>
      </c>
      <c r="C117639" t="n">
        <v>3</v>
      </c>
      <c r="D117639" t="inlineStr">
        <is>
          <t>{'songyu-node-resetconsole', 'songyu', 'songyu-audio-mobile'}</t>
        </is>
      </c>
    </row>
    <row r="117640">
      <c r="A117640" s="1" t="n">
        <v>117638</v>
      </c>
      <c r="B117640" t="inlineStr">
        <is>
          <t>commonjstrans</t>
        </is>
      </c>
      <c r="C117640" t="n">
        <v>3</v>
      </c>
      <c r="D117640" t="inlineStr">
        <is>
          <t>{'commonjstrans-cli-plus', 'commonjstrans-cli-a', 'commonjstrans-cli'}</t>
        </is>
      </c>
    </row>
    <row r="117641">
      <c r="A117641" s="1" t="n">
        <v>117639</v>
      </c>
      <c r="B117641" t="inlineStr">
        <is>
          <t>ulimit</t>
        </is>
      </c>
      <c r="C117641" t="n">
        <v>3</v>
      </c>
      <c r="D117641" t="inlineStr">
        <is>
          <t>{'grunt-ulimit', 'osx-ulimit', 'ulimit'}</t>
        </is>
      </c>
    </row>
    <row r="117642">
      <c r="A117642" s="1" t="n">
        <v>117640</v>
      </c>
      <c r="B117642" t="inlineStr">
        <is>
          <t>sanjab</t>
        </is>
      </c>
      <c r="C117642" t="n">
        <v>3</v>
      </c>
      <c r="D117642" t="inlineStr">
        <is>
          <t>{'sanjab-persian-date-picker', 'sanjab-ticket', 'sanjab'}</t>
        </is>
      </c>
    </row>
    <row r="117643">
      <c r="A117643" s="1" t="n">
        <v>117641</v>
      </c>
      <c r="B117643" t="inlineStr">
        <is>
          <t>jjui</t>
        </is>
      </c>
      <c r="C117643" t="n">
        <v>3</v>
      </c>
      <c r="D117643" t="inlineStr">
        <is>
          <t>{'jjui.js', 'jjui', 'vue-ele-jjui'}</t>
        </is>
      </c>
    </row>
    <row r="117644">
      <c r="A117644" s="1" t="n">
        <v>117642</v>
      </c>
      <c r="B117644" t="inlineStr">
        <is>
          <t>dsort2</t>
        </is>
      </c>
      <c r="C117644" t="n">
        <v>3</v>
      </c>
      <c r="D117644" t="inlineStr">
        <is>
          <t>{'@stdlib~blas-ext-base-dsort2hp', '@stdlib~blas-ext-base-dsort2ins', '@stdlib~blas-ext-base-dsort2sh'}</t>
        </is>
      </c>
    </row>
    <row r="117645">
      <c r="A117645" s="1" t="n">
        <v>117643</v>
      </c>
      <c r="B117645" t="inlineStr">
        <is>
          <t>godly</t>
        </is>
      </c>
      <c r="C117645" t="n">
        <v>3</v>
      </c>
      <c r="D117645" t="inlineStr">
        <is>
          <t>{'godly', '@onlinewebnovel~godlymodelcreator', '@onlinewebnovel~godlyempressdoctor'}</t>
        </is>
      </c>
    </row>
    <row r="117646">
      <c r="A117646" s="1" t="n">
        <v>117644</v>
      </c>
      <c r="B117646" t="inlineStr">
        <is>
          <t>qasim077</t>
        </is>
      </c>
      <c r="C117646" t="n">
        <v>3</v>
      </c>
      <c r="D117646" t="inlineStr">
        <is>
          <t>{'@m.qasim077~qasim', '@m.qasim077~sirinam', '@m.qasim077~icli'}</t>
        </is>
      </c>
    </row>
    <row r="117647">
      <c r="A117647" s="1" t="n">
        <v>117645</v>
      </c>
      <c r="B117647" t="inlineStr">
        <is>
          <t>dynform</t>
        </is>
      </c>
      <c r="C117647" t="n">
        <v>3</v>
      </c>
      <c r="D117647" t="inlineStr">
        <is>
          <t>{'react-dynform', 'dynform', 'cnc-vue-dynform'}</t>
        </is>
      </c>
    </row>
    <row r="117648">
      <c r="A117648" s="1" t="n">
        <v>117646</v>
      </c>
      <c r="B117648" t="inlineStr">
        <is>
          <t>mateuszmigas</t>
        </is>
      </c>
      <c r="C117648" t="n">
        <v>3</v>
      </c>
      <c r="D117648" t="inlineStr">
        <is>
          <t>{'@mateuszmigas~composite-viewer-2d', '@mateuszmigas~react-dropdown', '@mateuszmigas~react-union-state'}</t>
        </is>
      </c>
    </row>
    <row r="117649">
      <c r="A117649" s="1" t="n">
        <v>117647</v>
      </c>
      <c r="B117649" t="inlineStr">
        <is>
          <t>scrawllife</t>
        </is>
      </c>
      <c r="C117649" t="n">
        <v>3</v>
      </c>
      <c r="D117649" t="inlineStr">
        <is>
          <t>{'@scrawllife~sml', '@scrawllife~fabric', '@scrawllife~react-native-action-sheet'}</t>
        </is>
      </c>
    </row>
    <row r="117650">
      <c r="A117650" s="1" t="n">
        <v>117648</v>
      </c>
      <c r="B117650" t="inlineStr">
        <is>
          <t>elseblock</t>
        </is>
      </c>
      <c r="C117650" t="n">
        <v>3</v>
      </c>
      <c r="D117650" t="inlineStr">
        <is>
          <t>{'@elseblock~supercapacitor', '@elseblock~supercontainer', '@elseblock~supersequel'}</t>
        </is>
      </c>
    </row>
    <row r="117651">
      <c r="A117651" s="1" t="n">
        <v>117649</v>
      </c>
      <c r="B117651" t="inlineStr">
        <is>
          <t>replacements</t>
        </is>
      </c>
      <c r="C117651" t="n">
        <v>3</v>
      </c>
      <c r="D117651" t="inlineStr">
        <is>
          <t>{'@cyberalien~conditional-replacements', 'replacements', 'markdown-it-replacements'}</t>
        </is>
      </c>
    </row>
    <row r="117652">
      <c r="A117652" s="1" t="n">
        <v>117650</v>
      </c>
      <c r="B117652" t="inlineStr">
        <is>
          <t>kofo</t>
        </is>
      </c>
      <c r="C117652" t="n">
        <v>3</v>
      </c>
      <c r="D117652" t="inlineStr">
        <is>
          <t>{'kofo-utils', 'kofo-wallet', 'kofo-sdk'}</t>
        </is>
      </c>
    </row>
    <row r="117653">
      <c r="A117653" s="1" t="n">
        <v>117651</v>
      </c>
      <c r="B117653" t="inlineStr">
        <is>
          <t>dreadhalor</t>
        </is>
      </c>
      <c r="C117653" t="n">
        <v>3</v>
      </c>
      <c r="D117653" t="inlineStr">
        <is>
          <t>{'@dreadhalor~sql-client', '@dreadhalor~bluebird-plus', '@dreadhalor~synthetics'}</t>
        </is>
      </c>
    </row>
    <row r="117654">
      <c r="A117654" s="1" t="n">
        <v>117652</v>
      </c>
      <c r="B117654" t="inlineStr">
        <is>
          <t>multilist</t>
        </is>
      </c>
      <c r="C117654" t="n">
        <v>3</v>
      </c>
      <c r="D117654" t="inlineStr">
        <is>
          <t>{'multilist-innoto', 'react-native-sortable-multilist', 'reactjs-choice-multilist'}</t>
        </is>
      </c>
    </row>
    <row r="117655">
      <c r="A117655" s="1" t="n">
        <v>117653</v>
      </c>
      <c r="B117655" t="inlineStr">
        <is>
          <t>kimai</t>
        </is>
      </c>
      <c r="C117655" t="n">
        <v>3</v>
      </c>
      <c r="D117655" t="inlineStr">
        <is>
          <t>{'kimai-python', 'kimai-cli', 'kimai-typescript'}</t>
        </is>
      </c>
    </row>
    <row r="117656">
      <c r="A117656" s="1" t="n">
        <v>117654</v>
      </c>
      <c r="B117656" t="inlineStr">
        <is>
          <t>whatstpl</t>
        </is>
      </c>
      <c r="C117656" t="n">
        <v>3</v>
      </c>
      <c r="D117656" t="inlineStr">
        <is>
          <t>{'whatstpl', 'sfn-whatstpl-engine', 'whatstpl-toolkit'}</t>
        </is>
      </c>
    </row>
    <row r="117657">
      <c r="A117657" s="1" t="n">
        <v>117655</v>
      </c>
      <c r="B117657" t="inlineStr">
        <is>
          <t>jzn</t>
        </is>
      </c>
      <c r="C117657" t="n">
        <v>3</v>
      </c>
      <c r="D117657" t="inlineStr">
        <is>
          <t>{'generator-jzn-react', 'jzn', 'generator-jzn-express'}</t>
        </is>
      </c>
    </row>
    <row r="117658">
      <c r="A117658" s="1" t="n">
        <v>117656</v>
      </c>
      <c r="B117658" t="inlineStr">
        <is>
          <t>ccpp</t>
        </is>
      </c>
      <c r="C117658" t="n">
        <v>3</v>
      </c>
      <c r="D117658" t="inlineStr">
        <is>
          <t>{'ccpp-test', 'ccpp-ui', 'ccpp'}</t>
        </is>
      </c>
    </row>
    <row r="117659">
      <c r="A117659" s="1" t="n">
        <v>117657</v>
      </c>
      <c r="B117659" t="inlineStr">
        <is>
          <t>ahodos</t>
        </is>
      </c>
      <c r="C117659" t="n">
        <v>3</v>
      </c>
      <c r="D117659" t="inlineStr">
        <is>
          <t>{'ahodos-pattlib1', 'ahodos-ds', 'ahodos-pattern-library'}</t>
        </is>
      </c>
    </row>
    <row r="117660">
      <c r="A117660" s="1" t="n">
        <v>117658</v>
      </c>
      <c r="B117660" t="inlineStr">
        <is>
          <t>dumebi</t>
        </is>
      </c>
      <c r="C117660" t="n">
        <v>3</v>
      </c>
      <c r="D117660" t="inlineStr">
        <is>
          <t>{'@dumebi~rabbitmq-wrapper', '@dumebi~epns-backend-sdk', '@dumebi~epns-sdk'}</t>
        </is>
      </c>
    </row>
    <row r="117661">
      <c r="A117661" s="1" t="n">
        <v>117659</v>
      </c>
      <c r="B117661" t="inlineStr">
        <is>
          <t>sezen</t>
        </is>
      </c>
      <c r="C117661" t="n">
        <v>3</v>
      </c>
      <c r="D117661" t="inlineStr">
        <is>
          <t>{'@sezenta~antd-schema-form', '@sezenta~schema-form', '@sezenta~typescript-react-test'}</t>
        </is>
      </c>
    </row>
    <row r="117662">
      <c r="A117662" s="1" t="n">
        <v>117660</v>
      </c>
      <c r="B117662" t="inlineStr">
        <is>
          <t>sezenta</t>
        </is>
      </c>
      <c r="C117662" t="n">
        <v>3</v>
      </c>
      <c r="D117662" t="inlineStr">
        <is>
          <t>{'@sezenta~antd-schema-form', '@sezenta~schema-form', '@sezenta~typescript-react-test'}</t>
        </is>
      </c>
    </row>
    <row r="117663">
      <c r="A117663" s="1" t="n">
        <v>117661</v>
      </c>
      <c r="B117663" t="inlineStr">
        <is>
          <t>wangning</t>
        </is>
      </c>
      <c r="C117663" t="n">
        <v>3</v>
      </c>
      <c r="D117663" t="inlineStr">
        <is>
          <t>{'1928-wangning', 'wangning-cli', 'wangning'}</t>
        </is>
      </c>
    </row>
    <row r="117664">
      <c r="A117664" s="1" t="n">
        <v>117662</v>
      </c>
      <c r="B117664" t="inlineStr">
        <is>
          <t>conglin1234</t>
        </is>
      </c>
      <c r="C117664" t="n">
        <v>3</v>
      </c>
      <c r="D117664" t="inlineStr">
        <is>
          <t>{'@conglin1234~riil-card-list-test', '@conglin1234~riil-cl-three', '@conglin1234~riil-cl-four'}</t>
        </is>
      </c>
    </row>
    <row r="117665">
      <c r="A117665" s="1" t="n">
        <v>117663</v>
      </c>
      <c r="B117665" t="inlineStr">
        <is>
          <t>mlundqvi</t>
        </is>
      </c>
      <c r="C117665" t="n">
        <v>3</v>
      </c>
      <c r="D117665" t="inlineStr">
        <is>
          <t>{'@mlundqvi~pipe-prototype-types', '@mlundqvi~erikssons-types', '@mlundqvi~npm-test'}</t>
        </is>
      </c>
    </row>
    <row r="117666">
      <c r="A117666" s="1" t="n">
        <v>117664</v>
      </c>
      <c r="B117666" t="inlineStr">
        <is>
          <t>eventbree</t>
        </is>
      </c>
      <c r="C117666" t="n">
        <v>3</v>
      </c>
      <c r="D117666" t="inlineStr">
        <is>
          <t>{'@tedbree~eventbree-components', '@tedbree~eventbree-vue', 'eventbree-logo'}</t>
        </is>
      </c>
    </row>
    <row r="117667">
      <c r="A117667" s="1" t="n">
        <v>117665</v>
      </c>
      <c r="B117667" t="inlineStr">
        <is>
          <t>jscommons</t>
        </is>
      </c>
      <c r="C117667" t="n">
        <v>3</v>
      </c>
      <c r="D117667" t="inlineStr">
        <is>
          <t>{'@jtviegas~jscommons', '@garbarino~gb-jscommons', 'jscommons'}</t>
        </is>
      </c>
    </row>
    <row r="117668">
      <c r="A117668" s="1" t="n">
        <v>117666</v>
      </c>
      <c r="B117668" t="inlineStr">
        <is>
          <t>ganan</t>
        </is>
      </c>
      <c r="C117668" t="n">
        <v>3</v>
      </c>
      <c r="D117668" t="inlineStr">
        <is>
          <t>{'ganan_moe_comp', 'ganan-emr-component', 'ganan-moe-component'}</t>
        </is>
      </c>
    </row>
    <row r="117669">
      <c r="A117669" s="1" t="n">
        <v>117667</v>
      </c>
      <c r="B117669" t="inlineStr">
        <is>
          <t>demo9</t>
        </is>
      </c>
      <c r="C117669" t="n">
        <v>3</v>
      </c>
      <c r="D117669" t="inlineStr">
        <is>
          <t>{'starwars-names-demo9', 'bruce-demo9', 'demo9'}</t>
        </is>
      </c>
    </row>
    <row r="117670">
      <c r="A117670" s="1" t="n">
        <v>117668</v>
      </c>
      <c r="B117670" t="inlineStr">
        <is>
          <t>cpk</t>
        </is>
      </c>
      <c r="C117670" t="n">
        <v>3</v>
      </c>
      <c r="D117670" t="inlineStr">
        <is>
          <t>{'cpk', 'cpk-plugin-loader', '@mh-cbon~cpkaaot'}</t>
        </is>
      </c>
    </row>
    <row r="117671">
      <c r="A117671" s="1" t="n">
        <v>117669</v>
      </c>
      <c r="B117671" t="inlineStr">
        <is>
          <t>butterbot</t>
        </is>
      </c>
      <c r="C117671" t="n">
        <v>3</v>
      </c>
      <c r="D117671" t="inlineStr">
        <is>
          <t>{'butterbot-sdk', 'butterbot-http', 'butterbot-discord'}</t>
        </is>
      </c>
    </row>
    <row r="117672">
      <c r="A117672" s="1" t="n">
        <v>117670</v>
      </c>
      <c r="B117672" t="inlineStr">
        <is>
          <t>aiomysql</t>
        </is>
      </c>
      <c r="C117672" t="n">
        <v>3</v>
      </c>
      <c r="D117672" t="inlineStr">
        <is>
          <t>{'aiomysql-core', 'aiomysql', 'jetblack-aiomysql'}</t>
        </is>
      </c>
    </row>
    <row r="117673">
      <c r="A117673" s="1" t="n">
        <v>117671</v>
      </c>
      <c r="B117673" t="inlineStr">
        <is>
          <t>bizly</t>
        </is>
      </c>
      <c r="C117673" t="n">
        <v>3</v>
      </c>
      <c r="D117673" t="inlineStr">
        <is>
          <t>{'bizly-header', 'bizly-header2', 'bizly-status-notifications'}</t>
        </is>
      </c>
    </row>
    <row r="117674">
      <c r="A117674" s="1" t="n">
        <v>117672</v>
      </c>
      <c r="B117674" t="inlineStr">
        <is>
          <t>usnews</t>
        </is>
      </c>
      <c r="C117674" t="n">
        <v>3</v>
      </c>
      <c r="D117674" t="inlineStr">
        <is>
          <t>{'usnews-apollo-client', 'usnews-react-apollo', 'usnews-scrapper'}</t>
        </is>
      </c>
    </row>
    <row r="117675">
      <c r="A117675" s="1" t="n">
        <v>117673</v>
      </c>
      <c r="B117675" t="inlineStr">
        <is>
          <t>familysearch</t>
        </is>
      </c>
      <c r="C117675" t="n">
        <v>3</v>
      </c>
      <c r="D117675" t="inlineStr">
        <is>
          <t>{'familysearch-javascript-sdk', 'familysearch', 'passport-familysearch'}</t>
        </is>
      </c>
    </row>
    <row r="117676">
      <c r="A117676" s="1" t="n">
        <v>117674</v>
      </c>
      <c r="B117676" t="inlineStr">
        <is>
          <t>goodbytes</t>
        </is>
      </c>
      <c r="C117676" t="n">
        <v>3</v>
      </c>
      <c r="D117676" t="inlineStr">
        <is>
          <t>{'buzz-goodbytes-js', 'loop-goodbytes-js', '@goodbytes~feedback-widget'}</t>
        </is>
      </c>
    </row>
    <row r="117677">
      <c r="A117677" s="1" t="n">
        <v>117675</v>
      </c>
      <c r="B117677" t="inlineStr">
        <is>
          <t>domparty</t>
        </is>
      </c>
      <c r="C117677" t="n">
        <v>3</v>
      </c>
      <c r="D117677" t="inlineStr">
        <is>
          <t>{'@domparty~fe', 'domparty-component-library', '@domparty~nextjs-core'}</t>
        </is>
      </c>
    </row>
    <row r="117678">
      <c r="A117678" s="1" t="n">
        <v>117676</v>
      </c>
      <c r="B117678" t="inlineStr">
        <is>
          <t>echar</t>
        </is>
      </c>
      <c r="C117678" t="n">
        <v>3</v>
      </c>
      <c r="D117678" t="inlineStr">
        <is>
          <t>{'react-native-echarview', 'echarnus-common-angular', 'yuanian-common-echartable'}</t>
        </is>
      </c>
    </row>
    <row r="117679">
      <c r="A117679" s="1" t="n">
        <v>117677</v>
      </c>
      <c r="B117679" t="inlineStr">
        <is>
          <t>miflora</t>
        </is>
      </c>
      <c r="C117679" t="n">
        <v>3</v>
      </c>
      <c r="D117679" t="inlineStr">
        <is>
          <t>{'miflora', 'homebridge-miflora', 'node-red-contrib-miflora'}</t>
        </is>
      </c>
    </row>
    <row r="117680">
      <c r="A117680" s="1" t="n">
        <v>117678</v>
      </c>
      <c r="B117680" t="inlineStr">
        <is>
          <t>hongsy20170329</t>
        </is>
      </c>
      <c r="C117680" t="n">
        <v>3</v>
      </c>
      <c r="D117680" t="inlineStr">
        <is>
          <t>{'hongsy20170329', 'hongsy20170329_static', 'hongsy20170329_2'}</t>
        </is>
      </c>
    </row>
    <row r="117681">
      <c r="A117681" s="1" t="n">
        <v>117679</v>
      </c>
      <c r="B117681" t="inlineStr">
        <is>
          <t>onetimepad</t>
        </is>
      </c>
      <c r="C117681" t="n">
        <v>3</v>
      </c>
      <c r="D117681" t="inlineStr">
        <is>
          <t>{'onetimepad', 'onetimepad-js', '@hackley~onetimepad'}</t>
        </is>
      </c>
    </row>
    <row r="117682">
      <c r="A117682" s="1" t="n">
        <v>117680</v>
      </c>
      <c r="B117682" t="inlineStr">
        <is>
          <t>villeneuve</t>
        </is>
      </c>
      <c r="C117682" t="n">
        <v>3</v>
      </c>
      <c r="D117682" t="inlineStr">
        <is>
          <t>{'@gaetanvilleneuve~iut-import', '@kyle-villeneuve~perf-orm', '@kyle-villeneuve~deepstate'}</t>
        </is>
      </c>
    </row>
    <row r="117683">
      <c r="A117683" s="1" t="n">
        <v>117681</v>
      </c>
      <c r="B117683" t="inlineStr">
        <is>
          <t>kukefe</t>
        </is>
      </c>
      <c r="C117683" t="n">
        <v>3</v>
      </c>
      <c r="D117683" t="inlineStr">
        <is>
          <t>{'@kukefe~crm-cli', '@kukefe~eslint-config-kuke', '@kukefe~stylelint-config-kuke'}</t>
        </is>
      </c>
    </row>
    <row r="117684">
      <c r="A117684" s="1" t="n">
        <v>117682</v>
      </c>
      <c r="B117684" t="inlineStr">
        <is>
          <t>coderspirit</t>
        </is>
      </c>
      <c r="C117684" t="n">
        <v>3</v>
      </c>
      <c r="D117684" t="inlineStr">
        <is>
          <t>{'@coderspirit~husky-fork', '@coderspirit~nominal-symbols', '@coderspirit~nominal'}</t>
        </is>
      </c>
    </row>
    <row r="117685">
      <c r="A117685" s="1" t="n">
        <v>117683</v>
      </c>
      <c r="B117685" t="inlineStr">
        <is>
          <t>tpz</t>
        </is>
      </c>
      <c r="C117685" t="n">
        <v>3</v>
      </c>
      <c r="D117685" t="inlineStr">
        <is>
          <t>{'tpz-shared-components', 'react-tooltpz', 'tpz'}</t>
        </is>
      </c>
    </row>
    <row r="117686">
      <c r="A117686" s="1" t="n">
        <v>117684</v>
      </c>
      <c r="B117686" t="inlineStr">
        <is>
          <t>bulgaria</t>
        </is>
      </c>
      <c r="C117686" t="n">
        <v>3</v>
      </c>
      <c r="D117686" t="inlineStr">
        <is>
          <t>{'municipalities-of-bulgaria', 'made-in-bulgaria', '@validate-numbers~bulgaria'}</t>
        </is>
      </c>
    </row>
    <row r="117687">
      <c r="A117687" s="1" t="n">
        <v>117685</v>
      </c>
      <c r="B117687" t="inlineStr">
        <is>
          <t>fbeta</t>
        </is>
      </c>
      <c r="C117687" t="n">
        <v>3</v>
      </c>
      <c r="D117687" t="inlineStr">
        <is>
          <t>{'fbeta-components', 'fbeta-common-components', '@fbeta~helper'}</t>
        </is>
      </c>
    </row>
    <row r="117688">
      <c r="A117688" s="1" t="n">
        <v>117686</v>
      </c>
      <c r="B117688" t="inlineStr">
        <is>
          <t>qietuzi</t>
        </is>
      </c>
      <c r="C117688" t="n">
        <v>3</v>
      </c>
      <c r="D117688" t="inlineStr">
        <is>
          <t>{'@qietuzi~node-utils', '@qietuzi~validate', '@qietuzi~utils'}</t>
        </is>
      </c>
    </row>
    <row r="117689">
      <c r="A117689" s="1" t="n">
        <v>117687</v>
      </c>
      <c r="B117689" t="inlineStr">
        <is>
          <t>elink</t>
        </is>
      </c>
      <c r="C117689" t="n">
        <v>3</v>
      </c>
      <c r="D117689" t="inlineStr">
        <is>
          <t>{'elink_utills', 'elink-screen-switch', 'elink-jqgrid-free'}</t>
        </is>
      </c>
    </row>
    <row r="117690">
      <c r="A117690" s="1" t="n">
        <v>117688</v>
      </c>
      <c r="B117690" t="inlineStr">
        <is>
          <t>laube</t>
        </is>
      </c>
      <c r="C117690" t="n">
        <v>3</v>
      </c>
      <c r="D117690" t="inlineStr">
        <is>
          <t>{'@laube-cli~core', 'laube-cli', '@laube-cli~utils'}</t>
        </is>
      </c>
    </row>
    <row r="117691">
      <c r="A117691" s="1" t="n">
        <v>117689</v>
      </c>
      <c r="B117691" t="inlineStr">
        <is>
          <t>enuyguncom</t>
        </is>
      </c>
      <c r="C117691" t="n">
        <v>3</v>
      </c>
      <c r="D117691" t="inlineStr">
        <is>
          <t>{'@enuyguncom~phone-input', '@enuyguncom~inputmask', '@enuyguncom~enuygun-npm-test'}</t>
        </is>
      </c>
    </row>
    <row r="117692">
      <c r="A117692" s="1" t="n">
        <v>117690</v>
      </c>
      <c r="B117692" t="inlineStr">
        <is>
          <t>kai1015</t>
        </is>
      </c>
      <c r="C117692" t="n">
        <v>3</v>
      </c>
      <c r="D117692" t="inlineStr">
        <is>
          <t>{'@kai1015~frontend-sls-deploy', '@kai1015~application', '@kai1015~serverless'}</t>
        </is>
      </c>
    </row>
    <row r="117693">
      <c r="A117693" s="1" t="n">
        <v>117691</v>
      </c>
      <c r="B117693" t="inlineStr">
        <is>
          <t>krated</t>
        </is>
      </c>
      <c r="C117693" t="n">
        <v>3</v>
      </c>
      <c r="D117693" t="inlineStr">
        <is>
          <t>{'krated-utils', 'krated-theme', 'krated-email-components'}</t>
        </is>
      </c>
    </row>
    <row r="117694">
      <c r="A117694" s="1" t="n">
        <v>117692</v>
      </c>
      <c r="B117694" t="inlineStr">
        <is>
          <t>prolink</t>
        </is>
      </c>
      <c r="C117694" t="n">
        <v>3</v>
      </c>
      <c r="D117694" t="inlineStr">
        <is>
          <t>{'sn-prolink', 'tree-sitter-prolink2', 'prolink-connect'}</t>
        </is>
      </c>
    </row>
    <row r="117695">
      <c r="A117695" s="1" t="n">
        <v>117693</v>
      </c>
      <c r="B117695" t="inlineStr">
        <is>
          <t>dfas</t>
        </is>
      </c>
      <c r="C117695" t="n">
        <v>3</v>
      </c>
      <c r="D117695" t="inlineStr">
        <is>
          <t>{'julonsfsdfas-vue-test', 'lion_libsdfasdcasdfasdf', 'testfsdfas'}</t>
        </is>
      </c>
    </row>
    <row r="117696">
      <c r="A117696" s="1" t="n">
        <v>117694</v>
      </c>
      <c r="B117696" t="inlineStr">
        <is>
          <t>aliceplex</t>
        </is>
      </c>
      <c r="C117696" t="n">
        <v>3</v>
      </c>
      <c r="D117696" t="inlineStr">
        <is>
          <t>{'@aliceplex~core', '@aliceplex~scrap', '@aliceplex~schema'}</t>
        </is>
      </c>
    </row>
    <row r="117697">
      <c r="A117697" s="1" t="n">
        <v>117695</v>
      </c>
      <c r="B117697" t="inlineStr">
        <is>
          <t>unidic</t>
        </is>
      </c>
      <c r="C117697" t="n">
        <v>3</v>
      </c>
      <c r="D117697" t="inlineStr">
        <is>
          <t>{'unidic-lite', 'unidic-combo', 'unidic'}</t>
        </is>
      </c>
    </row>
    <row r="117698">
      <c r="A117698" s="1" t="n">
        <v>117696</v>
      </c>
      <c r="B117698" t="inlineStr">
        <is>
          <t>secretsauce</t>
        </is>
      </c>
      <c r="C117698" t="n">
        <v>3</v>
      </c>
      <c r="D117698" t="inlineStr">
        <is>
          <t>{'@secretsauce~components', '@secretsauce~common', 'secretsauce'}</t>
        </is>
      </c>
    </row>
    <row r="117699">
      <c r="A117699" s="1" t="n">
        <v>117697</v>
      </c>
      <c r="B117699" t="inlineStr">
        <is>
          <t>ncn</t>
        </is>
      </c>
      <c r="C117699" t="n">
        <v>3</v>
      </c>
      <c r="D117699" t="inlineStr">
        <is>
          <t>{'ncnsnrnf', '@xncn~simplecli', 'ncn'}</t>
        </is>
      </c>
    </row>
    <row r="117700">
      <c r="A117700" s="1" t="n">
        <v>117698</v>
      </c>
      <c r="B117700" t="inlineStr">
        <is>
          <t>lichunying</t>
        </is>
      </c>
      <c r="C117700" t="n">
        <v>3</v>
      </c>
      <c r="D117700" t="inlineStr">
        <is>
          <t>{'ux-checkbox-lichunying', 'ux-cascader-lichunying', 'ux-treeselect-lichunying'}</t>
        </is>
      </c>
    </row>
    <row r="117701">
      <c r="A117701" s="1" t="n">
        <v>117699</v>
      </c>
      <c r="B117701" t="inlineStr">
        <is>
          <t>adar</t>
        </is>
      </c>
      <c r="C117701" t="n">
        <v>3</v>
      </c>
      <c r="D117701" t="inlineStr">
        <is>
          <t>{'is-adar', 'react-native-careadar', 'react-native-template-massadar-basico'}</t>
        </is>
      </c>
    </row>
    <row r="117702">
      <c r="A117702" s="1" t="n">
        <v>117700</v>
      </c>
      <c r="B117702" t="inlineStr">
        <is>
          <t>babelization</t>
        </is>
      </c>
      <c r="C117702" t="n">
        <v>3</v>
      </c>
      <c r="D117702" t="inlineStr">
        <is>
          <t>{'babelization-template', 'create-babelization-floor', 'babelization'}</t>
        </is>
      </c>
    </row>
    <row r="117703">
      <c r="A117703" s="1" t="n">
        <v>117701</v>
      </c>
      <c r="B117703" t="inlineStr">
        <is>
          <t>pycountry</t>
        </is>
      </c>
      <c r="C117703" t="n">
        <v>3</v>
      </c>
      <c r="D117703" t="inlineStr">
        <is>
          <t>{'pycountry-nopytest', 'pycountry', 'pycountry-convert'}</t>
        </is>
      </c>
    </row>
    <row r="117704">
      <c r="A117704" s="1" t="n">
        <v>117702</v>
      </c>
      <c r="B117704" t="inlineStr">
        <is>
          <t>idonethis</t>
        </is>
      </c>
      <c r="C117704" t="n">
        <v>3</v>
      </c>
      <c r="D117704" t="inlineStr">
        <is>
          <t>{'idonethis', 'hubot-idonethis', 'bip-pod-idonethis'}</t>
        </is>
      </c>
    </row>
    <row r="117705">
      <c r="A117705" s="1" t="n">
        <v>117703</v>
      </c>
      <c r="B117705" t="inlineStr">
        <is>
          <t>awscloudformation</t>
        </is>
      </c>
      <c r="C117705" t="n">
        <v>3</v>
      </c>
      <c r="D117705" t="inlineStr">
        <is>
          <t>{'@epsyhealth~amplify-provider-awscloudformation-epsy', 'grunt-niteo-awscloudformation', 'amplify-provider-awscloudformation'}</t>
        </is>
      </c>
    </row>
    <row r="117706">
      <c r="A117706" s="1" t="n">
        <v>117704</v>
      </c>
      <c r="B117706" t="inlineStr">
        <is>
          <t>qax</t>
        </is>
      </c>
      <c r="C117706" t="n">
        <v>3</v>
      </c>
      <c r="D117706" t="inlineStr">
        <is>
          <t>{'test1qax', 'qax', 'aqax'}</t>
        </is>
      </c>
    </row>
    <row r="117707">
      <c r="A117707" s="1" t="n">
        <v>117705</v>
      </c>
      <c r="B117707" t="inlineStr">
        <is>
          <t>haofun</t>
        </is>
      </c>
      <c r="C117707" t="n">
        <v>3</v>
      </c>
      <c r="D117707" t="inlineStr">
        <is>
          <t>{'haofun-metismenu2', 'haofun-react-metismenu', 'haofun-metismenu'}</t>
        </is>
      </c>
    </row>
    <row r="117708">
      <c r="A117708" s="1" t="n">
        <v>117706</v>
      </c>
      <c r="B117708" t="inlineStr">
        <is>
          <t>defmethod</t>
        </is>
      </c>
      <c r="C117708" t="n">
        <v>3</v>
      </c>
      <c r="D117708" t="inlineStr">
        <is>
          <t>{'defmethod-test-cli', 'defmethod-test-plop', 'defmethod-test-package'}</t>
        </is>
      </c>
    </row>
    <row r="117709">
      <c r="A117709" s="1" t="n">
        <v>117707</v>
      </c>
      <c r="B117709" t="inlineStr">
        <is>
          <t>grippio</t>
        </is>
      </c>
      <c r="C117709" t="n">
        <v>3</v>
      </c>
      <c r="D117709" t="inlineStr">
        <is>
          <t>{'grippio-oauth', 'grippio-gstate', 'grippio-gql'}</t>
        </is>
      </c>
    </row>
    <row r="117710">
      <c r="A117710" s="1" t="n">
        <v>117708</v>
      </c>
      <c r="B117710" t="inlineStr">
        <is>
          <t>scholl</t>
        </is>
      </c>
      <c r="C117710" t="n">
        <v>3</v>
      </c>
      <c r="D117710" t="inlineStr">
        <is>
          <t>{'schollmage', '@danielscholl~mongo-lib', '@scholl~radiks-bug-fix'}</t>
        </is>
      </c>
    </row>
    <row r="117711">
      <c r="A117711" s="1" t="n">
        <v>117709</v>
      </c>
      <c r="B117711" t="inlineStr">
        <is>
          <t>merhaba</t>
        </is>
      </c>
      <c r="C117711" t="n">
        <v>3</v>
      </c>
      <c r="D117711" t="inlineStr">
        <is>
          <t>{'merhabatestc', '@dyljyn~merhaba-service', 'merhabatest'}</t>
        </is>
      </c>
    </row>
    <row r="117712">
      <c r="A117712" s="1" t="n">
        <v>117710</v>
      </c>
      <c r="B117712" t="inlineStr">
        <is>
          <t>unsw</t>
        </is>
      </c>
      <c r="C117712" t="n">
        <v>3</v>
      </c>
      <c r="D117712" t="inlineStr">
        <is>
          <t>{'unsw-ldap', '@unsw-gsbme~activity-monitor', '@unsw-gsbme~react-native-keep-awake'}</t>
        </is>
      </c>
    </row>
    <row r="117713">
      <c r="A117713" s="1" t="n">
        <v>117711</v>
      </c>
      <c r="B117713" t="inlineStr">
        <is>
          <t>solly</t>
        </is>
      </c>
      <c r="C117713" t="n">
        <v>3</v>
      </c>
      <c r="D117713" t="inlineStr">
        <is>
          <t>{'File_Reader_solly', 'map-solly', 'solly'}</t>
        </is>
      </c>
    </row>
    <row r="117714">
      <c r="A117714" s="1" t="n">
        <v>117712</v>
      </c>
      <c r="B117714" t="inlineStr">
        <is>
          <t>thayes</t>
        </is>
      </c>
      <c r="C117714" t="n">
        <v>3</v>
      </c>
      <c r="D117714" t="inlineStr">
        <is>
          <t>{'@thayes~xml2midi', '@thayes~midi-tools', '@thayes~midi2xml'}</t>
        </is>
      </c>
    </row>
    <row r="117715">
      <c r="A117715" s="1" t="n">
        <v>117713</v>
      </c>
      <c r="B117715" t="inlineStr">
        <is>
          <t>mineproxy</t>
        </is>
      </c>
      <c r="C117715" t="n">
        <v>3</v>
      </c>
      <c r="D117715" t="inlineStr">
        <is>
          <t>{'@mineproxy~hidenseek', '@mineproxy~autologin', '@mineproxy~logger'}</t>
        </is>
      </c>
    </row>
    <row r="117716">
      <c r="A117716" s="1" t="n">
        <v>117714</v>
      </c>
      <c r="B117716" t="inlineStr">
        <is>
          <t>realitytube</t>
        </is>
      </c>
      <c r="C117716" t="n">
        <v>3</v>
      </c>
      <c r="D117716" t="inlineStr">
        <is>
          <t>{'peertube-theme-realitytube-light', 'peertube-theme-realitytube-dark', '@andrius-photo~peertube-theme-realitytube-light'}</t>
        </is>
      </c>
    </row>
    <row r="117717">
      <c r="A117717" s="1" t="n">
        <v>117715</v>
      </c>
      <c r="B117717" t="inlineStr">
        <is>
          <t>respondea</t>
        </is>
      </c>
      <c r="C117717" t="n">
        <v>3</v>
      </c>
      <c r="D117717" t="inlineStr">
        <is>
          <t>{'@respondea~cordova-plugin-v-twilio-video', '@respondea~cordova-plugin-v-media-capture', '@respondea~cordova-plugin-v-inappbrowser'}</t>
        </is>
      </c>
    </row>
    <row r="117718">
      <c r="A117718" s="1" t="n">
        <v>117716</v>
      </c>
      <c r="B117718" t="inlineStr">
        <is>
          <t>amw</t>
        </is>
      </c>
      <c r="C117718" t="n">
        <v>3</v>
      </c>
      <c r="D117718" t="inlineStr">
        <is>
          <t>{'react-amw-webpack', 'gulp-amw-dest', 'amw'}</t>
        </is>
      </c>
    </row>
    <row r="117719">
      <c r="A117719" s="1" t="n">
        <v>117717</v>
      </c>
      <c r="B117719" t="inlineStr">
        <is>
          <t>geotab</t>
        </is>
      </c>
      <c r="C117719" t="n">
        <v>3</v>
      </c>
      <c r="D117719" t="inlineStr">
        <is>
          <t>{'geotab-rx', 'myadmin-geotab-api', '@ansik~geotab-integration-service'}</t>
        </is>
      </c>
    </row>
    <row r="117720">
      <c r="A117720" s="1" t="n">
        <v>117718</v>
      </c>
      <c r="B117720" t="inlineStr">
        <is>
          <t>wase</t>
        </is>
      </c>
      <c r="C117720" t="n">
        <v>3</v>
      </c>
      <c r="D117720" t="inlineStr">
        <is>
          <t>{'wase-people-demo', 'wase-live-demo-eric', 'wase-demo'}</t>
        </is>
      </c>
    </row>
    <row r="117721">
      <c r="A117721" s="1" t="n">
        <v>117719</v>
      </c>
      <c r="B117721" t="inlineStr">
        <is>
          <t>yunke</t>
        </is>
      </c>
      <c r="C117721" t="n">
        <v>3</v>
      </c>
      <c r="D117721" t="inlineStr">
        <is>
          <t>{'yunke-wps', '@yunke~server-time', '@yued~yunke-cli'}</t>
        </is>
      </c>
    </row>
    <row r="117722">
      <c r="A117722" s="1" t="n">
        <v>117720</v>
      </c>
      <c r="B117722" t="inlineStr">
        <is>
          <t>lincancan</t>
        </is>
      </c>
      <c r="C117722" t="n">
        <v>3</v>
      </c>
      <c r="D117722" t="inlineStr">
        <is>
          <t>{'lincancan-ui', 'lincancan-uir', 'lincancan'}</t>
        </is>
      </c>
    </row>
    <row r="117723">
      <c r="A117723" s="1" t="n">
        <v>117721</v>
      </c>
      <c r="B117723" t="inlineStr">
        <is>
          <t>corluk</t>
        </is>
      </c>
      <c r="C117723" t="n">
        <v>3</v>
      </c>
      <c r="D117723" t="inlineStr">
        <is>
          <t>{'@corluk~app-starter', 'corluk-local1', '@corluk~react-starter'}</t>
        </is>
      </c>
    </row>
    <row r="117724">
      <c r="A117724" s="1" t="n">
        <v>117722</v>
      </c>
      <c r="B117724" t="inlineStr">
        <is>
          <t>daishu</t>
        </is>
      </c>
      <c r="C117724" t="n">
        <v>3</v>
      </c>
      <c r="D117724" t="inlineStr">
        <is>
          <t>{'daishu-ui', 'daishu-customer-service-entry', 'daishu-cli'}</t>
        </is>
      </c>
    </row>
    <row r="117725">
      <c r="A117725" s="1" t="n">
        <v>117723</v>
      </c>
      <c r="B117725" t="inlineStr">
        <is>
          <t>permutator</t>
        </is>
      </c>
      <c r="C117725" t="n">
        <v>3</v>
      </c>
      <c r="D117725" t="inlineStr">
        <is>
          <t>{'permutator', '@microsoft~fast-permutator', 'email-permutator'}</t>
        </is>
      </c>
    </row>
    <row r="117726">
      <c r="A117726" s="1" t="n">
        <v>117724</v>
      </c>
      <c r="B117726" t="inlineStr">
        <is>
          <t>hernando</t>
        </is>
      </c>
      <c r="C117726" t="n">
        <v>3</v>
      </c>
      <c r="D117726" t="inlineStr">
        <is>
          <t>{'@danielherrerohernando~matteoaffinity-storybook', '@danielherrerohernando~filemanager', 'hernando-react-test-package'}</t>
        </is>
      </c>
    </row>
    <row r="117727">
      <c r="A117727" s="1" t="n">
        <v>117725</v>
      </c>
      <c r="B117727" t="inlineStr">
        <is>
          <t>lxtech</t>
        </is>
      </c>
      <c r="C117727" t="n">
        <v>3</v>
      </c>
      <c r="D117727" t="inlineStr">
        <is>
          <t>{'@lxtech~bicon', '@lxtech~json2form', '@lxtech~aicon'}</t>
        </is>
      </c>
    </row>
    <row r="117728">
      <c r="A117728" s="1" t="n">
        <v>117726</v>
      </c>
      <c r="B117728" t="inlineStr">
        <is>
          <t>zuri</t>
        </is>
      </c>
      <c r="C117728" t="n">
        <v>3</v>
      </c>
      <c r="D117728" t="inlineStr">
        <is>
          <t>{'yapi-plugin-dingdingzuri', '@stepanvanzuriak~finite', 'zuri-ui'}</t>
        </is>
      </c>
    </row>
    <row r="117729">
      <c r="A117729" s="1" t="n">
        <v>117727</v>
      </c>
      <c r="B117729" t="inlineStr">
        <is>
          <t>albania</t>
        </is>
      </c>
      <c r="C117729" t="n">
        <v>3</v>
      </c>
      <c r="D117729" t="inlineStr">
        <is>
          <t>{'@crualbania~hubot-better-help', 'is-albania', 'made-in-albania'}</t>
        </is>
      </c>
    </row>
    <row r="117730">
      <c r="A117730" s="1" t="n">
        <v>117728</v>
      </c>
      <c r="B117730" t="inlineStr">
        <is>
          <t>rits</t>
        </is>
      </c>
      <c r="C117730" t="n">
        <v>3</v>
      </c>
      <c r="D117730" t="inlineStr">
        <is>
          <t>{'rits-angular-2-dropdown-multiselect', 'rits', 'rits-ng-pick-datetime'}</t>
        </is>
      </c>
    </row>
    <row r="117731">
      <c r="A117731" s="1" t="n">
        <v>117729</v>
      </c>
      <c r="B117731" t="inlineStr">
        <is>
          <t>kognijs</t>
        </is>
      </c>
      <c r="C117731" t="n">
        <v>3</v>
      </c>
      <c r="D117731" t="inlineStr">
        <is>
          <t>{'kognijs-animate', 'kognijs-rsb', 'kognijs'}</t>
        </is>
      </c>
    </row>
    <row r="117732">
      <c r="A117732" s="1" t="n">
        <v>117730</v>
      </c>
      <c r="B117732" t="inlineStr">
        <is>
          <t>magikarp</t>
        </is>
      </c>
      <c r="C117732" t="n">
        <v>3</v>
      </c>
      <c r="D117732" t="inlineStr">
        <is>
          <t>{'magikarp', 'magikarp-js', 'grunt-magikarp'}</t>
        </is>
      </c>
    </row>
    <row r="117733">
      <c r="A117733" s="1" t="n">
        <v>117731</v>
      </c>
      <c r="B117733" t="inlineStr">
        <is>
          <t>geotargeting</t>
        </is>
      </c>
      <c r="C117733" t="n">
        <v>3</v>
      </c>
      <c r="D117733" t="inlineStr">
        <is>
          <t>{'geotargeting', 'ynodejs_mod_geotargeting', 'google-geotargeting-node-module'}</t>
        </is>
      </c>
    </row>
    <row r="117734">
      <c r="A117734" s="1" t="n">
        <v>117732</v>
      </c>
      <c r="B117734" t="inlineStr">
        <is>
          <t>timveletta</t>
        </is>
      </c>
      <c r="C117734" t="n">
        <v>3</v>
      </c>
      <c r="D117734" t="inlineStr">
        <is>
          <t>{'@timveletta~storybook-ng', '@timveletta~storybook-css', '@timveletta~storybook-react'}</t>
        </is>
      </c>
    </row>
    <row r="117735">
      <c r="A117735" s="1" t="n">
        <v>117733</v>
      </c>
      <c r="B117735" t="inlineStr">
        <is>
          <t>graphqcrud</t>
        </is>
      </c>
      <c r="C117735" t="n">
        <v>3</v>
      </c>
      <c r="D117735" t="inlineStr">
        <is>
          <t>{'graphqcrud-cli', 'graphqcrud', 'graphqcrud-client'}</t>
        </is>
      </c>
    </row>
    <row r="117736">
      <c r="A117736" s="1" t="n">
        <v>117734</v>
      </c>
      <c r="B117736" t="inlineStr">
        <is>
          <t>filtersjs</t>
        </is>
      </c>
      <c r="C117736" t="n">
        <v>3</v>
      </c>
      <c r="D117736" t="inlineStr">
        <is>
          <t>{'date-filtersjs', '@hatchun~filtersjs', 'filtersjs'}</t>
        </is>
      </c>
    </row>
    <row r="117737">
      <c r="A117737" s="1" t="n">
        <v>117735</v>
      </c>
      <c r="B117737" t="inlineStr">
        <is>
          <t>xunmi</t>
        </is>
      </c>
      <c r="C117737" t="n">
        <v>3</v>
      </c>
      <c r="D117737" t="inlineStr">
        <is>
          <t>{'@xunmi~event-channel', '@xunmi~prettier-config', '@xunmi~http-client'}</t>
        </is>
      </c>
    </row>
    <row r="117738">
      <c r="A117738" s="1" t="n">
        <v>117736</v>
      </c>
      <c r="B117738" t="inlineStr">
        <is>
          <t>rocs</t>
        </is>
      </c>
      <c r="C117738" t="n">
        <v>3</v>
      </c>
      <c r="D117738" t="inlineStr">
        <is>
          <t>{'rocs', '@bigrocs~json-vue', 'rocssti'}</t>
        </is>
      </c>
    </row>
    <row r="117739">
      <c r="A117739" s="1" t="n">
        <v>117737</v>
      </c>
      <c r="B117739" t="inlineStr">
        <is>
          <t>xacml</t>
        </is>
      </c>
      <c r="C117739" t="n">
        <v>3</v>
      </c>
      <c r="D117739" t="inlineStr">
        <is>
          <t>{'xacml', 'ndg-xacml', 'xacml-wso2'}</t>
        </is>
      </c>
    </row>
    <row r="117740">
      <c r="A117740" s="1" t="n">
        <v>117738</v>
      </c>
      <c r="B117740" t="inlineStr">
        <is>
          <t>minet</t>
        </is>
      </c>
      <c r="C117740" t="n">
        <v>3</v>
      </c>
      <c r="D117740" t="inlineStr">
        <is>
          <t>{'minet', 'minet-protocol-converter', 'quiminet-material-ui'}</t>
        </is>
      </c>
    </row>
    <row r="117741">
      <c r="A117741" s="1" t="n">
        <v>117739</v>
      </c>
      <c r="B117741" t="inlineStr">
        <is>
          <t>zyrouge</t>
        </is>
      </c>
      <c r="C117741" t="n">
        <v>3</v>
      </c>
      <c r="D117741" t="inlineStr">
        <is>
          <t>{'@zyrouge~git-compare', 'new-zyrouge-api', 'zyrouge-api'}</t>
        </is>
      </c>
    </row>
    <row r="117742">
      <c r="A117742" s="1" t="n">
        <v>117740</v>
      </c>
      <c r="B117742" t="inlineStr">
        <is>
          <t>amag</t>
        </is>
      </c>
      <c r="C117742" t="n">
        <v>3</v>
      </c>
      <c r="D117742" t="inlineStr">
        <is>
          <t>{'@amag-ch~sap_cap_common_http', 'amag-core', '@amag-ch~sap_cap_common_messaging'}</t>
        </is>
      </c>
    </row>
    <row r="117743">
      <c r="A117743" s="1" t="n">
        <v>117741</v>
      </c>
      <c r="B117743" t="inlineStr">
        <is>
          <t>linqts</t>
        </is>
      </c>
      <c r="C117743" t="n">
        <v>3</v>
      </c>
      <c r="D117743" t="inlineStr">
        <is>
          <t>{'linqts', '@mgmguardiana~linqts', 'linqts-camelcase'}</t>
        </is>
      </c>
    </row>
    <row r="117744">
      <c r="A117744" s="1" t="n">
        <v>117742</v>
      </c>
      <c r="B117744" t="inlineStr">
        <is>
          <t>mircea</t>
        </is>
      </c>
      <c r="C117744" t="n">
        <v>3</v>
      </c>
      <c r="D117744" t="inlineStr">
        <is>
          <t>{'@mirceasellershield~sails-hook-apianalytics-fork', '@mirceaiurcu~mircea-design', '@mirceasellershield~sails-hook-apianalytics'}</t>
        </is>
      </c>
    </row>
    <row r="117745">
      <c r="A117745" s="1" t="n">
        <v>117743</v>
      </c>
      <c r="B117745" t="inlineStr">
        <is>
          <t>ndata</t>
        </is>
      </c>
      <c r="C117745" t="n">
        <v>3</v>
      </c>
      <c r="D117745" t="inlineStr">
        <is>
          <t>{'ndata-json-2-pyfunction', 'socket.io-ndata', 'ndata'}</t>
        </is>
      </c>
    </row>
    <row r="117746">
      <c r="A117746" s="1" t="n">
        <v>117744</v>
      </c>
      <c r="B117746" t="inlineStr">
        <is>
          <t>gondor</t>
        </is>
      </c>
      <c r="C117746" t="n">
        <v>3</v>
      </c>
      <c r="D117746" t="inlineStr">
        <is>
          <t>{'gondor-core-lib', 'gondor', 'gondor-core-node'}</t>
        </is>
      </c>
    </row>
    <row r="117747">
      <c r="A117747" s="1" t="n">
        <v>117745</v>
      </c>
      <c r="B117747" t="inlineStr">
        <is>
          <t>cssutils</t>
        </is>
      </c>
      <c r="C117747" t="n">
        <v>3</v>
      </c>
      <c r="D117747" t="inlineStr">
        <is>
          <t>{'cssutils', '@peter554~cssutils', 'repoze-cssutils'}</t>
        </is>
      </c>
    </row>
    <row r="117748">
      <c r="A117748" s="1" t="n">
        <v>117746</v>
      </c>
      <c r="B117748" t="inlineStr">
        <is>
          <t>yangli</t>
        </is>
      </c>
      <c r="C117748" t="n">
        <v>3</v>
      </c>
      <c r="D117748" t="inlineStr">
        <is>
          <t>{'yangli_demo', 'yangli_toast_demo', 'yangli-ui'}</t>
        </is>
      </c>
    </row>
    <row r="117749">
      <c r="A117749" s="1" t="n">
        <v>117747</v>
      </c>
      <c r="B117749" t="inlineStr">
        <is>
          <t>unicoderns</t>
        </is>
      </c>
      <c r="C117749" t="n">
        <v>3</v>
      </c>
      <c r="D117749" t="inlineStr">
        <is>
          <t>{'@unicoderns~stardust', '@unicoderns~cerberus', '@unicoderns~orm'}</t>
        </is>
      </c>
    </row>
    <row r="117750">
      <c r="A117750" s="1" t="n">
        <v>117748</v>
      </c>
      <c r="B117750" t="inlineStr">
        <is>
          <t>valenciadb</t>
        </is>
      </c>
      <c r="C117750" t="n">
        <v>3</v>
      </c>
      <c r="D117750" t="inlineStr">
        <is>
          <t>{'valenciadb-cs', 'valenciadb-driver', 'valenciadb-lib'}</t>
        </is>
      </c>
    </row>
    <row r="117751">
      <c r="A117751" s="1" t="n">
        <v>117749</v>
      </c>
      <c r="B117751" t="inlineStr">
        <is>
          <t>sugarless</t>
        </is>
      </c>
      <c r="C117751" t="n">
        <v>3</v>
      </c>
      <c r="D117751" t="inlineStr">
        <is>
          <t>{'@nonsugarless~manage-webp', 'sugarless', '@nonsugarless~webp-converter'}</t>
        </is>
      </c>
    </row>
    <row r="117752">
      <c r="A117752" s="1" t="n">
        <v>117750</v>
      </c>
      <c r="B117752" t="inlineStr">
        <is>
          <t>humanhash</t>
        </is>
      </c>
      <c r="C117752" t="n">
        <v>3</v>
      </c>
      <c r="D117752" t="inlineStr">
        <is>
          <t>{'firebase-humanhash', 'humanhash', 'node-humanhash'}</t>
        </is>
      </c>
    </row>
    <row r="117753">
      <c r="A117753" s="1" t="n">
        <v>117751</v>
      </c>
      <c r="B117753" t="inlineStr">
        <is>
          <t>dicate</t>
        </is>
      </c>
      <c r="C117753" t="n">
        <v>3</v>
      </c>
      <c r="D117753" t="inlineStr">
        <is>
          <t>{'sndicate-js', 'syncdicate', 'pingdicate'}</t>
        </is>
      </c>
    </row>
    <row r="117754">
      <c r="A117754" s="1" t="n">
        <v>117752</v>
      </c>
      <c r="B117754" t="inlineStr">
        <is>
          <t>plexa</t>
        </is>
      </c>
      <c r="C117754" t="n">
        <v>3</v>
      </c>
      <c r="D117754" t="inlineStr">
        <is>
          <t>{'plexa', 'plexa-core', 'plexa-lang'}</t>
        </is>
      </c>
    </row>
    <row r="117755">
      <c r="A117755" s="1" t="n">
        <v>117753</v>
      </c>
      <c r="B117755" t="inlineStr">
        <is>
          <t>mypos</t>
        </is>
      </c>
      <c r="C117755" t="n">
        <v>3</v>
      </c>
      <c r="D117755" t="inlineStr">
        <is>
          <t>{'mypos-js', '@mypos-ltd~mypos', 'mypos-embedded-checkout'}</t>
        </is>
      </c>
    </row>
    <row r="117756">
      <c r="A117756" s="1" t="n">
        <v>117754</v>
      </c>
      <c r="B117756" t="inlineStr">
        <is>
          <t>gomarky</t>
        </is>
      </c>
      <c r="C117756" t="n">
        <v>3</v>
      </c>
      <c r="D117756" t="inlineStr">
        <is>
          <t>{'@gomarky~commitlint-plugin-jira-task', '@gomarky~vue-shimmer', '@gomarky~eslint-plugin-no-const-enum'}</t>
        </is>
      </c>
    </row>
    <row r="117757">
      <c r="A117757" s="1" t="n">
        <v>117755</v>
      </c>
      <c r="B117757" t="inlineStr">
        <is>
          <t>arquero</t>
        </is>
      </c>
      <c r="C117757" t="n">
        <v>3</v>
      </c>
      <c r="D117757" t="inlineStr">
        <is>
          <t>{'arquero-worker', 'arquero', 'arquero-arrow'}</t>
        </is>
      </c>
    </row>
    <row r="117758">
      <c r="A117758" s="1" t="n">
        <v>117756</v>
      </c>
      <c r="B117758" t="inlineStr">
        <is>
          <t>devtanc</t>
        </is>
      </c>
      <c r="C117758" t="n">
        <v>3</v>
      </c>
      <c r="D117758" t="inlineStr">
        <is>
          <t>{'@devtanc~daterange', '@devtanc~aws-profile-switcher', '@devtanc~fillit'}</t>
        </is>
      </c>
    </row>
    <row r="117759">
      <c r="A117759" s="1" t="n">
        <v>117757</v>
      </c>
      <c r="B117759" t="inlineStr">
        <is>
          <t>mossa</t>
        </is>
      </c>
      <c r="C117759" t="n">
        <v>3</v>
      </c>
      <c r="D117759" t="inlineStr">
        <is>
          <t>{'mossa-element', 'mossa-publish', 'mossa'}</t>
        </is>
      </c>
    </row>
    <row r="117760">
      <c r="A117760" s="1" t="n">
        <v>117758</v>
      </c>
      <c r="B117760" t="inlineStr">
        <is>
          <t>jsonvalidate</t>
        </is>
      </c>
      <c r="C117760" t="n">
        <v>3</v>
      </c>
      <c r="D117760" t="inlineStr">
        <is>
          <t>{'wishbone-flow-jsonvalidate', 'ujs-jsonvalidate', 'jsonvalidate'}</t>
        </is>
      </c>
    </row>
    <row r="117761">
      <c r="A117761" s="1" t="n">
        <v>117759</v>
      </c>
      <c r="B117761" t="inlineStr">
        <is>
          <t>jianming</t>
        </is>
      </c>
      <c r="C117761" t="n">
        <v>3</v>
      </c>
      <c r="D117761" t="inlineStr">
        <is>
          <t>{'@jianming~remote-console', 'wenjianming', 'shangguanjianming'}</t>
        </is>
      </c>
    </row>
    <row r="117762">
      <c r="A117762" s="1" t="n">
        <v>117760</v>
      </c>
      <c r="B117762" t="inlineStr">
        <is>
          <t>proxysupport</t>
        </is>
      </c>
      <c r="C117762" t="n">
        <v>3</v>
      </c>
      <c r="D117762" t="inlineStr">
        <is>
          <t>{'appdynamics-proxysupport-osx-x64', 'appdynamics-proxysupport-linux-x64', 'appdynamics-proxysupport-linux-x86'}</t>
        </is>
      </c>
    </row>
    <row r="117763">
      <c r="A117763" s="1" t="n">
        <v>117761</v>
      </c>
      <c r="B117763" t="inlineStr">
        <is>
          <t>easyrun</t>
        </is>
      </c>
      <c r="C117763" t="n">
        <v>3</v>
      </c>
      <c r="D117763" t="inlineStr">
        <is>
          <t>{'easyrun', 'genee-easyrun', 'ellbur-easyrun'}</t>
        </is>
      </c>
    </row>
    <row r="117764">
      <c r="A117764" s="1" t="n">
        <v>117762</v>
      </c>
      <c r="B117764" t="inlineStr">
        <is>
          <t>solominh</t>
        </is>
      </c>
      <c r="C117764" t="n">
        <v>3</v>
      </c>
      <c r="D117764" t="inlineStr">
        <is>
          <t>{'@solominh~mic-recorder-to-mp3', 'solominh-demo', 'django-solominh-polls'}</t>
        </is>
      </c>
    </row>
    <row r="117765">
      <c r="A117765" s="1" t="n">
        <v>117763</v>
      </c>
      <c r="B117765" t="inlineStr">
        <is>
          <t>rgraph</t>
        </is>
      </c>
      <c r="C117765" t="n">
        <v>3</v>
      </c>
      <c r="D117765" t="inlineStr">
        <is>
          <t>{'@hydre~rgraph', 'iobroker.vis-rgraph', 'collective-js-rgraph'}</t>
        </is>
      </c>
    </row>
    <row r="117766">
      <c r="A117766" s="1" t="n">
        <v>117764</v>
      </c>
      <c r="B117766" t="inlineStr">
        <is>
          <t>zow</t>
        </is>
      </c>
      <c r="C117766" t="n">
        <v>3</v>
      </c>
      <c r="D117766" t="inlineStr">
        <is>
          <t>{'zow', 'zowwu', 'zowley'}</t>
        </is>
      </c>
    </row>
    <row r="117767">
      <c r="A117767" s="1" t="n">
        <v>117765</v>
      </c>
      <c r="B117767" t="inlineStr">
        <is>
          <t>pabla</t>
        </is>
      </c>
      <c r="C117767" t="n">
        <v>3</v>
      </c>
      <c r="D117767" t="inlineStr">
        <is>
          <t>{'@pabla~loose-php-unserialize', '@pabla~eslint-config', 'pabla-lint'}</t>
        </is>
      </c>
    </row>
    <row r="117768">
      <c r="A117768" s="1" t="n">
        <v>117766</v>
      </c>
      <c r="B117768" t="inlineStr">
        <is>
          <t>eaa</t>
        </is>
      </c>
      <c r="C117768" t="n">
        <v>3</v>
      </c>
      <c r="D117768" t="inlineStr">
        <is>
          <t>{'tslint-eaa-contrib', 'eaa', 'eaa-commons'}</t>
        </is>
      </c>
    </row>
    <row r="117769">
      <c r="A117769" s="1" t="n">
        <v>117767</v>
      </c>
      <c r="B117769" t="inlineStr">
        <is>
          <t>infimind</t>
        </is>
      </c>
      <c r="C117769" t="n">
        <v>3</v>
      </c>
      <c r="D117769" t="inlineStr">
        <is>
          <t>{'@infimind~tmp-editor', '@infimind~basis-components', 'infimind-tmp-editor'}</t>
        </is>
      </c>
    </row>
    <row r="117770">
      <c r="A117770" s="1" t="n">
        <v>117768</v>
      </c>
      <c r="B117770" t="inlineStr">
        <is>
          <t>okaynav</t>
        </is>
      </c>
      <c r="C117770" t="n">
        <v>3</v>
      </c>
      <c r="D117770" t="inlineStr">
        <is>
          <t>{'vshushkov-okaynav', 'okaynav', 'okaynav-js'}</t>
        </is>
      </c>
    </row>
    <row r="117771">
      <c r="A117771" s="1" t="n">
        <v>117769</v>
      </c>
      <c r="B117771" t="inlineStr">
        <is>
          <t>oscar6</t>
        </is>
      </c>
      <c r="C117771" t="n">
        <v>3</v>
      </c>
      <c r="D117771" t="inlineStr">
        <is>
          <t>{'@oscar6echo~job-client-graphql', '@oscar6echo~sample-umd-package', '@oscar6echo~xkcd-extension'}</t>
        </is>
      </c>
    </row>
    <row r="117772">
      <c r="A117772" s="1" t="n">
        <v>117770</v>
      </c>
      <c r="B117772" t="inlineStr">
        <is>
          <t>stest</t>
        </is>
      </c>
      <c r="C117772" t="n">
        <v>3</v>
      </c>
      <c r="D117772" t="inlineStr">
        <is>
          <t>{'stest-ui', 'wg-materials-stest', 'stest'}</t>
        </is>
      </c>
    </row>
    <row r="117773">
      <c r="A117773" s="1" t="n">
        <v>117771</v>
      </c>
      <c r="B117773" t="inlineStr">
        <is>
          <t>yizhuguniang</t>
        </is>
      </c>
      <c r="C117773" t="n">
        <v>3</v>
      </c>
      <c r="D117773" t="inlineStr">
        <is>
          <t>{'@yizhuguniang~rcomp', 'yizhuguniang-v3componenttonpm', 'yizhuguniang-rcomp'}</t>
        </is>
      </c>
    </row>
    <row r="117774">
      <c r="A117774" s="1" t="n">
        <v>117772</v>
      </c>
      <c r="B117774" t="inlineStr">
        <is>
          <t>ios13</t>
        </is>
      </c>
      <c r="C117774" t="n">
        <v>3</v>
      </c>
      <c r="D117774" t="inlineStr">
        <is>
          <t>{'html2canvasforios13', 'vue-ios13-segmented-control', 'cordova-plugin-wkwebview-inputfocusfix-ios13'}</t>
        </is>
      </c>
    </row>
    <row r="117775">
      <c r="A117775" s="1" t="n">
        <v>117773</v>
      </c>
      <c r="B117775" t="inlineStr">
        <is>
          <t>tdsl</t>
        </is>
      </c>
      <c r="C117775" t="n">
        <v>3</v>
      </c>
      <c r="D117775" t="inlineStr">
        <is>
          <t>{'gulp-tdsl-parser', 'tdsl', 'gulp-tdsl'}</t>
        </is>
      </c>
    </row>
    <row r="117776">
      <c r="A117776" s="1" t="n">
        <v>117774</v>
      </c>
      <c r="B117776" t="inlineStr">
        <is>
          <t>as400</t>
        </is>
      </c>
      <c r="C117776" t="n">
        <v>3</v>
      </c>
      <c r="D117776" t="inlineStr">
        <is>
          <t>{'as400', 'node-red-contrib-as400', 'epl-sequelize-as400'}</t>
        </is>
      </c>
    </row>
    <row r="117777">
      <c r="A117777" s="1" t="n">
        <v>117775</v>
      </c>
      <c r="B117777" t="inlineStr">
        <is>
          <t>jrd</t>
        </is>
      </c>
      <c r="C117777" t="n">
        <v>3</v>
      </c>
      <c r="D117777" t="inlineStr">
        <is>
          <t>{'jrd-ui', '@jrdtickets~common', 'jrd-carousel'}</t>
        </is>
      </c>
    </row>
    <row r="117778">
      <c r="A117778" s="1" t="n">
        <v>117776</v>
      </c>
      <c r="B117778" t="inlineStr">
        <is>
          <t>xcodegen</t>
        </is>
      </c>
      <c r="C117778" t="n">
        <v>3</v>
      </c>
      <c r="D117778" t="inlineStr">
        <is>
          <t>{'xcodegen', '@expo~xcodegen', 'study-xcodegen-info'}</t>
        </is>
      </c>
    </row>
    <row r="117779">
      <c r="A117779" s="1" t="n">
        <v>117777</v>
      </c>
      <c r="B117779" t="inlineStr">
        <is>
          <t>ncda</t>
        </is>
      </c>
      <c r="C117779" t="n">
        <v>3</v>
      </c>
      <c r="D117779" t="inlineStr">
        <is>
          <t>{'ncdai-draft-js-toolbar', 'ncdai-ckeditor5-build', 'ncdai-test'}</t>
        </is>
      </c>
    </row>
    <row r="117780">
      <c r="A117780" s="1" t="n">
        <v>117778</v>
      </c>
      <c r="B117780" t="inlineStr">
        <is>
          <t>ncdai</t>
        </is>
      </c>
      <c r="C117780" t="n">
        <v>3</v>
      </c>
      <c r="D117780" t="inlineStr">
        <is>
          <t>{'ncdai-draft-js-toolbar', 'ncdai-ckeditor5-build', 'ncdai-test'}</t>
        </is>
      </c>
    </row>
    <row r="117781">
      <c r="A117781" s="1" t="n">
        <v>117779</v>
      </c>
      <c r="B117781" t="inlineStr">
        <is>
          <t>artty</t>
        </is>
      </c>
      <c r="C117781" t="n">
        <v>3</v>
      </c>
      <c r="D117781" t="inlineStr">
        <is>
          <t>{'artty.js', 'vite-plugin-artty', 'artty'}</t>
        </is>
      </c>
    </row>
    <row r="117782">
      <c r="A117782" s="1" t="n">
        <v>117780</v>
      </c>
      <c r="B117782" t="inlineStr">
        <is>
          <t>kitejs</t>
        </is>
      </c>
      <c r="C117782" t="n">
        <v>3</v>
      </c>
      <c r="D117782" t="inlineStr">
        <is>
          <t>{'@kitejs~hook', 'kitejs', 'kitejs-firmware'}</t>
        </is>
      </c>
    </row>
    <row r="117783">
      <c r="A117783" s="1" t="n">
        <v>117781</v>
      </c>
      <c r="B117783" t="inlineStr">
        <is>
          <t>shizzy</t>
        </is>
      </c>
      <c r="C117783" t="n">
        <v>3</v>
      </c>
      <c r="D117783" t="inlineStr">
        <is>
          <t>{'@shizzy~suckaaa', '@shizzy~jk', '@shizzy~bronky'}</t>
        </is>
      </c>
    </row>
    <row r="117784">
      <c r="A117784" s="1" t="n">
        <v>117782</v>
      </c>
      <c r="B117784" t="inlineStr">
        <is>
          <t>sawicki</t>
        </is>
      </c>
      <c r="C117784" t="n">
        <v>3</v>
      </c>
      <c r="D117784" t="inlineStr">
        <is>
          <t>{'electron-kevinsawicki-testing', '@msawicki~numberformater', 'kevinsawicki-electron'}</t>
        </is>
      </c>
    </row>
    <row r="117785">
      <c r="A117785" s="1" t="n">
        <v>117783</v>
      </c>
      <c r="B117785" t="inlineStr">
        <is>
          <t>bxy</t>
        </is>
      </c>
      <c r="C117785" t="n">
        <v>3</v>
      </c>
      <c r="D117785" t="inlineStr">
        <is>
          <t>{'bxy.font', 'bxy', 'bxy-my-test'}</t>
        </is>
      </c>
    </row>
    <row r="117786">
      <c r="A117786" s="1" t="n">
        <v>117784</v>
      </c>
      <c r="B117786" t="inlineStr">
        <is>
          <t>jitl</t>
        </is>
      </c>
      <c r="C117786" t="n">
        <v>3</v>
      </c>
      <c r="D117786" t="inlineStr">
        <is>
          <t>{'@jitl~linaria', '@jitl~cli', '@jitl~linaria-typescript-babel-repro'}</t>
        </is>
      </c>
    </row>
    <row r="117787">
      <c r="A117787" s="1" t="n">
        <v>117785</v>
      </c>
      <c r="B117787" t="inlineStr">
        <is>
          <t>clusberry</t>
        </is>
      </c>
      <c r="C117787" t="n">
        <v>3</v>
      </c>
      <c r="D117787" t="inlineStr">
        <is>
          <t>{'clusberry-mongo', 'clusberry', 'clusberry-core'}</t>
        </is>
      </c>
    </row>
    <row r="117788">
      <c r="A117788" s="1" t="n">
        <v>117786</v>
      </c>
      <c r="B117788" t="inlineStr">
        <is>
          <t>passy</t>
        </is>
      </c>
      <c r="C117788" t="n">
        <v>3</v>
      </c>
      <c r="D117788" t="inlineStr">
        <is>
          <t>{'jquery-passy', '@passypw~wavesjs', 'passy'}</t>
        </is>
      </c>
    </row>
    <row r="117789">
      <c r="A117789" s="1" t="n">
        <v>117787</v>
      </c>
      <c r="B117789" t="inlineStr">
        <is>
          <t>imritesh</t>
        </is>
      </c>
      <c r="C117789" t="n">
        <v>3</v>
      </c>
      <c r="D117789" t="inlineStr">
        <is>
          <t>{'@imritesh~form', '@imritesh~mern-core', '@imritesh~mern'}</t>
        </is>
      </c>
    </row>
    <row r="117790">
      <c r="A117790" s="1" t="n">
        <v>117788</v>
      </c>
      <c r="B117790" t="inlineStr">
        <is>
          <t>testcomponents</t>
        </is>
      </c>
      <c r="C117790" t="n">
        <v>3</v>
      </c>
      <c r="D117790" t="inlineStr">
        <is>
          <t>{'npm-testcomponents-example', 'testcomponents', 'libing_testcomponents'}</t>
        </is>
      </c>
    </row>
    <row r="117791">
      <c r="A117791" s="1" t="n">
        <v>117789</v>
      </c>
      <c r="B117791" t="inlineStr">
        <is>
          <t>ilead</t>
        </is>
      </c>
      <c r="C117791" t="n">
        <v>3</v>
      </c>
      <c r="D117791" t="inlineStr">
        <is>
          <t>{'ilead-cli', 'ilead-draggable', 'ilead-ibpmp-design-new'}</t>
        </is>
      </c>
    </row>
    <row r="117792">
      <c r="A117792" s="1" t="n">
        <v>117790</v>
      </c>
      <c r="B117792" t="inlineStr">
        <is>
          <t>etlogger</t>
        </is>
      </c>
      <c r="C117792" t="n">
        <v>3</v>
      </c>
      <c r="D117792" t="inlineStr">
        <is>
          <t>{'etlogger-syslog-handler', 'etlogger', 'etlogger-gcp-handler'}</t>
        </is>
      </c>
    </row>
    <row r="117793">
      <c r="A117793" s="1" t="n">
        <v>117791</v>
      </c>
      <c r="B117793" t="inlineStr">
        <is>
          <t>tqsdk</t>
        </is>
      </c>
      <c r="C117793" t="n">
        <v>3</v>
      </c>
      <c r="D117793" t="inlineStr">
        <is>
          <t>{'node-tqsdk', 'tqsdk-js', 'tqsdk'}</t>
        </is>
      </c>
    </row>
    <row r="117794">
      <c r="A117794" s="1" t="n">
        <v>117792</v>
      </c>
      <c r="B117794" t="inlineStr">
        <is>
          <t>addrs</t>
        </is>
      </c>
      <c r="C117794" t="n">
        <v>3</v>
      </c>
      <c r="D117794" t="inlineStr">
        <is>
          <t>{'src-ifaddrs', 'addrs', 'frida-get-ifaddrs'}</t>
        </is>
      </c>
    </row>
    <row r="117795">
      <c r="A117795" s="1" t="n">
        <v>117793</v>
      </c>
      <c r="B117795" t="inlineStr">
        <is>
          <t>ranklist</t>
        </is>
      </c>
      <c r="C117795" t="n">
        <v>3</v>
      </c>
      <c r="D117795" t="inlineStr">
        <is>
          <t>{'@visual-analytics-components~ranklist-component', 'yzb-ranklist', 'lvge-ranklist'}</t>
        </is>
      </c>
    </row>
    <row r="117796">
      <c r="A117796" s="1" t="n">
        <v>117794</v>
      </c>
      <c r="B117796" t="inlineStr">
        <is>
          <t>despair</t>
        </is>
      </c>
      <c r="C117796" t="n">
        <v>3</v>
      </c>
      <c r="D117796" t="inlineStr">
        <is>
          <t>{'despair', '@despair~foundation', '@despair~discord'}</t>
        </is>
      </c>
    </row>
    <row r="117797">
      <c r="A117797" s="1" t="n">
        <v>117795</v>
      </c>
      <c r="B117797" t="inlineStr">
        <is>
          <t>ltrim</t>
        </is>
      </c>
      <c r="C117797" t="n">
        <v>3</v>
      </c>
      <c r="D117797" t="inlineStr">
        <is>
          <t>{'craydent.ltrim', 'ltrim', 'ltrim-array'}</t>
        </is>
      </c>
    </row>
    <row r="117798">
      <c r="A117798" s="1" t="n">
        <v>117796</v>
      </c>
      <c r="B117798" t="inlineStr">
        <is>
          <t>rialto</t>
        </is>
      </c>
      <c r="C117798" t="n">
        <v>3</v>
      </c>
      <c r="D117798" t="inlineStr">
        <is>
          <t>{'@nesk~rialto', '@extractr-io~rialto', 'rialto'}</t>
        </is>
      </c>
    </row>
    <row r="117799">
      <c r="A117799" s="1" t="n">
        <v>117797</v>
      </c>
      <c r="B117799" t="inlineStr">
        <is>
          <t>alkun</t>
        </is>
      </c>
      <c r="C117799" t="n">
        <v>3</v>
      </c>
      <c r="D117799" t="inlineStr">
        <is>
          <t>{'nodebb-plugin-alkun-test-start', 'nodebb-plugin-composer-alkun', 'alkun-test'}</t>
        </is>
      </c>
    </row>
    <row r="117800">
      <c r="A117800" s="1" t="n">
        <v>117798</v>
      </c>
      <c r="B117800" t="inlineStr">
        <is>
          <t>idtbeyond</t>
        </is>
      </c>
      <c r="C117800" t="n">
        <v>3</v>
      </c>
      <c r="D117800" t="inlineStr">
        <is>
          <t>{'idtbeyond', '@datafire~idtbeyond', 'idtbeyond-angular'}</t>
        </is>
      </c>
    </row>
    <row r="117801">
      <c r="A117801" s="1" t="n">
        <v>117799</v>
      </c>
      <c r="B117801" t="inlineStr">
        <is>
          <t>owejs</t>
        </is>
      </c>
      <c r="C117801" t="n">
        <v>3</v>
      </c>
      <c r="D117801" t="inlineStr">
        <is>
          <t>{'@owejs~core', '@owejs~message-broker', '@owejs~browser'}</t>
        </is>
      </c>
    </row>
    <row r="117802">
      <c r="A117802" s="1" t="n">
        <v>117800</v>
      </c>
      <c r="B117802" t="inlineStr">
        <is>
          <t>masiro</t>
        </is>
      </c>
      <c r="C117802" t="n">
        <v>3</v>
      </c>
      <c r="D117802" t="inlineStr">
        <is>
          <t>{'masiro-me-api', '@node-novel~cached-masiro-me', '@node-novel~cached-masiro'}</t>
        </is>
      </c>
    </row>
    <row r="117803">
      <c r="A117803" s="1" t="n">
        <v>117801</v>
      </c>
      <c r="B117803" t="inlineStr">
        <is>
          <t>npmtext</t>
        </is>
      </c>
      <c r="C117803" t="n">
        <v>3</v>
      </c>
      <c r="D117803" t="inlineStr">
        <is>
          <t>{'npmtext', 'npmtext-0001', 'wch_npmtext'}</t>
        </is>
      </c>
    </row>
    <row r="117804">
      <c r="A117804" s="1" t="n">
        <v>117802</v>
      </c>
      <c r="B117804" t="inlineStr">
        <is>
          <t>kkirbatski</t>
        </is>
      </c>
      <c r="C117804" t="n">
        <v>3</v>
      </c>
      <c r="D117804" t="inlineStr">
        <is>
          <t>{'@kkirbatski~react-native-infinite-scroller', '@kkirbatski~regexp-escape', '@kkirbatski~js-to-reanimated.macro'}</t>
        </is>
      </c>
    </row>
    <row r="117805">
      <c r="A117805" s="1" t="n">
        <v>117803</v>
      </c>
      <c r="B117805" t="inlineStr">
        <is>
          <t>timeside</t>
        </is>
      </c>
      <c r="C117805" t="n">
        <v>3</v>
      </c>
      <c r="D117805" t="inlineStr">
        <is>
          <t>{'@ircam~timeside-sdk', 'timeside', '@ircam~timeside-player'}</t>
        </is>
      </c>
    </row>
    <row r="117806">
      <c r="A117806" s="1" t="n">
        <v>117804</v>
      </c>
      <c r="B117806" t="inlineStr">
        <is>
          <t>dmxnet</t>
        </is>
      </c>
      <c r="C117806" t="n">
        <v>3</v>
      </c>
      <c r="D117806" t="inlineStr">
        <is>
          <t>{'dmxnet-nologging', 'dmxnet', '@insynergie~dmxnet'}</t>
        </is>
      </c>
    </row>
    <row r="117807">
      <c r="A117807" s="1" t="n">
        <v>117805</v>
      </c>
      <c r="B117807" t="inlineStr">
        <is>
          <t>domvm</t>
        </is>
      </c>
      <c r="C117807" t="n">
        <v>3</v>
      </c>
      <c r="D117807" t="inlineStr">
        <is>
          <t>{'domvm-hbs', 'domvm-jsx', 'domvm'}</t>
        </is>
      </c>
    </row>
    <row r="117808">
      <c r="A117808" s="1" t="n">
        <v>117806</v>
      </c>
      <c r="B117808" t="inlineStr">
        <is>
          <t>miah</t>
        </is>
      </c>
      <c r="C117808" t="n">
        <v>3</v>
      </c>
      <c r="D117808" t="inlineStr">
        <is>
          <t>{'@memiah~simple-lightbox-accessible', 'jermiah', '@imiah~lotide'}</t>
        </is>
      </c>
    </row>
    <row r="117809">
      <c r="A117809" s="1" t="n">
        <v>117807</v>
      </c>
      <c r="B117809" t="inlineStr">
        <is>
          <t>naveed</t>
        </is>
      </c>
      <c r="C117809" t="n">
        <v>3</v>
      </c>
      <c r="D117809" t="inlineStr">
        <is>
          <t>{'@naveed_developer~tinynaveed', 'naveed-bot-module', '@naveed_developer~demo'}</t>
        </is>
      </c>
    </row>
    <row r="117810">
      <c r="A117810" s="1" t="n">
        <v>117808</v>
      </c>
      <c r="B117810" t="inlineStr">
        <is>
          <t>shinobi5</t>
        </is>
      </c>
      <c r="C117810" t="n">
        <v>3</v>
      </c>
      <c r="D117810" t="inlineStr">
        <is>
          <t>{'@shinobi5~grid-layout', '@shinobi5~monobrow', '@shinobi5~layout-component'}</t>
        </is>
      </c>
    </row>
    <row r="117811">
      <c r="A117811" s="1" t="n">
        <v>117809</v>
      </c>
      <c r="B117811" t="inlineStr">
        <is>
          <t>stics</t>
        </is>
      </c>
      <c r="C117811" t="n">
        <v>3</v>
      </c>
      <c r="D117811" t="inlineStr">
        <is>
          <t>{'eslint-config-velostics', 'modulistics', 'velostics-integration-builder'}</t>
        </is>
      </c>
    </row>
    <row r="117812">
      <c r="A117812" s="1" t="n">
        <v>117810</v>
      </c>
      <c r="B117812" t="inlineStr">
        <is>
          <t>wadejs</t>
        </is>
      </c>
      <c r="C117812" t="n">
        <v>3</v>
      </c>
      <c r="D117812" t="inlineStr">
        <is>
          <t>{'wadejs-wzh', 'wadejs-test-cli', 'wadejs-sxy-h5'}</t>
        </is>
      </c>
    </row>
    <row r="117813">
      <c r="A117813" s="1" t="n">
        <v>117811</v>
      </c>
      <c r="B117813" t="inlineStr">
        <is>
          <t>bmq</t>
        </is>
      </c>
      <c r="C117813" t="n">
        <v>3</v>
      </c>
      <c r="D117813" t="inlineStr">
        <is>
          <t>{'mybmq-tools', 'bmq', 'aa-bmq'}</t>
        </is>
      </c>
    </row>
    <row r="117814">
      <c r="A117814" s="1" t="n">
        <v>117812</v>
      </c>
      <c r="B117814" t="inlineStr">
        <is>
          <t>viscum</t>
        </is>
      </c>
      <c r="C117814" t="n">
        <v>3</v>
      </c>
      <c r="D117814" t="inlineStr">
        <is>
          <t>{'@viscum~sel2el', '@viscum~event', 'viscum'}</t>
        </is>
      </c>
    </row>
    <row r="117815">
      <c r="A117815" s="1" t="n">
        <v>117813</v>
      </c>
      <c r="B117815" t="inlineStr">
        <is>
          <t>formapp</t>
        </is>
      </c>
      <c r="C117815" t="n">
        <v>3</v>
      </c>
      <c r="D117815" t="inlineStr">
        <is>
          <t>{'formapp', 'cordova-plugin-browser-formapp', 'cordova-plugin-browsertab-formapp'}</t>
        </is>
      </c>
    </row>
    <row r="117816">
      <c r="A117816" s="1" t="n">
        <v>117814</v>
      </c>
      <c r="B117816" t="inlineStr">
        <is>
          <t>bgi2</t>
        </is>
      </c>
      <c r="C117816" t="n">
        <v>3</v>
      </c>
      <c r="D117816" t="inlineStr">
        <is>
          <t>{'@benningfield-group~bgi2-ui', 'bgi2-app', '@benningfield-group~bgi2'}</t>
        </is>
      </c>
    </row>
    <row r="117817">
      <c r="A117817" s="1" t="n">
        <v>117815</v>
      </c>
      <c r="B117817" t="inlineStr">
        <is>
          <t>tarka</t>
        </is>
      </c>
      <c r="C117817" t="n">
        <v>3</v>
      </c>
      <c r="D117817" t="inlineStr">
        <is>
          <t>{'tarka', '@tarkalabs~pg-db-utils', '@magdalena.tarka~random-id-generator'}</t>
        </is>
      </c>
    </row>
    <row r="117818">
      <c r="A117818" s="1" t="n">
        <v>117816</v>
      </c>
      <c r="B117818" t="inlineStr">
        <is>
          <t>zladuric</t>
        </is>
      </c>
      <c r="C117818" t="n">
        <v>3</v>
      </c>
      <c r="D117818" t="inlineStr">
        <is>
          <t>{'@zladuric~xml2js', '@zladuric~wintersmith-gallery', '@zladuric~ngx-infinite-scroll'}</t>
        </is>
      </c>
    </row>
    <row r="117819">
      <c r="A117819" s="1" t="n">
        <v>117817</v>
      </c>
      <c r="B117819" t="inlineStr">
        <is>
          <t>seethru</t>
        </is>
      </c>
      <c r="C117819" t="n">
        <v>3</v>
      </c>
      <c r="D117819" t="inlineStr">
        <is>
          <t>{'jquery-seethru', 'seethru-feeds', 'seethru'}</t>
        </is>
      </c>
    </row>
    <row r="117820">
      <c r="A117820" s="1" t="n">
        <v>117818</v>
      </c>
      <c r="B117820" t="inlineStr">
        <is>
          <t>bandchain</t>
        </is>
      </c>
      <c r="C117820" t="n">
        <v>3</v>
      </c>
      <c r="D117820" t="inlineStr">
        <is>
          <t>{'@bandprotocol~bandchain.js', '@bandprotocol~bandchain-devnet', 'bandchain-helper-library'}</t>
        </is>
      </c>
    </row>
    <row r="117821">
      <c r="A117821" s="1" t="n">
        <v>117819</v>
      </c>
      <c r="B117821" t="inlineStr">
        <is>
          <t>chharvey</t>
        </is>
      </c>
      <c r="C117821" t="n">
        <v>3</v>
      </c>
      <c r="D117821" t="inlineStr">
        <is>
          <t>{'@chharvey~resume', '@chharvey~requirejson', '@chharvey~parser'}</t>
        </is>
      </c>
    </row>
    <row r="117822">
      <c r="A117822" s="1" t="n">
        <v>117820</v>
      </c>
      <c r="B117822" t="inlineStr">
        <is>
          <t>colpick</t>
        </is>
      </c>
      <c r="C117822" t="n">
        <v>3</v>
      </c>
      <c r="D117822" t="inlineStr">
        <is>
          <t>{'ember-colpick', 'jquery-colpick', 'ember-colpick-included-fixed'}</t>
        </is>
      </c>
    </row>
    <row r="117823">
      <c r="A117823" s="1" t="n">
        <v>117821</v>
      </c>
      <c r="B117823" t="inlineStr">
        <is>
          <t>doughtnerd</t>
        </is>
      </c>
      <c r="C117823" t="n">
        <v>3</v>
      </c>
      <c r="D117823" t="inlineStr">
        <is>
          <t>{'@doughtnerd~message-store-connector', '@doughtnerd~jade-stringifier', '@doughtnerd~pug-stringifier'}</t>
        </is>
      </c>
    </row>
    <row r="117824">
      <c r="A117824" s="1" t="n">
        <v>117822</v>
      </c>
      <c r="B117824" t="inlineStr">
        <is>
          <t>mouser</t>
        </is>
      </c>
      <c r="C117824" t="n">
        <v>3</v>
      </c>
      <c r="D117824" t="inlineStr">
        <is>
          <t>{'export-mouser-orders', 'mouser', '@l6zt~caputrue-mouser-select'}</t>
        </is>
      </c>
    </row>
    <row r="117825">
      <c r="A117825" s="1" t="n">
        <v>117823</v>
      </c>
      <c r="B117825" t="inlineStr">
        <is>
          <t>simplesql</t>
        </is>
      </c>
      <c r="C117825" t="n">
        <v>3</v>
      </c>
      <c r="D117825" t="inlineStr">
        <is>
          <t>{'@redbeardlab~simplesql', '@everydayheroes~simplesql', 'simplesql-json-db'}</t>
        </is>
      </c>
    </row>
    <row r="117826">
      <c r="A117826" s="1" t="n">
        <v>117824</v>
      </c>
      <c r="B117826" t="inlineStr">
        <is>
          <t>nubestra</t>
        </is>
      </c>
      <c r="C117826" t="n">
        <v>3</v>
      </c>
      <c r="D117826" t="inlineStr">
        <is>
          <t>{'@nubestra~custom-react-scripts', '@nubestra~react-scripts', '@nubestra~create-react-component'}</t>
        </is>
      </c>
    </row>
    <row r="117827">
      <c r="A117827" s="1" t="n">
        <v>117825</v>
      </c>
      <c r="B117827" t="inlineStr">
        <is>
          <t>outro</t>
        </is>
      </c>
      <c r="C117827" t="n">
        <v>3</v>
      </c>
      <c r="D117827" t="inlineStr">
        <is>
          <t>{'outro-gato-cli', 'outro-component-catalog', 'outro-gato-tools'}</t>
        </is>
      </c>
    </row>
    <row r="117828">
      <c r="A117828" s="1" t="n">
        <v>117826</v>
      </c>
      <c r="B117828" t="inlineStr">
        <is>
          <t>jsreactor</t>
        </is>
      </c>
      <c r="C117828" t="n">
        <v>3</v>
      </c>
      <c r="D117828" t="inlineStr">
        <is>
          <t>{'@coderofsalvation~jsreactor', 'parse-server-jsreactor', 'jsreactor-channel-sendgrid'}</t>
        </is>
      </c>
    </row>
    <row r="117829">
      <c r="A117829" s="1" t="n">
        <v>117827</v>
      </c>
      <c r="B117829" t="inlineStr">
        <is>
          <t>qapps</t>
        </is>
      </c>
      <c r="C117829" t="n">
        <v>3</v>
      </c>
      <c r="D117829" t="inlineStr">
        <is>
          <t>{'qapps-sdk-nodejs', 'qapps-sdk-js', 'qapps-sdk-web'}</t>
        </is>
      </c>
    </row>
    <row r="117830">
      <c r="A117830" s="1" t="n">
        <v>117828</v>
      </c>
      <c r="B117830" t="inlineStr">
        <is>
          <t>autor</t>
        </is>
      </c>
      <c r="C117830" t="n">
        <v>3</v>
      </c>
      <c r="D117830" t="inlineStr">
        <is>
          <t>{'base-autoritativa-connectors', 'autor', '@kninnug~constrainautor'}</t>
        </is>
      </c>
    </row>
    <row r="117831">
      <c r="A117831" s="1" t="n">
        <v>117829</v>
      </c>
      <c r="B117831" t="inlineStr">
        <is>
          <t>cambium</t>
        </is>
      </c>
      <c r="C117831" t="n">
        <v>3</v>
      </c>
      <c r="D117831" t="inlineStr">
        <is>
          <t>{'cambium-sync', 'cambium', 'elasticsearch-cambium'}</t>
        </is>
      </c>
    </row>
    <row r="117832">
      <c r="A117832" s="1" t="n">
        <v>117830</v>
      </c>
      <c r="B117832" t="inlineStr">
        <is>
          <t>introductory</t>
        </is>
      </c>
      <c r="C117832" t="n">
        <v>3</v>
      </c>
      <c r="D117832" t="inlineStr">
        <is>
          <t>{'@karte~karte-introductory-screen', 'karte-introductory-screen', '@karte~introductory-screen'}</t>
        </is>
      </c>
    </row>
    <row r="117833">
      <c r="A117833" s="1" t="n">
        <v>117831</v>
      </c>
      <c r="B117833" t="inlineStr">
        <is>
          <t>asvetliakov</t>
        </is>
      </c>
      <c r="C117833" t="n">
        <v>3</v>
      </c>
      <c r="D117833" t="inlineStr">
        <is>
          <t>{'@asvetliakov~styled-components', '@asvetliakov~stylelint-processor-styled-components', '@asvetliakov~babel-plugin-proposal-decorators'}</t>
        </is>
      </c>
    </row>
    <row r="117834">
      <c r="A117834" s="1" t="n">
        <v>117832</v>
      </c>
      <c r="B117834" t="inlineStr">
        <is>
          <t>vmall</t>
        </is>
      </c>
      <c r="C117834" t="n">
        <v>3</v>
      </c>
      <c r="D117834" t="inlineStr">
        <is>
          <t>{'vmall-cli', 'vmall', 'vmall-ui'}</t>
        </is>
      </c>
    </row>
    <row r="117835">
      <c r="A117835" s="1" t="n">
        <v>117833</v>
      </c>
      <c r="B117835" t="inlineStr">
        <is>
          <t>acheron</t>
        </is>
      </c>
      <c r="C117835" t="n">
        <v>3</v>
      </c>
      <c r="D117835" t="inlineStr">
        <is>
          <t>{'@acheronfail~templater.js', 'acheron-camunda-js-client', 'acheron'}</t>
        </is>
      </c>
    </row>
    <row r="117836">
      <c r="A117836" s="1" t="n">
        <v>117834</v>
      </c>
      <c r="B117836" t="inlineStr">
        <is>
          <t>cmichel</t>
        </is>
      </c>
      <c r="C117836" t="n">
        <v>3</v>
      </c>
      <c r="D117836" t="inlineStr">
        <is>
          <t>{'@cmichel~ual-cosign', 'eslint-config-cmichel', '@cmichel~ual-reactjs-renderer'}</t>
        </is>
      </c>
    </row>
    <row r="117837">
      <c r="A117837" s="1" t="n">
        <v>117835</v>
      </c>
      <c r="B117837" t="inlineStr">
        <is>
          <t>zsbonc</t>
        </is>
      </c>
      <c r="C117837" t="n">
        <v>3</v>
      </c>
      <c r="D117837" t="inlineStr">
        <is>
          <t>{'zsbonc-node-red-contrib-opcua', 'zsbonc-node-opcua-crypto', 'zsbonc-node-opcua'}</t>
        </is>
      </c>
    </row>
    <row r="117838">
      <c r="A117838" s="1" t="n">
        <v>117836</v>
      </c>
      <c r="B117838" t="inlineStr">
        <is>
          <t>thinglogix</t>
        </is>
      </c>
      <c r="C117838" t="n">
        <v>3</v>
      </c>
      <c r="D117838" t="inlineStr">
        <is>
          <t>{'@thinglogix~ngx-foundry-ui', '@thinglogix~ngx-foundry-core', '@thinglogix~foundry-auth'}</t>
        </is>
      </c>
    </row>
    <row r="117839">
      <c r="A117839" s="1" t="n">
        <v>117837</v>
      </c>
      <c r="B117839" t="inlineStr">
        <is>
          <t>scenarist</t>
        </is>
      </c>
      <c r="C117839" t="n">
        <v>3</v>
      </c>
      <c r="D117839" t="inlineStr">
        <is>
          <t>{'build-scenarist', '@teatro13~scenarist', 'scenarist'}</t>
        </is>
      </c>
    </row>
    <row r="117840">
      <c r="A117840" s="1" t="n">
        <v>117838</v>
      </c>
      <c r="B117840" t="inlineStr">
        <is>
          <t>piio</t>
        </is>
      </c>
      <c r="C117840" t="n">
        <v>3</v>
      </c>
      <c r="D117840" t="inlineStr">
        <is>
          <t>{'piio-images-vue', '@krakenuy~ce-piio-components', 'piio-images-react'}</t>
        </is>
      </c>
    </row>
    <row r="117841">
      <c r="A117841" s="1" t="n">
        <v>117839</v>
      </c>
      <c r="B117841" t="inlineStr">
        <is>
          <t>withfig</t>
        </is>
      </c>
      <c r="C117841" t="n">
        <v>3</v>
      </c>
      <c r="D117841" t="inlineStr">
        <is>
          <t>{'@withfig~api-bindings', '@withfig~teams', '@withfig~autocomplete'}</t>
        </is>
      </c>
    </row>
    <row r="117842">
      <c r="A117842" s="1" t="n">
        <v>117840</v>
      </c>
      <c r="B117842" t="inlineStr">
        <is>
          <t>railways</t>
        </is>
      </c>
      <c r="C117842" t="n">
        <v>3</v>
      </c>
      <c r="D117842" t="inlineStr">
        <is>
          <t>{'@swissfederalrailways~dom-component-path', 'slovakrailways', '@swissfederalrailways~internet-tracking'}</t>
        </is>
      </c>
    </row>
    <row r="117843">
      <c r="A117843" s="1" t="n">
        <v>117841</v>
      </c>
      <c r="B117843" t="inlineStr">
        <is>
          <t>markmirror</t>
        </is>
      </c>
      <c r="C117843" t="n">
        <v>3</v>
      </c>
      <c r="D117843" t="inlineStr">
        <is>
          <t>{'plt-react-markmirror', '@revall~react-markmirror', 'react-markmirror'}</t>
        </is>
      </c>
    </row>
    <row r="117844">
      <c r="A117844" s="1" t="n">
        <v>117842</v>
      </c>
      <c r="B117844" t="inlineStr">
        <is>
          <t>vcalendars</t>
        </is>
      </c>
      <c r="C117844" t="n">
        <v>3</v>
      </c>
      <c r="D117844" t="inlineStr">
        <is>
          <t>{'@vcalendars~calendar-generator', '@vcalendars~scrapers', '@vcalendars~models'}</t>
        </is>
      </c>
    </row>
    <row r="117845">
      <c r="A117845" s="1" t="n">
        <v>117843</v>
      </c>
      <c r="B117845" t="inlineStr">
        <is>
          <t>digihum</t>
        </is>
      </c>
      <c r="C117845" t="n">
        <v>3</v>
      </c>
      <c r="D117845" t="inlineStr">
        <is>
          <t>{'@digihum~react-geojson-editor', '@digihum~react-edtf-editor', '@digihum~falcon-core'}</t>
        </is>
      </c>
    </row>
    <row r="117846">
      <c r="A117846" s="1" t="n">
        <v>117844</v>
      </c>
      <c r="B117846" t="inlineStr">
        <is>
          <t>hjnote</t>
        </is>
      </c>
      <c r="C117846" t="n">
        <v>3</v>
      </c>
      <c r="D117846" t="inlineStr">
        <is>
          <t>{'@hjnote~local-api', '@hjnote~local-client', 'hjnote'}</t>
        </is>
      </c>
    </row>
    <row r="117847">
      <c r="A117847" s="1" t="n">
        <v>117845</v>
      </c>
      <c r="B117847" t="inlineStr">
        <is>
          <t>wenwentel</t>
        </is>
      </c>
      <c r="C117847" t="n">
        <v>3</v>
      </c>
      <c r="D117847" t="inlineStr">
        <is>
          <t>{'@wenwentel~mqtt', '@wenwentel~utils', '@wenwentel~core'}</t>
        </is>
      </c>
    </row>
    <row r="117848">
      <c r="A117848" s="1" t="n">
        <v>117846</v>
      </c>
      <c r="B117848" t="inlineStr">
        <is>
          <t>frebliklo</t>
        </is>
      </c>
      <c r="C117848" t="n">
        <v>3</v>
      </c>
      <c r="D117848" t="inlineStr">
        <is>
          <t>{'@frebliklo~yata-ds', '@frebliklo~mood-tokens', '@frebliklo~yata-tokens'}</t>
        </is>
      </c>
    </row>
    <row r="117849">
      <c r="A117849" s="1" t="n">
        <v>117847</v>
      </c>
      <c r="B117849" t="inlineStr">
        <is>
          <t>toastui</t>
        </is>
      </c>
      <c r="C117849" t="n">
        <v>3</v>
      </c>
      <c r="D117849" t="inlineStr">
        <is>
          <t>{'strapi-plugin-wysiwyg-toastui', 'strapi-plugin-wysiwyg-toastui-with-plugins', '@forlagshuset~strapi-plugin-wysiwyg-toastui'}</t>
        </is>
      </c>
    </row>
    <row r="117850">
      <c r="A117850" s="1" t="n">
        <v>117848</v>
      </c>
      <c r="B117850" t="inlineStr">
        <is>
          <t>datavisyn</t>
        </is>
      </c>
      <c r="C117850" t="n">
        <v>3</v>
      </c>
      <c r="D117850" t="inlineStr">
        <is>
          <t>{'datavisyn-scatterplot', 'datavisyn-scatterplot-react', 'datavisyn-anatomogram'}</t>
        </is>
      </c>
    </row>
    <row r="117851">
      <c r="A117851" s="1" t="n">
        <v>117849</v>
      </c>
      <c r="B117851" t="inlineStr">
        <is>
          <t>libtrust</t>
        </is>
      </c>
      <c r="C117851" t="n">
        <v>3</v>
      </c>
      <c r="D117851" t="inlineStr">
        <is>
          <t>{'libtrust-py', 'libtrust-py3', 'libtrust'}</t>
        </is>
      </c>
    </row>
    <row r="117852">
      <c r="A117852" s="1" t="n">
        <v>117850</v>
      </c>
      <c r="B117852" t="inlineStr">
        <is>
          <t>knightswap</t>
        </is>
      </c>
      <c r="C117852" t="n">
        <v>3</v>
      </c>
      <c r="D117852" t="inlineStr">
        <is>
          <t>{'@knightswap~lib', '@knightswap~periphery', '@knightswap~core'}</t>
        </is>
      </c>
    </row>
    <row r="117853">
      <c r="A117853" s="1" t="n">
        <v>117851</v>
      </c>
      <c r="B117853" t="inlineStr">
        <is>
          <t>rares</t>
        </is>
      </c>
      <c r="C117853" t="n">
        <v>3</v>
      </c>
      <c r="D117853" t="inlineStr">
        <is>
          <t>{'express-rares', 'rares', 'hapi-rares'}</t>
        </is>
      </c>
    </row>
    <row r="117854">
      <c r="A117854" s="1" t="n">
        <v>117852</v>
      </c>
      <c r="B117854" t="inlineStr">
        <is>
          <t>aeryn</t>
        </is>
      </c>
      <c r="C117854" t="n">
        <v>3</v>
      </c>
      <c r="D117854" t="inlineStr">
        <is>
          <t>{'@serayaeryn~mysql-query', '@serayaeryn~memory-cache', '@serayaeryn~linkedlist'}</t>
        </is>
      </c>
    </row>
    <row r="117855">
      <c r="A117855" s="1" t="n">
        <v>117853</v>
      </c>
      <c r="B117855" t="inlineStr">
        <is>
          <t>serayaeryn</t>
        </is>
      </c>
      <c r="C117855" t="n">
        <v>3</v>
      </c>
      <c r="D117855" t="inlineStr">
        <is>
          <t>{'@serayaeryn~mysql-query', '@serayaeryn~memory-cache', '@serayaeryn~linkedlist'}</t>
        </is>
      </c>
    </row>
    <row r="117856">
      <c r="A117856" s="1" t="n">
        <v>117854</v>
      </c>
      <c r="B117856" t="inlineStr">
        <is>
          <t>bemdeps</t>
        </is>
      </c>
      <c r="C117856" t="n">
        <v>3</v>
      </c>
      <c r="D117856" t="inlineStr">
        <is>
          <t>{'gulp-order-bemdeps', '@intervolga~bemdeps-loader', 'bemdeps'}</t>
        </is>
      </c>
    </row>
    <row r="117857">
      <c r="A117857" s="1" t="n">
        <v>117855</v>
      </c>
      <c r="B117857" t="inlineStr">
        <is>
          <t>mj2</t>
        </is>
      </c>
      <c r="C117857" t="n">
        <v>3</v>
      </c>
      <c r="D117857" t="inlineStr">
        <is>
          <t>{'mj2s-lib1735', 'babel-plugin-mj2yp', 'math_example_mj2'}</t>
        </is>
      </c>
    </row>
    <row r="117858">
      <c r="A117858" s="1" t="n">
        <v>117856</v>
      </c>
      <c r="B117858" t="inlineStr">
        <is>
          <t>xot</t>
        </is>
      </c>
      <c r="C117858" t="n">
        <v>3</v>
      </c>
      <c r="D117858" t="inlineStr">
        <is>
          <t>{'toxotis', 'xot', 'xotless'}</t>
        </is>
      </c>
    </row>
    <row r="117859">
      <c r="A117859" s="1" t="n">
        <v>117857</v>
      </c>
      <c r="B117859" t="inlineStr">
        <is>
          <t>ijijin</t>
        </is>
      </c>
      <c r="C117859" t="n">
        <v>3</v>
      </c>
      <c r="D117859" t="inlineStr">
        <is>
          <t>{'ijijin-view', 'ijijin_builder', 'ijijin-cli'}</t>
        </is>
      </c>
    </row>
    <row r="117860">
      <c r="A117860" s="1" t="n">
        <v>117858</v>
      </c>
      <c r="B117860" t="inlineStr">
        <is>
          <t>mapycz</t>
        </is>
      </c>
      <c r="C117860" t="n">
        <v>3</v>
      </c>
      <c r="D117860" t="inlineStr">
        <is>
          <t>{'@kubax2000~react-mapycz', 'mapycz-tile-downl', 'react-mapycz'}</t>
        </is>
      </c>
    </row>
    <row r="117861">
      <c r="A117861" s="1" t="n">
        <v>117859</v>
      </c>
      <c r="B117861" t="inlineStr">
        <is>
          <t>querystringify</t>
        </is>
      </c>
      <c r="C117861" t="n">
        <v>3</v>
      </c>
      <c r="D117861" t="inlineStr">
        <is>
          <t>{'querystringify', 'bs-querystringify', '@types~querystringify'}</t>
        </is>
      </c>
    </row>
    <row r="117862">
      <c r="A117862" s="1" t="n">
        <v>117860</v>
      </c>
      <c r="B117862" t="inlineStr">
        <is>
          <t>kulap</t>
        </is>
      </c>
      <c r="C117862" t="n">
        <v>3</v>
      </c>
      <c r="D117862" t="inlineStr">
        <is>
          <t>{'wm-kulap-libra', 'kulap-libra', 'kulap-sdk'}</t>
        </is>
      </c>
    </row>
    <row r="117863">
      <c r="A117863" s="1" t="n">
        <v>117861</v>
      </c>
      <c r="B117863" t="inlineStr">
        <is>
          <t>uncinc</t>
        </is>
      </c>
      <c r="C117863" t="n">
        <v>3</v>
      </c>
      <c r="D117863" t="inlineStr">
        <is>
          <t>{'@uncinc~react-cookie-compliance', '@uncinc~react-drupal-core', '@uncinc~uncinc-react-kitchen-sink'}</t>
        </is>
      </c>
    </row>
    <row r="117864">
      <c r="A117864" s="1" t="n">
        <v>117862</v>
      </c>
      <c r="B117864" t="inlineStr">
        <is>
          <t>robjtede</t>
        </is>
      </c>
      <c r="C117864" t="n">
        <v>3</v>
      </c>
      <c r="D117864" t="inlineStr">
        <is>
          <t>{'@robjtede~cache-conf', '@robjtede~conf', '@robjtede~alfy'}</t>
        </is>
      </c>
    </row>
    <row r="117865">
      <c r="A117865" s="1" t="n">
        <v>117863</v>
      </c>
      <c r="B117865" t="inlineStr">
        <is>
          <t>harraz</t>
        </is>
      </c>
      <c r="C117865" t="n">
        <v>3</v>
      </c>
      <c r="D117865" t="inlineStr">
        <is>
          <t>{'npm-harraz-1', 'harraz-frame-print', 'harraz-lib'}</t>
        </is>
      </c>
    </row>
    <row r="117866">
      <c r="A117866" s="1" t="n">
        <v>117864</v>
      </c>
      <c r="B117866" t="inlineStr">
        <is>
          <t>megabot</t>
        </is>
      </c>
      <c r="C117866" t="n">
        <v>3</v>
      </c>
      <c r="D117866" t="inlineStr">
        <is>
          <t>{'botframework-webchat-megabot', 'megabot-command-parser', 'botframework-webchat-megabot-encuesta'}</t>
        </is>
      </c>
    </row>
    <row r="117867">
      <c r="A117867" s="1" t="n">
        <v>117865</v>
      </c>
      <c r="B117867" t="inlineStr">
        <is>
          <t>rtos</t>
        </is>
      </c>
      <c r="C117867" t="n">
        <v>3</v>
      </c>
      <c r="D117867" t="inlineStr">
        <is>
          <t>{'react-native-aws-freertos', '@smertos~tydi', '@ilg~segger-jlink-rtos-plugin-sdk'}</t>
        </is>
      </c>
    </row>
    <row r="117868">
      <c r="A117868" s="1" t="n">
        <v>117866</v>
      </c>
      <c r="B117868" t="inlineStr">
        <is>
          <t>consignment</t>
        </is>
      </c>
      <c r="C117868" t="n">
        <v>3</v>
      </c>
      <c r="D117868" t="inlineStr">
        <is>
          <t>{'odoo8-addon-vendor-consignment-stock', 'trytond-stock-consignment', 'consignment-tracker'}</t>
        </is>
      </c>
    </row>
    <row r="117869">
      <c r="A117869" s="1" t="n">
        <v>117867</v>
      </c>
      <c r="B117869" t="inlineStr">
        <is>
          <t>panshi</t>
        </is>
      </c>
      <c r="C117869" t="n">
        <v>3</v>
      </c>
      <c r="D117869" t="inlineStr">
        <is>
          <t>{'panshi', 'panshi-server', 'panshi-client'}</t>
        </is>
      </c>
    </row>
    <row r="117870">
      <c r="A117870" s="1" t="n">
        <v>117868</v>
      </c>
      <c r="B117870" t="inlineStr">
        <is>
          <t>ior</t>
        </is>
      </c>
      <c r="C117870" t="n">
        <v>3</v>
      </c>
      <c r="D117870" t="inlineStr">
        <is>
          <t>{'flashphoner-ior', 'ior-research', 'ior'}</t>
        </is>
      </c>
    </row>
    <row r="117871">
      <c r="A117871" s="1" t="n">
        <v>117869</v>
      </c>
      <c r="B117871" t="inlineStr">
        <is>
          <t>maskinput</t>
        </is>
      </c>
      <c r="C117871" t="n">
        <v>3</v>
      </c>
      <c r="D117871" t="inlineStr">
        <is>
          <t>{'react-maskinput', 'react-maskinput-fork', 'maskinput'}</t>
        </is>
      </c>
    </row>
    <row r="117872">
      <c r="A117872" s="1" t="n">
        <v>117870</v>
      </c>
      <c r="B117872" t="inlineStr">
        <is>
          <t>appsurge</t>
        </is>
      </c>
      <c r="C117872" t="n">
        <v>3</v>
      </c>
      <c r="D117872" t="inlineStr">
        <is>
          <t>{'@appsurge~ql', '@appsurge~react-native', '@appsurge~cli'}</t>
        </is>
      </c>
    </row>
    <row r="117873">
      <c r="A117873" s="1" t="n">
        <v>117871</v>
      </c>
      <c r="B117873" t="inlineStr">
        <is>
          <t>scintilla</t>
        </is>
      </c>
      <c r="C117873" t="n">
        <v>3</v>
      </c>
      <c r="D117873" t="inlineStr">
        <is>
          <t>{'@scintillate~circuit-breaker', '@mj.scintilla~addition', 'scintilla'}</t>
        </is>
      </c>
    </row>
    <row r="117874">
      <c r="A117874" s="1" t="n">
        <v>117872</v>
      </c>
      <c r="B117874" t="inlineStr">
        <is>
          <t>izzius94</t>
        </is>
      </c>
      <c r="C117874" t="n">
        <v>3</v>
      </c>
      <c r="D117874" t="inlineStr">
        <is>
          <t>{'@izzius94~express-request-validator', '@izzius94~mailer', '@izzius94~simpleupload'}</t>
        </is>
      </c>
    </row>
    <row r="117875">
      <c r="A117875" s="1" t="n">
        <v>117873</v>
      </c>
      <c r="B117875" t="inlineStr">
        <is>
          <t>polyfer</t>
        </is>
      </c>
      <c r="C117875" t="n">
        <v>3</v>
      </c>
      <c r="D117875" t="inlineStr">
        <is>
          <t>{'grunt-polyfer', 'polyfer', 'gulp-polyfer'}</t>
        </is>
      </c>
    </row>
    <row r="117876">
      <c r="A117876" s="1" t="n">
        <v>117874</v>
      </c>
      <c r="B117876" t="inlineStr">
        <is>
          <t>littlesister</t>
        </is>
      </c>
      <c r="C117876" t="n">
        <v>3</v>
      </c>
      <c r="D117876" t="inlineStr">
        <is>
          <t>{'webopen-littlesister-lazyload', 'webopen-littlesister-qs', 'webopen-littlesister_formate-time'}</t>
        </is>
      </c>
    </row>
    <row r="117877">
      <c r="A117877" s="1" t="n">
        <v>117875</v>
      </c>
      <c r="B117877" t="inlineStr">
        <is>
          <t>trymodule</t>
        </is>
      </c>
      <c r="C117877" t="n">
        <v>3</v>
      </c>
      <c r="D117877" t="inlineStr">
        <is>
          <t>{'vlad_ik93_trymodule', 'trymodule-plus', 'trymodule'}</t>
        </is>
      </c>
    </row>
    <row r="117878">
      <c r="A117878" s="1" t="n">
        <v>117876</v>
      </c>
      <c r="B117878" t="inlineStr">
        <is>
          <t>hufee</t>
        </is>
      </c>
      <c r="C117878" t="n">
        <v>3</v>
      </c>
      <c r="D117878" t="inlineStr">
        <is>
          <t>{'p2-hufee', 'create-hufee', 'p1-hufee'}</t>
        </is>
      </c>
    </row>
    <row r="117879">
      <c r="A117879" s="1" t="n">
        <v>117877</v>
      </c>
      <c r="B117879" t="inlineStr">
        <is>
          <t>plessis</t>
        </is>
      </c>
      <c r="C117879" t="n">
        <v>3</v>
      </c>
      <c r="D117879" t="inlineStr">
        <is>
          <t>{'eliotjs-mplessis', 'eliotjsauthelectron-mplessis', 'eliotjsauthcapacitor-mplessis'}</t>
        </is>
      </c>
    </row>
    <row r="117880">
      <c r="A117880" s="1" t="n">
        <v>117878</v>
      </c>
      <c r="B117880" t="inlineStr">
        <is>
          <t>mplessis</t>
        </is>
      </c>
      <c r="C117880" t="n">
        <v>3</v>
      </c>
      <c r="D117880" t="inlineStr">
        <is>
          <t>{'eliotjs-mplessis', 'eliotjsauthelectron-mplessis', 'eliotjsauthcapacitor-mplessis'}</t>
        </is>
      </c>
    </row>
    <row r="117881">
      <c r="A117881" s="1" t="n">
        <v>117879</v>
      </c>
      <c r="B117881" t="inlineStr">
        <is>
          <t>doocacommerce</t>
        </is>
      </c>
      <c r="C117881" t="n">
        <v>3</v>
      </c>
      <c r="D117881" t="inlineStr">
        <is>
          <t>{'@doocacommerce~dooca-sdk', '@doocacommerce~anymarket-sdk', '@doocacommerce~dooca-cli'}</t>
        </is>
      </c>
    </row>
    <row r="117882">
      <c r="A117882" s="1" t="n">
        <v>117880</v>
      </c>
      <c r="B117882" t="inlineStr">
        <is>
          <t>ev2</t>
        </is>
      </c>
      <c r="C117882" t="n">
        <v>3</v>
      </c>
      <c r="D117882" t="inlineStr">
        <is>
          <t>{'ev2', 'grunt-userev2', 'generator-ev2'}</t>
        </is>
      </c>
    </row>
    <row r="117883">
      <c r="A117883" s="1" t="n">
        <v>117881</v>
      </c>
      <c r="B117883" t="inlineStr">
        <is>
          <t>baidulocation</t>
        </is>
      </c>
      <c r="C117883" t="n">
        <v>3</v>
      </c>
      <c r="D117883" t="inlineStr">
        <is>
          <t>{'cordova-plugin-ths-baidulocation', 'capacitor-brainy-baidulocation', '@1ziton~react-native-baidulocation'}</t>
        </is>
      </c>
    </row>
    <row r="117884">
      <c r="A117884" s="1" t="n">
        <v>117882</v>
      </c>
      <c r="B117884" t="inlineStr">
        <is>
          <t>hyperframe</t>
        </is>
      </c>
      <c r="C117884" t="n">
        <v>3</v>
      </c>
      <c r="D117884" t="inlineStr">
        <is>
          <t>{'hyperframe-bridge', '@faeh~hyperframe', 'hyperframe'}</t>
        </is>
      </c>
    </row>
    <row r="117885">
      <c r="A117885" s="1" t="n">
        <v>117883</v>
      </c>
      <c r="B117885" t="inlineStr">
        <is>
          <t>timeinterval</t>
        </is>
      </c>
      <c r="C117885" t="n">
        <v>3</v>
      </c>
      <c r="D117885" t="inlineStr">
        <is>
          <t>{'co-timeinterval', 'ui-timeinterval', 'flyd-timeinterval'}</t>
        </is>
      </c>
    </row>
    <row r="117886">
      <c r="A117886" s="1" t="n">
        <v>117884</v>
      </c>
      <c r="B117886" t="inlineStr">
        <is>
          <t>smrf</t>
        </is>
      </c>
      <c r="C117886" t="n">
        <v>3</v>
      </c>
      <c r="D117886" t="inlineStr">
        <is>
          <t>{'smrf-native', 'smrf-dev', 'smrf'}</t>
        </is>
      </c>
    </row>
    <row r="117887">
      <c r="A117887" s="1" t="n">
        <v>117885</v>
      </c>
      <c r="B117887" t="inlineStr">
        <is>
          <t>ringlet</t>
        </is>
      </c>
      <c r="C117887" t="n">
        <v>3</v>
      </c>
      <c r="D117887" t="inlineStr">
        <is>
          <t>{'@ringlet~haul-config-helpers', 'ringlet', 'ringlet_example'}</t>
        </is>
      </c>
    </row>
    <row r="117888">
      <c r="A117888" s="1" t="n">
        <v>117886</v>
      </c>
      <c r="B117888" t="inlineStr">
        <is>
          <t>zcyweb</t>
        </is>
      </c>
      <c r="C117888" t="n">
        <v>3</v>
      </c>
      <c r="D117888" t="inlineStr">
        <is>
          <t>{'zcyweb-utils', 'zcyweb-server', 'zcyweb-pack'}</t>
        </is>
      </c>
    </row>
    <row r="117889">
      <c r="A117889" s="1" t="n">
        <v>117887</v>
      </c>
      <c r="B117889" t="inlineStr">
        <is>
          <t>earcut</t>
        </is>
      </c>
      <c r="C117889" t="n">
        <v>3</v>
      </c>
      <c r="D117889" t="inlineStr">
        <is>
          <t>{'earcut', '@types~earcut', 'mapbox-earcut'}</t>
        </is>
      </c>
    </row>
    <row r="117890">
      <c r="A117890" s="1" t="n">
        <v>117888</v>
      </c>
      <c r="B117890" t="inlineStr">
        <is>
          <t>xachary</t>
        </is>
      </c>
      <c r="C117890" t="n">
        <v>3</v>
      </c>
      <c r="D117890" t="inlineStr">
        <is>
          <t>{'@xachary~xy-format', '@xachary~vue-xy-ui', '@xachary~xy-ui'}</t>
        </is>
      </c>
    </row>
    <row r="117891">
      <c r="A117891" s="1" t="n">
        <v>117889</v>
      </c>
      <c r="B117891" t="inlineStr">
        <is>
          <t>lungo</t>
        </is>
      </c>
      <c r="C117891" t="n">
        <v>3</v>
      </c>
      <c r="D117891" t="inlineStr">
        <is>
          <t>{'lungo', '@blungo~angular-material-form-controls', 'lungo-cli'}</t>
        </is>
      </c>
    </row>
    <row r="117892">
      <c r="A117892" s="1" t="n">
        <v>117890</v>
      </c>
      <c r="B117892" t="inlineStr">
        <is>
          <t>vnf</t>
        </is>
      </c>
      <c r="C117892" t="n">
        <v>3</v>
      </c>
      <c r="D117892" t="inlineStr">
        <is>
          <t>{'vnf', 'juice-client-vnf-async', 'juice-client-vnf'}</t>
        </is>
      </c>
    </row>
    <row r="117893">
      <c r="A117893" s="1" t="n">
        <v>117891</v>
      </c>
      <c r="B117893" t="inlineStr">
        <is>
          <t>ipdigital</t>
        </is>
      </c>
      <c r="C117893" t="n">
        <v>3</v>
      </c>
      <c r="D117893" t="inlineStr">
        <is>
          <t>{'@ipdigital~twit', '@ipdigital~config-loader', 'ipdigital-sdk'}</t>
        </is>
      </c>
    </row>
    <row r="117894">
      <c r="A117894" s="1" t="n">
        <v>117892</v>
      </c>
      <c r="B117894" t="inlineStr">
        <is>
          <t>ngcomp</t>
        </is>
      </c>
      <c r="C117894" t="n">
        <v>3</v>
      </c>
      <c r="D117894" t="inlineStr">
        <is>
          <t>{'ngcomp', '@maroka~ngcomp-lib', 'generator-ngcomp'}</t>
        </is>
      </c>
    </row>
    <row r="117895">
      <c r="A117895" s="1" t="n">
        <v>117893</v>
      </c>
      <c r="B117895" t="inlineStr">
        <is>
          <t>ytsearch</t>
        </is>
      </c>
      <c r="C117895" t="n">
        <v>3</v>
      </c>
      <c r="D117895" t="inlineStr">
        <is>
          <t>{'ytsearch', 'ytsearch-zhn', 'ytsearch_api'}</t>
        </is>
      </c>
    </row>
    <row r="117896">
      <c r="A117896" s="1" t="n">
        <v>117894</v>
      </c>
      <c r="B117896" t="inlineStr">
        <is>
          <t>okto</t>
        </is>
      </c>
      <c r="C117896" t="n">
        <v>3</v>
      </c>
      <c r="D117896" t="inlineStr">
        <is>
          <t>{'okto-dialogs', 'okto-core', 'okto-viewmodel'}</t>
        </is>
      </c>
    </row>
    <row r="117897">
      <c r="A117897" s="1" t="n">
        <v>117895</v>
      </c>
      <c r="B117897" t="inlineStr">
        <is>
          <t>lilonghe</t>
        </is>
      </c>
      <c r="C117897" t="n">
        <v>3</v>
      </c>
      <c r="D117897" t="inlineStr">
        <is>
          <t>{'@lilonghe~react-use-request', '@lilonghe~toast', '@lilonghe~button'}</t>
        </is>
      </c>
    </row>
    <row r="117898">
      <c r="A117898" s="1" t="n">
        <v>117896</v>
      </c>
      <c r="B117898" t="inlineStr">
        <is>
          <t>dutton</t>
        </is>
      </c>
      <c r="C117898" t="n">
        <v>3</v>
      </c>
      <c r="D117898" t="inlineStr">
        <is>
          <t>{'tom.dutton-localforage', '@tom.dutton~ngx-zendesk-webwidget', '@tom.dutton~ng2-signalr'}</t>
        </is>
      </c>
    </row>
    <row r="117899">
      <c r="A117899" s="1" t="n">
        <v>117897</v>
      </c>
      <c r="B117899" t="inlineStr">
        <is>
          <t>canzasi</t>
        </is>
      </c>
      <c r="C117899" t="n">
        <v>3</v>
      </c>
      <c r="D117899" t="inlineStr">
        <is>
          <t>{'@chirimen~canzasi', 'chirimen-driver-i2c-canzasi-blink', '@chirimen-raspi~chirimen-driver-i2c-canzasi-blink'}</t>
        </is>
      </c>
    </row>
    <row r="117900">
      <c r="A117900" s="1" t="n">
        <v>117898</v>
      </c>
      <c r="B117900" t="inlineStr">
        <is>
          <t>skong</t>
        </is>
      </c>
      <c r="C117900" t="n">
        <v>3</v>
      </c>
      <c r="D117900" t="inlineStr">
        <is>
          <t>{'skong-saul', 'typedoc-skong-theme', 'skong-tree'}</t>
        </is>
      </c>
    </row>
    <row r="117901">
      <c r="A117901" s="1" t="n">
        <v>117899</v>
      </c>
      <c r="B117901" t="inlineStr">
        <is>
          <t>eventr</t>
        </is>
      </c>
      <c r="C117901" t="n">
        <v>3</v>
      </c>
      <c r="D117901" t="inlineStr">
        <is>
          <t>{'eventr', 'dom-eventr', 'react-eventr'}</t>
        </is>
      </c>
    </row>
    <row r="117902">
      <c r="A117902" s="1" t="n">
        <v>117900</v>
      </c>
      <c r="B117902" t="inlineStr">
        <is>
          <t>christop</t>
        </is>
      </c>
      <c r="C117902" t="n">
        <v>3</v>
      </c>
      <c r="D117902" t="inlineStr">
        <is>
          <t>{'@christopy~tokenator', '@christopy~mergedeep', '@christopy~chaindb'}</t>
        </is>
      </c>
    </row>
    <row r="117903">
      <c r="A117903" s="1" t="n">
        <v>117901</v>
      </c>
      <c r="B117903" t="inlineStr">
        <is>
          <t>christopy</t>
        </is>
      </c>
      <c r="C117903" t="n">
        <v>3</v>
      </c>
      <c r="D117903" t="inlineStr">
        <is>
          <t>{'@christopy~tokenator', '@christopy~mergedeep', '@christopy~chaindb'}</t>
        </is>
      </c>
    </row>
    <row r="117904">
      <c r="A117904" s="1" t="n">
        <v>117902</v>
      </c>
      <c r="B117904" t="inlineStr">
        <is>
          <t>dewitt</t>
        </is>
      </c>
      <c r="C117904" t="n">
        <v>3</v>
      </c>
      <c r="D117904" t="inlineStr">
        <is>
          <t>{'@bdewitt-cohen~lotide', '@jonathandewitt-dev~simple-state', '@stijndewitt~preact-context'}</t>
        </is>
      </c>
    </row>
    <row r="117905">
      <c r="A117905" s="1" t="n">
        <v>117903</v>
      </c>
      <c r="B117905" t="inlineStr">
        <is>
          <t>alogent</t>
        </is>
      </c>
      <c r="C117905" t="n">
        <v>3</v>
      </c>
      <c r="D117905" t="inlineStr">
        <is>
          <t>{'@alogent~ng-web-design-library', 'nativescript-alogent-design-lib', 'alogent-design-web'}</t>
        </is>
      </c>
    </row>
    <row r="117906">
      <c r="A117906" s="1" t="n">
        <v>117904</v>
      </c>
      <c r="B117906" t="inlineStr">
        <is>
          <t>visualsignal</t>
        </is>
      </c>
      <c r="C117906" t="n">
        <v>3</v>
      </c>
      <c r="D117906" t="inlineStr">
        <is>
          <t>{'@visualsignal~sdk', '@visualsignal~eslint-config', '@visualsignal~linter'}</t>
        </is>
      </c>
    </row>
    <row r="117907">
      <c r="A117907" s="1" t="n">
        <v>117905</v>
      </c>
      <c r="B117907" t="inlineStr">
        <is>
          <t>threevot</t>
        </is>
      </c>
      <c r="C117907" t="n">
        <v>3</v>
      </c>
      <c r="D117907" t="inlineStr">
        <is>
          <t>{'grunt-threevot-compiler', 'grunt-threevot-tester', 'threevot-compiler'}</t>
        </is>
      </c>
    </row>
    <row r="117908">
      <c r="A117908" s="1" t="n">
        <v>117906</v>
      </c>
      <c r="B117908" t="inlineStr">
        <is>
          <t>periodically</t>
        </is>
      </c>
      <c r="C117908" t="n">
        <v>3</v>
      </c>
      <c r="D117908" t="inlineStr">
        <is>
          <t>{'opencensus-exporter-stackdriver-periodically', 'periodically', 'django-periodically'}</t>
        </is>
      </c>
    </row>
    <row r="117909">
      <c r="A117909" s="1" t="n">
        <v>117907</v>
      </c>
      <c r="B117909" t="inlineStr">
        <is>
          <t>applist</t>
        </is>
      </c>
      <c r="C117909" t="n">
        <v>3</v>
      </c>
      <c r="D117909" t="inlineStr">
        <is>
          <t>{'cordova-plugin-applist', 'applist', 'nativescript-applist'}</t>
        </is>
      </c>
    </row>
    <row r="117910">
      <c r="A117910" s="1" t="n">
        <v>117908</v>
      </c>
      <c r="B117910" t="inlineStr">
        <is>
          <t>confluentinc</t>
        </is>
      </c>
      <c r="C117910" t="n">
        <v>3</v>
      </c>
      <c r="D117910" t="inlineStr">
        <is>
          <t>{'@confluentinc~ksqldb-graphql', '@confluentinc~ksqldb-client', '@confluentinc~mox'}</t>
        </is>
      </c>
    </row>
    <row r="117911">
      <c r="A117911" s="1" t="n">
        <v>117909</v>
      </c>
      <c r="B117911" t="inlineStr">
        <is>
          <t>swingset</t>
        </is>
      </c>
      <c r="C117911" t="n">
        <v>3</v>
      </c>
      <c r="D117911" t="inlineStr">
        <is>
          <t>{'@agoric~swingset-vat', '@agoric~cosmic-swingset', 'swingset'}</t>
        </is>
      </c>
    </row>
    <row r="117912">
      <c r="A117912" s="1" t="n">
        <v>117910</v>
      </c>
      <c r="B117912" t="inlineStr">
        <is>
          <t>hams</t>
        </is>
      </c>
      <c r="C117912" t="n">
        <v>3</v>
      </c>
      <c r="D117912" t="inlineStr">
        <is>
          <t>{'vscode-apollo-threehams', 'hamsclient', 'hamsi'}</t>
        </is>
      </c>
    </row>
    <row r="117913">
      <c r="A117913" s="1" t="n">
        <v>117911</v>
      </c>
      <c r="B117913" t="inlineStr">
        <is>
          <t>jscodesbook</t>
        </is>
      </c>
      <c r="C117913" t="n">
        <v>3</v>
      </c>
      <c r="D117913" t="inlineStr">
        <is>
          <t>{'@jscodesbook~local-client', 'jscodesbook', '@jscodesbook~local-api'}</t>
        </is>
      </c>
    </row>
    <row r="117914">
      <c r="A117914" s="1" t="n">
        <v>117912</v>
      </c>
      <c r="B117914" t="inlineStr">
        <is>
          <t>liujun</t>
        </is>
      </c>
      <c r="C117914" t="n">
        <v>3</v>
      </c>
      <c r="D117914" t="inlineStr">
        <is>
          <t>{'testnpm_liujun', 'liujun_tools', 'liujun'}</t>
        </is>
      </c>
    </row>
    <row r="117915">
      <c r="A117915" s="1" t="n">
        <v>117913</v>
      </c>
      <c r="B117915" t="inlineStr">
        <is>
          <t>hetzflix</t>
        </is>
      </c>
      <c r="C117915" t="n">
        <v>3</v>
      </c>
      <c r="D117915" t="inlineStr">
        <is>
          <t>{'hetzflix-mysql', 'hetzflix-log', 'hetzflix-utils'}</t>
        </is>
      </c>
    </row>
    <row r="117916">
      <c r="A117916" s="1" t="n">
        <v>117914</v>
      </c>
      <c r="B117916" t="inlineStr">
        <is>
          <t>trunks</t>
        </is>
      </c>
      <c r="C117916" t="n">
        <v>3</v>
      </c>
      <c r="D117916" t="inlineStr">
        <is>
          <t>{'trunks-log', 'trunks', 'hello_test_package_trunks'}</t>
        </is>
      </c>
    </row>
    <row r="117917">
      <c r="A117917" s="1" t="n">
        <v>117915</v>
      </c>
      <c r="B117917" t="inlineStr">
        <is>
          <t>matrixes</t>
        </is>
      </c>
      <c r="C117917" t="n">
        <v>3</v>
      </c>
      <c r="D117917" t="inlineStr">
        <is>
          <t>{'matrixes-lib', 'matrixes-cli', 'matrixes'}</t>
        </is>
      </c>
    </row>
    <row r="117918">
      <c r="A117918" s="1" t="n">
        <v>117916</v>
      </c>
      <c r="B117918" t="inlineStr">
        <is>
          <t>pplink</t>
        </is>
      </c>
      <c r="C117918" t="n">
        <v>3</v>
      </c>
      <c r="D117918" t="inlineStr">
        <is>
          <t>{'@pplink~async-queue', '@pplink~media-infra-client', 'pplink'}</t>
        </is>
      </c>
    </row>
    <row r="117919">
      <c r="A117919" s="1" t="n">
        <v>117917</v>
      </c>
      <c r="B117919" t="inlineStr">
        <is>
          <t>excsn</t>
        </is>
      </c>
      <c r="C117919" t="n">
        <v>3</v>
      </c>
      <c r="D117919" t="inlineStr">
        <is>
          <t>{'@excsn~sitemap', '@excsn~jumplist', '@excsn~c5store'}</t>
        </is>
      </c>
    </row>
    <row r="117920">
      <c r="A117920" s="1" t="n">
        <v>117918</v>
      </c>
      <c r="B117920" t="inlineStr">
        <is>
          <t>prorenata</t>
        </is>
      </c>
      <c r="C117920" t="n">
        <v>3</v>
      </c>
      <c r="D117920" t="inlineStr">
        <is>
          <t>{'@prorenata~vue-rest-resource', 'prorenata', '@prorenata~eslint-config-vue'}</t>
        </is>
      </c>
    </row>
    <row r="117921">
      <c r="A117921" s="1" t="n">
        <v>117919</v>
      </c>
      <c r="B117921" t="inlineStr">
        <is>
          <t>doracle</t>
        </is>
      </c>
      <c r="C117921" t="n">
        <v>3</v>
      </c>
      <c r="D117921" t="inlineStr">
        <is>
          <t>{'iexec-doracle', '@iexec~doracle', 'iexec-doracle-base'}</t>
        </is>
      </c>
    </row>
    <row r="117922">
      <c r="A117922" s="1" t="n">
        <v>117920</v>
      </c>
      <c r="B117922" t="inlineStr">
        <is>
          <t>thman</t>
        </is>
      </c>
      <c r="C117922" t="n">
        <v>3</v>
      </c>
      <c r="D117922" t="inlineStr">
        <is>
          <t>{'6thman-field', '6thman-office', '6thman-shared'}</t>
        </is>
      </c>
    </row>
    <row r="117923">
      <c r="A117923" s="1" t="n">
        <v>117921</v>
      </c>
      <c r="B117923" t="inlineStr">
        <is>
          <t>kwick</t>
        </is>
      </c>
      <c r="C117923" t="n">
        <v>3</v>
      </c>
      <c r="D117923" t="inlineStr">
        <is>
          <t>{'kwickie-project-1', 'kwickmapi-python', 'kwickie-project-2'}</t>
        </is>
      </c>
    </row>
    <row r="117924">
      <c r="A117924" s="1" t="n">
        <v>117922</v>
      </c>
      <c r="B117924" t="inlineStr">
        <is>
          <t>arha</t>
        </is>
      </c>
      <c r="C117924" t="n">
        <v>3</v>
      </c>
      <c r="D117924" t="inlineStr">
        <is>
          <t>{'arha-split-wysiwyg', 'arha-script', 'arha-split-text'}</t>
        </is>
      </c>
    </row>
    <row r="117925">
      <c r="A117925" s="1" t="n">
        <v>117923</v>
      </c>
      <c r="B117925" t="inlineStr">
        <is>
          <t>astea</t>
        </is>
      </c>
      <c r="C117925" t="n">
        <v>3</v>
      </c>
      <c r="D117925" t="inlineStr">
        <is>
          <t>{'@asteasolutions~csv', 'cordova-android-toasteasoft', '@asteasolutions~angular2-jsonapi'}</t>
        </is>
      </c>
    </row>
    <row r="117926">
      <c r="A117926" s="1" t="n">
        <v>117924</v>
      </c>
      <c r="B117926" t="inlineStr">
        <is>
          <t>pointotech</t>
        </is>
      </c>
      <c r="C117926" t="n">
        <v>3</v>
      </c>
      <c r="D117926" t="inlineStr">
        <is>
          <t>{'@pointotech~react-native-combobox', '@pointotech~detect-browser-feature-webp', '@pointotech~pug-plain-loader'}</t>
        </is>
      </c>
    </row>
    <row r="117927">
      <c r="A117927" s="1" t="n">
        <v>117925</v>
      </c>
      <c r="B117927" t="inlineStr">
        <is>
          <t>malay</t>
        </is>
      </c>
      <c r="C117927" t="n">
        <v>3</v>
      </c>
      <c r="D117927" t="inlineStr">
        <is>
          <t>{'ra-language-malay', 'number-to-words-malay', 'malay-malay-test'}</t>
        </is>
      </c>
    </row>
    <row r="117928">
      <c r="A117928" s="1" t="n">
        <v>117926</v>
      </c>
      <c r="B117928" t="inlineStr">
        <is>
          <t>icemaker</t>
        </is>
      </c>
      <c r="C117928" t="n">
        <v>3</v>
      </c>
      <c r="D117928" t="inlineStr">
        <is>
          <t>{'icemaker-unpack', 'icemaker-swing', 'icemaker'}</t>
        </is>
      </c>
    </row>
    <row r="117929">
      <c r="A117929" s="1" t="n">
        <v>117927</v>
      </c>
      <c r="B117929" t="inlineStr">
        <is>
          <t>sisisin</t>
        </is>
      </c>
      <c r="C117929" t="n">
        <v>3</v>
      </c>
      <c r="D117929" t="inlineStr">
        <is>
          <t>{'@sisisin~zoi-cli', '@sisisin~ng-infinite-scroll', '@sisisin~redux-aggregate'}</t>
        </is>
      </c>
    </row>
    <row r="117930">
      <c r="A117930" s="1" t="n">
        <v>117928</v>
      </c>
      <c r="B117930" t="inlineStr">
        <is>
          <t>mktree</t>
        </is>
      </c>
      <c r="C117930" t="n">
        <v>3</v>
      </c>
      <c r="D117930" t="inlineStr">
        <is>
          <t>{'@mkomo~mktree', 'mktree-cli', 'mktree'}</t>
        </is>
      </c>
    </row>
    <row r="117931">
      <c r="A117931" s="1" t="n">
        <v>117929</v>
      </c>
      <c r="B117931" t="inlineStr">
        <is>
          <t>geometriq</t>
        </is>
      </c>
      <c r="C117931" t="n">
        <v>3</v>
      </c>
      <c r="D117931" t="inlineStr">
        <is>
          <t>{'@geometriq~geometry-core-contracts', '@geometriq~uikit', '@geometriq~sdk'}</t>
        </is>
      </c>
    </row>
    <row r="117932">
      <c r="A117932" s="1" t="n">
        <v>117930</v>
      </c>
      <c r="B117932" t="inlineStr">
        <is>
          <t>rtf2</t>
        </is>
      </c>
      <c r="C117932" t="n">
        <v>3</v>
      </c>
      <c r="D117932" t="inlineStr">
        <is>
          <t>{'rtf2text', 'rtf2md', 'rtf2html'}</t>
        </is>
      </c>
    </row>
    <row r="117933">
      <c r="A117933" s="1" t="n">
        <v>117931</v>
      </c>
      <c r="B117933" t="inlineStr">
        <is>
          <t>loadify</t>
        </is>
      </c>
      <c r="C117933" t="n">
        <v>3</v>
      </c>
      <c r="D117933" t="inlineStr">
        <is>
          <t>{'@surkus~ember-cli-loadify', 'loadify', 'ngx-loadify'}</t>
        </is>
      </c>
    </row>
    <row r="117934">
      <c r="A117934" s="1" t="n">
        <v>117932</v>
      </c>
      <c r="B117934" t="inlineStr">
        <is>
          <t>divkit</t>
        </is>
      </c>
      <c r="C117934" t="n">
        <v>3</v>
      </c>
      <c r="D117934" t="inlineStr">
        <is>
          <t>{'divkit.jsbundle.core', 'divkit.jsbundle.drawing', 'divkit.jsbundle.gesture'}</t>
        </is>
      </c>
    </row>
    <row r="117935">
      <c r="A117935" s="1" t="n">
        <v>117933</v>
      </c>
      <c r="B117935" t="inlineStr">
        <is>
          <t>jurijzahn8019</t>
        </is>
      </c>
      <c r="C117935" t="n">
        <v>3</v>
      </c>
      <c r="D117935" t="inlineStr">
        <is>
          <t>{'@jurijzahn8019~jest-mock-inference-helper', '@jurijzahn8019~aws-sdk-paginate-list', '@jurijzahn8019~aws-promise-jest-mock'}</t>
        </is>
      </c>
    </row>
    <row r="117936">
      <c r="A117936" s="1" t="n">
        <v>117934</v>
      </c>
      <c r="B117936" t="inlineStr">
        <is>
          <t>twincitiespublictelevision</t>
        </is>
      </c>
      <c r="C117936" t="n">
        <v>3</v>
      </c>
      <c r="D117936" t="inlineStr">
        <is>
          <t>{'@twincitiespublictelevision~pbs-partner', '@twincitiespublictelevision~libsyn-embed', '@twincitiespublictelevision~xevents'}</t>
        </is>
      </c>
    </row>
    <row r="117937">
      <c r="A117937" s="1" t="n">
        <v>117935</v>
      </c>
      <c r="B117937" t="inlineStr">
        <is>
          <t>mobham</t>
        </is>
      </c>
      <c r="C117937" t="n">
        <v>3</v>
      </c>
      <c r="D117937" t="inlineStr">
        <is>
          <t>{'mobham', 'mobham-test', 'mobham-test2'}</t>
        </is>
      </c>
    </row>
    <row r="117938">
      <c r="A117938" s="1" t="n">
        <v>117936</v>
      </c>
      <c r="B117938" t="inlineStr">
        <is>
          <t>bagle</t>
        </is>
      </c>
      <c r="C117938" t="n">
        <v>3</v>
      </c>
      <c r="D117938" t="inlineStr">
        <is>
          <t>{'generator-bagle-component', 'bagle', 'generator-bagle'}</t>
        </is>
      </c>
    </row>
    <row r="117939">
      <c r="A117939" s="1" t="n">
        <v>117937</v>
      </c>
      <c r="B117939" t="inlineStr">
        <is>
          <t>seep</t>
        </is>
      </c>
      <c r="C117939" t="n">
        <v>3</v>
      </c>
      <c r="D117939" t="inlineStr">
        <is>
          <t>{'@seekseep~hello-wasm', 'seep', 'jseep'}</t>
        </is>
      </c>
    </row>
    <row r="117940">
      <c r="A117940" s="1" t="n">
        <v>117938</v>
      </c>
      <c r="B117940" t="inlineStr">
        <is>
          <t>binfield</t>
        </is>
      </c>
      <c r="C117940" t="n">
        <v>3</v>
      </c>
      <c r="D117940" t="inlineStr">
        <is>
          <t>{'binfield-chat-core-js', 'binfield-chat-core', 'binfield'}</t>
        </is>
      </c>
    </row>
    <row r="117941">
      <c r="A117941" s="1" t="n">
        <v>117939</v>
      </c>
      <c r="B117941" t="inlineStr">
        <is>
          <t>datenbox</t>
        </is>
      </c>
      <c r="C117941" t="n">
        <v>3</v>
      </c>
      <c r="D117941" t="inlineStr">
        <is>
          <t>{'datenbox-core', 'datenbox-api', 'datenbox'}</t>
        </is>
      </c>
    </row>
    <row r="117942">
      <c r="A117942" s="1" t="n">
        <v>117940</v>
      </c>
      <c r="B117942" t="inlineStr">
        <is>
          <t>owww</t>
        </is>
      </c>
      <c r="C117942" t="n">
        <v>3</v>
      </c>
      <c r="D117942" t="inlineStr">
        <is>
          <t>{'@nekomeowww~uniswap-earndefi-sdk', 'owww', '@nekomeowww~uniscam-sdk'}</t>
        </is>
      </c>
    </row>
    <row r="117943">
      <c r="A117943" s="1" t="n">
        <v>117941</v>
      </c>
      <c r="B117943" t="inlineStr">
        <is>
          <t>technobros</t>
        </is>
      </c>
      <c r="C117943" t="n">
        <v>3</v>
      </c>
      <c r="D117943" t="inlineStr">
        <is>
          <t>{'@technobros~whmcs-client', '@technobros~micro-utils', '@technobros~domainr-api'}</t>
        </is>
      </c>
    </row>
    <row r="117944">
      <c r="A117944" s="1" t="n">
        <v>117942</v>
      </c>
      <c r="B117944" t="inlineStr">
        <is>
          <t>deaths</t>
        </is>
      </c>
      <c r="C117944" t="n">
        <v>3</v>
      </c>
      <c r="D117944" t="inlineStr">
        <is>
          <t>{'@deathsy~omise-js', 'eurostat-deaths', 'brazil-monthly-deaths'}</t>
        </is>
      </c>
    </row>
    <row r="117945">
      <c r="A117945" s="1" t="n">
        <v>117943</v>
      </c>
      <c r="B117945" t="inlineStr">
        <is>
          <t>neoan</t>
        </is>
      </c>
      <c r="C117945" t="n">
        <v>3</v>
      </c>
      <c r="D117945" t="inlineStr">
        <is>
          <t>{'@neoan~blua-blue-article', '@neoan~rest-api', '@neoan~neoan'}</t>
        </is>
      </c>
    </row>
    <row r="117946">
      <c r="A117946" s="1" t="n">
        <v>117944</v>
      </c>
      <c r="B117946" t="inlineStr">
        <is>
          <t>schemagen</t>
        </is>
      </c>
      <c r="C117946" t="n">
        <v>3</v>
      </c>
      <c r="D117946" t="inlineStr">
        <is>
          <t>{'mongoose-schemagen', 'swagger-schemagen', 'schemagen'}</t>
        </is>
      </c>
    </row>
    <row r="117947">
      <c r="A117947" s="1" t="n">
        <v>117945</v>
      </c>
      <c r="B117947" t="inlineStr">
        <is>
          <t>garthk</t>
        </is>
      </c>
      <c r="C117947" t="n">
        <v>3</v>
      </c>
      <c r="D117947" t="inlineStr">
        <is>
          <t>{'garthk', '@garthk~canary-bus', '@garthk~runlikenpm'}</t>
        </is>
      </c>
    </row>
    <row r="117948">
      <c r="A117948" s="1" t="n">
        <v>117946</v>
      </c>
      <c r="B117948" t="inlineStr">
        <is>
          <t>sunzhe</t>
        </is>
      </c>
      <c r="C117948" t="n">
        <v>3</v>
      </c>
      <c r="D117948" t="inlineStr">
        <is>
          <t>{'cpus_sunzhe', 'trans_sunzhe', 'sunzhe-20210908'}</t>
        </is>
      </c>
    </row>
    <row r="117949">
      <c r="A117949" s="1" t="n">
        <v>117947</v>
      </c>
      <c r="B117949" t="inlineStr">
        <is>
          <t>marcins</t>
        </is>
      </c>
      <c r="C117949" t="n">
        <v>3</v>
      </c>
      <c r="D117949" t="inlineStr">
        <is>
          <t>{'marcins-version-test-package', 'marcins-package-using-vtp', 'marcins-frame-print'}</t>
        </is>
      </c>
    </row>
    <row r="117950">
      <c r="A117950" s="1" t="n">
        <v>117948</v>
      </c>
      <c r="B117950" t="inlineStr">
        <is>
          <t>erickruano</t>
        </is>
      </c>
      <c r="C117950" t="n">
        <v>3</v>
      </c>
      <c r="D117950" t="inlineStr">
        <is>
          <t>{'@erickruano~siema', '@erickruano~svelte-carousel', '@erickruano~clerk-svelte'}</t>
        </is>
      </c>
    </row>
    <row r="117951">
      <c r="A117951" s="1" t="n">
        <v>117949</v>
      </c>
      <c r="B117951" t="inlineStr">
        <is>
          <t>keymapper</t>
        </is>
      </c>
      <c r="C117951" t="n">
        <v>3</v>
      </c>
      <c r="D117951" t="inlineStr">
        <is>
          <t>{'react-keymapper', 'object-simple-keymapper', 'keymapper'}</t>
        </is>
      </c>
    </row>
    <row r="117952">
      <c r="A117952" s="1" t="n">
        <v>117950</v>
      </c>
      <c r="B117952" t="inlineStr">
        <is>
          <t>easymailing</t>
        </is>
      </c>
      <c r="C117952" t="n">
        <v>3</v>
      </c>
      <c r="D117952" t="inlineStr">
        <is>
          <t>{'easymailing', 'easymailing-client', 'easymailing-front-end'}</t>
        </is>
      </c>
    </row>
    <row r="117953">
      <c r="A117953" s="1" t="n">
        <v>117951</v>
      </c>
      <c r="B117953" t="inlineStr">
        <is>
          <t>breccia</t>
        </is>
      </c>
      <c r="C117953" t="n">
        <v>3</v>
      </c>
      <c r="D117953" t="inlineStr">
        <is>
          <t>{'cl-breccia', 'commerce-breccia-theme', 'commerce-theme-breccia'}</t>
        </is>
      </c>
    </row>
    <row r="117954">
      <c r="A117954" s="1" t="n">
        <v>117952</v>
      </c>
      <c r="B117954" t="inlineStr">
        <is>
          <t>czbui</t>
        </is>
      </c>
      <c r="C117954" t="n">
        <v>3</v>
      </c>
      <c r="D117954" t="inlineStr">
        <is>
          <t>{'vue-czbui', '@wangzhiqiang~czbui', 'czbui'}</t>
        </is>
      </c>
    </row>
    <row r="117955">
      <c r="A117955" s="1" t="n">
        <v>117953</v>
      </c>
      <c r="B117955" t="inlineStr">
        <is>
          <t>camerakit</t>
        </is>
      </c>
      <c r="C117955" t="n">
        <v>3</v>
      </c>
      <c r="D117955" t="inlineStr">
        <is>
          <t>{'@tweakpane~plugin-camerakit', 'camerakit', 'tweakpane-plugin-camerakit'}</t>
        </is>
      </c>
    </row>
    <row r="117956">
      <c r="A117956" s="1" t="n">
        <v>117954</v>
      </c>
      <c r="B117956" t="inlineStr">
        <is>
          <t>acteam</t>
        </is>
      </c>
      <c r="C117956" t="n">
        <v>3</v>
      </c>
      <c r="D117956" t="inlineStr">
        <is>
          <t>{'@acteam-it~winston-socket.io', '@acteam-it~sftp-watcher', '@acteam-it~log-adapter-nodejs'}</t>
        </is>
      </c>
    </row>
    <row r="117957">
      <c r="A117957" s="1" t="n">
        <v>117955</v>
      </c>
      <c r="B117957" t="inlineStr">
        <is>
          <t>mafix</t>
        </is>
      </c>
      <c r="C117957" t="n">
        <v>3</v>
      </c>
      <c r="D117957" t="inlineStr">
        <is>
          <t>{'mafix-npm-module', 'mafix-npm-publish-test', 'mafix-itsaaz-lib'}</t>
        </is>
      </c>
    </row>
    <row r="117958">
      <c r="A117958" s="1" t="n">
        <v>117956</v>
      </c>
      <c r="B117958" t="inlineStr">
        <is>
          <t>colorscale</t>
        </is>
      </c>
      <c r="C117958" t="n">
        <v>3</v>
      </c>
      <c r="D117958" t="inlineStr">
        <is>
          <t>{'@logilab~colorscale', 'hw-colorscale', 'colorscale'}</t>
        </is>
      </c>
    </row>
    <row r="117959">
      <c r="A117959" s="1" t="n">
        <v>117957</v>
      </c>
      <c r="B117959" t="inlineStr">
        <is>
          <t>fanf</t>
        </is>
      </c>
      <c r="C117959" t="n">
        <v>3</v>
      </c>
      <c r="D117959" t="inlineStr">
        <is>
          <t>{'wdio-fefanf-html-reporter', 'wdio-fefanf-html-visreg-reporter', 'fanfanyyds'}</t>
        </is>
      </c>
    </row>
    <row r="117960">
      <c r="A117960" s="1" t="n">
        <v>117958</v>
      </c>
      <c r="B117960" t="inlineStr">
        <is>
          <t>callum</t>
        </is>
      </c>
      <c r="C117960" t="n">
        <v>3</v>
      </c>
      <c r="D117960" t="inlineStr">
        <is>
          <t>{'@callumdenby~cors-proxy', 'generator-callum', '@callumdenby~i18next-locize-backend'}</t>
        </is>
      </c>
    </row>
    <row r="117961">
      <c r="A117961" s="1" t="n">
        <v>117959</v>
      </c>
      <c r="B117961" t="inlineStr">
        <is>
          <t>denby</t>
        </is>
      </c>
      <c r="C117961" t="n">
        <v>3</v>
      </c>
      <c r="D117961" t="inlineStr">
        <is>
          <t>{'denby', '@callumdenby~cors-proxy', '@callumdenby~i18next-locize-backend'}</t>
        </is>
      </c>
    </row>
    <row r="117962">
      <c r="A117962" s="1" t="n">
        <v>117960</v>
      </c>
      <c r="B117962" t="inlineStr">
        <is>
          <t>adul</t>
        </is>
      </c>
      <c r="C117962" t="n">
        <v>3</v>
      </c>
      <c r="D117962" t="inlineStr">
        <is>
          <t>{'example-pkg-adulgun', 'adul', 'sigma-ng-schaduler'}</t>
        </is>
      </c>
    </row>
    <row r="117963">
      <c r="A117963" s="1" t="n">
        <v>117961</v>
      </c>
      <c r="B117963" t="inlineStr">
        <is>
          <t>darktheme</t>
        </is>
      </c>
      <c r="C117963" t="n">
        <v>3</v>
      </c>
      <c r="D117963" t="inlineStr">
        <is>
          <t>{'darktheme', 'pyqt-darktheme', 'generator-jhipster-darktheme'}</t>
        </is>
      </c>
    </row>
    <row r="117964">
      <c r="A117964" s="1" t="n">
        <v>117962</v>
      </c>
      <c r="B117964" t="inlineStr">
        <is>
          <t>tacopie</t>
        </is>
      </c>
      <c r="C117964" t="n">
        <v>3</v>
      </c>
      <c r="D117964" t="inlineStr">
        <is>
          <t>{'@tacopie~ui', '@tacopie~taco', '@tacopie~hox'}</t>
        </is>
      </c>
    </row>
    <row r="117965">
      <c r="A117965" s="1" t="n">
        <v>117963</v>
      </c>
      <c r="B117965" t="inlineStr">
        <is>
          <t>labs42</t>
        </is>
      </c>
      <c r="C117965" t="n">
        <v>3</v>
      </c>
      <c r="D117965" t="inlineStr">
        <is>
          <t>{'babel-preset-labs42', 'eslint-config-labs42', '@labs42~messaging'}</t>
        </is>
      </c>
    </row>
    <row r="117966">
      <c r="A117966" s="1" t="n">
        <v>117964</v>
      </c>
      <c r="B117966" t="inlineStr">
        <is>
          <t>qform</t>
        </is>
      </c>
      <c r="C117966" t="n">
        <v>3</v>
      </c>
      <c r="D117966" t="inlineStr">
        <is>
          <t>{'@imagina~qform', '@qform~core', '@qform~ui'}</t>
        </is>
      </c>
    </row>
    <row r="117967">
      <c r="A117967" s="1" t="n">
        <v>117965</v>
      </c>
      <c r="B117967" t="inlineStr">
        <is>
          <t>burel</t>
        </is>
      </c>
      <c r="C117967" t="n">
        <v>3</v>
      </c>
      <c r="D117967" t="inlineStr">
        <is>
          <t>{'@eric-burel~test-eric-burel', '@lbke~test-eric-burel', 'test-eric-burel'}</t>
        </is>
      </c>
    </row>
    <row r="117968">
      <c r="A117968" s="1" t="n">
        <v>117966</v>
      </c>
      <c r="B117968" t="inlineStr">
        <is>
          <t>citiaps</t>
        </is>
      </c>
      <c r="C117968" t="n">
        <v>3</v>
      </c>
      <c r="D117968" t="inlineStr">
        <is>
          <t>{'react-native-citiaps-utils', 'react-native-citiaps-rules', 'react-native-citiaps-components'}</t>
        </is>
      </c>
    </row>
    <row r="117969">
      <c r="A117969" s="1" t="n">
        <v>117967</v>
      </c>
      <c r="B117969" t="inlineStr">
        <is>
          <t>assimilate</t>
        </is>
      </c>
      <c r="C117969" t="n">
        <v>3</v>
      </c>
      <c r="D117969" t="inlineStr">
        <is>
          <t>{'assimilate-error', 'assimilate', 'torch-assimilate'}</t>
        </is>
      </c>
    </row>
    <row r="117970">
      <c r="A117970" s="1" t="n">
        <v>117968</v>
      </c>
      <c r="B117970" t="inlineStr">
        <is>
          <t>xiara</t>
        </is>
      </c>
      <c r="C117970" t="n">
        <v>3</v>
      </c>
      <c r="D117970" t="inlineStr">
        <is>
          <t>{'@xiara~core', '@xiara~web', '@xiara~mongo'}</t>
        </is>
      </c>
    </row>
    <row r="117971">
      <c r="A117971" s="1" t="n">
        <v>117969</v>
      </c>
      <c r="B117971" t="inlineStr">
        <is>
          <t>state2</t>
        </is>
      </c>
      <c r="C117971" t="n">
        <v>3</v>
      </c>
      <c r="D117971" t="inlineStr">
        <is>
          <t>{'state2e', 'state2', 'vuex-class-state2way'}</t>
        </is>
      </c>
    </row>
    <row r="117972">
      <c r="A117972" s="1" t="n">
        <v>117970</v>
      </c>
      <c r="B117972" t="inlineStr">
        <is>
          <t>dropdownmenus</t>
        </is>
      </c>
      <c r="C117972" t="n">
        <v>3</v>
      </c>
      <c r="D117972" t="inlineStr">
        <is>
          <t>{'react-native-dropdownmenus', 'react-native-dropdownmenus-kun', 'dropdownmenus'}</t>
        </is>
      </c>
    </row>
    <row r="117973">
      <c r="A117973" s="1" t="n">
        <v>117971</v>
      </c>
      <c r="B117973" t="inlineStr">
        <is>
          <t>ping3</t>
        </is>
      </c>
      <c r="C117973" t="n">
        <v>3</v>
      </c>
      <c r="D117973" t="inlineStr">
        <is>
          <t>{'ping3df', 'ping3', 'newping3'}</t>
        </is>
      </c>
    </row>
    <row r="117974">
      <c r="A117974" s="1" t="n">
        <v>117972</v>
      </c>
      <c r="B117974" t="inlineStr">
        <is>
          <t>signalc</t>
        </is>
      </c>
      <c r="C117974" t="n">
        <v>3</v>
      </c>
      <c r="D117974" t="inlineStr">
        <is>
          <t>{'services-signalc', 'mock-gateway-signalc', 'gateway-signalc'}</t>
        </is>
      </c>
    </row>
    <row r="117975">
      <c r="A117975" s="1" t="n">
        <v>117973</v>
      </c>
      <c r="B117975" t="inlineStr">
        <is>
          <t>jasmid</t>
        </is>
      </c>
      <c r="C117975" t="n">
        <v>3</v>
      </c>
      <c r="D117975" t="inlineStr">
        <is>
          <t>{'collective-js-jasmid', 'jasmid-module', 'jasmid.ts'}</t>
        </is>
      </c>
    </row>
    <row r="117976">
      <c r="A117976" s="1" t="n">
        <v>117974</v>
      </c>
      <c r="B117976" t="inlineStr">
        <is>
          <t>hubots</t>
        </is>
      </c>
      <c r="C117976" t="n">
        <v>3</v>
      </c>
      <c r="D117976" t="inlineStr">
        <is>
          <t>{'@axelspringer~hubots-slack', '@axelspringer~hubots', '@axelspringer~hubots-howdy'}</t>
        </is>
      </c>
    </row>
    <row r="117977">
      <c r="A117977" s="1" t="n">
        <v>117975</v>
      </c>
      <c r="B117977" t="inlineStr">
        <is>
          <t>codeatest</t>
        </is>
      </c>
      <c r="C117977" t="n">
        <v>3</v>
      </c>
      <c r="D117977" t="inlineStr">
        <is>
          <t>{'@codeatest~common', '@codeatest~uploader', '@codeatest~code-and-test-schemas'}</t>
        </is>
      </c>
    </row>
    <row r="117978">
      <c r="A117978" s="1" t="n">
        <v>117976</v>
      </c>
      <c r="B117978" t="inlineStr">
        <is>
          <t>summersby</t>
        </is>
      </c>
      <c r="C117978" t="n">
        <v>3</v>
      </c>
      <c r="D117978" t="inlineStr">
        <is>
          <t>{'@summersby~button-counter', '@summersby~comments-widget', '@summersby~comments-widget-redux'}</t>
        </is>
      </c>
    </row>
    <row r="117979">
      <c r="A117979" s="1" t="n">
        <v>117977</v>
      </c>
      <c r="B117979" t="inlineStr">
        <is>
          <t>ddddd</t>
        </is>
      </c>
      <c r="C117979" t="n">
        <v>3</v>
      </c>
      <c r="D117979" t="inlineStr">
        <is>
          <t>{'lzmtest_ddddd', 'banhe-first-ddddd', 'ddddd'}</t>
        </is>
      </c>
    </row>
    <row r="117980">
      <c r="A117980" s="1" t="n">
        <v>117978</v>
      </c>
      <c r="B117980" t="inlineStr">
        <is>
          <t>impera</t>
        </is>
      </c>
      <c r="C117980" t="n">
        <v>3</v>
      </c>
      <c r="D117980" t="inlineStr">
        <is>
          <t>{'impera', 'divide-et-impera', 'impera-js'}</t>
        </is>
      </c>
    </row>
    <row r="117981">
      <c r="A117981" s="1" t="n">
        <v>117979</v>
      </c>
      <c r="B117981" t="inlineStr">
        <is>
          <t>prokey</t>
        </is>
      </c>
      <c r="C117981" t="n">
        <v>3</v>
      </c>
      <c r="D117981" t="inlineStr">
        <is>
          <t>{'@prokey-io~eth-prokey-keyring', '@prokey-io~webcore', '@hadirobati~prokey'}</t>
        </is>
      </c>
    </row>
    <row r="117982">
      <c r="A117982" s="1" t="n">
        <v>117980</v>
      </c>
      <c r="B117982" t="inlineStr">
        <is>
          <t>xprogress</t>
        </is>
      </c>
      <c r="C117982" t="n">
        <v>3</v>
      </c>
      <c r="D117982" t="inlineStr">
        <is>
          <t>{'react-native-xprogress', 'vue-circle-xprogress', 'xprogress'}</t>
        </is>
      </c>
    </row>
    <row r="117983">
      <c r="A117983" s="1" t="n">
        <v>117981</v>
      </c>
      <c r="B117983" t="inlineStr">
        <is>
          <t>xfetch</t>
        </is>
      </c>
      <c r="C117983" t="n">
        <v>3</v>
      </c>
      <c r="D117983" t="inlineStr">
        <is>
          <t>{'xfetch', 'react-native-xfetch', 'xfetch-js'}</t>
        </is>
      </c>
    </row>
    <row r="117984">
      <c r="A117984" s="1" t="n">
        <v>117982</v>
      </c>
      <c r="B117984" t="inlineStr">
        <is>
          <t>ives7</t>
        </is>
      </c>
      <c r="C117984" t="n">
        <v>3</v>
      </c>
      <c r="D117984" t="inlineStr">
        <is>
          <t>{'@ives7~babel', '@ives7~scripts', '@ives7~babel-preset-react'}</t>
        </is>
      </c>
    </row>
    <row r="117985">
      <c r="A117985" s="1" t="n">
        <v>117983</v>
      </c>
      <c r="B117985" t="inlineStr">
        <is>
          <t>dsandmark</t>
        </is>
      </c>
      <c r="C117985" t="n">
        <v>3</v>
      </c>
      <c r="D117985" t="inlineStr">
        <is>
          <t>{'dsandmark-react-native-dynamodb', 'dsandmark-numeral', 'dsandmark-react-number-input'}</t>
        </is>
      </c>
    </row>
    <row r="117986">
      <c r="A117986" s="1" t="n">
        <v>117984</v>
      </c>
      <c r="B117986" t="inlineStr">
        <is>
          <t>barratt</t>
        </is>
      </c>
      <c r="C117986" t="n">
        <v>3</v>
      </c>
      <c r="D117986" t="inlineStr">
        <is>
          <t>{'@davidbarratt~banana-i18n', '@jbarratt~lotide', '@davidbarratt~react.i18n'}</t>
        </is>
      </c>
    </row>
    <row r="117987">
      <c r="A117987" s="1" t="n">
        <v>117985</v>
      </c>
      <c r="B117987" t="inlineStr">
        <is>
          <t>worship</t>
        </is>
      </c>
      <c r="C117987" t="n">
        <v>3</v>
      </c>
      <c r="D117987" t="inlineStr">
        <is>
          <t>{'worshiptogether', 'open-worship-types', 'emoji-place-of-worship'}</t>
        </is>
      </c>
    </row>
    <row r="117988">
      <c r="A117988" s="1" t="n">
        <v>117986</v>
      </c>
      <c r="B117988" t="inlineStr">
        <is>
          <t>airr</t>
        </is>
      </c>
      <c r="C117988" t="n">
        <v>3</v>
      </c>
      <c r="D117988" t="inlineStr">
        <is>
          <t>{'subscription-manager-airr-team', 'airr-react', 'airr'}</t>
        </is>
      </c>
    </row>
    <row r="117989">
      <c r="A117989" s="1" t="n">
        <v>117987</v>
      </c>
      <c r="B117989" t="inlineStr">
        <is>
          <t>bb12</t>
        </is>
      </c>
      <c r="C117989" t="n">
        <v>3</v>
      </c>
      <c r="D117989" t="inlineStr">
        <is>
          <t>{'@n4bb12~config-svgo', '@n4bb12~config-tslint', '@n4bb12~config-semantic-release'}</t>
        </is>
      </c>
    </row>
    <row r="117990">
      <c r="A117990" s="1" t="n">
        <v>117988</v>
      </c>
      <c r="B117990" t="inlineStr">
        <is>
          <t>cryptobject</t>
        </is>
      </c>
      <c r="C117990" t="n">
        <v>3</v>
      </c>
      <c r="D117990" t="inlineStr">
        <is>
          <t>{'@astronomer~cryptobject', '@metarouter~cryptobject', 'cryptobject'}</t>
        </is>
      </c>
    </row>
    <row r="117991">
      <c r="A117991" s="1" t="n">
        <v>117989</v>
      </c>
      <c r="B117991" t="inlineStr">
        <is>
          <t>mblode</t>
        </is>
      </c>
      <c r="C117991" t="n">
        <v>3</v>
      </c>
      <c r="D117991" t="inlineStr">
        <is>
          <t>{'@mblode~react-native-feather', 'mblode-icons', '@mblode~react-native-image-gallery'}</t>
        </is>
      </c>
    </row>
    <row r="117992">
      <c r="A117992" s="1" t="n">
        <v>117990</v>
      </c>
      <c r="B117992" t="inlineStr">
        <is>
          <t>debu</t>
        </is>
      </c>
      <c r="C117992" t="n">
        <v>3</v>
      </c>
      <c r="D117992" t="inlineStr">
        <is>
          <t>{'test_debu', 'debu', 'demo-pkg-debu'}</t>
        </is>
      </c>
    </row>
    <row r="117993">
      <c r="A117993" s="1" t="n">
        <v>117991</v>
      </c>
      <c r="B117993" t="inlineStr">
        <is>
          <t>imgx</t>
        </is>
      </c>
      <c r="C117993" t="n">
        <v>3</v>
      </c>
      <c r="D117993" t="inlineStr">
        <is>
          <t>{'imgx', 'imgx-vue', 'imgx-react'}</t>
        </is>
      </c>
    </row>
    <row r="117994">
      <c r="A117994" s="1" t="n">
        <v>117992</v>
      </c>
      <c r="B117994" t="inlineStr">
        <is>
          <t>alexashtests</t>
        </is>
      </c>
      <c r="C117994" t="n">
        <v>3</v>
      </c>
      <c r="D117994" t="inlineStr">
        <is>
          <t>{'@alexashtests~mono-one-project-one', '@alexashtests~test-1-package-1', '@alexashtests~mono-one-project-two'}</t>
        </is>
      </c>
    </row>
    <row r="117995">
      <c r="A117995" s="1" t="n">
        <v>117993</v>
      </c>
      <c r="B117995" t="inlineStr">
        <is>
          <t>nstats</t>
        </is>
      </c>
      <c r="C117995" t="n">
        <v>3</v>
      </c>
      <c r="D117995" t="inlineStr">
        <is>
          <t>{'git4nstats', 's4nstats_bfruiz', 'nstats'}</t>
        </is>
      </c>
    </row>
    <row r="117996">
      <c r="A117996" s="1" t="n">
        <v>117994</v>
      </c>
      <c r="B117996" t="inlineStr">
        <is>
          <t>frederiksen</t>
        </is>
      </c>
      <c r="C117996" t="n">
        <v>3</v>
      </c>
      <c r="D117996" t="inlineStr">
        <is>
          <t>{'leif.frederiksen-frame-print', '@mikkelfrederiksen~rainbow-log', '@mikkelfrederiksen~fetcher'}</t>
        </is>
      </c>
    </row>
    <row r="117997">
      <c r="A117997" s="1" t="n">
        <v>117995</v>
      </c>
      <c r="B117997" t="inlineStr">
        <is>
          <t>avaibook</t>
        </is>
      </c>
      <c r="C117997" t="n">
        <v>3</v>
      </c>
      <c r="D117997" t="inlineStr">
        <is>
          <t>{'@avaibook~react-ui', 'avaibook-btn', '@avaibook~hello-world'}</t>
        </is>
      </c>
    </row>
    <row r="117998">
      <c r="A117998" s="1" t="n">
        <v>117996</v>
      </c>
      <c r="B117998" t="inlineStr">
        <is>
          <t>shivnath</t>
        </is>
      </c>
      <c r="C117998" t="n">
        <v>3</v>
      </c>
      <c r="D117998" t="inlineStr">
        <is>
          <t>{'react-login-shivnath', 'react-login-shivnath_info', 'react_application-shivnath'}</t>
        </is>
      </c>
    </row>
    <row r="117999">
      <c r="A117999" s="1" t="n">
        <v>117997</v>
      </c>
      <c r="B117999" t="inlineStr">
        <is>
          <t>jaz303</t>
        </is>
      </c>
      <c r="C117999" t="n">
        <v>3</v>
      </c>
      <c r="D117999" t="inlineStr">
        <is>
          <t>{'@jaz303~sam-ba-cli', '@jaz303~sam-ba', '@jaz303~sam-ba-transport-serialport'}</t>
        </is>
      </c>
    </row>
    <row r="118000">
      <c r="A118000" s="1" t="n">
        <v>117998</v>
      </c>
      <c r="B118000" t="inlineStr">
        <is>
          <t>brandplus</t>
        </is>
      </c>
      <c r="C118000" t="n">
        <v>3</v>
      </c>
      <c r="D118000" t="inlineStr">
        <is>
          <t>{'brandplus-toolkit', '@brandplus~uikit', '@brandplus~uikitt'}</t>
        </is>
      </c>
    </row>
    <row r="118001">
      <c r="A118001" s="1" t="n">
        <v>117999</v>
      </c>
      <c r="B118001" t="inlineStr">
        <is>
          <t>uikitt</t>
        </is>
      </c>
      <c r="C118001" t="n">
        <v>3</v>
      </c>
      <c r="D118001" t="inlineStr">
        <is>
          <t>{'@pixiuswap-libs~uikitt', '@nezuminetwork~uikitt', '@brandplus~uikitt'}</t>
        </is>
      </c>
    </row>
    <row r="118002">
      <c r="A118002" s="1" t="n">
        <v>118000</v>
      </c>
      <c r="B118002" t="inlineStr">
        <is>
          <t>briks</t>
        </is>
      </c>
      <c r="C118002" t="n">
        <v>3</v>
      </c>
      <c r="D118002" t="inlineStr">
        <is>
          <t>{'briks-utils', 'briks-platform-components', 'briks'}</t>
        </is>
      </c>
    </row>
    <row r="118003">
      <c r="A118003" s="1" t="n">
        <v>118001</v>
      </c>
      <c r="B118003" t="inlineStr">
        <is>
          <t>svea</t>
        </is>
      </c>
      <c r="C118003" t="n">
        <v>3</v>
      </c>
      <c r="D118003" t="inlineStr">
        <is>
          <t>{'sveature-layout', 'svea', 'sveature'}</t>
        </is>
      </c>
    </row>
    <row r="118004">
      <c r="A118004" s="1" t="n">
        <v>118002</v>
      </c>
      <c r="B118004" t="inlineStr">
        <is>
          <t>fotocasa</t>
        </is>
      </c>
      <c r="C118004" t="n">
        <v>3</v>
      </c>
      <c r="D118004" t="inlineStr">
        <is>
          <t>{'@schibstedspain~amp-fotocasa-detail', 'fotocasa-style', 'fotocasa-design-system'}</t>
        </is>
      </c>
    </row>
    <row r="118005">
      <c r="A118005" s="1" t="n">
        <v>118003</v>
      </c>
      <c r="B118005" t="inlineStr">
        <is>
          <t>awesomer</t>
        </is>
      </c>
      <c r="C118005" t="n">
        <v>3</v>
      </c>
      <c r="D118005" t="inlineStr">
        <is>
          <t>{'underscore-awesomer', 'react-awesomer-modal', 'awesomer-possum'}</t>
        </is>
      </c>
    </row>
    <row r="118006">
      <c r="A118006" s="1" t="n">
        <v>118004</v>
      </c>
      <c r="B118006" t="inlineStr">
        <is>
          <t>magicd</t>
        </is>
      </c>
      <c r="C118006" t="n">
        <v>3</v>
      </c>
      <c r="D118006" t="inlineStr">
        <is>
          <t>{'babel-plugin-react-magicd', 'babel-plugin-magicd', 'magicd'}</t>
        </is>
      </c>
    </row>
    <row r="118007">
      <c r="A118007" s="1" t="n">
        <v>118005</v>
      </c>
      <c r="B118007" t="inlineStr">
        <is>
          <t>ksg</t>
        </is>
      </c>
      <c r="C118007" t="n">
        <v>3</v>
      </c>
      <c r="D118007" t="inlineStr">
        <is>
          <t>{'example-pkg-ksgsarma', 'ksg-test', '@nksgtickets~common'}</t>
        </is>
      </c>
    </row>
    <row r="118008">
      <c r="A118008" s="1" t="n">
        <v>118006</v>
      </c>
      <c r="B118008" t="inlineStr">
        <is>
          <t>y123</t>
        </is>
      </c>
      <c r="C118008" t="n">
        <v>3</v>
      </c>
      <c r="D118008" t="inlineStr">
        <is>
          <t>{'search-andy123', 'y123-npm-package', '@chiangying~lion-lib-chiangy123'}</t>
        </is>
      </c>
    </row>
    <row r="118009">
      <c r="A118009" s="1" t="n">
        <v>118007</v>
      </c>
      <c r="B118009" t="inlineStr">
        <is>
          <t>leftover</t>
        </is>
      </c>
      <c r="C118009" t="n">
        <v>3</v>
      </c>
      <c r="D118009" t="inlineStr">
        <is>
          <t>{'hand-leftover', 'leftover', 'httpware-leftover'}</t>
        </is>
      </c>
    </row>
    <row r="118010">
      <c r="A118010" s="1" t="n">
        <v>118008</v>
      </c>
      <c r="B118010" t="inlineStr">
        <is>
          <t>improving</t>
        </is>
      </c>
      <c r="C118010" t="n">
        <v>3</v>
      </c>
      <c r="D118010" t="inlineStr">
        <is>
          <t>{'improving_ukrainian_in_nlp', 'improving-technical-writing', 'adonis-antl-improving'}</t>
        </is>
      </c>
    </row>
    <row r="118011">
      <c r="A118011" s="1" t="n">
        <v>118009</v>
      </c>
      <c r="B118011" t="inlineStr">
        <is>
          <t>wyh0219</t>
        </is>
      </c>
      <c r="C118011" t="n">
        <v>3</v>
      </c>
      <c r="D118011" t="inlineStr">
        <is>
          <t>{'day4wyh0219', 'day3wyh0219', 'wyh0219'}</t>
        </is>
      </c>
    </row>
    <row r="118012">
      <c r="A118012" s="1" t="n">
        <v>118010</v>
      </c>
      <c r="B118012" t="inlineStr">
        <is>
          <t>dsts</t>
        </is>
      </c>
      <c r="C118012" t="n">
        <v>3</v>
      </c>
      <c r="D118012" t="inlineStr">
        <is>
          <t>{'@acagastya~dsts', 'evs-pc-componenasdsts', '@dsts~linked-list'}</t>
        </is>
      </c>
    </row>
    <row r="118013">
      <c r="A118013" s="1" t="n">
        <v>118011</v>
      </c>
      <c r="B118013" t="inlineStr">
        <is>
          <t>kopf</t>
        </is>
      </c>
      <c r="C118013" t="n">
        <v>3</v>
      </c>
      <c r="D118013" t="inlineStr">
        <is>
          <t>{'kopf', '@graffft-waggle~kopf', '@britzkopf~pglet'}</t>
        </is>
      </c>
    </row>
    <row r="118014">
      <c r="A118014" s="1" t="n">
        <v>118012</v>
      </c>
      <c r="B118014" t="inlineStr">
        <is>
          <t>fx67</t>
        </is>
      </c>
      <c r="C118014" t="n">
        <v>3</v>
      </c>
      <c r="D118014" t="inlineStr">
        <is>
          <t>{'antd-fx67ll-test', 'fx67ll-vue-ui', 'fx67ll-quick-echarts'}</t>
        </is>
      </c>
    </row>
    <row r="118015">
      <c r="A118015" s="1" t="n">
        <v>118013</v>
      </c>
      <c r="B118015" t="inlineStr">
        <is>
          <t>fb3</t>
        </is>
      </c>
      <c r="C118015" t="n">
        <v>3</v>
      </c>
      <c r="D118015" t="inlineStr">
        <is>
          <t>{'fb3', 'fb3editor', 'fb3-ng2'}</t>
        </is>
      </c>
    </row>
    <row r="118016">
      <c r="A118016" s="1" t="n">
        <v>118014</v>
      </c>
      <c r="B118016" t="inlineStr">
        <is>
          <t>davesnx</t>
        </is>
      </c>
      <c r="C118016" t="n">
        <v>3</v>
      </c>
      <c r="D118016" t="inlineStr">
        <is>
          <t>{'eslint-config-davesnx-rules', '@davesnx~query-json', '@davesnx~styled-ppx'}</t>
        </is>
      </c>
    </row>
    <row r="118017">
      <c r="A118017" s="1" t="n">
        <v>118015</v>
      </c>
      <c r="B118017" t="inlineStr">
        <is>
          <t>dyngo</t>
        </is>
      </c>
      <c r="C118017" t="n">
        <v>3</v>
      </c>
      <c r="D118017" t="inlineStr">
        <is>
          <t>{'ngx-dyngo-lib', 'dyngo', 'dyngo-lib'}</t>
        </is>
      </c>
    </row>
    <row r="118018">
      <c r="A118018" s="1" t="n">
        <v>118016</v>
      </c>
      <c r="B118018" t="inlineStr">
        <is>
          <t>vitekey</t>
        </is>
      </c>
      <c r="C118018" t="n">
        <v>3</v>
      </c>
      <c r="D118018" t="inlineStr">
        <is>
          <t>{'@vitekey~redux-helper', '@vitekey~errors', '@vitekey~eslint-config-vitekey-base'}</t>
        </is>
      </c>
    </row>
    <row r="118019">
      <c r="A118019" s="1" t="n">
        <v>118017</v>
      </c>
      <c r="B118019" t="inlineStr">
        <is>
          <t>bcloud</t>
        </is>
      </c>
      <c r="C118019" t="n">
        <v>3</v>
      </c>
      <c r="D118019" t="inlineStr">
        <is>
          <t>{'bcloud', 'bcloud-core', 'create-bcloud-app'}</t>
        </is>
      </c>
    </row>
    <row r="118020">
      <c r="A118020" s="1" t="n">
        <v>118018</v>
      </c>
      <c r="B118020" t="inlineStr">
        <is>
          <t>dnepro</t>
        </is>
      </c>
      <c r="C118020" t="n">
        <v>3</v>
      </c>
      <c r="D118020" t="inlineStr">
        <is>
          <t>{'@dnepro~stylelint-config', '@dnepro~eslint-config-dnepro', '@dnepro~prettier-config'}</t>
        </is>
      </c>
    </row>
    <row r="118021">
      <c r="A118021" s="1" t="n">
        <v>118019</v>
      </c>
      <c r="B118021" t="inlineStr">
        <is>
          <t>ithreat</t>
        </is>
      </c>
      <c r="C118021" t="n">
        <v>3</v>
      </c>
      <c r="D118021" t="inlineStr">
        <is>
          <t>{'@ithreat~use-mounted', '@ithreat~use-mongo-watcher', '@ithreat~toast-provider'}</t>
        </is>
      </c>
    </row>
    <row r="118022">
      <c r="A118022" s="1" t="n">
        <v>118020</v>
      </c>
      <c r="B118022" t="inlineStr">
        <is>
          <t>freefare</t>
        </is>
      </c>
      <c r="C118022" t="n">
        <v>3</v>
      </c>
      <c r="D118022" t="inlineStr">
        <is>
          <t>{'freefare', 'node-freefare', 'nfccommons-freefare'}</t>
        </is>
      </c>
    </row>
    <row r="118023">
      <c r="A118023" s="1" t="n">
        <v>118021</v>
      </c>
      <c r="B118023" t="inlineStr">
        <is>
          <t>layabox</t>
        </is>
      </c>
      <c r="C118023" t="n">
        <v>3</v>
      </c>
      <c r="D118023" t="inlineStr">
        <is>
          <t>{'layabox-esbuild', 'layabox', 'layabox-rb'}</t>
        </is>
      </c>
    </row>
    <row r="118024">
      <c r="A118024" s="1" t="n">
        <v>118022</v>
      </c>
      <c r="B118024" t="inlineStr">
        <is>
          <t>undertpl</t>
        </is>
      </c>
      <c r="C118024" t="n">
        <v>3</v>
      </c>
      <c r="D118024" t="inlineStr">
        <is>
          <t>{'fis3-parser-undertpl', 'mya-parser-undertpl', 'byted-fis3-parser-undertpl'}</t>
        </is>
      </c>
    </row>
    <row r="118025">
      <c r="A118025" s="1" t="n">
        <v>118023</v>
      </c>
      <c r="B118025" t="inlineStr">
        <is>
          <t>splashy</t>
        </is>
      </c>
      <c r="C118025" t="n">
        <v>3</v>
      </c>
      <c r="D118025" t="inlineStr">
        <is>
          <t>{'splashy', 'django-icons-splashyicons', '@types~splashy'}</t>
        </is>
      </c>
    </row>
    <row r="118026">
      <c r="A118026" s="1" t="n">
        <v>118024</v>
      </c>
      <c r="B118026" t="inlineStr">
        <is>
          <t>drivera</t>
        </is>
      </c>
      <c r="C118026" t="n">
        <v>3</v>
      </c>
      <c r="D118026" t="inlineStr">
        <is>
          <t>{'drivera-scrape', 'drivera', '@drivera~weather-city'}</t>
        </is>
      </c>
    </row>
    <row r="118027">
      <c r="A118027" s="1" t="n">
        <v>118025</v>
      </c>
      <c r="B118027" t="inlineStr">
        <is>
          <t>uniquearr1601</t>
        </is>
      </c>
      <c r="C118027" t="n">
        <v>3</v>
      </c>
      <c r="D118027" t="inlineStr">
        <is>
          <t>{'uniquearr1601n', 'uniquearr1601', 'uniquearr1601f'}</t>
        </is>
      </c>
    </row>
    <row r="118028">
      <c r="A118028" s="1" t="n">
        <v>118026</v>
      </c>
      <c r="B118028" t="inlineStr">
        <is>
          <t>enchanter</t>
        </is>
      </c>
      <c r="C118028" t="n">
        <v>3</v>
      </c>
      <c r="D118028" t="inlineStr">
        <is>
          <t>{'enchanter', 'enchanter-js', 'enchanter_example'}</t>
        </is>
      </c>
    </row>
    <row r="118029">
      <c r="A118029" s="1" t="n">
        <v>118027</v>
      </c>
      <c r="B118029" t="inlineStr">
        <is>
          <t>chenhaoyi</t>
        </is>
      </c>
      <c r="C118029" t="n">
        <v>3</v>
      </c>
      <c r="D118029" t="inlineStr">
        <is>
          <t>{'create-demo-chenhaoyi', 'root-chenhaoyi', 'init-chenhaoyi'}</t>
        </is>
      </c>
    </row>
    <row r="118030">
      <c r="A118030" s="1" t="n">
        <v>118028</v>
      </c>
      <c r="B118030" t="inlineStr">
        <is>
          <t>glipecki</t>
        </is>
      </c>
      <c r="C118030" t="n">
        <v>3</v>
      </c>
      <c r="D118030" t="inlineStr">
        <is>
          <t>{'@glipecki~action-button', '@glipecki~call-to-action-button', '@glipecki~optional'}</t>
        </is>
      </c>
    </row>
    <row r="118031">
      <c r="A118031" s="1" t="n">
        <v>118029</v>
      </c>
      <c r="B118031" t="inlineStr">
        <is>
          <t>khaleesi</t>
        </is>
      </c>
      <c r="C118031" t="n">
        <v>3</v>
      </c>
      <c r="D118031" t="inlineStr">
        <is>
          <t>{'yo-khaleesi', 'postcss-khaleesi', 'khaleesi'}</t>
        </is>
      </c>
    </row>
    <row r="118032">
      <c r="A118032" s="1" t="n">
        <v>118030</v>
      </c>
      <c r="B118032" t="inlineStr">
        <is>
          <t>clarkieryan</t>
        </is>
      </c>
      <c r="C118032" t="n">
        <v>3</v>
      </c>
      <c r="D118032" t="inlineStr">
        <is>
          <t>{'recoil-clarkieryan', '@clarkieryan~typeorm-fixtures', '@clarkieryan~typeormseed'}</t>
        </is>
      </c>
    </row>
    <row r="118033">
      <c r="A118033" s="1" t="n">
        <v>118031</v>
      </c>
      <c r="B118033" t="inlineStr">
        <is>
          <t>isdate</t>
        </is>
      </c>
      <c r="C118033" t="n">
        <v>3</v>
      </c>
      <c r="D118033" t="inlineStr">
        <is>
          <t>{'lodash.isdate', 'craydent.isdate', '@types~lodash.isdate'}</t>
        </is>
      </c>
    </row>
    <row r="118034">
      <c r="A118034" s="1" t="n">
        <v>118032</v>
      </c>
      <c r="B118034" t="inlineStr">
        <is>
          <t>marcosrz</t>
        </is>
      </c>
      <c r="C118034" t="n">
        <v>3</v>
      </c>
      <c r="D118034" t="inlineStr">
        <is>
          <t>{'@marcosrz~hash', '@marcosrz~mov-reader', '@marcosrz~date'}</t>
        </is>
      </c>
    </row>
    <row r="118035">
      <c r="A118035" s="1" t="n">
        <v>118033</v>
      </c>
      <c r="B118035" t="inlineStr">
        <is>
          <t>dialectic</t>
        </is>
      </c>
      <c r="C118035" t="n">
        <v>3</v>
      </c>
      <c r="D118035" t="inlineStr">
        <is>
          <t>{'dialectic', 'dialectica_geography', 'dialectica'}</t>
        </is>
      </c>
    </row>
    <row r="118036">
      <c r="A118036" s="1" t="n">
        <v>118034</v>
      </c>
      <c r="B118036" t="inlineStr">
        <is>
          <t>variability</t>
        </is>
      </c>
      <c r="C118036" t="n">
        <v>3</v>
      </c>
      <c r="D118036" t="inlineStr">
        <is>
          <t>{'envariability', 'dfa-variability', '@avihimsa~heart-rate-variability-analysis'}</t>
        </is>
      </c>
    </row>
    <row r="118037">
      <c r="A118037" s="1" t="n">
        <v>118035</v>
      </c>
      <c r="B118037" t="inlineStr">
        <is>
          <t>tfwm</t>
        </is>
      </c>
      <c r="C118037" t="n">
        <v>3</v>
      </c>
      <c r="D118037" t="inlineStr">
        <is>
          <t>{'tfwm-travel-updates-widget', 'tfwm-cookies', 'tfwm-cap-prices-finder-widget'}</t>
        </is>
      </c>
    </row>
    <row r="118038">
      <c r="A118038" s="1" t="n">
        <v>118036</v>
      </c>
      <c r="B118038" t="inlineStr">
        <is>
          <t>dyck</t>
        </is>
      </c>
      <c r="C118038" t="n">
        <v>3</v>
      </c>
      <c r="D118038" t="inlineStr">
        <is>
          <t>{'dyck', 'zoldyck', 'dyckviz'}</t>
        </is>
      </c>
    </row>
    <row r="118039">
      <c r="A118039" s="1" t="n">
        <v>118037</v>
      </c>
      <c r="B118039" t="inlineStr">
        <is>
          <t>devbit</t>
        </is>
      </c>
      <c r="C118039" t="n">
        <v>3</v>
      </c>
      <c r="D118039" t="inlineStr">
        <is>
          <t>{'vuepress-theme-devbit', '@devbit~vuepress-slides', 'devbit-linter'}</t>
        </is>
      </c>
    </row>
    <row r="118040">
      <c r="A118040" s="1" t="n">
        <v>118038</v>
      </c>
      <c r="B118040" t="inlineStr">
        <is>
          <t>joshmeads</t>
        </is>
      </c>
      <c r="C118040" t="n">
        <v>3</v>
      </c>
      <c r="D118040" t="inlineStr">
        <is>
          <t>{'@joshmeads~use-gesture-velocity', '@joshmeads~use-image-cache', '@joshmeads~birthday-bot-slack'}</t>
        </is>
      </c>
    </row>
    <row r="118041">
      <c r="A118041" s="1" t="n">
        <v>118039</v>
      </c>
      <c r="B118041" t="inlineStr">
        <is>
          <t>uniquemodel</t>
        </is>
      </c>
      <c r="C118041" t="n">
        <v>3</v>
      </c>
      <c r="D118041" t="inlineStr">
        <is>
          <t>{'uniquemodel', 'backbone.uniquemodel', 'rwell-backbone.uniquemodel'}</t>
        </is>
      </c>
    </row>
    <row r="118042">
      <c r="A118042" s="1" t="n">
        <v>118040</v>
      </c>
      <c r="B118042" t="inlineStr">
        <is>
          <t>cellevolution</t>
        </is>
      </c>
      <c r="C118042" t="n">
        <v>3</v>
      </c>
      <c r="D118042" t="inlineStr">
        <is>
          <t>{'@q33357~cellevolution-sdk', 'cellevolution-sdk', '@white-matrix~cellevolution-sdk'}</t>
        </is>
      </c>
    </row>
    <row r="118043">
      <c r="A118043" s="1" t="n">
        <v>118041</v>
      </c>
      <c r="B118043" t="inlineStr">
        <is>
          <t>avsankit</t>
        </is>
      </c>
      <c r="C118043" t="n">
        <v>3</v>
      </c>
      <c r="D118043" t="inlineStr">
        <is>
          <t>{'@avsankit~pmt', '@avsankit~wss', '@avsankit~score'}</t>
        </is>
      </c>
    </row>
    <row r="118044">
      <c r="A118044" s="1" t="n">
        <v>118042</v>
      </c>
      <c r="B118044" t="inlineStr">
        <is>
          <t>reflected</t>
        </is>
      </c>
      <c r="C118044" t="n">
        <v>3</v>
      </c>
      <c r="D118044" t="inlineStr">
        <is>
          <t>{'reflected-aria-attributes', 'webreflected-utils', 'reflected-light'}</t>
        </is>
      </c>
    </row>
    <row r="118045">
      <c r="A118045" s="1" t="n">
        <v>118043</v>
      </c>
      <c r="B118045" t="inlineStr">
        <is>
          <t>reindent</t>
        </is>
      </c>
      <c r="C118045" t="n">
        <v>3</v>
      </c>
      <c r="D118045" t="inlineStr">
        <is>
          <t>{'reindent-template-literals', '@alexreg~reindent', 'reindent'}</t>
        </is>
      </c>
    </row>
    <row r="118046">
      <c r="A118046" s="1" t="n">
        <v>118044</v>
      </c>
      <c r="B118046" t="inlineStr">
        <is>
          <t>thenightex</t>
        </is>
      </c>
      <c r="C118046" t="n">
        <v>3</v>
      </c>
      <c r="D118046" t="inlineStr">
        <is>
          <t>{'@thenightex~vtfy-round-widgets', '@thenightex~date-picker-field', '@thenightex~sudo-prompt'}</t>
        </is>
      </c>
    </row>
    <row r="118047">
      <c r="A118047" s="1" t="n">
        <v>118045</v>
      </c>
      <c r="B118047" t="inlineStr">
        <is>
          <t>locawebstyle</t>
        </is>
      </c>
      <c r="C118047" t="n">
        <v>3</v>
      </c>
      <c r="D118047" t="inlineStr">
        <is>
          <t>{'@locawebstyle~vue-core', 'locawebstyle', 'generator-locawebstyle'}</t>
        </is>
      </c>
    </row>
    <row r="118048">
      <c r="A118048" s="1" t="n">
        <v>118046</v>
      </c>
      <c r="B118048" t="inlineStr">
        <is>
          <t>nextg</t>
        </is>
      </c>
      <c r="C118048" t="n">
        <v>3</v>
      </c>
      <c r="D118048" t="inlineStr">
        <is>
          <t>{'nextg-error-component', 'nextg-angular', 'nextg'}</t>
        </is>
      </c>
    </row>
    <row r="118049">
      <c r="A118049" s="1" t="n">
        <v>118047</v>
      </c>
      <c r="B118049" t="inlineStr">
        <is>
          <t>ndate</t>
        </is>
      </c>
      <c r="C118049" t="n">
        <v>3</v>
      </c>
      <c r="D118049" t="inlineStr">
        <is>
          <t>{'@nepo~ndate', '@b08~ndate', 'ndate'}</t>
        </is>
      </c>
    </row>
    <row r="118050">
      <c r="A118050" s="1" t="n">
        <v>118048</v>
      </c>
      <c r="B118050" t="inlineStr">
        <is>
          <t>weller</t>
        </is>
      </c>
      <c r="C118050" t="n">
        <v>3</v>
      </c>
      <c r="D118050" t="inlineStr">
        <is>
          <t>{'weller', '@justinrohweller~react-native-sort-and-swipe-list', '@lweller~leaflet-areaselect'}</t>
        </is>
      </c>
    </row>
    <row r="118051">
      <c r="A118051" s="1" t="n">
        <v>118049</v>
      </c>
      <c r="B118051" t="inlineStr">
        <is>
          <t>qzone</t>
        </is>
      </c>
      <c r="C118051" t="n">
        <v>3</v>
      </c>
      <c r="D118051" t="inlineStr">
        <is>
          <t>{'qzone-cli', 'qzone-api', 'qzone'}</t>
        </is>
      </c>
    </row>
    <row r="118052">
      <c r="A118052" s="1" t="n">
        <v>118050</v>
      </c>
      <c r="B118052" t="inlineStr">
        <is>
          <t>contrive</t>
        </is>
      </c>
      <c r="C118052" t="n">
        <v>3</v>
      </c>
      <c r="D118052" t="inlineStr">
        <is>
          <t>{'contrive', 'webcontrive', 'contrive-orm'}</t>
        </is>
      </c>
    </row>
    <row r="118053">
      <c r="A118053" s="1" t="n">
        <v>118051</v>
      </c>
      <c r="B118053" t="inlineStr">
        <is>
          <t>sammyshows</t>
        </is>
      </c>
      <c r="C118053" t="n">
        <v>3</v>
      </c>
      <c r="D118053" t="inlineStr">
        <is>
          <t>{'@sammyshows~hello-component-three', '@sammyshows~hello-vue-world', '@sammyshows~hello-component-two'}</t>
        </is>
      </c>
    </row>
    <row r="118054">
      <c r="A118054" s="1" t="n">
        <v>118052</v>
      </c>
      <c r="B118054" t="inlineStr">
        <is>
          <t>napm</t>
        </is>
      </c>
      <c r="C118054" t="n">
        <v>3</v>
      </c>
      <c r="D118054" t="inlineStr">
        <is>
          <t>{'testfornapm', 'napm-agentx', 'fisrtnapm'}</t>
        </is>
      </c>
    </row>
    <row r="118055">
      <c r="A118055" s="1" t="n">
        <v>118053</v>
      </c>
      <c r="B118055" t="inlineStr">
        <is>
          <t>kclsu</t>
        </is>
      </c>
      <c r="C118055" t="n">
        <v>3</v>
      </c>
      <c r="D118055" t="inlineStr">
        <is>
          <t>{'kclsu_content_manager', 'kclsu-compontent-testing', 'kclsu-components'}</t>
        </is>
      </c>
    </row>
    <row r="118056">
      <c r="A118056" s="1" t="n">
        <v>118054</v>
      </c>
      <c r="B118056" t="inlineStr">
        <is>
          <t>callipyge</t>
        </is>
      </c>
      <c r="C118056" t="n">
        <v>3</v>
      </c>
      <c r="D118056" t="inlineStr">
        <is>
          <t>{'callipyge-core', 'callipyge-cloudant', 'callipyge'}</t>
        </is>
      </c>
    </row>
    <row r="118057">
      <c r="A118057" s="1" t="n">
        <v>118055</v>
      </c>
      <c r="B118057" t="inlineStr">
        <is>
          <t>rerobe</t>
        </is>
      </c>
      <c r="C118057" t="n">
        <v>3</v>
      </c>
      <c r="D118057" t="inlineStr">
        <is>
          <t>{'rerobe-object-factories', 'rerobe-js-app', 'rerobe-js-orm'}</t>
        </is>
      </c>
    </row>
    <row r="118058">
      <c r="A118058" s="1" t="n">
        <v>118056</v>
      </c>
      <c r="B118058" t="inlineStr">
        <is>
          <t>tingxin</t>
        </is>
      </c>
      <c r="C118058" t="n">
        <v>3</v>
      </c>
      <c r="D118058" t="inlineStr">
        <is>
          <t>{'@tingxin_cy~web-audio-player', '@tingxin_cy~react-form-helper', '@tingxin_cy~edit-distance'}</t>
        </is>
      </c>
    </row>
    <row r="118059">
      <c r="A118059" s="1" t="n">
        <v>118057</v>
      </c>
      <c r="B118059" t="inlineStr">
        <is>
          <t>daichi</t>
        </is>
      </c>
      <c r="C118059" t="n">
        <v>3</v>
      </c>
      <c r="D118059" t="inlineStr">
        <is>
          <t>{'@hiokidaichi~hello-wasm', '@daichi_matsunaga~angular-editor', '@daichirata~swagger-axios'}</t>
        </is>
      </c>
    </row>
    <row r="118060">
      <c r="A118060" s="1" t="n">
        <v>118058</v>
      </c>
      <c r="B118060" t="inlineStr">
        <is>
          <t>azoom</t>
        </is>
      </c>
      <c r="C118060" t="n">
        <v>3</v>
      </c>
      <c r="D118060" t="inlineStr">
        <is>
          <t>{'azoom-eslint-module', 'eslint-config-azoom', 'eslint-plugin-azoom'}</t>
        </is>
      </c>
    </row>
    <row r="118061">
      <c r="A118061" s="1" t="n">
        <v>118059</v>
      </c>
      <c r="B118061" t="inlineStr">
        <is>
          <t>fullfacing</t>
        </is>
      </c>
      <c r="C118061" t="n">
        <v>3</v>
      </c>
      <c r="D118061" t="inlineStr">
        <is>
          <t>{'@fullfacing~browserslist-config', 'hyper-fullfacing', '@fullfacing~utils'}</t>
        </is>
      </c>
    </row>
    <row r="118062">
      <c r="A118062" s="1" t="n">
        <v>118060</v>
      </c>
      <c r="B118062" t="inlineStr">
        <is>
          <t>sportstg</t>
        </is>
      </c>
      <c r="C118062" t="n">
        <v>3</v>
      </c>
      <c r="D118062" t="inlineStr">
        <is>
          <t>{'sportstg-bluekit', 'sportstg-api', 'sportstg-react-ui'}</t>
        </is>
      </c>
    </row>
    <row r="118063">
      <c r="A118063" s="1" t="n">
        <v>118061</v>
      </c>
      <c r="B118063" t="inlineStr">
        <is>
          <t>joyui</t>
        </is>
      </c>
      <c r="C118063" t="n">
        <v>3</v>
      </c>
      <c r="D118063" t="inlineStr">
        <is>
          <t>{'@joyui~qt-notify', '@joyui~vuepress-theme-antdocs', '@joyui~node-cli-toolbox'}</t>
        </is>
      </c>
    </row>
    <row r="118064">
      <c r="A118064" s="1" t="n">
        <v>118062</v>
      </c>
      <c r="B118064" t="inlineStr">
        <is>
          <t>lanseria</t>
        </is>
      </c>
      <c r="C118064" t="n">
        <v>3</v>
      </c>
      <c r="D118064" t="inlineStr">
        <is>
          <t>{'@lanseria~utools', '@lanseria~v-pdf', '@lanseria~vue-pdf-vite'}</t>
        </is>
      </c>
    </row>
    <row r="118065">
      <c r="A118065" s="1" t="n">
        <v>118063</v>
      </c>
      <c r="B118065" t="inlineStr">
        <is>
          <t>ntwitter</t>
        </is>
      </c>
      <c r="C118065" t="n">
        <v>3</v>
      </c>
      <c r="D118065" t="inlineStr">
        <is>
          <t>{'ntwitter-kanikar', 'tweetdig-ntwitter', 'ntwitter'}</t>
        </is>
      </c>
    </row>
    <row r="118066">
      <c r="A118066" s="1" t="n">
        <v>118064</v>
      </c>
      <c r="B118066" t="inlineStr">
        <is>
          <t>masini</t>
        </is>
      </c>
      <c r="C118066" t="n">
        <v>3</v>
      </c>
      <c r="D118066" t="inlineStr">
        <is>
          <t>{'@stevenmasini~react-native-fast-image', '@masinio~changeloggen', '@stevenmasini~react-native-wechat'}</t>
        </is>
      </c>
    </row>
    <row r="118067">
      <c r="A118067" s="1" t="n">
        <v>118065</v>
      </c>
      <c r="B118067" t="inlineStr">
        <is>
          <t>ukey1</t>
        </is>
      </c>
      <c r="C118067" t="n">
        <v>3</v>
      </c>
      <c r="D118067" t="inlineStr">
        <is>
          <t>{'ukey1-jquery-sdk', 'ukey1-react-sdk', 'ukey1-nodejs-sdk'}</t>
        </is>
      </c>
    </row>
    <row r="118068">
      <c r="A118068" s="1" t="n">
        <v>118066</v>
      </c>
      <c r="B118068" t="inlineStr">
        <is>
          <t>jvzoo</t>
        </is>
      </c>
      <c r="C118068" t="n">
        <v>3</v>
      </c>
      <c r="D118068" t="inlineStr">
        <is>
          <t>{'niteoweb-jvzoo', 'niteoweb-ipn-jvzoo', 'jvzoo-ipn-signature-verifier'}</t>
        </is>
      </c>
    </row>
    <row r="118069">
      <c r="A118069" s="1" t="n">
        <v>118067</v>
      </c>
      <c r="B118069" t="inlineStr">
        <is>
          <t>nucleartide</t>
        </is>
      </c>
      <c r="C118069" t="n">
        <v>3</v>
      </c>
      <c r="D118069" t="inlineStr">
        <is>
          <t>{'@nucleartide~typescript-to-lua', '@nucleartide~react-dotdotdot', '@nucleartide~dx'}</t>
        </is>
      </c>
    </row>
    <row r="118070">
      <c r="A118070" s="1" t="n">
        <v>118068</v>
      </c>
      <c r="B118070" t="inlineStr">
        <is>
          <t>rnssolution</t>
        </is>
      </c>
      <c r="C118070" t="n">
        <v>3</v>
      </c>
      <c r="D118070" t="inlineStr">
        <is>
          <t>{'@rnssolution~color-ledger', '@rnssolution~color-keys', '@rnssolution~color-api'}</t>
        </is>
      </c>
    </row>
    <row r="118071">
      <c r="A118071" s="1" t="n">
        <v>118069</v>
      </c>
      <c r="B118071" t="inlineStr">
        <is>
          <t>handyai</t>
        </is>
      </c>
      <c r="C118071" t="n">
        <v>3</v>
      </c>
      <c r="D118071" t="inlineStr">
        <is>
          <t>{'@handyai~dwhqlsimulator', '@handyai~service-sdk', '@handyai~playground'}</t>
        </is>
      </c>
    </row>
    <row r="118072">
      <c r="A118072" s="1" t="n">
        <v>118070</v>
      </c>
      <c r="B118072" t="inlineStr">
        <is>
          <t>confuse</t>
        </is>
      </c>
      <c r="C118072" t="n">
        <v>3</v>
      </c>
      <c r="D118072" t="inlineStr">
        <is>
          <t>{'sconfuse', 'confuse', 'febs-confuse-cli'}</t>
        </is>
      </c>
    </row>
    <row r="118073">
      <c r="A118073" s="1" t="n">
        <v>118071</v>
      </c>
      <c r="B118073" t="inlineStr">
        <is>
          <t>ethgncjs</t>
        </is>
      </c>
      <c r="C118073" t="n">
        <v>3</v>
      </c>
      <c r="D118073" t="inlineStr">
        <is>
          <t>{'ethgncjs-common', 'ethgncjs-util', 'ethgncjs-tx'}</t>
        </is>
      </c>
    </row>
    <row r="118074">
      <c r="A118074" s="1" t="n">
        <v>118072</v>
      </c>
      <c r="B118074" t="inlineStr">
        <is>
          <t>jardim</t>
        </is>
      </c>
      <c r="C118074" t="n">
        <v>3</v>
      </c>
      <c r="D118074" t="inlineStr">
        <is>
          <t>{'jardim', '@gabrielajardimaquino~global-styles', '@gabrielajardimaquino~component-library'}</t>
        </is>
      </c>
    </row>
    <row r="118075">
      <c r="A118075" s="1" t="n">
        <v>118073</v>
      </c>
      <c r="B118075" t="inlineStr">
        <is>
          <t>glyphic</t>
        </is>
      </c>
      <c r="C118075" t="n">
        <v>3</v>
      </c>
      <c r="D118075" t="inlineStr">
        <is>
          <t>{'@strongdm~glyphicon', 'dcl-glyphicon', '@pnotify~glyphicon'}</t>
        </is>
      </c>
    </row>
    <row r="118076">
      <c r="A118076" s="1" t="n">
        <v>118074</v>
      </c>
      <c r="B118076" t="inlineStr">
        <is>
          <t>glyphicon</t>
        </is>
      </c>
      <c r="C118076" t="n">
        <v>3</v>
      </c>
      <c r="D118076" t="inlineStr">
        <is>
          <t>{'@strongdm~glyphicon', 'dcl-glyphicon', '@pnotify~glyphicon'}</t>
        </is>
      </c>
    </row>
    <row r="118077">
      <c r="A118077" s="1" t="n">
        <v>118075</v>
      </c>
      <c r="B118077" t="inlineStr">
        <is>
          <t>profe96</t>
        </is>
      </c>
      <c r="C118077" t="n">
        <v>3</v>
      </c>
      <c r="D118077" t="inlineStr">
        <is>
          <t>{'@profe96~maybe-prototype', '@profe96~maybe-factory', '@profe96~maybe-class'}</t>
        </is>
      </c>
    </row>
    <row r="118078">
      <c r="A118078" s="1" t="n">
        <v>118076</v>
      </c>
      <c r="B118078" t="inlineStr">
        <is>
          <t>sqleet</t>
        </is>
      </c>
      <c r="C118078" t="n">
        <v>3</v>
      </c>
      <c r="D118078" t="inlineStr">
        <is>
          <t>{'better-sqleet', '@wireapp~store-engine-sqleet', 'better-sqlite3-sqleet'}</t>
        </is>
      </c>
    </row>
    <row r="118079">
      <c r="A118079" s="1" t="n">
        <v>118077</v>
      </c>
      <c r="B118079" t="inlineStr">
        <is>
          <t>blais</t>
        </is>
      </c>
      <c r="C118079" t="n">
        <v>3</v>
      </c>
      <c r="D118079" t="inlineStr">
        <is>
          <t>{'eslint-config-benblais', '@williamblais~amazon-linux-2-v80-gd', '@josephblais~lotide'}</t>
        </is>
      </c>
    </row>
    <row r="118080">
      <c r="A118080" s="1" t="n">
        <v>118078</v>
      </c>
      <c r="B118080" t="inlineStr">
        <is>
          <t>overlooker</t>
        </is>
      </c>
      <c r="C118080" t="n">
        <v>3</v>
      </c>
      <c r="D118080" t="inlineStr">
        <is>
          <t>{'overlooker', 'overlooker-tti-polyfill', 'overlooker-element-timing'}</t>
        </is>
      </c>
    </row>
    <row r="118081">
      <c r="A118081" s="1" t="n">
        <v>118079</v>
      </c>
      <c r="B118081" t="inlineStr">
        <is>
          <t>mtarh</t>
        </is>
      </c>
      <c r="C118081" t="n">
        <v>3</v>
      </c>
      <c r="D118081" t="inlineStr">
        <is>
          <t>{'mtarh-cbind', 'mtarh-send-request', 'mtarh-url-utils'}</t>
        </is>
      </c>
    </row>
    <row r="118082">
      <c r="A118082" s="1" t="n">
        <v>118080</v>
      </c>
      <c r="B118082" t="inlineStr">
        <is>
          <t>nnb</t>
        </is>
      </c>
      <c r="C118082" t="n">
        <v>3</v>
      </c>
      <c r="D118082" t="inlineStr">
        <is>
          <t>{'nnb', 'nnbnonaybay', 'nnb-spotify-wrapper'}</t>
        </is>
      </c>
    </row>
    <row r="118083">
      <c r="A118083" s="1" t="n">
        <v>118081</v>
      </c>
      <c r="B118083" t="inlineStr">
        <is>
          <t>clidemo</t>
        </is>
      </c>
      <c r="C118083" t="n">
        <v>3</v>
      </c>
      <c r="D118083" t="inlineStr">
        <is>
          <t>{'@wenyang12~clidemo', 'node-clidemo', 'rc-components-ts-clidemo'}</t>
        </is>
      </c>
    </row>
    <row r="118084">
      <c r="A118084" s="1" t="n">
        <v>118082</v>
      </c>
      <c r="B118084" t="inlineStr">
        <is>
          <t>makitoo</t>
        </is>
      </c>
      <c r="C118084" t="n">
        <v>3</v>
      </c>
      <c r="D118084" t="inlineStr">
        <is>
          <t>{'babel-plugin-makitoo', 'babel-preset-makitoo', 'babel-plugin-makitoo-stackenhancer'}</t>
        </is>
      </c>
    </row>
    <row r="118085">
      <c r="A118085" s="1" t="n">
        <v>118083</v>
      </c>
      <c r="B118085" t="inlineStr">
        <is>
          <t>kaap</t>
        </is>
      </c>
      <c r="C118085" t="n">
        <v>3</v>
      </c>
      <c r="D118085" t="inlineStr">
        <is>
          <t>{'kaap-agri-shared', 'kaapi.coverage', 'kaapi'}</t>
        </is>
      </c>
    </row>
    <row r="118086">
      <c r="A118086" s="1" t="n">
        <v>118084</v>
      </c>
      <c r="B118086" t="inlineStr">
        <is>
          <t>fdezromero</t>
        </is>
      </c>
      <c r="C118086" t="n">
        <v>3</v>
      </c>
      <c r="D118086" t="inlineStr">
        <is>
          <t>{'@fdezromero~ngx-pica', '@fdezromero~react-firebase-hooks', 'fdezromero'}</t>
        </is>
      </c>
    </row>
    <row r="118087">
      <c r="A118087" s="1" t="n">
        <v>118085</v>
      </c>
      <c r="B118087" t="inlineStr">
        <is>
          <t>shellops</t>
        </is>
      </c>
      <c r="C118087" t="n">
        <v>3</v>
      </c>
      <c r="D118087" t="inlineStr">
        <is>
          <t>{'shellops-api', 'shellops-staging', 'shellops'}</t>
        </is>
      </c>
    </row>
    <row r="118088">
      <c r="A118088" s="1" t="n">
        <v>118086</v>
      </c>
      <c r="B118088" t="inlineStr">
        <is>
          <t>akma</t>
        </is>
      </c>
      <c r="C118088" t="n">
        <v>3</v>
      </c>
      <c r="D118088" t="inlineStr">
        <is>
          <t>{'@kaciakmaciak~react-scripts-relay-modern', 'testakmahs-label-comp', 'prakma'}</t>
        </is>
      </c>
    </row>
    <row r="118089">
      <c r="A118089" s="1" t="n">
        <v>118087</v>
      </c>
      <c r="B118089" t="inlineStr">
        <is>
          <t>jtfell</t>
        </is>
      </c>
      <c r="C118089" t="n">
        <v>3</v>
      </c>
      <c r="D118089" t="inlineStr">
        <is>
          <t>{'jtfell-rollup-plugin-serve', '@jtfell~lru-map', 'gltf-gen-jtfell'}</t>
        </is>
      </c>
    </row>
    <row r="118090">
      <c r="A118090" s="1" t="n">
        <v>118088</v>
      </c>
      <c r="B118090" t="inlineStr">
        <is>
          <t>tigateam</t>
        </is>
      </c>
      <c r="C118090" t="n">
        <v>3</v>
      </c>
      <c r="D118090" t="inlineStr">
        <is>
          <t>{'@tigateam~tigaui', '@tigateam~cli', '@tigateam~tiga-ui'}</t>
        </is>
      </c>
    </row>
    <row r="118091">
      <c r="A118091" s="1" t="n">
        <v>118089</v>
      </c>
      <c r="B118091" t="inlineStr">
        <is>
          <t>publics</t>
        </is>
      </c>
      <c r="C118091" t="n">
        <v>3</v>
      </c>
      <c r="D118091" t="inlineStr">
        <is>
          <t>{'publics', 'xes-edit-publics', 'publics_0'}</t>
        </is>
      </c>
    </row>
    <row r="118092">
      <c r="A118092" s="1" t="n">
        <v>118090</v>
      </c>
      <c r="B118092" t="inlineStr">
        <is>
          <t>experiencia</t>
        </is>
      </c>
      <c r="C118092" t="n">
        <v>3</v>
      </c>
      <c r="D118092" t="inlineStr">
        <is>
          <t>{'experiencia-azp-node', 'you-nodered-experiencia', 'experiencia-usuario-julio-gomez'}</t>
        </is>
      </c>
    </row>
    <row r="118093">
      <c r="A118093" s="1" t="n">
        <v>118091</v>
      </c>
      <c r="B118093" t="inlineStr">
        <is>
          <t>ferg</t>
        </is>
      </c>
      <c r="C118093" t="n">
        <v>3</v>
      </c>
      <c r="D118093" t="inlineStr">
        <is>
          <t>{'ferg-sre-test-cln-001', 'ferg', 'ferge'}</t>
        </is>
      </c>
    </row>
    <row r="118094">
      <c r="A118094" s="1" t="n">
        <v>118092</v>
      </c>
      <c r="B118094" t="inlineStr">
        <is>
          <t>leonov</t>
        </is>
      </c>
      <c r="C118094" t="n">
        <v>3</v>
      </c>
      <c r="D118094" t="inlineStr">
        <is>
          <t>{'@alexanderleonov~dom-svcs', 'kickstart-leonovoleksii-new', '@alexanderleonov~angular-credit-cards'}</t>
        </is>
      </c>
    </row>
    <row r="118095">
      <c r="A118095" s="1" t="n">
        <v>118093</v>
      </c>
      <c r="B118095" t="inlineStr">
        <is>
          <t>hatem</t>
        </is>
      </c>
      <c r="C118095" t="n">
        <v>3</v>
      </c>
      <c r="D118095" t="inlineStr">
        <is>
          <t>{'@hatem.deux~lotide', 'package-hatem', '@hatemhosny~docusaurus-plugin-gallery'}</t>
        </is>
      </c>
    </row>
    <row r="118096">
      <c r="A118096" s="1" t="n">
        <v>118094</v>
      </c>
      <c r="B118096" t="inlineStr">
        <is>
          <t>sg2</t>
        </is>
      </c>
      <c r="C118096" t="n">
        <v>3</v>
      </c>
      <c r="D118096" t="inlineStr">
        <is>
          <t>{'sg2ts', 'sg2b-keycloak-connect', 'cordova-fabric-plugin-sg2'}</t>
        </is>
      </c>
    </row>
    <row r="118097">
      <c r="A118097" s="1" t="n">
        <v>118095</v>
      </c>
      <c r="B118097" t="inlineStr">
        <is>
          <t>openinvest</t>
        </is>
      </c>
      <c r="C118097" t="n">
        <v>3</v>
      </c>
      <c r="D118097" t="inlineStr">
        <is>
          <t>{'@openinvest~prettier-config', 'openinvest-config', '@openinvest~eslint-config'}</t>
        </is>
      </c>
    </row>
    <row r="118098">
      <c r="A118098" s="1" t="n">
        <v>118096</v>
      </c>
      <c r="B118098" t="inlineStr">
        <is>
          <t>fdisk</t>
        </is>
      </c>
      <c r="C118098" t="n">
        <v>3</v>
      </c>
      <c r="D118098" t="inlineStr">
        <is>
          <t>{'@fdiskas~devtalks-ui-components', '@fdiskas~parcel-plugin-css-object', 'fdisk'}</t>
        </is>
      </c>
    </row>
    <row r="118099">
      <c r="A118099" s="1" t="n">
        <v>118097</v>
      </c>
      <c r="B118099" t="inlineStr">
        <is>
          <t>atrace</t>
        </is>
      </c>
      <c r="C118099" t="n">
        <v>3</v>
      </c>
      <c r="D118099" t="inlineStr">
        <is>
          <t>{'atrace', '@mtth~atrace', '@mtth~atrace-koa'}</t>
        </is>
      </c>
    </row>
    <row r="118100">
      <c r="A118100" s="1" t="n">
        <v>118098</v>
      </c>
      <c r="B118100" t="inlineStr">
        <is>
          <t>sungazer</t>
        </is>
      </c>
      <c r="C118100" t="n">
        <v>3</v>
      </c>
      <c r="D118100" t="inlineStr">
        <is>
          <t>{'@sungazer~role-auth', '@sungazer~nebular-validation-errors', '@sungazer~angular-route-decorators'}</t>
        </is>
      </c>
    </row>
    <row r="118101">
      <c r="A118101" s="1" t="n">
        <v>118099</v>
      </c>
      <c r="B118101" t="inlineStr">
        <is>
          <t>cartocss</t>
        </is>
      </c>
      <c r="C118101" t="n">
        <v>3</v>
      </c>
      <c r="D118101" t="inlineStr">
        <is>
          <t>{'cartocss-doc-parser', 'tangram-cartocss', 'turbo-cartocss'}</t>
        </is>
      </c>
    </row>
    <row r="118102">
      <c r="A118102" s="1" t="n">
        <v>118100</v>
      </c>
      <c r="B118102" t="inlineStr">
        <is>
          <t>davidfernandez31</t>
        </is>
      </c>
      <c r="C118102" t="n">
        <v>3</v>
      </c>
      <c r="D118102" t="inlineStr">
        <is>
          <t>{'@davidfernandez31~demo-cli', '@davidfernandez31~test-package', '@davidfernandez31~sigfox-dms'}</t>
        </is>
      </c>
    </row>
    <row r="118103">
      <c r="A118103" s="1" t="n">
        <v>118101</v>
      </c>
      <c r="B118103" t="inlineStr">
        <is>
          <t>sourceteam</t>
        </is>
      </c>
      <c r="C118103" t="n">
        <v>3</v>
      </c>
      <c r="D118103" t="inlineStr">
        <is>
          <t>{'@sourceteam~sourceteam-react-boilerplate', '@sourceteam~swangular', '@sourceteam~react-boilerplate'}</t>
        </is>
      </c>
    </row>
    <row r="118104">
      <c r="A118104" s="1" t="n">
        <v>118102</v>
      </c>
      <c r="B118104" t="inlineStr">
        <is>
          <t>xingorg1</t>
        </is>
      </c>
      <c r="C118104" t="n">
        <v>3</v>
      </c>
      <c r="D118104" t="inlineStr">
        <is>
          <t>{'xingorg1-ui', 'xingorg1-js-utils', 'xingorg1-npm-publish'}</t>
        </is>
      </c>
    </row>
    <row r="118105">
      <c r="A118105" s="1" t="n">
        <v>118103</v>
      </c>
      <c r="B118105" t="inlineStr">
        <is>
          <t>addgears</t>
        </is>
      </c>
      <c r="C118105" t="n">
        <v>3</v>
      </c>
      <c r="D118105" t="inlineStr">
        <is>
          <t>{'grunt-addgears', 'addgears', 'karma-addgears-launcher'}</t>
        </is>
      </c>
    </row>
    <row r="118106">
      <c r="A118106" s="1" t="n">
        <v>118104</v>
      </c>
      <c r="B118106" t="inlineStr">
        <is>
          <t>escueladigital</t>
        </is>
      </c>
      <c r="C118106" t="n">
        <v>3</v>
      </c>
      <c r="D118106" t="inlineStr">
        <is>
          <t>{'@escueladigital~micro', '@escueladigital~pendragon', '@escueladigital~micro-gateway'}</t>
        </is>
      </c>
    </row>
    <row r="118107">
      <c r="A118107" s="1" t="n">
        <v>118105</v>
      </c>
      <c r="B118107" t="inlineStr">
        <is>
          <t>gtfs2</t>
        </is>
      </c>
      <c r="C118107" t="n">
        <v>3</v>
      </c>
      <c r="D118107" t="inlineStr">
        <is>
          <t>{'gtfs2mongo', 'gtfs2geojson', 'gtfs2lc'}</t>
        </is>
      </c>
    </row>
    <row r="118108">
      <c r="A118108" s="1" t="n">
        <v>118106</v>
      </c>
      <c r="B118108" t="inlineStr">
        <is>
          <t>foolproof</t>
        </is>
      </c>
      <c r="C118108" t="n">
        <v>3</v>
      </c>
      <c r="D118108" t="inlineStr">
        <is>
          <t>{'cra-template-foolproof', 'foolproof', '@foolproof-ux~zensar-ds'}</t>
        </is>
      </c>
    </row>
    <row r="118109">
      <c r="A118109" s="1" t="n">
        <v>118107</v>
      </c>
      <c r="B118109" t="inlineStr">
        <is>
          <t>amcasey</t>
        </is>
      </c>
      <c r="C118109" t="n">
        <v>3</v>
      </c>
      <c r="D118109" t="inlineStr">
        <is>
          <t>{'@amcasey~ts-simplify-types', '@amcasey~ts-drop-shorter-than', '@amcasey~ts-analyze-trace'}</t>
        </is>
      </c>
    </row>
    <row r="118110">
      <c r="A118110" s="1" t="n">
        <v>118108</v>
      </c>
      <c r="B118110" t="inlineStr">
        <is>
          <t>tonix</t>
        </is>
      </c>
      <c r="C118110" t="n">
        <v>3</v>
      </c>
      <c r="D118110" t="inlineStr">
        <is>
          <t>{'tonix-gulp-html-autoprefixer', 'tonix-html-postcss', 'tonix-html-autoprefixer'}</t>
        </is>
      </c>
    </row>
    <row r="118111">
      <c r="A118111" s="1" t="n">
        <v>118109</v>
      </c>
      <c r="B118111" t="inlineStr">
        <is>
          <t>vdocs</t>
        </is>
      </c>
      <c r="C118111" t="n">
        <v>3</v>
      </c>
      <c r="D118111" t="inlineStr">
        <is>
          <t>{'vdocs', 'vdocs-vue', '@droyer~vdocs'}</t>
        </is>
      </c>
    </row>
    <row r="118112">
      <c r="A118112" s="1" t="n">
        <v>118110</v>
      </c>
      <c r="B118112" t="inlineStr">
        <is>
          <t>vertebrate</t>
        </is>
      </c>
      <c r="C118112" t="n">
        <v>3</v>
      </c>
      <c r="D118112" t="inlineStr">
        <is>
          <t>{'vertebrate', 'vertebratejs', 'vertebrate-event-emitter'}</t>
        </is>
      </c>
    </row>
    <row r="118113">
      <c r="A118113" s="1" t="n">
        <v>118111</v>
      </c>
      <c r="B118113" t="inlineStr">
        <is>
          <t>appelt</t>
        </is>
      </c>
      <c r="C118113" t="n">
        <v>3</v>
      </c>
      <c r="D118113" t="inlineStr">
        <is>
          <t>{'@appelt~node', '@appelt~troquemos-core', '@appelt~model-user'}</t>
        </is>
      </c>
    </row>
    <row r="118114">
      <c r="A118114" s="1" t="n">
        <v>118112</v>
      </c>
      <c r="B118114" t="inlineStr">
        <is>
          <t>zzzen</t>
        </is>
      </c>
      <c r="C118114" t="n">
        <v>3</v>
      </c>
      <c r="D118114" t="inlineStr">
        <is>
          <t>{'@zzzen~screenshoter', '@zzzen~videoconverter', '@zzzen~sentry-webpack-plugin'}</t>
        </is>
      </c>
    </row>
    <row r="118115">
      <c r="A118115" s="1" t="n">
        <v>118113</v>
      </c>
      <c r="B118115" t="inlineStr">
        <is>
          <t>barclay</t>
        </is>
      </c>
      <c r="C118115" t="n">
        <v>3</v>
      </c>
      <c r="D118115" t="inlineStr">
        <is>
          <t>{'@timbarclay~vue-inheritance-loader-jest', 'barclayscrape', 'kwc-barclay'}</t>
        </is>
      </c>
    </row>
    <row r="118116">
      <c r="A118116" s="1" t="n">
        <v>118114</v>
      </c>
      <c r="B118116" t="inlineStr">
        <is>
          <t>filecheck</t>
        </is>
      </c>
      <c r="C118116" t="n">
        <v>3</v>
      </c>
      <c r="D118116" t="inlineStr">
        <is>
          <t>{'homebridge-switch-filecheck-maio', 'filecheck', 'octoprint-filecheck'}</t>
        </is>
      </c>
    </row>
    <row r="118117">
      <c r="A118117" s="1" t="n">
        <v>118115</v>
      </c>
      <c r="B118117" t="inlineStr">
        <is>
          <t>seniority</t>
        </is>
      </c>
      <c r="C118117" t="n">
        <v>3</v>
      </c>
      <c r="D118117" t="inlineStr">
        <is>
          <t>{'odoo11-addon-hr-employee-seniority', 'odoo12-addon-sale-project-timesheet-by-seniority', 'odoo10-addon-hr-employee-seniority'}</t>
        </is>
      </c>
    </row>
    <row r="118118">
      <c r="A118118" s="1" t="n">
        <v>118116</v>
      </c>
      <c r="B118118" t="inlineStr">
        <is>
          <t>bannertime</t>
        </is>
      </c>
      <c r="C118118" t="n">
        <v>3</v>
      </c>
      <c r="D118118" t="inlineStr">
        <is>
          <t>{'da-bannertime-generator', 'generator-bannertime', 'generator-bannertime-da'}</t>
        </is>
      </c>
    </row>
    <row r="118119">
      <c r="A118119" s="1" t="n">
        <v>118117</v>
      </c>
      <c r="B118119" t="inlineStr">
        <is>
          <t>typefaces</t>
        </is>
      </c>
      <c r="C118119" t="n">
        <v>3</v>
      </c>
      <c r="D118119" t="inlineStr">
        <is>
          <t>{'@typefaces-pack~typeface-inter', '@metamodern~copy-typefaces', 'typefaces'}</t>
        </is>
      </c>
    </row>
    <row r="118120">
      <c r="A118120" s="1" t="n">
        <v>118118</v>
      </c>
      <c r="B118120" t="inlineStr">
        <is>
          <t>webspeechapi</t>
        </is>
      </c>
      <c r="C118120" t="n">
        <v>3</v>
      </c>
      <c r="D118120" t="inlineStr">
        <is>
          <t>{'@ryancavanaugh~webspeechapi', 'retyped-webspeechapi-tsd-ambient', '@types~webspeechapi'}</t>
        </is>
      </c>
    </row>
    <row r="118121">
      <c r="A118121" s="1" t="n">
        <v>118119</v>
      </c>
      <c r="B118121" t="inlineStr">
        <is>
          <t>tommaso</t>
        </is>
      </c>
      <c r="C118121" t="n">
        <v>3</v>
      </c>
      <c r="D118121" t="inlineStr">
        <is>
          <t>{'tommasoamici-typescript-template', '@tommasomarchionni~office-ui-fabric-core', 'alk-tommaso'}</t>
        </is>
      </c>
    </row>
    <row r="118122">
      <c r="A118122" s="1" t="n">
        <v>118120</v>
      </c>
      <c r="B118122" t="inlineStr">
        <is>
          <t>acms</t>
        </is>
      </c>
      <c r="C118122" t="n">
        <v>3</v>
      </c>
      <c r="D118122" t="inlineStr">
        <is>
          <t>{'acms', 'blueprintjs-core-acms', 'acms-react-captcha'}</t>
        </is>
      </c>
    </row>
    <row r="118123">
      <c r="A118123" s="1" t="n">
        <v>118121</v>
      </c>
      <c r="B118123" t="inlineStr">
        <is>
          <t>naca</t>
        </is>
      </c>
      <c r="C118123" t="n">
        <v>3</v>
      </c>
      <c r="D118123" t="inlineStr">
        <is>
          <t>{'naca-four-digit-airfoil', 'naca-test-next', 'naca'}</t>
        </is>
      </c>
    </row>
    <row r="118124">
      <c r="A118124" s="1" t="n">
        <v>118122</v>
      </c>
      <c r="B118124" t="inlineStr">
        <is>
          <t>mongooses</t>
        </is>
      </c>
      <c r="C118124" t="n">
        <v>3</v>
      </c>
      <c r="D118124" t="inlineStr">
        <is>
          <t>{'@hapi-lib~mongooses', 'mongooses', 'hapi-mongooses'}</t>
        </is>
      </c>
    </row>
    <row r="118125">
      <c r="A118125" s="1" t="n">
        <v>118123</v>
      </c>
      <c r="B118125" t="inlineStr">
        <is>
          <t>hgv</t>
        </is>
      </c>
      <c r="C118125" t="n">
        <v>3</v>
      </c>
      <c r="D118125" t="inlineStr">
        <is>
          <t>{'@hgv~mss-nodejs', 'biojs-vis-hgv', 'lion-lib-123hgv'}</t>
        </is>
      </c>
    </row>
    <row r="118126">
      <c r="A118126" s="1" t="n">
        <v>118124</v>
      </c>
      <c r="B118126" t="inlineStr">
        <is>
          <t>mahir</t>
        </is>
      </c>
      <c r="C118126" t="n">
        <v>3</v>
      </c>
      <c r="D118126" t="inlineStr">
        <is>
          <t>{'npm-mahir', 'topsis-mahir-101803603', 'working-mahiru'}</t>
        </is>
      </c>
    </row>
    <row r="118127">
      <c r="A118127" s="1" t="n">
        <v>118125</v>
      </c>
      <c r="B118127" t="inlineStr">
        <is>
          <t>ntl870</t>
        </is>
      </c>
      <c r="C118127" t="n">
        <v>3</v>
      </c>
      <c r="D118127" t="inlineStr">
        <is>
          <t>{'cra-template-ntl870-ts', 'cra-template-ntl870', 'ntl870-package'}</t>
        </is>
      </c>
    </row>
    <row r="118128">
      <c r="A118128" s="1" t="n">
        <v>118126</v>
      </c>
      <c r="B118128" t="inlineStr">
        <is>
          <t>cusp</t>
        </is>
      </c>
      <c r="C118128" t="n">
        <v>3</v>
      </c>
      <c r="D118128" t="inlineStr">
        <is>
          <t>{'aiida-cusp', 'cuspin', 'cusp'}</t>
        </is>
      </c>
    </row>
    <row r="118129">
      <c r="A118129" s="1" t="n">
        <v>118127</v>
      </c>
      <c r="B118129" t="inlineStr">
        <is>
          <t>halloverden</t>
        </is>
      </c>
      <c r="C118129" t="n">
        <v>3</v>
      </c>
      <c r="D118129" t="inlineStr">
        <is>
          <t>{'@halloverden~ngx-cookiebot', '@halloverden~number-utilities-ts', '@halloverden~norwegian-data-validators-ts'}</t>
        </is>
      </c>
    </row>
    <row r="118130">
      <c r="A118130" s="1" t="n">
        <v>118128</v>
      </c>
      <c r="B118130" t="inlineStr">
        <is>
          <t>poynt</t>
        </is>
      </c>
      <c r="C118130" t="n">
        <v>3</v>
      </c>
      <c r="D118130" t="inlineStr">
        <is>
          <t>{'cordova-plugin-poynt', 'com.linx.poynt-print-service', 'poynt'}</t>
        </is>
      </c>
    </row>
    <row r="118131">
      <c r="A118131" s="1" t="n">
        <v>118129</v>
      </c>
      <c r="B118131" t="inlineStr">
        <is>
          <t>reactator</t>
        </is>
      </c>
      <c r="C118131" t="n">
        <v>3</v>
      </c>
      <c r="D118131" t="inlineStr">
        <is>
          <t>{'reactator', 'generator-reactator', 'reactator-build'}</t>
        </is>
      </c>
    </row>
    <row r="118132">
      <c r="A118132" s="1" t="n">
        <v>118130</v>
      </c>
      <c r="B118132" t="inlineStr">
        <is>
          <t>hikeon</t>
        </is>
      </c>
      <c r="C118132" t="n">
        <v>3</v>
      </c>
      <c r="D118132" t="inlineStr">
        <is>
          <t>{'hikeon-kite-util', 'hikeon-candle-lib', 'hikeon-kite-auth'}</t>
        </is>
      </c>
    </row>
    <row r="118133">
      <c r="A118133" s="1" t="n">
        <v>118131</v>
      </c>
      <c r="B118133" t="inlineStr">
        <is>
          <t>sxui</t>
        </is>
      </c>
      <c r="C118133" t="n">
        <v>3</v>
      </c>
      <c r="D118133" t="inlineStr">
        <is>
          <t>{'sxui-web', 'sxui-mst', 'sxui-app'}</t>
        </is>
      </c>
    </row>
    <row r="118134">
      <c r="A118134" s="1" t="n">
        <v>118132</v>
      </c>
      <c r="B118134" t="inlineStr">
        <is>
          <t>dickyindra</t>
        </is>
      </c>
      <c r="C118134" t="n">
        <v>3</v>
      </c>
      <c r="D118134" t="inlineStr">
        <is>
          <t>{'@dickyindra~react-stockcharts', '@dickyindra~react-otp-input', '@dickyindra~klinecharts'}</t>
        </is>
      </c>
    </row>
    <row r="118135">
      <c r="A118135" s="1" t="n">
        <v>118133</v>
      </c>
      <c r="B118135" t="inlineStr">
        <is>
          <t>kacl</t>
        </is>
      </c>
      <c r="C118135" t="n">
        <v>3</v>
      </c>
      <c r="D118135" t="inlineStr">
        <is>
          <t>{'@brightcove~kacl', 'kacl', 'python-kacl'}</t>
        </is>
      </c>
    </row>
    <row r="118136">
      <c r="A118136" s="1" t="n">
        <v>118134</v>
      </c>
      <c r="B118136" t="inlineStr">
        <is>
          <t>noim</t>
        </is>
      </c>
      <c r="C118136" t="n">
        <v>3</v>
      </c>
      <c r="D118136" t="inlineStr">
        <is>
          <t>{'@noim~vue-carousel', '@noim~keen-slider', '@noim~pg-tsquery'}</t>
        </is>
      </c>
    </row>
    <row r="118137">
      <c r="A118137" s="1" t="n">
        <v>118135</v>
      </c>
      <c r="B118137" t="inlineStr">
        <is>
          <t>stserver</t>
        </is>
      </c>
      <c r="C118137" t="n">
        <v>3</v>
      </c>
      <c r="D118137" t="inlineStr">
        <is>
          <t>{'nodejs-stserver', 'stserver-controls', 'stserver-frontend-comp'}</t>
        </is>
      </c>
    </row>
    <row r="118138">
      <c r="A118138" s="1" t="n">
        <v>118136</v>
      </c>
      <c r="B118138" t="inlineStr">
        <is>
          <t>tsmodule</t>
        </is>
      </c>
      <c r="C118138" t="n">
        <v>3</v>
      </c>
      <c r="D118138" t="inlineStr">
        <is>
          <t>{'@titovskyi~tsmodule', '@momothepug~tsmodule-alias', '@ramank775~tsmodule'}</t>
        </is>
      </c>
    </row>
    <row r="118139">
      <c r="A118139" s="1" t="n">
        <v>118137</v>
      </c>
      <c r="B118139" t="inlineStr">
        <is>
          <t>stompws</t>
        </is>
      </c>
      <c r="C118139" t="n">
        <v>3</v>
      </c>
      <c r="D118139" t="inlineStr">
        <is>
          <t>{'jsd-tran-browser-stompws-old', 'jsd-wor-tran-stompws', 'jsd-tran-browser-stompws'}</t>
        </is>
      </c>
    </row>
    <row r="118140">
      <c r="A118140" s="1" t="n">
        <v>118138</v>
      </c>
      <c r="B118140" t="inlineStr">
        <is>
          <t>jchurque</t>
        </is>
      </c>
      <c r="C118140" t="n">
        <v>3</v>
      </c>
      <c r="D118140" t="inlineStr">
        <is>
          <t>{'@jchurque~k8s-secret', '@jchurque~sql-client', '@jchurque~k8s-loadconfig'}</t>
        </is>
      </c>
    </row>
    <row r="118141">
      <c r="A118141" s="1" t="n">
        <v>118139</v>
      </c>
      <c r="B118141" t="inlineStr">
        <is>
          <t>spiceui</t>
        </is>
      </c>
      <c r="C118141" t="n">
        <v>3</v>
      </c>
      <c r="D118141" t="inlineStr">
        <is>
          <t>{'spiceui-mobiscroll', 'spiceui-linkage', 'spiceui'}</t>
        </is>
      </c>
    </row>
    <row r="118142">
      <c r="A118142" s="1" t="n">
        <v>118140</v>
      </c>
      <c r="B118142" t="inlineStr">
        <is>
          <t>plugin01</t>
        </is>
      </c>
      <c r="C118142" t="n">
        <v>3</v>
      </c>
      <c r="D118142" t="inlineStr">
        <is>
          <t>{'liqi-plugin01', 'my-plugin01', 'test-plugin01'}</t>
        </is>
      </c>
    </row>
    <row r="118143">
      <c r="A118143" s="1" t="n">
        <v>118141</v>
      </c>
      <c r="B118143" t="inlineStr">
        <is>
          <t>ioplus</t>
        </is>
      </c>
      <c r="C118143" t="n">
        <v>3</v>
      </c>
      <c r="D118143" t="inlineStr">
        <is>
          <t>{'@lz129~node-red-contrib-sm-ioplus', 'ioplus', 'node-red-contrib-sm-ioplus'}</t>
        </is>
      </c>
    </row>
    <row r="118144">
      <c r="A118144" s="1" t="n">
        <v>118142</v>
      </c>
      <c r="B118144" t="inlineStr">
        <is>
          <t>pyzx</t>
        </is>
      </c>
      <c r="C118144" t="n">
        <v>3</v>
      </c>
      <c r="D118144" t="inlineStr">
        <is>
          <t>{'pyzx', 'pytket-pyzx', 'pyzx-live-sdk'}</t>
        </is>
      </c>
    </row>
    <row r="118145">
      <c r="A118145" s="1" t="n">
        <v>118143</v>
      </c>
      <c r="B118145" t="inlineStr">
        <is>
          <t>shunya</t>
        </is>
      </c>
      <c r="C118145" t="n">
        <v>3</v>
      </c>
      <c r="D118145" t="inlineStr">
        <is>
          <t>{'shunya', '@shunya_matsubara~dog-me', '@shunya_endoh~sample'}</t>
        </is>
      </c>
    </row>
    <row r="118146">
      <c r="A118146" s="1" t="n">
        <v>118144</v>
      </c>
      <c r="B118146" t="inlineStr">
        <is>
          <t>jsonapify</t>
        </is>
      </c>
      <c r="C118146" t="n">
        <v>3</v>
      </c>
      <c r="D118146" t="inlineStr">
        <is>
          <t>{'jsonapify', 'superagent-jsonapify', 'feathers-hooks-jsonapify'}</t>
        </is>
      </c>
    </row>
    <row r="118147">
      <c r="A118147" s="1" t="n">
        <v>118145</v>
      </c>
      <c r="B118147" t="inlineStr">
        <is>
          <t>dcxt</t>
        </is>
      </c>
      <c r="C118147" t="n">
        <v>3</v>
      </c>
      <c r="D118147" t="inlineStr">
        <is>
          <t>{'dcxt-design-vue', 'wang-dcxt', 'wang-dcxt-dev'}</t>
        </is>
      </c>
    </row>
    <row r="118148">
      <c r="A118148" s="1" t="n">
        <v>118146</v>
      </c>
      <c r="B118148" t="inlineStr">
        <is>
          <t>igentify</t>
        </is>
      </c>
      <c r="C118148" t="n">
        <v>3</v>
      </c>
      <c r="D118148" t="inlineStr">
        <is>
          <t>{'@igentify~patient', '@igentify~doctor', '@igentify~scheduler'}</t>
        </is>
      </c>
    </row>
    <row r="118149">
      <c r="A118149" s="1" t="n">
        <v>118147</v>
      </c>
      <c r="B118149" t="inlineStr">
        <is>
          <t>tunisia</t>
        </is>
      </c>
      <c r="C118149" t="n">
        <v>3</v>
      </c>
      <c r="D118149" t="inlineStr">
        <is>
          <t>{'tunisia', '@svg-maps~tunisia', '@dotvirus~tunisia'}</t>
        </is>
      </c>
    </row>
    <row r="118150">
      <c r="A118150" s="1" t="n">
        <v>118148</v>
      </c>
      <c r="B118150" t="inlineStr">
        <is>
          <t>iprestrict</t>
        </is>
      </c>
      <c r="C118150" t="n">
        <v>3</v>
      </c>
      <c r="D118150" t="inlineStr">
        <is>
          <t>{'django-iprestrict-proxytrust', 'django-iprestrict', 'django-iprestrict-redux'}</t>
        </is>
      </c>
    </row>
    <row r="118151">
      <c r="A118151" s="1" t="n">
        <v>118149</v>
      </c>
      <c r="B118151" t="inlineStr">
        <is>
          <t>eeim</t>
        </is>
      </c>
      <c r="C118151" t="n">
        <v>3</v>
      </c>
      <c r="D118151" t="inlineStr">
        <is>
          <t>{'@eeim~modules', '@eeim~administered-wallets', '@eeim~rpcproxy'}</t>
        </is>
      </c>
    </row>
    <row r="118152">
      <c r="A118152" s="1" t="n">
        <v>118150</v>
      </c>
      <c r="B118152" t="inlineStr">
        <is>
          <t>uitricks</t>
        </is>
      </c>
      <c r="C118152" t="n">
        <v>3</v>
      </c>
      <c r="D118152" t="inlineStr">
        <is>
          <t>{'uitricks-new-cal', 'uitricks-frame-print', 'uitricks-cal'}</t>
        </is>
      </c>
    </row>
    <row r="118153">
      <c r="A118153" s="1" t="n">
        <v>118151</v>
      </c>
      <c r="B118153" t="inlineStr">
        <is>
          <t>wikiwords</t>
        </is>
      </c>
      <c r="C118153" t="n">
        <v>3</v>
      </c>
      <c r="D118153" t="inlineStr">
        <is>
          <t>{'commonmark-wikiwords', 'wikiwords', 'metalsmith-wikiwords'}</t>
        </is>
      </c>
    </row>
    <row r="118154">
      <c r="A118154" s="1" t="n">
        <v>118152</v>
      </c>
      <c r="B118154" t="inlineStr">
        <is>
          <t>nd0</t>
        </is>
      </c>
      <c r="C118154" t="n">
        <v>3</v>
      </c>
      <c r="D118154" t="inlineStr">
        <is>
          <t>{'r4nd0mstr1ng', '@nd0ut~remark-bookmarks', '@nd0ut~ubiquitous-guacamole'}</t>
        </is>
      </c>
    </row>
    <row r="118155">
      <c r="A118155" s="1" t="n">
        <v>118153</v>
      </c>
      <c r="B118155" t="inlineStr">
        <is>
          <t>webmethods</t>
        </is>
      </c>
      <c r="C118155" t="n">
        <v>3</v>
      </c>
      <c r="D118155" t="inlineStr">
        <is>
          <t>{'cloud-runtime-webmethods', '@webmethodsio~wmiocli', '@webmethodsio~cli-sdk'}</t>
        </is>
      </c>
    </row>
    <row r="118156">
      <c r="A118156" s="1" t="n">
        <v>118154</v>
      </c>
      <c r="B118156" t="inlineStr">
        <is>
          <t>ampleforth</t>
        </is>
      </c>
      <c r="C118156" t="n">
        <v>3</v>
      </c>
      <c r="D118156" t="inlineStr">
        <is>
          <t>{'@ampleforth1984~sdk', '@ampleforth1984~core', '@ampleforthorg~sdk'}</t>
        </is>
      </c>
    </row>
    <row r="118157">
      <c r="A118157" s="1" t="n">
        <v>118155</v>
      </c>
      <c r="B118157" t="inlineStr">
        <is>
          <t>gadula</t>
        </is>
      </c>
      <c r="C118157" t="n">
        <v>3</v>
      </c>
      <c r="D118157" t="inlineStr">
        <is>
          <t>{'gadula-kacper-3ib-kosz', 'gadula-kacper-3ib-zsl', 'gadula-kacper-3ib-kosz123'}</t>
        </is>
      </c>
    </row>
    <row r="118158">
      <c r="A118158" s="1" t="n">
        <v>118156</v>
      </c>
      <c r="B118158" t="inlineStr">
        <is>
          <t>astr2</t>
        </is>
      </c>
      <c r="C118158" t="n">
        <v>3</v>
      </c>
      <c r="D118158" t="inlineStr">
        <is>
          <t>{'vue-toastr2', 'react-toastr2', 'toastr2'}</t>
        </is>
      </c>
    </row>
    <row r="118159">
      <c r="A118159" s="1" t="n">
        <v>118157</v>
      </c>
      <c r="B118159" t="inlineStr">
        <is>
          <t>toastr2</t>
        </is>
      </c>
      <c r="C118159" t="n">
        <v>3</v>
      </c>
      <c r="D118159" t="inlineStr">
        <is>
          <t>{'vue-toastr2', 'react-toastr2', 'toastr2'}</t>
        </is>
      </c>
    </row>
    <row r="118160">
      <c r="A118160" s="1" t="n">
        <v>118158</v>
      </c>
      <c r="B118160" t="inlineStr">
        <is>
          <t>elist</t>
        </is>
      </c>
      <c r="C118160" t="n">
        <v>3</v>
      </c>
      <c r="D118160" t="inlineStr">
        <is>
          <t>{'elist', '@elistone~cypress-extensions-plugin', 'subelist-view'}</t>
        </is>
      </c>
    </row>
    <row r="118161">
      <c r="A118161" s="1" t="n">
        <v>118159</v>
      </c>
      <c r="B118161" t="inlineStr">
        <is>
          <t>mqttgateway</t>
        </is>
      </c>
      <c r="C118161" t="n">
        <v>3</v>
      </c>
      <c r="D118161" t="inlineStr">
        <is>
          <t>{'iqs-clients-mqttgateway-node', 'mqttgateway', 'iqs-services-mqttgateway-node'}</t>
        </is>
      </c>
    </row>
    <row r="118162">
      <c r="A118162" s="1" t="n">
        <v>118160</v>
      </c>
      <c r="B118162" t="inlineStr">
        <is>
          <t>speedr</t>
        </is>
      </c>
      <c r="C118162" t="n">
        <v>3</v>
      </c>
      <c r="D118162" t="inlineStr">
        <is>
          <t>{'speedr-bitset', 'speedr', 'speedr-array2'}</t>
        </is>
      </c>
    </row>
    <row r="118163">
      <c r="A118163" s="1" t="n">
        <v>118161</v>
      </c>
      <c r="B118163" t="inlineStr">
        <is>
          <t>mikahelleal</t>
        </is>
      </c>
      <c r="C118163" t="n">
        <v>3</v>
      </c>
      <c r="D118163" t="inlineStr">
        <is>
          <t>{'@mikahelleal~navbar-test', '@mikahelleal~cin-navbar-vue', '@mikahelleal~npm-publish-test'}</t>
        </is>
      </c>
    </row>
    <row r="118164">
      <c r="A118164" s="1" t="n">
        <v>118162</v>
      </c>
      <c r="B118164" t="inlineStr">
        <is>
          <t>joontop</t>
        </is>
      </c>
      <c r="C118164" t="n">
        <v>3</v>
      </c>
      <c r="D118164" t="inlineStr">
        <is>
          <t>{'joontop-circlechart', 'joontop-carousel', 'joontop-editor'}</t>
        </is>
      </c>
    </row>
    <row r="118165">
      <c r="A118165" s="1" t="n">
        <v>118163</v>
      </c>
      <c r="B118165" t="inlineStr">
        <is>
          <t>varma</t>
        </is>
      </c>
      <c r="C118165" t="n">
        <v>3</v>
      </c>
      <c r="D118165" t="inlineStr">
        <is>
          <t>{'@sarathvarma~lotide', 'pulkit_varma_carousel', 'raghuvarma-timestamp'}</t>
        </is>
      </c>
    </row>
    <row r="118166">
      <c r="A118166" s="1" t="n">
        <v>118164</v>
      </c>
      <c r="B118166" t="inlineStr">
        <is>
          <t>catnap</t>
        </is>
      </c>
      <c r="C118166" t="n">
        <v>3</v>
      </c>
      <c r="D118166" t="inlineStr">
        <is>
          <t>{'@catnap~math.js', 'catnap', 'catnapify'}</t>
        </is>
      </c>
    </row>
    <row r="118167">
      <c r="A118167" s="1" t="n">
        <v>118165</v>
      </c>
      <c r="B118167" t="inlineStr">
        <is>
          <t>dingbot</t>
        </is>
      </c>
      <c r="C118167" t="n">
        <v>3</v>
      </c>
      <c r="D118167" t="inlineStr">
        <is>
          <t>{'@ruangnazi~log4js-dingbot', 'dingbot', 'dingbot-ui'}</t>
        </is>
      </c>
    </row>
    <row r="118168">
      <c r="A118168" s="1" t="n">
        <v>118166</v>
      </c>
      <c r="B118168" t="inlineStr">
        <is>
          <t>rivertam</t>
        </is>
      </c>
      <c r="C118168" t="n">
        <v>3</v>
      </c>
      <c r="D118168" t="inlineStr">
        <is>
          <t>{'@rivertam~aesthetics', '@rivertam~generic-component', '@rivertam~generic-inferno-component'}</t>
        </is>
      </c>
    </row>
    <row r="118169">
      <c r="A118169" s="1" t="n">
        <v>118167</v>
      </c>
      <c r="B118169" t="inlineStr">
        <is>
          <t>argencoders</t>
        </is>
      </c>
      <c r="C118169" t="n">
        <v>3</v>
      </c>
      <c r="D118169" t="inlineStr">
        <is>
          <t>{'argencoders-react-day-picker', 'argencoders-notevil', 'argencoders-refrax'}</t>
        </is>
      </c>
    </row>
    <row r="118170">
      <c r="A118170" s="1" t="n">
        <v>118168</v>
      </c>
      <c r="B118170" t="inlineStr">
        <is>
          <t>notevil</t>
        </is>
      </c>
      <c r="C118170" t="n">
        <v>3</v>
      </c>
      <c r="D118170" t="inlineStr">
        <is>
          <t>{'notevil-ts', 'argencoders-notevil', 'notevil'}</t>
        </is>
      </c>
    </row>
    <row r="118171">
      <c r="A118171" s="1" t="n">
        <v>118169</v>
      </c>
      <c r="B118171" t="inlineStr">
        <is>
          <t>saidake</t>
        </is>
      </c>
      <c r="C118171" t="n">
        <v>3</v>
      </c>
      <c r="D118171" t="inlineStr">
        <is>
          <t>{'@saidake~lef-react-typescript', '@saidake~lef-react-default', '@saidake~lef-install'}</t>
        </is>
      </c>
    </row>
    <row r="118172">
      <c r="A118172" s="1" t="n">
        <v>118170</v>
      </c>
      <c r="B118172" t="inlineStr">
        <is>
          <t>noprom</t>
        </is>
      </c>
      <c r="C118172" t="n">
        <v>3</v>
      </c>
      <c r="D118172" t="inlineStr">
        <is>
          <t>{'noprom-passport-github', 'noprom-egg-passport-github', 'noprom-passport-oauth2'}</t>
        </is>
      </c>
    </row>
    <row r="118173">
      <c r="A118173" s="1" t="n">
        <v>118171</v>
      </c>
      <c r="B118173" t="inlineStr">
        <is>
          <t>truebit</t>
        </is>
      </c>
      <c r="C118173" t="n">
        <v>3</v>
      </c>
      <c r="D118173" t="inlineStr">
        <is>
          <t>{'truebit-iico-beta-dev', 'truebit-iico-beta', 'truebit-util'}</t>
        </is>
      </c>
    </row>
    <row r="118174">
      <c r="A118174" s="1" t="n">
        <v>118172</v>
      </c>
      <c r="B118174" t="inlineStr">
        <is>
          <t>iico</t>
        </is>
      </c>
      <c r="C118174" t="n">
        <v>3</v>
      </c>
      <c r="D118174" t="inlineStr">
        <is>
          <t>{'truebit-iico-beta-dev', 'truebit-iico-beta', 'ethereum-libraries-iico'}</t>
        </is>
      </c>
    </row>
    <row r="118175">
      <c r="A118175" s="1" t="n">
        <v>118173</v>
      </c>
      <c r="B118175" t="inlineStr">
        <is>
          <t>wkuai</t>
        </is>
      </c>
      <c r="C118175" t="n">
        <v>3</v>
      </c>
      <c r="D118175" t="inlineStr">
        <is>
          <t>{'wkuai-custom-test', 'wkuai-custom-test-tast', 'wkuai-custom-test-tset'}</t>
        </is>
      </c>
    </row>
    <row r="118176">
      <c r="A118176" s="1" t="n">
        <v>118174</v>
      </c>
      <c r="B118176" t="inlineStr">
        <is>
          <t>mapineda</t>
        </is>
      </c>
      <c r="C118176" t="n">
        <v>3</v>
      </c>
      <c r="D118176" t="inlineStr">
        <is>
          <t>{'mapineda-react', 'mapineda-ng', 'mapineda-cra'}</t>
        </is>
      </c>
    </row>
    <row r="118177">
      <c r="A118177" s="1" t="n">
        <v>118175</v>
      </c>
      <c r="B118177" t="inlineStr">
        <is>
          <t>ricker</t>
        </is>
      </c>
      <c r="C118177" t="n">
        <v>3</v>
      </c>
      <c r="D118177" t="inlineStr">
        <is>
          <t>{'django-ricker', 'touch-pricker', 'daltonricker'}</t>
        </is>
      </c>
    </row>
    <row r="118178">
      <c r="A118178" s="1" t="n">
        <v>118176</v>
      </c>
      <c r="B118178" t="inlineStr">
        <is>
          <t>mazzuma</t>
        </is>
      </c>
      <c r="C118178" t="n">
        <v>3</v>
      </c>
      <c r="D118178" t="inlineStr">
        <is>
          <t>{'mazzuma', 'mazzuma-node-library', 'mazzuma-node'}</t>
        </is>
      </c>
    </row>
    <row r="118179">
      <c r="A118179" s="1" t="n">
        <v>118177</v>
      </c>
      <c r="B118179" t="inlineStr">
        <is>
          <t>akuno</t>
        </is>
      </c>
      <c r="C118179" t="n">
        <v>3</v>
      </c>
      <c r="D118179" t="inlineStr">
        <is>
          <t>{'@akuno~demo_2', '@akuno~text', '@akuno~demo'}</t>
        </is>
      </c>
    </row>
    <row r="118180">
      <c r="A118180" s="1" t="n">
        <v>118178</v>
      </c>
      <c r="B118180" t="inlineStr">
        <is>
          <t>fleetspeak</t>
        </is>
      </c>
      <c r="C118180" t="n">
        <v>3</v>
      </c>
      <c r="D118180" t="inlineStr">
        <is>
          <t>{'fleetspeak', 'fleetspeak-server-bin', 'fleetspeak-client-bin'}</t>
        </is>
      </c>
    </row>
    <row r="118181">
      <c r="A118181" s="1" t="n">
        <v>118179</v>
      </c>
      <c r="B118181" t="inlineStr">
        <is>
          <t>tarxz</t>
        </is>
      </c>
      <c r="C118181" t="n">
        <v>3</v>
      </c>
      <c r="D118181" t="inlineStr">
        <is>
          <t>{'node-red-contrib-tarxz', '@felipecrs~decompress-tarxz', 'decompress-tarxz'}</t>
        </is>
      </c>
    </row>
    <row r="118182">
      <c r="A118182" s="1" t="n">
        <v>118180</v>
      </c>
      <c r="B118182" t="inlineStr">
        <is>
          <t>relaydomains</t>
        </is>
      </c>
      <c r="C118182" t="n">
        <v>3</v>
      </c>
      <c r="D118182" t="inlineStr">
        <is>
          <t>{'modoboa-admin-relaydomains', 'kalabash-admin-relaydomains', 'kaladmin-relaydomains'}</t>
        </is>
      </c>
    </row>
    <row r="118183">
      <c r="A118183" s="1" t="n">
        <v>118181</v>
      </c>
      <c r="B118183" t="inlineStr">
        <is>
          <t>rm2</t>
        </is>
      </c>
      <c r="C118183" t="n">
        <v>3</v>
      </c>
      <c r="D118183" t="inlineStr">
        <is>
          <t>{'rm2', 'rm2text', 'rm2flash'}</t>
        </is>
      </c>
    </row>
    <row r="118184">
      <c r="A118184" s="1" t="n">
        <v>118182</v>
      </c>
      <c r="B118184" t="inlineStr">
        <is>
          <t>vishwam</t>
        </is>
      </c>
      <c r="C118184" t="n">
        <v>3</v>
      </c>
      <c r="D118184" t="inlineStr">
        <is>
          <t>{'vishwam-camera-lib-angular', 'vishwam', 'react-native-vishwam-dkyc-lib'}</t>
        </is>
      </c>
    </row>
    <row r="118185">
      <c r="A118185" s="1" t="n">
        <v>118183</v>
      </c>
      <c r="B118185" t="inlineStr">
        <is>
          <t>bsgbryan</t>
        </is>
      </c>
      <c r="C118185" t="n">
        <v>3</v>
      </c>
      <c r="D118185" t="inlineStr">
        <is>
          <t>{'@bsgbryan~jyn', '@bsgbryan~madul', '@bsgbryan~laminae'}</t>
        </is>
      </c>
    </row>
    <row r="118186">
      <c r="A118186" s="1" t="n">
        <v>118184</v>
      </c>
      <c r="B118186" t="inlineStr">
        <is>
          <t>mozfm</t>
        </is>
      </c>
      <c r="C118186" t="n">
        <v>3</v>
      </c>
      <c r="D118186" t="inlineStr">
        <is>
          <t>{'@mozfm~mozfm-components', '@mozfm~atomic-ui', '@mozfm~conf'}</t>
        </is>
      </c>
    </row>
    <row r="118187">
      <c r="A118187" s="1" t="n">
        <v>118185</v>
      </c>
      <c r="B118187" t="inlineStr">
        <is>
          <t>pazmino</t>
        </is>
      </c>
      <c r="C118187" t="n">
        <v>3</v>
      </c>
      <c r="D118187" t="inlineStr">
        <is>
          <t>{'twj-a-pazmino', 'aweb-examen-01.pazmino-santiago', 'ejemplo-examen-01-pazmino-s'}</t>
        </is>
      </c>
    </row>
    <row r="118188">
      <c r="A118188" s="1" t="n">
        <v>118186</v>
      </c>
      <c r="B118188" t="inlineStr">
        <is>
          <t>mule1</t>
        </is>
      </c>
      <c r="C118188" t="n">
        <v>3</v>
      </c>
      <c r="D118188" t="inlineStr">
        <is>
          <t>{'math_example_yogesh_mule1.0', 'math_example_yogesh_mule1.1', 'math_example_yogesh_mule1.2'}</t>
        </is>
      </c>
    </row>
    <row r="118189">
      <c r="A118189" s="1" t="n">
        <v>118187</v>
      </c>
      <c r="B118189" t="inlineStr">
        <is>
          <t>zkui</t>
        </is>
      </c>
      <c r="C118189" t="n">
        <v>3</v>
      </c>
      <c r="D118189" t="inlineStr">
        <is>
          <t>{'zkui', 'zkui-loader', 'zkui-weui'}</t>
        </is>
      </c>
    </row>
    <row r="118190">
      <c r="A118190" s="1" t="n">
        <v>118188</v>
      </c>
      <c r="B118190" t="inlineStr">
        <is>
          <t>serialdevice</t>
        </is>
      </c>
      <c r="C118190" t="n">
        <v>3</v>
      </c>
      <c r="D118190" t="inlineStr">
        <is>
          <t>{'serialdevice', '@mangar2~serialdevice', 'leukos-tech-serialdevice'}</t>
        </is>
      </c>
    </row>
    <row r="118191">
      <c r="A118191" s="1" t="n">
        <v>118189</v>
      </c>
      <c r="B118191" t="inlineStr">
        <is>
          <t>switchover</t>
        </is>
      </c>
      <c r="C118191" t="n">
        <v>3</v>
      </c>
      <c r="D118191" t="inlineStr">
        <is>
          <t>{'switchover-node-sdk', 'switchover-js-sdk', 'switchover-js-core'}</t>
        </is>
      </c>
    </row>
    <row r="118192">
      <c r="A118192" s="1" t="n">
        <v>118190</v>
      </c>
      <c r="B118192" t="inlineStr">
        <is>
          <t>degrade</t>
        </is>
      </c>
      <c r="C118192" t="n">
        <v>3</v>
      </c>
      <c r="D118192" t="inlineStr">
        <is>
          <t>{'imagedegrade', 'degrade', 'degrade.js'}</t>
        </is>
      </c>
    </row>
    <row r="118193">
      <c r="A118193" s="1" t="n">
        <v>118191</v>
      </c>
      <c r="B118193" t="inlineStr">
        <is>
          <t>tsbuild</t>
        </is>
      </c>
      <c r="C118193" t="n">
        <v>3</v>
      </c>
      <c r="D118193" t="inlineStr">
        <is>
          <t>{'tsbuild', '@gitzone~tsbuild', '@ryancavanaugh~tsbuild'}</t>
        </is>
      </c>
    </row>
    <row r="118194">
      <c r="A118194" s="1" t="n">
        <v>118192</v>
      </c>
      <c r="B118194" t="inlineStr">
        <is>
          <t>ekafyi</t>
        </is>
      </c>
      <c r="C118194" t="n">
        <v>3</v>
      </c>
      <c r="D118194" t="inlineStr">
        <is>
          <t>{'@ekafyi~themetc', '@ekafyi~gatsby-theme-musician', '@ekafyi~foo-lib'}</t>
        </is>
      </c>
    </row>
    <row r="118195">
      <c r="A118195" s="1" t="n">
        <v>118193</v>
      </c>
      <c r="B118195" t="inlineStr">
        <is>
          <t>saen</t>
        </is>
      </c>
      <c r="C118195" t="n">
        <v>3</v>
      </c>
      <c r="D118195" t="inlineStr">
        <is>
          <t>{'page-loader-saenkomm', 'brain-games-saenkomm', 'diff-saenkomm'}</t>
        </is>
      </c>
    </row>
    <row r="118196">
      <c r="A118196" s="1" t="n">
        <v>118194</v>
      </c>
      <c r="B118196" t="inlineStr">
        <is>
          <t>saenkomm</t>
        </is>
      </c>
      <c r="C118196" t="n">
        <v>3</v>
      </c>
      <c r="D118196" t="inlineStr">
        <is>
          <t>{'page-loader-saenkomm', 'brain-games-saenkomm', 'diff-saenkomm'}</t>
        </is>
      </c>
    </row>
    <row r="118197">
      <c r="A118197" s="1" t="n">
        <v>118195</v>
      </c>
      <c r="B118197" t="inlineStr">
        <is>
          <t>drydock</t>
        </is>
      </c>
      <c r="C118197" t="n">
        <v>3</v>
      </c>
      <c r="D118197" t="inlineStr">
        <is>
          <t>{'drydock-scaffold', 'drydock-boilerplate-json', 'drydock'}</t>
        </is>
      </c>
    </row>
    <row r="118198">
      <c r="A118198" s="1" t="n">
        <v>118196</v>
      </c>
      <c r="B118198" t="inlineStr">
        <is>
          <t>hidoc</t>
        </is>
      </c>
      <c r="C118198" t="n">
        <v>3</v>
      </c>
      <c r="D118198" t="inlineStr">
        <is>
          <t>{'hidoc-editor', 'hidoc', 'hidoc-editdemo'}</t>
        </is>
      </c>
    </row>
    <row r="118199">
      <c r="A118199" s="1" t="n">
        <v>118197</v>
      </c>
      <c r="B118199" t="inlineStr">
        <is>
          <t>ngai</t>
        </is>
      </c>
      <c r="C118199" t="n">
        <v>3</v>
      </c>
      <c r="D118199" t="inlineStr">
        <is>
          <t>{'hugongai', '@kngai~leaflet.timezones', 'lion-lib-wingngailo'}</t>
        </is>
      </c>
    </row>
    <row r="118200">
      <c r="A118200" s="1" t="n">
        <v>118198</v>
      </c>
      <c r="B118200" t="inlineStr">
        <is>
          <t>xbankswap</t>
        </is>
      </c>
      <c r="C118200" t="n">
        <v>3</v>
      </c>
      <c r="D118200" t="inlineStr">
        <is>
          <t>{'xbankswap-sdk3', 'xbankswap-sdk-v2', 'xbankswap-sdk-v1'}</t>
        </is>
      </c>
    </row>
    <row r="118201">
      <c r="A118201" s="1" t="n">
        <v>118199</v>
      </c>
      <c r="B118201" t="inlineStr">
        <is>
          <t>ethersphere</t>
        </is>
      </c>
      <c r="C118201" t="n">
        <v>3</v>
      </c>
      <c r="D118201" t="inlineStr">
        <is>
          <t>{'@ethersphere~swarm-cli', '@ethersphere~bee-dashboard', '@ethersphere~bee-js'}</t>
        </is>
      </c>
    </row>
    <row r="118202">
      <c r="A118202" s="1" t="n">
        <v>118200</v>
      </c>
      <c r="B118202" t="inlineStr">
        <is>
          <t>ingos</t>
        </is>
      </c>
      <c r="C118202" t="n">
        <v>3</v>
      </c>
      <c r="D118202" t="inlineStr">
        <is>
          <t>{'@ingos~ui-next', '@ingos~core', 'ruyingos'}</t>
        </is>
      </c>
    </row>
    <row r="118203">
      <c r="A118203" s="1" t="n">
        <v>118201</v>
      </c>
      <c r="B118203" t="inlineStr">
        <is>
          <t>talyn</t>
        </is>
      </c>
      <c r="C118203" t="n">
        <v>3</v>
      </c>
      <c r="D118203" t="inlineStr">
        <is>
          <t>{'nombres-aleatoreos-stalyntua', '@stalyntuasani~mediaplayer-stalyn', '@satsuki~stalync-sdk'}</t>
        </is>
      </c>
    </row>
    <row r="118204">
      <c r="A118204" s="1" t="n">
        <v>118202</v>
      </c>
      <c r="B118204" t="inlineStr">
        <is>
          <t>yutang</t>
        </is>
      </c>
      <c r="C118204" t="n">
        <v>3</v>
      </c>
      <c r="D118204" t="inlineStr">
        <is>
          <t>{'@yutangshi~form-validation', 'yutang', 'wanyutang'}</t>
        </is>
      </c>
    </row>
    <row r="118205">
      <c r="A118205" s="1" t="n">
        <v>118203</v>
      </c>
      <c r="B118205" t="inlineStr">
        <is>
          <t>ministyle</t>
        </is>
      </c>
      <c r="C118205" t="n">
        <v>3</v>
      </c>
      <c r="D118205" t="inlineStr">
        <is>
          <t>{'snabbdom-ministyle', 'ministyle-v8', 'ministyle'}</t>
        </is>
      </c>
    </row>
    <row r="118206">
      <c r="A118206" s="1" t="n">
        <v>118204</v>
      </c>
      <c r="B118206" t="inlineStr">
        <is>
          <t>reckoning</t>
        </is>
      </c>
      <c r="C118206" t="n">
        <v>3</v>
      </c>
      <c r="D118206" t="inlineStr">
        <is>
          <t>{'dead-reckoning', 'reckoning', 'shire-reckoning'}</t>
        </is>
      </c>
    </row>
    <row r="118207">
      <c r="A118207" s="1" t="n">
        <v>118205</v>
      </c>
      <c r="B118207" t="inlineStr">
        <is>
          <t>td2</t>
        </is>
      </c>
      <c r="C118207" t="n">
        <v>3</v>
      </c>
      <c r="D118207" t="inlineStr">
        <is>
          <t>{'test-td2', 'td2.0-connector', 'td2xml'}</t>
        </is>
      </c>
    </row>
    <row r="118208">
      <c r="A118208" s="1" t="n">
        <v>118206</v>
      </c>
      <c r="B118208" t="inlineStr">
        <is>
          <t>oxygenhq</t>
        </is>
      </c>
      <c r="C118208" t="n">
        <v>3</v>
      </c>
      <c r="D118208" t="inlineStr">
        <is>
          <t>{'@oxygenhq~mitmproxy-node', '@oxygenhq~chrome-remote-interface', '@oxygenhq~logger'}</t>
        </is>
      </c>
    </row>
    <row r="118209">
      <c r="A118209" s="1" t="n">
        <v>118207</v>
      </c>
      <c r="B118209" t="inlineStr">
        <is>
          <t>xmlify</t>
        </is>
      </c>
      <c r="C118209" t="n">
        <v>3</v>
      </c>
      <c r="D118209" t="inlineStr">
        <is>
          <t>{'xmlify', 'js-xmlify', 'wms-xmlify-copy-resource'}</t>
        </is>
      </c>
    </row>
    <row r="118210">
      <c r="A118210" s="1" t="n">
        <v>118208</v>
      </c>
      <c r="B118210" t="inlineStr">
        <is>
          <t>tumblelog</t>
        </is>
      </c>
      <c r="C118210" t="n">
        <v>3</v>
      </c>
      <c r="D118210" t="inlineStr">
        <is>
          <t>{'django-basic-tumblelog', 'blohg-tumblelog', 'django-tumblelog'}</t>
        </is>
      </c>
    </row>
    <row r="118211">
      <c r="A118211" s="1" t="n">
        <v>118209</v>
      </c>
      <c r="B118211" t="inlineStr">
        <is>
          <t>ospl</t>
        </is>
      </c>
      <c r="C118211" t="n">
        <v>3</v>
      </c>
      <c r="D118211" t="inlineStr">
        <is>
          <t>{'@blz-ospl~cardiovascular', '@blz-ospl~bpm', '@ospl~hello-wasm'}</t>
        </is>
      </c>
    </row>
    <row r="118212">
      <c r="A118212" s="1" t="n">
        <v>118210</v>
      </c>
      <c r="B118212" t="inlineStr">
        <is>
          <t>introvert</t>
        </is>
      </c>
      <c r="C118212" t="n">
        <v>3</v>
      </c>
      <c r="D118212" t="inlineStr">
        <is>
          <t>{'@wiseintrovert~boundnomads-types', 'introvert', 'introvertuous-configurations'}</t>
        </is>
      </c>
    </row>
    <row r="118213">
      <c r="A118213" s="1" t="n">
        <v>118211</v>
      </c>
      <c r="B118213" t="inlineStr">
        <is>
          <t>psousa50</t>
        </is>
      </c>
      <c r="C118213" t="n">
        <v>3</v>
      </c>
      <c r="D118213" t="inlineStr">
        <is>
          <t>{'@psousa50~simcitysim-core', '@psousa50~simcitysim-redux', '@psousa50~redux-saga-tester'}</t>
        </is>
      </c>
    </row>
    <row r="118214">
      <c r="A118214" s="1" t="n">
        <v>118212</v>
      </c>
      <c r="B118214" t="inlineStr">
        <is>
          <t>manitoulin</t>
        </is>
      </c>
      <c r="C118214" t="n">
        <v>3</v>
      </c>
      <c r="D118214" t="inlineStr">
        <is>
          <t>{'@manitoulin-transport~server-start', '@manitoulin-transport~p-call', '@manitoulin-transport~dummy-private-package'}</t>
        </is>
      </c>
    </row>
    <row r="118215">
      <c r="A118215" s="1" t="n">
        <v>118213</v>
      </c>
      <c r="B118215" t="inlineStr">
        <is>
          <t>vinvol</t>
        </is>
      </c>
      <c r="C118215" t="n">
        <v>3</v>
      </c>
      <c r="D118215" t="inlineStr">
        <is>
          <t>{'@vinvol~pickpick', '@vinvol~ddq', '@vinvol~gumshoe'}</t>
        </is>
      </c>
    </row>
    <row r="118216">
      <c r="A118216" s="1" t="n">
        <v>118214</v>
      </c>
      <c r="B118216" t="inlineStr">
        <is>
          <t>gurl</t>
        </is>
      </c>
      <c r="C118216" t="n">
        <v>3</v>
      </c>
      <c r="D118216" t="inlineStr">
        <is>
          <t>{'gurl', 'gurl-rpc', 'gurlp'}</t>
        </is>
      </c>
    </row>
    <row r="118217">
      <c r="A118217" s="1" t="n">
        <v>118215</v>
      </c>
      <c r="B118217" t="inlineStr">
        <is>
          <t>paycheck</t>
        </is>
      </c>
      <c r="C118217" t="n">
        <v>3</v>
      </c>
      <c r="D118217" t="inlineStr">
        <is>
          <t>{'paycheck', 'rmi-paycheck-downloader', 'paycheckrecords-cli'}</t>
        </is>
      </c>
    </row>
    <row r="118218">
      <c r="A118218" s="1" t="n">
        <v>118216</v>
      </c>
      <c r="B118218" t="inlineStr">
        <is>
          <t>qianmo</t>
        </is>
      </c>
      <c r="C118218" t="n">
        <v>3</v>
      </c>
      <c r="D118218" t="inlineStr">
        <is>
          <t>{'qianmo', 'qianmo-org', 'qianmo-sheet'}</t>
        </is>
      </c>
    </row>
    <row r="118219">
      <c r="A118219" s="1" t="n">
        <v>118217</v>
      </c>
      <c r="B118219" t="inlineStr">
        <is>
          <t>slatwall</t>
        </is>
      </c>
      <c r="C118219" t="n">
        <v>3</v>
      </c>
      <c r="D118219" t="inlineStr">
        <is>
          <t>{'@slatwall~slatwall-sdk', '@thomassmith~slatwall-sdk', '@slatwall~slatwall-storefront-react'}</t>
        </is>
      </c>
    </row>
    <row r="118220">
      <c r="A118220" s="1" t="n">
        <v>118218</v>
      </c>
      <c r="B118220" t="inlineStr">
        <is>
          <t>negma</t>
        </is>
      </c>
      <c r="C118220" t="n">
        <v>3</v>
      </c>
      <c r="D118220" t="inlineStr">
        <is>
          <t>{'@suinegmai~js-events', '@suinegmai~react-modal-manager', '@suinegmai~react-teleport'}</t>
        </is>
      </c>
    </row>
    <row r="118221">
      <c r="A118221" s="1" t="n">
        <v>118219</v>
      </c>
      <c r="B118221" t="inlineStr">
        <is>
          <t>suinegmai</t>
        </is>
      </c>
      <c r="C118221" t="n">
        <v>3</v>
      </c>
      <c r="D118221" t="inlineStr">
        <is>
          <t>{'@suinegmai~js-events', '@suinegmai~react-modal-manager', '@suinegmai~react-teleport'}</t>
        </is>
      </c>
    </row>
    <row r="118222">
      <c r="A118222" s="1" t="n">
        <v>118220</v>
      </c>
      <c r="B118222" t="inlineStr">
        <is>
          <t>yangzili</t>
        </is>
      </c>
      <c r="C118222" t="n">
        <v>3</v>
      </c>
      <c r="D118222" t="inlineStr">
        <is>
          <t>{'npm-demo-yangzili', 'npm2-demo-yangzili', 'npmtest-yangzili'}</t>
        </is>
      </c>
    </row>
    <row r="118223">
      <c r="A118223" s="1" t="n">
        <v>118221</v>
      </c>
      <c r="B118223" t="inlineStr">
        <is>
          <t>fluxify</t>
        </is>
      </c>
      <c r="C118223" t="n">
        <v>3</v>
      </c>
      <c r="D118223" t="inlineStr">
        <is>
          <t>{'fluxify', '@ng-fluxify~store', 'ng-fluxify'}</t>
        </is>
      </c>
    </row>
    <row r="118224">
      <c r="A118224" s="1" t="n">
        <v>118222</v>
      </c>
      <c r="B118224" t="inlineStr">
        <is>
          <t>egbert</t>
        </is>
      </c>
      <c r="C118224" t="n">
        <v>3</v>
      </c>
      <c r="D118224" t="inlineStr">
        <is>
          <t>{'@carlegbert~emitter', '@carlegbert~test-intellisense', '@carlegbert~emitter-test'}</t>
        </is>
      </c>
    </row>
    <row r="118225">
      <c r="A118225" s="1" t="n">
        <v>118223</v>
      </c>
      <c r="B118225" t="inlineStr">
        <is>
          <t>carlegbert</t>
        </is>
      </c>
      <c r="C118225" t="n">
        <v>3</v>
      </c>
      <c r="D118225" t="inlineStr">
        <is>
          <t>{'@carlegbert~emitter', '@carlegbert~test-intellisense', '@carlegbert~emitter-test'}</t>
        </is>
      </c>
    </row>
    <row r="118226">
      <c r="A118226" s="1" t="n">
        <v>118224</v>
      </c>
      <c r="B118226" t="inlineStr">
        <is>
          <t>framez</t>
        </is>
      </c>
      <c r="C118226" t="n">
        <v>3</v>
      </c>
      <c r="D118226" t="inlineStr">
        <is>
          <t>{'framez-core', 'framez', 'framez-easings'}</t>
        </is>
      </c>
    </row>
    <row r="118227">
      <c r="A118227" s="1" t="n">
        <v>118225</v>
      </c>
      <c r="B118227" t="inlineStr">
        <is>
          <t>jsqrgen</t>
        </is>
      </c>
      <c r="C118227" t="n">
        <v>3</v>
      </c>
      <c r="D118227" t="inlineStr">
        <is>
          <t>{'jsqrgen', 'jsqrgen-vue', 'jsqrgen-react'}</t>
        </is>
      </c>
    </row>
    <row r="118228">
      <c r="A118228" s="1" t="n">
        <v>118226</v>
      </c>
      <c r="B118228" t="inlineStr">
        <is>
          <t>wendelfreitas</t>
        </is>
      </c>
      <c r="C118228" t="n">
        <v>3</v>
      </c>
      <c r="D118228" t="inlineStr">
        <is>
          <t>{'@wendelfreitas~react-schedule-selector', '@wendelfreitas~demo-design-system', '@wendelfreitas~design-system'}</t>
        </is>
      </c>
    </row>
    <row r="118229">
      <c r="A118229" s="1" t="n">
        <v>118227</v>
      </c>
      <c r="B118229" t="inlineStr">
        <is>
          <t>cololight</t>
        </is>
      </c>
      <c r="C118229" t="n">
        <v>3</v>
      </c>
      <c r="D118229" t="inlineStr">
        <is>
          <t>{'cololight', '@lumiastream~cololight-cove', 'cololight-cove'}</t>
        </is>
      </c>
    </row>
    <row r="118230">
      <c r="A118230" s="1" t="n">
        <v>118228</v>
      </c>
      <c r="B118230" t="inlineStr">
        <is>
          <t>recombee</t>
        </is>
      </c>
      <c r="C118230" t="n">
        <v>3</v>
      </c>
      <c r="D118230" t="inlineStr">
        <is>
          <t>{'recombee-js-api-client-for-gatsby', 'recombee-api-client', 'recombee-js-api-client'}</t>
        </is>
      </c>
    </row>
    <row r="118231">
      <c r="A118231" s="1" t="n">
        <v>118229</v>
      </c>
      <c r="B118231" t="inlineStr">
        <is>
          <t>granados</t>
        </is>
      </c>
      <c r="C118231" t="n">
        <v>3</v>
      </c>
      <c r="D118231" t="inlineStr">
        <is>
          <t>{'tecsup-2017-granadosorihuela', '@davidgranados~components', '@davidgranados~bpop-hipotecario-lib-ds'}</t>
        </is>
      </c>
    </row>
    <row r="118232">
      <c r="A118232" s="1" t="n">
        <v>118230</v>
      </c>
      <c r="B118232" t="inlineStr">
        <is>
          <t>orihuela</t>
        </is>
      </c>
      <c r="C118232" t="n">
        <v>3</v>
      </c>
      <c r="D118232" t="inlineStr">
        <is>
          <t>{'md-links-anamarleneorihuelaramriez', 'anaorihuela-md-links', 'tecsup-2017-granadosorihuela'}</t>
        </is>
      </c>
    </row>
    <row r="118233">
      <c r="A118233" s="1" t="n">
        <v>118231</v>
      </c>
      <c r="B118233" t="inlineStr">
        <is>
          <t>futurize</t>
        </is>
      </c>
      <c r="C118233" t="n">
        <v>3</v>
      </c>
      <c r="D118233" t="inlineStr">
        <is>
          <t>{'futurize-p', 'futurize', 'futurize-c'}</t>
        </is>
      </c>
    </row>
    <row r="118234">
      <c r="A118234" s="1" t="n">
        <v>118232</v>
      </c>
      <c r="B118234" t="inlineStr">
        <is>
          <t>funcstack</t>
        </is>
      </c>
      <c r="C118234" t="n">
        <v>3</v>
      </c>
      <c r="D118234" t="inlineStr">
        <is>
          <t>{'funcstack', '@funcstack~cli', '@funcstack~pack'}</t>
        </is>
      </c>
    </row>
    <row r="118235">
      <c r="A118235" s="1" t="n">
        <v>118233</v>
      </c>
      <c r="B118235" t="inlineStr">
        <is>
          <t>darragh</t>
        </is>
      </c>
      <c r="C118235" t="n">
        <v>3</v>
      </c>
      <c r="D118235" t="inlineStr">
        <is>
          <t>{'@darraghor~eslint-plugin-nestjs-typed', '@darraghmckay~cra-build-watch', '@darraghmckay~tailwind-react-ui'}</t>
        </is>
      </c>
    </row>
    <row r="118236">
      <c r="A118236" s="1" t="n">
        <v>118234</v>
      </c>
      <c r="B118236" t="inlineStr">
        <is>
          <t>repairs</t>
        </is>
      </c>
      <c r="C118236" t="n">
        <v>3</v>
      </c>
      <c r="D118236" t="inlineStr">
        <is>
          <t>{'repairs-module-test', 'repairs-client', 'repairss-clients'}</t>
        </is>
      </c>
    </row>
    <row r="118237">
      <c r="A118237" s="1" t="n">
        <v>118235</v>
      </c>
      <c r="B118237" t="inlineStr">
        <is>
          <t>chengxueqian</t>
        </is>
      </c>
      <c r="C118237" t="n">
        <v>3</v>
      </c>
      <c r="D118237" t="inlineStr">
        <is>
          <t>{'rikao-chengxueqian', 'chengxueqian-zhoukao', 'ss-chengxueqian'}</t>
        </is>
      </c>
    </row>
    <row r="118238">
      <c r="A118238" s="1" t="n">
        <v>118236</v>
      </c>
      <c r="B118238" t="inlineStr">
        <is>
          <t>spekta</t>
        </is>
      </c>
      <c r="C118238" t="n">
        <v>3</v>
      </c>
      <c r="D118238" t="inlineStr">
        <is>
          <t>{'@spekta~react-mfe', '@spekta~react-oidc', '@spekta~react-mysa-doc'}</t>
        </is>
      </c>
    </row>
    <row r="118239">
      <c r="A118239" s="1" t="n">
        <v>118237</v>
      </c>
      <c r="B118239" t="inlineStr">
        <is>
          <t>mysa</t>
        </is>
      </c>
      <c r="C118239" t="n">
        <v>3</v>
      </c>
      <c r="D118239" t="inlineStr">
        <is>
          <t>{'@mysa~john-test', 'mysa-ql', '@spekta~react-mysa-doc'}</t>
        </is>
      </c>
    </row>
    <row r="118240">
      <c r="A118240" s="1" t="n">
        <v>118238</v>
      </c>
      <c r="B118240" t="inlineStr">
        <is>
          <t>charcount</t>
        </is>
      </c>
      <c r="C118240" t="n">
        <v>3</v>
      </c>
      <c r="D118240" t="inlineStr">
        <is>
          <t>{'charcount', 'wagtail-charcount', 'collective-js-charcount'}</t>
        </is>
      </c>
    </row>
    <row r="118241">
      <c r="A118241" s="1" t="n">
        <v>118239</v>
      </c>
      <c r="B118241" t="inlineStr">
        <is>
          <t>measureinwindow</t>
        </is>
      </c>
      <c r="C118241" t="n">
        <v>3</v>
      </c>
      <c r="D118241" t="inlineStr">
        <is>
          <t>{'react-native-safe-area-view-fixed-measureinwindow', 'react-native-pure-navigation-bar-fixed-measureinwindow', 'react-navigation-fixed-measureinwindow'}</t>
        </is>
      </c>
    </row>
    <row r="118242">
      <c r="A118242" s="1" t="n">
        <v>118240</v>
      </c>
      <c r="B118242" t="inlineStr">
        <is>
          <t>markx</t>
        </is>
      </c>
      <c r="C118242" t="n">
        <v>3</v>
      </c>
      <c r="D118242" t="inlineStr">
        <is>
          <t>{'markx-project', 'grunt-markx', 'markx'}</t>
        </is>
      </c>
    </row>
    <row r="118243">
      <c r="A118243" s="1" t="n">
        <v>118241</v>
      </c>
      <c r="B118243" t="inlineStr">
        <is>
          <t>etcdigital</t>
        </is>
      </c>
      <c r="C118243" t="n">
        <v>3</v>
      </c>
      <c r="D118243" t="inlineStr">
        <is>
          <t>{'eslint-config-etcdigital', 'eslint-etcdigital', '@etcdigital~eslint'}</t>
        </is>
      </c>
    </row>
    <row r="118244">
      <c r="A118244" s="1" t="n">
        <v>118242</v>
      </c>
      <c r="B118244" t="inlineStr">
        <is>
          <t>icontract</t>
        </is>
      </c>
      <c r="C118244" t="n">
        <v>3</v>
      </c>
      <c r="D118244" t="inlineStr">
        <is>
          <t>{'icontract', 'sphinx-icontract', 'icontract-hypothesis'}</t>
        </is>
      </c>
    </row>
    <row r="118245">
      <c r="A118245" s="1" t="n">
        <v>118243</v>
      </c>
      <c r="B118245" t="inlineStr">
        <is>
          <t>clientsidelogging</t>
        </is>
      </c>
      <c r="C118245" t="n">
        <v>3</v>
      </c>
      <c r="D118245" t="inlineStr">
        <is>
          <t>{'retyped-jquery.clientsidelogging-tsd-ambient', '@ryancavanaugh~jquery.clientsidelogging', '@types~jquery.clientsidelogging'}</t>
        </is>
      </c>
    </row>
    <row r="118246">
      <c r="A118246" s="1" t="n">
        <v>118244</v>
      </c>
      <c r="B118246" t="inlineStr">
        <is>
          <t>exframework</t>
        </is>
      </c>
      <c r="C118246" t="n">
        <v>3</v>
      </c>
      <c r="D118246" t="inlineStr">
        <is>
          <t>{'exframework-front', 'exframework-antd', 'ant-design-exframework'}</t>
        </is>
      </c>
    </row>
    <row r="118247">
      <c r="A118247" s="1" t="n">
        <v>118245</v>
      </c>
      <c r="B118247" t="inlineStr">
        <is>
          <t>remon</t>
        </is>
      </c>
      <c r="C118247" t="n">
        <v>3</v>
      </c>
      <c r="D118247" t="inlineStr">
        <is>
          <t>{'remon-browser-sdk', 'remon', 'remon-doc'}</t>
        </is>
      </c>
    </row>
    <row r="118248">
      <c r="A118248" s="1" t="n">
        <v>118246</v>
      </c>
      <c r="B118248" t="inlineStr">
        <is>
          <t>bilions</t>
        </is>
      </c>
      <c r="C118248" t="n">
        <v>3</v>
      </c>
      <c r="D118248" t="inlineStr">
        <is>
          <t>{'@bilions~num2word-mm', '@bilions~thailand-address', '@bilions~myanmar-cities'}</t>
        </is>
      </c>
    </row>
    <row r="118249">
      <c r="A118249" s="1" t="n">
        <v>118247</v>
      </c>
      <c r="B118249" t="inlineStr">
        <is>
          <t>dustmail</t>
        </is>
      </c>
      <c r="C118249" t="n">
        <v>3</v>
      </c>
      <c r="D118249" t="inlineStr">
        <is>
          <t>{'dustmail-mandrill', 'dustmail', 'dustmail-postmark'}</t>
        </is>
      </c>
    </row>
    <row r="118250">
      <c r="A118250" s="1" t="n">
        <v>118248</v>
      </c>
      <c r="B118250" t="inlineStr">
        <is>
          <t>eiffel</t>
        </is>
      </c>
      <c r="C118250" t="n">
        <v>3</v>
      </c>
      <c r="D118250" t="inlineStr">
        <is>
          <t>{'cencdseiffeli', 'grunt-eiffel', 'eiffel'}</t>
        </is>
      </c>
    </row>
    <row r="118251">
      <c r="A118251" s="1" t="n">
        <v>118249</v>
      </c>
      <c r="B118251" t="inlineStr">
        <is>
          <t>webcommon</t>
        </is>
      </c>
      <c r="C118251" t="n">
        <v>3</v>
      </c>
      <c r="D118251" t="inlineStr">
        <is>
          <t>{'cgc-webcommon', 'webcommon', 'webcommon-for-testing'}</t>
        </is>
      </c>
    </row>
    <row r="118252">
      <c r="A118252" s="1" t="n">
        <v>118250</v>
      </c>
      <c r="B118252" t="inlineStr">
        <is>
          <t>adaguc</t>
        </is>
      </c>
      <c r="C118252" t="n">
        <v>3</v>
      </c>
      <c r="D118252" t="inlineStr">
        <is>
          <t>{'@adaguc~react-webmapjs', '@adaguc~react-webmapjs-layermanager', 'adaguc-webmapjs'}</t>
        </is>
      </c>
    </row>
    <row r="118253">
      <c r="A118253" s="1" t="n">
        <v>118251</v>
      </c>
      <c r="B118253" t="inlineStr">
        <is>
          <t>webmapjs</t>
        </is>
      </c>
      <c r="C118253" t="n">
        <v>3</v>
      </c>
      <c r="D118253" t="inlineStr">
        <is>
          <t>{'@adaguc~react-webmapjs', '@adaguc~react-webmapjs-layermanager', 'adaguc-webmapjs'}</t>
        </is>
      </c>
    </row>
    <row r="118254">
      <c r="A118254" s="1" t="n">
        <v>118252</v>
      </c>
      <c r="B118254" t="inlineStr">
        <is>
          <t>replaced</t>
        </is>
      </c>
      <c r="C118254" t="n">
        <v>3</v>
      </c>
      <c r="D118254" t="inlineStr">
        <is>
          <t>{'replaced', '@entrptaher~return-replaced', 'mvvc-plugin-anotation-do-not-change-the-dependencies-above-unless-replaced-with-boilerplate'}</t>
        </is>
      </c>
    </row>
    <row r="118255">
      <c r="A118255" s="1" t="n">
        <v>118253</v>
      </c>
      <c r="B118255" t="inlineStr">
        <is>
          <t>testdddd</t>
        </is>
      </c>
      <c r="C118255" t="n">
        <v>3</v>
      </c>
      <c r="D118255" t="inlineStr">
        <is>
          <t>{'ts-lib-testdddd', 'emily_testdddd', 'emllily_testdddd'}</t>
        </is>
      </c>
    </row>
    <row r="118256">
      <c r="A118256" s="1" t="n">
        <v>118254</v>
      </c>
      <c r="B118256" t="inlineStr">
        <is>
          <t>sinking</t>
        </is>
      </c>
      <c r="C118256" t="n">
        <v>3</v>
      </c>
      <c r="D118256" t="inlineStr">
        <is>
          <t>{'manila-sinking', 'asinking-lui', 'asinking-ui'}</t>
        </is>
      </c>
    </row>
    <row r="118257">
      <c r="A118257" s="1" t="n">
        <v>118255</v>
      </c>
      <c r="B118257" t="inlineStr">
        <is>
          <t>projflow</t>
        </is>
      </c>
      <c r="C118257" t="n">
        <v>3</v>
      </c>
      <c r="D118257" t="inlineStr">
        <is>
          <t>{'projflow-components', 'projflow-circle-progress-component', 'stencil-testing-projflow'}</t>
        </is>
      </c>
    </row>
    <row r="118258">
      <c r="A118258" s="1" t="n">
        <v>118256</v>
      </c>
      <c r="B118258" t="inlineStr">
        <is>
          <t>snipit</t>
        </is>
      </c>
      <c r="C118258" t="n">
        <v>3</v>
      </c>
      <c r="D118258" t="inlineStr">
        <is>
          <t>{'snipit', 'snipit-cli', 'SnipIt'}</t>
        </is>
      </c>
    </row>
    <row r="118259">
      <c r="A118259" s="1" t="n">
        <v>118257</v>
      </c>
      <c r="B118259" t="inlineStr">
        <is>
          <t>pobidowski</t>
        </is>
      </c>
      <c r="C118259" t="n">
        <v>3</v>
      </c>
      <c r="D118259" t="inlineStr">
        <is>
          <t>{'@pobidowski~monopack', '@pobidowski~cz-conventional-changelog-for-phabricator', '@pobidowski~gus-api-regon'}</t>
        </is>
      </c>
    </row>
    <row r="118260">
      <c r="A118260" s="1" t="n">
        <v>118258</v>
      </c>
      <c r="B118260" t="inlineStr">
        <is>
          <t>vshar</t>
        </is>
      </c>
      <c r="C118260" t="n">
        <v>3</v>
      </c>
      <c r="D118260" t="inlineStr">
        <is>
          <t>{'npm-hello-world-vshar', 'test-scoped-package-vshar', 'vshar-test-package-x'}</t>
        </is>
      </c>
    </row>
    <row r="118261">
      <c r="A118261" s="1" t="n">
        <v>118259</v>
      </c>
      <c r="B118261" t="inlineStr">
        <is>
          <t>imgtag</t>
        </is>
      </c>
      <c r="C118261" t="n">
        <v>3</v>
      </c>
      <c r="D118261" t="inlineStr">
        <is>
          <t>{'xy-imgtag', 'imgtag', 'ybc-imgtag'}</t>
        </is>
      </c>
    </row>
    <row r="118262">
      <c r="A118262" s="1" t="n">
        <v>118260</v>
      </c>
      <c r="B118262" t="inlineStr">
        <is>
          <t>ledux</t>
        </is>
      </c>
      <c r="C118262" t="n">
        <v>3</v>
      </c>
      <c r="D118262" t="inlineStr">
        <is>
          <t>{'@followwinter~leact-ledux', 'ledux', '@followwinter~ledux'}</t>
        </is>
      </c>
    </row>
    <row r="118263">
      <c r="A118263" s="1" t="n">
        <v>118261</v>
      </c>
      <c r="B118263" t="inlineStr">
        <is>
          <t>phid</t>
        </is>
      </c>
      <c r="C118263" t="n">
        <v>3</v>
      </c>
      <c r="D118263" t="inlineStr">
        <is>
          <t>{'phid-srcgentools', 'phid-writeln', 'phid'}</t>
        </is>
      </c>
    </row>
    <row r="118264">
      <c r="A118264" s="1" t="n">
        <v>118262</v>
      </c>
      <c r="B118264" t="inlineStr">
        <is>
          <t>uexpress</t>
        </is>
      </c>
      <c r="C118264" t="n">
        <v>3</v>
      </c>
      <c r="D118264" t="inlineStr">
        <is>
          <t>{'payuexpress', 'omanuexpressbasicroutes', 'uexpress'}</t>
        </is>
      </c>
    </row>
    <row r="118265">
      <c r="A118265" s="1" t="n">
        <v>118263</v>
      </c>
      <c r="B118265" t="inlineStr">
        <is>
          <t>wombocompo</t>
        </is>
      </c>
      <c r="C118265" t="n">
        <v>3</v>
      </c>
      <c r="D118265" t="inlineStr">
        <is>
          <t>{'@wombocompo~indent', '@wombocompo~dialog', '@wombocompo~button'}</t>
        </is>
      </c>
    </row>
    <row r="118266">
      <c r="A118266" s="1" t="n">
        <v>118264</v>
      </c>
      <c r="B118266" t="inlineStr">
        <is>
          <t>bww</t>
        </is>
      </c>
      <c r="C118266" t="n">
        <v>3</v>
      </c>
      <c r="D118266" t="inlineStr">
        <is>
          <t>{'bwwzteam', 'bwwz-cli', 'bww_cy'}</t>
        </is>
      </c>
    </row>
    <row r="118267">
      <c r="A118267" s="1" t="n">
        <v>118265</v>
      </c>
      <c r="B118267" t="inlineStr">
        <is>
          <t>dintero</t>
        </is>
      </c>
      <c r="C118267" t="n">
        <v>3</v>
      </c>
      <c r="D118267" t="inlineStr">
        <is>
          <t>{'@dintero~money', '@dintero~checkout-web-sdk', '@dintero~discounts-web-sdk'}</t>
        </is>
      </c>
    </row>
    <row r="118268">
      <c r="A118268" s="1" t="n">
        <v>118266</v>
      </c>
      <c r="B118268" t="inlineStr">
        <is>
          <t>divideconquer</t>
        </is>
      </c>
      <c r="C118268" t="n">
        <v>3</v>
      </c>
      <c r="D118268" t="inlineStr">
        <is>
          <t>{'effectivats-divideconquer', 'atscntrb-bucs520-divideconquer', 'atscntrb-bucs320-divideconquer'}</t>
        </is>
      </c>
    </row>
    <row r="118269">
      <c r="A118269" s="1" t="n">
        <v>118267</v>
      </c>
      <c r="B118269" t="inlineStr">
        <is>
          <t>mygeno</t>
        </is>
      </c>
      <c r="C118269" t="n">
        <v>3</v>
      </c>
      <c r="D118269" t="inlineStr">
        <is>
          <t>{'vtip-mygeno', 'mygeno-ui', 'mygeno-popperjs'}</t>
        </is>
      </c>
    </row>
    <row r="118270">
      <c r="A118270" s="1" t="n">
        <v>118268</v>
      </c>
      <c r="B118270" t="inlineStr">
        <is>
          <t>weblabware</t>
        </is>
      </c>
      <c r="C118270" t="n">
        <v>3</v>
      </c>
      <c r="D118270" t="inlineStr">
        <is>
          <t>{'weblabware-router-appmgr-deprecated', 'weblabware-path-parser-deprecated', 'weblabware-router-fs-deprecated'}</t>
        </is>
      </c>
    </row>
    <row r="118271">
      <c r="A118271" s="1" t="n">
        <v>118269</v>
      </c>
      <c r="B118271" t="inlineStr">
        <is>
          <t>revsys</t>
        </is>
      </c>
      <c r="C118271" t="n">
        <v>3</v>
      </c>
      <c r="D118271" t="inlineStr">
        <is>
          <t>{'grunt-swig-revsys', 'revsys-flow', 'revsys-chat-client'}</t>
        </is>
      </c>
    </row>
    <row r="118272">
      <c r="A118272" s="1" t="n">
        <v>118270</v>
      </c>
      <c r="B118272" t="inlineStr">
        <is>
          <t>ccit</t>
        </is>
      </c>
      <c r="C118272" t="n">
        <v>3</v>
      </c>
      <c r="D118272" t="inlineStr">
        <is>
          <t>{'@yck-web~ccit-ui', '@yck-web~ccit-cli', 'ccit'}</t>
        </is>
      </c>
    </row>
    <row r="118273">
      <c r="A118273" s="1" t="n">
        <v>118271</v>
      </c>
      <c r="B118273" t="inlineStr">
        <is>
          <t>lizhi</t>
        </is>
      </c>
      <c r="C118273" t="n">
        <v>3</v>
      </c>
      <c r="D118273" t="inlineStr">
        <is>
          <t>{'lizhi', 'my-colors-project-lizhi', 'lizhi-web-sdk'}</t>
        </is>
      </c>
    </row>
    <row r="118274">
      <c r="A118274" s="1" t="n">
        <v>118272</v>
      </c>
      <c r="B118274" t="inlineStr">
        <is>
          <t>franky</t>
        </is>
      </c>
      <c r="C118274" t="n">
        <v>3</v>
      </c>
      <c r="D118274" t="inlineStr">
        <is>
          <t>{'frankyyang', 'franky', 'franky-core'}</t>
        </is>
      </c>
    </row>
    <row r="118275">
      <c r="A118275" s="1" t="n">
        <v>118273</v>
      </c>
      <c r="B118275" t="inlineStr">
        <is>
          <t>jekyllrb</t>
        </is>
      </c>
      <c r="C118275" t="n">
        <v>3</v>
      </c>
      <c r="D118275" t="inlineStr">
        <is>
          <t>{'generator-jekyllrb', 'generator-jekyllrb-react', 'generator-jekyllrb-gulp'}</t>
        </is>
      </c>
    </row>
    <row r="118276">
      <c r="A118276" s="1" t="n">
        <v>118274</v>
      </c>
      <c r="B118276" t="inlineStr">
        <is>
          <t>kyotocabinet</t>
        </is>
      </c>
      <c r="C118276" t="n">
        <v>3</v>
      </c>
      <c r="D118276" t="inlineStr">
        <is>
          <t>{'kyotocabinet-node', 'node-document-storage-kyotocabinet', 'kyotocabinet'}</t>
        </is>
      </c>
    </row>
    <row r="118277">
      <c r="A118277" s="1" t="n">
        <v>118275</v>
      </c>
      <c r="B118277" t="inlineStr">
        <is>
          <t>javascripthon</t>
        </is>
      </c>
      <c r="C118277" t="n">
        <v>3</v>
      </c>
      <c r="D118277" t="inlineStr">
        <is>
          <t>{'pyecharts-javascripthon', 'javascripthon', 'javascripthon-loader'}</t>
        </is>
      </c>
    </row>
    <row r="118278">
      <c r="A118278" s="1" t="n">
        <v>118276</v>
      </c>
      <c r="B118278" t="inlineStr">
        <is>
          <t>debtpanel</t>
        </is>
      </c>
      <c r="C118278" t="n">
        <v>3</v>
      </c>
      <c r="D118278" t="inlineStr">
        <is>
          <t>{'@debtpanel~partner-link', '@debtpanel~types', '@debtpanel~transmit'}</t>
        </is>
      </c>
    </row>
    <row r="118279">
      <c r="A118279" s="1" t="n">
        <v>118277</v>
      </c>
      <c r="B118279" t="inlineStr">
        <is>
          <t>altrdpdgm</t>
        </is>
      </c>
      <c r="C118279" t="n">
        <v>3</v>
      </c>
      <c r="D118279" t="inlineStr">
        <is>
          <t>{'@altrdpdgm~resource-manager', '@altrdpdgm~router', '@altrdpdgm~cors'}</t>
        </is>
      </c>
    </row>
    <row r="118280">
      <c r="A118280" s="1" t="n">
        <v>118278</v>
      </c>
      <c r="B118280" t="inlineStr">
        <is>
          <t>tanja</t>
        </is>
      </c>
      <c r="C118280" t="n">
        <v>3</v>
      </c>
      <c r="D118280" t="inlineStr">
        <is>
          <t>{'@tanjaae~mydatepicker', '@tanjaae~agx-typeahead', '@tanjaae~thaismartcardreader'}</t>
        </is>
      </c>
    </row>
    <row r="118281">
      <c r="A118281" s="1" t="n">
        <v>118279</v>
      </c>
      <c r="B118281" t="inlineStr">
        <is>
          <t>tanjaae</t>
        </is>
      </c>
      <c r="C118281" t="n">
        <v>3</v>
      </c>
      <c r="D118281" t="inlineStr">
        <is>
          <t>{'@tanjaae~mydatepicker', '@tanjaae~agx-typeahead', '@tanjaae~thaismartcardreader'}</t>
        </is>
      </c>
    </row>
    <row r="118282">
      <c r="A118282" s="1" t="n">
        <v>118280</v>
      </c>
      <c r="B118282" t="inlineStr">
        <is>
          <t>mingw</t>
        </is>
      </c>
      <c r="C118282" t="n">
        <v>3</v>
      </c>
      <c r="D118282" t="inlineStr">
        <is>
          <t>{'is-mingw', '@mingwli~docs-docfx-migrationtool', 'mingw-ldd'}</t>
        </is>
      </c>
    </row>
    <row r="118283">
      <c r="A118283" s="1" t="n">
        <v>118281</v>
      </c>
      <c r="B118283" t="inlineStr">
        <is>
          <t>realnet</t>
        </is>
      </c>
      <c r="C118283" t="n">
        <v>3</v>
      </c>
      <c r="D118283" t="inlineStr">
        <is>
          <t>{'realnet', 'realnet-orders-client', 'realnet-orders'}</t>
        </is>
      </c>
    </row>
    <row r="118284">
      <c r="A118284" s="1" t="n">
        <v>118282</v>
      </c>
      <c r="B118284" t="inlineStr">
        <is>
          <t>sp46</t>
        </is>
      </c>
      <c r="C118284" t="n">
        <v>3</v>
      </c>
      <c r="D118284" t="inlineStr">
        <is>
          <t>{'@sp46~fauna', '@sp46~snek', '@sp46~md'}</t>
        </is>
      </c>
    </row>
    <row r="118285">
      <c r="A118285" s="1" t="n">
        <v>118283</v>
      </c>
      <c r="B118285" t="inlineStr">
        <is>
          <t>gpvwc</t>
        </is>
      </c>
      <c r="C118285" t="n">
        <v>3</v>
      </c>
      <c r="D118285" t="inlineStr">
        <is>
          <t>{'gpvwc-components', 'gpvwc-microservice', 'gpvwc-styles'}</t>
        </is>
      </c>
    </row>
    <row r="118286">
      <c r="A118286" s="1" t="n">
        <v>118284</v>
      </c>
      <c r="B118286" t="inlineStr">
        <is>
          <t>staticfy</t>
        </is>
      </c>
      <c r="C118286" t="n">
        <v>3</v>
      </c>
      <c r="D118286" t="inlineStr">
        <is>
          <t>{'staticfy', 'grunt-staticfy', 'gulp-staticfy'}</t>
        </is>
      </c>
    </row>
    <row r="118287">
      <c r="A118287" s="1" t="n">
        <v>118285</v>
      </c>
      <c r="B118287" t="inlineStr">
        <is>
          <t>manz</t>
        </is>
      </c>
      <c r="C118287" t="n">
        <v>3</v>
      </c>
      <c r="D118287" t="inlineStr">
        <is>
          <t>{'@manz~pageload', 'coolmanzan', 'manz-cli'}</t>
        </is>
      </c>
    </row>
    <row r="118288">
      <c r="A118288" s="1" t="n">
        <v>118286</v>
      </c>
      <c r="B118288" t="inlineStr">
        <is>
          <t>movesense</t>
        </is>
      </c>
      <c r="C118288" t="n">
        <v>3</v>
      </c>
      <c r="D118288" t="inlineStr">
        <is>
          <t>{'movesense-plugin', 'capacitor-movesense-plugin', 'react-native-movesense'}</t>
        </is>
      </c>
    </row>
    <row r="118289">
      <c r="A118289" s="1" t="n">
        <v>118287</v>
      </c>
      <c r="B118289" t="inlineStr">
        <is>
          <t>str1</t>
        </is>
      </c>
      <c r="C118289" t="n">
        <v>3</v>
      </c>
      <c r="D118289" t="inlineStr">
        <is>
          <t>{'str1n9', '@0str1ch~container', 'str1'}</t>
        </is>
      </c>
    </row>
    <row r="118290">
      <c r="A118290" s="1" t="n">
        <v>118288</v>
      </c>
      <c r="B118290" t="inlineStr">
        <is>
          <t>gcweb</t>
        </is>
      </c>
      <c r="C118290" t="n">
        <v>3</v>
      </c>
      <c r="D118290" t="inlineStr">
        <is>
          <t>{'nx-gcweb-menu', '@tksolution-com-br~gcweb-ui', 'gcweb-ui'}</t>
        </is>
      </c>
    </row>
    <row r="118291">
      <c r="A118291" s="1" t="n">
        <v>118289</v>
      </c>
      <c r="B118291" t="inlineStr">
        <is>
          <t>pkgcfg</t>
        </is>
      </c>
      <c r="C118291" t="n">
        <v>3</v>
      </c>
      <c r="D118291" t="inlineStr">
        <is>
          <t>{'pkgcfg-example', 'pkgcfg', 'pkgcfg-webpack'}</t>
        </is>
      </c>
    </row>
    <row r="118292">
      <c r="A118292" s="1" t="n">
        <v>118290</v>
      </c>
      <c r="B118292" t="inlineStr">
        <is>
          <t>mqict</t>
        </is>
      </c>
      <c r="C118292" t="n">
        <v>3</v>
      </c>
      <c r="D118292" t="inlineStr">
        <is>
          <t>{'@mqict~adonis-model', '@mqict~adonis-repository', '@mqict~adonis-controller'}</t>
        </is>
      </c>
    </row>
    <row r="118293">
      <c r="A118293" s="1" t="n">
        <v>118291</v>
      </c>
      <c r="B118293" t="inlineStr">
        <is>
          <t>fezvrasta</t>
        </is>
      </c>
      <c r="C118293" t="n">
        <v>3</v>
      </c>
      <c r="D118293" t="inlineStr">
        <is>
          <t>{'@fezvrasta~tsc-silent', '@fezvrasta~react-virtuoso', '@fezvrasta~babel-plugin-macros'}</t>
        </is>
      </c>
    </row>
    <row r="118294">
      <c r="A118294" s="1" t="n">
        <v>118292</v>
      </c>
      <c r="B118294" t="inlineStr">
        <is>
          <t>smarten</t>
        </is>
      </c>
      <c r="C118294" t="n">
        <v>3</v>
      </c>
      <c r="D118294" t="inlineStr">
        <is>
          <t>{'smartenit-sdk-angular2', 'smartenit-test-tool', 'smartenit-angular-sdk'}</t>
        </is>
      </c>
    </row>
    <row r="118295">
      <c r="A118295" s="1" t="n">
        <v>118293</v>
      </c>
      <c r="B118295" t="inlineStr">
        <is>
          <t>smartenit</t>
        </is>
      </c>
      <c r="C118295" t="n">
        <v>3</v>
      </c>
      <c r="D118295" t="inlineStr">
        <is>
          <t>{'smartenit-sdk-angular2', 'smartenit-test-tool', 'smartenit-angular-sdk'}</t>
        </is>
      </c>
    </row>
    <row r="118296">
      <c r="A118296" s="1" t="n">
        <v>118294</v>
      </c>
      <c r="B118296" t="inlineStr">
        <is>
          <t>festify</t>
        </is>
      </c>
      <c r="C118296" t="n">
        <v>3</v>
      </c>
      <c r="D118296" t="inlineStr">
        <is>
          <t>{'@festify~spotify-web-playback-sdk-types', '@festify~redux-little-router', '@festify~lit-html'}</t>
        </is>
      </c>
    </row>
    <row r="118297">
      <c r="A118297" s="1" t="n">
        <v>118295</v>
      </c>
      <c r="B118297" t="inlineStr">
        <is>
          <t>intesi</t>
        </is>
      </c>
      <c r="C118297" t="n">
        <v>3</v>
      </c>
      <c r="D118297" t="inlineStr">
        <is>
          <t>{'@intesi~plugin-client', '@intesi~hello-world', '@intesi~fw-translations'}</t>
        </is>
      </c>
    </row>
    <row r="118298">
      <c r="A118298" s="1" t="n">
        <v>118296</v>
      </c>
      <c r="B118298" t="inlineStr">
        <is>
          <t>smburrows</t>
        </is>
      </c>
      <c r="C118298" t="n">
        <v>3</v>
      </c>
      <c r="D118298" t="inlineStr">
        <is>
          <t>{'@smburrows~typedoc-plugin-monorepo', '@smburrows~provider', '@smburrows~terraform-npm'}</t>
        </is>
      </c>
    </row>
    <row r="118299">
      <c r="A118299" s="1" t="n">
        <v>118297</v>
      </c>
      <c r="B118299" t="inlineStr">
        <is>
          <t>rplus</t>
        </is>
      </c>
      <c r="C118299" t="n">
        <v>3</v>
      </c>
      <c r="D118299" t="inlineStr">
        <is>
          <t>{'rplus-production', '@mkahveci~eslint-plugin-rplus', 'rplus'}</t>
        </is>
      </c>
    </row>
    <row r="118300">
      <c r="A118300" s="1" t="n">
        <v>118298</v>
      </c>
      <c r="B118300" t="inlineStr">
        <is>
          <t>intelia</t>
        </is>
      </c>
      <c r="C118300" t="n">
        <v>3</v>
      </c>
      <c r="D118300" t="inlineStr">
        <is>
          <t>{'cordova-plugin-intelia-loaneligibility', '@intelia~countries', '@intelia~ngx-editor'}</t>
        </is>
      </c>
    </row>
    <row r="118301">
      <c r="A118301" s="1" t="n">
        <v>118299</v>
      </c>
      <c r="B118301" t="inlineStr">
        <is>
          <t>laosu</t>
        </is>
      </c>
      <c r="C118301" t="n">
        <v>3</v>
      </c>
      <c r="D118301" t="inlineStr">
        <is>
          <t>{'laosu-water', 'laosu-censorify', 'censorify_laosu'}</t>
        </is>
      </c>
    </row>
    <row r="118302">
      <c r="A118302" s="1" t="n">
        <v>118300</v>
      </c>
      <c r="B118302" t="inlineStr">
        <is>
          <t>vanagandr42</t>
        </is>
      </c>
      <c r="C118302" t="n">
        <v>3</v>
      </c>
      <c r="D118302" t="inlineStr">
        <is>
          <t>{'@vanagandr42~node-red-contrib-smarthome-edge', '@vanagandr42~node-red-contrib-smarthome-bus', '@vanagandr42~node-red-contrib-smarthome'}</t>
        </is>
      </c>
    </row>
    <row r="118303">
      <c r="A118303" s="1" t="n">
        <v>118301</v>
      </c>
      <c r="B118303" t="inlineStr">
        <is>
          <t>luamin</t>
        </is>
      </c>
      <c r="C118303" t="n">
        <v>3</v>
      </c>
      <c r="D118303" t="inlineStr">
        <is>
          <t>{'gulp-luamin', 'grunt-contrib-luamin', 'luamin'}</t>
        </is>
      </c>
    </row>
    <row r="118304">
      <c r="A118304" s="1" t="n">
        <v>118302</v>
      </c>
      <c r="B118304" t="inlineStr">
        <is>
          <t>essp</t>
        </is>
      </c>
      <c r="C118304" t="n">
        <v>3</v>
      </c>
      <c r="D118304" t="inlineStr">
        <is>
          <t>{'essp', '@uoe-ssp~eslint-plugin-uoessp', '@uoe-ssp~eslint-config-uoessp'}</t>
        </is>
      </c>
    </row>
    <row r="118305">
      <c r="A118305" s="1" t="n">
        <v>118303</v>
      </c>
      <c r="B118305" t="inlineStr">
        <is>
          <t>chromecasts</t>
        </is>
      </c>
      <c r="C118305" t="n">
        <v>3</v>
      </c>
      <c r="D118305" t="inlineStr">
        <is>
          <t>{'chromecasts-pct', 'chromecasts', 'discover-chromecasts'}</t>
        </is>
      </c>
    </row>
    <row r="118306">
      <c r="A118306" s="1" t="n">
        <v>118304</v>
      </c>
      <c r="B118306" t="inlineStr">
        <is>
          <t>metamodules</t>
        </is>
      </c>
      <c r="C118306" t="n">
        <v>3</v>
      </c>
      <c r="D118306" t="inlineStr">
        <is>
          <t>{'@metamodules~postgres', '@metamodules~mongo', '@metamodules~redis'}</t>
        </is>
      </c>
    </row>
    <row r="118307">
      <c r="A118307" s="1" t="n">
        <v>118305</v>
      </c>
      <c r="B118307" t="inlineStr">
        <is>
          <t>wibble</t>
        </is>
      </c>
      <c r="C118307" t="n">
        <v>3</v>
      </c>
      <c r="D118307" t="inlineStr">
        <is>
          <t>{'lion-lib-wibble', 'wibble', 'tennu-wibble'}</t>
        </is>
      </c>
    </row>
    <row r="118308">
      <c r="A118308" s="1" t="n">
        <v>118306</v>
      </c>
      <c r="B118308" t="inlineStr">
        <is>
          <t>dallinrparker</t>
        </is>
      </c>
      <c r="C118308" t="n">
        <v>3</v>
      </c>
      <c r="D118308" t="inlineStr">
        <is>
          <t>{'@dallinrparker~first_pkg', '@dallinrparker~calc', '@dallinrparker~greet'}</t>
        </is>
      </c>
    </row>
    <row r="118309">
      <c r="A118309" s="1" t="n">
        <v>118307</v>
      </c>
      <c r="B118309" t="inlineStr">
        <is>
          <t>cachegoose</t>
        </is>
      </c>
      <c r="C118309" t="n">
        <v>3</v>
      </c>
      <c r="D118309" t="inlineStr">
        <is>
          <t>{'cachegoose-rayconnect', '@liqiqiang~cachegoose', 'cachegoose'}</t>
        </is>
      </c>
    </row>
    <row r="118310">
      <c r="A118310" s="1" t="n">
        <v>118308</v>
      </c>
      <c r="B118310" t="inlineStr">
        <is>
          <t>microzord</t>
        </is>
      </c>
      <c r="C118310" t="n">
        <v>3</v>
      </c>
      <c r="D118310" t="inlineStr">
        <is>
          <t>{'@microzord~core', '@microzord~angular', '@microzord~webpack-plugin'}</t>
        </is>
      </c>
    </row>
    <row r="118311">
      <c r="A118311" s="1" t="n">
        <v>118309</v>
      </c>
      <c r="B118311" t="inlineStr">
        <is>
          <t>blockrecover</t>
        </is>
      </c>
      <c r="C118311" t="n">
        <v>3</v>
      </c>
      <c r="D118311" t="inlineStr">
        <is>
          <t>{'@blockrecover~identity', '@blockrecover~permission-manager', '@blockrecover~delay'}</t>
        </is>
      </c>
    </row>
    <row r="118312">
      <c r="A118312" s="1" t="n">
        <v>118310</v>
      </c>
      <c r="B118312" t="inlineStr">
        <is>
          <t>rigorous</t>
        </is>
      </c>
      <c r="C118312" t="n">
        <v>3</v>
      </c>
      <c r="D118312" t="inlineStr">
        <is>
          <t>{'rigorous', 'node-rigorous', 'nodejs-rigorous'}</t>
        </is>
      </c>
    </row>
    <row r="118313">
      <c r="A118313" s="1" t="n">
        <v>118311</v>
      </c>
      <c r="B118313" t="inlineStr">
        <is>
          <t>testcomponent2</t>
        </is>
      </c>
      <c r="C118313" t="n">
        <v>3</v>
      </c>
      <c r="D118313" t="inlineStr">
        <is>
          <t>{'testcomponent2', 'linxu-testcomponent2', 'npm-testcomponent2-pkg'}</t>
        </is>
      </c>
    </row>
    <row r="118314">
      <c r="A118314" s="1" t="n">
        <v>118312</v>
      </c>
      <c r="B118314" t="inlineStr">
        <is>
          <t>darapti</t>
        </is>
      </c>
      <c r="C118314" t="n">
        <v>3</v>
      </c>
      <c r="D118314" t="inlineStr">
        <is>
          <t>{'darapti-react-scripts', '@darapti~react-scripts', '@darapti~tweaked-react-scripts'}</t>
        </is>
      </c>
    </row>
    <row r="118315">
      <c r="A118315" s="1" t="n">
        <v>118313</v>
      </c>
      <c r="B118315" t="inlineStr">
        <is>
          <t>lifegame</t>
        </is>
      </c>
      <c r="C118315" t="n">
        <v>3</v>
      </c>
      <c r="D118315" t="inlineStr">
        <is>
          <t>{'lifegame', 'lifegame-master', 'lifegame-core'}</t>
        </is>
      </c>
    </row>
    <row r="118316">
      <c r="A118316" s="1" t="n">
        <v>118314</v>
      </c>
      <c r="B118316" t="inlineStr">
        <is>
          <t>randywang</t>
        </is>
      </c>
      <c r="C118316" t="n">
        <v>3</v>
      </c>
      <c r="D118316" t="inlineStr">
        <is>
          <t>{'@randywang~zrb_vue', '@randywang~shared', '@randywang~core'}</t>
        </is>
      </c>
    </row>
    <row r="118317">
      <c r="A118317" s="1" t="n">
        <v>118315</v>
      </c>
      <c r="B118317" t="inlineStr">
        <is>
          <t>berkan</t>
        </is>
      </c>
      <c r="C118317" t="n">
        <v>3</v>
      </c>
      <c r="D118317" t="inlineStr">
        <is>
          <t>{'@ull-berkan-javier~ull-shape-square', '@ull-berkan-javier~ull-shape', '@ull-berkan-javier~ull-shape-rectangle'}</t>
        </is>
      </c>
    </row>
    <row r="118318">
      <c r="A118318" s="1" t="n">
        <v>118316</v>
      </c>
      <c r="B118318" t="inlineStr">
        <is>
          <t>jooraz</t>
        </is>
      </c>
      <c r="C118318" t="n">
        <v>3</v>
      </c>
      <c r="D118318" t="inlineStr">
        <is>
          <t>{'@jooraz~ng-gauge-chart', '@jooraz~angular-gauge-chart', '@jooraz~ngx-virtual-scroller'}</t>
        </is>
      </c>
    </row>
    <row r="118319">
      <c r="A118319" s="1" t="n">
        <v>118317</v>
      </c>
      <c r="B118319" t="inlineStr">
        <is>
          <t>squeegee</t>
        </is>
      </c>
      <c r="C118319" t="n">
        <v>3</v>
      </c>
      <c r="D118319" t="inlineStr">
        <is>
          <t>{'squeegee', 'crispy-octo-squeegee-renderer', 'squeegeee'}</t>
        </is>
      </c>
    </row>
    <row r="118320">
      <c r="A118320" s="1" t="n">
        <v>118318</v>
      </c>
      <c r="B118320" t="inlineStr">
        <is>
          <t>rubixibuc</t>
        </is>
      </c>
      <c r="C118320" t="n">
        <v>3</v>
      </c>
      <c r="D118320" t="inlineStr">
        <is>
          <t>{'@rubixibuc~with-styles', '@rubixibuc~briefcase', '@rubixibuc~rerender'}</t>
        </is>
      </c>
    </row>
    <row r="118321">
      <c r="A118321" s="1" t="n">
        <v>118319</v>
      </c>
      <c r="B118321" t="inlineStr">
        <is>
          <t>hodges</t>
        </is>
      </c>
      <c r="C118321" t="n">
        <v>3</v>
      </c>
      <c r="D118321" t="inlineStr">
        <is>
          <t>{'@tannerhodges~match-height', 'hodges-printer', '@tannerhodges~snap-slider'}</t>
        </is>
      </c>
    </row>
    <row r="118322">
      <c r="A118322" s="1" t="n">
        <v>118320</v>
      </c>
      <c r="B118322" t="inlineStr">
        <is>
          <t>gbdistributions</t>
        </is>
      </c>
      <c r="C118322" t="n">
        <v>3</v>
      </c>
      <c r="D118322" t="inlineStr">
        <is>
          <t>{'gbdistributions-ml', 'gbdistributions', 'ud-gbdistributions'}</t>
        </is>
      </c>
    </row>
    <row r="118323">
      <c r="A118323" s="1" t="n">
        <v>118321</v>
      </c>
      <c r="B118323" t="inlineStr">
        <is>
          <t>stringprep</t>
        </is>
      </c>
      <c r="C118323" t="n">
        <v>3</v>
      </c>
      <c r="D118323" t="inlineStr">
        <is>
          <t>{'node-stringprep', 'node-stringprep-icu', 'stringprep'}</t>
        </is>
      </c>
    </row>
    <row r="118324">
      <c r="A118324" s="1" t="n">
        <v>118322</v>
      </c>
      <c r="B118324" t="inlineStr">
        <is>
          <t>nodepublish</t>
        </is>
      </c>
      <c r="C118324" t="n">
        <v>3</v>
      </c>
      <c r="D118324" t="inlineStr">
        <is>
          <t>{'@meteor-it~nodepublish', '@ramkees~nodepublish', 'nodepublish-lib'}</t>
        </is>
      </c>
    </row>
    <row r="118325">
      <c r="A118325" s="1" t="n">
        <v>118323</v>
      </c>
      <c r="B118325" t="inlineStr">
        <is>
          <t>fcrick</t>
        </is>
      </c>
      <c r="C118325" t="n">
        <v>3</v>
      </c>
      <c r="D118325" t="inlineStr">
        <is>
          <t>{'@fcrick~tes-data', '@fcrick~itoa', '@fcrick~itoa-many'}</t>
        </is>
      </c>
    </row>
    <row r="118326">
      <c r="A118326" s="1" t="n">
        <v>118324</v>
      </c>
      <c r="B118326" t="inlineStr">
        <is>
          <t>hagner</t>
        </is>
      </c>
      <c r="C118326" t="n">
        <v>3</v>
      </c>
      <c r="D118326" t="inlineStr">
        <is>
          <t>{'@hagnerd~devto', '@hagnerd~react-rp', '@hagnerd~nps'}</t>
        </is>
      </c>
    </row>
    <row r="118327">
      <c r="A118327" s="1" t="n">
        <v>118325</v>
      </c>
      <c r="B118327" t="inlineStr">
        <is>
          <t>hagnerd</t>
        </is>
      </c>
      <c r="C118327" t="n">
        <v>3</v>
      </c>
      <c r="D118327" t="inlineStr">
        <is>
          <t>{'@hagnerd~devto', '@hagnerd~react-rp', '@hagnerd~nps'}</t>
        </is>
      </c>
    </row>
    <row r="118328">
      <c r="A118328" s="1" t="n">
        <v>118326</v>
      </c>
      <c r="B118328" t="inlineStr">
        <is>
          <t>starve</t>
        </is>
      </c>
      <c r="C118328" t="n">
        <v>3</v>
      </c>
      <c r="D118328" t="inlineStr">
        <is>
          <t>{'dont-starve', 'hubot-starven', 'starve'}</t>
        </is>
      </c>
    </row>
    <row r="118329">
      <c r="A118329" s="1" t="n">
        <v>118327</v>
      </c>
      <c r="B118329" t="inlineStr">
        <is>
          <t>tableql</t>
        </is>
      </c>
      <c r="C118329" t="n">
        <v>3</v>
      </c>
      <c r="D118329" t="inlineStr">
        <is>
          <t>{'@swoxio~react-tableql', '@tableql~tableql', 'react-tableql'}</t>
        </is>
      </c>
    </row>
    <row r="118330">
      <c r="A118330" s="1" t="n">
        <v>118328</v>
      </c>
      <c r="B118330" t="inlineStr">
        <is>
          <t>enotes</t>
        </is>
      </c>
      <c r="C118330" t="n">
        <v>3</v>
      </c>
      <c r="D118330" t="inlineStr">
        <is>
          <t>{'@enotes~groot', 'eslint-config-enotes-base', '@enotes~gulp-s3'}</t>
        </is>
      </c>
    </row>
    <row r="118331">
      <c r="A118331" s="1" t="n">
        <v>118329</v>
      </c>
      <c r="B118331" t="inlineStr">
        <is>
          <t>armirage</t>
        </is>
      </c>
      <c r="C118331" t="n">
        <v>3</v>
      </c>
      <c r="D118331" t="inlineStr">
        <is>
          <t>{'@armirage~eslint-config-armirage', '@armirage~grunt-remove-js-comments', '@armirage~subset-sum-solver'}</t>
        </is>
      </c>
    </row>
    <row r="118332">
      <c r="A118332" s="1" t="n">
        <v>118330</v>
      </c>
      <c r="B118332" t="inlineStr">
        <is>
          <t>filewalker</t>
        </is>
      </c>
      <c r="C118332" t="n">
        <v>3</v>
      </c>
      <c r="D118332" t="inlineStr">
        <is>
          <t>{'@hn3000~filewalker', '@zebrajaeger~filewalker', 'filewalker'}</t>
        </is>
      </c>
    </row>
    <row r="118333">
      <c r="A118333" s="1" t="n">
        <v>118331</v>
      </c>
      <c r="B118333" t="inlineStr">
        <is>
          <t>marzahn</t>
        </is>
      </c>
      <c r="C118333" t="n">
        <v>3</v>
      </c>
      <c r="D118333" t="inlineStr">
        <is>
          <t>{'@leon-marzahn~hyperpower', '@leon-marzahn~ckeditor5-build-classic-nexnox-portal', '@marzahn-dev~ngrx-xs'}</t>
        </is>
      </c>
    </row>
    <row r="118334">
      <c r="A118334" s="1" t="n">
        <v>118332</v>
      </c>
      <c r="B118334" t="inlineStr">
        <is>
          <t>yylc</t>
        </is>
      </c>
      <c r="C118334" t="n">
        <v>3</v>
      </c>
      <c r="D118334" t="inlineStr">
        <is>
          <t>{'yylc-server', 'yylc', 'yylc-activity-controllers'}</t>
        </is>
      </c>
    </row>
    <row r="118335">
      <c r="A118335" s="1" t="n">
        <v>118333</v>
      </c>
      <c r="B118335" t="inlineStr">
        <is>
          <t>pliigo</t>
        </is>
      </c>
      <c r="C118335" t="n">
        <v>3</v>
      </c>
      <c r="D118335" t="inlineStr">
        <is>
          <t>{'pliigo-project-creator', 'pliigo-semantic-ui', 'pliigo-cups-agent'}</t>
        </is>
      </c>
    </row>
    <row r="118336">
      <c r="A118336" s="1" t="n">
        <v>118334</v>
      </c>
      <c r="B118336" t="inlineStr">
        <is>
          <t>vzmi</t>
        </is>
      </c>
      <c r="C118336" t="n">
        <v>3</v>
      </c>
      <c r="D118336" t="inlineStr">
        <is>
          <t>{'vzmi-foo', 'vzmi', 'vzmi-bogus'}</t>
        </is>
      </c>
    </row>
    <row r="118337">
      <c r="A118337" s="1" t="n">
        <v>118335</v>
      </c>
      <c r="B118337" t="inlineStr">
        <is>
          <t>huna</t>
        </is>
      </c>
      <c r="C118337" t="n">
        <v>3</v>
      </c>
      <c r="D118337" t="inlineStr">
        <is>
          <t>{'@hunaiza~hunaiza', 'hunaizaocliftodo', 'lunahuna'}</t>
        </is>
      </c>
    </row>
    <row r="118338">
      <c r="A118338" s="1" t="n">
        <v>118336</v>
      </c>
      <c r="B118338" t="inlineStr">
        <is>
          <t>vaxic</t>
        </is>
      </c>
      <c r="C118338" t="n">
        <v>3</v>
      </c>
      <c r="D118338" t="inlineStr">
        <is>
          <t>{'vaxic-bpgen', 'vaxic-ratelimit', 'vaxic'}</t>
        </is>
      </c>
    </row>
    <row r="118339">
      <c r="A118339" s="1" t="n">
        <v>118337</v>
      </c>
      <c r="B118339" t="inlineStr">
        <is>
          <t>kdm</t>
        </is>
      </c>
      <c r="C118339" t="n">
        <v>3</v>
      </c>
      <c r="D118339" t="inlineStr">
        <is>
          <t>{'ly_pkdm', 'kdm', 'kdm-mdm-logger'}</t>
        </is>
      </c>
    </row>
    <row r="118340">
      <c r="A118340" s="1" t="n">
        <v>118338</v>
      </c>
      <c r="B118340" t="inlineStr">
        <is>
          <t>edge5</t>
        </is>
      </c>
      <c r="C118340" t="n">
        <v>3</v>
      </c>
      <c r="D118340" t="inlineStr">
        <is>
          <t>{'@edge5~tslint-kit', 'react-native-template-edge5', '@edge5~eslint-config'}</t>
        </is>
      </c>
    </row>
    <row r="118341">
      <c r="A118341" s="1" t="n">
        <v>118339</v>
      </c>
      <c r="B118341" t="inlineStr">
        <is>
          <t>reep</t>
        </is>
      </c>
      <c r="C118341" t="n">
        <v>3</v>
      </c>
      <c r="D118341" t="inlineStr">
        <is>
          <t>{'sippreep.extensions.versionchanges', 'sippreep', 'sippreep.initializer'}</t>
        </is>
      </c>
    </row>
    <row r="118342">
      <c r="A118342" s="1" t="n">
        <v>118340</v>
      </c>
      <c r="B118342" t="inlineStr">
        <is>
          <t>sippreep</t>
        </is>
      </c>
      <c r="C118342" t="n">
        <v>3</v>
      </c>
      <c r="D118342" t="inlineStr">
        <is>
          <t>{'sippreep.extensions.versionchanges', 'sippreep', 'sippreep.initializer'}</t>
        </is>
      </c>
    </row>
    <row r="118343">
      <c r="A118343" s="1" t="n">
        <v>118341</v>
      </c>
      <c r="B118343" t="inlineStr">
        <is>
          <t>or2008</t>
        </is>
      </c>
      <c r="C118343" t="n">
        <v>3</v>
      </c>
      <c r="D118343" t="inlineStr">
        <is>
          <t>{'@or2008~editor-link', '@or2008~embed', '@or2008~eth-tools'}</t>
        </is>
      </c>
    </row>
    <row r="118344">
      <c r="A118344" s="1" t="n">
        <v>118342</v>
      </c>
      <c r="B118344" t="inlineStr">
        <is>
          <t>akbari</t>
        </is>
      </c>
      <c r="C118344" t="n">
        <v>3</v>
      </c>
      <c r="D118344" t="inlineStr">
        <is>
          <t>{'akbari-side-menu', 'akbari-date-picker', 'akbari-react-date-picker'}</t>
        </is>
      </c>
    </row>
    <row r="118345">
      <c r="A118345" s="1" t="n">
        <v>118343</v>
      </c>
      <c r="B118345" t="inlineStr">
        <is>
          <t>homelike</t>
        </is>
      </c>
      <c r="C118345" t="n">
        <v>3</v>
      </c>
      <c r="D118345" t="inlineStr">
        <is>
          <t>{'homelike-stylesheets', 'eslint-config-homelike', 'react-geosuggest-homelike'}</t>
        </is>
      </c>
    </row>
    <row r="118346">
      <c r="A118346" s="1" t="n">
        <v>118344</v>
      </c>
      <c r="B118346" t="inlineStr">
        <is>
          <t>libcom</t>
        </is>
      </c>
      <c r="C118346" t="n">
        <v>3</v>
      </c>
      <c r="D118346" t="inlineStr">
        <is>
          <t>{'tsys-libcom-pqit', 'tsys-ng-libcom-pqit-eaker', 'tsys-ng-libcom-pqit'}</t>
        </is>
      </c>
    </row>
    <row r="118347">
      <c r="A118347" s="1" t="n">
        <v>118345</v>
      </c>
      <c r="B118347" t="inlineStr">
        <is>
          <t>pqit</t>
        </is>
      </c>
      <c r="C118347" t="n">
        <v>3</v>
      </c>
      <c r="D118347" t="inlineStr">
        <is>
          <t>{'tsys-libcom-pqit', 'tsys-ng-libcom-pqit-eaker', 'tsys-ng-libcom-pqit'}</t>
        </is>
      </c>
    </row>
    <row r="118348">
      <c r="A118348" s="1" t="n">
        <v>118346</v>
      </c>
      <c r="B118348" t="inlineStr">
        <is>
          <t>efrem</t>
        </is>
      </c>
      <c r="C118348" t="n">
        <v>3</v>
      </c>
      <c r="D118348" t="inlineStr">
        <is>
          <t>{'@efrem~showcommits', '@efrem~auditdeps', '@efrem~initjs'}</t>
        </is>
      </c>
    </row>
    <row r="118349">
      <c r="A118349" s="1" t="n">
        <v>118347</v>
      </c>
      <c r="B118349" t="inlineStr">
        <is>
          <t>beproud</t>
        </is>
      </c>
      <c r="C118349" t="n">
        <v>3</v>
      </c>
      <c r="D118349" t="inlineStr">
        <is>
          <t>{'beproud-django-commons', 'beproud-django-basemodels', 'beproud-utils'}</t>
        </is>
      </c>
    </row>
    <row r="118350">
      <c r="A118350" s="1" t="n">
        <v>118348</v>
      </c>
      <c r="B118350" t="inlineStr">
        <is>
          <t>idiv</t>
        </is>
      </c>
      <c r="C118350" t="n">
        <v>3</v>
      </c>
      <c r="D118350" t="inlineStr">
        <is>
          <t>{'idiv-utils', 'idiv-app', 'idiv-listen-browser'}</t>
        </is>
      </c>
    </row>
    <row r="118351">
      <c r="A118351" s="1" t="n">
        <v>118349</v>
      </c>
      <c r="B118351" t="inlineStr">
        <is>
          <t>rangen</t>
        </is>
      </c>
      <c r="C118351" t="n">
        <v>3</v>
      </c>
      <c r="D118351" t="inlineStr">
        <is>
          <t>{'@mpecheux~rangen-loremipsum', 'rangen', '@mpecheux~rangen-name'}</t>
        </is>
      </c>
    </row>
    <row r="118352">
      <c r="A118352" s="1" t="n">
        <v>118350</v>
      </c>
      <c r="B118352" t="inlineStr">
        <is>
          <t>kenko</t>
        </is>
      </c>
      <c r="C118352" t="n">
        <v>3</v>
      </c>
      <c r="D118352" t="inlineStr">
        <is>
          <t>{'kenkou', '@kenkou~vue-stripe-elements', 'kenkovfuck'}</t>
        </is>
      </c>
    </row>
    <row r="118353">
      <c r="A118353" s="1" t="n">
        <v>118351</v>
      </c>
      <c r="B118353" t="inlineStr">
        <is>
          <t>cieme</t>
        </is>
      </c>
      <c r="C118353" t="n">
        <v>3</v>
      </c>
      <c r="D118353" t="inlineStr">
        <is>
          <t>{'cieme-ts-webpack-init-h5', 'cieme-aaaaaa-xassdasdas', 'cieme-ts-webpack-init'}</t>
        </is>
      </c>
    </row>
    <row r="118354">
      <c r="A118354" s="1" t="n">
        <v>118352</v>
      </c>
      <c r="B118354" t="inlineStr">
        <is>
          <t>sayburgh</t>
        </is>
      </c>
      <c r="C118354" t="n">
        <v>3</v>
      </c>
      <c r="D118354" t="inlineStr">
        <is>
          <t>{'sitemap-module-sayburgh', 'sayburgh-rss', 'sayburgh-feed'}</t>
        </is>
      </c>
    </row>
    <row r="118355">
      <c r="A118355" s="1" t="n">
        <v>118353</v>
      </c>
      <c r="B118355" t="inlineStr">
        <is>
          <t>kyj</t>
        </is>
      </c>
      <c r="C118355" t="n">
        <v>3</v>
      </c>
      <c r="D118355" t="inlineStr">
        <is>
          <t>{'kyj-yj', 'hello-kyj-world', 'kyj'}</t>
        </is>
      </c>
    </row>
    <row r="118356">
      <c r="A118356" s="1" t="n">
        <v>118354</v>
      </c>
      <c r="B118356" t="inlineStr">
        <is>
          <t>coverall</t>
        </is>
      </c>
      <c r="C118356" t="n">
        <v>3</v>
      </c>
      <c r="D118356" t="inlineStr">
        <is>
          <t>{'vue-echarts-coverall', 'vue-charts-coverall', 'html-coverall'}</t>
        </is>
      </c>
    </row>
    <row r="118357">
      <c r="A118357" s="1" t="n">
        <v>118355</v>
      </c>
      <c r="B118357" t="inlineStr">
        <is>
          <t>devstream</t>
        </is>
      </c>
      <c r="C118357" t="n">
        <v>3</v>
      </c>
      <c r="D118357" t="inlineStr">
        <is>
          <t>{'devstream_design_system_tests', '@xapps~devstream-design-system', '@xapps~devstream_design_system'}</t>
        </is>
      </c>
    </row>
    <row r="118358">
      <c r="A118358" s="1" t="n">
        <v>118356</v>
      </c>
      <c r="B118358" t="inlineStr">
        <is>
          <t>veltrup</t>
        </is>
      </c>
      <c r="C118358" t="n">
        <v>3</v>
      </c>
      <c r="D118358" t="inlineStr">
        <is>
          <t>{'my-veltrup-test-3', 'my-veltrup-test', 'my-veltrup-test-2'}</t>
        </is>
      </c>
    </row>
    <row r="118359">
      <c r="A118359" s="1" t="n">
        <v>118357</v>
      </c>
      <c r="B118359" t="inlineStr">
        <is>
          <t>jscodesniffer</t>
        </is>
      </c>
      <c r="C118359" t="n">
        <v>3</v>
      </c>
      <c r="D118359" t="inlineStr">
        <is>
          <t>{'gulp-jscodesniffer', 'grunt-jscodesniffer', 'jscodesniffer'}</t>
        </is>
      </c>
    </row>
    <row r="118360">
      <c r="A118360" s="1" t="n">
        <v>118358</v>
      </c>
      <c r="B118360" t="inlineStr">
        <is>
          <t>octalbonescript</t>
        </is>
      </c>
      <c r="C118360" t="n">
        <v>3</v>
      </c>
      <c r="D118360" t="inlineStr">
        <is>
          <t>{'octalbonescript_capemgr4_1', 'octalbonescript', '@natecontrols~octalbonescript'}</t>
        </is>
      </c>
    </row>
    <row r="118361">
      <c r="A118361" s="1" t="n">
        <v>118359</v>
      </c>
      <c r="B118361" t="inlineStr">
        <is>
          <t>ftbjs</t>
        </is>
      </c>
      <c r="C118361" t="n">
        <v>3</v>
      </c>
      <c r="D118361" t="inlineStr">
        <is>
          <t>{'@ftbjs~service', '@ftbjs~template', '@ftbjs~shared'}</t>
        </is>
      </c>
    </row>
    <row r="118362">
      <c r="A118362" s="1" t="n">
        <v>118360</v>
      </c>
      <c r="B118362" t="inlineStr">
        <is>
          <t>stumble</t>
        </is>
      </c>
      <c r="C118362" t="n">
        <v>3</v>
      </c>
      <c r="D118362" t="inlineStr">
        <is>
          <t>{'stumble', 'stumblejs', 'stumble-core'}</t>
        </is>
      </c>
    </row>
    <row r="118363">
      <c r="A118363" s="1" t="n">
        <v>118361</v>
      </c>
      <c r="B118363" t="inlineStr">
        <is>
          <t>tcell</t>
        </is>
      </c>
      <c r="C118363" t="n">
        <v>3</v>
      </c>
      <c r="D118363" t="inlineStr">
        <is>
          <t>{'tcell-hooks', 'tumor-tcell', 'tcell-agent'}</t>
        </is>
      </c>
    </row>
    <row r="118364">
      <c r="A118364" s="1" t="n">
        <v>118362</v>
      </c>
      <c r="B118364" t="inlineStr">
        <is>
          <t>cognitev</t>
        </is>
      </c>
      <c r="C118364" t="n">
        <v>3</v>
      </c>
      <c r="D118364" t="inlineStr">
        <is>
          <t>{'access-control-list-cognitev', 'cognitev-react-scripts', 'acl-cognitev'}</t>
        </is>
      </c>
    </row>
    <row r="118365">
      <c r="A118365" s="1" t="n">
        <v>118363</v>
      </c>
      <c r="B118365" t="inlineStr">
        <is>
          <t>beneficios</t>
        </is>
      </c>
      <c r="C118365" t="n">
        <v>3</v>
      </c>
      <c r="D118365" t="inlineStr">
        <is>
          <t>{'@caju-beneficios~eslint-config-caju-base', 'react-native-template-caju-beneficios-template', '@caju-beneficios~eslint'}</t>
        </is>
      </c>
    </row>
    <row r="118366">
      <c r="A118366" s="1" t="n">
        <v>118364</v>
      </c>
      <c r="B118366" t="inlineStr">
        <is>
          <t>mehus</t>
        </is>
      </c>
      <c r="C118366" t="n">
        <v>3</v>
      </c>
      <c r="D118366" t="inlineStr">
        <is>
          <t>{'@sindre_mehus~qi-vue-components', '@sindre_mehus~quant-power-insight', '@sindre_mehus~vue-components'}</t>
        </is>
      </c>
    </row>
    <row r="118367">
      <c r="A118367" s="1" t="n">
        <v>118365</v>
      </c>
      <c r="B118367" t="inlineStr">
        <is>
          <t>sketchjs</t>
        </is>
      </c>
      <c r="C118367" t="n">
        <v>3</v>
      </c>
      <c r="D118367" t="inlineStr">
        <is>
          <t>{'sketchjs', 'lts-sketchjs', 'sketchjs_with_sketchtool3.4'}</t>
        </is>
      </c>
    </row>
    <row r="118368">
      <c r="A118368" s="1" t="n">
        <v>118366</v>
      </c>
      <c r="B118368" t="inlineStr">
        <is>
          <t>nopassword</t>
        </is>
      </c>
      <c r="C118368" t="n">
        <v>3</v>
      </c>
      <c r="D118368" t="inlineStr">
        <is>
          <t>{'django-nopassword', 'nopassword', 'passport-nopassword'}</t>
        </is>
      </c>
    </row>
    <row r="118369">
      <c r="A118369" s="1" t="n">
        <v>118367</v>
      </c>
      <c r="B118369" t="inlineStr">
        <is>
          <t>jeepney</t>
        </is>
      </c>
      <c r="C118369" t="n">
        <v>3</v>
      </c>
      <c r="D118369" t="inlineStr">
        <is>
          <t>{'jeepney-objects', 'keyring-jeepney', 'jeepney'}</t>
        </is>
      </c>
    </row>
    <row r="118370">
      <c r="A118370" s="1" t="n">
        <v>118368</v>
      </c>
      <c r="B118370" t="inlineStr">
        <is>
          <t>refork</t>
        </is>
      </c>
      <c r="C118370" t="n">
        <v>3</v>
      </c>
      <c r="D118370" t="inlineStr">
        <is>
          <t>{'refork', 'anydb-sql-migrations-refork', 'anydb-sql-migrations-refork-publish'}</t>
        </is>
      </c>
    </row>
    <row r="118371">
      <c r="A118371" s="1" t="n">
        <v>118369</v>
      </c>
      <c r="B118371" t="inlineStr">
        <is>
          <t>labbsr0</t>
        </is>
      </c>
      <c r="C118371" t="n">
        <v>3</v>
      </c>
      <c r="D118371" t="inlineStr">
        <is>
          <t>{'@labbsr0x~express-monitor', '@labbsr0x~fetch-text-cache', '@labbsr0x~loglevel-format'}</t>
        </is>
      </c>
    </row>
    <row r="118372">
      <c r="A118372" s="1" t="n">
        <v>118370</v>
      </c>
      <c r="B118372" t="inlineStr">
        <is>
          <t>loners</t>
        </is>
      </c>
      <c r="C118372" t="n">
        <v>3</v>
      </c>
      <c r="D118372" t="inlineStr">
        <is>
          <t>{'loners-player', 'loners-form', 'loners-scripts'}</t>
        </is>
      </c>
    </row>
    <row r="118373">
      <c r="A118373" s="1" t="n">
        <v>118371</v>
      </c>
      <c r="B118373" t="inlineStr">
        <is>
          <t>vortexjs</t>
        </is>
      </c>
      <c r="C118373" t="n">
        <v>3</v>
      </c>
      <c r="D118373" t="inlineStr">
        <is>
          <t>{'vortexjs', '@synerty~orb-vortexjs', '@synerty~vortexjs'}</t>
        </is>
      </c>
    </row>
    <row r="118374">
      <c r="A118374" s="1" t="n">
        <v>118372</v>
      </c>
      <c r="B118374" t="inlineStr">
        <is>
          <t>samewave</t>
        </is>
      </c>
      <c r="C118374" t="n">
        <v>3</v>
      </c>
      <c r="D118374" t="inlineStr">
        <is>
          <t>{'samewave-cli', '@samewave~ember-block-slots', '@samewave~sui'}</t>
        </is>
      </c>
    </row>
    <row r="118375">
      <c r="A118375" s="1" t="n">
        <v>118373</v>
      </c>
      <c r="B118375" t="inlineStr">
        <is>
          <t>forwardjs</t>
        </is>
      </c>
      <c r="C118375" t="n">
        <v>3</v>
      </c>
      <c r="D118375" t="inlineStr">
        <is>
          <t>{'forwardjs-ml-math', 'forwardjs-cart', 'forwardjs-promise-talk'}</t>
        </is>
      </c>
    </row>
    <row r="118376">
      <c r="A118376" s="1" t="n">
        <v>118374</v>
      </c>
      <c r="B118376" t="inlineStr">
        <is>
          <t>jif</t>
        </is>
      </c>
      <c r="C118376" t="n">
        <v>3</v>
      </c>
      <c r="D118376" t="inlineStr">
        <is>
          <t>{'jif-custom-form', 'jif-dashboard', 'jif'}</t>
        </is>
      </c>
    </row>
    <row r="118377">
      <c r="A118377" s="1" t="n">
        <v>118375</v>
      </c>
      <c r="B118377" t="inlineStr">
        <is>
          <t>rashomon</t>
        </is>
      </c>
      <c r="C118377" t="n">
        <v>3</v>
      </c>
      <c r="D118377" t="inlineStr">
        <is>
          <t>{'rashomon-sdk', 'rashomon-client', 'rashomon'}</t>
        </is>
      </c>
    </row>
    <row r="118378">
      <c r="A118378" s="1" t="n">
        <v>118376</v>
      </c>
      <c r="B118378" t="inlineStr">
        <is>
          <t>copo</t>
        </is>
      </c>
      <c r="C118378" t="n">
        <v>3</v>
      </c>
      <c r="D118378" t="inlineStr">
        <is>
          <t>{'@joseirrazabal~copo', 'copo', 'gatsby-theme-copo'}</t>
        </is>
      </c>
    </row>
    <row r="118379">
      <c r="A118379" s="1" t="n">
        <v>118377</v>
      </c>
      <c r="B118379" t="inlineStr">
        <is>
          <t>attestis</t>
        </is>
      </c>
      <c r="C118379" t="n">
        <v>3</v>
      </c>
      <c r="D118379" t="inlineStr">
        <is>
          <t>{'attestis-jours-francs', 'attestis-hubspot', 'attestis-notifications'}</t>
        </is>
      </c>
    </row>
    <row r="118380">
      <c r="A118380" s="1" t="n">
        <v>118378</v>
      </c>
      <c r="B118380" t="inlineStr">
        <is>
          <t>reinput</t>
        </is>
      </c>
      <c r="C118380" t="n">
        <v>3</v>
      </c>
      <c r="D118380" t="inlineStr">
        <is>
          <t>{'react-reinput', 'reinput', 'reinput-expo'}</t>
        </is>
      </c>
    </row>
    <row r="118381">
      <c r="A118381" s="1" t="n">
        <v>118379</v>
      </c>
      <c r="B118381" t="inlineStr">
        <is>
          <t>bubltechnology</t>
        </is>
      </c>
      <c r="C118381" t="n">
        <v>3</v>
      </c>
      <c r="D118381" t="inlineStr">
        <is>
          <t>{'@bubltechnology~customizable-commit-analyzer', '@bubltechnology~spherical-metadata', '@bubltechnology~eslint-config-bubl'}</t>
        </is>
      </c>
    </row>
    <row r="118382">
      <c r="A118382" s="1" t="n">
        <v>118380</v>
      </c>
      <c r="B118382" t="inlineStr">
        <is>
          <t>nouner</t>
        </is>
      </c>
      <c r="C118382" t="n">
        <v>3</v>
      </c>
      <c r="D118382" t="inlineStr">
        <is>
          <t>{'super-proper-nouner', 'test-proper-nouner', 'super-super-proper-nouner'}</t>
        </is>
      </c>
    </row>
    <row r="118383">
      <c r="A118383" s="1" t="n">
        <v>118381</v>
      </c>
      <c r="B118383" t="inlineStr">
        <is>
          <t>elgar</t>
        </is>
      </c>
      <c r="C118383" t="n">
        <v>3</v>
      </c>
      <c r="D118383" t="inlineStr">
        <is>
          <t>{'elgar-client', 'elgar-server', 'edelgarat-ckeditor5-custom-build'}</t>
        </is>
      </c>
    </row>
    <row r="118384">
      <c r="A118384" s="1" t="n">
        <v>118382</v>
      </c>
      <c r="B118384" t="inlineStr">
        <is>
          <t>basicv2</t>
        </is>
      </c>
      <c r="C118384" t="n">
        <v>3</v>
      </c>
      <c r="D118384" t="inlineStr">
        <is>
          <t>{'@ganker~basicv2.domain', '@ganker~basicv2.api', '@ganker~basicv2.basic'}</t>
        </is>
      </c>
    </row>
    <row r="118385">
      <c r="A118385" s="1" t="n">
        <v>118383</v>
      </c>
      <c r="B118385" t="inlineStr">
        <is>
          <t>bicon</t>
        </is>
      </c>
      <c r="C118385" t="n">
        <v>3</v>
      </c>
      <c r="D118385" t="inlineStr">
        <is>
          <t>{'@lxtech~bicon', 'bicon', 'react-bicon'}</t>
        </is>
      </c>
    </row>
    <row r="118386">
      <c r="A118386" s="1" t="n">
        <v>118384</v>
      </c>
      <c r="B118386" t="inlineStr">
        <is>
          <t>kosch</t>
        </is>
      </c>
      <c r="C118386" t="n">
        <v>3</v>
      </c>
      <c r="D118386" t="inlineStr">
        <is>
          <t>{'@elanthia~koschei', '@christoph-koschel~console-main', '@christoph-koschel~console-module'}</t>
        </is>
      </c>
    </row>
    <row r="118387">
      <c r="A118387" s="1" t="n">
        <v>118385</v>
      </c>
      <c r="B118387" t="inlineStr">
        <is>
          <t>fanger</t>
        </is>
      </c>
      <c r="C118387" t="n">
        <v>3</v>
      </c>
      <c r="D118387" t="inlineStr">
        <is>
          <t>{'fanger-ui', 'ioc-fanger', 'fanger'}</t>
        </is>
      </c>
    </row>
    <row r="118388">
      <c r="A118388" s="1" t="n">
        <v>118386</v>
      </c>
      <c r="B118388" t="inlineStr">
        <is>
          <t>datatool</t>
        </is>
      </c>
      <c r="C118388" t="n">
        <v>3</v>
      </c>
      <c r="D118388" t="inlineStr">
        <is>
          <t>{'@thirstie_data_team~th-datatool', 'nodejs-noveo-intership-web-cli-datatool', 'datatool'}</t>
        </is>
      </c>
    </row>
    <row r="118389">
      <c r="A118389" s="1" t="n">
        <v>118387</v>
      </c>
      <c r="B118389" t="inlineStr">
        <is>
          <t>mergedeepleft</t>
        </is>
      </c>
      <c r="C118389" t="n">
        <v>3</v>
      </c>
      <c r="D118389" t="inlineStr">
        <is>
          <t>{'@unction~mergedeepleft', 'ramda.mergedeepleft', '@ramda~mergedeepleft'}</t>
        </is>
      </c>
    </row>
    <row r="118390">
      <c r="A118390" s="1" t="n">
        <v>118388</v>
      </c>
      <c r="B118390" t="inlineStr">
        <is>
          <t>priolo</t>
        </is>
      </c>
      <c r="C118390" t="n">
        <v>3</v>
      </c>
      <c r="D118390" t="inlineStr">
        <is>
          <t>{'@priolo~jon-utils', '@priolo~iistore', '@priolo~jon'}</t>
        </is>
      </c>
    </row>
    <row r="118391">
      <c r="A118391" s="1" t="n">
        <v>118389</v>
      </c>
      <c r="B118391" t="inlineStr">
        <is>
          <t>gnucki</t>
        </is>
      </c>
      <c r="C118391" t="n">
        <v>3</v>
      </c>
      <c r="D118391" t="inlineStr">
        <is>
          <t>{'gnucki-r', 'gnucki-raphael', 'danf-gnucki-mongodb'}</t>
        </is>
      </c>
    </row>
    <row r="118392">
      <c r="A118392" s="1" t="n">
        <v>118390</v>
      </c>
      <c r="B118392" t="inlineStr">
        <is>
          <t>thapa</t>
        </is>
      </c>
      <c r="C118392" t="n">
        <v>3</v>
      </c>
      <c r="D118392" t="inlineStr">
        <is>
          <t>{'npm-demo-pkg-prathapa', 'npm-demo-kisanthapa', '@deepakthapa~cmutils'}</t>
        </is>
      </c>
    </row>
    <row r="118393">
      <c r="A118393" s="1" t="n">
        <v>118391</v>
      </c>
      <c r="B118393" t="inlineStr">
        <is>
          <t>ecogen</t>
        </is>
      </c>
      <c r="C118393" t="n">
        <v>3</v>
      </c>
      <c r="D118393" t="inlineStr">
        <is>
          <t>{'ecogen-cli', '@ecostage~ecogen', 'ecogen'}</t>
        </is>
      </c>
    </row>
    <row r="118394">
      <c r="A118394" s="1" t="n">
        <v>118392</v>
      </c>
      <c r="B118394" t="inlineStr">
        <is>
          <t>jcfg</t>
        </is>
      </c>
      <c r="C118394" t="n">
        <v>3</v>
      </c>
      <c r="D118394" t="inlineStr">
        <is>
          <t>{'app-tst-buttons-jcfg', 'jcfg-form-buttons', 'jcfg'}</t>
        </is>
      </c>
    </row>
    <row r="118395">
      <c r="A118395" s="1" t="n">
        <v>118393</v>
      </c>
      <c r="B118395" t="inlineStr">
        <is>
          <t>mixin2</t>
        </is>
      </c>
      <c r="C118395" t="n">
        <v>3</v>
      </c>
      <c r="D118395" t="inlineStr">
        <is>
          <t>{'ss-simple-mixin2', 'loopback-ds-softdelete-mixin2', 'loopback-softdelete-mixin2'}</t>
        </is>
      </c>
    </row>
    <row r="118396">
      <c r="A118396" s="1" t="n">
        <v>118394</v>
      </c>
      <c r="B118396" t="inlineStr">
        <is>
          <t>openalea</t>
        </is>
      </c>
      <c r="C118396" t="n">
        <v>3</v>
      </c>
      <c r="D118396" t="inlineStr">
        <is>
          <t>{'openalea-workflow', 'openalea-container', 'openalea-deploy'}</t>
        </is>
      </c>
    </row>
    <row r="118397">
      <c r="A118397" s="1" t="n">
        <v>118395</v>
      </c>
      <c r="B118397" t="inlineStr">
        <is>
          <t>kieuquynh</t>
        </is>
      </c>
      <c r="C118397" t="n">
        <v>3</v>
      </c>
      <c r="D118397" t="inlineStr">
        <is>
          <t>{'@kieuquynh~demodeploy', '@kieuquynh~demo', '@kieuquynh~headerdemo'}</t>
        </is>
      </c>
    </row>
    <row r="118398">
      <c r="A118398" s="1" t="n">
        <v>118396</v>
      </c>
      <c r="B118398" t="inlineStr">
        <is>
          <t>firoz</t>
        </is>
      </c>
      <c r="C118398" t="n">
        <v>3</v>
      </c>
      <c r="D118398" t="inlineStr">
        <is>
          <t>{'firoz-npm-demo', 'firoz-npm-demo-1', 'firoz-page-demo'}</t>
        </is>
      </c>
    </row>
    <row r="118399">
      <c r="A118399" s="1" t="n">
        <v>118397</v>
      </c>
      <c r="B118399" t="inlineStr">
        <is>
          <t>yieldify</t>
        </is>
      </c>
      <c r="C118399" t="n">
        <v>3</v>
      </c>
      <c r="D118399" t="inlineStr">
        <is>
          <t>{'json-yieldify', 'vz.yieldify', 'yieldify'}</t>
        </is>
      </c>
    </row>
    <row r="118400">
      <c r="A118400" s="1" t="n">
        <v>118398</v>
      </c>
      <c r="B118400" t="inlineStr">
        <is>
          <t>syi</t>
        </is>
      </c>
      <c r="C118400" t="n">
        <v>3</v>
      </c>
      <c r="D118400" t="inlineStr">
        <is>
          <t>{'react-btn-syi', 'syi', 'np_syi'}</t>
        </is>
      </c>
    </row>
    <row r="118401">
      <c r="A118401" s="1" t="n">
        <v>118399</v>
      </c>
      <c r="B118401" t="inlineStr">
        <is>
          <t>vtangel</t>
        </is>
      </c>
      <c r="C118401" t="n">
        <v>3</v>
      </c>
      <c r="D118401" t="inlineStr">
        <is>
          <t>{'@vtangel~form-helpers', '@vtangel~quasar-app-extension-panda', '@vtangel~pandajs'}</t>
        </is>
      </c>
    </row>
    <row r="118402">
      <c r="A118402" s="1" t="n">
        <v>118400</v>
      </c>
      <c r="B118402" t="inlineStr">
        <is>
          <t>bxw</t>
        </is>
      </c>
      <c r="C118402" t="n">
        <v>3</v>
      </c>
      <c r="D118402" t="inlineStr">
        <is>
          <t>{'bxw.get', '@bxw~test', 'bxwjs'}</t>
        </is>
      </c>
    </row>
    <row r="118403">
      <c r="A118403" s="1" t="n">
        <v>118401</v>
      </c>
      <c r="B118403" t="inlineStr">
        <is>
          <t>apiview</t>
        </is>
      </c>
      <c r="C118403" t="n">
        <v>3</v>
      </c>
      <c r="D118403" t="inlineStr">
        <is>
          <t>{'apiview', 'django-apiview', 'django-restframework-apiview'}</t>
        </is>
      </c>
    </row>
    <row r="118404">
      <c r="A118404" s="1" t="n">
        <v>118402</v>
      </c>
      <c r="B118404" t="inlineStr">
        <is>
          <t>afuh</t>
        </is>
      </c>
      <c r="C118404" t="n">
        <v>3</v>
      </c>
      <c r="D118404" t="inlineStr">
        <is>
          <t>{'eslint-config-afuh', '@afuh-test~gatsby-theme-minimal', '@afuh~gatsby-theme-minimal'}</t>
        </is>
      </c>
    </row>
    <row r="118405">
      <c r="A118405" s="1" t="n">
        <v>118403</v>
      </c>
      <c r="B118405" t="inlineStr">
        <is>
          <t>drpg</t>
        </is>
      </c>
      <c r="C118405" t="n">
        <v>3</v>
      </c>
      <c r="D118405" t="inlineStr">
        <is>
          <t>{'@drpg~eslint-config', 'drpg', '@drpg~jest-config'}</t>
        </is>
      </c>
    </row>
    <row r="118406">
      <c r="A118406" s="1" t="n">
        <v>118404</v>
      </c>
      <c r="B118406" t="inlineStr">
        <is>
          <t>eym</t>
        </is>
      </c>
      <c r="C118406" t="n">
        <v>3</v>
      </c>
      <c r="D118406" t="inlineStr">
        <is>
          <t>{'eym', 'eym-ui', 'react-native-eym-pos-lan-printer'}</t>
        </is>
      </c>
    </row>
    <row r="118407">
      <c r="A118407" s="1" t="n">
        <v>118405</v>
      </c>
      <c r="B118407" t="inlineStr">
        <is>
          <t>xapian</t>
        </is>
      </c>
      <c r="C118407" t="n">
        <v>3</v>
      </c>
      <c r="D118407" t="inlineStr">
        <is>
          <t>{'xapian', 'xapian-bindings', 'xapian-haystack'}</t>
        </is>
      </c>
    </row>
    <row r="118408">
      <c r="A118408" s="1" t="n">
        <v>118406</v>
      </c>
      <c r="B118408" t="inlineStr">
        <is>
          <t>cyansalt</t>
        </is>
      </c>
      <c r="C118408" t="n">
        <v>3</v>
      </c>
      <c r="D118408" t="inlineStr">
        <is>
          <t>{'@cyansalt~tsconfig', '@cyansalt~stylelint-config', '@cyansalt~eslint-config'}</t>
        </is>
      </c>
    </row>
    <row r="118409">
      <c r="A118409" s="1" t="n">
        <v>118407</v>
      </c>
      <c r="B118409" t="inlineStr">
        <is>
          <t>aftermark</t>
        </is>
      </c>
      <c r="C118409" t="n">
        <v>3</v>
      </c>
      <c r="D118409" t="inlineStr">
        <is>
          <t>{'@aftermark~funcdafy', '@aftermark~cli', '@aftermark~longlist-tagger'}</t>
        </is>
      </c>
    </row>
    <row r="118410">
      <c r="A118410" s="1" t="n">
        <v>118408</v>
      </c>
      <c r="B118410" t="inlineStr">
        <is>
          <t>davai</t>
        </is>
      </c>
      <c r="C118410" t="n">
        <v>3</v>
      </c>
      <c r="D118410" t="inlineStr">
        <is>
          <t>{'davai-commit', '@kazakoff~davai-commit', 'davai-wechat'}</t>
        </is>
      </c>
    </row>
    <row r="118411">
      <c r="A118411" s="1" t="n">
        <v>118409</v>
      </c>
      <c r="B118411" t="inlineStr">
        <is>
          <t>momocode</t>
        </is>
      </c>
      <c r="C118411" t="n">
        <v>3</v>
      </c>
      <c r="D118411" t="inlineStr">
        <is>
          <t>{'@momocode~s3-backed-object', '@momocode~parse-s3-uri', '@momocode~env'}</t>
        </is>
      </c>
    </row>
    <row r="118412">
      <c r="A118412" s="1" t="n">
        <v>118410</v>
      </c>
      <c r="B118412" t="inlineStr">
        <is>
          <t>liveqa</t>
        </is>
      </c>
      <c r="C118412" t="n">
        <v>3</v>
      </c>
      <c r="D118412" t="inlineStr">
        <is>
          <t>{'@liveqa~express', 'liveqa', '@liveqa~browser'}</t>
        </is>
      </c>
    </row>
    <row r="118413">
      <c r="A118413" s="1" t="n">
        <v>118411</v>
      </c>
      <c r="B118413" t="inlineStr">
        <is>
          <t>tuyaha</t>
        </is>
      </c>
      <c r="C118413" t="n">
        <v>3</v>
      </c>
      <c r="D118413" t="inlineStr">
        <is>
          <t>{'tuyaha-mqtt', 'tuyaha', 'tuyaha-float'}</t>
        </is>
      </c>
    </row>
    <row r="118414">
      <c r="A118414" s="1" t="n">
        <v>118412</v>
      </c>
      <c r="B118414" t="inlineStr">
        <is>
          <t>smartreg</t>
        </is>
      </c>
      <c r="C118414" t="n">
        <v>3</v>
      </c>
      <c r="D118414" t="inlineStr">
        <is>
          <t>{'smartreg-api', 'smartreg-lib', 'smartreg-client'}</t>
        </is>
      </c>
    </row>
    <row r="118415">
      <c r="A118415" s="1" t="n">
        <v>118413</v>
      </c>
      <c r="B118415" t="inlineStr">
        <is>
          <t>sscotth</t>
        </is>
      </c>
      <c r="C118415" t="n">
        <v>3</v>
      </c>
      <c r="D118415" t="inlineStr">
        <is>
          <t>{'sscotth.io-react-scripts', '@sscotth~loopback-component-storage', '@sscotth~musicxml-interfaces'}</t>
        </is>
      </c>
    </row>
    <row r="118416">
      <c r="A118416" s="1" t="n">
        <v>118414</v>
      </c>
      <c r="B118416" t="inlineStr">
        <is>
          <t>structurizr</t>
        </is>
      </c>
      <c r="C118416" t="n">
        <v>3</v>
      </c>
      <c r="D118416" t="inlineStr">
        <is>
          <t>{'structurizr-python', 'structurizr-ts', 'structurizr-typescript'}</t>
        </is>
      </c>
    </row>
    <row r="118417">
      <c r="A118417" s="1" t="n">
        <v>118415</v>
      </c>
      <c r="B118417" t="inlineStr">
        <is>
          <t>afterpay</t>
        </is>
      </c>
      <c r="C118417" t="n">
        <v>3</v>
      </c>
      <c r="D118417" t="inlineStr">
        <is>
          <t>{'@afterpay-global~sdk-rn', 'afterpay-common-elements', 'react-afterpay-checkout'}</t>
        </is>
      </c>
    </row>
    <row r="118418">
      <c r="A118418" s="1" t="n">
        <v>118416</v>
      </c>
      <c r="B118418" t="inlineStr">
        <is>
          <t>calvados</t>
        </is>
      </c>
      <c r="C118418" t="n">
        <v>3</v>
      </c>
      <c r="D118418" t="inlineStr">
        <is>
          <t>{'calvados-bootstrap', 'calvados-fonctions', 'calvados-officegen'}</t>
        </is>
      </c>
    </row>
    <row r="118419">
      <c r="A118419" s="1" t="n">
        <v>118417</v>
      </c>
      <c r="B118419" t="inlineStr">
        <is>
          <t>nirum</t>
        </is>
      </c>
      <c r="C118419" t="n">
        <v>3</v>
      </c>
      <c r="D118419" t="inlineStr">
        <is>
          <t>{'nirum', 'nirum-wsgi', 'nirum-http'}</t>
        </is>
      </c>
    </row>
    <row r="118420">
      <c r="A118420" s="1" t="n">
        <v>118418</v>
      </c>
      <c r="B118420" t="inlineStr">
        <is>
          <t>zinggrid</t>
        </is>
      </c>
      <c r="C118420" t="n">
        <v>3</v>
      </c>
      <c r="D118420" t="inlineStr">
        <is>
          <t>{'zinggrid', '@types~zinggrid', 'zinggrid-languageservice'}</t>
        </is>
      </c>
    </row>
    <row r="118421">
      <c r="A118421" s="1" t="n">
        <v>118419</v>
      </c>
      <c r="B118421" t="inlineStr">
        <is>
          <t>nestore</t>
        </is>
      </c>
      <c r="C118421" t="n">
        <v>3</v>
      </c>
      <c r="D118421" t="inlineStr">
        <is>
          <t>{'nestore-msg', 'nestore-js-mongodb', 'passwordless-nestore'}</t>
        </is>
      </c>
    </row>
    <row r="118422">
      <c r="A118422" s="1" t="n">
        <v>118420</v>
      </c>
      <c r="B118422" t="inlineStr">
        <is>
          <t>writeas</t>
        </is>
      </c>
      <c r="C118422" t="n">
        <v>3</v>
      </c>
      <c r="D118422" t="inlineStr">
        <is>
          <t>{'writeas-anon', 'writeas-view-extractor', 'writeas'}</t>
        </is>
      </c>
    </row>
    <row r="118423">
      <c r="A118423" s="1" t="n">
        <v>118421</v>
      </c>
      <c r="B118423" t="inlineStr">
        <is>
          <t>sidgs</t>
        </is>
      </c>
      <c r="C118423" t="n">
        <v>3</v>
      </c>
      <c r="D118423" t="inlineStr">
        <is>
          <t>{'@sidgs~fei_ui_configurator_app', '@sidgs~react-hr-component-kc', '@sidgs~ui_configurator_app'}</t>
        </is>
      </c>
    </row>
    <row r="118424">
      <c r="A118424" s="1" t="n">
        <v>118422</v>
      </c>
      <c r="B118424" t="inlineStr">
        <is>
          <t>dcwsky</t>
        </is>
      </c>
      <c r="C118424" t="n">
        <v>3</v>
      </c>
      <c r="D118424" t="inlineStr">
        <is>
          <t>{'@dcwsky~threecss2drender', '@dcwsky~testpush', '@dcwsky~three'}</t>
        </is>
      </c>
    </row>
    <row r="118425">
      <c r="A118425" s="1" t="n">
        <v>118423</v>
      </c>
      <c r="B118425" t="inlineStr">
        <is>
          <t>loskir</t>
        </is>
      </c>
      <c r="C118425" t="n">
        <v>3</v>
      </c>
      <c r="D118425" t="inlineStr">
        <is>
          <t>{'@loskir~vue-emoji-picker', '@loskir~emoji-sprite-stylesheet', '@loskir~emoji-picker'}</t>
        </is>
      </c>
    </row>
    <row r="118426">
      <c r="A118426" s="1" t="n">
        <v>118424</v>
      </c>
      <c r="B118426" t="inlineStr">
        <is>
          <t>yalm</t>
        </is>
      </c>
      <c r="C118426" t="n">
        <v>3</v>
      </c>
      <c r="D118426" t="inlineStr">
        <is>
          <t>{'yalm', 'express-yalm', 'dropzone-yalm'}</t>
        </is>
      </c>
    </row>
    <row r="118427">
      <c r="A118427" s="1" t="n">
        <v>118425</v>
      </c>
      <c r="B118427" t="inlineStr">
        <is>
          <t>marhc</t>
        </is>
      </c>
      <c r="C118427" t="n">
        <v>3</v>
      </c>
      <c r="D118427" t="inlineStr">
        <is>
          <t>{'@marhc~hellorollup', '@marhc~sayhello', '@marhc~sayhi'}</t>
        </is>
      </c>
    </row>
    <row r="118428">
      <c r="A118428" s="1" t="n">
        <v>118426</v>
      </c>
      <c r="B118428" t="inlineStr">
        <is>
          <t>pullout</t>
        </is>
      </c>
      <c r="C118428" t="n">
        <v>3</v>
      </c>
      <c r="D118428" t="inlineStr">
        <is>
          <t>{'react-pullout', 'pullout', 'gulp-nube-pullout'}</t>
        </is>
      </c>
    </row>
    <row r="118429">
      <c r="A118429" s="1" t="n">
        <v>118427</v>
      </c>
      <c r="B118429" t="inlineStr">
        <is>
          <t>asciitree</t>
        </is>
      </c>
      <c r="C118429" t="n">
        <v>3</v>
      </c>
      <c r="D118429" t="inlineStr">
        <is>
          <t>{'asciitree', 'broccoli-filter-asciitree', 'gitbook-plugin-asciitree'}</t>
        </is>
      </c>
    </row>
    <row r="118430">
      <c r="A118430" s="1" t="n">
        <v>118428</v>
      </c>
      <c r="B118430" t="inlineStr">
        <is>
          <t>cqkd</t>
        </is>
      </c>
      <c r="C118430" t="n">
        <v>3</v>
      </c>
      <c r="D118430" t="inlineStr">
        <is>
          <t>{'vue-cqkd-upload', 'cqkd_test_package', 'cqkd-upload.js'}</t>
        </is>
      </c>
    </row>
    <row r="118431">
      <c r="A118431" s="1" t="n">
        <v>118429</v>
      </c>
      <c r="B118431" t="inlineStr">
        <is>
          <t>oneone</t>
        </is>
      </c>
      <c r="C118431" t="n">
        <v>3</v>
      </c>
      <c r="D118431" t="inlineStr">
        <is>
          <t>{'firstissue1oneone', 'oneone-npm-test', 'oneone'}</t>
        </is>
      </c>
    </row>
    <row r="118432">
      <c r="A118432" s="1" t="n">
        <v>118430</v>
      </c>
      <c r="B118432" t="inlineStr">
        <is>
          <t>tynet</t>
        </is>
      </c>
      <c r="C118432" t="n">
        <v>3</v>
      </c>
      <c r="D118432" t="inlineStr">
        <is>
          <t>{'tynet-monitor-by-alipay', 'tynet-cli', 'tynet-insert-alipay-monitor-plugin'}</t>
        </is>
      </c>
    </row>
    <row r="118433">
      <c r="A118433" s="1" t="n">
        <v>118431</v>
      </c>
      <c r="B118433" t="inlineStr">
        <is>
          <t>keyfort</t>
        </is>
      </c>
      <c r="C118433" t="n">
        <v>3</v>
      </c>
      <c r="D118433" t="inlineStr">
        <is>
          <t>{'th-keyfort-bridge-keyring', 'eth-keyfort-bridge-keyring', 'keyfort'}</t>
        </is>
      </c>
    </row>
    <row r="118434">
      <c r="A118434" s="1" t="n">
        <v>118432</v>
      </c>
      <c r="B118434" t="inlineStr">
        <is>
          <t>georaster</t>
        </is>
      </c>
      <c r="C118434" t="n">
        <v>3</v>
      </c>
      <c r="D118434" t="inlineStr">
        <is>
          <t>{'georaster-to-canvas', 'georaster', 'georaster-layer-for-leaflet'}</t>
        </is>
      </c>
    </row>
    <row r="118435">
      <c r="A118435" s="1" t="n">
        <v>118433</v>
      </c>
      <c r="B118435" t="inlineStr">
        <is>
          <t>stacon</t>
        </is>
      </c>
      <c r="C118435" t="n">
        <v>3</v>
      </c>
      <c r="D118435" t="inlineStr">
        <is>
          <t>{'@stacon~roll', '@stacon~xswitch', '@stacon~fight-log-generator'}</t>
        </is>
      </c>
    </row>
    <row r="118436">
      <c r="A118436" s="1" t="n">
        <v>118434</v>
      </c>
      <c r="B118436" t="inlineStr">
        <is>
          <t>smartche</t>
        </is>
      </c>
      <c r="C118436" t="n">
        <v>3</v>
      </c>
      <c r="D118436" t="inlineStr">
        <is>
          <t>{'@smartche~sui', '@smartche~che.css', '@smartche~che'}</t>
        </is>
      </c>
    </row>
    <row r="118437">
      <c r="A118437" s="1" t="n">
        <v>118435</v>
      </c>
      <c r="B118437" t="inlineStr">
        <is>
          <t>automigrate</t>
        </is>
      </c>
      <c r="C118437" t="n">
        <v>3</v>
      </c>
      <c r="D118437" t="inlineStr">
        <is>
          <t>{'automigrate', 'knex-automigrate', 'loopback-component-mongodb-mt-automigrate'}</t>
        </is>
      </c>
    </row>
    <row r="118438">
      <c r="A118438" s="1" t="n">
        <v>118436</v>
      </c>
      <c r="B118438" t="inlineStr">
        <is>
          <t>lukasbach</t>
        </is>
      </c>
      <c r="C118438" t="n">
        <v>3</v>
      </c>
      <c r="D118438" t="inlineStr">
        <is>
          <t>{'@lukasbach~tsconfig', '@lukasbach~campaigns-fetch', '@lukasbach~campaigns-react'}</t>
        </is>
      </c>
    </row>
    <row r="118439">
      <c r="A118439" s="1" t="n">
        <v>118437</v>
      </c>
      <c r="B118439" t="inlineStr">
        <is>
          <t>multiprovider</t>
        </is>
      </c>
      <c r="C118439" t="n">
        <v>3</v>
      </c>
      <c r="D118439" t="inlineStr">
        <is>
          <t>{'insomnia-plugin-sync-gist-multiprovider', '@uprtcl~multiprovider-wiki', 'insomnia-plugin-sync-gist-multiprovider-proxy'}</t>
        </is>
      </c>
    </row>
    <row r="118440">
      <c r="A118440" s="1" t="n">
        <v>118438</v>
      </c>
      <c r="B118440" t="inlineStr">
        <is>
          <t>hubery</t>
        </is>
      </c>
      <c r="C118440" t="n">
        <v>3</v>
      </c>
      <c r="D118440" t="inlineStr">
        <is>
          <t>{'react-router-hubery-package-b', 'react-router-hubery', 'react-router-hubery-package-a'}</t>
        </is>
      </c>
    </row>
    <row r="118441">
      <c r="A118441" s="1" t="n">
        <v>118439</v>
      </c>
      <c r="B118441" t="inlineStr">
        <is>
          <t>jly</t>
        </is>
      </c>
      <c r="C118441" t="n">
        <v>3</v>
      </c>
      <c r="D118441" t="inlineStr">
        <is>
          <t>{'@jlyh~common', '@jlycc~chronicles-content-ui', '@jlycc~chronicles-core-ui'}</t>
        </is>
      </c>
    </row>
    <row r="118442">
      <c r="A118442" s="1" t="n">
        <v>118440</v>
      </c>
      <c r="B118442" t="inlineStr">
        <is>
          <t>lebron</t>
        </is>
      </c>
      <c r="C118442" t="n">
        <v>3</v>
      </c>
      <c r="D118442" t="inlineStr">
        <is>
          <t>{'lebronaire-cli', 'lebronn', 'lebron'}</t>
        </is>
      </c>
    </row>
    <row r="118443">
      <c r="A118443" s="1" t="n">
        <v>118441</v>
      </c>
      <c r="B118443" t="inlineStr">
        <is>
          <t>freeflow</t>
        </is>
      </c>
      <c r="C118443" t="n">
        <v>3</v>
      </c>
      <c r="D118443" t="inlineStr">
        <is>
          <t>{'freeflow-ds-assistant', 'freeflow-assistant', 'freeflow'}</t>
        </is>
      </c>
    </row>
    <row r="118444">
      <c r="A118444" s="1" t="n">
        <v>118442</v>
      </c>
      <c r="B118444" t="inlineStr">
        <is>
          <t>biotech</t>
        </is>
      </c>
      <c r="C118444" t="n">
        <v>3</v>
      </c>
      <c r="D118444" t="inlineStr">
        <is>
          <t>{'biotech-dev-components', '@infobiotech~react-native-bluetooth-serial-next', '@infobiotech~react-native-charts-wrapper'}</t>
        </is>
      </c>
    </row>
    <row r="118445">
      <c r="A118445" s="1" t="n">
        <v>118443</v>
      </c>
      <c r="B118445" t="inlineStr">
        <is>
          <t>webpackx</t>
        </is>
      </c>
      <c r="C118445" t="n">
        <v>3</v>
      </c>
      <c r="D118445" t="inlineStr">
        <is>
          <t>{'webpackx-config', 'webpackx', 'sails-hook-webpackx'}</t>
        </is>
      </c>
    </row>
    <row r="118446">
      <c r="A118446" s="1" t="n">
        <v>118444</v>
      </c>
      <c r="B118446" t="inlineStr">
        <is>
          <t>relog</t>
        </is>
      </c>
      <c r="C118446" t="n">
        <v>3</v>
      </c>
      <c r="D118446" t="inlineStr">
        <is>
          <t>{'relog', 'relog-timeline', 'relog-deployer'}</t>
        </is>
      </c>
    </row>
    <row r="118447">
      <c r="A118447" s="1" t="n">
        <v>118445</v>
      </c>
      <c r="B118447" t="inlineStr">
        <is>
          <t>naula</t>
        </is>
      </c>
      <c r="C118447" t="n">
        <v>3</v>
      </c>
      <c r="D118447" t="inlineStr">
        <is>
          <t>{'aweb-examen-01-naula-d', 'aweb-examen-01-naula-daniel', 'twj-a-naula'}</t>
        </is>
      </c>
    </row>
    <row r="118448">
      <c r="A118448" s="1" t="n">
        <v>118446</v>
      </c>
      <c r="B118448" t="inlineStr">
        <is>
          <t>cleb</t>
        </is>
      </c>
      <c r="C118448" t="n">
        <v>3</v>
      </c>
      <c r="D118448" t="inlineStr">
        <is>
          <t>{'@fclebinho~zeplin-cli', '@fclebinho~react-native-keycloak-plugin', '@fclebinho~react-keycloak'}</t>
        </is>
      </c>
    </row>
    <row r="118449">
      <c r="A118449" s="1" t="n">
        <v>118447</v>
      </c>
      <c r="B118449" t="inlineStr">
        <is>
          <t>fclebinho</t>
        </is>
      </c>
      <c r="C118449" t="n">
        <v>3</v>
      </c>
      <c r="D118449" t="inlineStr">
        <is>
          <t>{'@fclebinho~zeplin-cli', '@fclebinho~react-native-keycloak-plugin', '@fclebinho~react-keycloak'}</t>
        </is>
      </c>
    </row>
    <row r="118450">
      <c r="A118450" s="1" t="n">
        <v>118448</v>
      </c>
      <c r="B118450" t="inlineStr">
        <is>
          <t>nodecr</t>
        </is>
      </c>
      <c r="C118450" t="n">
        <v>3</v>
      </c>
      <c r="D118450" t="inlineStr">
        <is>
          <t>{'nodecr', 'nodecr_pamela', 'nodecr-cli'}</t>
        </is>
      </c>
    </row>
    <row r="118451">
      <c r="A118451" s="1" t="n">
        <v>118449</v>
      </c>
      <c r="B118451" t="inlineStr">
        <is>
          <t>crnt</t>
        </is>
      </c>
      <c r="C118451" t="n">
        <v>3</v>
      </c>
      <c r="D118451" t="inlineStr">
        <is>
          <t>{'crnt-logger', 'array-iter-next-crnt', 'crnt-util'}</t>
        </is>
      </c>
    </row>
    <row r="118452">
      <c r="A118452" s="1" t="n">
        <v>118450</v>
      </c>
      <c r="B118452" t="inlineStr">
        <is>
          <t>mchangrh</t>
        </is>
      </c>
      <c r="C118452" t="n">
        <v>3</v>
      </c>
      <c r="D118452" t="inlineStr">
        <is>
          <t>{'@mchangrh~node-google-calendar', '@mchangrh~tzdb-names', '@mchangrh~ip'}</t>
        </is>
      </c>
    </row>
    <row r="118453">
      <c r="A118453" s="1" t="n">
        <v>118451</v>
      </c>
      <c r="B118453" t="inlineStr">
        <is>
          <t>polarcape</t>
        </is>
      </c>
      <c r="C118453" t="n">
        <v>3</v>
      </c>
      <c r="D118453" t="inlineStr">
        <is>
          <t>{'polarcape-cordova-plugin-wifi-connect', 'polarcape-cordova-plugin-document-handler', '@polarcape~ngx-errors'}</t>
        </is>
      </c>
    </row>
    <row r="118454">
      <c r="A118454" s="1" t="n">
        <v>118452</v>
      </c>
      <c r="B118454" t="inlineStr">
        <is>
          <t>opentimestamps</t>
        </is>
      </c>
      <c r="C118454" t="n">
        <v>3</v>
      </c>
      <c r="D118454" t="inlineStr">
        <is>
          <t>{'javascript-opentimestamps', 'opentimestamps', 'node-red-contrib-opentimestamps'}</t>
        </is>
      </c>
    </row>
    <row r="118455">
      <c r="A118455" s="1" t="n">
        <v>118453</v>
      </c>
      <c r="B118455" t="inlineStr">
        <is>
          <t>adsb</t>
        </is>
      </c>
      <c r="C118455" t="n">
        <v>3</v>
      </c>
      <c r="D118455" t="inlineStr">
        <is>
          <t>{'adsb', 'windy-plugin-adsb', 'adsb-message-integrator'}</t>
        </is>
      </c>
    </row>
    <row r="118456">
      <c r="A118456" s="1" t="n">
        <v>118454</v>
      </c>
      <c r="B118456" t="inlineStr">
        <is>
          <t>quaesitor</t>
        </is>
      </c>
      <c r="C118456" t="n">
        <v>3</v>
      </c>
      <c r="D118456" t="inlineStr">
        <is>
          <t>{'quaesitor-cli', 'quaesitor', 'quaesitor-web'}</t>
        </is>
      </c>
    </row>
    <row r="118457">
      <c r="A118457" s="1" t="n">
        <v>118455</v>
      </c>
      <c r="B118457" t="inlineStr">
        <is>
          <t>langpack</t>
        </is>
      </c>
      <c r="C118457" t="n">
        <v>3</v>
      </c>
      <c r="D118457" t="inlineStr">
        <is>
          <t>{'langpack', 'ccs-gdocs-to-langpack', 'babel-plugin-langpack'}</t>
        </is>
      </c>
    </row>
    <row r="118458">
      <c r="A118458" s="1" t="n">
        <v>118456</v>
      </c>
      <c r="B118458" t="inlineStr">
        <is>
          <t>basarat</t>
        </is>
      </c>
      <c r="C118458" t="n">
        <v>3</v>
      </c>
      <c r="D118458" t="inlineStr">
        <is>
          <t>{'basarat', 'v-basarat-ali-react-ts-module', 'basarat-text-buffer'}</t>
        </is>
      </c>
    </row>
    <row r="118459">
      <c r="A118459" s="1" t="n">
        <v>118457</v>
      </c>
      <c r="B118459" t="inlineStr">
        <is>
          <t>mcax</t>
        </is>
      </c>
      <c r="C118459" t="n">
        <v>3</v>
      </c>
      <c r="D118459" t="inlineStr">
        <is>
          <t>{'mcax-thing', 'mcax-imageobject', 'mcax-product'}</t>
        </is>
      </c>
    </row>
    <row r="118460">
      <c r="A118460" s="1" t="n">
        <v>118458</v>
      </c>
      <c r="B118460" t="inlineStr">
        <is>
          <t>abst</t>
        </is>
      </c>
      <c r="C118460" t="n">
        <v>3</v>
      </c>
      <c r="D118460" t="inlineStr">
        <is>
          <t>{'abstrate', '@yuigoto~abst', 'abstcal'}</t>
        </is>
      </c>
    </row>
    <row r="118461">
      <c r="A118461" s="1" t="n">
        <v>118459</v>
      </c>
      <c r="B118461" t="inlineStr">
        <is>
          <t>iroh</t>
        </is>
      </c>
      <c r="C118461" t="n">
        <v>3</v>
      </c>
      <c r="D118461" t="inlineStr">
        <is>
          <t>{'iroh-says', 'iroh', 'iroh-ui'}</t>
        </is>
      </c>
    </row>
    <row r="118462">
      <c r="A118462" s="1" t="n">
        <v>118460</v>
      </c>
      <c r="B118462" t="inlineStr">
        <is>
          <t>farcall</t>
        </is>
      </c>
      <c r="C118462" t="n">
        <v>3</v>
      </c>
      <c r="D118462" t="inlineStr">
        <is>
          <t>{'@farcall~http-client', '@farcall~core', 'farcall'}</t>
        </is>
      </c>
    </row>
    <row r="118463">
      <c r="A118463" s="1" t="n">
        <v>118461</v>
      </c>
      <c r="B118463" t="inlineStr">
        <is>
          <t>danel</t>
        </is>
      </c>
      <c r="C118463" t="n">
        <v>3</v>
      </c>
      <c r="D118463" t="inlineStr">
        <is>
          <t>{'@nicolasdanelon~react-toggle', '@nicolasdanelon~css-framework', '@nicolasdanelon~css-reset'}</t>
        </is>
      </c>
    </row>
    <row r="118464">
      <c r="A118464" s="1" t="n">
        <v>118462</v>
      </c>
      <c r="B118464" t="inlineStr">
        <is>
          <t>nicolasdanelon</t>
        </is>
      </c>
      <c r="C118464" t="n">
        <v>3</v>
      </c>
      <c r="D118464" t="inlineStr">
        <is>
          <t>{'@nicolasdanelon~react-toggle', '@nicolasdanelon~css-framework', '@nicolasdanelon~css-reset'}</t>
        </is>
      </c>
    </row>
    <row r="118465">
      <c r="A118465" s="1" t="n">
        <v>118463</v>
      </c>
      <c r="B118465" t="inlineStr">
        <is>
          <t>bytehappens</t>
        </is>
      </c>
      <c r="C118465" t="n">
        <v>3</v>
      </c>
      <c r="D118465" t="inlineStr">
        <is>
          <t>{'bytehappens-storage-mongodb', 'bytehappens', 'bytehappens-logging-winston'}</t>
        </is>
      </c>
    </row>
    <row r="118466">
      <c r="A118466" s="1" t="n">
        <v>118464</v>
      </c>
      <c r="B118466" t="inlineStr">
        <is>
          <t>giulia</t>
        </is>
      </c>
      <c r="C118466" t="n">
        <v>3</v>
      </c>
      <c r="D118466" t="inlineStr">
        <is>
          <t>{'@giuliandrimba~parse-html', '@giuliandrimba~noise', '@giuliandrimba~dom-ready'}</t>
        </is>
      </c>
    </row>
    <row r="118467">
      <c r="A118467" s="1" t="n">
        <v>118465</v>
      </c>
      <c r="B118467" t="inlineStr">
        <is>
          <t>giuliandrimba</t>
        </is>
      </c>
      <c r="C118467" t="n">
        <v>3</v>
      </c>
      <c r="D118467" t="inlineStr">
        <is>
          <t>{'@giuliandrimba~parse-html', '@giuliandrimba~noise', '@giuliandrimba~dom-ready'}</t>
        </is>
      </c>
    </row>
    <row r="118468">
      <c r="A118468" s="1" t="n">
        <v>118466</v>
      </c>
      <c r="B118468" t="inlineStr">
        <is>
          <t>estruyf</t>
        </is>
      </c>
      <c r="C118468" t="n">
        <v>3</v>
      </c>
      <c r="D118468" t="inlineStr">
        <is>
          <t>{'@estruyf~doctor', '@estruyf~vscode', '@estruyf~vscode-cli'}</t>
        </is>
      </c>
    </row>
    <row r="118469">
      <c r="A118469" s="1" t="n">
        <v>118467</v>
      </c>
      <c r="B118469" t="inlineStr">
        <is>
          <t>multipleselect</t>
        </is>
      </c>
      <c r="C118469" t="n">
        <v>3</v>
      </c>
      <c r="D118469" t="inlineStr">
        <is>
          <t>{'ng.multipleselect', 'multipleselect', 'angular-multipleselect'}</t>
        </is>
      </c>
    </row>
    <row r="118470">
      <c r="A118470" s="1" t="n">
        <v>118468</v>
      </c>
      <c r="B118470" t="inlineStr">
        <is>
          <t>almbrand</t>
        </is>
      </c>
      <c r="C118470" t="n">
        <v>3</v>
      </c>
      <c r="D118470" t="inlineStr">
        <is>
          <t>{'@almbrand~web-shared', '@almbrand~harmonia-vue', '@almbrand~web-shared-scss'}</t>
        </is>
      </c>
    </row>
    <row r="118471">
      <c r="A118471" s="1" t="n">
        <v>118469</v>
      </c>
      <c r="B118471" t="inlineStr">
        <is>
          <t>neagrawa</t>
        </is>
      </c>
      <c r="C118471" t="n">
        <v>3</v>
      </c>
      <c r="D118471" t="inlineStr">
        <is>
          <t>{'neagrawa-angular-wrapper', 'neagrawa-core', 'neagrawa-react-wrapper'}</t>
        </is>
      </c>
    </row>
    <row r="118472">
      <c r="A118472" s="1" t="n">
        <v>118470</v>
      </c>
      <c r="B118472" t="inlineStr">
        <is>
          <t>kunsido</t>
        </is>
      </c>
      <c r="C118472" t="n">
        <v>3</v>
      </c>
      <c r="D118472" t="inlineStr">
        <is>
          <t>{'kunsido-server', 'kunsido-client', 'kunsido'}</t>
        </is>
      </c>
    </row>
    <row r="118473">
      <c r="A118473" s="1" t="n">
        <v>118471</v>
      </c>
      <c r="B118473" t="inlineStr">
        <is>
          <t>ccoin</t>
        </is>
      </c>
      <c r="C118473" t="n">
        <v>3</v>
      </c>
      <c r="D118473" t="inlineStr">
        <is>
          <t>{'@crypti~ccoin', 'ccoin', '@gcamerli~ccoin'}</t>
        </is>
      </c>
    </row>
    <row r="118474">
      <c r="A118474" s="1" t="n">
        <v>118472</v>
      </c>
      <c r="B118474" t="inlineStr">
        <is>
          <t>hangry</t>
        </is>
      </c>
      <c r="C118474" t="n">
        <v>3</v>
      </c>
      <c r="D118474" t="inlineStr">
        <is>
          <t>{'hangry-react-native-spring-scrollview', '@hangry~react-ui-kit', 'hangry'}</t>
        </is>
      </c>
    </row>
    <row r="118475">
      <c r="A118475" s="1" t="n">
        <v>118473</v>
      </c>
      <c r="B118475" t="inlineStr">
        <is>
          <t>bloko</t>
        </is>
      </c>
      <c r="C118475" t="n">
        <v>3</v>
      </c>
      <c r="D118475" t="inlineStr">
        <is>
          <t>{'@bloko~react', '@bloko~js', '@hh.ru~bloko'}</t>
        </is>
      </c>
    </row>
    <row r="118476">
      <c r="A118476" s="1" t="n">
        <v>118474</v>
      </c>
      <c r="B118476" t="inlineStr">
        <is>
          <t>y01</t>
        </is>
      </c>
      <c r="C118476" t="n">
        <v>3</v>
      </c>
      <c r="D118476" t="inlineStr">
        <is>
          <t>{'aaaa121y01', 'vue-y01', 'z12321y01'}</t>
        </is>
      </c>
    </row>
    <row r="118477">
      <c r="A118477" s="1" t="n">
        <v>118475</v>
      </c>
      <c r="B118477" t="inlineStr">
        <is>
          <t>webscanner</t>
        </is>
      </c>
      <c r="C118477" t="n">
        <v>3</v>
      </c>
      <c r="D118477" t="inlineStr">
        <is>
          <t>{'webscanner-preview', 'sitespeed.webscanner', 'webscanner'}</t>
        </is>
      </c>
    </row>
    <row r="118478">
      <c r="A118478" s="1" t="n">
        <v>118476</v>
      </c>
      <c r="B118478" t="inlineStr">
        <is>
          <t>skipstone</t>
        </is>
      </c>
      <c r="C118478" t="n">
        <v>3</v>
      </c>
      <c r="D118478" t="inlineStr">
        <is>
          <t>{'skipstone-meta-data', 'skipstone', '@skipstone~meta'}</t>
        </is>
      </c>
    </row>
    <row r="118479">
      <c r="A118479" s="1" t="n">
        <v>118477</v>
      </c>
      <c r="B118479" t="inlineStr">
        <is>
          <t>tc1</t>
        </is>
      </c>
      <c r="C118479" t="n">
        <v>3</v>
      </c>
      <c r="D118479" t="inlineStr">
        <is>
          <t>{'@kse1920org~kilina-npm-tc1', 'kilina-npm-tc1', 'ditw-tc1'}</t>
        </is>
      </c>
    </row>
    <row r="118480">
      <c r="A118480" s="1" t="n">
        <v>118478</v>
      </c>
      <c r="B118480" t="inlineStr">
        <is>
          <t>modaly</t>
        </is>
      </c>
      <c r="C118480" t="n">
        <v>3</v>
      </c>
      <c r="D118480" t="inlineStr">
        <is>
          <t>{'modaly', 'modaly.js', 'react-modaly'}</t>
        </is>
      </c>
    </row>
    <row r="118481">
      <c r="A118481" s="1" t="n">
        <v>118479</v>
      </c>
      <c r="B118481" t="inlineStr">
        <is>
          <t>ivilin</t>
        </is>
      </c>
      <c r="C118481" t="n">
        <v>3</v>
      </c>
      <c r="D118481" t="inlineStr">
        <is>
          <t>{'@ivilin~common-lib', 'ivilin', '@ivilin~common-ui'}</t>
        </is>
      </c>
    </row>
    <row r="118482">
      <c r="A118482" s="1" t="n">
        <v>118480</v>
      </c>
      <c r="B118482" t="inlineStr">
        <is>
          <t>richtextarea</t>
        </is>
      </c>
      <c r="C118482" t="n">
        <v>3</v>
      </c>
      <c r="D118482" t="inlineStr">
        <is>
          <t>{'easyui-richtextarea', 'easy-richtextarea', 'preact-richtextarea'}</t>
        </is>
      </c>
    </row>
    <row r="118483">
      <c r="A118483" s="1" t="n">
        <v>118481</v>
      </c>
      <c r="B118483" t="inlineStr">
        <is>
          <t>vuex4</t>
        </is>
      </c>
      <c r="C118483" t="n">
        <v>3</v>
      </c>
      <c r="D118483" t="inlineStr">
        <is>
          <t>{'vuex4-resource', 'sharevuex4electron', 'vuex4-devtools-helper'}</t>
        </is>
      </c>
    </row>
    <row r="118484">
      <c r="A118484" s="1" t="n">
        <v>118482</v>
      </c>
      <c r="B118484" t="inlineStr">
        <is>
          <t>hunchcloud</t>
        </is>
      </c>
      <c r="C118484" t="n">
        <v>3</v>
      </c>
      <c r="D118484" t="inlineStr">
        <is>
          <t>{'@hunchcloud~elements', '@hunchcloud~live-element', '@hunchcloud~meta-card'}</t>
        </is>
      </c>
    </row>
    <row r="118485">
      <c r="A118485" s="1" t="n">
        <v>118483</v>
      </c>
      <c r="B118485" t="inlineStr">
        <is>
          <t>conforms</t>
        </is>
      </c>
      <c r="C118485" t="n">
        <v>3</v>
      </c>
      <c r="D118485" t="inlineStr">
        <is>
          <t>{'conforms', 'lodash.conformsto', 'lodash.conforms'}</t>
        </is>
      </c>
    </row>
    <row r="118486">
      <c r="A118486" s="1" t="n">
        <v>118484</v>
      </c>
      <c r="B118486" t="inlineStr">
        <is>
          <t>olical</t>
        </is>
      </c>
      <c r="C118486" t="n">
        <v>3</v>
      </c>
      <c r="D118486" t="inlineStr">
        <is>
          <t>{'coc-conjure-olical', 'olical-binary-search', 'olical-color'}</t>
        </is>
      </c>
    </row>
    <row r="118487">
      <c r="A118487" s="1" t="n">
        <v>118485</v>
      </c>
      <c r="B118487" t="inlineStr">
        <is>
          <t>tcmiao</t>
        </is>
      </c>
      <c r="C118487" t="n">
        <v>3</v>
      </c>
      <c r="D118487" t="inlineStr">
        <is>
          <t>{'tcmiao_b', 'tcmiao_c', 'tcmiao_a'}</t>
        </is>
      </c>
    </row>
    <row r="118488">
      <c r="A118488" s="1" t="n">
        <v>118486</v>
      </c>
      <c r="B118488" t="inlineStr">
        <is>
          <t>tooltipme</t>
        </is>
      </c>
      <c r="C118488" t="n">
        <v>3</v>
      </c>
      <c r="D118488" t="inlineStr">
        <is>
          <t>{'tooltipme', 'tooltipme-test2', 'tooltipme-test'}</t>
        </is>
      </c>
    </row>
    <row r="118489">
      <c r="A118489" s="1" t="n">
        <v>118487</v>
      </c>
      <c r="B118489" t="inlineStr">
        <is>
          <t>kantele</t>
        </is>
      </c>
      <c r="C118489" t="n">
        <v>3</v>
      </c>
      <c r="D118489" t="inlineStr">
        <is>
          <t>{'kantele', 'kantele-examples', 'generator-kantele'}</t>
        </is>
      </c>
    </row>
    <row r="118490">
      <c r="A118490" s="1" t="n">
        <v>118488</v>
      </c>
      <c r="B118490" t="inlineStr">
        <is>
          <t>nrpe</t>
        </is>
      </c>
      <c r="C118490" t="n">
        <v>3</v>
      </c>
      <c r="D118490" t="inlineStr">
        <is>
          <t>{'jnrpe', 'jnrpe-plugins', 'jnrpe-lib'}</t>
        </is>
      </c>
    </row>
    <row r="118491">
      <c r="A118491" s="1" t="n">
        <v>118489</v>
      </c>
      <c r="B118491" t="inlineStr">
        <is>
          <t>jnrpe</t>
        </is>
      </c>
      <c r="C118491" t="n">
        <v>3</v>
      </c>
      <c r="D118491" t="inlineStr">
        <is>
          <t>{'jnrpe', 'jnrpe-plugins', 'jnrpe-lib'}</t>
        </is>
      </c>
    </row>
    <row r="118492">
      <c r="A118492" s="1" t="n">
        <v>118490</v>
      </c>
      <c r="B118492" t="inlineStr">
        <is>
          <t>npmpkgtest904</t>
        </is>
      </c>
      <c r="C118492" t="n">
        <v>3</v>
      </c>
      <c r="D118492" t="inlineStr">
        <is>
          <t>{'@teststatus~npmpkgtest904_2', 'npmpkgtest904_1', 'npmpkgtest904_2'}</t>
        </is>
      </c>
    </row>
    <row r="118493">
      <c r="A118493" s="1" t="n">
        <v>118491</v>
      </c>
      <c r="B118493" t="inlineStr">
        <is>
          <t>toppo</t>
        </is>
      </c>
      <c r="C118493" t="n">
        <v>3</v>
      </c>
      <c r="D118493" t="inlineStr">
        <is>
          <t>{'toppo', 'hubot-toppo', 'toppo-base'}</t>
        </is>
      </c>
    </row>
    <row r="118494">
      <c r="A118494" s="1" t="n">
        <v>118492</v>
      </c>
      <c r="B118494" t="inlineStr">
        <is>
          <t>mwui</t>
        </is>
      </c>
      <c r="C118494" t="n">
        <v>3</v>
      </c>
      <c r="D118494" t="inlineStr">
        <is>
          <t>{'mwui', '@mwatson~mwui', 'mwui-vue'}</t>
        </is>
      </c>
    </row>
    <row r="118495">
      <c r="A118495" s="1" t="n">
        <v>118493</v>
      </c>
      <c r="B118495" t="inlineStr">
        <is>
          <t>aminoeditor</t>
        </is>
      </c>
      <c r="C118495" t="n">
        <v>3</v>
      </c>
      <c r="D118495" t="inlineStr">
        <is>
          <t>{'@aminoeditor~vue-ace', '@aminoeditor~vue-config', '@aminoeditor~vue-prism'}</t>
        </is>
      </c>
    </row>
    <row r="118496">
      <c r="A118496" s="1" t="n">
        <v>118494</v>
      </c>
      <c r="B118496" t="inlineStr">
        <is>
          <t>puppeter</t>
        </is>
      </c>
      <c r="C118496" t="n">
        <v>3</v>
      </c>
      <c r="D118496" t="inlineStr">
        <is>
          <t>{'@marduke182~puppeter-fake-network', '@marduke182~puppeter-jest', '@m8e~puppeter-browser'}</t>
        </is>
      </c>
    </row>
    <row r="118497">
      <c r="A118497" s="1" t="n">
        <v>118495</v>
      </c>
      <c r="B118497" t="inlineStr">
        <is>
          <t>zaruda</t>
        </is>
      </c>
      <c r="C118497" t="n">
        <v>3</v>
      </c>
      <c r="D118497" t="inlineStr">
        <is>
          <t>{'@zaruda~zetpay-core', 'zaruda-pck', '@zaruda~auth'}</t>
        </is>
      </c>
    </row>
    <row r="118498">
      <c r="A118498" s="1" t="n">
        <v>118496</v>
      </c>
      <c r="B118498" t="inlineStr">
        <is>
          <t>zeroer</t>
        </is>
      </c>
      <c r="C118498" t="n">
        <v>3</v>
      </c>
      <c r="D118498" t="inlineStr">
        <is>
          <t>{'zeroer-tool', 'zeroer-core', 'zeroer-cli'}</t>
        </is>
      </c>
    </row>
    <row r="118499">
      <c r="A118499" s="1" t="n">
        <v>118497</v>
      </c>
      <c r="B118499" t="inlineStr">
        <is>
          <t>dekross</t>
        </is>
      </c>
      <c r="C118499" t="n">
        <v>3</v>
      </c>
      <c r="D118499" t="inlineStr">
        <is>
          <t>{'dekross-css-helpers', 'dekross-validate-email', 'dekross-css-reset'}</t>
        </is>
      </c>
    </row>
    <row r="118500">
      <c r="A118500" s="1" t="n">
        <v>118498</v>
      </c>
      <c r="B118500" t="inlineStr">
        <is>
          <t>syuesw</t>
        </is>
      </c>
      <c r="C118500" t="n">
        <v>3</v>
      </c>
      <c r="D118500" t="inlineStr">
        <is>
          <t>{'@syuesw~testa', '@syuesw~testc', '@syuesw~testb'}</t>
        </is>
      </c>
    </row>
    <row r="118501">
      <c r="A118501" s="1" t="n">
        <v>118499</v>
      </c>
      <c r="B118501" t="inlineStr">
        <is>
          <t>sharedlibrary</t>
        </is>
      </c>
      <c r="C118501" t="n">
        <v>3</v>
      </c>
      <c r="D118501" t="inlineStr">
        <is>
          <t>{'@kirderfovane_sharedlibrary~oldish_common', 'sharedlibrary', '@kirderfovane_sharedlibrary~common'}</t>
        </is>
      </c>
    </row>
    <row r="118502">
      <c r="A118502" s="1" t="n">
        <v>118500</v>
      </c>
      <c r="B118502" t="inlineStr">
        <is>
          <t>legiti</t>
        </is>
      </c>
      <c r="C118502" t="n">
        <v>3</v>
      </c>
      <c r="D118502" t="inlineStr">
        <is>
          <t>{'react-native-legiti', 'legitify', 'legiti'}</t>
        </is>
      </c>
    </row>
    <row r="118503">
      <c r="A118503" s="1" t="n">
        <v>118501</v>
      </c>
      <c r="B118503" t="inlineStr">
        <is>
          <t>czarcoin</t>
        </is>
      </c>
      <c r="C118503" t="n">
        <v>3</v>
      </c>
      <c r="D118503" t="inlineStr">
        <is>
          <t>{'czarcoin.js', 'czarcoin', '@czarcoin~czr'}</t>
        </is>
      </c>
    </row>
    <row r="118504">
      <c r="A118504" s="1" t="n">
        <v>118502</v>
      </c>
      <c r="B118504" t="inlineStr">
        <is>
          <t>idora</t>
        </is>
      </c>
      <c r="C118504" t="n">
        <v>3</v>
      </c>
      <c r="D118504" t="inlineStr">
        <is>
          <t>{'@idora~utils', '@idora~service', 'idora'}</t>
        </is>
      </c>
    </row>
    <row r="118505">
      <c r="A118505" s="1" t="n">
        <v>118503</v>
      </c>
      <c r="B118505" t="inlineStr">
        <is>
          <t>mmgj</t>
        </is>
      </c>
      <c r="C118505" t="n">
        <v>3</v>
      </c>
      <c r="D118505" t="inlineStr">
        <is>
          <t>{'@mmgj~react-hover-tilt', '@mmgj~triks', '@mmgj~react-invisibutton'}</t>
        </is>
      </c>
    </row>
    <row r="118506">
      <c r="A118506" s="1" t="n">
        <v>118504</v>
      </c>
      <c r="B118506" t="inlineStr">
        <is>
          <t>stayind</t>
        </is>
      </c>
      <c r="C118506" t="n">
        <v>3</v>
      </c>
      <c r="D118506" t="inlineStr">
        <is>
          <t>{'stayind-manage', 'stayind-order', 'stayind'}</t>
        </is>
      </c>
    </row>
    <row r="118507">
      <c r="A118507" s="1" t="n">
        <v>118505</v>
      </c>
      <c r="B118507" t="inlineStr">
        <is>
          <t>cupshe</t>
        </is>
      </c>
      <c r="C118507" t="n">
        <v>3</v>
      </c>
      <c r="D118507" t="inlineStr">
        <is>
          <t>{'cupshe-cli', 'cupshe-shopify-cli', 'view-image-cupshe'}</t>
        </is>
      </c>
    </row>
    <row r="118508">
      <c r="A118508" s="1" t="n">
        <v>118506</v>
      </c>
      <c r="B118508" t="inlineStr">
        <is>
          <t>perstore</t>
        </is>
      </c>
      <c r="C118508" t="n">
        <v>3</v>
      </c>
      <c r="D118508" t="inlineStr">
        <is>
          <t>{'mongo-perstore', 'level-perstore', 'perstore'}</t>
        </is>
      </c>
    </row>
    <row r="118509">
      <c r="A118509" s="1" t="n">
        <v>118507</v>
      </c>
      <c r="B118509" t="inlineStr">
        <is>
          <t>addon2</t>
        </is>
      </c>
      <c r="C118509" t="n">
        <v>3</v>
      </c>
      <c r="D118509" t="inlineStr">
        <is>
          <t>{'wickrio_addon2', 'pre-node-addon2', '@valentina_test~volto-test-addon2'}</t>
        </is>
      </c>
    </row>
    <row r="118510">
      <c r="A118510" s="1" t="n">
        <v>118508</v>
      </c>
      <c r="B118510" t="inlineStr">
        <is>
          <t>zhinong</t>
        </is>
      </c>
      <c r="C118510" t="n">
        <v>3</v>
      </c>
      <c r="D118510" t="inlineStr">
        <is>
          <t>{'zhinong-ui-1', 'zhinong-todo', 'zhinong'}</t>
        </is>
      </c>
    </row>
    <row r="118511">
      <c r="A118511" s="1" t="n">
        <v>118509</v>
      </c>
      <c r="B118511" t="inlineStr">
        <is>
          <t>colormin</t>
        </is>
      </c>
      <c r="C118511" t="n">
        <v>3</v>
      </c>
      <c r="D118511" t="inlineStr">
        <is>
          <t>{'postcss-colormin', 'postcss-colormin-nightly', 'colormin'}</t>
        </is>
      </c>
    </row>
    <row r="118512">
      <c r="A118512" s="1" t="n">
        <v>118510</v>
      </c>
      <c r="B118512" t="inlineStr">
        <is>
          <t>cmbot</t>
        </is>
      </c>
      <c r="C118512" t="n">
        <v>3</v>
      </c>
      <c r="D118512" t="inlineStr">
        <is>
          <t>{'hubot-cmbot-script', 'cmbot-core', 'cmbot'}</t>
        </is>
      </c>
    </row>
    <row r="118513">
      <c r="A118513" s="1" t="n">
        <v>118511</v>
      </c>
      <c r="B118513" t="inlineStr">
        <is>
          <t>sslpod</t>
        </is>
      </c>
      <c r="C118513" t="n">
        <v>3</v>
      </c>
      <c r="D118513" t="inlineStr">
        <is>
          <t>{'tencentcloud-sdk-python-sslpod', '@tencentcloud-sdk~sslpod', 'tencentcloud-sdk-nodejs-sslpod'}</t>
        </is>
      </c>
    </row>
    <row r="118514">
      <c r="A118514" s="1" t="n">
        <v>118512</v>
      </c>
      <c r="B118514" t="inlineStr">
        <is>
          <t>gocrisp</t>
        </is>
      </c>
      <c r="C118514" t="n">
        <v>3</v>
      </c>
      <c r="D118514" t="inlineStr">
        <is>
          <t>{'@gocrisp~react-store-locator', '@gocrisp~store-locator', '@gocrisp~store-locator-test'}</t>
        </is>
      </c>
    </row>
    <row r="118515">
      <c r="A118515" s="1" t="n">
        <v>118513</v>
      </c>
      <c r="B118515" t="inlineStr">
        <is>
          <t>unipeer</t>
        </is>
      </c>
      <c r="C118515" t="n">
        <v>3</v>
      </c>
      <c r="D118515" t="inlineStr">
        <is>
          <t>{'@unipeer~hardhat-solhint', '@unipeer~hardhat-typechain', '@unipeer~buidler-typechain'}</t>
        </is>
      </c>
    </row>
    <row r="118516">
      <c r="A118516" s="1" t="n">
        <v>118514</v>
      </c>
      <c r="B118516" t="inlineStr">
        <is>
          <t>scrollpicker</t>
        </is>
      </c>
      <c r="C118516" t="n">
        <v>3</v>
      </c>
      <c r="D118516" t="inlineStr">
        <is>
          <t>{'issue-scrollpicker', 'react-simple-scrollpicker', '@mobiletools~scrollpicker'}</t>
        </is>
      </c>
    </row>
    <row r="118517">
      <c r="A118517" s="1" t="n">
        <v>118515</v>
      </c>
      <c r="B118517" t="inlineStr">
        <is>
          <t>afh</t>
        </is>
      </c>
      <c r="C118517" t="n">
        <v>3</v>
      </c>
      <c r="D118517" t="inlineStr">
        <is>
          <t>{'afh-dl', 'afh', 'afh-ckeditor5'}</t>
        </is>
      </c>
    </row>
    <row r="118518">
      <c r="A118518" s="1" t="n">
        <v>118516</v>
      </c>
      <c r="B118518" t="inlineStr">
        <is>
          <t>jajax</t>
        </is>
      </c>
      <c r="C118518" t="n">
        <v>3</v>
      </c>
      <c r="D118518" t="inlineStr">
        <is>
          <t>{'jajax', 'robe-jajax', 'jajax.js'}</t>
        </is>
      </c>
    </row>
    <row r="118519">
      <c r="A118519" s="1" t="n">
        <v>118517</v>
      </c>
      <c r="B118519" t="inlineStr">
        <is>
          <t>list3</t>
        </is>
      </c>
      <c r="C118519" t="n">
        <v>3</v>
      </c>
      <c r="D118519" t="inlineStr">
        <is>
          <t>{'controller-driver-list3', 'kudne-list3', 'vue-tree-list3'}</t>
        </is>
      </c>
    </row>
    <row r="118520">
      <c r="A118520" s="1" t="n">
        <v>118518</v>
      </c>
      <c r="B118520" t="inlineStr">
        <is>
          <t>situa</t>
        </is>
      </c>
      <c r="C118520" t="n">
        <v>3</v>
      </c>
      <c r="D118520" t="inlineStr">
        <is>
          <t>{'opensitua-http', 'opensitua-core', 'opensitua-database'}</t>
        </is>
      </c>
    </row>
    <row r="118521">
      <c r="A118521" s="1" t="n">
        <v>118519</v>
      </c>
      <c r="B118521" t="inlineStr">
        <is>
          <t>opensitua</t>
        </is>
      </c>
      <c r="C118521" t="n">
        <v>3</v>
      </c>
      <c r="D118521" t="inlineStr">
        <is>
          <t>{'opensitua-http', 'opensitua-core', 'opensitua-database'}</t>
        </is>
      </c>
    </row>
    <row r="118522">
      <c r="A118522" s="1" t="n">
        <v>118520</v>
      </c>
      <c r="B118522" t="inlineStr">
        <is>
          <t>tiqav</t>
        </is>
      </c>
      <c r="C118522" t="n">
        <v>3</v>
      </c>
      <c r="D118522" t="inlineStr">
        <is>
          <t>{'tiqav.js', 'hubot-tiqav', 'djehuty-tiqav'}</t>
        </is>
      </c>
    </row>
    <row r="118523">
      <c r="A118523" s="1" t="n">
        <v>118521</v>
      </c>
      <c r="B118523" t="inlineStr">
        <is>
          <t>reproducer</t>
        </is>
      </c>
      <c r="C118523" t="n">
        <v>3</v>
      </c>
      <c r="D118523" t="inlineStr">
        <is>
          <t>{'reproducer', 'tenhou-wall-reproducer', 'bugreproducer'}</t>
        </is>
      </c>
    </row>
    <row r="118524">
      <c r="A118524" s="1" t="n">
        <v>118522</v>
      </c>
      <c r="B118524" t="inlineStr">
        <is>
          <t>dziamid</t>
        </is>
      </c>
      <c r="C118524" t="n">
        <v>3</v>
      </c>
      <c r="D118524" t="inlineStr">
        <is>
          <t>{'@dziamid~counter', '@dziamid~button', '@dziamid~wireframe-ui'}</t>
        </is>
      </c>
    </row>
    <row r="118525">
      <c r="A118525" s="1" t="n">
        <v>118523</v>
      </c>
      <c r="B118525" t="inlineStr">
        <is>
          <t>ggru</t>
        </is>
      </c>
      <c r="C118525" t="n">
        <v>3</v>
      </c>
      <c r="D118525" t="inlineStr">
        <is>
          <t>{'@ggru~cups-grids', '@ggru~player', '@ggru~hls.js'}</t>
        </is>
      </c>
    </row>
    <row r="118526">
      <c r="A118526" s="1" t="n">
        <v>118524</v>
      </c>
      <c r="B118526" t="inlineStr">
        <is>
          <t>hotstuff</t>
        </is>
      </c>
      <c r="C118526" t="n">
        <v>3</v>
      </c>
      <c r="D118526" t="inlineStr">
        <is>
          <t>{'hotstuff-network', 'hotstuff', '@abstractmachines~hotstuff'}</t>
        </is>
      </c>
    </row>
    <row r="118527">
      <c r="A118527" s="1" t="n">
        <v>118525</v>
      </c>
      <c r="B118527" t="inlineStr">
        <is>
          <t>alphalets</t>
        </is>
      </c>
      <c r="C118527" t="n">
        <v>3</v>
      </c>
      <c r="D118527" t="inlineStr">
        <is>
          <t>{'@alphalets-ui~fonts', '@alphalets-ui~core', '@alphalets-ui~icons'}</t>
        </is>
      </c>
    </row>
    <row r="118528">
      <c r="A118528" s="1" t="n">
        <v>118526</v>
      </c>
      <c r="B118528" t="inlineStr">
        <is>
          <t>portability</t>
        </is>
      </c>
      <c r="C118528" t="n">
        <v>3</v>
      </c>
      <c r="D118528" t="inlineStr">
        <is>
          <t>{'pydataportability-microformats-base', 'bambu-dataportability', 'coin-numberportability'}</t>
        </is>
      </c>
    </row>
    <row r="118529">
      <c r="A118529" s="1" t="n">
        <v>118527</v>
      </c>
      <c r="B118529" t="inlineStr">
        <is>
          <t>raumfeld</t>
        </is>
      </c>
      <c r="C118529" t="n">
        <v>3</v>
      </c>
      <c r="D118529" t="inlineStr">
        <is>
          <t>{'homebridge-raumfeld', 'node-raumfeld', 'node-red-contrib-raumfeld'}</t>
        </is>
      </c>
    </row>
    <row r="118530">
      <c r="A118530" s="1" t="n">
        <v>118528</v>
      </c>
      <c r="B118530" t="inlineStr">
        <is>
          <t>garc</t>
        </is>
      </c>
      <c r="C118530" t="n">
        <v>3</v>
      </c>
      <c r="D118530" t="inlineStr">
        <is>
          <t>{'diegarc-test-lib', 'garc', 'garcez-types'}</t>
        </is>
      </c>
    </row>
    <row r="118531">
      <c r="A118531" s="1" t="n">
        <v>118529</v>
      </c>
      <c r="B118531" t="inlineStr">
        <is>
          <t>fivemat</t>
        </is>
      </c>
      <c r="C118531" t="n">
        <v>3</v>
      </c>
      <c r="D118531" t="inlineStr">
        <is>
          <t>{'mocha-fivemat-reporter', 'mocha-fivemat-progress-reporter', '@elliottcable~mocha-fivemat-reporter'}</t>
        </is>
      </c>
    </row>
    <row r="118532">
      <c r="A118532" s="1" t="n">
        <v>118530</v>
      </c>
      <c r="B118532" t="inlineStr">
        <is>
          <t>konjo</t>
        </is>
      </c>
      <c r="C118532" t="n">
        <v>3</v>
      </c>
      <c r="D118532" t="inlineStr">
        <is>
          <t>{'konjo', 'konjo-resume', 'mypackage-konjo'}</t>
        </is>
      </c>
    </row>
    <row r="118533">
      <c r="A118533" s="1" t="n">
        <v>118531</v>
      </c>
      <c r="B118533" t="inlineStr">
        <is>
          <t>phet</t>
        </is>
      </c>
      <c r="C118533" t="n">
        <v>3</v>
      </c>
      <c r="D118533" t="inlineStr">
        <is>
          <t>{'phetscraper', 'grommet-pheta', 'phet-osc-bridge'}</t>
        </is>
      </c>
    </row>
    <row r="118534">
      <c r="A118534" s="1" t="n">
        <v>118532</v>
      </c>
      <c r="B118534" t="inlineStr">
        <is>
          <t>rrbit</t>
        </is>
      </c>
      <c r="C118534" t="n">
        <v>3</v>
      </c>
      <c r="D118534" t="inlineStr">
        <is>
          <t>{'rrbit-js', 'rrbit', 'lib-rrbit'}</t>
        </is>
      </c>
    </row>
    <row r="118535">
      <c r="A118535" s="1" t="n">
        <v>118533</v>
      </c>
      <c r="B118535" t="inlineStr">
        <is>
          <t>wl6</t>
        </is>
      </c>
      <c r="C118535" t="n">
        <v>3</v>
      </c>
      <c r="D118535" t="inlineStr">
        <is>
          <t>{'wl6eee', 'wl6e', 'primeng-wl6'}</t>
        </is>
      </c>
    </row>
    <row r="118536">
      <c r="A118536" s="1" t="n">
        <v>118534</v>
      </c>
      <c r="B118536" t="inlineStr">
        <is>
          <t>sabbagh</t>
        </is>
      </c>
      <c r="C118536" t="n">
        <v>3</v>
      </c>
      <c r="D118536" t="inlineStr">
        <is>
          <t>{'@bamdadsabbagh~eslint-config', '@bamdadsabbagh~webpack-config', '@bamdadsabbagh~stylelint-config'}</t>
        </is>
      </c>
    </row>
    <row r="118537">
      <c r="A118537" s="1" t="n">
        <v>118535</v>
      </c>
      <c r="B118537" t="inlineStr">
        <is>
          <t>bamdadsabbagh</t>
        </is>
      </c>
      <c r="C118537" t="n">
        <v>3</v>
      </c>
      <c r="D118537" t="inlineStr">
        <is>
          <t>{'@bamdadsabbagh~eslint-config', '@bamdadsabbagh~webpack-config', '@bamdadsabbagh~stylelint-config'}</t>
        </is>
      </c>
    </row>
    <row r="118538">
      <c r="A118538" s="1" t="n">
        <v>118536</v>
      </c>
      <c r="B118538" t="inlineStr">
        <is>
          <t>mulei</t>
        </is>
      </c>
      <c r="C118538" t="n">
        <v>3</v>
      </c>
      <c r="D118538" t="inlineStr">
        <is>
          <t>{'@mulei-cli-dev~utils', 'mulei-test', '@mulei-cli-dev~core'}</t>
        </is>
      </c>
    </row>
    <row r="118539">
      <c r="A118539" s="1" t="n">
        <v>118537</v>
      </c>
      <c r="B118539" t="inlineStr">
        <is>
          <t>klickpages</t>
        </is>
      </c>
      <c r="C118539" t="n">
        <v>3</v>
      </c>
      <c r="D118539" t="inlineStr">
        <is>
          <t>{'@klicksite~klickpages-support-chat', 'klickpages-header', '@klicksite~klickpages-header'}</t>
        </is>
      </c>
    </row>
    <row r="118540">
      <c r="A118540" s="1" t="n">
        <v>118538</v>
      </c>
      <c r="B118540" t="inlineStr">
        <is>
          <t>csms</t>
        </is>
      </c>
      <c r="C118540" t="n">
        <v>3</v>
      </c>
      <c r="D118540" t="inlineStr">
        <is>
          <t>{'itcsmsgwclient', 'generator-csmsteams', 'csms'}</t>
        </is>
      </c>
    </row>
    <row r="118541">
      <c r="A118541" s="1" t="n">
        <v>118539</v>
      </c>
      <c r="B118541" t="inlineStr">
        <is>
          <t>arm32</t>
        </is>
      </c>
      <c r="C118541" t="n">
        <v>3</v>
      </c>
      <c r="D118541" t="inlineStr">
        <is>
          <t>{'exoframe-template-arm32v7-nodejs', 'esbuild-linux-arm32', 'exoframe-template-arm32v7-php'}</t>
        </is>
      </c>
    </row>
    <row r="118542">
      <c r="A118542" s="1" t="n">
        <v>118540</v>
      </c>
      <c r="B118542" t="inlineStr">
        <is>
          <t>mockingoose</t>
        </is>
      </c>
      <c r="C118542" t="n">
        <v>3</v>
      </c>
      <c r="D118542" t="inlineStr">
        <is>
          <t>{'@types~mockingoose', 'mockingoose', 'mockingoose--temp-fix'}</t>
        </is>
      </c>
    </row>
    <row r="118543">
      <c r="A118543" s="1" t="n">
        <v>118541</v>
      </c>
      <c r="B118543" t="inlineStr">
        <is>
          <t>nireno</t>
        </is>
      </c>
      <c r="C118543" t="n">
        <v>3</v>
      </c>
      <c r="D118543" t="inlineStr">
        <is>
          <t>{'@nireno~rescript-socket.io', '@nireno~bs-socketio', '@nireno~reasonably-typed'}</t>
        </is>
      </c>
    </row>
    <row r="118544">
      <c r="A118544" s="1" t="n">
        <v>118542</v>
      </c>
      <c r="B118544" t="inlineStr">
        <is>
          <t>respondex</t>
        </is>
      </c>
      <c r="C118544" t="n">
        <v>3</v>
      </c>
      <c r="D118544" t="inlineStr">
        <is>
          <t>{'@respondex~core', '@respondex~apierror', 'respondex'}</t>
        </is>
      </c>
    </row>
    <row r="118545">
      <c r="A118545" s="1" t="n">
        <v>118543</v>
      </c>
      <c r="B118545" t="inlineStr">
        <is>
          <t>onejustone</t>
        </is>
      </c>
      <c r="C118545" t="n">
        <v>3</v>
      </c>
      <c r="D118545" t="inlineStr">
        <is>
          <t>{'@onejustone~ui', '@onejustone~chart', '@onejustone~dashboard'}</t>
        </is>
      </c>
    </row>
    <row r="118546">
      <c r="A118546" s="1" t="n">
        <v>118544</v>
      </c>
      <c r="B118546" t="inlineStr">
        <is>
          <t>mildew</t>
        </is>
      </c>
      <c r="C118546" t="n">
        <v>3</v>
      </c>
      <c r="D118546" t="inlineStr">
        <is>
          <t>{'mildew-hello-world', 'mildew-testing', 'mildew-framework'}</t>
        </is>
      </c>
    </row>
    <row r="118547">
      <c r="A118547" s="1" t="n">
        <v>118545</v>
      </c>
      <c r="B118547" t="inlineStr">
        <is>
          <t>neeko</t>
        </is>
      </c>
      <c r="C118547" t="n">
        <v>3</v>
      </c>
      <c r="D118547" t="inlineStr">
        <is>
          <t>{'neeko.js', 'neeko-mock', 'neeko'}</t>
        </is>
      </c>
    </row>
    <row r="118548">
      <c r="A118548" s="1" t="n">
        <v>118546</v>
      </c>
      <c r="B118548" t="inlineStr">
        <is>
          <t>zengo</t>
        </is>
      </c>
      <c r="C118548" t="n">
        <v>3</v>
      </c>
      <c r="D118548" t="inlineStr">
        <is>
          <t>{'zengo', 'django-zengo', '@zenginehq~zengo'}</t>
        </is>
      </c>
    </row>
    <row r="118549">
      <c r="A118549" s="1" t="n">
        <v>118547</v>
      </c>
      <c r="B118549" t="inlineStr">
        <is>
          <t>dauntless</t>
        </is>
      </c>
      <c r="C118549" t="n">
        <v>3</v>
      </c>
      <c r="D118549" t="inlineStr">
        <is>
          <t>{'@dauntless~react-calendar-timeline', 'epicgames-dauntless-client', 'dauntless'}</t>
        </is>
      </c>
    </row>
    <row r="118550">
      <c r="A118550" s="1" t="n">
        <v>118548</v>
      </c>
      <c r="B118550" t="inlineStr">
        <is>
          <t>knowledgecode</t>
        </is>
      </c>
      <c r="C118550" t="n">
        <v>3</v>
      </c>
      <c r="D118550" t="inlineStr">
        <is>
          <t>{'@knowledgecode~nowait', '@knowledgecode~messenger', '@knowledgecode~delegate'}</t>
        </is>
      </c>
    </row>
    <row r="118551">
      <c r="A118551" s="1" t="n">
        <v>118549</v>
      </c>
      <c r="B118551" t="inlineStr">
        <is>
          <t>luoyi</t>
        </is>
      </c>
      <c r="C118551" t="n">
        <v>3</v>
      </c>
      <c r="D118551" t="inlineStr">
        <is>
          <t>{'luoyi-npm-depend', 'vue-auto-router-cli-luoyi', 'luoyi-vite-template'}</t>
        </is>
      </c>
    </row>
    <row r="118552">
      <c r="A118552" s="1" t="n">
        <v>118550</v>
      </c>
      <c r="B118552" t="inlineStr">
        <is>
          <t>grabrinc</t>
        </is>
      </c>
      <c r="C118552" t="n">
        <v>3</v>
      </c>
      <c r="D118552" t="inlineStr">
        <is>
          <t>{'@grabrinc~travisci-test', '@grabrinc~isomorphic-logger', '@grabrinc~grabr-build-tools'}</t>
        </is>
      </c>
    </row>
    <row r="118553">
      <c r="A118553" s="1" t="n">
        <v>118551</v>
      </c>
      <c r="B118553" t="inlineStr">
        <is>
          <t>holvi</t>
        </is>
      </c>
      <c r="C118553" t="n">
        <v>3</v>
      </c>
      <c r="D118553" t="inlineStr">
        <is>
          <t>{'holvi-validation', 'holvi-auth', 'holvi'}</t>
        </is>
      </c>
    </row>
    <row r="118554">
      <c r="A118554" s="1" t="n">
        <v>118552</v>
      </c>
      <c r="B118554" t="inlineStr">
        <is>
          <t>thefarce</t>
        </is>
      </c>
      <c r="C118554" t="n">
        <v>3</v>
      </c>
      <c r="D118554" t="inlineStr">
        <is>
          <t>{'@thefarce~commando', '@thefarce~jest-deep-suite', '@thefarce~jsdoc-to-json'}</t>
        </is>
      </c>
    </row>
    <row r="118555">
      <c r="A118555" s="1" t="n">
        <v>118553</v>
      </c>
      <c r="B118555" t="inlineStr">
        <is>
          <t>cuda112</t>
        </is>
      </c>
      <c r="C118555" t="n">
        <v>3</v>
      </c>
      <c r="D118555" t="inlineStr">
        <is>
          <t>{'nvidia-dali-cuda112', 'cupy-cuda112', 'nvidia-dali-tf-plugin-cuda112'}</t>
        </is>
      </c>
    </row>
    <row r="118556">
      <c r="A118556" s="1" t="n">
        <v>118554</v>
      </c>
      <c r="B118556" t="inlineStr">
        <is>
          <t>volleyball</t>
        </is>
      </c>
      <c r="C118556" t="n">
        <v>3</v>
      </c>
      <c r="D118556" t="inlineStr">
        <is>
          <t>{'gym-pikachu-volleyball', 'volleyball', 'emoji-volleyball'}</t>
        </is>
      </c>
    </row>
    <row r="118557">
      <c r="A118557" s="1" t="n">
        <v>118555</v>
      </c>
      <c r="B118557" t="inlineStr">
        <is>
          <t>ypg</t>
        </is>
      </c>
      <c r="C118557" t="n">
        <v>3</v>
      </c>
      <c r="D118557" t="inlineStr">
        <is>
          <t>{'annypg', 'ypg_runtime', 'pypgtoolbox'}</t>
        </is>
      </c>
    </row>
    <row r="118558">
      <c r="A118558" s="1" t="n">
        <v>118556</v>
      </c>
      <c r="B118558" t="inlineStr">
        <is>
          <t>lenet</t>
        </is>
      </c>
      <c r="C118558" t="n">
        <v>3</v>
      </c>
      <c r="D118558" t="inlineStr">
        <is>
          <t>{'@idn~model-torch-benchmark-lenet', '@idn~model-torch-lenet', '@idn~model-webdnn-benchmark-lenet'}</t>
        </is>
      </c>
    </row>
    <row r="118559">
      <c r="A118559" s="1" t="n">
        <v>118557</v>
      </c>
      <c r="B118559" t="inlineStr">
        <is>
          <t>allclose</t>
        </is>
      </c>
      <c r="C118559" t="n">
        <v>3</v>
      </c>
      <c r="D118559" t="inlineStr">
        <is>
          <t>{'test-allclose', 'allclose', 'pytest-allclose'}</t>
        </is>
      </c>
    </row>
    <row r="118560">
      <c r="A118560" s="1" t="n">
        <v>118558</v>
      </c>
      <c r="B118560" t="inlineStr">
        <is>
          <t>woops</t>
        </is>
      </c>
      <c r="C118560" t="n">
        <v>3</v>
      </c>
      <c r="D118560" t="inlineStr">
        <is>
          <t>{'ng-woopsa', 'woopsa', 'woops'}</t>
        </is>
      </c>
    </row>
    <row r="118561">
      <c r="A118561" s="1" t="n">
        <v>118559</v>
      </c>
      <c r="B118561" t="inlineStr">
        <is>
          <t>meobox</t>
        </is>
      </c>
      <c r="C118561" t="n">
        <v>3</v>
      </c>
      <c r="D118561" t="inlineStr">
        <is>
          <t>{'node-red-contrib-meobox', 'homebridge-meobox-bypof', 'homebridge-meobox'}</t>
        </is>
      </c>
    </row>
    <row r="118562">
      <c r="A118562" s="1" t="n">
        <v>118560</v>
      </c>
      <c r="B118562" t="inlineStr">
        <is>
          <t>jakala</t>
        </is>
      </c>
      <c r="C118562" t="n">
        <v>3</v>
      </c>
      <c r="D118562" t="inlineStr">
        <is>
          <t>{'@jakala-poc-org~shared-app', '@jakala-poc-org~shared', 'quasar-ui-auth-jakala'}</t>
        </is>
      </c>
    </row>
    <row r="118563">
      <c r="A118563" s="1" t="n">
        <v>118561</v>
      </c>
      <c r="B118563" t="inlineStr">
        <is>
          <t>clamper</t>
        </is>
      </c>
      <c r="C118563" t="n">
        <v>3</v>
      </c>
      <c r="D118563" t="inlineStr">
        <is>
          <t>{'clamper.js', 'ng-clamper', 'clamper'}</t>
        </is>
      </c>
    </row>
    <row r="118564">
      <c r="A118564" s="1" t="n">
        <v>118562</v>
      </c>
      <c r="B118564" t="inlineStr">
        <is>
          <t>padresmurfa</t>
        </is>
      </c>
      <c r="C118564" t="n">
        <v>3</v>
      </c>
      <c r="D118564" t="inlineStr">
        <is>
          <t>{'@padresmurfa~binding', '@padresmurfa~assume', '@padresmurfa~validator'}</t>
        </is>
      </c>
    </row>
    <row r="118565">
      <c r="A118565" s="1" t="n">
        <v>118563</v>
      </c>
      <c r="B118565" t="inlineStr">
        <is>
          <t>radartech</t>
        </is>
      </c>
      <c r="C118565" t="n">
        <v>3</v>
      </c>
      <c r="D118565" t="inlineStr">
        <is>
          <t>{'@radartech~lnrpc', '@radartech~htlc', '@radartech~redshift-types'}</t>
        </is>
      </c>
    </row>
    <row r="118566">
      <c r="A118566" s="1" t="n">
        <v>118564</v>
      </c>
      <c r="B118566" t="inlineStr">
        <is>
          <t>wlhy</t>
        </is>
      </c>
      <c r="C118566" t="n">
        <v>3</v>
      </c>
      <c r="D118566" t="inlineStr">
        <is>
          <t>{'wlhy-web-component', 'wlhy-web-components', 'wlhy-web-styles'}</t>
        </is>
      </c>
    </row>
    <row r="118567">
      <c r="A118567" s="1" t="n">
        <v>118565</v>
      </c>
      <c r="B118567" t="inlineStr">
        <is>
          <t>slamby</t>
        </is>
      </c>
      <c r="C118567" t="n">
        <v>3</v>
      </c>
      <c r="D118567" t="inlineStr">
        <is>
          <t>{'slamby-sdk-angular2', 'slamby-sdk', 'slamby-api'}</t>
        </is>
      </c>
    </row>
    <row r="118568">
      <c r="A118568" s="1" t="n">
        <v>118566</v>
      </c>
      <c r="B118568" t="inlineStr">
        <is>
          <t>navin</t>
        </is>
      </c>
      <c r="C118568" t="n">
        <v>3</v>
      </c>
      <c r="D118568" t="inlineStr">
        <is>
          <t>{'navintest', 'navin-magic-module', 'amitnavindgi'}</t>
        </is>
      </c>
    </row>
    <row r="118569">
      <c r="A118569" s="1" t="n">
        <v>118567</v>
      </c>
      <c r="B118569" t="inlineStr">
        <is>
          <t>jtwu</t>
        </is>
      </c>
      <c r="C118569" t="n">
        <v>3</v>
      </c>
      <c r="D118569" t="inlineStr">
        <is>
          <t>{'@jtwu~message', '@jtwu~scanf', '@jtlan~_jtwu_message'}</t>
        </is>
      </c>
    </row>
    <row r="118570">
      <c r="A118570" s="1" t="n">
        <v>118568</v>
      </c>
      <c r="B118570" t="inlineStr">
        <is>
          <t>jsskynote</t>
        </is>
      </c>
      <c r="C118570" t="n">
        <v>3</v>
      </c>
      <c r="D118570" t="inlineStr">
        <is>
          <t>{'@jsskynote~local-api', 'jsskynote', '@jsskynote~local-client'}</t>
        </is>
      </c>
    </row>
    <row r="118571">
      <c r="A118571" s="1" t="n">
        <v>118569</v>
      </c>
      <c r="B118571" t="inlineStr">
        <is>
          <t>depending</t>
        </is>
      </c>
      <c r="C118571" t="n">
        <v>3</v>
      </c>
      <c r="D118571" t="inlineStr">
        <is>
          <t>{'olefriis-depending-package', '@olefriis~depending-package', 'depending'}</t>
        </is>
      </c>
    </row>
    <row r="118572">
      <c r="A118572" s="1" t="n">
        <v>118570</v>
      </c>
      <c r="B118572" t="inlineStr">
        <is>
          <t>attestations</t>
        </is>
      </c>
      <c r="C118572" t="n">
        <v>3</v>
      </c>
      <c r="D118572" t="inlineStr">
        <is>
          <t>{'@cogitojs~cogito-attestations', '@bloomprotocol~attestations-lib', '@bloomprotocol~attestations-common'}</t>
        </is>
      </c>
    </row>
    <row r="118573">
      <c r="A118573" s="1" t="n">
        <v>118571</v>
      </c>
      <c r="B118573" t="inlineStr">
        <is>
          <t>copacetic</t>
        </is>
      </c>
      <c r="C118573" t="n">
        <v>3</v>
      </c>
      <c r="D118573" t="inlineStr">
        <is>
          <t>{'copacetic', '@taylorwhite~copacetic-frontity-theme', '@fresh8~copacetic'}</t>
        </is>
      </c>
    </row>
    <row r="118574">
      <c r="A118574" s="1" t="n">
        <v>118572</v>
      </c>
      <c r="B118574" t="inlineStr">
        <is>
          <t>samrat</t>
        </is>
      </c>
      <c r="C118574" t="n">
        <v>3</v>
      </c>
      <c r="D118574" t="inlineStr">
        <is>
          <t>{'samrat', 'samratbotg', 'samratrocks'}</t>
        </is>
      </c>
    </row>
    <row r="118575">
      <c r="A118575" s="1" t="n">
        <v>118573</v>
      </c>
      <c r="B118575" t="inlineStr">
        <is>
          <t>jiggers</t>
        </is>
      </c>
      <c r="C118575" t="n">
        <v>3</v>
      </c>
      <c r="D118575" t="inlineStr">
        <is>
          <t>{'stylus-jiggers', 'majiggers-io', '@ardentic~stylus-jiggers'}</t>
        </is>
      </c>
    </row>
    <row r="118576">
      <c r="A118576" s="1" t="n">
        <v>118574</v>
      </c>
      <c r="B118576" t="inlineStr">
        <is>
          <t>nodetsdb</t>
        </is>
      </c>
      <c r="C118576" t="n">
        <v>3</v>
      </c>
      <c r="D118576" t="inlineStr">
        <is>
          <t>{'nodetsdb', 'nodetsdb-api', 'nodetsdb-gce'}</t>
        </is>
      </c>
    </row>
    <row r="118577">
      <c r="A118577" s="1" t="n">
        <v>118575</v>
      </c>
      <c r="B118577" t="inlineStr">
        <is>
          <t>avia</t>
        </is>
      </c>
      <c r="C118577" t="n">
        <v>3</v>
      </c>
      <c r="D118577" t="inlineStr">
        <is>
          <t>{'avia', '@neborak_a~avia-common-lib', 'avia-common-lib'}</t>
        </is>
      </c>
    </row>
    <row r="118578">
      <c r="A118578" s="1" t="n">
        <v>118576</v>
      </c>
      <c r="B118578" t="inlineStr">
        <is>
          <t>glj</t>
        </is>
      </c>
      <c r="C118578" t="n">
        <v>3</v>
      </c>
      <c r="D118578" t="inlineStr">
        <is>
          <t>{'time-glj', 'bs-glj', 'glj-zk1'}</t>
        </is>
      </c>
    </row>
    <row r="118579">
      <c r="A118579" s="1" t="n">
        <v>118577</v>
      </c>
      <c r="B118579" t="inlineStr">
        <is>
          <t>modele</t>
        </is>
      </c>
      <c r="C118579" t="n">
        <v>3</v>
      </c>
      <c r="D118579" t="inlineStr">
        <is>
          <t>{'modele_test_nodejs', 'modele-social', 'modele'}</t>
        </is>
      </c>
    </row>
    <row r="118580">
      <c r="A118580" s="1" t="n">
        <v>118578</v>
      </c>
      <c r="B118580" t="inlineStr">
        <is>
          <t>skymon</t>
        </is>
      </c>
      <c r="C118580" t="n">
        <v>3</v>
      </c>
      <c r="D118580" t="inlineStr">
        <is>
          <t>{'@ecoenghk~skymon_gw', '@ecoenghk~skymon', '@ecoenghk~skymon_lib_firebase'}</t>
        </is>
      </c>
    </row>
    <row r="118581">
      <c r="A118581" s="1" t="n">
        <v>118579</v>
      </c>
      <c r="B118581" t="inlineStr">
        <is>
          <t>adoosti</t>
        </is>
      </c>
      <c r="C118581" t="n">
        <v>3</v>
      </c>
      <c r="D118581" t="inlineStr">
        <is>
          <t>{'@adoosti~multi-select', 'adoosti', '@adoosti~test'}</t>
        </is>
      </c>
    </row>
    <row r="118582">
      <c r="A118582" s="1" t="n">
        <v>118580</v>
      </c>
      <c r="B118582" t="inlineStr">
        <is>
          <t>polybunny</t>
        </is>
      </c>
      <c r="C118582" t="n">
        <v>3</v>
      </c>
      <c r="D118582" t="inlineStr">
        <is>
          <t>{'polybunny-uikit', '@polybunny~ui', '@polybunny~uikit'}</t>
        </is>
      </c>
    </row>
    <row r="118583">
      <c r="A118583" s="1" t="n">
        <v>118581</v>
      </c>
      <c r="B118583" t="inlineStr">
        <is>
          <t>richrdkng</t>
        </is>
      </c>
      <c r="C118583" t="n">
        <v>3</v>
      </c>
      <c r="D118583" t="inlineStr">
        <is>
          <t>{'@richrdkng~generator-simple-nodejs-project', '@richrdkng~dmd-plugin-simple-nodejs-project', '@richrdkng~github-template'}</t>
        </is>
      </c>
    </row>
    <row r="118584">
      <c r="A118584" s="1" t="n">
        <v>118582</v>
      </c>
      <c r="B118584" t="inlineStr">
        <is>
          <t>zhangheng</t>
        </is>
      </c>
      <c r="C118584" t="n">
        <v>3</v>
      </c>
      <c r="D118584" t="inlineStr">
        <is>
          <t>{'cpus_zhangheng', 'trans_zhangheng', 'npm-zhangheng'}</t>
        </is>
      </c>
    </row>
    <row r="118585">
      <c r="A118585" s="1" t="n">
        <v>118583</v>
      </c>
      <c r="B118585" t="inlineStr">
        <is>
          <t>inlasningstjanst</t>
        </is>
      </c>
      <c r="C118585" t="n">
        <v>3</v>
      </c>
      <c r="D118585" t="inlineStr">
        <is>
          <t>{'@inlasningstjanst~epubjs', '@inlasningstjanst~dtmn_player', '@inlasningstjanst~begreppa-video'}</t>
        </is>
      </c>
    </row>
    <row r="118586">
      <c r="A118586" s="1" t="n">
        <v>118584</v>
      </c>
      <c r="B118586" t="inlineStr">
        <is>
          <t>inchi</t>
        </is>
      </c>
      <c r="C118586" t="n">
        <v>3</v>
      </c>
      <c r="D118586" t="inlineStr">
        <is>
          <t>{'inchi', 'inchi-server', '@manufac-analytics~inchi'}</t>
        </is>
      </c>
    </row>
    <row r="118587">
      <c r="A118587" s="1" t="n">
        <v>118585</v>
      </c>
      <c r="B118587" t="inlineStr">
        <is>
          <t>saldanha</t>
        </is>
      </c>
      <c r="C118587" t="n">
        <v>3</v>
      </c>
      <c r="D118587" t="inlineStr">
        <is>
          <t>{'saldanha-design', '@tsaldanha~my-design-system-button', '@tsaldanha~my-design-system-form'}</t>
        </is>
      </c>
    </row>
    <row r="118588">
      <c r="A118588" s="1" t="n">
        <v>118586</v>
      </c>
      <c r="B118588" t="inlineStr">
        <is>
          <t>qoutes</t>
        </is>
      </c>
      <c r="C118588" t="n">
        <v>3</v>
      </c>
      <c r="D118588" t="inlineStr">
        <is>
          <t>{'inspo-qoutes', 'random-qoutes-generator', 'amin-qoutes'}</t>
        </is>
      </c>
    </row>
    <row r="118589">
      <c r="A118589" s="1" t="n">
        <v>118587</v>
      </c>
      <c r="B118589" t="inlineStr">
        <is>
          <t>arhea</t>
        </is>
      </c>
      <c r="C118589" t="n">
        <v>3</v>
      </c>
      <c r="D118589" t="inlineStr">
        <is>
          <t>{'@arhea~aws-cdk-eks-cluster-autoscaler', '@arhea~aws-cdk-eks-dashboard', '@arhea~aws-userdata-handlebars'}</t>
        </is>
      </c>
    </row>
    <row r="118590">
      <c r="A118590" s="1" t="n">
        <v>118588</v>
      </c>
      <c r="B118590" t="inlineStr">
        <is>
          <t>sizeup</t>
        </is>
      </c>
      <c r="C118590" t="n">
        <v>3</v>
      </c>
      <c r="D118590" t="inlineStr">
        <is>
          <t>{'sizeup-api', 'sizeup-patch', 'sizeup'}</t>
        </is>
      </c>
    </row>
    <row r="118591">
      <c r="A118591" s="1" t="n">
        <v>118589</v>
      </c>
      <c r="B118591" t="inlineStr">
        <is>
          <t>dimsim</t>
        </is>
      </c>
      <c r="C118591" t="n">
        <v>3</v>
      </c>
      <c r="D118591" t="inlineStr">
        <is>
          <t>{'dimsim-docker', '@cplusplus~dimsim', 'dimsim'}</t>
        </is>
      </c>
    </row>
    <row r="118592">
      <c r="A118592" s="1" t="n">
        <v>118590</v>
      </c>
      <c r="B118592" t="inlineStr">
        <is>
          <t>jabe</t>
        </is>
      </c>
      <c r="C118592" t="n">
        <v>3</v>
      </c>
      <c r="D118592" t="inlineStr">
        <is>
          <t>{'@jabe-org~model', 'jabe_hello', 'jabe'}</t>
        </is>
      </c>
    </row>
    <row r="118593">
      <c r="A118593" s="1" t="n">
        <v>118591</v>
      </c>
      <c r="B118593" t="inlineStr">
        <is>
          <t>influxdb2</t>
        </is>
      </c>
      <c r="C118593" t="n">
        <v>3</v>
      </c>
      <c r="D118593" t="inlineStr">
        <is>
          <t>{'@proc~context-metrics-influxdb2', 'flask-influxdb2', 'artillery-plugin-influxdb2'}</t>
        </is>
      </c>
    </row>
    <row r="118594">
      <c r="A118594" s="1" t="n">
        <v>118592</v>
      </c>
      <c r="B118594" t="inlineStr">
        <is>
          <t>cojam</t>
        </is>
      </c>
      <c r="C118594" t="n">
        <v>3</v>
      </c>
      <c r="D118594" t="inlineStr">
        <is>
          <t>{'@cojam~signalr-no-jquery', '@cojam~duxpanel', '@cojam~cra-append-sw'}</t>
        </is>
      </c>
    </row>
    <row r="118595">
      <c r="A118595" s="1" t="n">
        <v>118593</v>
      </c>
      <c r="B118595" t="inlineStr">
        <is>
          <t>yoburger</t>
        </is>
      </c>
      <c r="C118595" t="n">
        <v>3</v>
      </c>
      <c r="D118595" t="inlineStr">
        <is>
          <t>{'contrib-subgen-yoburger-bbq', 'contrib-subgen-yoburger-beer', 'generator-yoburger'}</t>
        </is>
      </c>
    </row>
    <row r="118596">
      <c r="A118596" s="1" t="n">
        <v>118594</v>
      </c>
      <c r="B118596" t="inlineStr">
        <is>
          <t>drawgaiden</t>
        </is>
      </c>
      <c r="C118596" t="n">
        <v>3</v>
      </c>
      <c r="D118596" t="inlineStr">
        <is>
          <t>{'@drawgaiden~types', '@drawgaiden~easel', '@drawgaiden~service-common'}</t>
        </is>
      </c>
    </row>
    <row r="118597">
      <c r="A118597" s="1" t="n">
        <v>118595</v>
      </c>
      <c r="B118597" t="inlineStr">
        <is>
          <t>wangtao</t>
        </is>
      </c>
      <c r="C118597" t="n">
        <v>3</v>
      </c>
      <c r="D118597" t="inlineStr">
        <is>
          <t>{'npm-release-wangtao', 'wangtao-pages', 'wangtao'}</t>
        </is>
      </c>
    </row>
    <row r="118598">
      <c r="A118598" s="1" t="n">
        <v>118596</v>
      </c>
      <c r="B118598" t="inlineStr">
        <is>
          <t>bootstarp</t>
        </is>
      </c>
      <c r="C118598" t="n">
        <v>3</v>
      </c>
      <c r="D118598" t="inlineStr">
        <is>
          <t>{'redux-form-bootstarp', 'ngx-bootstarp-nor', 'react-bootstarp-paginator-customize'}</t>
        </is>
      </c>
    </row>
    <row r="118599">
      <c r="A118599" s="1" t="n">
        <v>118597</v>
      </c>
      <c r="B118599" t="inlineStr">
        <is>
          <t>leptir</t>
        </is>
      </c>
      <c r="C118599" t="n">
        <v>3</v>
      </c>
      <c r="D118599" t="inlineStr">
        <is>
          <t>{'generator-leptir', 'generator-leptir-angular-bootstrap', 'generator-leptir-angular-material'}</t>
        </is>
      </c>
    </row>
    <row r="118600">
      <c r="A118600" s="1" t="n">
        <v>118598</v>
      </c>
      <c r="B118600" t="inlineStr">
        <is>
          <t>mwxltd</t>
        </is>
      </c>
      <c r="C118600" t="n">
        <v>3</v>
      </c>
      <c r="D118600" t="inlineStr">
        <is>
          <t>{'@mwxltd~babel-preset-react-app', '@mwxltd~browserslist', '@mwxltd~eslint-config-standard'}</t>
        </is>
      </c>
    </row>
    <row r="118601">
      <c r="A118601" s="1" t="n">
        <v>118599</v>
      </c>
      <c r="B118601" t="inlineStr">
        <is>
          <t>jrv</t>
        </is>
      </c>
      <c r="C118601" t="n">
        <v>3</v>
      </c>
      <c r="D118601" t="inlineStr">
        <is>
          <t>{'jrv', 'jrv-vue-mobile', 'jrv-vue'}</t>
        </is>
      </c>
    </row>
    <row r="118602">
      <c r="A118602" s="1" t="n">
        <v>118600</v>
      </c>
      <c r="B118602" t="inlineStr">
        <is>
          <t>tengo</t>
        </is>
      </c>
      <c r="C118602" t="n">
        <v>3</v>
      </c>
      <c r="D118602" t="inlineStr">
        <is>
          <t>{'tengoydoy', 'antengo-detail', 'antengo-listings'}</t>
        </is>
      </c>
    </row>
    <row r="118603">
      <c r="A118603" s="1" t="n">
        <v>118601</v>
      </c>
      <c r="B118603" t="inlineStr">
        <is>
          <t>nean</t>
        </is>
      </c>
      <c r="C118603" t="n">
        <v>3</v>
      </c>
      <c r="D118603" t="inlineStr">
        <is>
          <t>{'nean', '@nean~nestjs-tenancy', '@nean~gulp-pretty'}</t>
        </is>
      </c>
    </row>
    <row r="118604">
      <c r="A118604" s="1" t="n">
        <v>118602</v>
      </c>
      <c r="B118604" t="inlineStr">
        <is>
          <t>afif</t>
        </is>
      </c>
      <c r="C118604" t="n">
        <v>3</v>
      </c>
      <c r="D118604" t="inlineStr">
        <is>
          <t>{'afif-try-frontend', 'react-native-template-afif', 'shadowizardafif'}</t>
        </is>
      </c>
    </row>
    <row r="118605">
      <c r="A118605" s="1" t="n">
        <v>118603</v>
      </c>
      <c r="B118605" t="inlineStr">
        <is>
          <t>thenewboston</t>
        </is>
      </c>
      <c r="C118605" t="n">
        <v>3</v>
      </c>
      <c r="D118605" t="inlineStr">
        <is>
          <t>{'thenewboston', '@thenewboston~utils', '@thenewboston~ui'}</t>
        </is>
      </c>
    </row>
    <row r="118606">
      <c r="A118606" s="1" t="n">
        <v>118604</v>
      </c>
      <c r="B118606" t="inlineStr">
        <is>
          <t>baretest</t>
        </is>
      </c>
      <c r="C118606" t="n">
        <v>3</v>
      </c>
      <c r="D118606" t="inlineStr">
        <is>
          <t>{'@prantlf~baretest', 'baretest', '@types~baretest'}</t>
        </is>
      </c>
    </row>
    <row r="118607">
      <c r="A118607" s="1" t="n">
        <v>118605</v>
      </c>
      <c r="B118607" t="inlineStr">
        <is>
          <t>roomz</t>
        </is>
      </c>
      <c r="C118607" t="n">
        <v>3</v>
      </c>
      <c r="D118607" t="inlineStr">
        <is>
          <t>{'99roomz-react-slick', '99roomz-noti', 'react-99roomz-calendar'}</t>
        </is>
      </c>
    </row>
    <row r="118608">
      <c r="A118608" s="1" t="n">
        <v>118606</v>
      </c>
      <c r="B118608" t="inlineStr">
        <is>
          <t>jashkasoft</t>
        </is>
      </c>
      <c r="C118608" t="n">
        <v>3</v>
      </c>
      <c r="D118608" t="inlineStr">
        <is>
          <t>{'@jashkasoft~nestjs-json-rpc', '@jashkasoft~nestjs-rpc', '@jashkasoft~rx-jstore'}</t>
        </is>
      </c>
    </row>
    <row r="118609">
      <c r="A118609" s="1" t="n">
        <v>118607</v>
      </c>
      <c r="B118609" t="inlineStr">
        <is>
          <t>fblogin</t>
        </is>
      </c>
      <c r="C118609" t="n">
        <v>3</v>
      </c>
      <c r="D118609" t="inlineStr">
        <is>
          <t>{'@andreasgalster~fsn-fblogin-button', 'flask-fblogin', '@fadidev~react-native-fblogin'}</t>
        </is>
      </c>
    </row>
    <row r="118610">
      <c r="A118610" s="1" t="n">
        <v>118608</v>
      </c>
      <c r="B118610" t="inlineStr">
        <is>
          <t>livecoding</t>
        </is>
      </c>
      <c r="C118610" t="n">
        <v>3</v>
      </c>
      <c r="D118610" t="inlineStr">
        <is>
          <t>{'atom-livecoding-plugin', 'livecoding-primes', 'repl-it-livecoding-errors'}</t>
        </is>
      </c>
    </row>
    <row r="118611">
      <c r="A118611" s="1" t="n">
        <v>118609</v>
      </c>
      <c r="B118611" t="inlineStr">
        <is>
          <t>tesera</t>
        </is>
      </c>
      <c r="C118611" t="n">
        <v>3</v>
      </c>
      <c r="D118611" t="inlineStr">
        <is>
          <t>{'@tesera~oss-app', '@teseraio~tesera-oss', '@tesera~oss-page-docs'}</t>
        </is>
      </c>
    </row>
    <row r="118612">
      <c r="A118612" s="1" t="n">
        <v>118610</v>
      </c>
      <c r="B118612" t="inlineStr">
        <is>
          <t>dirent</t>
        </is>
      </c>
      <c r="C118612" t="n">
        <v>3</v>
      </c>
      <c r="D118612" t="inlineStr">
        <is>
          <t>{'dirent-from-stats', '@amdirent~react-json-logic', 'dirent'}</t>
        </is>
      </c>
    </row>
    <row r="118613">
      <c r="A118613" s="1" t="n">
        <v>118611</v>
      </c>
      <c r="B118613" t="inlineStr">
        <is>
          <t>meehl</t>
        </is>
      </c>
      <c r="C118613" t="n">
        <v>3</v>
      </c>
      <c r="D118613" t="inlineStr">
        <is>
          <t>{'meehl', 'meehl-client', 'meehl-candidate'}</t>
        </is>
      </c>
    </row>
    <row r="118614">
      <c r="A118614" s="1" t="n">
        <v>118612</v>
      </c>
      <c r="B118614" t="inlineStr">
        <is>
          <t>liaoboping</t>
        </is>
      </c>
      <c r="C118614" t="n">
        <v>3</v>
      </c>
      <c r="D118614" t="inlineStr">
        <is>
          <t>{'liaoboping_init', 'liaoboping-zhoukaoyi', 'liaoboping_create'}</t>
        </is>
      </c>
    </row>
    <row r="118615">
      <c r="A118615" s="1" t="n">
        <v>118613</v>
      </c>
      <c r="B118615" t="inlineStr">
        <is>
          <t>imbalance</t>
        </is>
      </c>
      <c r="C118615" t="n">
        <v>3</v>
      </c>
      <c r="D118615" t="inlineStr">
        <is>
          <t>{'multi-imbalance', 'ae-python-imbalance', 'imbalance-xgboost'}</t>
        </is>
      </c>
    </row>
    <row r="118616">
      <c r="A118616" s="1" t="n">
        <v>118614</v>
      </c>
      <c r="B118616" t="inlineStr">
        <is>
          <t>geosupport</t>
        </is>
      </c>
      <c r="C118616" t="n">
        <v>3</v>
      </c>
      <c r="D118616" t="inlineStr">
        <is>
          <t>{'python-geosupport', 'node-geosupport', 'nyc-geosupport'}</t>
        </is>
      </c>
    </row>
    <row r="118617">
      <c r="A118617" s="1" t="n">
        <v>118615</v>
      </c>
      <c r="B118617" t="inlineStr">
        <is>
          <t>fauxerhose</t>
        </is>
      </c>
      <c r="C118617" t="n">
        <v>3</v>
      </c>
      <c r="D118617" t="inlineStr">
        <is>
          <t>{'fauxerhose', 'fauxerhose-transform-cloudwatch', 'fauxerhose-destination-s3'}</t>
        </is>
      </c>
    </row>
    <row r="118618">
      <c r="A118618" s="1" t="n">
        <v>118616</v>
      </c>
      <c r="B118618" t="inlineStr">
        <is>
          <t>enyaxu</t>
        </is>
      </c>
      <c r="C118618" t="n">
        <v>3</v>
      </c>
      <c r="D118618" t="inlineStr">
        <is>
          <t>{'@enyaxu~hast-util-to-html', '@enyaxu~rehype-stringify', '@enyaxu~markdown-it-anchor'}</t>
        </is>
      </c>
    </row>
    <row r="118619">
      <c r="A118619" s="1" t="n">
        <v>118617</v>
      </c>
      <c r="B118619" t="inlineStr">
        <is>
          <t>chrisp</t>
        </is>
      </c>
      <c r="C118619" t="n">
        <v>3</v>
      </c>
      <c r="D118619" t="inlineStr">
        <is>
          <t>{'npm-package-test-chrisp', 'chrispnicholson-frame-print', 'chrisp-vanilla-js-lib-test'}</t>
        </is>
      </c>
    </row>
    <row r="118620">
      <c r="A118620" s="1" t="n">
        <v>118618</v>
      </c>
      <c r="B118620" t="inlineStr">
        <is>
          <t>autozip</t>
        </is>
      </c>
      <c r="C118620" t="n">
        <v>3</v>
      </c>
      <c r="D118620" t="inlineStr">
        <is>
          <t>{'umi-plugin-autozip', 'rollup-plugin-autozip', 'mkdocs-autozip'}</t>
        </is>
      </c>
    </row>
    <row r="118621">
      <c r="A118621" s="1" t="n">
        <v>118619</v>
      </c>
      <c r="B118621" t="inlineStr">
        <is>
          <t>gistup</t>
        </is>
      </c>
      <c r="C118621" t="n">
        <v>3</v>
      </c>
      <c r="D118621" t="inlineStr">
        <is>
          <t>{'gistup-norepo', 'gistup-npc', 'gistup'}</t>
        </is>
      </c>
    </row>
    <row r="118622">
      <c r="A118622" s="1" t="n">
        <v>118620</v>
      </c>
      <c r="B118622" t="inlineStr">
        <is>
          <t>weevar</t>
        </is>
      </c>
      <c r="C118622" t="n">
        <v>3</v>
      </c>
      <c r="D118622" t="inlineStr">
        <is>
          <t>{'@saasquatch-inc~weevar', '@saasquatch-inc~weevar-cli', 'weevar-cli'}</t>
        </is>
      </c>
    </row>
    <row r="118623">
      <c r="A118623" s="1" t="n">
        <v>118621</v>
      </c>
      <c r="B118623" t="inlineStr">
        <is>
          <t>yelno</t>
        </is>
      </c>
      <c r="C118623" t="n">
        <v>3</v>
      </c>
      <c r="D118623" t="inlineStr">
        <is>
          <t>{'yelno-datepicker-test', 'yelno-datepicker-test1', 'yelno-datepicker'}</t>
        </is>
      </c>
    </row>
    <row r="118624">
      <c r="A118624" s="1" t="n">
        <v>118622</v>
      </c>
      <c r="B118624" t="inlineStr">
        <is>
          <t>fghjkl</t>
        </is>
      </c>
      <c r="C118624" t="n">
        <v>3</v>
      </c>
      <c r="D118624" t="inlineStr">
        <is>
          <t>{'npm-helloworld-fghjkl', 'fghjkl', 'npm_fghjkl'}</t>
        </is>
      </c>
    </row>
    <row r="118625">
      <c r="A118625" s="1" t="n">
        <v>118623</v>
      </c>
      <c r="B118625" t="inlineStr">
        <is>
          <t>vmark</t>
        </is>
      </c>
      <c r="C118625" t="n">
        <v>3</v>
      </c>
      <c r="D118625" t="inlineStr">
        <is>
          <t>{'vmark-loader', 'vmark', 'vmark-thread-loader'}</t>
        </is>
      </c>
    </row>
    <row r="118626">
      <c r="A118626" s="1" t="n">
        <v>118624</v>
      </c>
      <c r="B118626" t="inlineStr">
        <is>
          <t>selena</t>
        </is>
      </c>
      <c r="C118626" t="n">
        <v>3</v>
      </c>
      <c r="D118626" t="inlineStr">
        <is>
          <t>{'aca-dash-selena-solis', 'selena', 'generator-selena'}</t>
        </is>
      </c>
    </row>
    <row r="118627">
      <c r="A118627" s="1" t="n">
        <v>118625</v>
      </c>
      <c r="B118627" t="inlineStr">
        <is>
          <t>elected</t>
        </is>
      </c>
      <c r="C118627" t="n">
        <v>3</v>
      </c>
      <c r="D118627" t="inlineStr">
        <is>
          <t>{'dc-elected-officials', 'safe-redis-leader-not-elected', 'consul-elected'}</t>
        </is>
      </c>
    </row>
    <row r="118628">
      <c r="A118628" s="1" t="n">
        <v>118626</v>
      </c>
      <c r="B118628" t="inlineStr">
        <is>
          <t>portofino</t>
        </is>
      </c>
      <c r="C118628" t="n">
        <v>3</v>
      </c>
      <c r="D118628" t="inlineStr">
        <is>
          <t>{'portofino', 'portofino-react-admin', '@manydesigns~portofino'}</t>
        </is>
      </c>
    </row>
    <row r="118629">
      <c r="A118629" s="1" t="n">
        <v>118627</v>
      </c>
      <c r="B118629" t="inlineStr">
        <is>
          <t>redraft</t>
        </is>
      </c>
      <c r="C118629" t="n">
        <v>3</v>
      </c>
      <c r="D118629" t="inlineStr">
        <is>
          <t>{'redraft', 'redraft-custom', 'wix-redraft'}</t>
        </is>
      </c>
    </row>
    <row r="118630">
      <c r="A118630" s="1" t="n">
        <v>118628</v>
      </c>
      <c r="B118630" t="inlineStr">
        <is>
          <t>webpd</t>
        </is>
      </c>
      <c r="C118630" t="n">
        <v>3</v>
      </c>
      <c r="D118630" t="inlineStr">
        <is>
          <t>{'gitbook-plugin-webpd', 'gitbook-plugin-webpd_porres_examples', 'webpd'}</t>
        </is>
      </c>
    </row>
    <row r="118631">
      <c r="A118631" s="1" t="n">
        <v>118629</v>
      </c>
      <c r="B118631" t="inlineStr">
        <is>
          <t>bso</t>
        </is>
      </c>
      <c r="C118631" t="n">
        <v>3</v>
      </c>
      <c r="D118631" t="inlineStr">
        <is>
          <t>{'chonky-bso-custom', 'bso', 'fidonet-outbound-bso'}</t>
        </is>
      </c>
    </row>
    <row r="118632">
      <c r="A118632" s="1" t="n">
        <v>118630</v>
      </c>
      <c r="B118632" t="inlineStr">
        <is>
          <t>figgy</t>
        </is>
      </c>
      <c r="C118632" t="n">
        <v>3</v>
      </c>
      <c r="D118632" t="inlineStr">
        <is>
          <t>{'figgypy', 'figgy', 'figgy-pudding'}</t>
        </is>
      </c>
    </row>
    <row r="118633">
      <c r="A118633" s="1" t="n">
        <v>118631</v>
      </c>
      <c r="B118633" t="inlineStr">
        <is>
          <t>catalogg</t>
        </is>
      </c>
      <c r="C118633" t="n">
        <v>3</v>
      </c>
      <c r="D118633" t="inlineStr">
        <is>
          <t>{'@x-logg~catalogg-mongo', 'catalogg', '@x-logg~catalogg-express-rest'}</t>
        </is>
      </c>
    </row>
    <row r="118634">
      <c r="A118634" s="1" t="n">
        <v>118632</v>
      </c>
      <c r="B118634" t="inlineStr">
        <is>
          <t>aramex</t>
        </is>
      </c>
      <c r="C118634" t="n">
        <v>3</v>
      </c>
      <c r="D118634" t="inlineStr">
        <is>
          <t>{'carrier-aramex', 'aramex-api', 'aramex-components'}</t>
        </is>
      </c>
    </row>
    <row r="118635">
      <c r="A118635" s="1" t="n">
        <v>118633</v>
      </c>
      <c r="B118635" t="inlineStr">
        <is>
          <t>overtop</t>
        </is>
      </c>
      <c r="C118635" t="n">
        <v>3</v>
      </c>
      <c r="D118635" t="inlineStr">
        <is>
          <t>{'overtop.file', 'overtop.logger', 'overtop.testmodule'}</t>
        </is>
      </c>
    </row>
    <row r="118636">
      <c r="A118636" s="1" t="n">
        <v>118634</v>
      </c>
      <c r="B118636" t="inlineStr">
        <is>
          <t>subtag</t>
        </is>
      </c>
      <c r="C118636" t="n">
        <v>3</v>
      </c>
      <c r="D118636" t="inlineStr">
        <is>
          <t>{'riot-subtag', 'language-subtag-registry', 'subtag'}</t>
        </is>
      </c>
    </row>
    <row r="118637">
      <c r="A118637" s="1" t="n">
        <v>118635</v>
      </c>
      <c r="B118637" t="inlineStr">
        <is>
          <t>collabs</t>
        </is>
      </c>
      <c r="C118637" t="n">
        <v>3</v>
      </c>
      <c r="D118637" t="inlineStr">
        <is>
          <t>{'@collabswarm~collabswarm-redux', 'collabs', '@collabswarm~collabswarm-automerge'}</t>
        </is>
      </c>
    </row>
    <row r="118638">
      <c r="A118638" s="1" t="n">
        <v>118636</v>
      </c>
      <c r="B118638" t="inlineStr">
        <is>
          <t>etain</t>
        </is>
      </c>
      <c r="C118638" t="n">
        <v>3</v>
      </c>
      <c r="D118638" t="inlineStr">
        <is>
          <t>{'etain-react-tabs', 'etain-button', 'etain-accordion'}</t>
        </is>
      </c>
    </row>
    <row r="118639">
      <c r="A118639" s="1" t="n">
        <v>118637</v>
      </c>
      <c r="B118639" t="inlineStr">
        <is>
          <t>autenticador</t>
        </is>
      </c>
      <c r="C118639" t="n">
        <v>3</v>
      </c>
      <c r="D118639" t="inlineStr">
        <is>
          <t>{'widget-autenticador', 'li-autenticador', 'simple-react-autenticador'}</t>
        </is>
      </c>
    </row>
    <row r="118640">
      <c r="A118640" s="1" t="n">
        <v>118638</v>
      </c>
      <c r="B118640" t="inlineStr">
        <is>
          <t>lewei</t>
        </is>
      </c>
      <c r="C118640" t="n">
        <v>3</v>
      </c>
      <c r="D118640" t="inlineStr">
        <is>
          <t>{'xlsx_pro_lewei', 'lewei-camera', 'lewei-control'}</t>
        </is>
      </c>
    </row>
    <row r="118641">
      <c r="A118641" s="1" t="n">
        <v>118639</v>
      </c>
      <c r="B118641" t="inlineStr">
        <is>
          <t>ventuz</t>
        </is>
      </c>
      <c r="C118641" t="n">
        <v>3</v>
      </c>
      <c r="D118641" t="inlineStr">
        <is>
          <t>{'abaci-ventuz-test', '@lucidcreative~ventuz-osc', '@lucidcreative~ventuz-js'}</t>
        </is>
      </c>
    </row>
    <row r="118642">
      <c r="A118642" s="1" t="n">
        <v>118640</v>
      </c>
      <c r="B118642" t="inlineStr">
        <is>
          <t>simpleid</t>
        </is>
      </c>
      <c r="C118642" t="n">
        <v>3</v>
      </c>
      <c r="D118642" t="inlineStr">
        <is>
          <t>{'simpleid', 'simpleid-js-sdk', 'simpleid-node-sdk'}</t>
        </is>
      </c>
    </row>
    <row r="118643">
      <c r="A118643" s="1" t="n">
        <v>118641</v>
      </c>
      <c r="B118643" t="inlineStr">
        <is>
          <t>wangs</t>
        </is>
      </c>
      <c r="C118643" t="n">
        <v>3</v>
      </c>
      <c r="D118643" t="inlineStr">
        <is>
          <t>{'wangs-utils', 'toolslibrary-wangs', 'wangs-test-utils_test'}</t>
        </is>
      </c>
    </row>
    <row r="118644">
      <c r="A118644" s="1" t="n">
        <v>118642</v>
      </c>
      <c r="B118644" t="inlineStr">
        <is>
          <t>deflist</t>
        </is>
      </c>
      <c r="C118644" t="n">
        <v>3</v>
      </c>
      <c r="D118644" t="inlineStr">
        <is>
          <t>{'markdown-it-deflist', '@gerhobbelt~markdown-it-deflist', 'remark-deflist'}</t>
        </is>
      </c>
    </row>
    <row r="118645">
      <c r="A118645" s="1" t="n">
        <v>118643</v>
      </c>
      <c r="B118645" t="inlineStr">
        <is>
          <t>hooshid</t>
        </is>
      </c>
      <c r="C118645" t="n">
        <v>3</v>
      </c>
      <c r="D118645" t="inlineStr">
        <is>
          <t>{'@hooshid~vue-utils', '@hooshid~persian-font', '@hooshid~vuetify-utils'}</t>
        </is>
      </c>
    </row>
    <row r="118646">
      <c r="A118646" s="1" t="n">
        <v>118644</v>
      </c>
      <c r="B118646" t="inlineStr">
        <is>
          <t>abdo</t>
        </is>
      </c>
      <c r="C118646" t="n">
        <v>3</v>
      </c>
      <c r="D118646" t="inlineStr">
        <is>
          <t>{'@abdo.zakk~tsconfig', 'abdokordy', 'abdorepo-beta-1'}</t>
        </is>
      </c>
    </row>
    <row r="118647">
      <c r="A118647" s="1" t="n">
        <v>118645</v>
      </c>
      <c r="B118647" t="inlineStr">
        <is>
          <t>tr064</t>
        </is>
      </c>
      <c r="C118647" t="n">
        <v>3</v>
      </c>
      <c r="D118647" t="inlineStr">
        <is>
          <t>{'@seydx~tr064', 'tr064', '@nicolaischmid~tr064'}</t>
        </is>
      </c>
    </row>
    <row r="118648">
      <c r="A118648" s="1" t="n">
        <v>118646</v>
      </c>
      <c r="B118648" t="inlineStr">
        <is>
          <t>atj</t>
        </is>
      </c>
      <c r="C118648" t="n">
        <v>3</v>
      </c>
      <c r="D118648" t="inlineStr">
        <is>
          <t>{'typedoc-plugin-lerna-packages-atj', 'atj-react-modal-dialog', 'atj-react-scrollbar'}</t>
        </is>
      </c>
    </row>
    <row r="118649">
      <c r="A118649" s="1" t="n">
        <v>118647</v>
      </c>
      <c r="B118649" t="inlineStr">
        <is>
          <t>seni</t>
        </is>
      </c>
      <c r="C118649" t="n">
        <v>3</v>
      </c>
      <c r="D118649" t="inlineStr">
        <is>
          <t>{'seniverse-api', '@qiansenianhua~egg-minio', 'seni'}</t>
        </is>
      </c>
    </row>
    <row r="118650">
      <c r="A118650" s="1" t="n">
        <v>118648</v>
      </c>
      <c r="B118650" t="inlineStr">
        <is>
          <t>cuddle</t>
        </is>
      </c>
      <c r="C118650" t="n">
        <v>3</v>
      </c>
      <c r="D118650" t="inlineStr">
        <is>
          <t>{'cuddlemuffin', 'sky-mixin-cuddle-monkey', 'cuddle'}</t>
        </is>
      </c>
    </row>
    <row r="118651">
      <c r="A118651" s="1" t="n">
        <v>118649</v>
      </c>
      <c r="B118651" t="inlineStr">
        <is>
          <t>sarl</t>
        </is>
      </c>
      <c r="C118651" t="n">
        <v>3</v>
      </c>
      <c r="D118651" t="inlineStr">
        <is>
          <t>{'sarlacc-js-client', 'sarlacc-angular-client', '@codeursarl~ui-cropper'}</t>
        </is>
      </c>
    </row>
    <row r="118652">
      <c r="A118652" s="1" t="n">
        <v>118650</v>
      </c>
      <c r="B118652" t="inlineStr">
        <is>
          <t>transpo</t>
        </is>
      </c>
      <c r="C118652" t="n">
        <v>3</v>
      </c>
      <c r="D118652" t="inlineStr">
        <is>
          <t>{'oc-transpo', 'node-oc-transpo', 'oc-transpo-js'}</t>
        </is>
      </c>
    </row>
    <row r="118653">
      <c r="A118653" s="1" t="n">
        <v>118651</v>
      </c>
      <c r="B118653" t="inlineStr">
        <is>
          <t>murine</t>
        </is>
      </c>
      <c r="C118653" t="n">
        <v>3</v>
      </c>
      <c r="D118653" t="inlineStr">
        <is>
          <t>{'gh-linking-frailest-nuisancers-yes-murine', 'generator-tamurine', 'tamurine-module'}</t>
        </is>
      </c>
    </row>
    <row r="118654">
      <c r="A118654" s="1" t="n">
        <v>118652</v>
      </c>
      <c r="B118654" t="inlineStr">
        <is>
          <t>kakar</t>
        </is>
      </c>
      <c r="C118654" t="n">
        <v>3</v>
      </c>
      <c r="D118654" t="inlineStr">
        <is>
          <t>{'@kakarroto~kakarroto-web-effect', 'kakarot', 'test_kakarot_2322'}</t>
        </is>
      </c>
    </row>
    <row r="118655">
      <c r="A118655" s="1" t="n">
        <v>118653</v>
      </c>
      <c r="B118655" t="inlineStr">
        <is>
          <t>ferhado</t>
        </is>
      </c>
      <c r="C118655" t="n">
        <v>3</v>
      </c>
      <c r="D118655" t="inlineStr">
        <is>
          <t>{'@ferhado~http', '@ferhado~translator', '@ferhado~image-cropper'}</t>
        </is>
      </c>
    </row>
    <row r="118656">
      <c r="A118656" s="1" t="n">
        <v>118654</v>
      </c>
      <c r="B118656" t="inlineStr">
        <is>
          <t>monaka</t>
        </is>
      </c>
      <c r="C118656" t="n">
        <v>3</v>
      </c>
      <c r="D118656" t="inlineStr">
        <is>
          <t>{'@ishikawa-masashi~monaka-editor', 'monaka', '@ishikawa-masashi~react-monaka-editor'}</t>
        </is>
      </c>
    </row>
    <row r="118657">
      <c r="A118657" s="1" t="n">
        <v>118655</v>
      </c>
      <c r="B118657" t="inlineStr">
        <is>
          <t>gostack</t>
        </is>
      </c>
      <c r="C118657" t="n">
        <v>3</v>
      </c>
      <c r="D118657" t="inlineStr">
        <is>
          <t>{'react-native-template-gostack-conceitos-rn', 'gostack', 'cra-template-gostack-conceitos-react'}</t>
        </is>
      </c>
    </row>
    <row r="118658">
      <c r="A118658" s="1" t="n">
        <v>118656</v>
      </c>
      <c r="B118658" t="inlineStr">
        <is>
          <t>awpa</t>
        </is>
      </c>
      <c r="C118658" t="n">
        <v>3</v>
      </c>
      <c r="D118658" t="inlineStr">
        <is>
          <t>{'@4awpawz~eslint-config-4awpawzconfig', '@4awpawz~buster', '@4awpawz~trio'}</t>
        </is>
      </c>
    </row>
    <row r="118659">
      <c r="A118659" s="1" t="n">
        <v>118657</v>
      </c>
      <c r="B118659" t="inlineStr">
        <is>
          <t>awpawz</t>
        </is>
      </c>
      <c r="C118659" t="n">
        <v>3</v>
      </c>
      <c r="D118659" t="inlineStr">
        <is>
          <t>{'@4awpawz~eslint-config-4awpawzconfig', '@4awpawz~buster', '@4awpawz~trio'}</t>
        </is>
      </c>
    </row>
    <row r="118660">
      <c r="A118660" s="1" t="n">
        <v>118658</v>
      </c>
      <c r="B118660" t="inlineStr">
        <is>
          <t>ubiops</t>
        </is>
      </c>
      <c r="C118660" t="n">
        <v>3</v>
      </c>
      <c r="D118660" t="inlineStr">
        <is>
          <t>{'ubiops', 'ubiops-connector', 'ubiops-cli'}</t>
        </is>
      </c>
    </row>
    <row r="118661">
      <c r="A118661" s="1" t="n">
        <v>118659</v>
      </c>
      <c r="B118661" t="inlineStr">
        <is>
          <t>mzn</t>
        </is>
      </c>
      <c r="C118661" t="n">
        <v>3</v>
      </c>
      <c r="D118661" t="inlineStr">
        <is>
          <t>{'@jessmzn~gatsby-theme-mzn', '@ksmzn~hello-wasm', 'mzn-bench'}</t>
        </is>
      </c>
    </row>
    <row r="118662">
      <c r="A118662" s="1" t="n">
        <v>118660</v>
      </c>
      <c r="B118662" t="inlineStr">
        <is>
          <t>hopsoft</t>
        </is>
      </c>
      <c r="C118662" t="n">
        <v>3</v>
      </c>
      <c r="D118662" t="inlineStr">
        <is>
          <t>{'@hopsoft~copy-controller', '@hopsoft~autosuggest-controller', '@hopsoft~controllers'}</t>
        </is>
      </c>
    </row>
    <row r="118663">
      <c r="A118663" s="1" t="n">
        <v>118661</v>
      </c>
      <c r="B118663" t="inlineStr">
        <is>
          <t>lozio</t>
        </is>
      </c>
      <c r="C118663" t="n">
        <v>3</v>
      </c>
      <c r="D118663" t="inlineStr">
        <is>
          <t>{'@lozio~hello-wasm', '@lozio~formik-persist', '@lozio~ffmpeg.js'}</t>
        </is>
      </c>
    </row>
    <row r="118664">
      <c r="A118664" s="1" t="n">
        <v>118662</v>
      </c>
      <c r="B118664" t="inlineStr">
        <is>
          <t>inhibitor1217</t>
        </is>
      </c>
      <c r="C118664" t="n">
        <v>3</v>
      </c>
      <c r="D118664" t="inlineStr">
        <is>
          <t>{'@inhibitor1217~react-swipeablepanel', '@inhibitor1217~mighty-eslint-config', '@inhibitor1217~coffee-hmm-common'}</t>
        </is>
      </c>
    </row>
    <row r="118665">
      <c r="A118665" s="1" t="n">
        <v>118663</v>
      </c>
      <c r="B118665" t="inlineStr">
        <is>
          <t>schule4</t>
        </is>
      </c>
      <c r="C118665" t="n">
        <v>3</v>
      </c>
      <c r="D118665" t="inlineStr">
        <is>
          <t>{'@schule4-0~react-rnd', '@schule4-0~react-qti', '@schule4-0~scripts'}</t>
        </is>
      </c>
    </row>
    <row r="118666">
      <c r="A118666" s="1" t="n">
        <v>118664</v>
      </c>
      <c r="B118666" t="inlineStr">
        <is>
          <t>foreignobject</t>
        </is>
      </c>
      <c r="C118666" t="n">
        <v>3</v>
      </c>
      <c r="D118666" t="inlineStr">
        <is>
          <t>{'@vope~foreignobject', '@artemis69~svg-foreignobject-screenshot', 'simple-foreignobject'}</t>
        </is>
      </c>
    </row>
    <row r="118667">
      <c r="A118667" s="1" t="n">
        <v>118665</v>
      </c>
      <c r="B118667" t="inlineStr">
        <is>
          <t>parallelized</t>
        </is>
      </c>
      <c r="C118667" t="n">
        <v>3</v>
      </c>
      <c r="D118667" t="inlineStr">
        <is>
          <t>{'parallelized_http', 'django-parallelized-querysets', 'pytest-circleci-parallelized'}</t>
        </is>
      </c>
    </row>
    <row r="118668">
      <c r="A118668" s="1" t="n">
        <v>118666</v>
      </c>
      <c r="B118668" t="inlineStr">
        <is>
          <t>deployit</t>
        </is>
      </c>
      <c r="C118668" t="n">
        <v>3</v>
      </c>
      <c r="D118668" t="inlineStr">
        <is>
          <t>{'grunt-deployit', 'deployit-cli', 'deployit-cli-test'}</t>
        </is>
      </c>
    </row>
    <row r="118669">
      <c r="A118669" s="1" t="n">
        <v>118667</v>
      </c>
      <c r="B118669" t="inlineStr">
        <is>
          <t>nmbr</t>
        </is>
      </c>
      <c r="C118669" t="n">
        <v>3</v>
      </c>
      <c r="D118669" t="inlineStr">
        <is>
          <t>{'async-nmbr', 'nmbr', 'isnmbr'}</t>
        </is>
      </c>
    </row>
    <row r="118670">
      <c r="A118670" s="1" t="n">
        <v>118668</v>
      </c>
      <c r="B118670" t="inlineStr">
        <is>
          <t>uploadenc</t>
        </is>
      </c>
      <c r="C118670" t="n">
        <v>3</v>
      </c>
      <c r="D118670" t="inlineStr">
        <is>
          <t>{'decrypt-uploadenc', 'uploadenc', 'decode-uploadenc'}</t>
        </is>
      </c>
    </row>
    <row r="118671">
      <c r="A118671" s="1" t="n">
        <v>118669</v>
      </c>
      <c r="B118671" t="inlineStr">
        <is>
          <t>oncommandio</t>
        </is>
      </c>
      <c r="C118671" t="n">
        <v>3</v>
      </c>
      <c r="D118671" t="inlineStr">
        <is>
          <t>{'@oncommandio~action', '@oncommandio~ckeditor5', '@oncommandio~js'}</t>
        </is>
      </c>
    </row>
    <row r="118672">
      <c r="A118672" s="1" t="n">
        <v>118670</v>
      </c>
      <c r="B118672" t="inlineStr">
        <is>
          <t>arge</t>
        </is>
      </c>
      <c r="C118672" t="n">
        <v>3</v>
      </c>
      <c r="D118672" t="inlineStr">
        <is>
          <t>{'ch-arge', 'node-arge', 'zhang-arge-number'}</t>
        </is>
      </c>
    </row>
    <row r="118673">
      <c r="A118673" s="1" t="n">
        <v>118671</v>
      </c>
      <c r="B118673" t="inlineStr">
        <is>
          <t>ecrawler</t>
        </is>
      </c>
      <c r="C118673" t="n">
        <v>3</v>
      </c>
      <c r="D118673" t="inlineStr">
        <is>
          <t>{'ecrawler-mongo', 'ecrawler-parser', 'ecrawler-models'}</t>
        </is>
      </c>
    </row>
    <row r="118674">
      <c r="A118674" s="1" t="n">
        <v>118672</v>
      </c>
      <c r="B118674" t="inlineStr">
        <is>
          <t>mytharcher</t>
        </is>
      </c>
      <c r="C118674" t="n">
        <v>3</v>
      </c>
      <c r="D118674" t="inlineStr">
        <is>
          <t>{'@mytharcher~react-sortable-hoc', '@mytharcher~express-utils', '@mytharcher~react-calendar'}</t>
        </is>
      </c>
    </row>
    <row r="118675">
      <c r="A118675" s="1" t="n">
        <v>118673</v>
      </c>
      <c r="B118675" t="inlineStr">
        <is>
          <t>monsid</t>
        </is>
      </c>
      <c r="C118675" t="n">
        <v>3</v>
      </c>
      <c r="D118675" t="inlineStr">
        <is>
          <t>{'@monsid~frontend-common', '@monsid~ugh-og', '@monsid~pkg'}</t>
        </is>
      </c>
    </row>
    <row r="118676">
      <c r="A118676" s="1" t="n">
        <v>118674</v>
      </c>
      <c r="B118676" t="inlineStr">
        <is>
          <t>marcoturi</t>
        </is>
      </c>
      <c r="C118676" t="n">
        <v>3</v>
      </c>
      <c r="D118676" t="inlineStr">
        <is>
          <t>{'@marcoturi~aws-appsync-auth-link', '@marcoturi~aws-appsync-subscription-link', '@marcoturi~aws-appsync'}</t>
        </is>
      </c>
    </row>
    <row r="118677">
      <c r="A118677" s="1" t="n">
        <v>118675</v>
      </c>
      <c r="B118677" t="inlineStr">
        <is>
          <t>jsvm</t>
        </is>
      </c>
      <c r="C118677" t="n">
        <v>3</v>
      </c>
      <c r="D118677" t="inlineStr">
        <is>
          <t>{'ewasm-jsvm', 'flnf-jsvm', 'jsvm'}</t>
        </is>
      </c>
    </row>
    <row r="118678">
      <c r="A118678" s="1" t="n">
        <v>118676</v>
      </c>
      <c r="B118678" t="inlineStr">
        <is>
          <t>bookkeeper</t>
        </is>
      </c>
      <c r="C118678" t="n">
        <v>3</v>
      </c>
      <c r="D118678" t="inlineStr">
        <is>
          <t>{'bookkeeper', 'apache-bookkeeper-client', 'vera-bookkeeper'}</t>
        </is>
      </c>
    </row>
    <row r="118679">
      <c r="A118679" s="1" t="n">
        <v>118677</v>
      </c>
      <c r="B118679" t="inlineStr">
        <is>
          <t>uag</t>
        </is>
      </c>
      <c r="C118679" t="n">
        <v>3</v>
      </c>
      <c r="D118679" t="inlineStr">
        <is>
          <t>{'uaghjsd', '@zeue~uagbot', 'uag'}</t>
        </is>
      </c>
    </row>
    <row r="118680">
      <c r="A118680" s="1" t="n">
        <v>118678</v>
      </c>
      <c r="B118680" t="inlineStr">
        <is>
          <t>adstream</t>
        </is>
      </c>
      <c r="C118680" t="n">
        <v>3</v>
      </c>
      <c r="D118680" t="inlineStr">
        <is>
          <t>{'adstream-data-client', 'adstream-data', 'adstream-adbank-api-generate-hash'}</t>
        </is>
      </c>
    </row>
    <row r="118681">
      <c r="A118681" s="1" t="n">
        <v>118679</v>
      </c>
      <c r="B118681" t="inlineStr">
        <is>
          <t>undertheground</t>
        </is>
      </c>
      <c r="C118681" t="n">
        <v>3</v>
      </c>
      <c r="D118681" t="inlineStr">
        <is>
          <t>{'@undertheground~react', '@undertheground~vue', '@undertheground~color'}</t>
        </is>
      </c>
    </row>
    <row r="118682">
      <c r="A118682" s="1" t="n">
        <v>118680</v>
      </c>
      <c r="B118682" t="inlineStr">
        <is>
          <t>commitd</t>
        </is>
      </c>
      <c r="C118682" t="n">
        <v>3</v>
      </c>
      <c r="D118682" t="inlineStr">
        <is>
          <t>{'@commitd~components', '@commitd~layout', '@commitd~gatsby-theme-docs'}</t>
        </is>
      </c>
    </row>
    <row r="118683">
      <c r="A118683" s="1" t="n">
        <v>118681</v>
      </c>
      <c r="B118683" t="inlineStr">
        <is>
          <t>regeneratorify</t>
        </is>
      </c>
      <c r="C118683" t="n">
        <v>3</v>
      </c>
      <c r="D118683" t="inlineStr">
        <is>
          <t>{'regeneratorify', 'regeneratorify-standalone', 'regeneratorify-no-runtime'}</t>
        </is>
      </c>
    </row>
    <row r="118684">
      <c r="A118684" s="1" t="n">
        <v>118682</v>
      </c>
      <c r="B118684" t="inlineStr">
        <is>
          <t>bscloud</t>
        </is>
      </c>
      <c r="C118684" t="n">
        <v>3</v>
      </c>
      <c r="D118684" t="inlineStr">
        <is>
          <t>{'prettier-config-bscloud', 'eslint-config-bscloud', 'bscloud-cli'}</t>
        </is>
      </c>
    </row>
    <row r="118685">
      <c r="A118685" s="1" t="n">
        <v>118683</v>
      </c>
      <c r="B118685" t="inlineStr">
        <is>
          <t>seaborn</t>
        </is>
      </c>
      <c r="C118685" t="n">
        <v>3</v>
      </c>
      <c r="D118685" t="inlineStr">
        <is>
          <t>{'seaborn-qqplot', 'seaborn-doc-zh', 'seaborn'}</t>
        </is>
      </c>
    </row>
    <row r="118686">
      <c r="A118686" s="1" t="n">
        <v>118684</v>
      </c>
      <c r="B118686" t="inlineStr">
        <is>
          <t>rmh</t>
        </is>
      </c>
      <c r="C118686" t="n">
        <v>3</v>
      </c>
      <c r="D118686" t="inlineStr">
        <is>
          <t>{'addnpmrmh', 'vue-rmh', '@rmh-media~hooks-general'}</t>
        </is>
      </c>
    </row>
    <row r="118687">
      <c r="A118687" s="1" t="n">
        <v>118685</v>
      </c>
      <c r="B118687" t="inlineStr">
        <is>
          <t>isoldajs</t>
        </is>
      </c>
      <c r="C118687" t="n">
        <v>3</v>
      </c>
      <c r="D118687" t="inlineStr">
        <is>
          <t>{'@isoldajs~pubsub', '@isoldajs~models', '@isoldajs~browser-ajax'}</t>
        </is>
      </c>
    </row>
    <row r="118688">
      <c r="A118688" s="1" t="n">
        <v>118686</v>
      </c>
      <c r="B118688" t="inlineStr">
        <is>
          <t>logdb</t>
        </is>
      </c>
      <c r="C118688" t="n">
        <v>3</v>
      </c>
      <c r="D118688" t="inlineStr">
        <is>
          <t>{'logdb', 'django-logdb', 'json-logdb'}</t>
        </is>
      </c>
    </row>
    <row r="118689">
      <c r="A118689" s="1" t="n">
        <v>118687</v>
      </c>
      <c r="B118689" t="inlineStr">
        <is>
          <t>tracksuitdev</t>
        </is>
      </c>
      <c r="C118689" t="n">
        <v>3</v>
      </c>
      <c r="D118689" t="inlineStr">
        <is>
          <t>{'@tracksuitdev~use-dropdown', '@tracksuitdev~use-select', '@tracksuitdev~use-ripple'}</t>
        </is>
      </c>
    </row>
    <row r="118690">
      <c r="A118690" s="1" t="n">
        <v>118688</v>
      </c>
      <c r="B118690" t="inlineStr">
        <is>
          <t>classa</t>
        </is>
      </c>
      <c r="C118690" t="n">
        <v>3</v>
      </c>
      <c r="D118690" t="inlineStr">
        <is>
          <t>{'classa-calc', 'classa-rca-2020', 'classa-discord'}</t>
        </is>
      </c>
    </row>
    <row r="118691">
      <c r="A118691" s="1" t="n">
        <v>118689</v>
      </c>
      <c r="B118691" t="inlineStr">
        <is>
          <t>pscraper</t>
        </is>
      </c>
      <c r="C118691" t="n">
        <v>3</v>
      </c>
      <c r="D118691" t="inlineStr">
        <is>
          <t>{'@pscraper~cmd', '@pscraper~taskm', '@pscraper~scraper'}</t>
        </is>
      </c>
    </row>
    <row r="118692">
      <c r="A118692" s="1" t="n">
        <v>118690</v>
      </c>
      <c r="B118692" t="inlineStr">
        <is>
          <t>selfcheck</t>
        </is>
      </c>
      <c r="C118692" t="n">
        <v>3</v>
      </c>
      <c r="D118692" t="inlineStr">
        <is>
          <t>{'covid_selfcheck', 'auto-health-selfcheck', 'selfcheck'}</t>
        </is>
      </c>
    </row>
    <row r="118693">
      <c r="A118693" s="1" t="n">
        <v>118691</v>
      </c>
      <c r="B118693" t="inlineStr">
        <is>
          <t>pic1</t>
        </is>
      </c>
      <c r="C118693" t="n">
        <v>3</v>
      </c>
      <c r="D118693" t="inlineStr">
        <is>
          <t>{'@softwaretribe~pic1st-common', 'get-bing-pic1', '@softwaretribe~pic1st-worker-users'}</t>
        </is>
      </c>
    </row>
    <row r="118694">
      <c r="A118694" s="1" t="n">
        <v>118692</v>
      </c>
      <c r="B118694" t="inlineStr">
        <is>
          <t>amagi</t>
        </is>
      </c>
      <c r="C118694" t="n">
        <v>3</v>
      </c>
      <c r="D118694" t="inlineStr">
        <is>
          <t>{'@amagi~charts', '@amagi~authentication', 'amagi-react-shortcuts'}</t>
        </is>
      </c>
    </row>
    <row r="118695">
      <c r="A118695" s="1" t="n">
        <v>118693</v>
      </c>
      <c r="B118695" t="inlineStr">
        <is>
          <t>takelast</t>
        </is>
      </c>
      <c r="C118695" t="n">
        <v>3</v>
      </c>
      <c r="D118695" t="inlineStr">
        <is>
          <t>{'@ramda~takelast', '@unction~takelast', 'ramda.takelast'}</t>
        </is>
      </c>
    </row>
    <row r="118696">
      <c r="A118696" s="1" t="n">
        <v>118694</v>
      </c>
      <c r="B118696" t="inlineStr">
        <is>
          <t>megakill</t>
        </is>
      </c>
      <c r="C118696" t="n">
        <v>3</v>
      </c>
      <c r="D118696" t="inlineStr">
        <is>
          <t>{'@megakill~watchtree', '@megakill~angular-token', '@megakill~shared'}</t>
        </is>
      </c>
    </row>
    <row r="118697">
      <c r="A118697" s="1" t="n">
        <v>118695</v>
      </c>
      <c r="B118697" t="inlineStr">
        <is>
          <t>pdp11</t>
        </is>
      </c>
      <c r="C118697" t="n">
        <v>3</v>
      </c>
      <c r="D118697" t="inlineStr">
        <is>
          <t>{'pdp11-playground', 'pdp11-playgroundp', 'pdp11-assembler-emulator'}</t>
        </is>
      </c>
    </row>
    <row r="118698">
      <c r="A118698" s="1" t="n">
        <v>118696</v>
      </c>
      <c r="B118698" t="inlineStr">
        <is>
          <t>merv</t>
        </is>
      </c>
      <c r="C118698" t="n">
        <v>3</v>
      </c>
      <c r="D118698" t="inlineStr">
        <is>
          <t>{'mervjs', 'merv', 'kmervc'}</t>
        </is>
      </c>
    </row>
    <row r="118699">
      <c r="A118699" s="1" t="n">
        <v>118697</v>
      </c>
      <c r="B118699" t="inlineStr">
        <is>
          <t>binsearch</t>
        </is>
      </c>
      <c r="C118699" t="n">
        <v>3</v>
      </c>
      <c r="D118699" t="inlineStr">
        <is>
          <t>{'array-binsearch', 'skk-binsearch', 'binsearch'}</t>
        </is>
      </c>
    </row>
    <row r="118700">
      <c r="A118700" s="1" t="n">
        <v>118698</v>
      </c>
      <c r="B118700" t="inlineStr">
        <is>
          <t>utila</t>
        </is>
      </c>
      <c r="C118700" t="n">
        <v>3</v>
      </c>
      <c r="D118700" t="inlineStr">
        <is>
          <t>{'senutila', 'utila', 'create-senutila'}</t>
        </is>
      </c>
    </row>
    <row r="118701">
      <c r="A118701" s="1" t="n">
        <v>118699</v>
      </c>
      <c r="B118701" t="inlineStr">
        <is>
          <t>webmo</t>
        </is>
      </c>
      <c r="C118701" t="n">
        <v>3</v>
      </c>
      <c r="D118701" t="inlineStr">
        <is>
          <t>{'webmo', 'webmo-client-nodejs', 'webmo-client'}</t>
        </is>
      </c>
    </row>
    <row r="118702">
      <c r="A118702" s="1" t="n">
        <v>118700</v>
      </c>
      <c r="B118702" t="inlineStr">
        <is>
          <t>nectis</t>
        </is>
      </c>
      <c r="C118702" t="n">
        <v>3</v>
      </c>
      <c r="D118702" t="inlineStr">
        <is>
          <t>{'@nectis~nectis-observable-gateway', '@nectis~nectis-helpscout-gateway', '@nectis~nectis-observable'}</t>
        </is>
      </c>
    </row>
    <row r="118703">
      <c r="A118703" s="1" t="n">
        <v>118701</v>
      </c>
      <c r="B118703" t="inlineStr">
        <is>
          <t>voxl</t>
        </is>
      </c>
      <c r="C118703" t="n">
        <v>3</v>
      </c>
      <c r="D118703" t="inlineStr">
        <is>
          <t>{'voxl-js', 'voxl', 'voxl-jsx'}</t>
        </is>
      </c>
    </row>
    <row r="118704">
      <c r="A118704" s="1" t="n">
        <v>118702</v>
      </c>
      <c r="B118704" t="inlineStr">
        <is>
          <t>meloscav</t>
        </is>
      </c>
      <c r="C118704" t="n">
        <v>3</v>
      </c>
      <c r="D118704" t="inlineStr">
        <is>
          <t>{'@meloscav~npxcard', '@meloscav~roleplay', '@meloscav~holidates'}</t>
        </is>
      </c>
    </row>
    <row r="118705">
      <c r="A118705" s="1" t="n">
        <v>118703</v>
      </c>
      <c r="B118705" t="inlineStr">
        <is>
          <t>talkee</t>
        </is>
      </c>
      <c r="C118705" t="n">
        <v>3</v>
      </c>
      <c r="D118705" t="inlineStr">
        <is>
          <t>{'@links-japan~talkee', 'talkee', '@foxone~talkee-vue'}</t>
        </is>
      </c>
    </row>
    <row r="118706">
      <c r="A118706" s="1" t="n">
        <v>118704</v>
      </c>
      <c r="B118706" t="inlineStr">
        <is>
          <t>abak</t>
        </is>
      </c>
      <c r="C118706" t="n">
        <v>3</v>
      </c>
      <c r="D118706" t="inlineStr">
        <is>
          <t>{'pg-abak-h2', 'pg-abak-haftasonu', 'nodebb-plugin-abak-email-notifications'}</t>
        </is>
      </c>
    </row>
    <row r="118707">
      <c r="A118707" s="1" t="n">
        <v>118705</v>
      </c>
      <c r="B118707" t="inlineStr">
        <is>
          <t>telebit</t>
        </is>
      </c>
      <c r="C118707" t="n">
        <v>3</v>
      </c>
      <c r="D118707" t="inlineStr">
        <is>
          <t>{'ftelebit', 'telebitd', 'telebit'}</t>
        </is>
      </c>
    </row>
    <row r="118708">
      <c r="A118708" s="1" t="n">
        <v>118706</v>
      </c>
      <c r="B118708" t="inlineStr">
        <is>
          <t>newsboard</t>
        </is>
      </c>
      <c r="C118708" t="n">
        <v>3</v>
      </c>
      <c r="D118708" t="inlineStr">
        <is>
          <t>{'@startinblox~component-newsboard', 'newsboard', 'djangoldp-newsboard'}</t>
        </is>
      </c>
    </row>
    <row r="118709">
      <c r="A118709" s="1" t="n">
        <v>118707</v>
      </c>
      <c r="B118709" t="inlineStr">
        <is>
          <t>papb</t>
        </is>
      </c>
      <c r="C118709" t="n">
        <v>3</v>
      </c>
      <c r="D118709" t="inlineStr">
        <is>
          <t>{'@papb~assorted-ts-utils', '@papb~json-excel', '@papb~zip'}</t>
        </is>
      </c>
    </row>
    <row r="118710">
      <c r="A118710" s="1" t="n">
        <v>118708</v>
      </c>
      <c r="B118710" t="inlineStr">
        <is>
          <t>mintswap</t>
        </is>
      </c>
      <c r="C118710" t="n">
        <v>3</v>
      </c>
      <c r="D118710" t="inlineStr">
        <is>
          <t>{'mintswap-rfq', '@mintswap~mintswap-lib', 'mintswap-sdk'}</t>
        </is>
      </c>
    </row>
    <row r="118711">
      <c r="A118711" s="1" t="n">
        <v>118709</v>
      </c>
      <c r="B118711" t="inlineStr">
        <is>
          <t>ipek</t>
        </is>
      </c>
      <c r="C118711" t="n">
        <v>3</v>
      </c>
      <c r="D118711" t="inlineStr">
        <is>
          <t>{'@ipekmuhammet~eslint-config-base-typescript', 'packageipek', 'ipek-elstr-jslib'}</t>
        </is>
      </c>
    </row>
    <row r="118712">
      <c r="A118712" s="1" t="n">
        <v>118710</v>
      </c>
      <c r="B118712" t="inlineStr">
        <is>
          <t>bindoc</t>
        </is>
      </c>
      <c r="C118712" t="n">
        <v>3</v>
      </c>
      <c r="D118712" t="inlineStr">
        <is>
          <t>{'@bindoc~loading', '@bindoc~templates', '@bindoc~table'}</t>
        </is>
      </c>
    </row>
    <row r="118713">
      <c r="A118713" s="1" t="n">
        <v>118711</v>
      </c>
      <c r="B118713" t="inlineStr">
        <is>
          <t>peerlinks</t>
        </is>
      </c>
      <c r="C118713" t="n">
        <v>3</v>
      </c>
      <c r="D118713" t="inlineStr">
        <is>
          <t>{'@peerlinks~sqlite-storage', '@peerlinks~protocol', '@peerlinks~swarm'}</t>
        </is>
      </c>
    </row>
    <row r="118714">
      <c r="A118714" s="1" t="n">
        <v>118712</v>
      </c>
      <c r="B118714" t="inlineStr">
        <is>
          <t>morsecode</t>
        </is>
      </c>
      <c r="C118714" t="n">
        <v>3</v>
      </c>
      <c r="D118714" t="inlineStr">
        <is>
          <t>{'morsecode_generator', '@devsnowflake~morsecode.js', 'morsecode'}</t>
        </is>
      </c>
    </row>
    <row r="118715">
      <c r="A118715" s="1" t="n">
        <v>118713</v>
      </c>
      <c r="B118715" t="inlineStr">
        <is>
          <t>q8</t>
        </is>
      </c>
      <c r="C118715" t="n">
        <v>3</v>
      </c>
      <c r="D118715" t="inlineStr">
        <is>
          <t>{'umi-plugin-q8d-locale', 'q8', '@wcd~barnettech.lwc-kl82q8oo-fork-kl85o6r4'}</t>
        </is>
      </c>
    </row>
    <row r="118716">
      <c r="A118716" s="1" t="n">
        <v>118714</v>
      </c>
      <c r="B118716" t="inlineStr">
        <is>
          <t>servex</t>
        </is>
      </c>
      <c r="C118716" t="n">
        <v>3</v>
      </c>
      <c r="D118716" t="inlineStr">
        <is>
          <t>{'rollup-plugin-servex', 'servex', 'servex.io'}</t>
        </is>
      </c>
    </row>
    <row r="118717">
      <c r="A118717" s="1" t="n">
        <v>118715</v>
      </c>
      <c r="B118717" t="inlineStr">
        <is>
          <t>evolopment</t>
        </is>
      </c>
      <c r="C118717" t="n">
        <v>3</v>
      </c>
      <c r="D118717" t="inlineStr">
        <is>
          <t>{'@evolopment~qfy', '@evolopment~dedete', '@evolopment~chai-process'}</t>
        </is>
      </c>
    </row>
    <row r="118718">
      <c r="A118718" s="1" t="n">
        <v>118716</v>
      </c>
      <c r="B118718" t="inlineStr">
        <is>
          <t>papermana</t>
        </is>
      </c>
      <c r="C118718" t="n">
        <v>3</v>
      </c>
      <c r="D118718" t="inlineStr">
        <is>
          <t>{'@papermana~react-scripts', '@papermana~eslint-config-personal', '@papermana~eslint-config-basic'}</t>
        </is>
      </c>
    </row>
    <row r="118719">
      <c r="A118719" s="1" t="n">
        <v>118717</v>
      </c>
      <c r="B118719" t="inlineStr">
        <is>
          <t>mousse</t>
        </is>
      </c>
      <c r="C118719" t="n">
        <v>3</v>
      </c>
      <c r="D118719" t="inlineStr">
        <is>
          <t>{'@mousse-finance~mousse-uikitv2', '@mousse-finance~mousse-uikit', 'mousse'}</t>
        </is>
      </c>
    </row>
    <row r="118720">
      <c r="A118720" s="1" t="n">
        <v>118718</v>
      </c>
      <c r="B118720" t="inlineStr">
        <is>
          <t>obvio</t>
        </is>
      </c>
      <c r="C118720" t="n">
        <v>3</v>
      </c>
      <c r="D118720" t="inlineStr">
        <is>
          <t>{'@obvio-ballon-editor~obvio-ballon-editor', 'obvio-ckeditor', '@obvio~ckeditor'}</t>
        </is>
      </c>
    </row>
    <row r="118721">
      <c r="A118721" s="1" t="n">
        <v>118719</v>
      </c>
      <c r="B118721" t="inlineStr">
        <is>
          <t>givan</t>
        </is>
      </c>
      <c r="C118721" t="n">
        <v>3</v>
      </c>
      <c r="D118721" t="inlineStr">
        <is>
          <t>{'@givanse~pretender', '@givanse~broccoli-handlebars', '@givanse~node-bittrex-api'}</t>
        </is>
      </c>
    </row>
    <row r="118722">
      <c r="A118722" s="1" t="n">
        <v>118720</v>
      </c>
      <c r="B118722" t="inlineStr">
        <is>
          <t>givanse</t>
        </is>
      </c>
      <c r="C118722" t="n">
        <v>3</v>
      </c>
      <c r="D118722" t="inlineStr">
        <is>
          <t>{'@givanse~pretender', '@givanse~broccoli-handlebars', '@givanse~node-bittrex-api'}</t>
        </is>
      </c>
    </row>
    <row r="118723">
      <c r="A118723" s="1" t="n">
        <v>118721</v>
      </c>
      <c r="B118723" t="inlineStr">
        <is>
          <t>amended</t>
        </is>
      </c>
      <c r="C118723" t="n">
        <v>3</v>
      </c>
      <c r="D118723" t="inlineStr">
        <is>
          <t>{'halo-comment-amended', 'react-slack-chat-amended', '@murrayw123~geojsonpathfinderamended'}</t>
        </is>
      </c>
    </row>
    <row r="118724">
      <c r="A118724" s="1" t="n">
        <v>118722</v>
      </c>
      <c r="B118724" t="inlineStr">
        <is>
          <t>mcritch</t>
        </is>
      </c>
      <c r="C118724" t="n">
        <v>3</v>
      </c>
      <c r="D118724" t="inlineStr">
        <is>
          <t>{'@mcritch~ng-packagr', '@mcritch~clarity-date-picker-web-component', '@mcritch~clarity-webcomponent-starter'}</t>
        </is>
      </c>
    </row>
    <row r="118725">
      <c r="A118725" s="1" t="n">
        <v>118723</v>
      </c>
      <c r="B118725" t="inlineStr">
        <is>
          <t>prepper</t>
        </is>
      </c>
      <c r="C118725" t="n">
        <v>3</v>
      </c>
      <c r="D118725" t="inlineStr">
        <is>
          <t>{'prepper', 'grunt-vox-svg-prepper', 'electron-angular-prepper'}</t>
        </is>
      </c>
    </row>
    <row r="118726">
      <c r="A118726" s="1" t="n">
        <v>118724</v>
      </c>
      <c r="B118726" t="inlineStr">
        <is>
          <t>eshell</t>
        </is>
      </c>
      <c r="C118726" t="n">
        <v>3</v>
      </c>
      <c r="D118726" t="inlineStr">
        <is>
          <t>{'eshell', '@eshell~log-cli', '@eshell~log-core'}</t>
        </is>
      </c>
    </row>
    <row r="118727">
      <c r="A118727" s="1" t="n">
        <v>118725</v>
      </c>
      <c r="B118727" t="inlineStr">
        <is>
          <t>junfeng</t>
        </is>
      </c>
      <c r="C118727" t="n">
        <v>3</v>
      </c>
      <c r="D118727" t="inlineStr">
        <is>
          <t>{'yangjunfeng', '@junfenghe~multi-form', 'my-project-huangjunfeng'}</t>
        </is>
      </c>
    </row>
    <row r="118728">
      <c r="A118728" s="1" t="n">
        <v>118726</v>
      </c>
      <c r="B118728" t="inlineStr">
        <is>
          <t>mediumeditor</t>
        </is>
      </c>
      <c r="C118728" t="n">
        <v>3</v>
      </c>
      <c r="D118728" t="inlineStr">
        <is>
          <t>{'mui-mediumeditor', 'django-mediumeditor', 'ng-mediumeditor'}</t>
        </is>
      </c>
    </row>
    <row r="118729">
      <c r="A118729" s="1" t="n">
        <v>118727</v>
      </c>
      <c r="B118729" t="inlineStr">
        <is>
          <t>delaney</t>
        </is>
      </c>
      <c r="C118729" t="n">
        <v>3</v>
      </c>
      <c r="D118729" t="inlineStr">
        <is>
          <t>{'@derekedelaney~react-input-tags', '@kaydelaney~slate-react', '@mickdelaney~gatsby-theme-events'}</t>
        </is>
      </c>
    </row>
    <row r="118730">
      <c r="A118730" s="1" t="n">
        <v>118728</v>
      </c>
      <c r="B118730" t="inlineStr">
        <is>
          <t>fawaz</t>
        </is>
      </c>
      <c r="C118730" t="n">
        <v>3</v>
      </c>
      <c r="D118730" t="inlineStr">
        <is>
          <t>{'@fawazahmed~react-native-read-more', 'fawaz-aklan-util', '@fawazorg~wolf.js'}</t>
        </is>
      </c>
    </row>
    <row r="118731">
      <c r="A118731" s="1" t="n">
        <v>118729</v>
      </c>
      <c r="B118731" t="inlineStr">
        <is>
          <t>clouduseraccounts</t>
        </is>
      </c>
      <c r="C118731" t="n">
        <v>3</v>
      </c>
      <c r="D118731" t="inlineStr">
        <is>
          <t>{'@types~gapi.client.clouduseraccounts', '@datafire~google-clouduseraccounts', '@datafire~google_clouduseraccounts'}</t>
        </is>
      </c>
    </row>
    <row r="118732">
      <c r="A118732" s="1" t="n">
        <v>118730</v>
      </c>
      <c r="B118732" t="inlineStr">
        <is>
          <t>doinkythederp</t>
        </is>
      </c>
      <c r="C118732" t="n">
        <v>3</v>
      </c>
      <c r="D118732" t="inlineStr">
        <is>
          <t>{'@doinkythederp~templating', '@doinkythederp~progress-bar', '@doinkythederp~logger'}</t>
        </is>
      </c>
    </row>
    <row r="118733">
      <c r="A118733" s="1" t="n">
        <v>118731</v>
      </c>
      <c r="B118733" t="inlineStr">
        <is>
          <t>lomeli</t>
        </is>
      </c>
      <c r="C118733" t="n">
        <v>3</v>
      </c>
      <c r="D118733" t="inlineStr">
        <is>
          <t>{'@lomelidev~bitso-api', '@lomelidev~react-native-toopago-ui', '@lomelidev~cors-anywhere'}</t>
        </is>
      </c>
    </row>
    <row r="118734">
      <c r="A118734" s="1" t="n">
        <v>118732</v>
      </c>
      <c r="B118734" t="inlineStr">
        <is>
          <t>lomelidev</t>
        </is>
      </c>
      <c r="C118734" t="n">
        <v>3</v>
      </c>
      <c r="D118734" t="inlineStr">
        <is>
          <t>{'@lomelidev~bitso-api', '@lomelidev~react-native-toopago-ui', '@lomelidev~cors-anywhere'}</t>
        </is>
      </c>
    </row>
    <row r="118735">
      <c r="A118735" s="1" t="n">
        <v>118733</v>
      </c>
      <c r="B118735" t="inlineStr">
        <is>
          <t>xrouter</t>
        </is>
      </c>
      <c r="C118735" t="n">
        <v>3</v>
      </c>
      <c r="D118735" t="inlineStr">
        <is>
          <t>{'xrouter', 'react-xrouter', 'svelte-xrouter'}</t>
        </is>
      </c>
    </row>
    <row r="118736">
      <c r="A118736" s="1" t="n">
        <v>118734</v>
      </c>
      <c r="B118736" t="inlineStr">
        <is>
          <t>tidyjs</t>
        </is>
      </c>
      <c r="C118736" t="n">
        <v>3</v>
      </c>
      <c r="D118736" t="inlineStr">
        <is>
          <t>{'@tidyjs~tidy-moment', '@tidyjs~tidy', 'tidyjs'}</t>
        </is>
      </c>
    </row>
    <row r="118737">
      <c r="A118737" s="1" t="n">
        <v>118735</v>
      </c>
      <c r="B118737" t="inlineStr">
        <is>
          <t>millennialmedia</t>
        </is>
      </c>
      <c r="C118737" t="n">
        <v>3</v>
      </c>
      <c r="D118737" t="inlineStr">
        <is>
          <t>{'cordova-plugin-ad-admob-millennialmedia', 'cocoon-plugin-ads-android-mopub-millennialmedia', 'cordova-admob-millennialmedia'}</t>
        </is>
      </c>
    </row>
    <row r="118738">
      <c r="A118738" s="1" t="n">
        <v>118736</v>
      </c>
      <c r="B118738" t="inlineStr">
        <is>
          <t>rplex</t>
        </is>
      </c>
      <c r="C118738" t="n">
        <v>3</v>
      </c>
      <c r="D118738" t="inlineStr">
        <is>
          <t>{'@coderplex~ckeditor5-custom-build', 'querplex-hammad-react-scripts', '@coderplex~ckeditor5-custom-online-build'}</t>
        </is>
      </c>
    </row>
    <row r="118739">
      <c r="A118739" s="1" t="n">
        <v>118737</v>
      </c>
      <c r="B118739" t="inlineStr">
        <is>
          <t>kratkaui</t>
        </is>
      </c>
      <c r="C118739" t="n">
        <v>3</v>
      </c>
      <c r="D118739" t="inlineStr">
        <is>
          <t>{'@kratkaui~button', '@kratkaui~theme', '@kratkaui~dropdown'}</t>
        </is>
      </c>
    </row>
    <row r="118740">
      <c r="A118740" s="1" t="n">
        <v>118738</v>
      </c>
      <c r="B118740" t="inlineStr">
        <is>
          <t>acpcore</t>
        </is>
      </c>
      <c r="C118740" t="n">
        <v>3</v>
      </c>
      <c r="D118740" t="inlineStr">
        <is>
          <t>{'react-native-pvt-acpcore', '@adobe~react-native-acpcore', '@adobe~cordova-acpcore'}</t>
        </is>
      </c>
    </row>
    <row r="118741">
      <c r="A118741" s="1" t="n">
        <v>118739</v>
      </c>
      <c r="B118741" t="inlineStr">
        <is>
          <t>currency2</t>
        </is>
      </c>
      <c r="C118741" t="n">
        <v>3</v>
      </c>
      <c r="D118741" t="inlineStr">
        <is>
          <t>{'currency2string', 'currency2text', '@yurialves2~format-as-currency2'}</t>
        </is>
      </c>
    </row>
    <row r="118742">
      <c r="A118742" s="1" t="n">
        <v>118740</v>
      </c>
      <c r="B118742" t="inlineStr">
        <is>
          <t>centurion</t>
        </is>
      </c>
      <c r="C118742" t="n">
        <v>3</v>
      </c>
      <c r="D118742" t="inlineStr">
        <is>
          <t>{'centurion-framework', 'centurion', 'centurion-css'}</t>
        </is>
      </c>
    </row>
    <row r="118743">
      <c r="A118743" s="1" t="n">
        <v>118741</v>
      </c>
      <c r="B118743" t="inlineStr">
        <is>
          <t>testscheduler</t>
        </is>
      </c>
      <c r="C118743" t="n">
        <v>3</v>
      </c>
      <c r="D118743" t="inlineStr">
        <is>
          <t>{'@kwonoj~rxjs-testscheduler-compat', 'rxjs-testscheduler-bootstrapper', 'rx-jasmine-testscheduler-injector'}</t>
        </is>
      </c>
    </row>
    <row r="118744">
      <c r="A118744" s="1" t="n">
        <v>118742</v>
      </c>
      <c r="B118744" t="inlineStr">
        <is>
          <t>ukes</t>
        </is>
      </c>
      <c r="C118744" t="n">
        <v>3</v>
      </c>
      <c r="D118744" t="inlineStr">
        <is>
          <t>{'dopecukes', 'gulp-cukes', 'karma-cukes'}</t>
        </is>
      </c>
    </row>
    <row r="118745">
      <c r="A118745" s="1" t="n">
        <v>118743</v>
      </c>
      <c r="B118745" t="inlineStr">
        <is>
          <t>weijiahao</t>
        </is>
      </c>
      <c r="C118745" t="n">
        <v>3</v>
      </c>
      <c r="D118745" t="inlineStr">
        <is>
          <t>{'weijiahao_day1', 'weijiahao_fabu', 'weijiahao_zhoukao1'}</t>
        </is>
      </c>
    </row>
    <row r="118746">
      <c r="A118746" s="1" t="n">
        <v>118744</v>
      </c>
      <c r="B118746" t="inlineStr">
        <is>
          <t>faergeek</t>
        </is>
      </c>
      <c r="C118746" t="n">
        <v>3</v>
      </c>
      <c r="D118746" t="inlineStr">
        <is>
          <t>{'@faergeek~make-webpack-config', '@faergeek~router', '@faergeek~eslint-config'}</t>
        </is>
      </c>
    </row>
    <row r="118747">
      <c r="A118747" s="1" t="n">
        <v>118745</v>
      </c>
      <c r="B118747" t="inlineStr">
        <is>
          <t>rvue</t>
        </is>
      </c>
      <c r="C118747" t="n">
        <v>3</v>
      </c>
      <c r="D118747" t="inlineStr">
        <is>
          <t>{'rvue-mixin-cache', 'rvue', 'rvue-router'}</t>
        </is>
      </c>
    </row>
    <row r="118748">
      <c r="A118748" s="1" t="n">
        <v>118746</v>
      </c>
      <c r="B118748" t="inlineStr">
        <is>
          <t>mod340</t>
        </is>
      </c>
      <c r="C118748" t="n">
        <v>3</v>
      </c>
      <c r="D118748" t="inlineStr">
        <is>
          <t>{'odoo8-addon-l10n-es-aeat-mod340', 'odoo8-addon-l10n-es-aeat-mod340-type0', 'odoo8-addon-l10n-es-aeat-mod340-cash-basis'}</t>
        </is>
      </c>
    </row>
    <row r="118749">
      <c r="A118749" s="1" t="n">
        <v>118747</v>
      </c>
      <c r="B118749" t="inlineStr">
        <is>
          <t>ogrewell</t>
        </is>
      </c>
      <c r="C118749" t="n">
        <v>3</v>
      </c>
      <c r="D118749" t="inlineStr">
        <is>
          <t>{'@ogrewell~hehe', '@ogrewell~laravuelidate', '@ogrewell~wkwk'}</t>
        </is>
      </c>
    </row>
    <row r="118750">
      <c r="A118750" s="1" t="n">
        <v>118748</v>
      </c>
      <c r="B118750" t="inlineStr">
        <is>
          <t>zcg</t>
        </is>
      </c>
      <c r="C118750" t="n">
        <v>3</v>
      </c>
      <c r="D118750" t="inlineStr">
        <is>
          <t>{'zcg-1810-aqi', 'zcg-vue-h5', 'date-zcg-test'}</t>
        </is>
      </c>
    </row>
    <row r="118751">
      <c r="A118751" s="1" t="n">
        <v>118749</v>
      </c>
      <c r="B118751" t="inlineStr">
        <is>
          <t>oab</t>
        </is>
      </c>
      <c r="C118751" t="n">
        <v>3</v>
      </c>
      <c r="D118751" t="inlineStr">
        <is>
          <t>{'oab', '@lendoab~eslint-config-lendo', 'moaboabdo-frame-print'}</t>
        </is>
      </c>
    </row>
    <row r="118752">
      <c r="A118752" s="1" t="n">
        <v>118750</v>
      </c>
      <c r="B118752" t="inlineStr">
        <is>
          <t>assetid</t>
        </is>
      </c>
      <c r="C118752" t="n">
        <v>3</v>
      </c>
      <c r="D118752" t="inlineStr">
        <is>
          <t>{'cc-assetid-encoder', 'beyondasset-assetid-encoder', 'digiasset-assetid-encoder'}</t>
        </is>
      </c>
    </row>
    <row r="118753">
      <c r="A118753" s="1" t="n">
        <v>118751</v>
      </c>
      <c r="B118753" t="inlineStr">
        <is>
          <t>epickris</t>
        </is>
      </c>
      <c r="C118753" t="n">
        <v>3</v>
      </c>
      <c r="D118753" t="inlineStr">
        <is>
          <t>{'@epickris~zpl', '@epickris~bootstrap-kit', '@epickris~node-logger'}</t>
        </is>
      </c>
    </row>
    <row r="118754">
      <c r="A118754" s="1" t="n">
        <v>118752</v>
      </c>
      <c r="B118754" t="inlineStr">
        <is>
          <t>zoomatec</t>
        </is>
      </c>
      <c r="C118754" t="n">
        <v>3</v>
      </c>
      <c r="D118754" t="inlineStr">
        <is>
          <t>{'react-native-zoomatec-alipay', 'react-native-zoomatec-qrcode-svg', 'react-native-zoomatec-amap'}</t>
        </is>
      </c>
    </row>
    <row r="118755">
      <c r="A118755" s="1" t="n">
        <v>118753</v>
      </c>
      <c r="B118755" t="inlineStr">
        <is>
          <t>vcb</t>
        </is>
      </c>
      <c r="C118755" t="n">
        <v>3</v>
      </c>
      <c r="D118755" t="inlineStr">
        <is>
          <t>{'odoo11-addon-currency-rate-update-vn-vcb', 'vcb_components', 'vcb'}</t>
        </is>
      </c>
    </row>
    <row r="118756">
      <c r="A118756" s="1" t="n">
        <v>118754</v>
      </c>
      <c r="B118756" t="inlineStr">
        <is>
          <t>oura</t>
        </is>
      </c>
      <c r="C118756" t="n">
        <v>3</v>
      </c>
      <c r="D118756" t="inlineStr">
        <is>
          <t>{'oura', 'oura-cloud-api', 'oura-node-editor'}</t>
        </is>
      </c>
    </row>
    <row r="118757">
      <c r="A118757" s="1" t="n">
        <v>118755</v>
      </c>
      <c r="B118757" t="inlineStr">
        <is>
          <t>webhookify</t>
        </is>
      </c>
      <c r="C118757" t="n">
        <v>3</v>
      </c>
      <c r="D118757" t="inlineStr">
        <is>
          <t>{'webhookify-client', 'webhookify', 'webhookify-plugin'}</t>
        </is>
      </c>
    </row>
    <row r="118758">
      <c r="A118758" s="1" t="n">
        <v>118756</v>
      </c>
      <c r="B118758" t="inlineStr">
        <is>
          <t>easyer</t>
        </is>
      </c>
      <c r="C118758" t="n">
        <v>3</v>
      </c>
      <c r="D118758" t="inlineStr">
        <is>
          <t>{'easyer', 'easyer-logger', 'fetch-easyer'}</t>
        </is>
      </c>
    </row>
    <row r="118759">
      <c r="A118759" s="1" t="n">
        <v>118757</v>
      </c>
      <c r="B118759" t="inlineStr">
        <is>
          <t>allenbc</t>
        </is>
      </c>
      <c r="C118759" t="n">
        <v>3</v>
      </c>
      <c r="D118759" t="inlineStr">
        <is>
          <t>{'isit-web-crafts-allenbc', 'isit-site-tools-allenbc', 'isit-code-allenbc'}</t>
        </is>
      </c>
    </row>
    <row r="118760">
      <c r="A118760" s="1" t="n">
        <v>118758</v>
      </c>
      <c r="B118760" t="inlineStr">
        <is>
          <t>jevin</t>
        </is>
      </c>
      <c r="C118760" t="n">
        <v>3</v>
      </c>
      <c r="D118760" t="inlineStr">
        <is>
          <t>{'@jevin~echarts', 'test_jevin', 'jevin'}</t>
        </is>
      </c>
    </row>
    <row r="118761">
      <c r="A118761" s="1" t="n">
        <v>118759</v>
      </c>
      <c r="B118761" t="inlineStr">
        <is>
          <t>nospace</t>
        </is>
      </c>
      <c r="C118761" t="n">
        <v>3</v>
      </c>
      <c r="D118761" t="inlineStr">
        <is>
          <t>{'virtual-scroll-nospace', '@eggsnham07~nospace', 'svelte-nospace'}</t>
        </is>
      </c>
    </row>
    <row r="118762">
      <c r="A118762" s="1" t="n">
        <v>118760</v>
      </c>
      <c r="B118762" t="inlineStr">
        <is>
          <t>webcommand</t>
        </is>
      </c>
      <c r="C118762" t="n">
        <v>3</v>
      </c>
      <c r="D118762" t="inlineStr">
        <is>
          <t>{'webcommand', '@gsp-cmp~webcommand', 'webcommand-express'}</t>
        </is>
      </c>
    </row>
    <row r="118763">
      <c r="A118763" s="1" t="n">
        <v>118761</v>
      </c>
      <c r="B118763" t="inlineStr">
        <is>
          <t>jdoodle</t>
        </is>
      </c>
      <c r="C118763" t="n">
        <v>3</v>
      </c>
      <c r="D118763" t="inlineStr">
        <is>
          <t>{'jdoodle-client', 'jdoodle', 'jdoodle-api'}</t>
        </is>
      </c>
    </row>
    <row r="118764">
      <c r="A118764" s="1" t="n">
        <v>118762</v>
      </c>
      <c r="B118764" t="inlineStr">
        <is>
          <t>nasim</t>
        </is>
      </c>
      <c r="C118764" t="n">
        <v>3</v>
      </c>
      <c r="D118764" t="inlineStr">
        <is>
          <t>{'nasim-bot', 'NasimBotPlatform', 'nasim'}</t>
        </is>
      </c>
    </row>
    <row r="118765">
      <c r="A118765" s="1" t="n">
        <v>118763</v>
      </c>
      <c r="B118765" t="inlineStr">
        <is>
          <t>waitpid</t>
        </is>
      </c>
      <c r="C118765" t="n">
        <v>3</v>
      </c>
      <c r="D118765" t="inlineStr">
        <is>
          <t>{'waitpid', 'waitpids', 'shell-waitpid'}</t>
        </is>
      </c>
    </row>
    <row r="118766">
      <c r="A118766" s="1" t="n">
        <v>118764</v>
      </c>
      <c r="B118766" t="inlineStr">
        <is>
          <t>scas</t>
        </is>
      </c>
      <c r="C118766" t="n">
        <v>3</v>
      </c>
      <c r="D118766" t="inlineStr">
        <is>
          <t>{'plus-slava-scas-npm', 'scas-angular', 'scas'}</t>
        </is>
      </c>
    </row>
    <row r="118767">
      <c r="A118767" s="1" t="n">
        <v>118765</v>
      </c>
      <c r="B118767" t="inlineStr">
        <is>
          <t>ltsv</t>
        </is>
      </c>
      <c r="C118767" t="n">
        <v>3</v>
      </c>
      <c r="D118767" t="inlineStr">
        <is>
          <t>{'ltsv-stream', 'ltsv', 'connect-ltsv-logger'}</t>
        </is>
      </c>
    </row>
    <row r="118768">
      <c r="A118768" s="1" t="n">
        <v>118766</v>
      </c>
      <c r="B118768" t="inlineStr">
        <is>
          <t>coteh</t>
        </is>
      </c>
      <c r="C118768" t="n">
        <v>3</v>
      </c>
      <c r="D118768" t="inlineStr">
        <is>
          <t>{'coteh-react-components', 'coteh-react-scripts', 'react-scripts-coteh-test'}</t>
        </is>
      </c>
    </row>
    <row r="118769">
      <c r="A118769" s="1" t="n">
        <v>118767</v>
      </c>
      <c r="B118769" t="inlineStr">
        <is>
          <t>obfuscater</t>
        </is>
      </c>
      <c r="C118769" t="n">
        <v>3</v>
      </c>
      <c r="D118769" t="inlineStr">
        <is>
          <t>{'izara-powertools-middleware-obfuscater', '@dazn~lambda-powertools-middleware-obfuscater', '@michaelfecher~lambda-powertools-middleware-obfuscater'}</t>
        </is>
      </c>
    </row>
    <row r="118770">
      <c r="A118770" s="1" t="n">
        <v>118768</v>
      </c>
      <c r="B118770" t="inlineStr">
        <is>
          <t>brazen</t>
        </is>
      </c>
      <c r="C118770" t="n">
        <v>3</v>
      </c>
      <c r="D118770" t="inlineStr">
        <is>
          <t>{'brazen-first', 'brazen-sec', 'brazen'}</t>
        </is>
      </c>
    </row>
    <row r="118771">
      <c r="A118771" s="1" t="n">
        <v>118769</v>
      </c>
      <c r="B118771" t="inlineStr">
        <is>
          <t>coinfalcon</t>
        </is>
      </c>
      <c r="C118771" t="n">
        <v>3</v>
      </c>
      <c r="D118771" t="inlineStr">
        <is>
          <t>{'coinfalcon_best_api', 'coinfalcon-nodejs', 'coinfalcon'}</t>
        </is>
      </c>
    </row>
    <row r="118772">
      <c r="A118772" s="1" t="n">
        <v>118770</v>
      </c>
      <c r="B118772" t="inlineStr">
        <is>
          <t>arkeos</t>
        </is>
      </c>
      <c r="C118772" t="n">
        <v>3</v>
      </c>
      <c r="D118772" t="inlineStr">
        <is>
          <t>{'arkeos-powerbuilder-components', 'arkeos-components', 'arkeos-factory-get'}</t>
        </is>
      </c>
    </row>
    <row r="118773">
      <c r="A118773" s="1" t="n">
        <v>118771</v>
      </c>
      <c r="B118773" t="inlineStr">
        <is>
          <t>kuchen</t>
        </is>
      </c>
      <c r="C118773" t="n">
        <v>3</v>
      </c>
      <c r="D118773" t="inlineStr">
        <is>
          <t>{'kuchenblech', '@rsm~kuchenblech', 'baumkuchen'}</t>
        </is>
      </c>
    </row>
    <row r="118774">
      <c r="A118774" s="1" t="n">
        <v>118772</v>
      </c>
      <c r="B118774" t="inlineStr">
        <is>
          <t>exide</t>
        </is>
      </c>
      <c r="C118774" t="n">
        <v>3</v>
      </c>
      <c r="D118774" t="inlineStr">
        <is>
          <t>{'aixuexidexf', 'aixuexideuu', 'aixuexideyu'}</t>
        </is>
      </c>
    </row>
    <row r="118775">
      <c r="A118775" s="1" t="n">
        <v>118773</v>
      </c>
      <c r="B118775" t="inlineStr">
        <is>
          <t>juiceboxes</t>
        </is>
      </c>
      <c r="C118775" t="n">
        <v>3</v>
      </c>
      <c r="D118775" t="inlineStr">
        <is>
          <t>{'@juiceboxes~juice-grid', '@juiceboxes~pear', '@juiceboxes~cardboard'}</t>
        </is>
      </c>
    </row>
    <row r="118776">
      <c r="A118776" s="1" t="n">
        <v>118774</v>
      </c>
      <c r="B118776" t="inlineStr">
        <is>
          <t>moishe</t>
        </is>
      </c>
      <c r="C118776" t="n">
        <v>3</v>
      </c>
      <c r="D118776" t="inlineStr">
        <is>
          <t>{'smiley-moishe-ufnik', 'cute-kittens-moishe-ufnik', 'ts-smiley-moishe-ufnik'}</t>
        </is>
      </c>
    </row>
    <row r="118777">
      <c r="A118777" s="1" t="n">
        <v>118775</v>
      </c>
      <c r="B118777" t="inlineStr">
        <is>
          <t>ufnik</t>
        </is>
      </c>
      <c r="C118777" t="n">
        <v>3</v>
      </c>
      <c r="D118777" t="inlineStr">
        <is>
          <t>{'smiley-moishe-ufnik', 'cute-kittens-moishe-ufnik', 'ts-smiley-moishe-ufnik'}</t>
        </is>
      </c>
    </row>
    <row r="118778">
      <c r="A118778" s="1" t="n">
        <v>118776</v>
      </c>
      <c r="B118778" t="inlineStr">
        <is>
          <t>ostools</t>
        </is>
      </c>
      <c r="C118778" t="n">
        <v>3</v>
      </c>
      <c r="D118778" t="inlineStr">
        <is>
          <t>{'@ostools~os-flow', '@ostools~shared', '@ostools~setup-tools'}</t>
        </is>
      </c>
    </row>
    <row r="118779">
      <c r="A118779" s="1" t="n">
        <v>118777</v>
      </c>
      <c r="B118779" t="inlineStr">
        <is>
          <t>vwapp</t>
        </is>
      </c>
      <c r="C118779" t="n">
        <v>3</v>
      </c>
      <c r="D118779" t="inlineStr">
        <is>
          <t>{'vwapp-react-form', 'vwapp-react-components', 'vwapp-utilities'}</t>
        </is>
      </c>
    </row>
    <row r="118780">
      <c r="A118780" s="1" t="n">
        <v>118778</v>
      </c>
      <c r="B118780" t="inlineStr">
        <is>
          <t>solcast</t>
        </is>
      </c>
      <c r="C118780" t="n">
        <v>3</v>
      </c>
      <c r="D118780" t="inlineStr">
        <is>
          <t>{'solcast-unofficial', 'solcast', '@solcast~toolkit-ui'}</t>
        </is>
      </c>
    </row>
    <row r="118781">
      <c r="A118781" s="1" t="n">
        <v>118779</v>
      </c>
      <c r="B118781" t="inlineStr">
        <is>
          <t>lipp</t>
        </is>
      </c>
      <c r="C118781" t="n">
        <v>3</v>
      </c>
      <c r="D118781" t="inlineStr">
        <is>
          <t>{'@lipp~img-min', 'lipp-shell', '@lippzhang~commitlint-plugin-includes'}</t>
        </is>
      </c>
    </row>
    <row r="118782">
      <c r="A118782" s="1" t="n">
        <v>118780</v>
      </c>
      <c r="B118782" t="inlineStr">
        <is>
          <t>datadriver</t>
        </is>
      </c>
      <c r="C118782" t="n">
        <v>3</v>
      </c>
      <c r="D118782" t="inlineStr">
        <is>
          <t>{'grunt-datadriver', 'robotframework-datadriver', 'datadriver'}</t>
        </is>
      </c>
    </row>
    <row r="118783">
      <c r="A118783" s="1" t="n">
        <v>118781</v>
      </c>
      <c r="B118783" t="inlineStr">
        <is>
          <t>dstufft</t>
        </is>
      </c>
      <c r="C118783" t="n">
        <v>3</v>
      </c>
      <c r="D118783" t="inlineStr">
        <is>
          <t>{'dstufft-testpkg22', 'dstufft-testpkg', 'dstufft-testpkg3'}</t>
        </is>
      </c>
    </row>
    <row r="118784">
      <c r="A118784" s="1" t="n">
        <v>118782</v>
      </c>
      <c r="B118784" t="inlineStr">
        <is>
          <t>hnct</t>
        </is>
      </c>
      <c r="C118784" t="n">
        <v>3</v>
      </c>
      <c r="D118784" t="inlineStr">
        <is>
          <t>{'hnct.ngutils', '@hnct~ngutils', '@hnct~uicommon'}</t>
        </is>
      </c>
    </row>
    <row r="118785">
      <c r="A118785" s="1" t="n">
        <v>118783</v>
      </c>
      <c r="B118785" t="inlineStr">
        <is>
          <t>seeta</t>
        </is>
      </c>
      <c r="C118785" t="n">
        <v>3</v>
      </c>
      <c r="D118785" t="inlineStr">
        <is>
          <t>{'seeta', '@crystal1984~seeta-face', '@geekodour~seeta'}</t>
        </is>
      </c>
    </row>
    <row r="118786">
      <c r="A118786" s="1" t="n">
        <v>118784</v>
      </c>
      <c r="B118786" t="inlineStr">
        <is>
          <t>n11</t>
        </is>
      </c>
      <c r="C118786" t="n">
        <v>3</v>
      </c>
      <c r="D118786" t="inlineStr">
        <is>
          <t>{'n11-client', 'n11n', 'n11client-nodejs'}</t>
        </is>
      </c>
    </row>
    <row r="118787">
      <c r="A118787" s="1" t="n">
        <v>118785</v>
      </c>
      <c r="B118787" t="inlineStr">
        <is>
          <t>keydb</t>
        </is>
      </c>
      <c r="C118787" t="n">
        <v>3</v>
      </c>
      <c r="D118787" t="inlineStr">
        <is>
          <t>{'keydb', '@asimbera~keydb', '@asimbera~keydb-io'}</t>
        </is>
      </c>
    </row>
    <row r="118788">
      <c r="A118788" s="1" t="n">
        <v>118786</v>
      </c>
      <c r="B118788" t="inlineStr">
        <is>
          <t>test66</t>
        </is>
      </c>
      <c r="C118788" t="n">
        <v>3</v>
      </c>
      <c r="D118788" t="inlineStr">
        <is>
          <t>{'npm-test66', '@functions-io-labs-performance~test66', 'test66'}</t>
        </is>
      </c>
    </row>
    <row r="118789">
      <c r="A118789" s="1" t="n">
        <v>118787</v>
      </c>
      <c r="B118789" t="inlineStr">
        <is>
          <t>pepita</t>
        </is>
      </c>
      <c r="C118789" t="n">
        <v>3</v>
      </c>
      <c r="D118789" t="inlineStr">
        <is>
          <t>{'@pepita-js~components', 'pepita-remover', 'pepita'}</t>
        </is>
      </c>
    </row>
    <row r="118790">
      <c r="A118790" s="1" t="n">
        <v>118788</v>
      </c>
      <c r="B118790" t="inlineStr">
        <is>
          <t>rdjs</t>
        </is>
      </c>
      <c r="C118790" t="n">
        <v>3</v>
      </c>
      <c r="D118790" t="inlineStr">
        <is>
          <t>{'rdjs', '@lanl0rdjs~common-ns', '@lanl0rdjs~common-ng'}</t>
        </is>
      </c>
    </row>
    <row r="118791">
      <c r="A118791" s="1" t="n">
        <v>118789</v>
      </c>
      <c r="B118791" t="inlineStr">
        <is>
          <t>readdirs</t>
        </is>
      </c>
      <c r="C118791" t="n">
        <v>3</v>
      </c>
      <c r="D118791" t="inlineStr">
        <is>
          <t>{'readdirs-absolute', 'recursive-readdirs', 'readdirs'}</t>
        </is>
      </c>
    </row>
    <row r="118792">
      <c r="A118792" s="1" t="n">
        <v>118790</v>
      </c>
      <c r="B118792" t="inlineStr">
        <is>
          <t>amonite</t>
        </is>
      </c>
      <c r="C118792" t="n">
        <v>3</v>
      </c>
      <c r="D118792" t="inlineStr">
        <is>
          <t>{'amonite-js', 'amonite-craft', 'amonite'}</t>
        </is>
      </c>
    </row>
    <row r="118793">
      <c r="A118793" s="1" t="n">
        <v>118791</v>
      </c>
      <c r="B118793" t="inlineStr">
        <is>
          <t>assai</t>
        </is>
      </c>
      <c r="C118793" t="n">
        <v>3</v>
      </c>
      <c r="D118793" t="inlineStr">
        <is>
          <t>{'@assaiatacadista_horus~model', '@assaiatacadista_horus~config', 'impassai'}</t>
        </is>
      </c>
    </row>
    <row r="118794">
      <c r="A118794" s="1" t="n">
        <v>118792</v>
      </c>
      <c r="B118794" t="inlineStr">
        <is>
          <t>kaylee</t>
        </is>
      </c>
      <c r="C118794" t="n">
        <v>3</v>
      </c>
      <c r="D118794" t="inlineStr">
        <is>
          <t>{'kayleevc', 'kaylee', '@ayeletkaylee~root'}</t>
        </is>
      </c>
    </row>
    <row r="118795">
      <c r="A118795" s="1" t="n">
        <v>118793</v>
      </c>
      <c r="B118795" t="inlineStr">
        <is>
          <t>movefile</t>
        </is>
      </c>
      <c r="C118795" t="n">
        <v>3</v>
      </c>
      <c r="D118795" t="inlineStr">
        <is>
          <t>{'movefile', 'movefile-restart', 'dank-movefile'}</t>
        </is>
      </c>
    </row>
    <row r="118796">
      <c r="A118796" s="1" t="n">
        <v>118794</v>
      </c>
      <c r="B118796" t="inlineStr">
        <is>
          <t>mudawanah</t>
        </is>
      </c>
      <c r="C118796" t="n">
        <v>3</v>
      </c>
      <c r="D118796" t="inlineStr">
        <is>
          <t>{'mudawanah-dynamic', 'mudawanah-school', 'mudawanah'}</t>
        </is>
      </c>
    </row>
    <row r="118797">
      <c r="A118797" s="1" t="n">
        <v>118795</v>
      </c>
      <c r="B118797" t="inlineStr">
        <is>
          <t>hvillain</t>
        </is>
      </c>
      <c r="C118797" t="n">
        <v>3</v>
      </c>
      <c r="D118797" t="inlineStr">
        <is>
          <t>{'@hvillain~beta', '@hvillain~usage', '@hvillain~alpha'}</t>
        </is>
      </c>
    </row>
    <row r="118798">
      <c r="A118798" s="1" t="n">
        <v>118796</v>
      </c>
      <c r="B118798" t="inlineStr">
        <is>
          <t>cppcheck</t>
        </is>
      </c>
      <c r="C118798" t="n">
        <v>3</v>
      </c>
      <c r="D118798" t="inlineStr">
        <is>
          <t>{'cppcheck-junit', 'cppcheck-codequality', 'catkin-cppcheck'}</t>
        </is>
      </c>
    </row>
    <row r="118799">
      <c r="A118799" s="1" t="n">
        <v>118797</v>
      </c>
      <c r="B118799" t="inlineStr">
        <is>
          <t>courtney</t>
        </is>
      </c>
      <c r="C118799" t="n">
        <v>3</v>
      </c>
      <c r="D118799" t="inlineStr">
        <is>
          <t>{'kinect2-gcourtney', 'courtney-greene', 'courtneyjackson-resume'}</t>
        </is>
      </c>
    </row>
    <row r="118800">
      <c r="A118800" s="1" t="n">
        <v>118798</v>
      </c>
      <c r="B118800" t="inlineStr">
        <is>
          <t>kiuberis</t>
        </is>
      </c>
      <c r="C118800" t="n">
        <v>3</v>
      </c>
      <c r="D118800" t="inlineStr">
        <is>
          <t>{'@darius-kiuberis~helper', '@darius-kiuberis~object-helpers', '@darius-kiuberis~react-ui'}</t>
        </is>
      </c>
    </row>
    <row r="118801">
      <c r="A118801" s="1" t="n">
        <v>118799</v>
      </c>
      <c r="B118801" t="inlineStr">
        <is>
          <t>dexit</t>
        </is>
      </c>
      <c r="C118801" t="n">
        <v>3</v>
      </c>
      <c r="D118801" t="inlineStr">
        <is>
          <t>{'dexit', '@dexit~module-base', '@dexit~dexit'}</t>
        </is>
      </c>
    </row>
    <row r="118802">
      <c r="A118802" s="1" t="n">
        <v>118800</v>
      </c>
      <c r="B118802" t="inlineStr">
        <is>
          <t>altanalyze</t>
        </is>
      </c>
      <c r="C118802" t="n">
        <v>3</v>
      </c>
      <c r="D118802" t="inlineStr">
        <is>
          <t>{'altanalyze', 'pysam-win-altanalyze', 'pysam-altanalyze'}</t>
        </is>
      </c>
    </row>
    <row r="118803">
      <c r="A118803" s="1" t="n">
        <v>118801</v>
      </c>
      <c r="B118803" t="inlineStr">
        <is>
          <t>youngk</t>
        </is>
      </c>
      <c r="C118803" t="n">
        <v>3</v>
      </c>
      <c r="D118803" t="inlineStr">
        <is>
          <t>{'@youngk~eslint-config', 'eslint-config-youngk', '@youngk~stylelint-config'}</t>
        </is>
      </c>
    </row>
    <row r="118804">
      <c r="A118804" s="1" t="n">
        <v>118802</v>
      </c>
      <c r="B118804" t="inlineStr">
        <is>
          <t>netron</t>
        </is>
      </c>
      <c r="C118804" t="n">
        <v>3</v>
      </c>
      <c r="D118804" t="inlineStr">
        <is>
          <t>{'ng-netron', '@visualdl~netron', 'netron'}</t>
        </is>
      </c>
    </row>
    <row r="118805">
      <c r="A118805" s="1" t="n">
        <v>118803</v>
      </c>
      <c r="B118805" t="inlineStr">
        <is>
          <t>electr0</t>
        </is>
      </c>
      <c r="C118805" t="n">
        <v>3</v>
      </c>
      <c r="D118805" t="inlineStr">
        <is>
          <t>{'electr0on', 'electr0lysis', 'electr0n'}</t>
        </is>
      </c>
    </row>
    <row r="118806">
      <c r="A118806" s="1" t="n">
        <v>118804</v>
      </c>
      <c r="B118806" t="inlineStr">
        <is>
          <t>htmldecode</t>
        </is>
      </c>
      <c r="C118806" t="n">
        <v>3</v>
      </c>
      <c r="D118806" t="inlineStr">
        <is>
          <t>{'string.prototype.htmlDecode', '@richthegeek~htmldecode', 'strman.htmldecode'}</t>
        </is>
      </c>
    </row>
    <row r="118807">
      <c r="A118807" s="1" t="n">
        <v>118805</v>
      </c>
      <c r="B118807" t="inlineStr">
        <is>
          <t>nestertest</t>
        </is>
      </c>
      <c r="C118807" t="n">
        <v>3</v>
      </c>
      <c r="D118807" t="inlineStr">
        <is>
          <t>{'nestertest', 'nestertest-aasta', 'nestertest-hfpython'}</t>
        </is>
      </c>
    </row>
    <row r="118808">
      <c r="A118808" s="1" t="n">
        <v>118806</v>
      </c>
      <c r="B118808" t="inlineStr">
        <is>
          <t>yahtzee</t>
        </is>
      </c>
      <c r="C118808" t="n">
        <v>3</v>
      </c>
      <c r="D118808" t="inlineStr">
        <is>
          <t>{'yahtzee', 'yahtzee-envs', 'yahtzee-api'}</t>
        </is>
      </c>
    </row>
    <row r="118809">
      <c r="A118809" s="1" t="n">
        <v>118807</v>
      </c>
      <c r="B118809" t="inlineStr">
        <is>
          <t>configd</t>
        </is>
      </c>
      <c r="C118809" t="n">
        <v>3</v>
      </c>
      <c r="D118809" t="inlineStr">
        <is>
          <t>{'configd-yaml', 'configd', 'configd-json5'}</t>
        </is>
      </c>
    </row>
    <row r="118810">
      <c r="A118810" s="1" t="n">
        <v>118808</v>
      </c>
      <c r="B118810" t="inlineStr">
        <is>
          <t>danielzotti</t>
        </is>
      </c>
      <c r="C118810" t="n">
        <v>3</v>
      </c>
      <c r="D118810" t="inlineStr">
        <is>
          <t>{'@danielzotti~ng-textarea-autoresize', '@danielzotti~ng-input-number-i18n', '@danielzotti~ng-filemanager'}</t>
        </is>
      </c>
    </row>
    <row r="118811">
      <c r="A118811" s="1" t="n">
        <v>118809</v>
      </c>
      <c r="B118811" t="inlineStr">
        <is>
          <t>loteria</t>
        </is>
      </c>
      <c r="C118811" t="n">
        <v>3</v>
      </c>
      <c r="D118811" t="inlineStr">
        <is>
          <t>{'@megamiun~loteria', '@humbhenri~cx_loteria', 'loteria-federal'}</t>
        </is>
      </c>
    </row>
    <row r="118812">
      <c r="A118812" s="1" t="n">
        <v>118810</v>
      </c>
      <c r="B118812" t="inlineStr">
        <is>
          <t>matheuss</t>
        </is>
      </c>
      <c r="C118812" t="n">
        <v>3</v>
      </c>
      <c r="D118812" t="inlineStr">
        <is>
          <t>{'@matheuss~go', '@matheuss~python', '@matheuss~now-java'}</t>
        </is>
      </c>
    </row>
    <row r="118813">
      <c r="A118813" s="1" t="n">
        <v>118811</v>
      </c>
      <c r="B118813" t="inlineStr">
        <is>
          <t>wuwenjun</t>
        </is>
      </c>
      <c r="C118813" t="n">
        <v>3</v>
      </c>
      <c r="D118813" t="inlineStr">
        <is>
          <t>{'rntest-wuwenjun', 'shared-wuwenjun', 'web-app-wuwenjun'}</t>
        </is>
      </c>
    </row>
    <row r="118814">
      <c r="A118814" s="1" t="n">
        <v>118812</v>
      </c>
      <c r="B118814" t="inlineStr">
        <is>
          <t>tuxcy</t>
        </is>
      </c>
      <c r="C118814" t="n">
        <v>3</v>
      </c>
      <c r="D118814" t="inlineStr">
        <is>
          <t>{'@tuxcy~utils-check', '@tuxcy~utils-copy', '@tuxcy~utils-pool'}</t>
        </is>
      </c>
    </row>
    <row r="118815">
      <c r="A118815" s="1" t="n">
        <v>118813</v>
      </c>
      <c r="B118815" t="inlineStr">
        <is>
          <t>rzepczynski</t>
        </is>
      </c>
      <c r="C118815" t="n">
        <v>3</v>
      </c>
      <c r="D118815" t="inlineStr">
        <is>
          <t>{'rzepczynski-wojciech-3ic2-test1', 'rzepczynski-wojciech-3ic2-jezyki', 'rzepczynski-wojciech-3ic2-test2'}</t>
        </is>
      </c>
    </row>
    <row r="118816">
      <c r="A118816" s="1" t="n">
        <v>118814</v>
      </c>
      <c r="B118816" t="inlineStr">
        <is>
          <t>capco</t>
        </is>
      </c>
      <c r="C118816" t="n">
        <v>3</v>
      </c>
      <c r="D118816" t="inlineStr">
        <is>
          <t>{'capco-cli', 'capcoin', 'generator-capcoauth-express'}</t>
        </is>
      </c>
    </row>
    <row r="118817">
      <c r="A118817" s="1" t="n">
        <v>118815</v>
      </c>
      <c r="B118817" t="inlineStr">
        <is>
          <t>faciliter</t>
        </is>
      </c>
      <c r="C118817" t="n">
        <v>3</v>
      </c>
      <c r="D118817" t="inlineStr">
        <is>
          <t>{'@faciliter~prettier-config', '@faciliter~commit-msg-validator', '@faciliter~eslint-config'}</t>
        </is>
      </c>
    </row>
    <row r="118818">
      <c r="A118818" s="1" t="n">
        <v>118816</v>
      </c>
      <c r="B118818" t="inlineStr">
        <is>
          <t>meester</t>
        </is>
      </c>
      <c r="C118818" t="n">
        <v>3</v>
      </c>
      <c r="D118818" t="inlineStr">
        <is>
          <t>{'meesterproef', 'accimeesterlinmycode', 'meesterc'}</t>
        </is>
      </c>
    </row>
    <row r="118819">
      <c r="A118819" s="1" t="n">
        <v>118817</v>
      </c>
      <c r="B118819" t="inlineStr">
        <is>
          <t>umkm</t>
        </is>
      </c>
      <c r="C118819" t="n">
        <v>3</v>
      </c>
      <c r="D118819" t="inlineStr">
        <is>
          <t>{'react-native-umkm-library', 'react-native-feature-umkm', 'kesan_umkm'}</t>
        </is>
      </c>
    </row>
    <row r="118820">
      <c r="A118820" s="1" t="n">
        <v>118818</v>
      </c>
      <c r="B118820" t="inlineStr">
        <is>
          <t>colorpick</t>
        </is>
      </c>
      <c r="C118820" t="n">
        <v>3</v>
      </c>
      <c r="D118820" t="inlineStr">
        <is>
          <t>{'wz-colorpick', 'ti-module-nl.fokkezb.colorpick', 'svelte-colorpick'}</t>
        </is>
      </c>
    </row>
    <row r="118821">
      <c r="A118821" s="1" t="n">
        <v>118819</v>
      </c>
      <c r="B118821" t="inlineStr">
        <is>
          <t>ngfar</t>
        </is>
      </c>
      <c r="C118821" t="n">
        <v>3</v>
      </c>
      <c r="D118821" t="inlineStr">
        <is>
          <t>{'instascan-ngfar', 'ngfar-react-scripts', 'changelly-api-ngfar'}</t>
        </is>
      </c>
    </row>
    <row r="118822">
      <c r="A118822" s="1" t="n">
        <v>118820</v>
      </c>
      <c r="B118822" t="inlineStr">
        <is>
          <t>xpin</t>
        </is>
      </c>
      <c r="C118822" t="n">
        <v>3</v>
      </c>
      <c r="D118822" t="inlineStr">
        <is>
          <t>{'tools-xpin', 'xpin', 'eslint-plugin-xpin-rules'}</t>
        </is>
      </c>
    </row>
    <row r="118823">
      <c r="A118823" s="1" t="n">
        <v>118821</v>
      </c>
      <c r="B118823" t="inlineStr">
        <is>
          <t>bericht</t>
        </is>
      </c>
      <c r="C118823" t="n">
        <v>3</v>
      </c>
      <c r="D118823" t="inlineStr">
        <is>
          <t>{'gitbook-plugin-berichtsheft', 'berichtsheft', 'bericht'}</t>
        </is>
      </c>
    </row>
    <row r="118824">
      <c r="A118824" s="1" t="n">
        <v>118822</v>
      </c>
      <c r="B118824" t="inlineStr">
        <is>
          <t>intertext</t>
        </is>
      </c>
      <c r="C118824" t="n">
        <v>3</v>
      </c>
      <c r="D118824" t="inlineStr">
        <is>
          <t>{'intershop-intertext', 'intertext', 'intertext-splitlines'}</t>
        </is>
      </c>
    </row>
    <row r="118825">
      <c r="A118825" s="1" t="n">
        <v>118823</v>
      </c>
      <c r="B118825" t="inlineStr">
        <is>
          <t>picabia</t>
        </is>
      </c>
      <c r="C118825" t="n">
        <v>3</v>
      </c>
      <c r="D118825" t="inlineStr">
        <is>
          <t>{'@picabia~picabia', '@picabia~state', '@picabia~component-fps'}</t>
        </is>
      </c>
    </row>
    <row r="118826">
      <c r="A118826" s="1" t="n">
        <v>118824</v>
      </c>
      <c r="B118826" t="inlineStr">
        <is>
          <t>mylink</t>
        </is>
      </c>
      <c r="C118826" t="n">
        <v>3</v>
      </c>
      <c r="D118826" t="inlineStr">
        <is>
          <t>{'homebridge-mylink', 'somfy-mylink-synergy', '@pmouli~homebridge-mylink'}</t>
        </is>
      </c>
    </row>
    <row r="118827">
      <c r="A118827" s="1" t="n">
        <v>118825</v>
      </c>
      <c r="B118827" t="inlineStr">
        <is>
          <t>crowdhouse</t>
        </is>
      </c>
      <c r="C118827" t="n">
        <v>3</v>
      </c>
      <c r="D118827" t="inlineStr">
        <is>
          <t>{'@crowdhouse~eslint-config-typescript', '@crowdhouse~coreui', '@crowdhouse~questionnaire-widget'}</t>
        </is>
      </c>
    </row>
    <row r="118828">
      <c r="A118828" s="1" t="n">
        <v>118826</v>
      </c>
      <c r="B118828" t="inlineStr">
        <is>
          <t>ketshopweb</t>
        </is>
      </c>
      <c r="C118828" t="n">
        <v>3</v>
      </c>
      <c r="D118828" t="inlineStr">
        <is>
          <t>{'@ketshopweb~ngx-sortablejs', '@ketshopweb~ui', '@ketshopweb~ngx-nestable'}</t>
        </is>
      </c>
    </row>
    <row r="118829">
      <c r="A118829" s="1" t="n">
        <v>118827</v>
      </c>
      <c r="B118829" t="inlineStr">
        <is>
          <t>simpleclub</t>
        </is>
      </c>
      <c r="C118829" t="n">
        <v>3</v>
      </c>
      <c r="D118829" t="inlineStr">
        <is>
          <t>{'@simpleclub~firestore-decorators', '@simpleclub~firebase-rules-coverage', '@simpleclub~firebase-rules-generator'}</t>
        </is>
      </c>
    </row>
    <row r="118830">
      <c r="A118830" s="1" t="n">
        <v>118828</v>
      </c>
      <c r="B118830" t="inlineStr">
        <is>
          <t>jamieparkinson</t>
        </is>
      </c>
      <c r="C118830" t="n">
        <v>3</v>
      </c>
      <c r="D118830" t="inlineStr">
        <is>
          <t>{'@jamieparkinson~redux-form-material-ui', '@jamieparkinson~material-ui-chip-input', '@jamieparkinson~react-native-android-checkbox'}</t>
        </is>
      </c>
    </row>
    <row r="118831">
      <c r="A118831" s="1" t="n">
        <v>118829</v>
      </c>
      <c r="B118831" t="inlineStr">
        <is>
          <t>indicjs</t>
        </is>
      </c>
      <c r="C118831" t="n">
        <v>3</v>
      </c>
      <c r="D118831" t="inlineStr">
        <is>
          <t>{'@indicjs~ekarupa', '@indicjs~katapayadi', '@indicjs~unicode-conversion-maps'}</t>
        </is>
      </c>
    </row>
    <row r="118832">
      <c r="A118832" s="1" t="n">
        <v>118830</v>
      </c>
      <c r="B118832" t="inlineStr">
        <is>
          <t>joachimdalen</t>
        </is>
      </c>
      <c r="C118832" t="n">
        <v>3</v>
      </c>
      <c r="D118832" t="inlineStr">
        <is>
          <t>{'@joachimdalen~github-org-exists', '@joachimdalen~youtube-url-to-code', '@joachimdalen~devui'}</t>
        </is>
      </c>
    </row>
    <row r="118833">
      <c r="A118833" s="1" t="n">
        <v>118831</v>
      </c>
      <c r="B118833" t="inlineStr">
        <is>
          <t>tegaki</t>
        </is>
      </c>
      <c r="C118833" t="n">
        <v>3</v>
      </c>
      <c r="D118833" t="inlineStr">
        <is>
          <t>{'tegaki-key-value', 'tegaki-jan', 'tegaki-image-editor'}</t>
        </is>
      </c>
    </row>
    <row r="118834">
      <c r="A118834" s="1" t="n">
        <v>118832</v>
      </c>
      <c r="B118834" t="inlineStr">
        <is>
          <t>sqlizer</t>
        </is>
      </c>
      <c r="C118834" t="n">
        <v>3</v>
      </c>
      <c r="D118834" t="inlineStr">
        <is>
          <t>{'loopback-component-sqlizer', 'sqlizer', 'node-sqlizer'}</t>
        </is>
      </c>
    </row>
    <row r="118835">
      <c r="A118835" s="1" t="n">
        <v>118833</v>
      </c>
      <c r="B118835" t="inlineStr">
        <is>
          <t>silverstripeltd</t>
        </is>
      </c>
      <c r="C118835" t="n">
        <v>3</v>
      </c>
      <c r="D118835" t="inlineStr">
        <is>
          <t>{'@silverstripeltd~eslint-config-base', '@silverstripeltd~eslint-config-vue', '@silverstripeltd~swiftype-autocomplete-jquery'}</t>
        </is>
      </c>
    </row>
    <row r="118836">
      <c r="A118836" s="1" t="n">
        <v>118834</v>
      </c>
      <c r="B118836" t="inlineStr">
        <is>
          <t>inj</t>
        </is>
      </c>
      <c r="C118836" t="n">
        <v>3</v>
      </c>
      <c r="D118836" t="inlineStr">
        <is>
          <t>{'js-dep-inj', 'inj', 'inj-tunnel-ssh'}</t>
        </is>
      </c>
    </row>
    <row r="118837">
      <c r="A118837" s="1" t="n">
        <v>118835</v>
      </c>
      <c r="B118837" t="inlineStr">
        <is>
          <t>stbx</t>
        </is>
      </c>
      <c r="C118837" t="n">
        <v>3</v>
      </c>
      <c r="D118837" t="inlineStr">
        <is>
          <t>{'@statebox~stbx-cli', 'stbx', '@statebox~stbx-js'}</t>
        </is>
      </c>
    </row>
    <row r="118838">
      <c r="A118838" s="1" t="n">
        <v>118836</v>
      </c>
      <c r="B118838" t="inlineStr">
        <is>
          <t>izmir</t>
        </is>
      </c>
      <c r="C118838" t="n">
        <v>3</v>
      </c>
      <c r="D118838" t="inlineStr">
        <is>
          <t>{'izmir', '@ciar4n~izmir', 'math-mirazizmir-options-math'}</t>
        </is>
      </c>
    </row>
    <row r="118839">
      <c r="A118839" s="1" t="n">
        <v>118837</v>
      </c>
      <c r="B118839" t="inlineStr">
        <is>
          <t>licorice</t>
        </is>
      </c>
      <c r="C118839" t="n">
        <v>3</v>
      </c>
      <c r="D118839" t="inlineStr">
        <is>
          <t>{'delicorice', 'licorice-ui', 'licorice'}</t>
        </is>
      </c>
    </row>
    <row r="118840">
      <c r="A118840" s="1" t="n">
        <v>118838</v>
      </c>
      <c r="B118840" t="inlineStr">
        <is>
          <t>cryptosat</t>
        </is>
      </c>
      <c r="C118840" t="n">
        <v>3</v>
      </c>
      <c r="D118840" t="inlineStr">
        <is>
          <t>{'@cryptosat~jsconsole', '@cryptosat~cryptosim-visualization', '@cryptosat~cryptosim'}</t>
        </is>
      </c>
    </row>
    <row r="118841">
      <c r="A118841" s="1" t="n">
        <v>118839</v>
      </c>
      <c r="B118841" t="inlineStr">
        <is>
          <t>crov</t>
        </is>
      </c>
      <c r="C118841" t="n">
        <v>3</v>
      </c>
      <c r="D118841" t="inlineStr">
        <is>
          <t>{'crov-camera', 'crov-camere', 'builder-webpack-crov'}</t>
        </is>
      </c>
    </row>
    <row r="118842">
      <c r="A118842" s="1" t="n">
        <v>118840</v>
      </c>
      <c r="B118842" t="inlineStr">
        <is>
          <t>ravelin</t>
        </is>
      </c>
      <c r="C118842" t="n">
        <v>3</v>
      </c>
      <c r="D118842" t="inlineStr">
        <is>
          <t>{'ravelin', '@ravelin~fork-ts-checker-webpack-plugin', '@ravelin~angular-datepicker'}</t>
        </is>
      </c>
    </row>
    <row r="118843">
      <c r="A118843" s="1" t="n">
        <v>118841</v>
      </c>
      <c r="B118843" t="inlineStr">
        <is>
          <t>mes2</t>
        </is>
      </c>
      <c r="C118843" t="n">
        <v>3</v>
      </c>
      <c r="D118843" t="inlineStr">
        <is>
          <t>{'@genstackio~themes2tailwindcss', 'flask-themes2', 'foodkost-lightbox-themes2'}</t>
        </is>
      </c>
    </row>
    <row r="118844">
      <c r="A118844" s="1" t="n">
        <v>118842</v>
      </c>
      <c r="B118844" t="inlineStr">
        <is>
          <t>themes2</t>
        </is>
      </c>
      <c r="C118844" t="n">
        <v>3</v>
      </c>
      <c r="D118844" t="inlineStr">
        <is>
          <t>{'@genstackio~themes2tailwindcss', 'flask-themes2', 'foodkost-lightbox-themes2'}</t>
        </is>
      </c>
    </row>
    <row r="118845">
      <c r="A118845" s="1" t="n">
        <v>118843</v>
      </c>
      <c r="B118845" t="inlineStr">
        <is>
          <t>foodism</t>
        </is>
      </c>
      <c r="C118845" t="n">
        <v>3</v>
      </c>
      <c r="D118845" t="inlineStr">
        <is>
          <t>{'@foodism~http', '@foodism~cli', '@foodism~ts-template'}</t>
        </is>
      </c>
    </row>
    <row r="118846">
      <c r="A118846" s="1" t="n">
        <v>118844</v>
      </c>
      <c r="B118846" t="inlineStr">
        <is>
          <t>andrzej</t>
        </is>
      </c>
      <c r="C118846" t="n">
        <v>3</v>
      </c>
      <c r="D118846" t="inlineStr">
        <is>
          <t>{'@andrzejig~bizconn', '@andrzej_next~just-test-component', '@andrzej_next~next-test-component'}</t>
        </is>
      </c>
    </row>
    <row r="118847">
      <c r="A118847" s="1" t="n">
        <v>118845</v>
      </c>
      <c r="B118847" t="inlineStr">
        <is>
          <t>rexuws</t>
        </is>
      </c>
      <c r="C118847" t="n">
        <v>3</v>
      </c>
      <c r="D118847" t="inlineStr">
        <is>
          <t>{'rexuws-nestjs-http-adapter', 'rexuws', '@rexuws~nestjs'}</t>
        </is>
      </c>
    </row>
    <row r="118848">
      <c r="A118848" s="1" t="n">
        <v>118846</v>
      </c>
      <c r="B118848" t="inlineStr">
        <is>
          <t>tinting</t>
        </is>
      </c>
      <c r="C118848" t="n">
        <v>3</v>
      </c>
      <c r="D118848" t="inlineStr">
        <is>
          <t>{'@fekit~mc-tinting', 'tinting', 'mc-tinting'}</t>
        </is>
      </c>
    </row>
    <row r="118849">
      <c r="A118849" s="1" t="n">
        <v>118847</v>
      </c>
      <c r="B118849" t="inlineStr">
        <is>
          <t>bmk</t>
        </is>
      </c>
      <c r="C118849" t="n">
        <v>3</v>
      </c>
      <c r="D118849" t="inlineStr">
        <is>
          <t>{'generator-bmklet', 'generator-bmk', 'bmkchk'}</t>
        </is>
      </c>
    </row>
    <row r="118850">
      <c r="A118850" s="1" t="n">
        <v>118848</v>
      </c>
      <c r="B118850" t="inlineStr">
        <is>
          <t>sifchain</t>
        </is>
      </c>
      <c r="C118850" t="n">
        <v>3</v>
      </c>
      <c r="D118850" t="inlineStr">
        <is>
          <t>{'sifchain-monorepo', 'sifchain-changes-server', 'sifchain'}</t>
        </is>
      </c>
    </row>
    <row r="118851">
      <c r="A118851" s="1" t="n">
        <v>118849</v>
      </c>
      <c r="B118851" t="inlineStr">
        <is>
          <t>bookends</t>
        </is>
      </c>
      <c r="C118851" t="n">
        <v>3</v>
      </c>
      <c r="D118851" t="inlineStr">
        <is>
          <t>{'bookends', '@cboulanger~zotero-sync-bookends', 'bookends-api'}</t>
        </is>
      </c>
    </row>
    <row r="118852">
      <c r="A118852" s="1" t="n">
        <v>118850</v>
      </c>
      <c r="B118852" t="inlineStr">
        <is>
          <t>lemonai</t>
        </is>
      </c>
      <c r="C118852" t="n">
        <v>3</v>
      </c>
      <c r="D118852" t="inlineStr">
        <is>
          <t>{'@lemonai~hooks', '@lemonai~prettier-config', '@lemonai~eslint-config'}</t>
        </is>
      </c>
    </row>
    <row r="118853">
      <c r="A118853" s="1" t="n">
        <v>118851</v>
      </c>
      <c r="B118853" t="inlineStr">
        <is>
          <t>bfj</t>
        </is>
      </c>
      <c r="C118853" t="n">
        <v>3</v>
      </c>
      <c r="D118853" t="inlineStr">
        <is>
          <t>{'bfj-node4', 'bfj', 'bfj-collections'}</t>
        </is>
      </c>
    </row>
    <row r="118854">
      <c r="A118854" s="1" t="n">
        <v>118852</v>
      </c>
      <c r="B118854" t="inlineStr">
        <is>
          <t>razd</t>
        </is>
      </c>
      <c r="C118854" t="n">
        <v>3</v>
      </c>
      <c r="D118854" t="inlineStr">
        <is>
          <t>{'@gorazd~simulators', 'razdraz', '@gorazd~module-hook'}</t>
        </is>
      </c>
    </row>
    <row r="118855">
      <c r="A118855" s="1" t="n">
        <v>118853</v>
      </c>
      <c r="B118855" t="inlineStr">
        <is>
          <t>nodepdf</t>
        </is>
      </c>
      <c r="C118855" t="n">
        <v>3</v>
      </c>
      <c r="D118855" t="inlineStr">
        <is>
          <t>{'nodepdf-series', 'nodepdf', 'heroku-nodepdf'}</t>
        </is>
      </c>
    </row>
    <row r="118856">
      <c r="A118856" s="1" t="n">
        <v>118854</v>
      </c>
      <c r="B118856" t="inlineStr">
        <is>
          <t>echs</t>
        </is>
      </c>
      <c r="C118856" t="n">
        <v>3</v>
      </c>
      <c r="D118856" t="inlineStr">
        <is>
          <t>{'@impactechs~janus', '@impactechs~janus-js', 'angelsaechsisch-telegram'}</t>
        </is>
      </c>
    </row>
    <row r="118857">
      <c r="A118857" s="1" t="n">
        <v>118855</v>
      </c>
      <c r="B118857" t="inlineStr">
        <is>
          <t>jhuix</t>
        </is>
      </c>
      <c r="C118857" t="n">
        <v>3</v>
      </c>
      <c r="D118857" t="inlineStr">
        <is>
          <t>{'@jhuix~vue-showdowns-editor', '@jhuix~style-resources-loader', '@jhuix~showdowns'}</t>
        </is>
      </c>
    </row>
    <row r="118858">
      <c r="A118858" s="1" t="n">
        <v>118856</v>
      </c>
      <c r="B118858" t="inlineStr">
        <is>
          <t>robotmode</t>
        </is>
      </c>
      <c r="C118858" t="n">
        <v>3</v>
      </c>
      <c r="D118858" t="inlineStr">
        <is>
          <t>{'jupyterlab_robotmode', 'jupyterlab-robotmode', '@marketsquare~jupyterlab_robotmode'}</t>
        </is>
      </c>
    </row>
    <row r="118859">
      <c r="A118859" s="1" t="n">
        <v>118857</v>
      </c>
      <c r="B118859" t="inlineStr">
        <is>
          <t>polysky</t>
        </is>
      </c>
      <c r="C118859" t="n">
        <v>3</v>
      </c>
      <c r="D118859" t="inlineStr">
        <is>
          <t>{'polysky-toolkit', '@polysky-libs~uikit', '@polysky-libs~sdk'}</t>
        </is>
      </c>
    </row>
    <row r="118860">
      <c r="A118860" s="1" t="n">
        <v>118858</v>
      </c>
      <c r="B118860" t="inlineStr">
        <is>
          <t>ipboard</t>
        </is>
      </c>
      <c r="C118860" t="n">
        <v>3</v>
      </c>
      <c r="D118860" t="inlineStr">
        <is>
          <t>{'nodebb-plugin-import-ipboard', 'ipboard', 'ipboard-api'}</t>
        </is>
      </c>
    </row>
    <row r="118861">
      <c r="A118861" s="1" t="n">
        <v>118859</v>
      </c>
      <c r="B118861" t="inlineStr">
        <is>
          <t>restt</t>
        </is>
      </c>
      <c r="C118861" t="n">
        <v>3</v>
      </c>
      <c r="D118861" t="inlineStr">
        <is>
          <t>{'restt-cli-2', 'restt-cli', 'restt'}</t>
        </is>
      </c>
    </row>
    <row r="118862">
      <c r="A118862" s="1" t="n">
        <v>118860</v>
      </c>
      <c r="B118862" t="inlineStr">
        <is>
          <t>tajpouria</t>
        </is>
      </c>
      <c r="C118862" t="n">
        <v>3</v>
      </c>
      <c r="D118862" t="inlineStr">
        <is>
          <t>{'@tajpouria~stub-common', 'tajpouria-mss-utils', '@tajpouria~mss-utils'}</t>
        </is>
      </c>
    </row>
    <row r="118863">
      <c r="A118863" s="1" t="n">
        <v>118861</v>
      </c>
      <c r="B118863" t="inlineStr">
        <is>
          <t>guthrie</t>
        </is>
      </c>
      <c r="C118863" t="n">
        <v>3</v>
      </c>
      <c r="D118863" t="inlineStr">
        <is>
          <t>{'guthrie', 'guthrie-js', '@eguthrie~lotide'}</t>
        </is>
      </c>
    </row>
    <row r="118864">
      <c r="A118864" s="1" t="n">
        <v>118862</v>
      </c>
      <c r="B118864" t="inlineStr">
        <is>
          <t>colomb</t>
        </is>
      </c>
      <c r="C118864" t="n">
        <v>3</v>
      </c>
      <c r="D118864" t="inlineStr">
        <is>
          <t>{'@jagcolombat~repair-mismatch', '@cokecolombres~platzom', 'colomb'}</t>
        </is>
      </c>
    </row>
    <row r="118865">
      <c r="A118865" s="1" t="n">
        <v>118863</v>
      </c>
      <c r="B118865" t="inlineStr">
        <is>
          <t>squirtle</t>
        </is>
      </c>
      <c r="C118865" t="n">
        <v>3</v>
      </c>
      <c r="D118865" t="inlineStr">
        <is>
          <t>{'@squirtle~common', 'squirtle', 'squirtle-crew'}</t>
        </is>
      </c>
    </row>
    <row r="118866">
      <c r="A118866" s="1" t="n">
        <v>118864</v>
      </c>
      <c r="B118866" t="inlineStr">
        <is>
          <t>zxlib</t>
        </is>
      </c>
      <c r="C118866" t="n">
        <v>3</v>
      </c>
      <c r="D118866" t="inlineStr">
        <is>
          <t>{'ripple-zxlib', '@zxlib~solid-router5', '@zxlib~solid-router'}</t>
        </is>
      </c>
    </row>
    <row r="118867">
      <c r="A118867" s="1" t="n">
        <v>118865</v>
      </c>
      <c r="B118867" t="inlineStr">
        <is>
          <t>jaster</t>
        </is>
      </c>
      <c r="C118867" t="n">
        <v>3</v>
      </c>
      <c r="D118867" t="inlineStr">
        <is>
          <t>{'jaster', 'jaster-model', 'jaster-merge'}</t>
        </is>
      </c>
    </row>
    <row r="118868">
      <c r="A118868" s="1" t="n">
        <v>118866</v>
      </c>
      <c r="B118868" t="inlineStr">
        <is>
          <t>authentik8</t>
        </is>
      </c>
      <c r="C118868" t="n">
        <v>3</v>
      </c>
      <c r="D118868" t="inlineStr">
        <is>
          <t>{'@authentik8~es-eventstore', '@authentik8~es-aggregate', '@authentik8~event-sourcing-kit'}</t>
        </is>
      </c>
    </row>
    <row r="118869">
      <c r="A118869" s="1" t="n">
        <v>118867</v>
      </c>
      <c r="B118869" t="inlineStr">
        <is>
          <t>yliyun</t>
        </is>
      </c>
      <c r="C118869" t="n">
        <v>3</v>
      </c>
      <c r="D118869" t="inlineStr">
        <is>
          <t>{'fdfs-client-yliyun', 'yliyun', 'yliyun_test'}</t>
        </is>
      </c>
    </row>
    <row r="118870">
      <c r="A118870" s="1" t="n">
        <v>118868</v>
      </c>
      <c r="B118870" t="inlineStr">
        <is>
          <t>entryone</t>
        </is>
      </c>
      <c r="C118870" t="n">
        <v>3</v>
      </c>
      <c r="D118870" t="inlineStr">
        <is>
          <t>{'@entryone~draft-js-import-html', '@entryone~draft-js-import-element', '@entryone~react-scripts'}</t>
        </is>
      </c>
    </row>
    <row r="118871">
      <c r="A118871" s="1" t="n">
        <v>118869</v>
      </c>
      <c r="B118871" t="inlineStr">
        <is>
          <t>isosurface</t>
        </is>
      </c>
      <c r="C118871" t="n">
        <v>3</v>
      </c>
      <c r="D118871" t="inlineStr">
        <is>
          <t>{'isosurface-generator', 'gl-isosurface3d', 'isosurface'}</t>
        </is>
      </c>
    </row>
    <row r="118872">
      <c r="A118872" s="1" t="n">
        <v>118870</v>
      </c>
      <c r="B118872" t="inlineStr">
        <is>
          <t>yuchanns</t>
        </is>
      </c>
      <c r="C118872" t="n">
        <v>3</v>
      </c>
      <c r="D118872" t="inlineStr">
        <is>
          <t>{'date-fns-yuchanns', 'gatsby-remark-flowchart-ver-yuchanns', 'vuepress-theme-yuchanns'}</t>
        </is>
      </c>
    </row>
    <row r="118873">
      <c r="A118873" s="1" t="n">
        <v>118871</v>
      </c>
      <c r="B118873" t="inlineStr">
        <is>
          <t>dnscache</t>
        </is>
      </c>
      <c r="C118873" t="n">
        <v>3</v>
      </c>
      <c r="D118873" t="inlineStr">
        <is>
          <t>{'dnscache-redis', 'dnscache', 'dnscache-ng'}</t>
        </is>
      </c>
    </row>
    <row r="118874">
      <c r="A118874" s="1" t="n">
        <v>118872</v>
      </c>
      <c r="B118874" t="inlineStr">
        <is>
          <t>fibra</t>
        </is>
      </c>
      <c r="C118874" t="n">
        <v>3</v>
      </c>
      <c r="D118874" t="inlineStr">
        <is>
          <t>{'fibranet', 'fibra', 'fibra-shared-lib'}</t>
        </is>
      </c>
    </row>
    <row r="118875">
      <c r="A118875" s="1" t="n">
        <v>118873</v>
      </c>
      <c r="B118875" t="inlineStr">
        <is>
          <t>mininglamp</t>
        </is>
      </c>
      <c r="C118875" t="n">
        <v>3</v>
      </c>
      <c r="D118875" t="inlineStr">
        <is>
          <t>{'@mininglamp-group~ml-radio-button', '@mininglamp-group~mz-caption', '@mininglamp-group~ml-wx-components'}</t>
        </is>
      </c>
    </row>
    <row r="118876">
      <c r="A118876" s="1" t="n">
        <v>118874</v>
      </c>
      <c r="B118876" t="inlineStr">
        <is>
          <t>malcodeman</t>
        </is>
      </c>
      <c r="C118876" t="n">
        <v>3</v>
      </c>
      <c r="D118876" t="inlineStr">
        <is>
          <t>{'@malcodeman~react-modal', '@malcodeman~react-popover', '@malcodeman~react-button-group'}</t>
        </is>
      </c>
    </row>
    <row r="118877">
      <c r="A118877" s="1" t="n">
        <v>118875</v>
      </c>
      <c r="B118877" t="inlineStr">
        <is>
          <t>leiych</t>
        </is>
      </c>
      <c r="C118877" t="n">
        <v>3</v>
      </c>
      <c r="D118877" t="inlineStr">
        <is>
          <t>{'@leiych~flex', 'leiych_test_scaffold', 'leiych_test_form_table'}</t>
        </is>
      </c>
    </row>
    <row r="118878">
      <c r="A118878" s="1" t="n">
        <v>118876</v>
      </c>
      <c r="B118878" t="inlineStr">
        <is>
          <t>iary</t>
        </is>
      </c>
      <c r="C118878" t="n">
        <v>3</v>
      </c>
      <c r="D118878" t="inlineStr">
        <is>
          <t>{'wfxz-libiary', 'libiary', 'yunlibiary'}</t>
        </is>
      </c>
    </row>
    <row r="118879">
      <c r="A118879" s="1" t="n">
        <v>118877</v>
      </c>
      <c r="B118879" t="inlineStr">
        <is>
          <t>modelon</t>
        </is>
      </c>
      <c r="C118879" t="n">
        <v>3</v>
      </c>
      <c r="D118879" t="inlineStr">
        <is>
          <t>{'modelon-impact-client', '@modelon~impact-client-js', 'modelon'}</t>
        </is>
      </c>
    </row>
    <row r="118880">
      <c r="A118880" s="1" t="n">
        <v>118878</v>
      </c>
      <c r="B118880" t="inlineStr">
        <is>
          <t>metamo</t>
        </is>
      </c>
      <c r="C118880" t="n">
        <v>3</v>
      </c>
      <c r="D118880" t="inlineStr">
        <is>
          <t>{'eslint-config-metamo', 'stylelint-config-metamo', 'prettier-config-metamo'}</t>
        </is>
      </c>
    </row>
    <row r="118881">
      <c r="A118881" s="1" t="n">
        <v>118879</v>
      </c>
      <c r="B118881" t="inlineStr">
        <is>
          <t>djgrant</t>
        </is>
      </c>
      <c r="C118881" t="n">
        <v>3</v>
      </c>
      <c r="D118881" t="inlineStr">
        <is>
          <t>{'@djgrant~react-tailwind', '@djgrant~react-code-input', '@djgrant~components'}</t>
        </is>
      </c>
    </row>
    <row r="118882">
      <c r="A118882" s="1" t="n">
        <v>118880</v>
      </c>
      <c r="B118882" t="inlineStr">
        <is>
          <t>redisclient</t>
        </is>
      </c>
      <c r="C118882" t="n">
        <v>3</v>
      </c>
      <c r="D118882" t="inlineStr">
        <is>
          <t>{'redisclient', 'nest-redisclient', '@kevin-coelho~redisclient'}</t>
        </is>
      </c>
    </row>
    <row r="118883">
      <c r="A118883" s="1" t="n">
        <v>118881</v>
      </c>
      <c r="B118883" t="inlineStr">
        <is>
          <t>points2</t>
        </is>
      </c>
      <c r="C118883" t="n">
        <v>3</v>
      </c>
      <c r="D118883" t="inlineStr">
        <is>
          <t>{'@jswork~next-points2range', '@feizheng~next-points2range', 'points2polygons'}</t>
        </is>
      </c>
    </row>
    <row r="118884">
      <c r="A118884" s="1" t="n">
        <v>118882</v>
      </c>
      <c r="B118884" t="inlineStr">
        <is>
          <t>maike</t>
        </is>
      </c>
      <c r="C118884" t="n">
        <v>3</v>
      </c>
      <c r="D118884" t="inlineStr">
        <is>
          <t>{'maike-ruler', 'maike-deploy', 'maike-cli'}</t>
        </is>
      </c>
    </row>
    <row r="118885">
      <c r="A118885" s="1" t="n">
        <v>118883</v>
      </c>
      <c r="B118885" t="inlineStr">
        <is>
          <t>aes192</t>
        </is>
      </c>
      <c r="C118885" t="n">
        <v>3</v>
      </c>
      <c r="D118885" t="inlineStr">
        <is>
          <t>{'crypto-aes192', 'aes192-node', 'aes192-anmatika'}</t>
        </is>
      </c>
    </row>
    <row r="118886">
      <c r="A118886" s="1" t="n">
        <v>118884</v>
      </c>
      <c r="B118886" t="inlineStr">
        <is>
          <t>deathmaz</t>
        </is>
      </c>
      <c r="C118886" t="n">
        <v>3</v>
      </c>
      <c r="D118886" t="inlineStr">
        <is>
          <t>{'deathmaz-vite-component-library', '@deathmaz~test-design-system', '@deathmaz~rollup-design-system-template'}</t>
        </is>
      </c>
    </row>
    <row r="118887">
      <c r="A118887" s="1" t="n">
        <v>118885</v>
      </c>
      <c r="B118887" t="inlineStr">
        <is>
          <t>farida</t>
        </is>
      </c>
      <c r="C118887" t="n">
        <v>3</v>
      </c>
      <c r="D118887" t="inlineStr">
        <is>
          <t>{'silly-input-farida', 'npm-farida', '@faridaghili~bootstrap-filestyle'}</t>
        </is>
      </c>
    </row>
    <row r="118888">
      <c r="A118888" s="1" t="n">
        <v>118886</v>
      </c>
      <c r="B118888" t="inlineStr">
        <is>
          <t>tppt</t>
        </is>
      </c>
      <c r="C118888" t="n">
        <v>3</v>
      </c>
      <c r="D118888" t="inlineStr">
        <is>
          <t>{'@tppt-eu~monitoring-httpclient', '@tppt-eu~monitoring-lib', '@tppt-eu~monitoring-httpserver'}</t>
        </is>
      </c>
    </row>
    <row r="118889">
      <c r="A118889" s="1" t="n">
        <v>118887</v>
      </c>
      <c r="B118889" t="inlineStr">
        <is>
          <t>mdview</t>
        </is>
      </c>
      <c r="C118889" t="n">
        <v>3</v>
      </c>
      <c r="D118889" t="inlineStr">
        <is>
          <t>{'gramene-mdview', 'mdview', '@elementbound~mdview'}</t>
        </is>
      </c>
    </row>
    <row r="118890">
      <c r="A118890" s="1" t="n">
        <v>118888</v>
      </c>
      <c r="B118890" t="inlineStr">
        <is>
          <t>trimarlib</t>
        </is>
      </c>
      <c r="C118890" t="n">
        <v>3</v>
      </c>
      <c r="D118890" t="inlineStr">
        <is>
          <t>{'trimarlib-dgus', 'trimarlib-apsbb', 'trimarlib-sysfsgpio'}</t>
        </is>
      </c>
    </row>
    <row r="118891">
      <c r="A118891" s="1" t="n">
        <v>118889</v>
      </c>
      <c r="B118891" t="inlineStr">
        <is>
          <t>heatmaps</t>
        </is>
      </c>
      <c r="C118891" t="n">
        <v>3</v>
      </c>
      <c r="D118891" t="inlineStr">
        <is>
          <t>{'heatmaps', 'bmi-heatmaps', 'gisv-cesium-heatmaps'}</t>
        </is>
      </c>
    </row>
    <row r="118892">
      <c r="A118892" s="1" t="n">
        <v>118890</v>
      </c>
      <c r="B118892" t="inlineStr">
        <is>
          <t>oria</t>
        </is>
      </c>
      <c r="C118892" t="n">
        <v>3</v>
      </c>
      <c r="D118892" t="inlineStr">
        <is>
          <t>{'group.oria.nodejs-web', 'qroria', 'oria-learnstorybook-design-system'}</t>
        </is>
      </c>
    </row>
    <row r="118893">
      <c r="A118893" s="1" t="n">
        <v>118891</v>
      </c>
      <c r="B118893" t="inlineStr">
        <is>
          <t>regie</t>
        </is>
      </c>
      <c r="C118893" t="n">
        <v>3</v>
      </c>
      <c r="D118893" t="inlineStr">
        <is>
          <t>{'com-icss-regie-ui-desktop-notification', 'com-icss-regie-licence-pre-service', 'regie'}</t>
        </is>
      </c>
    </row>
    <row r="118894">
      <c r="A118894" s="1" t="n">
        <v>118892</v>
      </c>
      <c r="B118894" t="inlineStr">
        <is>
          <t>wifiscanner</t>
        </is>
      </c>
      <c r="C118894" t="n">
        <v>3</v>
      </c>
      <c r="D118894" t="inlineStr">
        <is>
          <t>{'node-wifiscanner', 'wifiscanner', 'zafrani-rpi-wifiscanner'}</t>
        </is>
      </c>
    </row>
    <row r="118895">
      <c r="A118895" s="1" t="n">
        <v>118893</v>
      </c>
      <c r="B118895" t="inlineStr">
        <is>
          <t>bluenova</t>
        </is>
      </c>
      <c r="C118895" t="n">
        <v>3</v>
      </c>
      <c r="D118895" t="inlineStr">
        <is>
          <t>{'@bluenova~otto-server', '@bluenova~otto-browser', '@bluenova~otto'}</t>
        </is>
      </c>
    </row>
    <row r="118896">
      <c r="A118896" s="1" t="n">
        <v>118894</v>
      </c>
      <c r="B118896" t="inlineStr">
        <is>
          <t>dback</t>
        </is>
      </c>
      <c r="C118896" t="n">
        <v>3</v>
      </c>
      <c r="D118896" t="inlineStr">
        <is>
          <t>{'@quenk~dback-model-mongodb', '@quenk~dback-mongodb-testkit', '@quenk~dback-resource-mongodb'}</t>
        </is>
      </c>
    </row>
    <row r="118897">
      <c r="A118897" s="1" t="n">
        <v>118895</v>
      </c>
      <c r="B118897" t="inlineStr">
        <is>
          <t>ishanka</t>
        </is>
      </c>
      <c r="C118897" t="n">
        <v>3</v>
      </c>
      <c r="D118897" t="inlineStr">
        <is>
          <t>{'ishanka_rn-with-expo', '@ishanka~sample_grid', '@ishanka~react_native-hello-world'}</t>
        </is>
      </c>
    </row>
    <row r="118898">
      <c r="A118898" s="1" t="n">
        <v>118896</v>
      </c>
      <c r="B118898" t="inlineStr">
        <is>
          <t>versionize</t>
        </is>
      </c>
      <c r="C118898" t="n">
        <v>3</v>
      </c>
      <c r="D118898" t="inlineStr">
        <is>
          <t>{'html-webpack-dotnet-versionize-plugin', 'object-versionize', 'versionize'}</t>
        </is>
      </c>
    </row>
    <row r="118899">
      <c r="A118899" s="1" t="n">
        <v>118897</v>
      </c>
      <c r="B118899" t="inlineStr">
        <is>
          <t>wovenpay</t>
        </is>
      </c>
      <c r="C118899" t="n">
        <v>3</v>
      </c>
      <c r="D118899" t="inlineStr">
        <is>
          <t>{'react-wovenpay', 'wovenpay', 'wovenpay-inline'}</t>
        </is>
      </c>
    </row>
    <row r="118900">
      <c r="A118900" s="1" t="n">
        <v>118898</v>
      </c>
      <c r="B118900" t="inlineStr">
        <is>
          <t>kafeswap</t>
        </is>
      </c>
      <c r="C118900" t="n">
        <v>3</v>
      </c>
      <c r="D118900" t="inlineStr">
        <is>
          <t>{'@kafeswap-libs~sdk', '@kafeswap-libs~kafeswap-swap-core', '@kafeswap-libs~kafe-swap-core'}</t>
        </is>
      </c>
    </row>
    <row r="118901">
      <c r="A118901" s="1" t="n">
        <v>118899</v>
      </c>
      <c r="B118901" t="inlineStr">
        <is>
          <t>yimac</t>
        </is>
      </c>
      <c r="C118901" t="n">
        <v>3</v>
      </c>
      <c r="D118901" t="inlineStr">
        <is>
          <t>{'yimac-http-request', 'yimac-pokemon', 'yimac'}</t>
        </is>
      </c>
    </row>
    <row r="118902">
      <c r="A118902" s="1" t="n">
        <v>118900</v>
      </c>
      <c r="B118902" t="inlineStr">
        <is>
          <t>echoss</t>
        </is>
      </c>
      <c r="C118902" t="n">
        <v>3</v>
      </c>
      <c r="D118902" t="inlineStr">
        <is>
          <t>{'12cm-echoss-sdk', '12cm-echoss-loading', 'vue-echoss-test'}</t>
        </is>
      </c>
    </row>
    <row r="118903">
      <c r="A118903" s="1" t="n">
        <v>118901</v>
      </c>
      <c r="B118903" t="inlineStr">
        <is>
          <t>brainless</t>
        </is>
      </c>
      <c r="C118903" t="n">
        <v>3</v>
      </c>
      <c r="D118903" t="inlineStr">
        <is>
          <t>{'brainless', 'brainless_game', 'brainless-address-space'}</t>
        </is>
      </c>
    </row>
    <row r="118904">
      <c r="A118904" s="1" t="n">
        <v>118902</v>
      </c>
      <c r="B118904" t="inlineStr">
        <is>
          <t>zhuawa</t>
        </is>
      </c>
      <c r="C118904" t="n">
        <v>3</v>
      </c>
      <c r="D118904" t="inlineStr">
        <is>
          <t>{'zhuawa-cli', 'zhuawa-cli-hc-test', 'zhuawa-cli-keene'}</t>
        </is>
      </c>
    </row>
    <row r="118905">
      <c r="A118905" s="1" t="n">
        <v>118903</v>
      </c>
      <c r="B118905" t="inlineStr">
        <is>
          <t>octonary</t>
        </is>
      </c>
      <c r="C118905" t="n">
        <v>3</v>
      </c>
      <c r="D118905" t="inlineStr">
        <is>
          <t>{'@octonary~mailgun-js', '@octonary~meteor-ejson', '@octonary~meteor-base64'}</t>
        </is>
      </c>
    </row>
    <row r="118906">
      <c r="A118906" s="1" t="n">
        <v>118904</v>
      </c>
      <c r="B118906" t="inlineStr">
        <is>
          <t>gulpx</t>
        </is>
      </c>
      <c r="C118906" t="n">
        <v>3</v>
      </c>
      <c r="D118906" t="inlineStr">
        <is>
          <t>{'gulpx', 'generator-gulpx', '@futagoza~gulpx'}</t>
        </is>
      </c>
    </row>
    <row r="118907">
      <c r="A118907" s="1" t="n">
        <v>118905</v>
      </c>
      <c r="B118907" t="inlineStr">
        <is>
          <t>geoeye</t>
        </is>
      </c>
      <c r="C118907" t="n">
        <v>3</v>
      </c>
      <c r="D118907" t="inlineStr">
        <is>
          <t>{'geoeye-js', '@geoway~geoeye-js', 'geoeye-js-v2'}</t>
        </is>
      </c>
    </row>
    <row r="118908">
      <c r="A118908" s="1" t="n">
        <v>118906</v>
      </c>
      <c r="B118908" t="inlineStr">
        <is>
          <t>fsuipc</t>
        </is>
      </c>
      <c r="C118908" t="n">
        <v>3</v>
      </c>
      <c r="D118908" t="inlineStr">
        <is>
          <t>{'@fsuipc~api', '@tfdidesign~fsuipc-typescript-client', 'fsuipc'}</t>
        </is>
      </c>
    </row>
    <row r="118909">
      <c r="A118909" s="1" t="n">
        <v>118907</v>
      </c>
      <c r="B118909" t="inlineStr">
        <is>
          <t>confession</t>
        </is>
      </c>
      <c r="C118909" t="n">
        <v>3</v>
      </c>
      <c r="D118909" t="inlineStr">
        <is>
          <t>{'random-confession-generator', 'confession', '@zy524223270~valentine-plugin-confession'}</t>
        </is>
      </c>
    </row>
    <row r="118910">
      <c r="A118910" s="1" t="n">
        <v>118908</v>
      </c>
      <c r="B118910" t="inlineStr">
        <is>
          <t>mozgo</t>
        </is>
      </c>
      <c r="C118910" t="n">
        <v>3</v>
      </c>
      <c r="D118910" t="inlineStr">
        <is>
          <t>{'mozgo-ui', 'ui-mozgo', 'ui-mozgo-trying'}</t>
        </is>
      </c>
    </row>
    <row r="118911">
      <c r="A118911" s="1" t="n">
        <v>118909</v>
      </c>
      <c r="B118911" t="inlineStr">
        <is>
          <t>chankamlam</t>
        </is>
      </c>
      <c r="C118911" t="n">
        <v>3</v>
      </c>
      <c r="D118911" t="inlineStr">
        <is>
          <t>{'@chankamlam~nest-kafka', '@chankamlam~express-jaeger', '@chankamlam~nest-jaeger'}</t>
        </is>
      </c>
    </row>
    <row r="118912">
      <c r="A118912" s="1" t="n">
        <v>118910</v>
      </c>
      <c r="B118912" t="inlineStr">
        <is>
          <t>tranlate</t>
        </is>
      </c>
      <c r="C118912" t="n">
        <v>3</v>
      </c>
      <c r="D118912" t="inlineStr">
        <is>
          <t>{'youtube-tranlate', 'test_bird_web_tranlate', 'tranlate-baidu-fanyi'}</t>
        </is>
      </c>
    </row>
    <row r="118913">
      <c r="A118913" s="1" t="n">
        <v>118911</v>
      </c>
      <c r="B118913" t="inlineStr">
        <is>
          <t>sangaman</t>
        </is>
      </c>
      <c r="C118913" t="n">
        <v>3</v>
      </c>
      <c r="D118913" t="inlineStr">
        <is>
          <t>{'@sangaman~grpc-tools', '@sangaman~grpc-dynamic-gateway', '@sangaman~xud'}</t>
        </is>
      </c>
    </row>
    <row r="118914">
      <c r="A118914" s="1" t="n">
        <v>118912</v>
      </c>
      <c r="B118914" t="inlineStr">
        <is>
          <t>cpga</t>
        </is>
      </c>
      <c r="C118914" t="n">
        <v>3</v>
      </c>
      <c r="D118914" t="inlineStr">
        <is>
          <t>{'@crowcpga~project', '@crowcpga~hooks', '@crowcpga~core'}</t>
        </is>
      </c>
    </row>
    <row r="118915">
      <c r="A118915" s="1" t="n">
        <v>118913</v>
      </c>
      <c r="B118915" t="inlineStr">
        <is>
          <t>crowcpga</t>
        </is>
      </c>
      <c r="C118915" t="n">
        <v>3</v>
      </c>
      <c r="D118915" t="inlineStr">
        <is>
          <t>{'@crowcpga~project', '@crowcpga~hooks', '@crowcpga~core'}</t>
        </is>
      </c>
    </row>
    <row r="118916">
      <c r="A118916" s="1" t="n">
        <v>118914</v>
      </c>
      <c r="B118916" t="inlineStr">
        <is>
          <t>innodoc</t>
        </is>
      </c>
      <c r="C118916" t="n">
        <v>3</v>
      </c>
      <c r="D118916" t="inlineStr">
        <is>
          <t>{'@innodoc~mathjax-num', '@innodoc~react-mathjax-node', '@innodoc~mathjax-coordsep'}</t>
        </is>
      </c>
    </row>
    <row r="118917">
      <c r="A118917" s="1" t="n">
        <v>118915</v>
      </c>
      <c r="B118917" t="inlineStr">
        <is>
          <t>lifted</t>
        </is>
      </c>
      <c r="C118917" t="n">
        <v>3</v>
      </c>
      <c r="D118917" t="inlineStr">
        <is>
          <t>{'lifted', 'underscore.lifted', '@phated~fake-lifted-package'}</t>
        </is>
      </c>
    </row>
    <row r="118918">
      <c r="A118918" s="1" t="n">
        <v>118916</v>
      </c>
      <c r="B118918" t="inlineStr">
        <is>
          <t>colca</t>
        </is>
      </c>
      <c r="C118918" t="n">
        <v>3</v>
      </c>
      <c r="D118918" t="inlineStr">
        <is>
          <t>{'colcade', 'vue-colcade', 'angular2-colcade'}</t>
        </is>
      </c>
    </row>
    <row r="118919">
      <c r="A118919" s="1" t="n">
        <v>118917</v>
      </c>
      <c r="B118919" t="inlineStr">
        <is>
          <t>colcade</t>
        </is>
      </c>
      <c r="C118919" t="n">
        <v>3</v>
      </c>
      <c r="D118919" t="inlineStr">
        <is>
          <t>{'colcade', 'vue-colcade', 'angular2-colcade'}</t>
        </is>
      </c>
    </row>
    <row r="118920">
      <c r="A118920" s="1" t="n">
        <v>118918</v>
      </c>
      <c r="B118920" t="inlineStr">
        <is>
          <t>pixelator</t>
        </is>
      </c>
      <c r="C118920" t="n">
        <v>3</v>
      </c>
      <c r="D118920" t="inlineStr">
        <is>
          <t>{'interactive-pixelator', 'pixelator', 'pixelator.js'}</t>
        </is>
      </c>
    </row>
    <row r="118921">
      <c r="A118921" s="1" t="n">
        <v>118919</v>
      </c>
      <c r="B118921" t="inlineStr">
        <is>
          <t>mwz</t>
        </is>
      </c>
      <c r="C118921" t="n">
        <v>3</v>
      </c>
      <c r="D118921" t="inlineStr">
        <is>
          <t>{'mwz-apple-sign-in', 'mwz-ns-apple-signin', 'mwz_name_generator'}</t>
        </is>
      </c>
    </row>
    <row r="118922">
      <c r="A118922" s="1" t="n">
        <v>118920</v>
      </c>
      <c r="B118922" t="inlineStr">
        <is>
          <t>renderif</t>
        </is>
      </c>
      <c r="C118922" t="n">
        <v>3</v>
      </c>
      <c r="D118922" t="inlineStr">
        <is>
          <t>{'renderif', 'react-renderif', 'react-renderif-hoc'}</t>
        </is>
      </c>
    </row>
    <row r="118923">
      <c r="A118923" s="1" t="n">
        <v>118921</v>
      </c>
      <c r="B118923" t="inlineStr">
        <is>
          <t>subgeniuscorp</t>
        </is>
      </c>
      <c r="C118923" t="n">
        <v>3</v>
      </c>
      <c r="D118923" t="inlineStr">
        <is>
          <t>{'@subgeniuscorp~logger', '@subgeniuscorp~eslint-config-node', '@subgeniuscorp~secret-helper'}</t>
        </is>
      </c>
    </row>
    <row r="118924">
      <c r="A118924" s="1" t="n">
        <v>118922</v>
      </c>
      <c r="B118924" t="inlineStr">
        <is>
          <t>duno</t>
        </is>
      </c>
      <c r="C118924" t="n">
        <v>3</v>
      </c>
      <c r="D118924" t="inlineStr">
        <is>
          <t>{'dunoinfo-cli', 'duno-commons', 'dunoinfo-pcadmin-cli'}</t>
        </is>
      </c>
    </row>
    <row r="118925">
      <c r="A118925" s="1" t="n">
        <v>118923</v>
      </c>
      <c r="B118925" t="inlineStr">
        <is>
          <t>kobyo</t>
        </is>
      </c>
      <c r="C118925" t="n">
        <v>3</v>
      </c>
      <c r="D118925" t="inlineStr">
        <is>
          <t>{'@kobyo~yelp-fusion-plus', '@kobyo~how-to-publish-to-npm-koby', '@kobyo~yelpfusionplus'}</t>
        </is>
      </c>
    </row>
    <row r="118926">
      <c r="A118926" s="1" t="n">
        <v>118924</v>
      </c>
      <c r="B118926" t="inlineStr">
        <is>
          <t>wcanvas</t>
        </is>
      </c>
      <c r="C118926" t="n">
        <v>3</v>
      </c>
      <c r="D118926" t="inlineStr">
        <is>
          <t>{'wcanvas-react', 'wcanvas', 'wcanvas-react-elements'}</t>
        </is>
      </c>
    </row>
    <row r="118927">
      <c r="A118927" s="1" t="n">
        <v>118925</v>
      </c>
      <c r="B118927" t="inlineStr">
        <is>
          <t>ensaphelon</t>
        </is>
      </c>
      <c r="C118927" t="n">
        <v>3</v>
      </c>
      <c r="D118927" t="inlineStr">
        <is>
          <t>{'ensaphelon-gendiff', 'ensaphelon-brain-games', 'ensaphelon-rss-reader'}</t>
        </is>
      </c>
    </row>
    <row r="118928">
      <c r="A118928" s="1" t="n">
        <v>118926</v>
      </c>
      <c r="B118928" t="inlineStr">
        <is>
          <t>cations</t>
        </is>
      </c>
      <c r="C118928" t="n">
        <v>3</v>
      </c>
      <c r="D118928" t="inlineStr">
        <is>
          <t>{'transcations-cli', '@hokid~webapp-service-vuefycations', '@hokid~webapp-service-vufycations'}</t>
        </is>
      </c>
    </row>
    <row r="118929">
      <c r="A118929" s="1" t="n">
        <v>118927</v>
      </c>
      <c r="B118929" t="inlineStr">
        <is>
          <t>nkjgs</t>
        </is>
      </c>
      <c r="C118929" t="n">
        <v>3</v>
      </c>
      <c r="D118929" t="inlineStr">
        <is>
          <t>{'@nkjgs~textbox', '@nkjgs~textfieldbritive', '@nkjgs~textboxfield'}</t>
        </is>
      </c>
    </row>
    <row r="118930">
      <c r="A118930" s="1" t="n">
        <v>118928</v>
      </c>
      <c r="B118930" t="inlineStr">
        <is>
          <t>stringfile</t>
        </is>
      </c>
      <c r="C118930" t="n">
        <v>3</v>
      </c>
      <c r="D118930" t="inlineStr">
        <is>
          <t>{'blue-prod-stringfile', 'sails-stringfile', 'stringfile'}</t>
        </is>
      </c>
    </row>
    <row r="118931">
      <c r="A118931" s="1" t="n">
        <v>118929</v>
      </c>
      <c r="B118931" t="inlineStr">
        <is>
          <t>ntms</t>
        </is>
      </c>
      <c r="C118931" t="n">
        <v>3</v>
      </c>
      <c r="D118931" t="inlineStr">
        <is>
          <t>{'ntms-ui', 'ntms', 'next-ntms'}</t>
        </is>
      </c>
    </row>
    <row r="118932">
      <c r="A118932" s="1" t="n">
        <v>118930</v>
      </c>
      <c r="B118932" t="inlineStr">
        <is>
          <t>dpralia</t>
        </is>
      </c>
      <c r="C118932" t="n">
        <v>3</v>
      </c>
      <c r="D118932" t="inlineStr">
        <is>
          <t>{'@beeg~dpralia-ui-kit', 'dpralia-ui-kit', '@doctoralia~dpralia-ui-kit'}</t>
        </is>
      </c>
    </row>
    <row r="118933">
      <c r="A118933" s="1" t="n">
        <v>118931</v>
      </c>
      <c r="B118933" t="inlineStr">
        <is>
          <t>papyri</t>
        </is>
      </c>
      <c r="C118933" t="n">
        <v>3</v>
      </c>
      <c r="D118933" t="inlineStr">
        <is>
          <t>{'papyri-framework', '@jumpgroup~papyri-banner', 'papyri'}</t>
        </is>
      </c>
    </row>
    <row r="118934">
      <c r="A118934" s="1" t="n">
        <v>118932</v>
      </c>
      <c r="B118934" t="inlineStr">
        <is>
          <t>mathfuncs</t>
        </is>
      </c>
      <c r="C118934" t="n">
        <v>3</v>
      </c>
      <c r="D118934" t="inlineStr">
        <is>
          <t>{'@bloodworks~mathfuncs', '@guillaumesay~mathfuncs', 'cordova-plugin-mathfuncs'}</t>
        </is>
      </c>
    </row>
    <row r="118935">
      <c r="A118935" s="1" t="n">
        <v>118933</v>
      </c>
      <c r="B118935" t="inlineStr">
        <is>
          <t>neofetch</t>
        </is>
      </c>
      <c r="C118935" t="n">
        <v>3</v>
      </c>
      <c r="D118935" t="inlineStr">
        <is>
          <t>{'neofetch-core', 'react-neofetch', 'neofetch-win'}</t>
        </is>
      </c>
    </row>
    <row r="118936">
      <c r="A118936" s="1" t="n">
        <v>118934</v>
      </c>
      <c r="B118936" t="inlineStr">
        <is>
          <t>memorystorage</t>
        </is>
      </c>
      <c r="C118936" t="n">
        <v>3</v>
      </c>
      <c r="D118936" t="inlineStr">
        <is>
          <t>{'memorystorage', '@mizchi~memorystorage', '@kvs~memorystorage'}</t>
        </is>
      </c>
    </row>
    <row r="118937">
      <c r="A118937" s="1" t="n">
        <v>118935</v>
      </c>
      <c r="B118937" t="inlineStr">
        <is>
          <t>rseikel</t>
        </is>
      </c>
      <c r="C118937" t="n">
        <v>3</v>
      </c>
      <c r="D118937" t="inlineStr">
        <is>
          <t>{'@rseikel~ssv2', '@rseikel~ssv-marz-redshift1', '@rseikel~ssv1'}</t>
        </is>
      </c>
    </row>
    <row r="118938">
      <c r="A118938" s="1" t="n">
        <v>118936</v>
      </c>
      <c r="B118938" t="inlineStr">
        <is>
          <t>vinscan</t>
        </is>
      </c>
      <c r="C118938" t="n">
        <v>3</v>
      </c>
      <c r="D118938" t="inlineStr">
        <is>
          <t>{'easton-plugin-vinscan', 'cordova-plugin-iov-vinscan', 'react-native-ecpei-vinscan'}</t>
        </is>
      </c>
    </row>
    <row r="118939">
      <c r="A118939" s="1" t="n">
        <v>118937</v>
      </c>
      <c r="B118939" t="inlineStr">
        <is>
          <t>angolo</t>
        </is>
      </c>
      <c r="C118939" t="n">
        <v>3</v>
      </c>
      <c r="D118939" t="inlineStr">
        <is>
          <t>{'@tiangolo~d3-timeline', '@tiangolo~angular-jwt', '@tiangolo~active-win'}</t>
        </is>
      </c>
    </row>
    <row r="118940">
      <c r="A118940" s="1" t="n">
        <v>118938</v>
      </c>
      <c r="B118940" t="inlineStr">
        <is>
          <t>tiangolo</t>
        </is>
      </c>
      <c r="C118940" t="n">
        <v>3</v>
      </c>
      <c r="D118940" t="inlineStr">
        <is>
          <t>{'@tiangolo~d3-timeline', '@tiangolo~angular-jwt', '@tiangolo~active-win'}</t>
        </is>
      </c>
    </row>
    <row r="118941">
      <c r="A118941" s="1" t="n">
        <v>118939</v>
      </c>
      <c r="B118941" t="inlineStr">
        <is>
          <t>topthithu</t>
        </is>
      </c>
      <c r="C118941" t="n">
        <v>3</v>
      </c>
      <c r="D118941" t="inlineStr">
        <is>
          <t>{'@topthithu~web-network-access', '@topthithu~gen-pdf', '@topthithu~api-common'}</t>
        </is>
      </c>
    </row>
    <row r="118942">
      <c r="A118942" s="1" t="n">
        <v>118940</v>
      </c>
      <c r="B118942" t="inlineStr">
        <is>
          <t>fileform</t>
        </is>
      </c>
      <c r="C118942" t="n">
        <v>3</v>
      </c>
      <c r="D118942" t="inlineStr">
        <is>
          <t>{'@alicloud~tea-fileform', 'fileform', 'alibabacloud-tea-fileform'}</t>
        </is>
      </c>
    </row>
    <row r="118943">
      <c r="A118943" s="1" t="n">
        <v>118941</v>
      </c>
      <c r="B118943" t="inlineStr">
        <is>
          <t>xdean</t>
        </is>
      </c>
      <c r="C118943" t="n">
        <v>3</v>
      </c>
      <c r="D118943" t="inlineStr">
        <is>
          <t>{'xdean-util', 'xdean-nodejs-util', 'xdean-code-playground'}</t>
        </is>
      </c>
    </row>
    <row r="118944">
      <c r="A118944" s="1" t="n">
        <v>118942</v>
      </c>
      <c r="B118944" t="inlineStr">
        <is>
          <t>genjutsu</t>
        </is>
      </c>
      <c r="C118944" t="n">
        <v>3</v>
      </c>
      <c r="D118944" t="inlineStr">
        <is>
          <t>{'genjutsu-dependencies', 'genjutsu', 'generator-genjutsu'}</t>
        </is>
      </c>
    </row>
    <row r="118945">
      <c r="A118945" s="1" t="n">
        <v>118943</v>
      </c>
      <c r="B118945" t="inlineStr">
        <is>
          <t>dbbackup</t>
        </is>
      </c>
      <c r="C118945" t="n">
        <v>3</v>
      </c>
      <c r="D118945" t="inlineStr">
        <is>
          <t>{'django-dbbackup', 'django-dbbackup-ui', 'nova-django-dbbackup'}</t>
        </is>
      </c>
    </row>
    <row r="118946">
      <c r="A118946" s="1" t="n">
        <v>118944</v>
      </c>
      <c r="B118946" t="inlineStr">
        <is>
          <t>rxify</t>
        </is>
      </c>
      <c r="C118946" t="n">
        <v>3</v>
      </c>
      <c r="D118946" t="inlineStr">
        <is>
          <t>{'rxify-class', 'rxify', 'rxify-webworker'}</t>
        </is>
      </c>
    </row>
    <row r="118947">
      <c r="A118947" s="1" t="n">
        <v>118945</v>
      </c>
      <c r="B118947" t="inlineStr">
        <is>
          <t>mrdl</t>
        </is>
      </c>
      <c r="C118947" t="n">
        <v>3</v>
      </c>
      <c r="D118947" t="inlineStr">
        <is>
          <t>{'zmrdlb-npm-module-test', '@zmrdlb-frame~lib', '@zmrdlb-frame~component'}</t>
        </is>
      </c>
    </row>
    <row r="118948">
      <c r="A118948" s="1" t="n">
        <v>118946</v>
      </c>
      <c r="B118948" t="inlineStr">
        <is>
          <t>zmrdlb</t>
        </is>
      </c>
      <c r="C118948" t="n">
        <v>3</v>
      </c>
      <c r="D118948" t="inlineStr">
        <is>
          <t>{'zmrdlb-npm-module-test', '@zmrdlb-frame~lib', '@zmrdlb-frame~component'}</t>
        </is>
      </c>
    </row>
    <row r="118949">
      <c r="A118949" s="1" t="n">
        <v>118947</v>
      </c>
      <c r="B118949" t="inlineStr">
        <is>
          <t>dfdz</t>
        </is>
      </c>
      <c r="C118949" t="n">
        <v>3</v>
      </c>
      <c r="D118949" t="inlineStr">
        <is>
          <t>{'dfdz_vue_template_complicate', 'dfdz_timeline', 'dfdz-utils'}</t>
        </is>
      </c>
    </row>
    <row r="118950">
      <c r="A118950" s="1" t="n">
        <v>118948</v>
      </c>
      <c r="B118950" t="inlineStr">
        <is>
          <t>p316</t>
        </is>
      </c>
      <c r="C118950" t="n">
        <v>3</v>
      </c>
      <c r="D118950" t="inlineStr">
        <is>
          <t>{'sum_abdulk_p316_test', 'p316', 'sum_package_p316'}</t>
        </is>
      </c>
    </row>
    <row r="118951">
      <c r="A118951" s="1" t="n">
        <v>118949</v>
      </c>
      <c r="B118951" t="inlineStr">
        <is>
          <t>reems</t>
        </is>
      </c>
      <c r="C118951" t="n">
        <v>3</v>
      </c>
      <c r="D118951" t="inlineStr">
        <is>
          <t>{'@reems~core', '@reems~generator', '@reems~cli'}</t>
        </is>
      </c>
    </row>
    <row r="118952">
      <c r="A118952" s="1" t="n">
        <v>118950</v>
      </c>
      <c r="B118952" t="inlineStr">
        <is>
          <t>yinxing</t>
        </is>
      </c>
      <c r="C118952" t="n">
        <v>3</v>
      </c>
      <c r="D118952" t="inlineStr">
        <is>
          <t>{'yinxing.monkey', 'yinxing-fe', 'yinxing'}</t>
        </is>
      </c>
    </row>
    <row r="118953">
      <c r="A118953" s="1" t="n">
        <v>118951</v>
      </c>
      <c r="B118953" t="inlineStr">
        <is>
          <t>cropit</t>
        </is>
      </c>
      <c r="C118953" t="n">
        <v>3</v>
      </c>
      <c r="D118953" t="inlineStr">
        <is>
          <t>{'@codeur~cropit', 'cropit.jquery3', 'cropit'}</t>
        </is>
      </c>
    </row>
    <row r="118954">
      <c r="A118954" s="1" t="n">
        <v>118952</v>
      </c>
      <c r="B118954" t="inlineStr">
        <is>
          <t>ukai</t>
        </is>
      </c>
      <c r="C118954" t="n">
        <v>3</v>
      </c>
      <c r="D118954" t="inlineStr">
        <is>
          <t>{'hyper-mayukai', 'soukai', 'soukai-solid'}</t>
        </is>
      </c>
    </row>
    <row r="118955">
      <c r="A118955" s="1" t="n">
        <v>118953</v>
      </c>
      <c r="B118955" t="inlineStr">
        <is>
          <t>policysimulator</t>
        </is>
      </c>
      <c r="C118955" t="n">
        <v>3</v>
      </c>
      <c r="D118955" t="inlineStr">
        <is>
          <t>{'@types~gapi.client.policysimulator', '@googleapis~policysimulator', '@maxim_mazurok~gapi.client.policysimulator'}</t>
        </is>
      </c>
    </row>
    <row r="118956">
      <c r="A118956" s="1" t="n">
        <v>118954</v>
      </c>
      <c r="B118956" t="inlineStr">
        <is>
          <t>dontpad</t>
        </is>
      </c>
      <c r="C118956" t="n">
        <v>3</v>
      </c>
      <c r="D118956" t="inlineStr">
        <is>
          <t>{'dontpad-api', 'dontpad-cli', 'get-dontpad'}</t>
        </is>
      </c>
    </row>
    <row r="118957">
      <c r="A118957" s="1" t="n">
        <v>118955</v>
      </c>
      <c r="B118957" t="inlineStr">
        <is>
          <t>givens</t>
        </is>
      </c>
      <c r="C118957" t="n">
        <v>3</v>
      </c>
      <c r="D118957" t="inlineStr">
        <is>
          <t>{'givens', 'calculate-givens-rotation', 'ndarray-givens-qr'}</t>
        </is>
      </c>
    </row>
    <row r="118958">
      <c r="A118958" s="1" t="n">
        <v>118956</v>
      </c>
      <c r="B118958" t="inlineStr">
        <is>
          <t>efstajas</t>
        </is>
      </c>
      <c r="C118958" t="n">
        <v>3</v>
      </c>
      <c r="D118958" t="inlineStr">
        <is>
          <t>{'@efstajas~tela', '@efstajas~gql-iterate', '@efstajas~validate-env'}</t>
        </is>
      </c>
    </row>
    <row r="118959">
      <c r="A118959" s="1" t="n">
        <v>118957</v>
      </c>
      <c r="B118959" t="inlineStr">
        <is>
          <t>sxp</t>
        </is>
      </c>
      <c r="C118959" t="n">
        <v>3</v>
      </c>
      <c r="D118959" t="inlineStr">
        <is>
          <t>{'sxpherr', '@squiz~dxp-plugin-sxp', 'sxp-to-json'}</t>
        </is>
      </c>
    </row>
    <row r="118960">
      <c r="A118960" s="1" t="n">
        <v>118958</v>
      </c>
      <c r="B118960" t="inlineStr">
        <is>
          <t>listcord</t>
        </is>
      </c>
      <c r="C118960" t="n">
        <v>3</v>
      </c>
      <c r="D118960" t="inlineStr">
        <is>
          <t>{'@listcord~js', 'listcord.js', 'listcord'}</t>
        </is>
      </c>
    </row>
    <row r="118961">
      <c r="A118961" s="1" t="n">
        <v>118959</v>
      </c>
      <c r="B118961" t="inlineStr">
        <is>
          <t>jordanrohermicrosoft</t>
        </is>
      </c>
      <c r="C118961" t="n">
        <v>3</v>
      </c>
      <c r="D118961" t="inlineStr">
        <is>
          <t>{'@jordanrohermicrosoft~economy-currency-index-template', '@jordanrohermicrosoft~game-stack-page-components', '@jordanrohermicrosoft~game-stack-react-helpers'}</t>
        </is>
      </c>
    </row>
    <row r="118962">
      <c r="A118962" s="1" t="n">
        <v>118960</v>
      </c>
      <c r="B118962" t="inlineStr">
        <is>
          <t>crowdflower</t>
        </is>
      </c>
      <c r="C118962" t="n">
        <v>3</v>
      </c>
      <c r="D118962" t="inlineStr">
        <is>
          <t>{'crowdflower', 'review-service-moderation-crowdflower', 'crowdflower-node'}</t>
        </is>
      </c>
    </row>
    <row r="118963">
      <c r="A118963" s="1" t="n">
        <v>118961</v>
      </c>
      <c r="B118963" t="inlineStr">
        <is>
          <t>bluesnap</t>
        </is>
      </c>
      <c r="C118963" t="n">
        <v>3</v>
      </c>
      <c r="D118963" t="inlineStr">
        <is>
          <t>{'bluesnap', 'react-native-bluesnap-encrypter', 'bluesnap-api'}</t>
        </is>
      </c>
    </row>
    <row r="118964">
      <c r="A118964" s="1" t="n">
        <v>118962</v>
      </c>
      <c r="B118964" t="inlineStr">
        <is>
          <t>dncomponents</t>
        </is>
      </c>
      <c r="C118964" t="n">
        <v>3</v>
      </c>
      <c r="D118964" t="inlineStr">
        <is>
          <t>{'dncomponents-ui-bs', 'dncomponents-ui-md', 'dncomponents'}</t>
        </is>
      </c>
    </row>
    <row r="118965">
      <c r="A118965" s="1" t="n">
        <v>118963</v>
      </c>
      <c r="B118965" t="inlineStr">
        <is>
          <t>dyssent</t>
        </is>
      </c>
      <c r="C118965" t="n">
        <v>3</v>
      </c>
      <c r="D118965" t="inlineStr">
        <is>
          <t>{'@dyssent~rilljs', '@dyssent~blankjs', '@dyssent~fetcherjs'}</t>
        </is>
      </c>
    </row>
    <row r="118966">
      <c r="A118966" s="1" t="n">
        <v>118964</v>
      </c>
      <c r="B118966" t="inlineStr">
        <is>
          <t>teamertibebu</t>
        </is>
      </c>
      <c r="C118966" t="n">
        <v>3</v>
      </c>
      <c r="D118966" t="inlineStr">
        <is>
          <t>{'lowdown-teamertibebu', '@teamertibebu~tiny', 'lodown-teamertibebu'}</t>
        </is>
      </c>
    </row>
    <row r="118967">
      <c r="A118967" s="1" t="n">
        <v>118965</v>
      </c>
      <c r="B118967" t="inlineStr">
        <is>
          <t>sarzosa</t>
        </is>
      </c>
      <c r="C118967" t="n">
        <v>3</v>
      </c>
      <c r="D118967" t="inlineStr">
        <is>
          <t>{'aweb-examen-01-sarzosa-carlos', 'ejemplo-examen-01-sarzosa', 'twj-a-sarzosa'}</t>
        </is>
      </c>
    </row>
    <row r="118968">
      <c r="A118968" s="1" t="n">
        <v>118966</v>
      </c>
      <c r="B118968" t="inlineStr">
        <is>
          <t>enklu</t>
        </is>
      </c>
      <c r="C118968" t="n">
        <v>3</v>
      </c>
      <c r="D118968" t="inlineStr">
        <is>
          <t>{'@enklu~node-sdk', 'enklu-server-api', '@enklu~server-api'}</t>
        </is>
      </c>
    </row>
    <row r="118969">
      <c r="A118969" s="1" t="n">
        <v>118967</v>
      </c>
      <c r="B118969" t="inlineStr">
        <is>
          <t>tasos</t>
        </is>
      </c>
      <c r="C118969" t="n">
        <v>3</v>
      </c>
      <c r="D118969" t="inlineStr">
        <is>
          <t>{'@tasoskakour~cra-template-typescript', '@tasoskakour~boiler-js', 'eslint-config-tasoskakour-typescript-prettier'}</t>
        </is>
      </c>
    </row>
    <row r="118970">
      <c r="A118970" s="1" t="n">
        <v>118968</v>
      </c>
      <c r="B118970" t="inlineStr">
        <is>
          <t>tasoskakour</t>
        </is>
      </c>
      <c r="C118970" t="n">
        <v>3</v>
      </c>
      <c r="D118970" t="inlineStr">
        <is>
          <t>{'@tasoskakour~cra-template-typescript', '@tasoskakour~boiler-js', 'eslint-config-tasoskakour-typescript-prettier'}</t>
        </is>
      </c>
    </row>
    <row r="118971">
      <c r="A118971" s="1" t="n">
        <v>118969</v>
      </c>
      <c r="B118971" t="inlineStr">
        <is>
          <t>testssl</t>
        </is>
      </c>
      <c r="C118971" t="n">
        <v>3</v>
      </c>
      <c r="D118971" t="inlineStr">
        <is>
          <t>{'testssl', 'node-red-contrib-testssl', '@nitra~testssl'}</t>
        </is>
      </c>
    </row>
    <row r="118972">
      <c r="A118972" s="1" t="n">
        <v>118970</v>
      </c>
      <c r="B118972" t="inlineStr">
        <is>
          <t>sncicd</t>
        </is>
      </c>
      <c r="C118972" t="n">
        <v>3</v>
      </c>
      <c r="D118972" t="inlineStr">
        <is>
          <t>{'sncicd-plugin-activate', 'sncicd-tests-run', 'sncicd-install-app'}</t>
        </is>
      </c>
    </row>
    <row r="118973">
      <c r="A118973" s="1" t="n">
        <v>118971</v>
      </c>
      <c r="B118973" t="inlineStr">
        <is>
          <t>nerves</t>
        </is>
      </c>
      <c r="C118973" t="n">
        <v>3</v>
      </c>
      <c r="D118973" t="inlineStr">
        <is>
          <t>{'@manwithsteelnerves~firestore', '@datagica~parse-nerves', 'nerves'}</t>
        </is>
      </c>
    </row>
    <row r="118974">
      <c r="A118974" s="1" t="n">
        <v>118972</v>
      </c>
      <c r="B118974" t="inlineStr">
        <is>
          <t>objstorage</t>
        </is>
      </c>
      <c r="C118974" t="n">
        <v>3</v>
      </c>
      <c r="D118974" t="inlineStr">
        <is>
          <t>{'swh-objstorage', 'objstorage', 'swh-objstorage-replayer'}</t>
        </is>
      </c>
    </row>
    <row r="118975">
      <c r="A118975" s="1" t="n">
        <v>118973</v>
      </c>
      <c r="B118975" t="inlineStr">
        <is>
          <t>binn</t>
        </is>
      </c>
      <c r="C118975" t="n">
        <v>3</v>
      </c>
      <c r="D118975" t="inlineStr">
        <is>
          <t>{'binn-loader', 'binn', 'binn.js'}</t>
        </is>
      </c>
    </row>
    <row r="118976">
      <c r="A118976" s="1" t="n">
        <v>118974</v>
      </c>
      <c r="B118976" t="inlineStr">
        <is>
          <t>komarov</t>
        </is>
      </c>
      <c r="C118976" t="n">
        <v>3</v>
      </c>
      <c r="D118976" t="inlineStr">
        <is>
          <t>{'komarov', 'komarov-sdk', 'komarov-alexander-test'}</t>
        </is>
      </c>
    </row>
    <row r="118977">
      <c r="A118977" s="1" t="n">
        <v>118975</v>
      </c>
      <c r="B118977" t="inlineStr">
        <is>
          <t>wealthface</t>
        </is>
      </c>
      <c r="C118977" t="n">
        <v>3</v>
      </c>
      <c r="D118977" t="inlineStr">
        <is>
          <t>{'@wealthface~common', '@wealthface~local-client', '@wealthface~local-api'}</t>
        </is>
      </c>
    </row>
    <row r="118978">
      <c r="A118978" s="1" t="n">
        <v>118976</v>
      </c>
      <c r="B118978" t="inlineStr">
        <is>
          <t>msci</t>
        </is>
      </c>
      <c r="C118978" t="n">
        <v>3</v>
      </c>
      <c r="D118978" t="inlineStr">
        <is>
          <t>{'osmscigrid', 'domscii', 'imscii'}</t>
        </is>
      </c>
    </row>
    <row r="118979">
      <c r="A118979" s="1" t="n">
        <v>118977</v>
      </c>
      <c r="B118979" t="inlineStr">
        <is>
          <t>dxswap</t>
        </is>
      </c>
      <c r="C118979" t="n">
        <v>3</v>
      </c>
      <c r="D118979" t="inlineStr">
        <is>
          <t>{'crisog-dxswap-sdk', 'dxswap-sdk', '@1hive~dxswap-core'}</t>
        </is>
      </c>
    </row>
    <row r="118980">
      <c r="A118980" s="1" t="n">
        <v>118978</v>
      </c>
      <c r="B118980" t="inlineStr">
        <is>
          <t>liefer</t>
        </is>
      </c>
      <c r="C118980" t="n">
        <v>3</v>
      </c>
      <c r="D118980" t="inlineStr">
        <is>
          <t>{'stylelint-config-liefery', 'lieferheld', 'eslint-config-liefery'}</t>
        </is>
      </c>
    </row>
    <row r="118981">
      <c r="A118981" s="1" t="n">
        <v>118979</v>
      </c>
      <c r="B118981" t="inlineStr">
        <is>
          <t>buttonz</t>
        </is>
      </c>
      <c r="C118981" t="n">
        <v>3</v>
      </c>
      <c r="D118981" t="inlineStr">
        <is>
          <t>{'discord.js-buttonz', 'crazy-buttonz', 'buttonz-hmersin'}</t>
        </is>
      </c>
    </row>
    <row r="118982">
      <c r="A118982" s="1" t="n">
        <v>118980</v>
      </c>
      <c r="B118982" t="inlineStr">
        <is>
          <t>ngarch</t>
        </is>
      </c>
      <c r="C118982" t="n">
        <v>3</v>
      </c>
      <c r="D118982" t="inlineStr">
        <is>
          <t>{'ngarch', 'ngarch-dev', 'ngarch-server'}</t>
        </is>
      </c>
    </row>
    <row r="118983">
      <c r="A118983" s="1" t="n">
        <v>118981</v>
      </c>
      <c r="B118983" t="inlineStr">
        <is>
          <t>verktyg</t>
        </is>
      </c>
      <c r="C118983" t="n">
        <v>3</v>
      </c>
      <c r="D118983" t="inlineStr">
        <is>
          <t>{'verktyg', 'verktyg-server', 'verktyg-sqlalchemy'}</t>
        </is>
      </c>
    </row>
    <row r="118984">
      <c r="A118984" s="1" t="n">
        <v>118982</v>
      </c>
      <c r="B118984" t="inlineStr">
        <is>
          <t>pconf</t>
        </is>
      </c>
      <c r="C118984" t="n">
        <v>3</v>
      </c>
      <c r="D118984" t="inlineStr">
        <is>
          <t>{'ejemplo-10pconf', '10pconf-supertool', 'pconf'}</t>
        </is>
      </c>
    </row>
    <row r="118985">
      <c r="A118985" s="1" t="n">
        <v>118983</v>
      </c>
      <c r="B118985" t="inlineStr">
        <is>
          <t>fstnetwork</t>
        </is>
      </c>
      <c r="C118985" t="n">
        <v>3</v>
      </c>
      <c r="D118985" t="inlineStr">
        <is>
          <t>{'@fstnetwork~fst-loc-tools-utils', '@fstnetwork~cppzst', '@fstnetwork~transaction-maker'}</t>
        </is>
      </c>
    </row>
    <row r="118986">
      <c r="A118986" s="1" t="n">
        <v>118984</v>
      </c>
      <c r="B118986" t="inlineStr">
        <is>
          <t>miew</t>
        </is>
      </c>
      <c r="C118986" t="n">
        <v>3</v>
      </c>
      <c r="D118986" t="inlineStr">
        <is>
          <t>{'miew', '@miew~miew_design_system', 'miew_design_system'}</t>
        </is>
      </c>
    </row>
    <row r="118987">
      <c r="A118987" s="1" t="n">
        <v>118985</v>
      </c>
      <c r="B118987" t="inlineStr">
        <is>
          <t>utilsx</t>
        </is>
      </c>
      <c r="C118987" t="n">
        <v>3</v>
      </c>
      <c r="D118987" t="inlineStr">
        <is>
          <t>{'json-utilsx', '@imooc-cli-devx~utilsx', 'utilsx'}</t>
        </is>
      </c>
    </row>
    <row r="118988">
      <c r="A118988" s="1" t="n">
        <v>118986</v>
      </c>
      <c r="B118988" t="inlineStr">
        <is>
          <t>eminaydin</t>
        </is>
      </c>
      <c r="C118988" t="n">
        <v>3</v>
      </c>
      <c r="D118988" t="inlineStr">
        <is>
          <t>{'eminaydin', '@eminaydin~is-even', '@eminaydin~calculator'}</t>
        </is>
      </c>
    </row>
    <row r="118989">
      <c r="A118989" s="1" t="n">
        <v>118987</v>
      </c>
      <c r="B118989" t="inlineStr">
        <is>
          <t>telegramv</t>
        </is>
      </c>
      <c r="C118989" t="n">
        <v>3</v>
      </c>
      <c r="D118989" t="inlineStr">
        <is>
          <t>{'@telegramv~tl', '@telegramv~schema', '@telegramv~vr'}</t>
        </is>
      </c>
    </row>
    <row r="118990">
      <c r="A118990" s="1" t="n">
        <v>118988</v>
      </c>
      <c r="B118990" t="inlineStr">
        <is>
          <t>flexcontainer</t>
        </is>
      </c>
      <c r="C118990" t="n">
        <v>3</v>
      </c>
      <c r="D118990" t="inlineStr">
        <is>
          <t>{'flexcontainer', 'flexcontainer-react', '@pridgey~ui-flexcontainer'}</t>
        </is>
      </c>
    </row>
    <row r="118991">
      <c r="A118991" s="1" t="n">
        <v>118989</v>
      </c>
      <c r="B118991" t="inlineStr">
        <is>
          <t>easybutton</t>
        </is>
      </c>
      <c r="C118991" t="n">
        <v>3</v>
      </c>
      <c r="D118991" t="inlineStr">
        <is>
          <t>{'easybutton', 'leaflet-easybutton-customized', 'leaflet-easybutton'}</t>
        </is>
      </c>
    </row>
    <row r="118992">
      <c r="A118992" s="1" t="n">
        <v>118990</v>
      </c>
      <c r="B118992" t="inlineStr">
        <is>
          <t>shibcakeswap</t>
        </is>
      </c>
      <c r="C118992" t="n">
        <v>3</v>
      </c>
      <c r="D118992" t="inlineStr">
        <is>
          <t>{'@shibcakeswap~uikit', '@shibcakeswap~core', '@shibcakeswap~sdk'}</t>
        </is>
      </c>
    </row>
    <row r="118993">
      <c r="A118993" s="1" t="n">
        <v>118991</v>
      </c>
      <c r="B118993" t="inlineStr">
        <is>
          <t>baidutemplate</t>
        </is>
      </c>
      <c r="C118993" t="n">
        <v>3</v>
      </c>
      <c r="D118993" t="inlineStr">
        <is>
          <t>{'baidutemplate', 'fis-postprocessor-https-baidutemplate', 'baidutemplate-x'}</t>
        </is>
      </c>
    </row>
    <row r="118994">
      <c r="A118994" s="1" t="n">
        <v>118992</v>
      </c>
      <c r="B118994" t="inlineStr">
        <is>
          <t>miment</t>
        </is>
      </c>
      <c r="C118994" t="n">
        <v>3</v>
      </c>
      <c r="D118994" t="inlineStr">
        <is>
          <t>{'yj_miment', 'miment', 'yj-miment'}</t>
        </is>
      </c>
    </row>
    <row r="118995">
      <c r="A118995" s="1" t="n">
        <v>118993</v>
      </c>
      <c r="B118995" t="inlineStr">
        <is>
          <t>proxyquireify</t>
        </is>
      </c>
      <c r="C118995" t="n">
        <v>3</v>
      </c>
      <c r="D118995" t="inlineStr">
        <is>
          <t>{'clay-proxyquireify', 'proxyquireify-es3', 'proxyquireify'}</t>
        </is>
      </c>
    </row>
    <row r="118996">
      <c r="A118996" s="1" t="n">
        <v>118994</v>
      </c>
      <c r="B118996" t="inlineStr">
        <is>
          <t>tipue</t>
        </is>
      </c>
      <c r="C118996" t="n">
        <v>3</v>
      </c>
      <c r="D118996" t="inlineStr">
        <is>
          <t>{'hexo-generator-tipue-search-json', 'hexo-tipue-search-db', 'tipue-cli'}</t>
        </is>
      </c>
    </row>
    <row r="118997">
      <c r="A118997" s="1" t="n">
        <v>118995</v>
      </c>
      <c r="B118997" t="inlineStr">
        <is>
          <t>kelo</t>
        </is>
      </c>
      <c r="C118997" t="n">
        <v>3</v>
      </c>
      <c r="D118997" t="inlineStr">
        <is>
          <t>{'skelosaurus', 'kelonio', '@kelokchan95~cedar-plus-kelok-button'}</t>
        </is>
      </c>
    </row>
    <row r="118998">
      <c r="A118998" s="1" t="n">
        <v>118996</v>
      </c>
      <c r="B118998" t="inlineStr">
        <is>
          <t>dillx</t>
        </is>
      </c>
      <c r="C118998" t="n">
        <v>3</v>
      </c>
      <c r="D118998" t="inlineStr">
        <is>
          <t>{'dillx', 'rollup-plugin-dillx', 'create-dillx-app'}</t>
        </is>
      </c>
    </row>
    <row r="118999">
      <c r="A118999" s="1" t="n">
        <v>118997</v>
      </c>
      <c r="B118999" t="inlineStr">
        <is>
          <t>bitgalaxy</t>
        </is>
      </c>
      <c r="C118999" t="n">
        <v>3</v>
      </c>
      <c r="D118999" t="inlineStr">
        <is>
          <t>{'8bitgalaxy-dm', '8bitgalaxy-ddd', '@8bitgalaxy~dm'}</t>
        </is>
      </c>
    </row>
    <row r="119000">
      <c r="A119000" s="1" t="n">
        <v>118998</v>
      </c>
      <c r="B119000" t="inlineStr">
        <is>
          <t>nanoutils</t>
        </is>
      </c>
      <c r="C119000" t="n">
        <v>3</v>
      </c>
      <c r="D119000" t="inlineStr">
        <is>
          <t>{'@nanoutils~nanoutils', 'babel-plugin-nanoutils', 'nanoutils'}</t>
        </is>
      </c>
    </row>
    <row r="119001">
      <c r="A119001" s="1" t="n">
        <v>118999</v>
      </c>
      <c r="B119001" t="inlineStr">
        <is>
          <t>statelessly</t>
        </is>
      </c>
      <c r="C119001" t="n">
        <v>3</v>
      </c>
      <c r="D119001" t="inlineStr">
        <is>
          <t>{'statelessly', 'react-statelessly', 'persist-statelessly'}</t>
        </is>
      </c>
    </row>
    <row r="119002">
      <c r="A119002" s="1" t="n">
        <v>119000</v>
      </c>
      <c r="B119002" t="inlineStr">
        <is>
          <t>tekdi</t>
        </is>
      </c>
      <c r="C119002" t="n">
        <v>3</v>
      </c>
      <c r="D119002" t="inlineStr">
        <is>
          <t>{'sudhirtekdi', '@tekdi~ngtek-social-ads', '@tekdi~ngtek-user-login'}</t>
        </is>
      </c>
    </row>
    <row r="119003">
      <c r="A119003" s="1" t="n">
        <v>119001</v>
      </c>
      <c r="B119003" t="inlineStr">
        <is>
          <t>ardrive</t>
        </is>
      </c>
      <c r="C119003" t="n">
        <v>3</v>
      </c>
      <c r="D119003" t="inlineStr">
        <is>
          <t>{'ardrive-desktop', 'ardrive-cli', 'ardrive-core-js'}</t>
        </is>
      </c>
    </row>
    <row r="119004">
      <c r="A119004" s="1" t="n">
        <v>119002</v>
      </c>
      <c r="B119004" t="inlineStr">
        <is>
          <t>poeticode</t>
        </is>
      </c>
      <c r="C119004" t="n">
        <v>3</v>
      </c>
      <c r="D119004" t="inlineStr">
        <is>
          <t>{'@poeticode~three-renderer-stats', '@poeticode~js-lzma', '@poeticode~scroll-swipe'}</t>
        </is>
      </c>
    </row>
    <row r="119005">
      <c r="A119005" s="1" t="n">
        <v>119003</v>
      </c>
      <c r="B119005" t="inlineStr">
        <is>
          <t>suprcrew</t>
        </is>
      </c>
      <c r="C119005" t="n">
        <v>3</v>
      </c>
      <c r="D119005" t="inlineStr">
        <is>
          <t>{'@suprcrew~clean-architecture', '@suprcrew~project-config', '@suprcrew~super-map'}</t>
        </is>
      </c>
    </row>
    <row r="119006">
      <c r="A119006" s="1" t="n">
        <v>119004</v>
      </c>
      <c r="B119006" t="inlineStr">
        <is>
          <t>wqg</t>
        </is>
      </c>
      <c r="C119006" t="n">
        <v>3</v>
      </c>
      <c r="D119006" t="inlineStr">
        <is>
          <t>{'demo-wqg', 'wqg', 'wqg-demo'}</t>
        </is>
      </c>
    </row>
    <row r="119007">
      <c r="A119007" s="1" t="n">
        <v>119005</v>
      </c>
      <c r="B119007" t="inlineStr">
        <is>
          <t>dobb</t>
        </is>
      </c>
      <c r="C119007" t="n">
        <v>3</v>
      </c>
      <c r="D119007" t="inlineStr">
        <is>
          <t>{'dobble-generator', '@dobbisnotfree~papang_go_stand_t', 'dobble'}</t>
        </is>
      </c>
    </row>
    <row r="119008">
      <c r="A119008" s="1" t="n">
        <v>119006</v>
      </c>
      <c r="B119008" t="inlineStr">
        <is>
          <t>opensky</t>
        </is>
      </c>
      <c r="C119008" t="n">
        <v>3</v>
      </c>
      <c r="D119008" t="inlineStr">
        <is>
          <t>{'opensky-sv', 'opensky-lib', 'node-red-contrib-opensky-network'}</t>
        </is>
      </c>
    </row>
    <row r="119009">
      <c r="A119009" s="1" t="n">
        <v>119007</v>
      </c>
      <c r="B119009" t="inlineStr">
        <is>
          <t>kozlov</t>
        </is>
      </c>
      <c r="C119009" t="n">
        <v>3</v>
      </c>
      <c r="D119009" t="inlineStr">
        <is>
          <t>{'idkozlov', 'gendiffidkozlov', 'kozlovzxc-test-package'}</t>
        </is>
      </c>
    </row>
    <row r="119010">
      <c r="A119010" s="1" t="n">
        <v>119008</v>
      </c>
      <c r="B119010" t="inlineStr">
        <is>
          <t>multiversion</t>
        </is>
      </c>
      <c r="C119010" t="n">
        <v>3</v>
      </c>
      <c r="D119010" t="inlineStr">
        <is>
          <t>{'multiversion', 'sphinx-multiversion', 'vue-idb-multiversion'}</t>
        </is>
      </c>
    </row>
    <row r="119011">
      <c r="A119011" s="1" t="n">
        <v>119009</v>
      </c>
      <c r="B119011" t="inlineStr">
        <is>
          <t>sikora00</t>
        </is>
      </c>
      <c r="C119011" t="n">
        <v>3</v>
      </c>
      <c r="D119011" t="inlineStr">
        <is>
          <t>{'@sikora00~rxjs-overlay', '@sikora00~nestjs-slack-bot', '@sikora00~nestjs'}</t>
        </is>
      </c>
    </row>
    <row r="119012">
      <c r="A119012" s="1" t="n">
        <v>119010</v>
      </c>
      <c r="B119012" t="inlineStr">
        <is>
          <t>maism</t>
        </is>
      </c>
      <c r="C119012" t="n">
        <v>3</v>
      </c>
      <c r="D119012" t="inlineStr">
        <is>
          <t>{'read_json_file_maism', 'swati_maism', 'newtechyfly_maism'}</t>
        </is>
      </c>
    </row>
    <row r="119013">
      <c r="A119013" s="1" t="n">
        <v>119011</v>
      </c>
      <c r="B119013" t="inlineStr">
        <is>
          <t>yuantau</t>
        </is>
      </c>
      <c r="C119013" t="n">
        <v>3</v>
      </c>
      <c r="D119013" t="inlineStr">
        <is>
          <t>{'eslint-config-yuantau', 'yuantau-sourcemap', 'yuantau-hbs-loader'}</t>
        </is>
      </c>
    </row>
    <row r="119014">
      <c r="A119014" s="1" t="n">
        <v>119012</v>
      </c>
      <c r="B119014" t="inlineStr">
        <is>
          <t>kuitos</t>
        </is>
      </c>
      <c r="C119014" t="n">
        <v>3</v>
      </c>
      <c r="D119014" t="inlineStr">
        <is>
          <t>{'kuitos-angular-utils', 'gulp-usemin-kuitos', 'json-mock-kuitos'}</t>
        </is>
      </c>
    </row>
    <row r="119015">
      <c r="A119015" s="1" t="n">
        <v>119013</v>
      </c>
      <c r="B119015" t="inlineStr">
        <is>
          <t>ozuchi</t>
        </is>
      </c>
      <c r="C119015" t="n">
        <v>3</v>
      </c>
      <c r="D119015" t="inlineStr">
        <is>
          <t>{'@ozuchi~json-fetcher', '@ozuchi~ipdata-fetcher', '@ozuchi~mangadex-api'}</t>
        </is>
      </c>
    </row>
    <row r="119016">
      <c r="A119016" s="1" t="n">
        <v>119014</v>
      </c>
      <c r="B119016" t="inlineStr">
        <is>
          <t>datatist</t>
        </is>
      </c>
      <c r="C119016" t="n">
        <v>3</v>
      </c>
      <c r="D119016" t="inlineStr">
        <is>
          <t>{'datatist', 'datatist-react', 'react-native-datatist'}</t>
        </is>
      </c>
    </row>
    <row r="119017">
      <c r="A119017" s="1" t="n">
        <v>119015</v>
      </c>
      <c r="B119017" t="inlineStr">
        <is>
          <t>admintheme</t>
        </is>
      </c>
      <c r="C119017" t="n">
        <v>3</v>
      </c>
      <c r="D119017" t="inlineStr">
        <is>
          <t>{'django-admintheme', 'admintheme', 'freeman-admintheme'}</t>
        </is>
      </c>
    </row>
    <row r="119018">
      <c r="A119018" s="1" t="n">
        <v>119016</v>
      </c>
      <c r="B119018" t="inlineStr">
        <is>
          <t>pwny</t>
        </is>
      </c>
      <c r="C119018" t="n">
        <v>3</v>
      </c>
      <c r="D119018" t="inlineStr">
        <is>
          <t>{'django-pwny', 'lil-pwny', 'pwny'}</t>
        </is>
      </c>
    </row>
    <row r="119019">
      <c r="A119019" s="1" t="n">
        <v>119017</v>
      </c>
      <c r="B119019" t="inlineStr">
        <is>
          <t>clubber</t>
        </is>
      </c>
      <c r="C119019" t="n">
        <v>3</v>
      </c>
      <c r="D119019" t="inlineStr">
        <is>
          <t>{'clubber', 'aframe-clubber', 'clubberize'}</t>
        </is>
      </c>
    </row>
    <row r="119020">
      <c r="A119020" s="1" t="n">
        <v>119018</v>
      </c>
      <c r="B119020" t="inlineStr">
        <is>
          <t>bex</t>
        </is>
      </c>
      <c r="C119020" t="n">
        <v>3</v>
      </c>
      <c r="D119020" t="inlineStr">
        <is>
          <t>{'bex-price', '@zhenqiang~bex', 'bex'}</t>
        </is>
      </c>
    </row>
    <row r="119021">
      <c r="A119021" s="1" t="n">
        <v>119019</v>
      </c>
      <c r="B119021" t="inlineStr">
        <is>
          <t>bassam</t>
        </is>
      </c>
      <c r="C119021" t="n">
        <v>3</v>
      </c>
      <c r="D119021" t="inlineStr">
        <is>
          <t>{'bassam', 'raqbassam-frame-print', 'kodluyoruz68-bassam'}</t>
        </is>
      </c>
    </row>
    <row r="119022">
      <c r="A119022" s="1" t="n">
        <v>119020</v>
      </c>
      <c r="B119022" t="inlineStr">
        <is>
          <t>moolah</t>
        </is>
      </c>
      <c r="C119022" t="n">
        <v>3</v>
      </c>
      <c r="D119022" t="inlineStr">
        <is>
          <t>{'moolahh', 'moolah', '@moolah~lib'}</t>
        </is>
      </c>
    </row>
    <row r="119023">
      <c r="A119023" s="1" t="n">
        <v>119021</v>
      </c>
      <c r="B119023" t="inlineStr">
        <is>
          <t>stationfive</t>
        </is>
      </c>
      <c r="C119023" t="n">
        <v>3</v>
      </c>
      <c r="D119023" t="inlineStr">
        <is>
          <t>{'@stationfive~tedious-ext', '@stationfive~moment-ext', '@stationfive~azure-func-js-util'}</t>
        </is>
      </c>
    </row>
    <row r="119024">
      <c r="A119024" s="1" t="n">
        <v>119022</v>
      </c>
      <c r="B119024" t="inlineStr">
        <is>
          <t>kushwaha</t>
        </is>
      </c>
      <c r="C119024" t="n">
        <v>3</v>
      </c>
      <c r="D119024" t="inlineStr">
        <is>
          <t>{'npm-dinesh-kushwaha-cbre-helloworld', 'npm-helloworld-kushwaha', 'my-lib-dinesh-kushwaha-cbre-test'}</t>
        </is>
      </c>
    </row>
    <row r="119025">
      <c r="A119025" s="1" t="n">
        <v>119023</v>
      </c>
      <c r="B119025" t="inlineStr">
        <is>
          <t>narva</t>
        </is>
      </c>
      <c r="C119025" t="n">
        <v>3</v>
      </c>
      <c r="D119025" t="inlineStr">
        <is>
          <t>{'narvar-grapesjs', 'narvar-express-cassandra', 'narval'}</t>
        </is>
      </c>
    </row>
    <row r="119026">
      <c r="A119026" s="1" t="n">
        <v>119024</v>
      </c>
      <c r="B119026" t="inlineStr">
        <is>
          <t>leanmodal</t>
        </is>
      </c>
      <c r="C119026" t="n">
        <v>3</v>
      </c>
      <c r="D119026" t="inlineStr">
        <is>
          <t>{'@types~jquery.leanmodal', 'retyped-jquery.leanmodal-tsd-ambient', '@ryancavanaugh~jquery.leanmodal'}</t>
        </is>
      </c>
    </row>
    <row r="119027">
      <c r="A119027" s="1" t="n">
        <v>119025</v>
      </c>
      <c r="B119027" t="inlineStr">
        <is>
          <t>scijs</t>
        </is>
      </c>
      <c r="C119027" t="n">
        <v>3</v>
      </c>
      <c r="D119027" t="inlineStr">
        <is>
          <t>{'scijs-window-functions', 'scijs', 'generator-scijs'}</t>
        </is>
      </c>
    </row>
    <row r="119028">
      <c r="A119028" s="1" t="n">
        <v>119026</v>
      </c>
      <c r="B119028" t="inlineStr">
        <is>
          <t>rlite</t>
        </is>
      </c>
      <c r="C119028" t="n">
        <v>3</v>
      </c>
      <c r="D119028" t="inlineStr">
        <is>
          <t>{'rlite', 'rlite-router', 'rlite-calendar'}</t>
        </is>
      </c>
    </row>
    <row r="119029">
      <c r="A119029" s="1" t="n">
        <v>119027</v>
      </c>
      <c r="B119029" t="inlineStr">
        <is>
          <t>pna</t>
        </is>
      </c>
      <c r="C119029" t="n">
        <v>3</v>
      </c>
      <c r="D119029" t="inlineStr">
        <is>
          <t>{'pnadc', '@pnavarrc~ramda-repl', '@lonberg~pna'}</t>
        </is>
      </c>
    </row>
    <row r="119030">
      <c r="A119030" s="1" t="n">
        <v>119028</v>
      </c>
      <c r="B119030" t="inlineStr">
        <is>
          <t>nomine</t>
        </is>
      </c>
      <c r="C119030" t="n">
        <v>3</v>
      </c>
      <c r="D119030" t="inlineStr">
        <is>
          <t>{'@nominex~contracts-abi', 'nomine-lipsum', 'nomine'}</t>
        </is>
      </c>
    </row>
    <row r="119031">
      <c r="A119031" s="1" t="n">
        <v>119029</v>
      </c>
      <c r="B119031" t="inlineStr">
        <is>
          <t>amg8833</t>
        </is>
      </c>
      <c r="C119031" t="n">
        <v>3</v>
      </c>
      <c r="D119031" t="inlineStr">
        <is>
          <t>{'@chirimen-raspi~chirimen-driver-i2c-amg8833', '@chirimen~amg8833', 'melopero-amg8833'}</t>
        </is>
      </c>
    </row>
    <row r="119032">
      <c r="A119032" s="1" t="n">
        <v>119030</v>
      </c>
      <c r="B119032" t="inlineStr">
        <is>
          <t>amendolia</t>
        </is>
      </c>
      <c r="C119032" t="n">
        <v>3</v>
      </c>
      <c r="D119032" t="inlineStr">
        <is>
          <t>{'@ricardo.amendolia~maybe-class', '@ricardo.amendolia~maybe-factory', '@ricardo.amendolia~maybe-prototype'}</t>
        </is>
      </c>
    </row>
    <row r="119033">
      <c r="A119033" s="1" t="n">
        <v>119031</v>
      </c>
      <c r="B119033" t="inlineStr">
        <is>
          <t>eflow</t>
        </is>
      </c>
      <c r="C119033" t="n">
        <v>3</v>
      </c>
      <c r="D119033" t="inlineStr">
        <is>
          <t>{'react-eflow', 'eflow', 'vue-eflow'}</t>
        </is>
      </c>
    </row>
    <row r="119034">
      <c r="A119034" s="1" t="n">
        <v>119032</v>
      </c>
      <c r="B119034" t="inlineStr">
        <is>
          <t>qompium</t>
        </is>
      </c>
      <c r="C119034" t="n">
        <v>3</v>
      </c>
      <c r="D119034" t="inlineStr">
        <is>
          <t>{'@qompium~eslint-config-q-react', '@qompium~eslint-config-q-node', '@qompium~eslint-config-q-base'}</t>
        </is>
      </c>
    </row>
    <row r="119035">
      <c r="A119035" s="1" t="n">
        <v>119033</v>
      </c>
      <c r="B119035" t="inlineStr">
        <is>
          <t>chatblocks</t>
        </is>
      </c>
      <c r="C119035" t="n">
        <v>3</v>
      </c>
      <c r="D119035" t="inlineStr">
        <is>
          <t>{'chatblocks-router', 'chatblocks-cli', 'chatblocks'}</t>
        </is>
      </c>
    </row>
    <row r="119036">
      <c r="A119036" s="1" t="n">
        <v>119034</v>
      </c>
      <c r="B119036" t="inlineStr">
        <is>
          <t>langium</t>
        </is>
      </c>
      <c r="C119036" t="n">
        <v>3</v>
      </c>
      <c r="D119036" t="inlineStr">
        <is>
          <t>{'generator-langium', 'langium-cli', 'langium'}</t>
        </is>
      </c>
    </row>
    <row r="119037">
      <c r="A119037" s="1" t="n">
        <v>119035</v>
      </c>
      <c r="B119037" t="inlineStr">
        <is>
          <t>possibly</t>
        </is>
      </c>
      <c r="C119037" t="n">
        <v>3</v>
      </c>
      <c r="D119037" t="inlineStr">
        <is>
          <t>{'possibly', 'possibly-async', 'possibly-many'}</t>
        </is>
      </c>
    </row>
    <row r="119038">
      <c r="A119038" s="1" t="n">
        <v>119036</v>
      </c>
      <c r="B119038" t="inlineStr">
        <is>
          <t>twelvetet</t>
        </is>
      </c>
      <c r="C119038" t="n">
        <v>3</v>
      </c>
      <c r="D119038" t="inlineStr">
        <is>
          <t>{'twelvetet-fretboard', 'twelvetet-spn', 'twelvetet'}</t>
        </is>
      </c>
    </row>
    <row r="119039">
      <c r="A119039" s="1" t="n">
        <v>119037</v>
      </c>
      <c r="B119039" t="inlineStr">
        <is>
          <t>cheshire</t>
        </is>
      </c>
      <c r="C119039" t="n">
        <v>3</v>
      </c>
      <c r="D119039" t="inlineStr">
        <is>
          <t>{'eslint-config-cheshireswift', 'cheshire-client-node', 'cheshire'}</t>
        </is>
      </c>
    </row>
    <row r="119040">
      <c r="A119040" s="1" t="n">
        <v>119038</v>
      </c>
      <c r="B119040" t="inlineStr">
        <is>
          <t>xprez</t>
        </is>
      </c>
      <c r="C119040" t="n">
        <v>3</v>
      </c>
      <c r="D119040" t="inlineStr">
        <is>
          <t>{'xprez-example', 'xprez', '@learn-demo~xprez-clone-hf'}</t>
        </is>
      </c>
    </row>
    <row r="119041">
      <c r="A119041" s="1" t="n">
        <v>119039</v>
      </c>
      <c r="B119041" t="inlineStr">
        <is>
          <t>shiping</t>
        </is>
      </c>
      <c r="C119041" t="n">
        <v>3</v>
      </c>
      <c r="D119041" t="inlineStr">
        <is>
          <t>{'tczd-wx.shiping', 'tpl-shiping-ui-components', 'huangshiping'}</t>
        </is>
      </c>
    </row>
    <row r="119042">
      <c r="A119042" s="1" t="n">
        <v>119040</v>
      </c>
      <c r="B119042" t="inlineStr">
        <is>
          <t>concordnow</t>
        </is>
      </c>
      <c r="C119042" t="n">
        <v>3</v>
      </c>
      <c r="D119042" t="inlineStr">
        <is>
          <t>{'@concordnow~ckeditor5-lineheight', '@concordnow~ckeditor5-table-render', '@concordnow~ckeditor5-image-rendering'}</t>
        </is>
      </c>
    </row>
    <row r="119043">
      <c r="A119043" s="1" t="n">
        <v>119041</v>
      </c>
      <c r="B119043" t="inlineStr">
        <is>
          <t>bytestreamjs</t>
        </is>
      </c>
      <c r="C119043" t="n">
        <v>3</v>
      </c>
      <c r="D119043" t="inlineStr">
        <is>
          <t>{'@fortanix~bytestreamjs', '@penneo~bytestreamjs', 'bytestreamjs'}</t>
        </is>
      </c>
    </row>
    <row r="119044">
      <c r="A119044" s="1" t="n">
        <v>119042</v>
      </c>
      <c r="B119044" t="inlineStr">
        <is>
          <t>comets</t>
        </is>
      </c>
      <c r="C119044" t="n">
        <v>3</v>
      </c>
      <c r="D119044" t="inlineStr">
        <is>
          <t>{'@kissmybutton~motorcortex-comets', 'comets', '@ticketswap~comets'}</t>
        </is>
      </c>
    </row>
    <row r="119045">
      <c r="A119045" s="1" t="n">
        <v>119043</v>
      </c>
      <c r="B119045" t="inlineStr">
        <is>
          <t>ankitverma0810</t>
        </is>
      </c>
      <c r="C119045" t="n">
        <v>3</v>
      </c>
      <c r="D119045" t="inlineStr">
        <is>
          <t>{'@ankitverma0810~angular', '@ankitverma0810~hello-world', 'ankitverma0810'}</t>
        </is>
      </c>
    </row>
    <row r="119046">
      <c r="A119046" s="1" t="n">
        <v>119044</v>
      </c>
      <c r="B119046" t="inlineStr">
        <is>
          <t>terraiq</t>
        </is>
      </c>
      <c r="C119046" t="n">
        <v>3</v>
      </c>
      <c r="D119046" t="inlineStr">
        <is>
          <t>{'@sergey_borisov~terraiq-uikit-core', '@sergey_borisov~terraiq-uikit-angular', 'terraiq-uikit-angular'}</t>
        </is>
      </c>
    </row>
    <row r="119047">
      <c r="A119047" s="1" t="n">
        <v>119045</v>
      </c>
      <c r="B119047" t="inlineStr">
        <is>
          <t>controles</t>
        </is>
      </c>
      <c r="C119047" t="n">
        <v>3</v>
      </c>
      <c r="D119047" t="inlineStr">
        <is>
          <t>{'controles-library', 'we8-controles', 'v2cfcontroles'}</t>
        </is>
      </c>
    </row>
    <row r="119048">
      <c r="A119048" s="1" t="n">
        <v>119046</v>
      </c>
      <c r="B119048" t="inlineStr">
        <is>
          <t>occs</t>
        </is>
      </c>
      <c r="C119048" t="n">
        <v>3</v>
      </c>
      <c r="D119048" t="inlineStr">
        <is>
          <t>{'occs', 'occsrest', 'occs-widget-wizard'}</t>
        </is>
      </c>
    </row>
    <row r="119049">
      <c r="A119049" s="1" t="n">
        <v>119047</v>
      </c>
      <c r="B119049" t="inlineStr">
        <is>
          <t>ryancole</t>
        </is>
      </c>
      <c r="C119049" t="n">
        <v>3</v>
      </c>
      <c r="D119049" t="inlineStr">
        <is>
          <t>{'@ryancole~input', '@ryancole~scenic', '@ryancole~router'}</t>
        </is>
      </c>
    </row>
    <row r="119050">
      <c r="A119050" s="1" t="n">
        <v>119048</v>
      </c>
      <c r="B119050" t="inlineStr">
        <is>
          <t>revamped</t>
        </is>
      </c>
      <c r="C119050" t="n">
        <v>3</v>
      </c>
      <c r="D119050" t="inlineStr">
        <is>
          <t>{'cordova-plugin-music-controls-revamped', '@belong-ui~revamped-button', 'rst-revamped'}</t>
        </is>
      </c>
    </row>
    <row r="119051">
      <c r="A119051" s="1" t="n">
        <v>119049</v>
      </c>
      <c r="B119051" t="inlineStr">
        <is>
          <t>wlrp</t>
        </is>
      </c>
      <c r="C119051" t="n">
        <v>3</v>
      </c>
      <c r="D119051" t="inlineStr">
        <is>
          <t>{'wlrp__speed-tracker', 'wlrp__conversion-tracker', 'wlrp__gdpr-cookie-consent'}</t>
        </is>
      </c>
    </row>
    <row r="119052">
      <c r="A119052" s="1" t="n">
        <v>119050</v>
      </c>
      <c r="B119052" t="inlineStr">
        <is>
          <t>driza</t>
        </is>
      </c>
      <c r="C119052" t="n">
        <v>3</v>
      </c>
      <c r="D119052" t="inlineStr">
        <is>
          <t>{'nodriza-avatar-initials', 'driza', 'nodriza'}</t>
        </is>
      </c>
    </row>
    <row r="119053">
      <c r="A119053" s="1" t="n">
        <v>119051</v>
      </c>
      <c r="B119053" t="inlineStr">
        <is>
          <t>test333</t>
        </is>
      </c>
      <c r="C119053" t="n">
        <v>3</v>
      </c>
      <c r="D119053" t="inlineStr">
        <is>
          <t>{'@functions-io-labs-performance~test333', 'test333', 'test333i'}</t>
        </is>
      </c>
    </row>
    <row r="119054">
      <c r="A119054" s="1" t="n">
        <v>119052</v>
      </c>
      <c r="B119054" t="inlineStr">
        <is>
          <t>cancun</t>
        </is>
      </c>
      <c r="C119054" t="n">
        <v>3</v>
      </c>
      <c r="D119054" t="inlineStr">
        <is>
          <t>{'@cancunlabs~react-native-planting-plan-demo', '@cancunlabs~simple-event-bus', '@cancunlabs~redux-debugger'}</t>
        </is>
      </c>
    </row>
    <row r="119055">
      <c r="A119055" s="1" t="n">
        <v>119053</v>
      </c>
      <c r="B119055" t="inlineStr">
        <is>
          <t>cancunlabs</t>
        </is>
      </c>
      <c r="C119055" t="n">
        <v>3</v>
      </c>
      <c r="D119055" t="inlineStr">
        <is>
          <t>{'@cancunlabs~react-native-planting-plan-demo', '@cancunlabs~simple-event-bus', '@cancunlabs~redux-debugger'}</t>
        </is>
      </c>
    </row>
    <row r="119056">
      <c r="A119056" s="1" t="n">
        <v>119054</v>
      </c>
      <c r="B119056" t="inlineStr">
        <is>
          <t>kogrid</t>
        </is>
      </c>
      <c r="C119056" t="n">
        <v>3</v>
      </c>
      <c r="D119056" t="inlineStr">
        <is>
          <t>{'@ryancavanaugh~knockout.kogrid', 'retyped-knockout.kogrid-tsd-ambient', '@types~knockout.kogrid'}</t>
        </is>
      </c>
    </row>
    <row r="119057">
      <c r="A119057" s="1" t="n">
        <v>119055</v>
      </c>
      <c r="B119057" t="inlineStr">
        <is>
          <t>roboticia</t>
        </is>
      </c>
      <c r="C119057" t="n">
        <v>3</v>
      </c>
      <c r="D119057" t="inlineStr">
        <is>
          <t>{'zeep-roboticia', 'onvif-zeep-roboticia', 'wifi-roboticia'}</t>
        </is>
      </c>
    </row>
    <row r="119058">
      <c r="A119058" s="1" t="n">
        <v>119056</v>
      </c>
      <c r="B119058" t="inlineStr">
        <is>
          <t>walkers</t>
        </is>
      </c>
      <c r="C119058" t="n">
        <v>3</v>
      </c>
      <c r="D119058" t="inlineStr">
        <is>
          <t>{'seer-generator-whitewalkers', 'walkers', '@es-git~walkers-mixin'}</t>
        </is>
      </c>
    </row>
    <row r="119059">
      <c r="A119059" s="1" t="n">
        <v>119057</v>
      </c>
      <c r="B119059" t="inlineStr">
        <is>
          <t>recoder</t>
        </is>
      </c>
      <c r="C119059" t="n">
        <v>3</v>
      </c>
      <c r="D119059" t="inlineStr">
        <is>
          <t>{'@cpub~recoder', 'testreel-nightwatch-recoder', 'aj-screen-recoder'}</t>
        </is>
      </c>
    </row>
    <row r="119060">
      <c r="A119060" s="1" t="n">
        <v>119058</v>
      </c>
      <c r="B119060" t="inlineStr">
        <is>
          <t>dealing</t>
        </is>
      </c>
      <c r="C119060" t="n">
        <v>3</v>
      </c>
      <c r="D119060" t="inlineStr">
        <is>
          <t>{'pod-dealing-service', 'address-dealing', 'halifax-share-dealing-sdk'}</t>
        </is>
      </c>
    </row>
    <row r="119061">
      <c r="A119061" s="1" t="n">
        <v>119059</v>
      </c>
      <c r="B119061" t="inlineStr">
        <is>
          <t>checkgroup</t>
        </is>
      </c>
      <c r="C119061" t="n">
        <v>3</v>
      </c>
      <c r="D119061" t="inlineStr">
        <is>
          <t>{'@ablegroup~checkgroup', 'angular-checkgroup', '@medphone~checkgroup'}</t>
        </is>
      </c>
    </row>
    <row r="119062">
      <c r="A119062" s="1" t="n">
        <v>119060</v>
      </c>
      <c r="B119062" t="inlineStr">
        <is>
          <t>theshy</t>
        </is>
      </c>
      <c r="C119062" t="n">
        <v>3</v>
      </c>
      <c r="D119062" t="inlineStr">
        <is>
          <t>{'@theshy~v-resize', '@theshy~vue-print', '@theshy~pub-sub.js'}</t>
        </is>
      </c>
    </row>
    <row r="119063">
      <c r="A119063" s="1" t="n">
        <v>119061</v>
      </c>
      <c r="B119063" t="inlineStr">
        <is>
          <t>std4453</t>
        </is>
      </c>
      <c r="C119063" t="n">
        <v>3</v>
      </c>
      <c r="D119063" t="inlineStr">
        <is>
          <t>{'@std4453~gatsby-plugin-intl', '@std4453~formy', '@std4453~bilibili-danmaku-client'}</t>
        </is>
      </c>
    </row>
    <row r="119064">
      <c r="A119064" s="1" t="n">
        <v>119062</v>
      </c>
      <c r="B119064" t="inlineStr">
        <is>
          <t>khj</t>
        </is>
      </c>
      <c r="C119064" t="n">
        <v>3</v>
      </c>
      <c r="D119064" t="inlineStr">
        <is>
          <t>{'cordova-plugin-khjcamera', 'khjgdnpmpackage', '@khjgd~myfirstpackage'}</t>
        </is>
      </c>
    </row>
    <row r="119065">
      <c r="A119065" s="1" t="n">
        <v>119063</v>
      </c>
      <c r="B119065" t="inlineStr">
        <is>
          <t>enlearn</t>
        </is>
      </c>
      <c r="C119065" t="n">
        <v>3</v>
      </c>
      <c r="D119065" t="inlineStr">
        <is>
          <t>{'@enlearn~warehouse', '@enlearn~eslint-config', '@enlearn~springroll'}</t>
        </is>
      </c>
    </row>
    <row r="119066">
      <c r="A119066" s="1" t="n">
        <v>119064</v>
      </c>
      <c r="B119066" t="inlineStr">
        <is>
          <t>banmaorg</t>
        </is>
      </c>
      <c r="C119066" t="n">
        <v>3</v>
      </c>
      <c r="D119066" t="inlineStr">
        <is>
          <t>{'@banmaorg~vue-katex', '@banmaorg~react-katex', '@banmaorg~vue-question'}</t>
        </is>
      </c>
    </row>
    <row r="119067">
      <c r="A119067" s="1" t="n">
        <v>119065</v>
      </c>
      <c r="B119067" t="inlineStr">
        <is>
          <t>bingspeech</t>
        </is>
      </c>
      <c r="C119067" t="n">
        <v>3</v>
      </c>
      <c r="D119067" t="inlineStr">
        <is>
          <t>{'bingspeech-api-client-saudi', 'bingspeech-api-client', 'morphet-bingspeech-api-client'}</t>
        </is>
      </c>
    </row>
    <row r="119068">
      <c r="A119068" s="1" t="n">
        <v>119066</v>
      </c>
      <c r="B119068" t="inlineStr">
        <is>
          <t>librarytest</t>
        </is>
      </c>
      <c r="C119068" t="n">
        <v>3</v>
      </c>
      <c r="D119068" t="inlineStr">
        <is>
          <t>{'app2librarytest', 'pushswap-librarytest', 'cr-librarytest'}</t>
        </is>
      </c>
    </row>
    <row r="119069">
      <c r="A119069" s="1" t="n">
        <v>119067</v>
      </c>
      <c r="B119069" t="inlineStr">
        <is>
          <t>openpaths</t>
        </is>
      </c>
      <c r="C119069" t="n">
        <v>3</v>
      </c>
      <c r="D119069" t="inlineStr">
        <is>
          <t>{'openpaths-api', 'homebridge-openpaths', 'openpaths'}</t>
        </is>
      </c>
    </row>
    <row r="119070">
      <c r="A119070" s="1" t="n">
        <v>119068</v>
      </c>
      <c r="B119070" t="inlineStr">
        <is>
          <t>bocadillo</t>
        </is>
      </c>
      <c r="C119070" t="n">
        <v>3</v>
      </c>
      <c r="D119070" t="inlineStr">
        <is>
          <t>{'vuepress-theme-bocadillo', 'bocadillo', 'bocadillo-cli'}</t>
        </is>
      </c>
    </row>
    <row r="119071">
      <c r="A119071" s="1" t="n">
        <v>119069</v>
      </c>
      <c r="B119071" t="inlineStr">
        <is>
          <t>trujs</t>
        </is>
      </c>
      <c r="C119071" t="n">
        <v>3</v>
      </c>
      <c r="D119071" t="inlineStr">
        <is>
          <t>{'trujs-compile', 'trujs-cmdargs', 'trujs-test'}</t>
        </is>
      </c>
    </row>
    <row r="119072">
      <c r="A119072" s="1" t="n">
        <v>119070</v>
      </c>
      <c r="B119072" t="inlineStr">
        <is>
          <t>skillshare</t>
        </is>
      </c>
      <c r="C119072" t="n">
        <v>3</v>
      </c>
      <c r="D119072" t="inlineStr">
        <is>
          <t>{'skillshare-sitemap', '@skillshare~s3-cli', 'skillshare-json'}</t>
        </is>
      </c>
    </row>
    <row r="119073">
      <c r="A119073" s="1" t="n">
        <v>119071</v>
      </c>
      <c r="B119073" t="inlineStr">
        <is>
          <t>ceteicean</t>
        </is>
      </c>
      <c r="C119073" t="n">
        <v>3</v>
      </c>
      <c r="D119073" t="inlineStr">
        <is>
          <t>{'gatsby-theme-ceteicean', 'CETEIcean', 'gatsby-transformer-ceteicean'}</t>
        </is>
      </c>
    </row>
    <row r="119074">
      <c r="A119074" s="1" t="n">
        <v>119072</v>
      </c>
      <c r="B119074" t="inlineStr">
        <is>
          <t>chaingraph</t>
        </is>
      </c>
      <c r="C119074" t="n">
        <v>3</v>
      </c>
      <c r="D119074" t="inlineStr">
        <is>
          <t>{'@chaingraph.io~node-client', '@chaingraph.io~hasura-client', '@chaingraph~bitcore-p2p-cash'}</t>
        </is>
      </c>
    </row>
    <row r="119075">
      <c r="A119075" s="1" t="n">
        <v>119073</v>
      </c>
      <c r="B119075" t="inlineStr">
        <is>
          <t>arrify</t>
        </is>
      </c>
      <c r="C119075" t="n">
        <v>3</v>
      </c>
      <c r="D119075" t="inlineStr">
        <is>
          <t>{'@types~arrify', 'arrify-yh', 'arrify'}</t>
        </is>
      </c>
    </row>
    <row r="119076">
      <c r="A119076" s="1" t="n">
        <v>119074</v>
      </c>
      <c r="B119076" t="inlineStr">
        <is>
          <t>eastuni</t>
        </is>
      </c>
      <c r="C119076" t="n">
        <v>3</v>
      </c>
      <c r="D119076" t="inlineStr">
        <is>
          <t>{'@eastuni~lunr-languages-ko', '@eastuni~antora-site-generator-lunr-ko', '@eastuni~antora-lunr-ko'}</t>
        </is>
      </c>
    </row>
    <row r="119077">
      <c r="A119077" s="1" t="n">
        <v>119075</v>
      </c>
      <c r="B119077" t="inlineStr">
        <is>
          <t>demo2021</t>
        </is>
      </c>
      <c r="C119077" t="n">
        <v>3</v>
      </c>
      <c r="D119077" t="inlineStr">
        <is>
          <t>{'jx3-demo2021', 'demo2021.3.23', 'demo2021.6.21'}</t>
        </is>
      </c>
    </row>
    <row r="119078">
      <c r="A119078" s="1" t="n">
        <v>119076</v>
      </c>
      <c r="B119078" t="inlineStr">
        <is>
          <t>narayanan</t>
        </is>
      </c>
      <c r="C119078" t="n">
        <v>3</v>
      </c>
      <c r="D119078" t="inlineStr">
        <is>
          <t>{'badrinarayanan', 'narayanancr-frame-print', '@ajainarayanan~react-pan-zoom'}</t>
        </is>
      </c>
    </row>
    <row r="119079">
      <c r="A119079" s="1" t="n">
        <v>119077</v>
      </c>
      <c r="B119079" t="inlineStr">
        <is>
          <t>confluencer</t>
        </is>
      </c>
      <c r="C119079" t="n">
        <v>3</v>
      </c>
      <c r="D119079" t="inlineStr">
        <is>
          <t>{'confluencer', 'markdown-confluencer', 'apib-confluencer'}</t>
        </is>
      </c>
    </row>
    <row r="119080">
      <c r="A119080" s="1" t="n">
        <v>119078</v>
      </c>
      <c r="B119080" t="inlineStr">
        <is>
          <t>finaly</t>
        </is>
      </c>
      <c r="C119080" t="n">
        <v>3</v>
      </c>
      <c r="D119080" t="inlineStr">
        <is>
          <t>{'@finalytic~sdk', '@finalytic~sdk-service', '@finalytic~service'}</t>
        </is>
      </c>
    </row>
    <row r="119081">
      <c r="A119081" s="1" t="n">
        <v>119079</v>
      </c>
      <c r="B119081" t="inlineStr">
        <is>
          <t>finalytic</t>
        </is>
      </c>
      <c r="C119081" t="n">
        <v>3</v>
      </c>
      <c r="D119081" t="inlineStr">
        <is>
          <t>{'@finalytic~sdk', '@finalytic~sdk-service', '@finalytic~service'}</t>
        </is>
      </c>
    </row>
    <row r="119082">
      <c r="A119082" s="1" t="n">
        <v>119080</v>
      </c>
      <c r="B119082" t="inlineStr">
        <is>
          <t>edocs</t>
        </is>
      </c>
      <c r="C119082" t="n">
        <v>3</v>
      </c>
      <c r="D119082" t="inlineStr">
        <is>
          <t>{'@azure~connectors-opentextedocs', 'edocscli', 'edocs-utils'}</t>
        </is>
      </c>
    </row>
    <row r="119083">
      <c r="A119083" s="1" t="n">
        <v>119081</v>
      </c>
      <c r="B119083" t="inlineStr">
        <is>
          <t>breathelife</t>
        </is>
      </c>
      <c r="C119083" t="n">
        <v>3</v>
      </c>
      <c r="D119083" t="inlineStr">
        <is>
          <t>{'eslint-config-breathelife-web', 'eslint-config-breathelife-base', 'eslint-config-breathelife-node'}</t>
        </is>
      </c>
    </row>
    <row r="119084">
      <c r="A119084" s="1" t="n">
        <v>119082</v>
      </c>
      <c r="B119084" t="inlineStr">
        <is>
          <t>nidd</t>
        </is>
      </c>
      <c r="C119084" t="n">
        <v>3</v>
      </c>
      <c r="D119084" t="inlineStr">
        <is>
          <t>{'nidddie', 'pinnacle-nidd', 'nidddiedd'}</t>
        </is>
      </c>
    </row>
    <row r="119085">
      <c r="A119085" s="1" t="n">
        <v>119083</v>
      </c>
      <c r="B119085" t="inlineStr">
        <is>
          <t>kham</t>
        </is>
      </c>
      <c r="C119085" t="n">
        <v>3</v>
      </c>
      <c r="D119085" t="inlineStr">
        <is>
          <t>{'khamocs', 'khamsat-api', 'khameos.carto'}</t>
        </is>
      </c>
    </row>
    <row r="119086">
      <c r="A119086" s="1" t="n">
        <v>119084</v>
      </c>
      <c r="B119086" t="inlineStr">
        <is>
          <t>tpconfig</t>
        </is>
      </c>
      <c r="C119086" t="n">
        <v>3</v>
      </c>
      <c r="D119086" t="inlineStr">
        <is>
          <t>{'eslint-config-tpconfig', '@trscd~stylelint-config-tpconfig', 'dpftpconfig'}</t>
        </is>
      </c>
    </row>
    <row r="119087">
      <c r="A119087" s="1" t="n">
        <v>119085</v>
      </c>
      <c r="B119087" t="inlineStr">
        <is>
          <t>advanon</t>
        </is>
      </c>
      <c r="C119087" t="n">
        <v>3</v>
      </c>
      <c r="D119087" t="inlineStr">
        <is>
          <t>{'@advanon-ag~serverless-api-key-upload', '@advanon-ag~aws-event-sourcing', '@advanon-ag~aws-access-utils'}</t>
        </is>
      </c>
    </row>
    <row r="119088">
      <c r="A119088" s="1" t="n">
        <v>119086</v>
      </c>
      <c r="B119088" t="inlineStr">
        <is>
          <t>flama</t>
        </is>
      </c>
      <c r="C119088" t="n">
        <v>3</v>
      </c>
      <c r="D119088" t="inlineStr">
        <is>
          <t>{'generator-flama-d3', '@flama.is~typewriter', 'flama-typewriter.js'}</t>
        </is>
      </c>
    </row>
    <row r="119089">
      <c r="A119089" s="1" t="n">
        <v>119087</v>
      </c>
      <c r="B119089" t="inlineStr">
        <is>
          <t>printhello</t>
        </is>
      </c>
      <c r="C119089" t="n">
        <v>3</v>
      </c>
      <c r="D119089" t="inlineStr">
        <is>
          <t>{'printhello-cormaccallan', 'printhello-zhp', '@gamerchandu~printhello'}</t>
        </is>
      </c>
    </row>
    <row r="119090">
      <c r="A119090" s="1" t="n">
        <v>119088</v>
      </c>
      <c r="B119090" t="inlineStr">
        <is>
          <t>biopass</t>
        </is>
      </c>
      <c r="C119090" t="n">
        <v>3</v>
      </c>
      <c r="D119090" t="inlineStr">
        <is>
          <t>{'react-native-biopass-fixed', 'react-native-biopass-updated', 'react-native-biopass'}</t>
        </is>
      </c>
    </row>
    <row r="119091">
      <c r="A119091" s="1" t="n">
        <v>119089</v>
      </c>
      <c r="B119091" t="inlineStr">
        <is>
          <t>parkermsgiot</t>
        </is>
      </c>
      <c r="C119091" t="n">
        <v>3</v>
      </c>
      <c r="D119091" t="inlineStr">
        <is>
          <t>{'@parkermsgiot~elevat-auth', '@parkermsgiot~azure-ad', '@parkermsgiot~sim-usage'}</t>
        </is>
      </c>
    </row>
    <row r="119092">
      <c r="A119092" s="1" t="n">
        <v>119090</v>
      </c>
      <c r="B119092" t="inlineStr">
        <is>
          <t>elevat</t>
        </is>
      </c>
      <c r="C119092" t="n">
        <v>3</v>
      </c>
      <c r="D119092" t="inlineStr">
        <is>
          <t>{'@parkermsgiot~elevat-auth', '@elevatte~scrapedin', '@elevatus~ui-library'}</t>
        </is>
      </c>
    </row>
    <row r="119093">
      <c r="A119093" s="1" t="n">
        <v>119091</v>
      </c>
      <c r="B119093" t="inlineStr">
        <is>
          <t>pinker</t>
        </is>
      </c>
      <c r="C119093" t="n">
        <v>3</v>
      </c>
      <c r="D119093" t="inlineStr">
        <is>
          <t>{'hyper-pinker', 'pinker-kit', 'pinker-package'}</t>
        </is>
      </c>
    </row>
    <row r="119094">
      <c r="A119094" s="1" t="n">
        <v>119092</v>
      </c>
      <c r="B119094" t="inlineStr">
        <is>
          <t>spritesify</t>
        </is>
      </c>
      <c r="C119094" t="n">
        <v>3</v>
      </c>
      <c r="D119094" t="inlineStr">
        <is>
          <t>{'spritesify-loader', 'spritesify', 'spritesify-cli'}</t>
        </is>
      </c>
    </row>
    <row r="119095">
      <c r="A119095" s="1" t="n">
        <v>119093</v>
      </c>
      <c r="B119095" t="inlineStr">
        <is>
          <t>checktextdomain</t>
        </is>
      </c>
      <c r="C119095" t="n">
        <v>3</v>
      </c>
      <c r="D119095" t="inlineStr">
        <is>
          <t>{'gulp-checktextdomain', 'grunt-checktextdomain', 'node-checktextdomain'}</t>
        </is>
      </c>
    </row>
    <row r="119096">
      <c r="A119096" s="1" t="n">
        <v>119094</v>
      </c>
      <c r="B119096" t="inlineStr">
        <is>
          <t>trampzju</t>
        </is>
      </c>
      <c r="C119096" t="n">
        <v>3</v>
      </c>
      <c r="D119096" t="inlineStr">
        <is>
          <t>{'@trampzju~nodejs', '@trampzju~node.js', 'trampzju'}</t>
        </is>
      </c>
    </row>
    <row r="119097">
      <c r="A119097" s="1" t="n">
        <v>119095</v>
      </c>
      <c r="B119097" t="inlineStr">
        <is>
          <t>fontelico</t>
        </is>
      </c>
      <c r="C119097" t="n">
        <v>3</v>
      </c>
      <c r="D119097" t="inlineStr">
        <is>
          <t>{'@iconify~icons-fontelico', '@iconify-icons~fontelico', '@icon~fontelico'}</t>
        </is>
      </c>
    </row>
    <row r="119098">
      <c r="A119098" s="1" t="n">
        <v>119096</v>
      </c>
      <c r="B119098" t="inlineStr">
        <is>
          <t>infrastracture</t>
        </is>
      </c>
      <c r="C119098" t="n">
        <v>3</v>
      </c>
      <c r="D119098" t="inlineStr">
        <is>
          <t>{'jsmp-infrastracture-teeny-tiny-useless-library', 'jsmp-infrastracture-ayasenko', 'jsmp-infrastracture-magic-array'}</t>
        </is>
      </c>
    </row>
    <row r="119099">
      <c r="A119099" s="1" t="n">
        <v>119097</v>
      </c>
      <c r="B119099" t="inlineStr">
        <is>
          <t>polyquail</t>
        </is>
      </c>
      <c r="C119099" t="n">
        <v>3</v>
      </c>
      <c r="D119099" t="inlineStr">
        <is>
          <t>{'polyquail-kegg-uikit', 'polyquail-chk-uikit', 'polyquail-uikit'}</t>
        </is>
      </c>
    </row>
    <row r="119100">
      <c r="A119100" s="1" t="n">
        <v>119098</v>
      </c>
      <c r="B119100" t="inlineStr">
        <is>
          <t>arenanet</t>
        </is>
      </c>
      <c r="C119100" t="n">
        <v>3</v>
      </c>
      <c r="D119100" t="inlineStr">
        <is>
          <t>{'jscs-preset-arenanet', 'eslint-config-arenanet', 'stylelint-config-arenanet'}</t>
        </is>
      </c>
    </row>
    <row r="119101">
      <c r="A119101" s="1" t="n">
        <v>119099</v>
      </c>
      <c r="B119101" t="inlineStr">
        <is>
          <t>durant</t>
        </is>
      </c>
      <c r="C119101" t="n">
        <v>3</v>
      </c>
      <c r="D119101" t="inlineStr">
        <is>
          <t>{'durant', 'durant-tool-lucky', 'itheima_kevindurant'}</t>
        </is>
      </c>
    </row>
    <row r="119102">
      <c r="A119102" s="1" t="n">
        <v>119100</v>
      </c>
      <c r="B119102" t="inlineStr">
        <is>
          <t>abubakar</t>
        </is>
      </c>
      <c r="C119102" t="n">
        <v>3</v>
      </c>
      <c r="D119102" t="inlineStr">
        <is>
          <t>{'node-typescript-boilerplate-abubakar', 'abubakar-calculator', 'colored-heading-ariefabubakar'}</t>
        </is>
      </c>
    </row>
    <row r="119103">
      <c r="A119103" s="1" t="n">
        <v>119101</v>
      </c>
      <c r="B119103" t="inlineStr">
        <is>
          <t>typelint</t>
        </is>
      </c>
      <c r="C119103" t="n">
        <v>3</v>
      </c>
      <c r="D119103" t="inlineStr">
        <is>
          <t>{'typelint', '@orzechowskid~eslint-plugin-typelint', 'eslint-plugin-typelint'}</t>
        </is>
      </c>
    </row>
    <row r="119104">
      <c r="A119104" s="1" t="n">
        <v>119102</v>
      </c>
      <c r="B119104" t="inlineStr">
        <is>
          <t>typeodm</t>
        </is>
      </c>
      <c r="C119104" t="n">
        <v>3</v>
      </c>
      <c r="D119104" t="inlineStr">
        <is>
          <t>{'typeodm', 'microframework-typeodm', 'typeodm.io'}</t>
        </is>
      </c>
    </row>
    <row r="119105">
      <c r="A119105" s="1" t="n">
        <v>119103</v>
      </c>
      <c r="B119105" t="inlineStr">
        <is>
          <t>wdcli</t>
        </is>
      </c>
      <c r="C119105" t="n">
        <v>3</v>
      </c>
      <c r="D119105" t="inlineStr">
        <is>
          <t>{'@wdcli~tools', '@rishivikram~wdcli', 'generator-wdcli'}</t>
        </is>
      </c>
    </row>
    <row r="119106">
      <c r="A119106" s="1" t="n">
        <v>119104</v>
      </c>
      <c r="B119106" t="inlineStr">
        <is>
          <t>dtefmobile</t>
        </is>
      </c>
      <c r="C119106" t="n">
        <v>3</v>
      </c>
      <c r="D119106" t="inlineStr">
        <is>
          <t>{'com.linx.dtefmobile', 'cordova-dtefmobile', 'dtefmobile-sitef6-simulado'}</t>
        </is>
      </c>
    </row>
    <row r="119107">
      <c r="A119107" s="1" t="n">
        <v>119105</v>
      </c>
      <c r="B119107" t="inlineStr">
        <is>
          <t>bifroster</t>
        </is>
      </c>
      <c r="C119107" t="n">
        <v>3</v>
      </c>
      <c r="D119107" t="inlineStr">
        <is>
          <t>{'bifroster', 'bifroster-framework-koa-loader', 'bifroster-agent-router'}</t>
        </is>
      </c>
    </row>
    <row r="119108">
      <c r="A119108" s="1" t="n">
        <v>119106</v>
      </c>
      <c r="B119108" t="inlineStr">
        <is>
          <t>crystalwind</t>
        </is>
      </c>
      <c r="C119108" t="n">
        <v>3</v>
      </c>
      <c r="D119108" t="inlineStr">
        <is>
          <t>{'crystalwind-vue-components', 'crystalwind-vue-helper', 'crystalwind-linq'}</t>
        </is>
      </c>
    </row>
    <row r="119109">
      <c r="A119109" s="1" t="n">
        <v>119107</v>
      </c>
      <c r="B119109" t="inlineStr">
        <is>
          <t>idle2</t>
        </is>
      </c>
      <c r="C119109" t="n">
        <v>3</v>
      </c>
      <c r="D119109" t="inlineStr">
        <is>
          <t>{'@ng-idle2~core', 'idle2html', '@ng-idle2~keepalive'}</t>
        </is>
      </c>
    </row>
    <row r="119110">
      <c r="A119110" s="1" t="n">
        <v>119108</v>
      </c>
      <c r="B119110" t="inlineStr">
        <is>
          <t>firebasedeviceflow</t>
        </is>
      </c>
      <c r="C119110" t="n">
        <v>3</v>
      </c>
      <c r="D119110" t="inlineStr">
        <is>
          <t>{'@utagritech~firebasedeviceflow', '@peapodtech~firebasedeviceflow', '@openformtech~firebasedeviceflow'}</t>
        </is>
      </c>
    </row>
    <row r="119111">
      <c r="A119111" s="1" t="n">
        <v>119109</v>
      </c>
      <c r="B119111" t="inlineStr">
        <is>
          <t>ecrypty</t>
        </is>
      </c>
      <c r="C119111" t="n">
        <v>3</v>
      </c>
      <c r="D119111" t="inlineStr">
        <is>
          <t>{'@ecrypty~x11-hash-js', '@ecrypty~florijncoincore-lib', '@ecrypty~florijncoind-rpc'}</t>
        </is>
      </c>
    </row>
    <row r="119112">
      <c r="A119112" s="1" t="n">
        <v>119110</v>
      </c>
      <c r="B119112" t="inlineStr">
        <is>
          <t>websom</t>
        </is>
      </c>
      <c r="C119112" t="n">
        <v>3</v>
      </c>
      <c r="D119112" t="inlineStr">
        <is>
          <t>{'websom-material-theme', 'websom', 'websom-user-manager'}</t>
        </is>
      </c>
    </row>
    <row r="119113">
      <c r="A119113" s="1" t="n">
        <v>119111</v>
      </c>
      <c r="B119113" t="inlineStr">
        <is>
          <t>culling</t>
        </is>
      </c>
      <c r="C119113" t="n">
        <v>3</v>
      </c>
      <c r="D119113" t="inlineStr">
        <is>
          <t>{'@culling~core', '@culling~remark-loader', '@math.gl~culling'}</t>
        </is>
      </c>
    </row>
    <row r="119114">
      <c r="A119114" s="1" t="n">
        <v>119112</v>
      </c>
      <c r="B119114" t="inlineStr">
        <is>
          <t>malek</t>
        </is>
      </c>
      <c r="C119114" t="n">
        <v>3</v>
      </c>
      <c r="D119114" t="inlineStr">
        <is>
          <t>{'@mohammad.malekmakan~uam-interface', 'malekbasiccalculator', '@martimalek~react-native-bars-colors'}</t>
        </is>
      </c>
    </row>
    <row r="119115">
      <c r="A119115" s="1" t="n">
        <v>119113</v>
      </c>
      <c r="B119115" t="inlineStr">
        <is>
          <t>reyyoung</t>
        </is>
      </c>
      <c r="C119115" t="n">
        <v>3</v>
      </c>
      <c r="D119115" t="inlineStr">
        <is>
          <t>{'@reyyoung~cli', '@reyyoung~cfc', '@reyyoung~cfcc'}</t>
        </is>
      </c>
    </row>
    <row r="119116">
      <c r="A119116" s="1" t="n">
        <v>119114</v>
      </c>
      <c r="B119116" t="inlineStr">
        <is>
          <t>jeysonlesmes</t>
        </is>
      </c>
      <c r="C119116" t="n">
        <v>3</v>
      </c>
      <c r="D119116" t="inlineStr">
        <is>
          <t>{'@jeysonlesmes~vue-airbnb-style-datepicker', '@jeysonlesmes~age-range-filter', '@jeysonlesmes~filter-section'}</t>
        </is>
      </c>
    </row>
    <row r="119117">
      <c r="A119117" s="1" t="n">
        <v>119115</v>
      </c>
      <c r="B119117" t="inlineStr">
        <is>
          <t>sdot</t>
        </is>
      </c>
      <c r="C119117" t="n">
        <v>3</v>
      </c>
      <c r="D119117" t="inlineStr">
        <is>
          <t>{'@stdlib~blas-base-sdot', '@ar4sdoteth~lotide', '@stdlib~blas-sdot'}</t>
        </is>
      </c>
    </row>
    <row r="119118">
      <c r="A119118" s="1" t="n">
        <v>119116</v>
      </c>
      <c r="B119118" t="inlineStr">
        <is>
          <t>testprivate</t>
        </is>
      </c>
      <c r="C119118" t="n">
        <v>3</v>
      </c>
      <c r="D119118" t="inlineStr">
        <is>
          <t>{'@testprivate~generator', '@testprivate~core', '@testprivate~exchange-connector'}</t>
        </is>
      </c>
    </row>
    <row r="119119">
      <c r="A119119" s="1" t="n">
        <v>119117</v>
      </c>
      <c r="B119119" t="inlineStr">
        <is>
          <t>smhg</t>
        </is>
      </c>
      <c r="C119119" t="n">
        <v>3</v>
      </c>
      <c r="D119119" t="inlineStr">
        <is>
          <t>{'@smhg~date-time-zone', '@smhg~date-interval', '@smhg~microdata'}</t>
        </is>
      </c>
    </row>
    <row r="119120">
      <c r="A119120" s="1" t="n">
        <v>119118</v>
      </c>
      <c r="B119120" t="inlineStr">
        <is>
          <t>hendy</t>
        </is>
      </c>
      <c r="C119120" t="n">
        <v>3</v>
      </c>
      <c r="D119120" t="inlineStr">
        <is>
          <t>{'shendy-helloworld-npm', 'j_hendy-js-footer', 'uppercase-chendy'}</t>
        </is>
      </c>
    </row>
    <row r="119121">
      <c r="A119121" s="1" t="n">
        <v>119119</v>
      </c>
      <c r="B119121" t="inlineStr">
        <is>
          <t>zjcomeon</t>
        </is>
      </c>
      <c r="C119121" t="n">
        <v>3</v>
      </c>
      <c r="D119121" t="inlineStr">
        <is>
          <t>{'generator-zjcomeon', 'zjcomeon-cli', 'generator-zjcomeon-gift'}</t>
        </is>
      </c>
    </row>
    <row r="119122">
      <c r="A119122" s="1" t="n">
        <v>119120</v>
      </c>
      <c r="B119122" t="inlineStr">
        <is>
          <t>catchable</t>
        </is>
      </c>
      <c r="C119122" t="n">
        <v>3</v>
      </c>
      <c r="D119122" t="inlineStr">
        <is>
          <t>{'react-catchable-component', 'uncatchable-exception', 'react-catchable'}</t>
        </is>
      </c>
    </row>
    <row r="119123">
      <c r="A119123" s="1" t="n">
        <v>119121</v>
      </c>
      <c r="B119123" t="inlineStr">
        <is>
          <t>biwascheme</t>
        </is>
      </c>
      <c r="C119123" t="n">
        <v>3</v>
      </c>
      <c r="D119123" t="inlineStr">
        <is>
          <t>{'@zaoqi~biwascheme', '@acransac~biwascheme', 'biwascheme'}</t>
        </is>
      </c>
    </row>
    <row r="119124">
      <c r="A119124" s="1" t="n">
        <v>119122</v>
      </c>
      <c r="B119124" t="inlineStr">
        <is>
          <t>tamarin</t>
        </is>
      </c>
      <c r="C119124" t="n">
        <v>3</v>
      </c>
      <c r="D119124" t="inlineStr">
        <is>
          <t>{'tamarin', 'tamarin-world', 'tamarin-dom-sleuth'}</t>
        </is>
      </c>
    </row>
    <row r="119125">
      <c r="A119125" s="1" t="n">
        <v>119123</v>
      </c>
      <c r="B119125" t="inlineStr">
        <is>
          <t>xometry</t>
        </is>
      </c>
      <c r="C119125" t="n">
        <v>3</v>
      </c>
      <c r="D119125" t="inlineStr">
        <is>
          <t>{'@xometry~graphql-code-generator-subset-plugin', 'xometry-react-scripts', 'xometry-babel-preset-react-app'}</t>
        </is>
      </c>
    </row>
    <row r="119126">
      <c r="A119126" s="1" t="n">
        <v>119124</v>
      </c>
      <c r="B119126" t="inlineStr">
        <is>
          <t>bph</t>
        </is>
      </c>
      <c r="C119126" t="n">
        <v>3</v>
      </c>
      <c r="D119126" t="inlineStr">
        <is>
          <t>{'steamrollerbph', 'bph-pal', 'bph'}</t>
        </is>
      </c>
    </row>
    <row r="119127">
      <c r="A119127" s="1" t="n">
        <v>119125</v>
      </c>
      <c r="B119127" t="inlineStr">
        <is>
          <t>launchbase</t>
        </is>
      </c>
      <c r="C119127" t="n">
        <v>3</v>
      </c>
      <c r="D119127" t="inlineStr">
        <is>
          <t>{'@launchbase~widget', '@launchbase~core', '@launchbase~react'}</t>
        </is>
      </c>
    </row>
    <row r="119128">
      <c r="A119128" s="1" t="n">
        <v>119126</v>
      </c>
      <c r="B119128" t="inlineStr">
        <is>
          <t>kleap</t>
        </is>
      </c>
      <c r="C119128" t="n">
        <v>3</v>
      </c>
      <c r="D119128" t="inlineStr">
        <is>
          <t>{'@kleap~react-notification-list', '@kleap~pnc', '@kleap~require-dir'}</t>
        </is>
      </c>
    </row>
    <row r="119129">
      <c r="A119129" s="1" t="n">
        <v>119127</v>
      </c>
      <c r="B119129" t="inlineStr">
        <is>
          <t>ckienle</t>
        </is>
      </c>
      <c r="C119129" t="n">
        <v>3</v>
      </c>
      <c r="D119129" t="inlineStr">
        <is>
          <t>{'@ckienle~markdown-it-chain', '@ckienle~vueplay', '@ckienle~k-pop'}</t>
        </is>
      </c>
    </row>
    <row r="119130">
      <c r="A119130" s="1" t="n">
        <v>119128</v>
      </c>
      <c r="B119130" t="inlineStr">
        <is>
          <t>oceandeep</t>
        </is>
      </c>
      <c r="C119130" t="n">
        <v>3</v>
      </c>
      <c r="D119130" t="inlineStr">
        <is>
          <t>{'superloppo-theme-oceandeep', 'loppo-theme-oceandeep', 'emad-loppo-theme-oceandeep'}</t>
        </is>
      </c>
    </row>
    <row r="119131">
      <c r="A119131" s="1" t="n">
        <v>119129</v>
      </c>
      <c r="B119131" t="inlineStr">
        <is>
          <t>purest</t>
        </is>
      </c>
      <c r="C119131" t="n">
        <v>3</v>
      </c>
      <c r="D119131" t="inlineStr">
        <is>
          <t>{'@purest~providers', 'purest', '@purest~config'}</t>
        </is>
      </c>
    </row>
    <row r="119132">
      <c r="A119132" s="1" t="n">
        <v>119130</v>
      </c>
      <c r="B119132" t="inlineStr">
        <is>
          <t>dwebtrie</t>
        </is>
      </c>
      <c r="C119132" t="n">
        <v>3</v>
      </c>
      <c r="D119132" t="inlineStr">
        <is>
          <t>{'dwebtrie-multigraph', 'dwebtrie', 'mountable-dwebtrie'}</t>
        </is>
      </c>
    </row>
    <row r="119133">
      <c r="A119133" s="1" t="n">
        <v>119131</v>
      </c>
      <c r="B119133" t="inlineStr">
        <is>
          <t>pointdeb</t>
        </is>
      </c>
      <c r="C119133" t="n">
        <v>3</v>
      </c>
      <c r="D119133" t="inlineStr">
        <is>
          <t>{'@pointdeb~schematics', '@pointdeb~devkit-builder', '@pointdeb~templatize'}</t>
        </is>
      </c>
    </row>
    <row r="119134">
      <c r="A119134" s="1" t="n">
        <v>119132</v>
      </c>
      <c r="B119134" t="inlineStr">
        <is>
          <t>nvlps</t>
        </is>
      </c>
      <c r="C119134" t="n">
        <v>3</v>
      </c>
      <c r="D119134" t="inlineStr">
        <is>
          <t>{'@nvlps~l10n', 'nvlps-currency', '@nvlps~currency'}</t>
        </is>
      </c>
    </row>
    <row r="119135">
      <c r="A119135" s="1" t="n">
        <v>119133</v>
      </c>
      <c r="B119135" t="inlineStr">
        <is>
          <t>ssmi</t>
        </is>
      </c>
      <c r="C119135" t="n">
        <v>3</v>
      </c>
      <c r="D119135" t="inlineStr">
        <is>
          <t>{'python-ssmi', 'ssmi', 'txssmi'}</t>
        </is>
      </c>
    </row>
    <row r="119136">
      <c r="A119136" s="1" t="n">
        <v>119134</v>
      </c>
      <c r="B119136" t="inlineStr">
        <is>
          <t>connectif</t>
        </is>
      </c>
      <c r="C119136" t="n">
        <v>3</v>
      </c>
      <c r="D119136" t="inlineStr">
        <is>
          <t>{'connectif-2-gc-storage', 'connectif-importer', '@connectif~eslint-config'}</t>
        </is>
      </c>
    </row>
    <row r="119137">
      <c r="A119137" s="1" t="n">
        <v>119135</v>
      </c>
      <c r="B119137" t="inlineStr">
        <is>
          <t>abmb</t>
        </is>
      </c>
      <c r="C119137" t="n">
        <v>3</v>
      </c>
      <c r="D119137" t="inlineStr">
        <is>
          <t>{'abmb-styles', 'react-native-abmb-styles', 'abmb-components-demo'}</t>
        </is>
      </c>
    </row>
    <row r="119138">
      <c r="A119138" s="1" t="n">
        <v>119136</v>
      </c>
      <c r="B119138" t="inlineStr">
        <is>
          <t>joblog</t>
        </is>
      </c>
      <c r="C119138" t="n">
        <v>3</v>
      </c>
      <c r="D119138" t="inlineStr">
        <is>
          <t>{'gc-starter-ui-joblog-test', 'joblog', 'django-joblog'}</t>
        </is>
      </c>
    </row>
    <row r="119139">
      <c r="A119139" s="1" t="n">
        <v>119137</v>
      </c>
      <c r="B119139" t="inlineStr">
        <is>
          <t>wzuo</t>
        </is>
      </c>
      <c r="C119139" t="n">
        <v>3</v>
      </c>
      <c r="D119139" t="inlineStr">
        <is>
          <t>{'@wzuo~kit', '@wzuo~ionicons', '@wzuo~babel-plugin-polished'}</t>
        </is>
      </c>
    </row>
    <row r="119140">
      <c r="A119140" s="1" t="n">
        <v>119138</v>
      </c>
      <c r="B119140" t="inlineStr">
        <is>
          <t>gaikan</t>
        </is>
      </c>
      <c r="C119140" t="n">
        <v>3</v>
      </c>
      <c r="D119140" t="inlineStr">
        <is>
          <t>{'koa-gaikan', 'hapi-gaikan-view', 'gaikan'}</t>
        </is>
      </c>
    </row>
    <row r="119141">
      <c r="A119141" s="1" t="n">
        <v>119139</v>
      </c>
      <c r="B119141" t="inlineStr">
        <is>
          <t>indet</t>
        </is>
      </c>
      <c r="C119141" t="n">
        <v>3</v>
      </c>
      <c r="D119141" t="inlineStr">
        <is>
          <t>{'indet-device-utils', 'indet-device-utilsif', 'indet-models'}</t>
        </is>
      </c>
    </row>
    <row r="119142">
      <c r="A119142" s="1" t="n">
        <v>119140</v>
      </c>
      <c r="B119142" t="inlineStr">
        <is>
          <t>krusty</t>
        </is>
      </c>
      <c r="C119142" t="n">
        <v>3</v>
      </c>
      <c r="D119142" t="inlineStr">
        <is>
          <t>{'krusty-jasmine-reporter', '@krustyc~react-timezone', '@krustyc~react-checkbox'}</t>
        </is>
      </c>
    </row>
    <row r="119143">
      <c r="A119143" s="1" t="n">
        <v>119141</v>
      </c>
      <c r="B119143" t="inlineStr">
        <is>
          <t>beo</t>
        </is>
      </c>
      <c r="C119143" t="n">
        <v>3</v>
      </c>
      <c r="D119143" t="inlineStr">
        <is>
          <t>{'abeo', 'create-test-app-hieu-beo', 'beo'}</t>
        </is>
      </c>
    </row>
    <row r="119144">
      <c r="A119144" s="1" t="n">
        <v>119142</v>
      </c>
      <c r="B119144" t="inlineStr">
        <is>
          <t>jankless</t>
        </is>
      </c>
      <c r="C119144" t="n">
        <v>3</v>
      </c>
      <c r="D119144" t="inlineStr">
        <is>
          <t>{'@jankless~eslint-config', '@jankless~ui', '@jankless~prettier-config'}</t>
        </is>
      </c>
    </row>
    <row r="119145">
      <c r="A119145" s="1" t="n">
        <v>119143</v>
      </c>
      <c r="B119145" t="inlineStr">
        <is>
          <t>activatable</t>
        </is>
      </c>
      <c r="C119145" t="n">
        <v>3</v>
      </c>
      <c r="D119145" t="inlineStr">
        <is>
          <t>{'@pilotlab~lux-activatable', '@pilotlab~activatable', 'vcow.base.activatable'}</t>
        </is>
      </c>
    </row>
    <row r="119146">
      <c r="A119146" s="1" t="n">
        <v>119144</v>
      </c>
      <c r="B119146" t="inlineStr">
        <is>
          <t>iftek</t>
        </is>
      </c>
      <c r="C119146" t="n">
        <v>3</v>
      </c>
      <c r="D119146" t="inlineStr">
        <is>
          <t>{'@iftek~ckeditor5-build-classic', '@iftek~react-chartjs-3', '@iftek~react-grid-layout'}</t>
        </is>
      </c>
    </row>
    <row r="119147">
      <c r="A119147" s="1" t="n">
        <v>119145</v>
      </c>
      <c r="B119147" t="inlineStr">
        <is>
          <t>ylib</t>
        </is>
      </c>
      <c r="C119147" t="n">
        <v>3</v>
      </c>
      <c r="D119147" t="inlineStr">
        <is>
          <t>{'ylib', '@ylib~test-package', '@ylib~hello-world-string'}</t>
        </is>
      </c>
    </row>
    <row r="119148">
      <c r="A119148" s="1" t="n">
        <v>119146</v>
      </c>
      <c r="B119148" t="inlineStr">
        <is>
          <t>nep5</t>
        </is>
      </c>
      <c r="C119148" t="n">
        <v>3</v>
      </c>
      <c r="D119148" t="inlineStr">
        <is>
          <t>{'@neon-exchange~neon-nep5', '@marcoslobo~poma-nep5', '@cityofzion~neon-nep5'}</t>
        </is>
      </c>
    </row>
    <row r="119149">
      <c r="A119149" s="1" t="n">
        <v>119147</v>
      </c>
      <c r="B119149" t="inlineStr">
        <is>
          <t>nysa</t>
        </is>
      </c>
      <c r="C119149" t="n">
        <v>3</v>
      </c>
      <c r="D119149" t="inlineStr">
        <is>
          <t>{'nysa-aws', 'nysa-ui', 'cnysa'}</t>
        </is>
      </c>
    </row>
    <row r="119150">
      <c r="A119150" s="1" t="n">
        <v>119148</v>
      </c>
      <c r="B119150" t="inlineStr">
        <is>
          <t>vpdf</t>
        </is>
      </c>
      <c r="C119150" t="n">
        <v>3</v>
      </c>
      <c r="D119150" t="inlineStr">
        <is>
          <t>{'vpdf', 'react-vpdf-validator-core', 'vpdfantiantiplagio'}</t>
        </is>
      </c>
    </row>
    <row r="119151">
      <c r="A119151" s="1" t="n">
        <v>119149</v>
      </c>
      <c r="B119151" t="inlineStr">
        <is>
          <t>odon</t>
        </is>
      </c>
      <c r="C119151" t="n">
        <v>3</v>
      </c>
      <c r="D119151" t="inlineStr">
        <is>
          <t>{'ifce-odonto', 'odonto-formater', 'odontomagu-types-library'}</t>
        </is>
      </c>
    </row>
    <row r="119152">
      <c r="A119152" s="1" t="n">
        <v>119150</v>
      </c>
      <c r="B119152" t="inlineStr">
        <is>
          <t>webjunto</t>
        </is>
      </c>
      <c r="C119152" t="n">
        <v>3</v>
      </c>
      <c r="D119152" t="inlineStr">
        <is>
          <t>{'@webjunto~voyage-svg', '@webjunto~dozn-ionic', '@webjunto~dozn-angular'}</t>
        </is>
      </c>
    </row>
    <row r="119153">
      <c r="A119153" s="1" t="n">
        <v>119151</v>
      </c>
      <c r="B119153" t="inlineStr">
        <is>
          <t>hmlr</t>
        </is>
      </c>
      <c r="C119153" t="n">
        <v>3</v>
      </c>
      <c r="D119153" t="inlineStr">
        <is>
          <t>{'@hmlr~eslint-config-proof-of-concept', '@hmlr~eslint-config', '@hmlr~frontend-proof-of-concept'}</t>
        </is>
      </c>
    </row>
    <row r="119154">
      <c r="A119154" s="1" t="n">
        <v>119152</v>
      </c>
      <c r="B119154" t="inlineStr">
        <is>
          <t>prasanth</t>
        </is>
      </c>
      <c r="C119154" t="n">
        <v>3</v>
      </c>
      <c r="D119154" t="inlineStr">
        <is>
          <t>{'prasanth-material-theme', 'prasanth-test', 'prasanth-http'}</t>
        </is>
      </c>
    </row>
    <row r="119155">
      <c r="A119155" s="1" t="n">
        <v>119153</v>
      </c>
      <c r="B119155" t="inlineStr">
        <is>
          <t>nyce</t>
        </is>
      </c>
      <c r="C119155" t="n">
        <v>3</v>
      </c>
      <c r="D119155" t="inlineStr">
        <is>
          <t>{'aquifer-nycedc', 'nyce', '@yourwishes~nyce'}</t>
        </is>
      </c>
    </row>
    <row r="119156">
      <c r="A119156" s="1" t="n">
        <v>119154</v>
      </c>
      <c r="B119156" t="inlineStr">
        <is>
          <t>pebblejs</t>
        </is>
      </c>
      <c r="C119156" t="n">
        <v>3</v>
      </c>
      <c r="D119156" t="inlineStr">
        <is>
          <t>{'pebblejs-fix', 'smart-pebblejs', 'pebblejs'}</t>
        </is>
      </c>
    </row>
    <row r="119157">
      <c r="A119157" s="1" t="n">
        <v>119155</v>
      </c>
      <c r="B119157" t="inlineStr">
        <is>
          <t>fconfig</t>
        </is>
      </c>
      <c r="C119157" t="n">
        <v>3</v>
      </c>
      <c r="D119157" t="inlineStr">
        <is>
          <t>{'fconfig_test', 'fconfig_handler', 'fconfig'}</t>
        </is>
      </c>
    </row>
    <row r="119158">
      <c r="A119158" s="1" t="n">
        <v>119156</v>
      </c>
      <c r="B119158" t="inlineStr">
        <is>
          <t>barrow</t>
        </is>
      </c>
      <c r="C119158" t="n">
        <v>3</v>
      </c>
      <c r="D119158" t="inlineStr">
        <is>
          <t>{'barrow', '@fossbarrow~tailwindcss-multiline-truncate', '@fossbarrow~swedish-ssn-validator'}</t>
        </is>
      </c>
    </row>
    <row r="119159">
      <c r="A119159" s="1" t="n">
        <v>119157</v>
      </c>
      <c r="B119159" t="inlineStr">
        <is>
          <t>propz</t>
        </is>
      </c>
      <c r="C119159" t="n">
        <v>3</v>
      </c>
      <c r="D119159" t="inlineStr">
        <is>
          <t>{'propz', 'mad-propz', '@zecos~propz'}</t>
        </is>
      </c>
    </row>
    <row r="119160">
      <c r="A119160" s="1" t="n">
        <v>119158</v>
      </c>
      <c r="B119160" t="inlineStr">
        <is>
          <t>whyis</t>
        </is>
      </c>
      <c r="C119160" t="n">
        <v>3</v>
      </c>
      <c r="D119160" t="inlineStr">
        <is>
          <t>{'whyis-classifier', 'whyis-unit-converter', 'whyis-author-affiliation-agent'}</t>
        </is>
      </c>
    </row>
    <row r="119161">
      <c r="A119161" s="1" t="n">
        <v>119159</v>
      </c>
      <c r="B119161" t="inlineStr">
        <is>
          <t>payal</t>
        </is>
      </c>
      <c r="C119161" t="n">
        <v>3</v>
      </c>
      <c r="D119161" t="inlineStr">
        <is>
          <t>{'@payal_maniyar~react-native_datetimepicker', 'cra-template-testpayal', '@mjmonyjang~payalutils'}</t>
        </is>
      </c>
    </row>
    <row r="119162">
      <c r="A119162" s="1" t="n">
        <v>119160</v>
      </c>
      <c r="B119162" t="inlineStr">
        <is>
          <t>cifar10</t>
        </is>
      </c>
      <c r="C119162" t="n">
        <v>3</v>
      </c>
      <c r="D119162" t="inlineStr">
        <is>
          <t>{'cifar10', 'tfjs-cifar10-web', 'tfjs-cifar10'}</t>
        </is>
      </c>
    </row>
    <row r="119163">
      <c r="A119163" s="1" t="n">
        <v>119161</v>
      </c>
      <c r="B119163" t="inlineStr">
        <is>
          <t>torsten</t>
        </is>
      </c>
      <c r="C119163" t="n">
        <v>3</v>
      </c>
      <c r="D119163" t="inlineStr">
        <is>
          <t>{'django-dashing-custom-torsten', 'torsten', 'ufp-torsten'}</t>
        </is>
      </c>
    </row>
    <row r="119164">
      <c r="A119164" s="1" t="n">
        <v>119162</v>
      </c>
      <c r="B119164" t="inlineStr">
        <is>
          <t>primrose</t>
        </is>
      </c>
      <c r="C119164" t="n">
        <v>3</v>
      </c>
      <c r="D119164" t="inlineStr">
        <is>
          <t>{'pollenium-primrose', 'primrose', '@primrose-games~rapier3d-node'}</t>
        </is>
      </c>
    </row>
    <row r="119165">
      <c r="A119165" s="1" t="n">
        <v>119163</v>
      </c>
      <c r="B119165" t="inlineStr">
        <is>
          <t>tinis</t>
        </is>
      </c>
      <c r="C119165" t="n">
        <v>3</v>
      </c>
      <c r="D119165" t="inlineStr">
        <is>
          <t>{'@tinis~common', 'tinis', 'react-tinis'}</t>
        </is>
      </c>
    </row>
    <row r="119166">
      <c r="A119166" s="1" t="n">
        <v>119164</v>
      </c>
      <c r="B119166" t="inlineStr">
        <is>
          <t>wijzer</t>
        </is>
      </c>
      <c r="C119166" t="n">
        <v>3</v>
      </c>
      <c r="D119166" t="inlineStr">
        <is>
          <t>{'bladwijzers', 'afvalwijzerapi', 'afvalwijzer'}</t>
        </is>
      </c>
    </row>
    <row r="119167">
      <c r="A119167" s="1" t="n">
        <v>119165</v>
      </c>
      <c r="B119167" t="inlineStr">
        <is>
          <t>withcloud</t>
        </is>
      </c>
      <c r="C119167" t="n">
        <v>3</v>
      </c>
      <c r="D119167" t="inlineStr">
        <is>
          <t>{'@withcloud~now-node', 'withcloud', '@withcloud~now-next'}</t>
        </is>
      </c>
    </row>
    <row r="119168">
      <c r="A119168" s="1" t="n">
        <v>119166</v>
      </c>
      <c r="B119168" t="inlineStr">
        <is>
          <t>insoftcz</t>
        </is>
      </c>
      <c r="C119168" t="n">
        <v>3</v>
      </c>
      <c r="D119168" t="inlineStr">
        <is>
          <t>{'@insoftcz~js-utils', '@insoftcz~event-emitter', '@insoftcz~ucs-api'}</t>
        </is>
      </c>
    </row>
    <row r="119169">
      <c r="A119169" s="1" t="n">
        <v>119167</v>
      </c>
      <c r="B119169" t="inlineStr">
        <is>
          <t>cloudgeek</t>
        </is>
      </c>
      <c r="C119169" t="n">
        <v>3</v>
      </c>
      <c r="D119169" t="inlineStr">
        <is>
          <t>{'@cloudgeek~vue3-video-player', '@cloudgeek~playcore-hls', '@cloudgeek~baidu-push'}</t>
        </is>
      </c>
    </row>
    <row r="119170">
      <c r="A119170" s="1" t="n">
        <v>119168</v>
      </c>
      <c r="B119170" t="inlineStr">
        <is>
          <t>softwits</t>
        </is>
      </c>
      <c r="C119170" t="n">
        <v>3</v>
      </c>
      <c r="D119170" t="inlineStr">
        <is>
          <t>{'@softwits~databases', '@softwits~express-graphql-rest', '@softwits~user-authentication-authorization'}</t>
        </is>
      </c>
    </row>
    <row r="119171">
      <c r="A119171" s="1" t="n">
        <v>119169</v>
      </c>
      <c r="B119171" t="inlineStr">
        <is>
          <t>maruko</t>
        </is>
      </c>
      <c r="C119171" t="n">
        <v>3</v>
      </c>
      <c r="D119171" t="inlineStr">
        <is>
          <t>{'@charleylla~maruko-cli', 'maruko-cli', '@charleylla~maruko-datastructure'}</t>
        </is>
      </c>
    </row>
    <row r="119172">
      <c r="A119172" s="1" t="n">
        <v>119170</v>
      </c>
      <c r="B119172" t="inlineStr">
        <is>
          <t>datefilter</t>
        </is>
      </c>
      <c r="C119172" t="n">
        <v>3</v>
      </c>
      <c r="D119172" t="inlineStr">
        <is>
          <t>{'test111datefilter', 'nunjucks-timezone-aware-datefilter', 'searchkit-datefilter'}</t>
        </is>
      </c>
    </row>
    <row r="119173">
      <c r="A119173" s="1" t="n">
        <v>119171</v>
      </c>
      <c r="B119173" t="inlineStr">
        <is>
          <t>pravo</t>
        </is>
      </c>
      <c r="C119173" t="n">
        <v>3</v>
      </c>
      <c r="D119173" t="inlineStr">
        <is>
          <t>{'pravopis', 'interpolate-by-pravosleva', 'pravosud'}</t>
        </is>
      </c>
    </row>
    <row r="119174">
      <c r="A119174" s="1" t="n">
        <v>119172</v>
      </c>
      <c r="B119174" t="inlineStr">
        <is>
          <t>archivator</t>
        </is>
      </c>
      <c r="C119174" t="n">
        <v>3</v>
      </c>
      <c r="D119174" t="inlineStr">
        <is>
          <t>{'@archivator~content-divinator', '@archivator~archivable', 'archivator'}</t>
        </is>
      </c>
    </row>
    <row r="119175">
      <c r="A119175" s="1" t="n">
        <v>119173</v>
      </c>
      <c r="B119175" t="inlineStr">
        <is>
          <t>divina</t>
        </is>
      </c>
      <c r="C119175" t="n">
        <v>3</v>
      </c>
      <c r="D119175" t="inlineStr">
        <is>
          <t>{'@divinabenitez~ckeditor5-custom-build-full', '@archivator~content-divinator', '@divinabenitez~ckeditor5-custom'}</t>
        </is>
      </c>
    </row>
    <row r="119176">
      <c r="A119176" s="1" t="n">
        <v>119174</v>
      </c>
      <c r="B119176" t="inlineStr">
        <is>
          <t>niepan</t>
        </is>
      </c>
      <c r="C119176" t="n">
        <v>3</v>
      </c>
      <c r="D119176" t="inlineStr">
        <is>
          <t>{'niepan-cli', 'niepan-devtools', 'niepan'}</t>
        </is>
      </c>
    </row>
    <row r="119177">
      <c r="A119177" s="1" t="n">
        <v>119175</v>
      </c>
      <c r="B119177" t="inlineStr">
        <is>
          <t>geometricpanda</t>
        </is>
      </c>
      <c r="C119177" t="n">
        <v>3</v>
      </c>
      <c r="D119177" t="inlineStr">
        <is>
          <t>{'@geometricpanda~logger', '@geometricpanda~storybook-addon-iframe', '@geometricpanda~storybook-addon-badges'}</t>
        </is>
      </c>
    </row>
    <row r="119178">
      <c r="A119178" s="1" t="n">
        <v>119176</v>
      </c>
      <c r="B119178" t="inlineStr">
        <is>
          <t>ochs</t>
        </is>
      </c>
      <c r="C119178" t="n">
        <v>3</v>
      </c>
      <c r="D119178" t="inlineStr">
        <is>
          <t>{'ochs', 'mochs', 'aiochsa'}</t>
        </is>
      </c>
    </row>
    <row r="119179">
      <c r="A119179" s="1" t="n">
        <v>119177</v>
      </c>
      <c r="B119179" t="inlineStr">
        <is>
          <t>gameobject</t>
        </is>
      </c>
      <c r="C119179" t="n">
        <v>3</v>
      </c>
      <c r="D119179" t="inlineStr">
        <is>
          <t>{'pixi-gameobject', '@umm~gameobject_extension_component', 'gameobject'}</t>
        </is>
      </c>
    </row>
    <row r="119180">
      <c r="A119180" s="1" t="n">
        <v>119178</v>
      </c>
      <c r="B119180" t="inlineStr">
        <is>
          <t>testomatio</t>
        </is>
      </c>
      <c r="C119180" t="n">
        <v>3</v>
      </c>
      <c r="D119180" t="inlineStr">
        <is>
          <t>{'testomatio-frontend', 'testcafe-reporter-testomatio', '@testomatio~reporter'}</t>
        </is>
      </c>
    </row>
    <row r="119181">
      <c r="A119181" s="1" t="n">
        <v>119179</v>
      </c>
      <c r="B119181" t="inlineStr">
        <is>
          <t>moonhighway</t>
        </is>
      </c>
      <c r="C119181" t="n">
        <v>3</v>
      </c>
      <c r="D119181" t="inlineStr">
        <is>
          <t>{'@moonhighway~timesplitter', '@moonhighway~create-timesplitter-course', '@moonhighway~timesplitter-dev'}</t>
        </is>
      </c>
    </row>
    <row r="119182">
      <c r="A119182" s="1" t="n">
        <v>119180</v>
      </c>
      <c r="B119182" t="inlineStr">
        <is>
          <t>timesplitter</t>
        </is>
      </c>
      <c r="C119182" t="n">
        <v>3</v>
      </c>
      <c r="D119182" t="inlineStr">
        <is>
          <t>{'@moonhighway~timesplitter', '@moonhighway~create-timesplitter-course', '@moonhighway~timesplitter-dev'}</t>
        </is>
      </c>
    </row>
    <row r="119183">
      <c r="A119183" s="1" t="n">
        <v>119181</v>
      </c>
      <c r="B119183" t="inlineStr">
        <is>
          <t>jgoz</t>
        </is>
      </c>
      <c r="C119183" t="n">
        <v>3</v>
      </c>
      <c r="D119183" t="inlineStr">
        <is>
          <t>{'@jgoz~recast', '@jgoz~ast-types', '@jgoz~jscodeshift'}</t>
        </is>
      </c>
    </row>
    <row r="119184">
      <c r="A119184" s="1" t="n">
        <v>119182</v>
      </c>
      <c r="B119184" t="inlineStr">
        <is>
          <t>fixedv12</t>
        </is>
      </c>
      <c r="C119184" t="n">
        <v>3</v>
      </c>
      <c r="D119184" t="inlineStr">
        <is>
          <t>{'termios-fixedv12', 'spectcl-fixedv12', 'child_pty-fixedv12'}</t>
        </is>
      </c>
    </row>
    <row r="119185">
      <c r="A119185" s="1" t="n">
        <v>119183</v>
      </c>
      <c r="B119185" t="inlineStr">
        <is>
          <t>ebsoc</t>
        </is>
      </c>
      <c r="C119185" t="n">
        <v>3</v>
      </c>
      <c r="D119185" t="inlineStr">
        <is>
          <t>{'ebsoc-lib-for-app', 'ebsoc-lib', 'ebsoc'}</t>
        </is>
      </c>
    </row>
    <row r="119186">
      <c r="A119186" s="1" t="n">
        <v>119184</v>
      </c>
      <c r="B119186" t="inlineStr">
        <is>
          <t>kellet</t>
        </is>
      </c>
      <c r="C119186" t="n">
        <v>3</v>
      </c>
      <c r="D119186" t="inlineStr">
        <is>
          <t>{'skelleton-data-validation', 'react-native-skelleton', 'skelleton-framework-core'}</t>
        </is>
      </c>
    </row>
    <row r="119187">
      <c r="A119187" s="1" t="n">
        <v>119185</v>
      </c>
      <c r="B119187" t="inlineStr">
        <is>
          <t>skelleton</t>
        </is>
      </c>
      <c r="C119187" t="n">
        <v>3</v>
      </c>
      <c r="D119187" t="inlineStr">
        <is>
          <t>{'skelleton-data-validation', 'react-native-skelleton', 'skelleton-framework-core'}</t>
        </is>
      </c>
    </row>
    <row r="119188">
      <c r="A119188" s="1" t="n">
        <v>119186</v>
      </c>
      <c r="B119188" t="inlineStr">
        <is>
          <t>stringinterp</t>
        </is>
      </c>
      <c r="C119188" t="n">
        <v>3</v>
      </c>
      <c r="D119188" t="inlineStr">
        <is>
          <t>{'collective-stringinterp-text', 'plone-stringinterp', 'collective-stringinterp-smartlink'}</t>
        </is>
      </c>
    </row>
    <row r="119189">
      <c r="A119189" s="1" t="n">
        <v>119187</v>
      </c>
      <c r="B119189" t="inlineStr">
        <is>
          <t>cfy</t>
        </is>
      </c>
      <c r="C119189" t="n">
        <v>3</v>
      </c>
      <c r="D119189" t="inlineStr">
        <is>
          <t>{'@colorfy-software~cfy', 'cfy', 'cfy-ui'}</t>
        </is>
      </c>
    </row>
    <row r="119190">
      <c r="A119190" s="1" t="n">
        <v>119188</v>
      </c>
      <c r="B119190" t="inlineStr">
        <is>
          <t>mfederczuk</t>
        </is>
      </c>
      <c r="C119190" t="n">
        <v>3</v>
      </c>
      <c r="D119190" t="inlineStr">
        <is>
          <t>{'@mfederczuk~youtube-dl-playlist', '@mfederczuk~custom-exception', '@mfederczuk~deeptools'}</t>
        </is>
      </c>
    </row>
    <row r="119191">
      <c r="A119191" s="1" t="n">
        <v>119189</v>
      </c>
      <c r="B119191" t="inlineStr">
        <is>
          <t>directsp</t>
        </is>
      </c>
      <c r="C119191" t="n">
        <v>3</v>
      </c>
      <c r="D119191" t="inlineStr">
        <is>
          <t>{'@directsp~client-js', '@directsp~vue-errorhandler', 'directsp-errorhandler-vue'}</t>
        </is>
      </c>
    </row>
    <row r="119192">
      <c r="A119192" s="1" t="n">
        <v>119190</v>
      </c>
      <c r="B119192" t="inlineStr">
        <is>
          <t>esai</t>
        </is>
      </c>
      <c r="C119192" t="n">
        <v>3</v>
      </c>
      <c r="D119192" t="inlineStr">
        <is>
          <t>{'esai-framework', 'esai-component', 'myesai-security-mobile'}</t>
        </is>
      </c>
    </row>
    <row r="119193">
      <c r="A119193" s="1" t="n">
        <v>119191</v>
      </c>
      <c r="B119193" t="inlineStr">
        <is>
          <t>fortemtech</t>
        </is>
      </c>
      <c r="C119193" t="n">
        <v>3</v>
      </c>
      <c r="D119193" t="inlineStr">
        <is>
          <t>{'@fortemtech~aws-node-lambda-utils', '@fortemtech~types', '@fortemtech~olympian-react-library'}</t>
        </is>
      </c>
    </row>
    <row r="119194">
      <c r="A119194" s="1" t="n">
        <v>119192</v>
      </c>
      <c r="B119194" t="inlineStr">
        <is>
          <t>altha</t>
        </is>
      </c>
      <c r="C119194" t="n">
        <v>3</v>
      </c>
      <c r="D119194" t="inlineStr">
        <is>
          <t>{'@hassanalthaf-ticketing~common', '@hassanalthaf~indoormaps', '@hassanalthaf~vexlendar'}</t>
        </is>
      </c>
    </row>
    <row r="119195">
      <c r="A119195" s="1" t="n">
        <v>119193</v>
      </c>
      <c r="B119195" t="inlineStr">
        <is>
          <t>hassanalthaf</t>
        </is>
      </c>
      <c r="C119195" t="n">
        <v>3</v>
      </c>
      <c r="D119195" t="inlineStr">
        <is>
          <t>{'@hassanalthaf-ticketing~common', '@hassanalthaf~indoormaps', '@hassanalthaf~vexlendar'}</t>
        </is>
      </c>
    </row>
    <row r="119196">
      <c r="A119196" s="1" t="n">
        <v>119194</v>
      </c>
      <c r="B119196" t="inlineStr">
        <is>
          <t>eaw</t>
        </is>
      </c>
      <c r="C119196" t="n">
        <v>3</v>
      </c>
      <c r="D119196" t="inlineStr">
        <is>
          <t>{'holiday-calendar-gb-eaw', '@zgeaw~work-flow', 'eaw'}</t>
        </is>
      </c>
    </row>
    <row r="119197">
      <c r="A119197" s="1" t="n">
        <v>119195</v>
      </c>
      <c r="B119197" t="inlineStr">
        <is>
          <t>scored</t>
        </is>
      </c>
      <c r="C119197" t="n">
        <v>3</v>
      </c>
      <c r="D119197" t="inlineStr">
        <is>
          <t>{'@quenty~scoredactionservice', '@decooda~scored-input', 'scored-fuzzysearch'}</t>
        </is>
      </c>
    </row>
    <row r="119198">
      <c r="A119198" s="1" t="n">
        <v>119196</v>
      </c>
      <c r="B119198" t="inlineStr">
        <is>
          <t>policyer</t>
        </is>
      </c>
      <c r="C119198" t="n">
        <v>3</v>
      </c>
      <c r="D119198" t="inlineStr">
        <is>
          <t>{'policyer', 'policyer-todo', 'policyer-http'}</t>
        </is>
      </c>
    </row>
    <row r="119199">
      <c r="A119199" s="1" t="n">
        <v>119197</v>
      </c>
      <c r="B119199" t="inlineStr">
        <is>
          <t>daniakash</t>
        </is>
      </c>
      <c r="C119199" t="n">
        <v>3</v>
      </c>
      <c r="D119199" t="inlineStr">
        <is>
          <t>{'@daniakash~useredux', '@daniakash~lifecycle-hooks', '@daniakash~pluralize'}</t>
        </is>
      </c>
    </row>
    <row r="119200">
      <c r="A119200" s="1" t="n">
        <v>119198</v>
      </c>
      <c r="B119200" t="inlineStr">
        <is>
          <t>kromtech</t>
        </is>
      </c>
      <c r="C119200" t="n">
        <v>3</v>
      </c>
      <c r="D119200" t="inlineStr">
        <is>
          <t>{'@kromtech~sql-parser', '@kromtech~js-sql-parser', '@kromtech~react-expression'}</t>
        </is>
      </c>
    </row>
    <row r="119201">
      <c r="A119201" s="1" t="n">
        <v>119199</v>
      </c>
      <c r="B119201" t="inlineStr">
        <is>
          <t>dashbuilder</t>
        </is>
      </c>
      <c r="C119201" t="n">
        <v>3</v>
      </c>
      <c r="D119201" t="inlineStr">
        <is>
          <t>{'@dashbuilder-js~api', '@dashbuilder-js~component-api', '@dashbuilder-js~component-dev'}</t>
        </is>
      </c>
    </row>
    <row r="119202">
      <c r="A119202" s="1" t="n">
        <v>119200</v>
      </c>
      <c r="B119202" t="inlineStr">
        <is>
          <t>golint</t>
        </is>
      </c>
      <c r="C119202" t="n">
        <v>3</v>
      </c>
      <c r="D119202" t="inlineStr">
        <is>
          <t>{'@ceoehis~tur-golint', 'golint', 'sidekick-golint'}</t>
        </is>
      </c>
    </row>
    <row r="119203">
      <c r="A119203" s="1" t="n">
        <v>119201</v>
      </c>
      <c r="B119203" t="inlineStr">
        <is>
          <t>tiia</t>
        </is>
      </c>
      <c r="C119203" t="n">
        <v>3</v>
      </c>
      <c r="D119203" t="inlineStr">
        <is>
          <t>{'tencentcloud-sdk-python-tiia', '@tencentcloud-sdk~tiia', 'tencentcloud-sdk-nodejs-tiia'}</t>
        </is>
      </c>
    </row>
    <row r="119204">
      <c r="A119204" s="1" t="n">
        <v>119202</v>
      </c>
      <c r="B119204" t="inlineStr">
        <is>
          <t>xww</t>
        </is>
      </c>
      <c r="C119204" t="n">
        <v>3</v>
      </c>
      <c r="D119204" t="inlineStr">
        <is>
          <t>{'xww-day2', 'xww-weather', 'day1-xww'}</t>
        </is>
      </c>
    </row>
    <row r="119205">
      <c r="A119205" s="1" t="n">
        <v>119203</v>
      </c>
      <c r="B119205" t="inlineStr">
        <is>
          <t>sebastiandittrich</t>
        </is>
      </c>
      <c r="C119205" t="n">
        <v>3</v>
      </c>
      <c r="D119205" t="inlineStr">
        <is>
          <t>{'@sebastiandittrich~spreadshirt-tags', '@sebastiandittrich~csv-generator', '@sebastiandittrich~design-generator'}</t>
        </is>
      </c>
    </row>
    <row r="119206">
      <c r="A119206" s="1" t="n">
        <v>119204</v>
      </c>
      <c r="B119206" t="inlineStr">
        <is>
          <t>rilo</t>
        </is>
      </c>
      <c r="C119206" t="n">
        <v>3</v>
      </c>
      <c r="D119206" t="inlineStr">
        <is>
          <t>{'@erxrilowl~tiny', '@estudiorilo~stab', 'thestonefox.test.prefabrilous'}</t>
        </is>
      </c>
    </row>
    <row r="119207">
      <c r="A119207" s="1" t="n">
        <v>119205</v>
      </c>
      <c r="B119207" t="inlineStr">
        <is>
          <t>geprog</t>
        </is>
      </c>
      <c r="C119207" t="n">
        <v>3</v>
      </c>
      <c r="D119207" t="inlineStr">
        <is>
          <t>{'@geprog~use-feathers', '@geprog~eslint-config', '@geprog~node-migrate-ts'}</t>
        </is>
      </c>
    </row>
    <row r="119208">
      <c r="A119208" s="1" t="n">
        <v>119206</v>
      </c>
      <c r="B119208" t="inlineStr">
        <is>
          <t>hm2</t>
        </is>
      </c>
      <c r="C119208" t="n">
        <v>3</v>
      </c>
      <c r="D119208" t="inlineStr">
        <is>
          <t>{'hm2mqtt', 'testhm2', 'hm2q_olb_calc'}</t>
        </is>
      </c>
    </row>
    <row r="119209">
      <c r="A119209" s="1" t="n">
        <v>119207</v>
      </c>
      <c r="B119209" t="inlineStr">
        <is>
          <t>olb</t>
        </is>
      </c>
      <c r="C119209" t="n">
        <v>3</v>
      </c>
      <c r="D119209" t="inlineStr">
        <is>
          <t>{'hmqd_02_olb_calc', 'olbpublish', 'hm2q_olb_calc'}</t>
        </is>
      </c>
    </row>
    <row r="119210">
      <c r="A119210" s="1" t="n">
        <v>119208</v>
      </c>
      <c r="B119210" t="inlineStr">
        <is>
          <t>domination</t>
        </is>
      </c>
      <c r="C119210" t="n">
        <v>3</v>
      </c>
      <c r="D119210" t="inlineStr">
        <is>
          <t>{'@onlinewebnovel~abyssdomination', 'biotope-world-domination-grid', 'domination'}</t>
        </is>
      </c>
    </row>
    <row r="119211">
      <c r="A119211" s="1" t="n">
        <v>119209</v>
      </c>
      <c r="B119211" t="inlineStr">
        <is>
          <t>gametracker</t>
        </is>
      </c>
      <c r="C119211" t="n">
        <v>3</v>
      </c>
      <c r="D119211" t="inlineStr">
        <is>
          <t>{'gametracker-scraper', 'gametracker.js', 'gametracker'}</t>
        </is>
      </c>
    </row>
    <row r="119212">
      <c r="A119212" s="1" t="n">
        <v>119210</v>
      </c>
      <c r="B119212" t="inlineStr">
        <is>
          <t>mkoelewijn</t>
        </is>
      </c>
      <c r="C119212" t="n">
        <v>3</v>
      </c>
      <c r="D119212" t="inlineStr">
        <is>
          <t>{'@mkoelewijn~collapsable', '@mkoelewijn~fluidscroll', '@mkoelewijn~anchor'}</t>
        </is>
      </c>
    </row>
    <row r="119213">
      <c r="A119213" s="1" t="n">
        <v>119211</v>
      </c>
      <c r="B119213" t="inlineStr">
        <is>
          <t>gressive</t>
        </is>
      </c>
      <c r="C119213" t="n">
        <v>3</v>
      </c>
      <c r="D119213" t="inlineStr">
        <is>
          <t>{'react-ingressive', 'react-degressive', 'prgressive-node-typescript'}</t>
        </is>
      </c>
    </row>
    <row r="119214">
      <c r="A119214" s="1" t="n">
        <v>119212</v>
      </c>
      <c r="B119214" t="inlineStr">
        <is>
          <t>econnect</t>
        </is>
      </c>
      <c r="C119214" t="n">
        <v>3</v>
      </c>
      <c r="D119214" t="inlineStr">
        <is>
          <t>{'@econnectbox~common', '@econnectbox~account', 'econnect-python'}</t>
        </is>
      </c>
    </row>
    <row r="119215">
      <c r="A119215" s="1" t="n">
        <v>119213</v>
      </c>
      <c r="B119215" t="inlineStr">
        <is>
          <t>qwj</t>
        </is>
      </c>
      <c r="C119215" t="n">
        <v>3</v>
      </c>
      <c r="D119215" t="inlineStr">
        <is>
          <t>{'qwj-test007', 'qwj-ttre', 'qwj-2010'}</t>
        </is>
      </c>
    </row>
    <row r="119216">
      <c r="A119216" s="1" t="n">
        <v>119214</v>
      </c>
      <c r="B119216" t="inlineStr">
        <is>
          <t>gnod</t>
        </is>
      </c>
      <c r="C119216" t="n">
        <v>3</v>
      </c>
      <c r="D119216" t="inlineStr">
        <is>
          <t>{'@gnodi~ecma-version', '@gnodi~generator-lib', '@gnodi~eslint-config'}</t>
        </is>
      </c>
    </row>
    <row r="119217">
      <c r="A119217" s="1" t="n">
        <v>119215</v>
      </c>
      <c r="B119217" t="inlineStr">
        <is>
          <t>gnodi</t>
        </is>
      </c>
      <c r="C119217" t="n">
        <v>3</v>
      </c>
      <c r="D119217" t="inlineStr">
        <is>
          <t>{'@gnodi~ecma-version', '@gnodi~generator-lib', '@gnodi~eslint-config'}</t>
        </is>
      </c>
    </row>
    <row r="119218">
      <c r="A119218" s="1" t="n">
        <v>119216</v>
      </c>
      <c r="B119218" t="inlineStr">
        <is>
          <t>jmil</t>
        </is>
      </c>
      <c r="C119218" t="n">
        <v>3</v>
      </c>
      <c r="D119218" t="inlineStr">
        <is>
          <t>{'@amin_jmil~file-viewer', '@amin_jmil~pdf-editor', '@amin_jmil~pdf-file-editor'}</t>
        </is>
      </c>
    </row>
    <row r="119219">
      <c r="A119219" s="1" t="n">
        <v>119217</v>
      </c>
      <c r="B119219" t="inlineStr">
        <is>
          <t>enote</t>
        </is>
      </c>
      <c r="C119219" t="n">
        <v>3</v>
      </c>
      <c r="D119219" t="inlineStr">
        <is>
          <t>{'enote', '@enote~local-api', '@enote~local-client'}</t>
        </is>
      </c>
    </row>
    <row r="119220">
      <c r="A119220" s="1" t="n">
        <v>119218</v>
      </c>
      <c r="B119220" t="inlineStr">
        <is>
          <t>kongdir</t>
        </is>
      </c>
      <c r="C119220" t="n">
        <v>3</v>
      </c>
      <c r="D119220" t="inlineStr">
        <is>
          <t>{'@kongdir~mypkg', '@kongdir~parentpkg', '@kongdir~childpkg'}</t>
        </is>
      </c>
    </row>
    <row r="119221">
      <c r="A119221" s="1" t="n">
        <v>119219</v>
      </c>
      <c r="B119221" t="inlineStr">
        <is>
          <t>daix</t>
        </is>
      </c>
      <c r="C119221" t="n">
        <v>3</v>
      </c>
      <c r="D119221" t="inlineStr">
        <is>
          <t>{'@daix~ui', '@daix~mquery', 'daix-test'}</t>
        </is>
      </c>
    </row>
    <row r="119222">
      <c r="A119222" s="1" t="n">
        <v>119220</v>
      </c>
      <c r="B119222" t="inlineStr">
        <is>
          <t>philnash</t>
        </is>
      </c>
      <c r="C119222" t="n">
        <v>3</v>
      </c>
      <c r="D119222" t="inlineStr">
        <is>
          <t>{'@philnash~time-formatter', '@philnash~my-web-components', '@philnash~pwned'}</t>
        </is>
      </c>
    </row>
    <row r="119223">
      <c r="A119223" s="1" t="n">
        <v>119221</v>
      </c>
      <c r="B119223" t="inlineStr">
        <is>
          <t>ydm</t>
        </is>
      </c>
      <c r="C119223" t="n">
        <v>3</v>
      </c>
      <c r="D119223" t="inlineStr">
        <is>
          <t>{'ydm', 'ydm-api', 'ydm-workflow'}</t>
        </is>
      </c>
    </row>
    <row r="119224">
      <c r="A119224" s="1" t="n">
        <v>119222</v>
      </c>
      <c r="B119224" t="inlineStr">
        <is>
          <t>anymod</t>
        </is>
      </c>
      <c r="C119224" t="n">
        <v>3</v>
      </c>
      <c r="D119224" t="inlineStr">
        <is>
          <t>{'@anymod~html', '@anymod~core', 'anymod'}</t>
        </is>
      </c>
    </row>
    <row r="119225">
      <c r="A119225" s="1" t="n">
        <v>119223</v>
      </c>
      <c r="B119225" t="inlineStr">
        <is>
          <t>fmo</t>
        </is>
      </c>
      <c r="C119225" t="n">
        <v>3</v>
      </c>
      <c r="D119225" t="inlineStr">
        <is>
          <t>{'fmoarpg', 'eunews-fmo', 'fmo'}</t>
        </is>
      </c>
    </row>
    <row r="119226">
      <c r="A119226" s="1" t="n">
        <v>119224</v>
      </c>
      <c r="B119226" t="inlineStr">
        <is>
          <t>maestral</t>
        </is>
      </c>
      <c r="C119226" t="n">
        <v>3</v>
      </c>
      <c r="D119226" t="inlineStr">
        <is>
          <t>{'maestral', 'maestral-gui', 'maestral-qt'}</t>
        </is>
      </c>
    </row>
    <row r="119227">
      <c r="A119227" s="1" t="n">
        <v>119225</v>
      </c>
      <c r="B119227" t="inlineStr">
        <is>
          <t>elementos</t>
        </is>
      </c>
      <c r="C119227" t="n">
        <v>3</v>
      </c>
      <c r="D119227" t="inlineStr">
        <is>
          <t>{'elementos-react', 'elementos', '@react-elementos~button'}</t>
        </is>
      </c>
    </row>
    <row r="119228">
      <c r="A119228" s="1" t="n">
        <v>119226</v>
      </c>
      <c r="B119228" t="inlineStr">
        <is>
          <t>wigo</t>
        </is>
      </c>
      <c r="C119228" t="n">
        <v>3</v>
      </c>
      <c r="D119228" t="inlineStr">
        <is>
          <t>{'wigo-utils', 'wigo', '@wigoswap~sdk'}</t>
        </is>
      </c>
    </row>
    <row r="119229">
      <c r="A119229" s="1" t="n">
        <v>119227</v>
      </c>
      <c r="B119229" t="inlineStr">
        <is>
          <t>speakingurl</t>
        </is>
      </c>
      <c r="C119229" t="n">
        <v>3</v>
      </c>
      <c r="D119229" t="inlineStr">
        <is>
          <t>{'speakingurl', '@types~speakingurl', 'speakingurl-add-korean'}</t>
        </is>
      </c>
    </row>
    <row r="119230">
      <c r="A119230" s="1" t="n">
        <v>119228</v>
      </c>
      <c r="B119230" t="inlineStr">
        <is>
          <t>avantstay</t>
        </is>
      </c>
      <c r="C119230" t="n">
        <v>3</v>
      </c>
      <c r="D119230" t="inlineStr">
        <is>
          <t>{'@avantstay~avantstay-ui', '@avantstay~mobx-react-router', 'babel-plugin-emotion-avantstay'}</t>
        </is>
      </c>
    </row>
    <row r="119231">
      <c r="A119231" s="1" t="n">
        <v>119229</v>
      </c>
      <c r="B119231" t="inlineStr">
        <is>
          <t>zalewski</t>
        </is>
      </c>
      <c r="C119231" t="n">
        <v>3</v>
      </c>
      <c r="D119231" t="inlineStr">
        <is>
          <t>{'@przemyslawzalewski~babel-eslint', '@przemyslawzalewski~test-node_modules', '@przemyslawzalewski~node_modules'}</t>
        </is>
      </c>
    </row>
    <row r="119232">
      <c r="A119232" s="1" t="n">
        <v>119230</v>
      </c>
      <c r="B119232" t="inlineStr">
        <is>
          <t>przemyslawzalewski</t>
        </is>
      </c>
      <c r="C119232" t="n">
        <v>3</v>
      </c>
      <c r="D119232" t="inlineStr">
        <is>
          <t>{'@przemyslawzalewski~babel-eslint', '@przemyslawzalewski~test-node_modules', '@przemyslawzalewski~node_modules'}</t>
        </is>
      </c>
    </row>
    <row r="119233">
      <c r="A119233" s="1" t="n">
        <v>119231</v>
      </c>
      <c r="B119233" t="inlineStr">
        <is>
          <t>phasor</t>
        </is>
      </c>
      <c r="C119233" t="n">
        <v>3</v>
      </c>
      <c r="D119233" t="inlineStr">
        <is>
          <t>{'phasor.js', 'phasor', '@phasor~array'}</t>
        </is>
      </c>
    </row>
    <row r="119234">
      <c r="A119234" s="1" t="n">
        <v>119232</v>
      </c>
      <c r="B119234" t="inlineStr">
        <is>
          <t>terraformjs</t>
        </is>
      </c>
      <c r="C119234" t="n">
        <v>3</v>
      </c>
      <c r="D119234" t="inlineStr">
        <is>
          <t>{'@densebrain~terraformjs', '@mdawar~terraformjs', '@livescale~terraformjs'}</t>
        </is>
      </c>
    </row>
    <row r="119235">
      <c r="A119235" s="1" t="n">
        <v>119233</v>
      </c>
      <c r="B119235" t="inlineStr">
        <is>
          <t>danz</t>
        </is>
      </c>
      <c r="C119235" t="n">
        <v>3</v>
      </c>
      <c r="D119235" t="inlineStr">
        <is>
          <t>{'danz-test', 'danz-js-footer', 'danzdot-devcamp-js-footer'}</t>
        </is>
      </c>
    </row>
    <row r="119236">
      <c r="A119236" s="1" t="n">
        <v>119234</v>
      </c>
      <c r="B119236" t="inlineStr">
        <is>
          <t>schiller</t>
        </is>
      </c>
      <c r="C119236" t="n">
        <v>3</v>
      </c>
      <c r="D119236" t="inlineStr">
        <is>
          <t>{'@manuschillerdev~cathly', '@bgschiller~lambda-layer-awscli-2', '@bgschiller~bisect'}</t>
        </is>
      </c>
    </row>
    <row r="119237">
      <c r="A119237" s="1" t="n">
        <v>119235</v>
      </c>
      <c r="B119237" t="inlineStr">
        <is>
          <t>paxsw</t>
        </is>
      </c>
      <c r="C119237" t="n">
        <v>3</v>
      </c>
      <c r="D119237" t="inlineStr">
        <is>
          <t>{'@paxsw~core', 'eslint-config-paxsw', '@paxsw~eslint'}</t>
        </is>
      </c>
    </row>
    <row r="119238">
      <c r="A119238" s="1" t="n">
        <v>119236</v>
      </c>
      <c r="B119238" t="inlineStr">
        <is>
          <t>yeseh</t>
        </is>
      </c>
      <c r="C119238" t="n">
        <v>3</v>
      </c>
      <c r="D119238" t="inlineStr">
        <is>
          <t>{'@yeseh~eslint-config', '@yeseh~prettier-config', '@yeseh~induct-core'}</t>
        </is>
      </c>
    </row>
    <row r="119239">
      <c r="A119239" s="1" t="n">
        <v>119237</v>
      </c>
      <c r="B119239" t="inlineStr">
        <is>
          <t>bpac</t>
        </is>
      </c>
      <c r="C119239" t="n">
        <v>3</v>
      </c>
      <c r="D119239" t="inlineStr">
        <is>
          <t>{'@bpac~openehr-models', '@bpac~valida-client', '@bpac~pms-api'}</t>
        </is>
      </c>
    </row>
    <row r="119240">
      <c r="A119240" s="1" t="n">
        <v>119238</v>
      </c>
      <c r="B119240" t="inlineStr">
        <is>
          <t>amoi</t>
        </is>
      </c>
      <c r="C119240" t="n">
        <v>3</v>
      </c>
      <c r="D119240" t="inlineStr">
        <is>
          <t>{'amoisio-npmgit', '@wamoio~common', 'amoisio-frame-print'}</t>
        </is>
      </c>
    </row>
    <row r="119241">
      <c r="A119241" s="1" t="n">
        <v>119239</v>
      </c>
      <c r="B119241" t="inlineStr">
        <is>
          <t>clitics</t>
        </is>
      </c>
      <c r="C119241" t="n">
        <v>3</v>
      </c>
      <c r="D119241" t="inlineStr">
        <is>
          <t>{'turkishcliticss', 'turkishclitics', 'turkishcliticstr'}</t>
        </is>
      </c>
    </row>
    <row r="119242">
      <c r="A119242" s="1" t="n">
        <v>119240</v>
      </c>
      <c r="B119242" t="inlineStr">
        <is>
          <t>mrddg</t>
        </is>
      </c>
      <c r="C119242" t="n">
        <v>3</v>
      </c>
      <c r="D119242" t="inlineStr">
        <is>
          <t>{'mrddg', 'day-mrddg', 'operation-mrddg'}</t>
        </is>
      </c>
    </row>
    <row r="119243">
      <c r="A119243" s="1" t="n">
        <v>119241</v>
      </c>
      <c r="B119243" t="inlineStr">
        <is>
          <t>gbra</t>
        </is>
      </c>
      <c r="C119243" t="n">
        <v>3</v>
      </c>
      <c r="D119243" t="inlineStr">
        <is>
          <t>{'@gbrachetta~prettier-config', '@gbrachetta~frames', '@gbrachetta~eslint-config'}</t>
        </is>
      </c>
    </row>
    <row r="119244">
      <c r="A119244" s="1" t="n">
        <v>119242</v>
      </c>
      <c r="B119244" t="inlineStr">
        <is>
          <t>gbrachetta</t>
        </is>
      </c>
      <c r="C119244" t="n">
        <v>3</v>
      </c>
      <c r="D119244" t="inlineStr">
        <is>
          <t>{'@gbrachetta~prettier-config', '@gbrachetta~frames', '@gbrachetta~eslint-config'}</t>
        </is>
      </c>
    </row>
    <row r="119245">
      <c r="A119245" s="1" t="n">
        <v>119243</v>
      </c>
      <c r="B119245" t="inlineStr">
        <is>
          <t>csec</t>
        </is>
      </c>
      <c r="C119245" t="n">
        <v>3</v>
      </c>
      <c r="D119245" t="inlineStr">
        <is>
          <t>{'csec', 'bitcsec', '@csec~codegen'}</t>
        </is>
      </c>
    </row>
    <row r="119246">
      <c r="A119246" s="1" t="n">
        <v>119244</v>
      </c>
      <c r="B119246" t="inlineStr">
        <is>
          <t>pretzel</t>
        </is>
      </c>
      <c r="C119246" t="n">
        <v>3</v>
      </c>
      <c r="D119246" t="inlineStr">
        <is>
          <t>{'pretzel', 'pretzel-assets-pipeline', '@0x4447~pretzel'}</t>
        </is>
      </c>
    </row>
    <row r="119247">
      <c r="A119247" s="1" t="n">
        <v>119245</v>
      </c>
      <c r="B119247" t="inlineStr">
        <is>
          <t>gswrx</t>
        </is>
      </c>
      <c r="C119247" t="n">
        <v>3</v>
      </c>
      <c r="D119247" t="inlineStr">
        <is>
          <t>{'gswrx-mod', 'gswrx-uilib-ng', 'gswrx-uilib'}</t>
        </is>
      </c>
    </row>
    <row r="119248">
      <c r="A119248" s="1" t="n">
        <v>119246</v>
      </c>
      <c r="B119248" t="inlineStr">
        <is>
          <t>poolswap</t>
        </is>
      </c>
      <c r="C119248" t="n">
        <v>3</v>
      </c>
      <c r="D119248" t="inlineStr">
        <is>
          <t>{'@poolswap~sdk-v2', '@poolswap~uikit', '@poolswap~poolswap-toolkit'}</t>
        </is>
      </c>
    </row>
    <row r="119249">
      <c r="A119249" s="1" t="n">
        <v>119247</v>
      </c>
      <c r="B119249" t="inlineStr">
        <is>
          <t>pullquote</t>
        </is>
      </c>
      <c r="C119249" t="n">
        <v>3</v>
      </c>
      <c r="D119249" t="inlineStr">
        <is>
          <t>{'@canopycanopycanopy~b-ber-grammar-pullquote', 'pullquote', '@hydrogen-design-system~component-pullquote'}</t>
        </is>
      </c>
    </row>
    <row r="119250">
      <c r="A119250" s="1" t="n">
        <v>119248</v>
      </c>
      <c r="B119250" t="inlineStr">
        <is>
          <t>ababel</t>
        </is>
      </c>
      <c r="C119250" t="n">
        <v>3</v>
      </c>
      <c r="D119250" t="inlineStr">
        <is>
          <t>{'ababel-react', 'ababel-es2015', 'ababel'}</t>
        </is>
      </c>
    </row>
    <row r="119251">
      <c r="A119251" s="1" t="n">
        <v>119249</v>
      </c>
      <c r="B119251" t="inlineStr">
        <is>
          <t>webquery</t>
        </is>
      </c>
      <c r="C119251" t="n">
        <v>3</v>
      </c>
      <c r="D119251" t="inlineStr">
        <is>
          <t>{'webquery', 'biblio-webquery', 'vue-webquery'}</t>
        </is>
      </c>
    </row>
    <row r="119252">
      <c r="A119252" s="1" t="n">
        <v>119250</v>
      </c>
      <c r="B119252" t="inlineStr">
        <is>
          <t>modernized</t>
        </is>
      </c>
      <c r="C119252" t="n">
        <v>3</v>
      </c>
      <c r="D119252" t="inlineStr">
        <is>
          <t>{'domino-modernized', 'jsonp-modernized', 'jquery.socialshareprivacy-modernized'}</t>
        </is>
      </c>
    </row>
    <row r="119253">
      <c r="A119253" s="1" t="n">
        <v>119251</v>
      </c>
      <c r="B119253" t="inlineStr">
        <is>
          <t>bentruyman</t>
        </is>
      </c>
      <c r="C119253" t="n">
        <v>3</v>
      </c>
      <c r="D119253" t="inlineStr">
        <is>
          <t>{'eslint-config-bentruyman-test', 'eslint-config-bentruyman', 'bentruyman'}</t>
        </is>
      </c>
    </row>
    <row r="119254">
      <c r="A119254" s="1" t="n">
        <v>119252</v>
      </c>
      <c r="B119254" t="inlineStr">
        <is>
          <t>ttionya</t>
        </is>
      </c>
      <c r="C119254" t="n">
        <v>3</v>
      </c>
      <c r="D119254" t="inlineStr">
        <is>
          <t>{'@ttionya~test', '@ttionya~prettier-config', '@ttionya~eslint-config'}</t>
        </is>
      </c>
    </row>
    <row r="119255">
      <c r="A119255" s="1" t="n">
        <v>119253</v>
      </c>
      <c r="B119255" t="inlineStr">
        <is>
          <t>balabala</t>
        </is>
      </c>
      <c r="C119255" t="n">
        <v>3</v>
      </c>
      <c r="D119255" t="inlineStr">
        <is>
          <t>{'aman-self-pkg-test-balabala', 'balabala', 'jfb-balabala'}</t>
        </is>
      </c>
    </row>
    <row r="119256">
      <c r="A119256" s="1" t="n">
        <v>119254</v>
      </c>
      <c r="B119256" t="inlineStr">
        <is>
          <t>hobbies</t>
        </is>
      </c>
      <c r="C119256" t="n">
        <v>3</v>
      </c>
      <c r="D119256" t="inlineStr">
        <is>
          <t>{'br-hobbies', 'hobbies.min.js', 'hobbies-list'}</t>
        </is>
      </c>
    </row>
    <row r="119257">
      <c r="A119257" s="1" t="n">
        <v>119255</v>
      </c>
      <c r="B119257" t="inlineStr">
        <is>
          <t>italo</t>
        </is>
      </c>
      <c r="C119257" t="n">
        <v>3</v>
      </c>
      <c r="D119257" t="inlineStr">
        <is>
          <t>{'@italojs~bigbang-rest', '@sgtickets-italo~common', '@witalobenicio~react-native-zendesk-chat-api'}</t>
        </is>
      </c>
    </row>
    <row r="119258">
      <c r="A119258" s="1" t="n">
        <v>119256</v>
      </c>
      <c r="B119258" t="inlineStr">
        <is>
          <t>arbob</t>
        </is>
      </c>
      <c r="C119258" t="n">
        <v>3</v>
      </c>
      <c r="D119258" t="inlineStr">
        <is>
          <t>{'arbob-express-boilerplate', '@snaplib~arbob', 'arbob'}</t>
        </is>
      </c>
    </row>
    <row r="119259">
      <c r="A119259" s="1" t="n">
        <v>119257</v>
      </c>
      <c r="B119259" t="inlineStr">
        <is>
          <t>amplifybackend</t>
        </is>
      </c>
      <c r="C119259" t="n">
        <v>3</v>
      </c>
      <c r="D119259" t="inlineStr">
        <is>
          <t>{'@datafire~amazonaws_amplifybackend', '@aws-sdk~client-amplifybackend', 'mypy-boto3-amplifybackend'}</t>
        </is>
      </c>
    </row>
    <row r="119260">
      <c r="A119260" s="1" t="n">
        <v>119258</v>
      </c>
      <c r="B119260" t="inlineStr">
        <is>
          <t>polypunks</t>
        </is>
      </c>
      <c r="C119260" t="n">
        <v>3</v>
      </c>
      <c r="D119260" t="inlineStr">
        <is>
          <t>{'@polypunks~uikit', '@polypunks~profile-sdk', '@polypunks~eslint-config-pancake'}</t>
        </is>
      </c>
    </row>
    <row r="119261">
      <c r="A119261" s="1" t="n">
        <v>119259</v>
      </c>
      <c r="B119261" t="inlineStr">
        <is>
          <t>teyvatdev</t>
        </is>
      </c>
      <c r="C119261" t="n">
        <v>3</v>
      </c>
      <c r="D119261" t="inlineStr">
        <is>
          <t>{'@teyvatdev~node-sdk', '@teyvatdev~types-test', '@teyvatdev~types'}</t>
        </is>
      </c>
    </row>
    <row r="119262">
      <c r="A119262" s="1" t="n">
        <v>119260</v>
      </c>
      <c r="B119262" t="inlineStr">
        <is>
          <t>vespex</t>
        </is>
      </c>
      <c r="C119262" t="n">
        <v>3</v>
      </c>
      <c r="D119262" t="inlineStr">
        <is>
          <t>{'vespex', '@vespex~ui', '@vespex~request'}</t>
        </is>
      </c>
    </row>
    <row r="119263">
      <c r="A119263" s="1" t="n">
        <v>119261</v>
      </c>
      <c r="B119263" t="inlineStr">
        <is>
          <t>lichang</t>
        </is>
      </c>
      <c r="C119263" t="n">
        <v>3</v>
      </c>
      <c r="D119263" t="inlineStr">
        <is>
          <t>{'lichang-egg-sequelize-auto', 'lichang-egg-mongoose', '@lichang-lab~iost-nodoc'}</t>
        </is>
      </c>
    </row>
    <row r="119264">
      <c r="A119264" s="1" t="n">
        <v>119262</v>
      </c>
      <c r="B119264" t="inlineStr">
        <is>
          <t>shrp</t>
        </is>
      </c>
      <c r="C119264" t="n">
        <v>3</v>
      </c>
      <c r="D119264" t="inlineStr">
        <is>
          <t>{'@zuhke~shrp-meet', 'shrp-array-extensions', '@team-decorate~ckeditor-build-shrp'}</t>
        </is>
      </c>
    </row>
    <row r="119265">
      <c r="A119265" s="1" t="n">
        <v>119263</v>
      </c>
      <c r="B119265" t="inlineStr">
        <is>
          <t>colresize</t>
        </is>
      </c>
      <c r="C119265" t="n">
        <v>3</v>
      </c>
      <c r="D119265" t="inlineStr">
        <is>
          <t>{'dt-colresize', 'colresize', 'datatables.net-colresize'}</t>
        </is>
      </c>
    </row>
    <row r="119266">
      <c r="A119266" s="1" t="n">
        <v>119264</v>
      </c>
      <c r="B119266" t="inlineStr">
        <is>
          <t>slateengine</t>
        </is>
      </c>
      <c r="C119266" t="n">
        <v>3</v>
      </c>
      <c r="D119266" t="inlineStr">
        <is>
          <t>{'@slateengine~slatesassconfigs', '@slateengine~slatesass', '@slateengine~slatesasskits'}</t>
        </is>
      </c>
    </row>
    <row r="119267">
      <c r="A119267" s="1" t="n">
        <v>119265</v>
      </c>
      <c r="B119267" t="inlineStr">
        <is>
          <t>mikeg</t>
        </is>
      </c>
      <c r="C119267" t="n">
        <v>3</v>
      </c>
      <c r="D119267" t="inlineStr">
        <is>
          <t>{'mikeg-frame-print', '@mikegsrv~react-awesome-button', 'mikeg-resume'}</t>
        </is>
      </c>
    </row>
    <row r="119268">
      <c r="A119268" s="1" t="n">
        <v>119266</v>
      </c>
      <c r="B119268" t="inlineStr">
        <is>
          <t>shirtiny</t>
        </is>
      </c>
      <c r="C119268" t="n">
        <v>3</v>
      </c>
      <c r="D119268" t="inlineStr">
        <is>
          <t>{'@shirtiny~mira', '@shirtiny~logger', '@shirtiny~logger_ts'}</t>
        </is>
      </c>
    </row>
    <row r="119269">
      <c r="A119269" s="1" t="n">
        <v>119267</v>
      </c>
      <c r="B119269" t="inlineStr">
        <is>
          <t>hpss</t>
        </is>
      </c>
      <c r="C119269" t="n">
        <v>3</v>
      </c>
      <c r="D119269" t="inlineStr">
        <is>
          <t>{'autohpss', 'hpss', 'python-hpssa'}</t>
        </is>
      </c>
    </row>
    <row r="119270">
      <c r="A119270" s="1" t="n">
        <v>119268</v>
      </c>
      <c r="B119270" t="inlineStr">
        <is>
          <t>ryanclark</t>
        </is>
      </c>
      <c r="C119270" t="n">
        <v>3</v>
      </c>
      <c r="D119270" t="inlineStr">
        <is>
          <t>{'@ryanclark~react-dom', '@ryanclark~ts-celery', '@ryanclark~k8s'}</t>
        </is>
      </c>
    </row>
    <row r="119271">
      <c r="A119271" s="1" t="n">
        <v>119269</v>
      </c>
      <c r="B119271" t="inlineStr">
        <is>
          <t>zcd</t>
        </is>
      </c>
      <c r="C119271" t="n">
        <v>3</v>
      </c>
      <c r="D119271" t="inlineStr">
        <is>
          <t>{'@mchp-mcc~scf-pic8-zcd-v1', '@mchp-mcc~scf-avr8-zcd-v1', 'zcd-rules'}</t>
        </is>
      </c>
    </row>
    <row r="119272">
      <c r="A119272" s="1" t="n">
        <v>119270</v>
      </c>
      <c r="B119272" t="inlineStr">
        <is>
          <t>btenterprisedigital</t>
        </is>
      </c>
      <c r="C119272" t="n">
        <v>3</v>
      </c>
      <c r="D119272" t="inlineStr">
        <is>
          <t>{'@btenterprisedigital~loop-bundle', '@btenterprisedigital~loop-components', '@btenterprisedigital~loop-fonts'}</t>
        </is>
      </c>
    </row>
    <row r="119273">
      <c r="A119273" s="1" t="n">
        <v>119271</v>
      </c>
      <c r="B119273" t="inlineStr">
        <is>
          <t>omnipay</t>
        </is>
      </c>
      <c r="C119273" t="n">
        <v>3</v>
      </c>
      <c r="D119273" t="inlineStr">
        <is>
          <t>{'omnipay', 'omnipay-ts', 'omnipay-js'}</t>
        </is>
      </c>
    </row>
    <row r="119274">
      <c r="A119274" s="1" t="n">
        <v>119272</v>
      </c>
      <c r="B119274" t="inlineStr">
        <is>
          <t>nehaakram12</t>
        </is>
      </c>
      <c r="C119274" t="n">
        <v>3</v>
      </c>
      <c r="D119274" t="inlineStr">
        <is>
          <t>{'@nehaakram12~lazy-loader', '@nehaakram12~image-lazy-loader', '@nehaakram12~tiny'}</t>
        </is>
      </c>
    </row>
    <row r="119275">
      <c r="A119275" s="1" t="n">
        <v>119273</v>
      </c>
      <c r="B119275" t="inlineStr">
        <is>
          <t>myfirsttest</t>
        </is>
      </c>
      <c r="C119275" t="n">
        <v>3</v>
      </c>
      <c r="D119275" t="inlineStr">
        <is>
          <t>{'yxz-myfirsttest', 'cxq-myfirsttest', 'myfirsttest'}</t>
        </is>
      </c>
    </row>
    <row r="119276">
      <c r="A119276" s="1" t="n">
        <v>119274</v>
      </c>
      <c r="B119276" t="inlineStr">
        <is>
          <t>qcom</t>
        </is>
      </c>
      <c r="C119276" t="n">
        <v>3</v>
      </c>
      <c r="D119276" t="inlineStr">
        <is>
          <t>{'@qcom.io~qcom', 'gjqcom', '@qcom.io~qcom-cli'}</t>
        </is>
      </c>
    </row>
    <row r="119277">
      <c r="A119277" s="1" t="n">
        <v>119275</v>
      </c>
      <c r="B119277" t="inlineStr">
        <is>
          <t>griffins</t>
        </is>
      </c>
      <c r="C119277" t="n">
        <v>3</v>
      </c>
      <c r="D119277" t="inlineStr">
        <is>
          <t>{'@griffins~io-ts', 'griffins-awesome-project', '@griffins~small-swagger-codegen'}</t>
        </is>
      </c>
    </row>
    <row r="119278">
      <c r="A119278" s="1" t="n">
        <v>119276</v>
      </c>
      <c r="B119278" t="inlineStr">
        <is>
          <t>jeemyeong</t>
        </is>
      </c>
      <c r="C119278" t="n">
        <v>3</v>
      </c>
      <c r="D119278" t="inlineStr">
        <is>
          <t>{'@jeemyeong~redux-intercept', '@jeemyeong~redux-confirm', '@jeemyeong~dataclass'}</t>
        </is>
      </c>
    </row>
    <row r="119279">
      <c r="A119279" s="1" t="n">
        <v>119277</v>
      </c>
      <c r="B119279" t="inlineStr">
        <is>
          <t>kuyoonjo</t>
        </is>
      </c>
      <c r="C119279" t="n">
        <v>3</v>
      </c>
      <c r="D119279" t="inlineStr">
        <is>
          <t>{'@kuyoonjo~noble-winrt', '@kuyoonjo~noble-unix', '@kuyoonjo~noble'}</t>
        </is>
      </c>
    </row>
    <row r="119280">
      <c r="A119280" s="1" t="n">
        <v>119278</v>
      </c>
      <c r="B119280" t="inlineStr">
        <is>
          <t>octalmage</t>
        </is>
      </c>
      <c r="C119280" t="n">
        <v>3</v>
      </c>
      <c r="D119280" t="inlineStr">
        <is>
          <t>{'@octalmage~electron-notarize', '@octalmage~react-daterange-picker', '@octalmage~node-appletv'}</t>
        </is>
      </c>
    </row>
    <row r="119281">
      <c r="A119281" s="1" t="n">
        <v>119279</v>
      </c>
      <c r="B119281" t="inlineStr">
        <is>
          <t>lfd</t>
        </is>
      </c>
      <c r="C119281" t="n">
        <v>3</v>
      </c>
      <c r="D119281" t="inlineStr">
        <is>
          <t>{'lfdfiles', 'lfd', 'lfd-develop-tools'}</t>
        </is>
      </c>
    </row>
    <row r="119282">
      <c r="A119282" s="1" t="n">
        <v>119280</v>
      </c>
      <c r="B119282" t="inlineStr">
        <is>
          <t>piracy</t>
        </is>
      </c>
      <c r="C119282" t="n">
        <v>3</v>
      </c>
      <c r="D119282" t="inlineStr">
        <is>
          <t>{'piracy', 'spigot-anti-piracy-backend', 'spigot-anti-piracy-csv-exporter'}</t>
        </is>
      </c>
    </row>
    <row r="119283">
      <c r="A119283" s="1" t="n">
        <v>119281</v>
      </c>
      <c r="B119283" t="inlineStr">
        <is>
          <t>qaf</t>
        </is>
      </c>
      <c r="C119283" t="n">
        <v>3</v>
      </c>
      <c r="D119283" t="inlineStr">
        <is>
          <t>{'qaf-components', 'deqaf', 'qaf'}</t>
        </is>
      </c>
    </row>
    <row r="119284">
      <c r="A119284" s="1" t="n">
        <v>119282</v>
      </c>
      <c r="B119284" t="inlineStr">
        <is>
          <t>autokana</t>
        </is>
      </c>
      <c r="C119284" t="n">
        <v>3</v>
      </c>
      <c r="D119284" t="inlineStr">
        <is>
          <t>{'vanilla-autokana', 'jquery.autokana', 'vue-autokana'}</t>
        </is>
      </c>
    </row>
    <row r="119285">
      <c r="A119285" s="1" t="n">
        <v>119283</v>
      </c>
      <c r="B119285" t="inlineStr">
        <is>
          <t>drowzee</t>
        </is>
      </c>
      <c r="C119285" t="n">
        <v>3</v>
      </c>
      <c r="D119285" t="inlineStr">
        <is>
          <t>{'@drowzee~notion-mock', '@drowzee~biog', '@drowzee~eeg-data-convert'}</t>
        </is>
      </c>
    </row>
    <row r="119286">
      <c r="A119286" s="1" t="n">
        <v>119284</v>
      </c>
      <c r="B119286" t="inlineStr">
        <is>
          <t>mozz</t>
        </is>
      </c>
      <c r="C119286" t="n">
        <v>3</v>
      </c>
      <c r="D119286" t="inlineStr">
        <is>
          <t>{'mozzart', '@minerva-mozzo~yakushima-sdk-js', 'mozz'}</t>
        </is>
      </c>
    </row>
    <row r="119287">
      <c r="A119287" s="1" t="n">
        <v>119285</v>
      </c>
      <c r="B119287" t="inlineStr">
        <is>
          <t>rappel</t>
        </is>
      </c>
      <c r="C119287" t="n">
        <v>3</v>
      </c>
      <c r="D119287" t="inlineStr">
        <is>
          <t>{'assistant-rappel-calendrier', 'rappel', 'aaronrappel-frame-print'}</t>
        </is>
      </c>
    </row>
    <row r="119288">
      <c r="A119288" s="1" t="n">
        <v>119286</v>
      </c>
      <c r="B119288" t="inlineStr">
        <is>
          <t>canihaz</t>
        </is>
      </c>
      <c r="C119288" t="n">
        <v>3</v>
      </c>
      <c r="D119288" t="inlineStr">
        <is>
          <t>{'canihaz-pakkunbot', 'canihaz', 'canihaz-nosave'}</t>
        </is>
      </c>
    </row>
    <row r="119289">
      <c r="A119289" s="1" t="n">
        <v>119287</v>
      </c>
      <c r="B119289" t="inlineStr">
        <is>
          <t>aquinn</t>
        </is>
      </c>
      <c r="C119289" t="n">
        <v>3</v>
      </c>
      <c r="D119289" t="inlineStr">
        <is>
          <t>{'@aquinn~ngx-translate-nativescript-loader', '@aquinn~inappbrowser', '@aquinn~store-update'}</t>
        </is>
      </c>
    </row>
    <row r="119290">
      <c r="A119290" s="1" t="n">
        <v>119288</v>
      </c>
      <c r="B119290" t="inlineStr">
        <is>
          <t>jenson</t>
        </is>
      </c>
      <c r="C119290" t="n">
        <v>3</v>
      </c>
      <c r="D119290" t="inlineStr">
        <is>
          <t>{'jensonlong-test-onlyone', 'jenson_plugins', 'jenson'}</t>
        </is>
      </c>
    </row>
    <row r="119291">
      <c r="A119291" s="1" t="n">
        <v>119289</v>
      </c>
      <c r="B119291" t="inlineStr">
        <is>
          <t>uiutils</t>
        </is>
      </c>
      <c r="C119291" t="n">
        <v>3</v>
      </c>
      <c r="D119291" t="inlineStr">
        <is>
          <t>{'@reflect.bridged.xyz~uiutils', '@reflect-ui~uiutils', 'pythonista-uiutils'}</t>
        </is>
      </c>
    </row>
    <row r="119292">
      <c r="A119292" s="1" t="n">
        <v>119290</v>
      </c>
      <c r="B119292" t="inlineStr">
        <is>
          <t>proxybot</t>
        </is>
      </c>
      <c r="C119292" t="n">
        <v>3</v>
      </c>
      <c r="D119292" t="inlineStr">
        <is>
          <t>{'proxybot-djs1', 'proxybot', 'proxybot-node'}</t>
        </is>
      </c>
    </row>
    <row r="119293">
      <c r="A119293" s="1" t="n">
        <v>119291</v>
      </c>
      <c r="B119293" t="inlineStr">
        <is>
          <t>a18</t>
        </is>
      </c>
      <c r="C119293" t="n">
        <v>3</v>
      </c>
      <c r="D119293" t="inlineStr">
        <is>
          <t>{'demo-1809a18', 'a18k', 'a18n'}</t>
        </is>
      </c>
    </row>
    <row r="119294">
      <c r="A119294" s="1" t="n">
        <v>119292</v>
      </c>
      <c r="B119294" t="inlineStr">
        <is>
          <t>lardo</t>
        </is>
      </c>
      <c r="C119294" t="n">
        <v>3</v>
      </c>
      <c r="D119294" t="inlineStr">
        <is>
          <t>{'@papalardo~my-component', '@papalardo~the-table', 'jslardo'}</t>
        </is>
      </c>
    </row>
    <row r="119295">
      <c r="A119295" s="1" t="n">
        <v>119293</v>
      </c>
      <c r="B119295" t="inlineStr">
        <is>
          <t>ldlework</t>
        </is>
      </c>
      <c r="C119295" t="n">
        <v>3</v>
      </c>
      <c r="D119295" t="inlineStr">
        <is>
          <t>{'@ldlework~react-ecs', '@ldlework~react-ecs-3', '@ldlework~react-ecs2'}</t>
        </is>
      </c>
    </row>
    <row r="119296">
      <c r="A119296" s="1" t="n">
        <v>119294</v>
      </c>
      <c r="B119296" t="inlineStr">
        <is>
          <t>hitasp</t>
        </is>
      </c>
      <c r="C119296" t="n">
        <v>3</v>
      </c>
      <c r="D119296" t="inlineStr">
        <is>
          <t>{'@hitasp~abp.aspnetcore.mvc.ui.theme.front', '@hitasp~hitasp.abp.aspnetcore.mvc.ui.theme.front', '@hitasp~tradegram.aspnetcore.mvc.ui.theme.front'}</t>
        </is>
      </c>
    </row>
    <row r="119297">
      <c r="A119297" s="1" t="n">
        <v>119295</v>
      </c>
      <c r="B119297" t="inlineStr">
        <is>
          <t>wakeful</t>
        </is>
      </c>
      <c r="C119297" t="n">
        <v>3</v>
      </c>
      <c r="D119297" t="inlineStr">
        <is>
          <t>{'wakeful', 'react-native-wakeful', '@wakeful-cloud~html-translator'}</t>
        </is>
      </c>
    </row>
    <row r="119298">
      <c r="A119298" s="1" t="n">
        <v>119296</v>
      </c>
      <c r="B119298" t="inlineStr">
        <is>
          <t>mopo</t>
        </is>
      </c>
      <c r="C119298" t="n">
        <v>3</v>
      </c>
      <c r="D119298" t="inlineStr">
        <is>
          <t>{'moposdk', 'mopo', 'mopowg'}</t>
        </is>
      </c>
    </row>
    <row r="119299">
      <c r="A119299" s="1" t="n">
        <v>119297</v>
      </c>
      <c r="B119299" t="inlineStr">
        <is>
          <t>sask</t>
        </is>
      </c>
      <c r="C119299" t="n">
        <v>3</v>
      </c>
      <c r="D119299" t="inlineStr">
        <is>
          <t>{'@kiranbandi~sask-cbme-dashboard', '@saskcan~stories-facets', 'saskavi'}</t>
        </is>
      </c>
    </row>
    <row r="119300">
      <c r="A119300" s="1" t="n">
        <v>119298</v>
      </c>
      <c r="B119300" t="inlineStr">
        <is>
          <t>musetric</t>
        </is>
      </c>
      <c r="C119300" t="n">
        <v>3</v>
      </c>
      <c r="D119300" t="inlineStr">
        <is>
          <t>{'eslint-config-musetric', 'musetric-app', 'musetric'}</t>
        </is>
      </c>
    </row>
    <row r="119301">
      <c r="A119301" s="1" t="n">
        <v>119299</v>
      </c>
      <c r="B119301" t="inlineStr">
        <is>
          <t>yeskunall</t>
        </is>
      </c>
      <c r="C119301" t="n">
        <v>3</v>
      </c>
      <c r="D119301" t="inlineStr">
        <is>
          <t>{'@yeskunall~yts', '@yeskunall~react-dom-status-hook', '@yeskunall~styled-future-link'}</t>
        </is>
      </c>
    </row>
    <row r="119302">
      <c r="A119302" s="1" t="n">
        <v>119300</v>
      </c>
      <c r="B119302" t="inlineStr">
        <is>
          <t>tojs</t>
        </is>
      </c>
      <c r="C119302" t="n">
        <v>3</v>
      </c>
      <c r="D119302" t="inlineStr">
        <is>
          <t>{'kv3tojs', 'tojs', 'gulp-fez-svg-symbols-tojs'}</t>
        </is>
      </c>
    </row>
    <row r="119303">
      <c r="A119303" s="1" t="n">
        <v>119301</v>
      </c>
      <c r="B119303" t="inlineStr">
        <is>
          <t>makino</t>
        </is>
      </c>
      <c r="C119303" t="n">
        <v>3</v>
      </c>
      <c r="D119303" t="inlineStr">
        <is>
          <t>{'@makinox~image-creator', '@n-makino~first-package', '@makinox~makinox-ui'}</t>
        </is>
      </c>
    </row>
    <row r="119304">
      <c r="A119304" s="1" t="n">
        <v>119302</v>
      </c>
      <c r="B119304" t="inlineStr">
        <is>
          <t>androidui</t>
        </is>
      </c>
      <c r="C119304" t="n">
        <v>3</v>
      </c>
      <c r="D119304" t="inlineStr">
        <is>
          <t>{'androidui-webapp-runtime-cordova', 'androidui-cli', 'androidui-webapp'}</t>
        </is>
      </c>
    </row>
    <row r="119305">
      <c r="A119305" s="1" t="n">
        <v>119303</v>
      </c>
      <c r="B119305" t="inlineStr">
        <is>
          <t>marys</t>
        </is>
      </c>
      <c r="C119305" t="n">
        <v>3</v>
      </c>
      <c r="D119305" t="inlineStr">
        <is>
          <t>{'@marysieek~react-native-fbsdk', 'ember-cli-fill-murray-marysieek', 'react-library-example-maryscar'}</t>
        </is>
      </c>
    </row>
    <row r="119306">
      <c r="A119306" s="1" t="n">
        <v>119304</v>
      </c>
      <c r="B119306" t="inlineStr">
        <is>
          <t>foxgis</t>
        </is>
      </c>
      <c r="C119306" t="n">
        <v>3</v>
      </c>
      <c r="D119306" t="inlineStr">
        <is>
          <t>{'tilelive-foxgis', 'gl-draw-foxgis', 'gl-draw-foxgis-custom'}</t>
        </is>
      </c>
    </row>
    <row r="119307">
      <c r="A119307" s="1" t="n">
        <v>119305</v>
      </c>
      <c r="B119307" t="inlineStr">
        <is>
          <t>frontail</t>
        </is>
      </c>
      <c r="C119307" t="n">
        <v>3</v>
      </c>
      <c r="D119307" t="inlineStr">
        <is>
          <t>{'@nimae~frontail', '@rabbotio~frontail', 'frontail'}</t>
        </is>
      </c>
    </row>
    <row r="119308">
      <c r="A119308" s="1" t="n">
        <v>119306</v>
      </c>
      <c r="B119308" t="inlineStr">
        <is>
          <t>retinajs</t>
        </is>
      </c>
      <c r="C119308" t="n">
        <v>3</v>
      </c>
      <c r="D119308" t="inlineStr">
        <is>
          <t>{'@storyous~retinajs', '@types~retinajs', 'retinajs'}</t>
        </is>
      </c>
    </row>
    <row r="119309">
      <c r="A119309" s="1" t="n">
        <v>119307</v>
      </c>
      <c r="B119309" t="inlineStr">
        <is>
          <t>robertgol</t>
        </is>
      </c>
      <c r="C119309" t="n">
        <v>3</v>
      </c>
      <c r="D119309" t="inlineStr">
        <is>
          <t>{'@robertgol~networking', '@robertgol~hello-wasm', '@robertgol~os-info'}</t>
        </is>
      </c>
    </row>
    <row r="119310">
      <c r="A119310" s="1" t="n">
        <v>119308</v>
      </c>
      <c r="B119310" t="inlineStr">
        <is>
          <t>publicis</t>
        </is>
      </c>
      <c r="C119310" t="n">
        <v>3</v>
      </c>
      <c r="D119310" t="inlineStr">
        <is>
          <t>{'publicis-common', 'publicis-user', '@bfast-system~publicis-customkpm302h'}</t>
        </is>
      </c>
    </row>
    <row r="119311">
      <c r="A119311" s="1" t="n">
        <v>119309</v>
      </c>
      <c r="B119311" t="inlineStr">
        <is>
          <t>zoneinfo</t>
        </is>
      </c>
      <c r="C119311" t="n">
        <v>3</v>
      </c>
      <c r="D119311" t="inlineStr">
        <is>
          <t>{'zoneinfo', 'backports-zoneinfo', 'parse-zoneinfo'}</t>
        </is>
      </c>
    </row>
    <row r="119312">
      <c r="A119312" s="1" t="n">
        <v>119310</v>
      </c>
      <c r="B119312" t="inlineStr">
        <is>
          <t>kutaloweb</t>
        </is>
      </c>
      <c r="C119312" t="n">
        <v>3</v>
      </c>
      <c r="D119312" t="inlineStr">
        <is>
          <t>{'@kutaloweb~bahar', '@kutaloweb~merng', '@kutaloweb~mern'}</t>
        </is>
      </c>
    </row>
    <row r="119313">
      <c r="A119313" s="1" t="n">
        <v>119311</v>
      </c>
      <c r="B119313" t="inlineStr">
        <is>
          <t>bufferlib</t>
        </is>
      </c>
      <c r="C119313" t="n">
        <v>3</v>
      </c>
      <c r="D119313" t="inlineStr">
        <is>
          <t>{'arc-bufferlib', 'allex_bufferlib', 'bufferlib'}</t>
        </is>
      </c>
    </row>
    <row r="119314">
      <c r="A119314" s="1" t="n">
        <v>119312</v>
      </c>
      <c r="B119314" t="inlineStr">
        <is>
          <t>surfernetwork</t>
        </is>
      </c>
      <c r="C119314" t="n">
        <v>3</v>
      </c>
      <c r="D119314" t="inlineStr">
        <is>
          <t>{'com.surfernetwork.audiometadata', 'com.surfernetwork.startapp', 'com.surfernetwork.fileplugin'}</t>
        </is>
      </c>
    </row>
    <row r="119315">
      <c r="A119315" s="1" t="n">
        <v>119313</v>
      </c>
      <c r="B119315" t="inlineStr">
        <is>
          <t>raypo</t>
        </is>
      </c>
      <c r="C119315" t="n">
        <v>3</v>
      </c>
      <c r="D119315" t="inlineStr">
        <is>
          <t>{'raypo-ngmaterial-auth', 'raypo-ngmaterial-auth-user-type', 'raypo-ngmaterial-auth-business'}</t>
        </is>
      </c>
    </row>
    <row r="119316">
      <c r="A119316" s="1" t="n">
        <v>119314</v>
      </c>
      <c r="B119316" t="inlineStr">
        <is>
          <t>acrux</t>
        </is>
      </c>
      <c r="C119316" t="n">
        <v>3</v>
      </c>
      <c r="D119316" t="inlineStr">
        <is>
          <t>{'@byhuz~huz-ui-acrux', 'is-acrux', 'acrux'}</t>
        </is>
      </c>
    </row>
    <row r="119317">
      <c r="A119317" s="1" t="n">
        <v>119315</v>
      </c>
      <c r="B119317" t="inlineStr">
        <is>
          <t>arkanoid</t>
        </is>
      </c>
      <c r="C119317" t="n">
        <v>3</v>
      </c>
      <c r="D119317" t="inlineStr">
        <is>
          <t>{'wasm-game-sdl-canvas-arkanoid', 'cra-template-arkanoid', 'cra-template-arkanoid01'}</t>
        </is>
      </c>
    </row>
    <row r="119318">
      <c r="A119318" s="1" t="n">
        <v>119316</v>
      </c>
      <c r="B119318" t="inlineStr">
        <is>
          <t>webcdn</t>
        </is>
      </c>
      <c r="C119318" t="n">
        <v>3</v>
      </c>
      <c r="D119318" t="inlineStr">
        <is>
          <t>{'webcdn-client', 'webcdn-coordinator', 'webcdn-downloader'}</t>
        </is>
      </c>
    </row>
    <row r="119319">
      <c r="A119319" s="1" t="n">
        <v>119317</v>
      </c>
      <c r="B119319" t="inlineStr">
        <is>
          <t>havlik</t>
        </is>
      </c>
      <c r="C119319" t="n">
        <v>3</v>
      </c>
      <c r="D119319" t="inlineStr">
        <is>
          <t>{'@havlikv~xxx-client2', '@havlikv~xxx-client1', '@havlikv~xxx'}</t>
        </is>
      </c>
    </row>
    <row r="119320">
      <c r="A119320" s="1" t="n">
        <v>119318</v>
      </c>
      <c r="B119320" t="inlineStr">
        <is>
          <t>havlikv</t>
        </is>
      </c>
      <c r="C119320" t="n">
        <v>3</v>
      </c>
      <c r="D119320" t="inlineStr">
        <is>
          <t>{'@havlikv~xxx-client2', '@havlikv~xxx-client1', '@havlikv~xxx'}</t>
        </is>
      </c>
    </row>
    <row r="119321">
      <c r="A119321" s="1" t="n">
        <v>119319</v>
      </c>
      <c r="B119321" t="inlineStr">
        <is>
          <t>leakfinder</t>
        </is>
      </c>
      <c r="C119321" t="n">
        <v>3</v>
      </c>
      <c r="D119321" t="inlineStr">
        <is>
          <t>{'@leakfinder~shared', '@leakfinder~cli', '@leakfinder~core'}</t>
        </is>
      </c>
    </row>
    <row r="119322">
      <c r="A119322" s="1" t="n">
        <v>119320</v>
      </c>
      <c r="B119322" t="inlineStr">
        <is>
          <t>catal</t>
        </is>
      </c>
      <c r="C119322" t="n">
        <v>3</v>
      </c>
      <c r="D119322" t="inlineStr">
        <is>
          <t>{'@catal~eslint-config-base', 'catalpagination', 'catal-device-configs'}</t>
        </is>
      </c>
    </row>
    <row r="119323">
      <c r="A119323" s="1" t="n">
        <v>119321</v>
      </c>
      <c r="B119323" t="inlineStr">
        <is>
          <t>tayr</t>
        </is>
      </c>
      <c r="C119323" t="n">
        <v>3</v>
      </c>
      <c r="D119323" t="inlineStr">
        <is>
          <t>{'tayr-passport', 'tayr-upload', 'Tayr'}</t>
        </is>
      </c>
    </row>
    <row r="119324">
      <c r="A119324" s="1" t="n">
        <v>119322</v>
      </c>
      <c r="B119324" t="inlineStr">
        <is>
          <t>hiroki45</t>
        </is>
      </c>
      <c r="C119324" t="n">
        <v>3</v>
      </c>
      <c r="D119324" t="inlineStr">
        <is>
          <t>{'hiroki45-note', '@hiroki45-note~local-api', '@hiroki45-note~local-client'}</t>
        </is>
      </c>
    </row>
    <row r="119325">
      <c r="A119325" s="1" t="n">
        <v>119323</v>
      </c>
      <c r="B119325" t="inlineStr">
        <is>
          <t>zentus</t>
        </is>
      </c>
      <c r="C119325" t="n">
        <v>3</v>
      </c>
      <c r="D119325" t="inlineStr">
        <is>
          <t>{'@zentus~commander', '@zentus~webpack-auto-inject-version', '@zentus~re-connect'}</t>
        </is>
      </c>
    </row>
    <row r="119326">
      <c r="A119326" s="1" t="n">
        <v>119324</v>
      </c>
      <c r="B119326" t="inlineStr">
        <is>
          <t>omkarkirpan</t>
        </is>
      </c>
      <c r="C119326" t="n">
        <v>3</v>
      </c>
      <c r="D119326" t="inlineStr">
        <is>
          <t>{'@omkarkirpan~abort-controller-x', '@omkarkirpan~tiny', '@omkarkirpan~grpc-client'}</t>
        </is>
      </c>
    </row>
    <row r="119327">
      <c r="A119327" s="1" t="n">
        <v>119325</v>
      </c>
      <c r="B119327" t="inlineStr">
        <is>
          <t>christianv</t>
        </is>
      </c>
      <c r="C119327" t="n">
        <v>3</v>
      </c>
      <c r="D119327" t="inlineStr">
        <is>
          <t>{'@christianv~cypress-axe', '@christianv~openapi-to-flowtype', '@christianv~relay-compiler'}</t>
        </is>
      </c>
    </row>
    <row r="119328">
      <c r="A119328" s="1" t="n">
        <v>119326</v>
      </c>
      <c r="B119328" t="inlineStr">
        <is>
          <t>msen</t>
        </is>
      </c>
      <c r="C119328" t="n">
        <v>3</v>
      </c>
      <c r="D119328" t="inlineStr">
        <is>
          <t>{'@andrestammsen~jupyterlab_apod', '@andrestammsen~jupyterlab_apod_new', 'number-formatter-msenyoo'}</t>
        </is>
      </c>
    </row>
    <row r="119329">
      <c r="A119329" s="1" t="n">
        <v>119327</v>
      </c>
      <c r="B119329" t="inlineStr">
        <is>
          <t>reducto</t>
        </is>
      </c>
      <c r="C119329" t="n">
        <v>3</v>
      </c>
      <c r="D119329" t="inlineStr">
        <is>
          <t>{'@reducto~services', 'reducto', 'reducto.js'}</t>
        </is>
      </c>
    </row>
    <row r="119330">
      <c r="A119330" s="1" t="n">
        <v>119328</v>
      </c>
      <c r="B119330" t="inlineStr">
        <is>
          <t>opto</t>
        </is>
      </c>
      <c r="C119330" t="n">
        <v>3</v>
      </c>
      <c r="D119330" t="inlineStr">
        <is>
          <t>{'opto', 'optoport', 'pyoptosigma'}</t>
        </is>
      </c>
    </row>
    <row r="119331">
      <c r="A119331" s="1" t="n">
        <v>119329</v>
      </c>
      <c r="B119331" t="inlineStr">
        <is>
          <t>swearing</t>
        </is>
      </c>
      <c r="C119331" t="n">
        <v>3</v>
      </c>
      <c r="D119331" t="inlineStr">
        <is>
          <t>{'swearing-is-bad', 'swearing', 'noswearing'}</t>
        </is>
      </c>
    </row>
    <row r="119332">
      <c r="A119332" s="1" t="n">
        <v>119330</v>
      </c>
      <c r="B119332" t="inlineStr">
        <is>
          <t>optimg</t>
        </is>
      </c>
      <c r="C119332" t="n">
        <v>3</v>
      </c>
      <c r="D119332" t="inlineStr">
        <is>
          <t>{'edpx-optimg', 'optimg', 'edp-build-optimg'}</t>
        </is>
      </c>
    </row>
    <row r="119333">
      <c r="A119333" s="1" t="n">
        <v>119331</v>
      </c>
      <c r="B119333" t="inlineStr">
        <is>
          <t>atree</t>
        </is>
      </c>
      <c r="C119333" t="n">
        <v>3</v>
      </c>
      <c r="D119333" t="inlineStr">
        <is>
          <t>{'@bbones1967~atree', 'mongoose-atree', 'atree'}</t>
        </is>
      </c>
    </row>
    <row r="119334">
      <c r="A119334" s="1" t="n">
        <v>119332</v>
      </c>
      <c r="B119334" t="inlineStr">
        <is>
          <t>atwind</t>
        </is>
      </c>
      <c r="C119334" t="n">
        <v>3</v>
      </c>
      <c r="D119334" t="inlineStr">
        <is>
          <t>{'react-hello-atwind-component', 'hello-atwind', 'atwind-hello'}</t>
        </is>
      </c>
    </row>
    <row r="119335">
      <c r="A119335" s="1" t="n">
        <v>119333</v>
      </c>
      <c r="B119335" t="inlineStr">
        <is>
          <t>sortedlist</t>
        </is>
      </c>
      <c r="C119335" t="n">
        <v>3</v>
      </c>
      <c r="D119335" t="inlineStr">
        <is>
          <t>{'@warren-bank~node-sortedlist', 'sortedlist', 'container-sortedlist'}</t>
        </is>
      </c>
    </row>
    <row r="119336">
      <c r="A119336" s="1" t="n">
        <v>119334</v>
      </c>
      <c r="B119336" t="inlineStr">
        <is>
          <t>bbe</t>
        </is>
      </c>
      <c r="C119336" t="n">
        <v>3</v>
      </c>
      <c r="D119336" t="inlineStr">
        <is>
          <t>{'@bbe-io~vue-form-elements', 'generator-bbe', '@bbe-io~capacitor-firebase-auth'}</t>
        </is>
      </c>
    </row>
    <row r="119337">
      <c r="A119337" s="1" t="n">
        <v>119335</v>
      </c>
      <c r="B119337" t="inlineStr">
        <is>
          <t>codepix</t>
        </is>
      </c>
      <c r="C119337" t="n">
        <v>3</v>
      </c>
      <c r="D119337" t="inlineStr">
        <is>
          <t>{'codepix-client', 'codepix', 'codepix-server'}</t>
        </is>
      </c>
    </row>
    <row r="119338">
      <c r="A119338" s="1" t="n">
        <v>119336</v>
      </c>
      <c r="B119338" t="inlineStr">
        <is>
          <t>standardx</t>
        </is>
      </c>
      <c r="C119338" t="n">
        <v>3</v>
      </c>
      <c r="D119338" t="inlineStr">
        <is>
          <t>{'ts-standardx', 'standardx', 'eslint-config-standardx'}</t>
        </is>
      </c>
    </row>
    <row r="119339">
      <c r="A119339" s="1" t="n">
        <v>119337</v>
      </c>
      <c r="B119339" t="inlineStr">
        <is>
          <t>prefixwrap</t>
        </is>
      </c>
      <c r="C119339" t="n">
        <v>3</v>
      </c>
      <c r="D119339" t="inlineStr">
        <is>
          <t>{'postcss-prefixwrap', '@luxiaobei1~planet-postcss-prefixwrap', '@worktile~planet-postcss-prefixwrap'}</t>
        </is>
      </c>
    </row>
    <row r="119340">
      <c r="A119340" s="1" t="n">
        <v>119338</v>
      </c>
      <c r="B119340" t="inlineStr">
        <is>
          <t>accl</t>
        </is>
      </c>
      <c r="C119340" t="n">
        <v>3</v>
      </c>
      <c r="D119340" t="inlineStr">
        <is>
          <t>{'wd-accl-dev-3', 'wd-accl-17', '@fastybird~accl-module'}</t>
        </is>
      </c>
    </row>
    <row r="119341">
      <c r="A119341" s="1" t="n">
        <v>119339</v>
      </c>
      <c r="B119341" t="inlineStr">
        <is>
          <t>pagetour</t>
        </is>
      </c>
      <c r="C119341" t="n">
        <v>3</v>
      </c>
      <c r="D119341" t="inlineStr">
        <is>
          <t>{'pagetour-sdk.localrepository', 'pagetour-sdk', 'pagetour-sdk.httprepository'}</t>
        </is>
      </c>
    </row>
    <row r="119342">
      <c r="A119342" s="1" t="n">
        <v>119340</v>
      </c>
      <c r="B119342" t="inlineStr">
        <is>
          <t>frabbit</t>
        </is>
      </c>
      <c r="C119342" t="n">
        <v>3</v>
      </c>
      <c r="D119342" t="inlineStr">
        <is>
          <t>{'eslint-plugin-frabbit-vue', 'frabbit-stylelint', 'vue-frabbit-swiper'}</t>
        </is>
      </c>
    </row>
    <row r="119343">
      <c r="A119343" s="1" t="n">
        <v>119341</v>
      </c>
      <c r="B119343" t="inlineStr">
        <is>
          <t>swaroop</t>
        </is>
      </c>
      <c r="C119343" t="n">
        <v>3</v>
      </c>
      <c r="D119343" t="inlineStr">
        <is>
          <t>{'swarooppackage1', 'npm-demo-pkg-swaroop', '@tejaswarooparukoti~math'}</t>
        </is>
      </c>
    </row>
    <row r="119344">
      <c r="A119344" s="1" t="n">
        <v>119342</v>
      </c>
      <c r="B119344" t="inlineStr">
        <is>
          <t>edbenote</t>
        </is>
      </c>
      <c r="C119344" t="n">
        <v>3</v>
      </c>
      <c r="D119344" t="inlineStr">
        <is>
          <t>{'@edbenote~local-api', '@edbenote~local-client', 'edbenote'}</t>
        </is>
      </c>
    </row>
    <row r="119345">
      <c r="A119345" s="1" t="n">
        <v>119343</v>
      </c>
      <c r="B119345" t="inlineStr">
        <is>
          <t>morpont</t>
        </is>
      </c>
      <c r="C119345" t="n">
        <v>3</v>
      </c>
      <c r="D119345" t="inlineStr">
        <is>
          <t>{'@morpont~exchange-alphav', '@morpont~market-indexes-fmp', '@morpont~fundamental-alphav'}</t>
        </is>
      </c>
    </row>
    <row r="119346">
      <c r="A119346" s="1" t="n">
        <v>119344</v>
      </c>
      <c r="B119346" t="inlineStr">
        <is>
          <t>alphav</t>
        </is>
      </c>
      <c r="C119346" t="n">
        <v>3</v>
      </c>
      <c r="D119346" t="inlineStr">
        <is>
          <t>{'@morpont~exchange-alphav', '@morpont~fundamental-alphav', 'alphav'}</t>
        </is>
      </c>
    </row>
    <row r="119347">
      <c r="A119347" s="1" t="n">
        <v>119345</v>
      </c>
      <c r="B119347" t="inlineStr">
        <is>
          <t>un1</t>
        </is>
      </c>
      <c r="C119347" t="n">
        <v>3</v>
      </c>
      <c r="D119347" t="inlineStr">
        <is>
          <t>{'dl-plus-extractor-un1def-goodgame', 'dl-plus-extractor-un1def-wasdtv', 'dl-plus-extractor-un1def-ntsradio'}</t>
        </is>
      </c>
    </row>
    <row r="119348">
      <c r="A119348" s="1" t="n">
        <v>119346</v>
      </c>
      <c r="B119348" t="inlineStr">
        <is>
          <t>northflank</t>
        </is>
      </c>
      <c r="C119348" t="n">
        <v>3</v>
      </c>
      <c r="D119348" t="inlineStr">
        <is>
          <t>{'@northflank~cli', '@northflank~js-client-testing', '@northflank~js-client'}</t>
        </is>
      </c>
    </row>
    <row r="119349">
      <c r="A119349" s="1" t="n">
        <v>119347</v>
      </c>
      <c r="B119349" t="inlineStr">
        <is>
          <t>mathext</t>
        </is>
      </c>
      <c r="C119349" t="n">
        <v>3</v>
      </c>
      <c r="D119349" t="inlineStr">
        <is>
          <t>{'mathext-js', '@etsitpab~mathext', '@mathext~vector'}</t>
        </is>
      </c>
    </row>
    <row r="119350">
      <c r="A119350" s="1" t="n">
        <v>119348</v>
      </c>
      <c r="B119350" t="inlineStr">
        <is>
          <t>intranetone</t>
        </is>
      </c>
      <c r="C119350" t="n">
        <v>3</v>
      </c>
      <c r="D119350" t="inlineStr">
        <is>
          <t>{'intranetone-gallery', 'intranetone-news', 'intranetone'}</t>
        </is>
      </c>
    </row>
    <row r="119351">
      <c r="A119351" s="1" t="n">
        <v>119349</v>
      </c>
      <c r="B119351" t="inlineStr">
        <is>
          <t>olmo</t>
        </is>
      </c>
      <c r="C119351" t="n">
        <v>3</v>
      </c>
      <c r="D119351" t="inlineStr">
        <is>
          <t>{'generator-wolmo-bootstrap-rn', 'wolmo-core-rn', '@ibolmo~request'}</t>
        </is>
      </c>
    </row>
    <row r="119352">
      <c r="A119352" s="1" t="n">
        <v>119350</v>
      </c>
      <c r="B119352" t="inlineStr">
        <is>
          <t>solargraph</t>
        </is>
      </c>
      <c r="C119352" t="n">
        <v>3</v>
      </c>
      <c r="D119352" t="inlineStr">
        <is>
          <t>{'@chemzqm~solargraph-utils', 'coc-solargraph', 'solargraph-utils'}</t>
        </is>
      </c>
    </row>
    <row r="119353">
      <c r="A119353" s="1" t="n">
        <v>119351</v>
      </c>
      <c r="B119353" t="inlineStr">
        <is>
          <t>touch2</t>
        </is>
      </c>
      <c r="C119353" t="n">
        <v>3</v>
      </c>
      <c r="D119353" t="inlineStr">
        <is>
          <t>{'vue-touch2', 'v-touch2', 'amazeui-touch2'}</t>
        </is>
      </c>
    </row>
    <row r="119354">
      <c r="A119354" s="1" t="n">
        <v>119352</v>
      </c>
      <c r="B119354" t="inlineStr">
        <is>
          <t>felib</t>
        </is>
      </c>
      <c r="C119354" t="n">
        <v>3</v>
      </c>
      <c r="D119354" t="inlineStr">
        <is>
          <t>{'flow-felib-template', 'felib', 'jk-felib'}</t>
        </is>
      </c>
    </row>
    <row r="119355">
      <c r="A119355" s="1" t="n">
        <v>119353</v>
      </c>
      <c r="B119355" t="inlineStr">
        <is>
          <t>graphcdn</t>
        </is>
      </c>
      <c r="C119355" t="n">
        <v>3</v>
      </c>
      <c r="D119355" t="inlineStr">
        <is>
          <t>{'@graphcdn~test', 'graphcdn', 'create-graphcdn'}</t>
        </is>
      </c>
    </row>
    <row r="119356">
      <c r="A119356" s="1" t="n">
        <v>119354</v>
      </c>
      <c r="B119356" t="inlineStr">
        <is>
          <t>fuzzi</t>
        </is>
      </c>
      <c r="C119356" t="n">
        <v>3</v>
      </c>
      <c r="D119356" t="inlineStr">
        <is>
          <t>{'fuzzidex-displaytron', 'fuzzi', 'fuzzidex'}</t>
        </is>
      </c>
    </row>
    <row r="119357">
      <c r="A119357" s="1" t="n">
        <v>119355</v>
      </c>
      <c r="B119357" t="inlineStr">
        <is>
          <t>alkaid</t>
        </is>
      </c>
      <c r="C119357" t="n">
        <v>3</v>
      </c>
      <c r="D119357" t="inlineStr">
        <is>
          <t>{'@xkmao~alkaid-cli', 'alkaid', '@xkmao~alkaid-utils'}</t>
        </is>
      </c>
    </row>
    <row r="119358">
      <c r="A119358" s="1" t="n">
        <v>119356</v>
      </c>
      <c r="B119358" t="inlineStr">
        <is>
          <t>uvv</t>
        </is>
      </c>
      <c r="C119358" t="n">
        <v>3</v>
      </c>
      <c r="D119358" t="inlineStr">
        <is>
          <t>{'vuuvv', '@vuuvv~reactsx', '@vuuvv~reactx'}</t>
        </is>
      </c>
    </row>
    <row r="119359">
      <c r="A119359" s="1" t="n">
        <v>119357</v>
      </c>
      <c r="B119359" t="inlineStr">
        <is>
          <t>vuuvv</t>
        </is>
      </c>
      <c r="C119359" t="n">
        <v>3</v>
      </c>
      <c r="D119359" t="inlineStr">
        <is>
          <t>{'vuuvv', '@vuuvv~reactsx', '@vuuvv~reactx'}</t>
        </is>
      </c>
    </row>
    <row r="119360">
      <c r="A119360" s="1" t="n">
        <v>119358</v>
      </c>
      <c r="B119360" t="inlineStr">
        <is>
          <t>ty3</t>
        </is>
      </c>
      <c r="C119360" t="n">
        <v>3</v>
      </c>
      <c r="D119360" t="inlineStr">
        <is>
          <t>{'ty3bar-module-weather', 'ty3status-module-weather', 'ty3status'}</t>
        </is>
      </c>
    </row>
    <row r="119361">
      <c r="A119361" s="1" t="n">
        <v>119359</v>
      </c>
      <c r="B119361" t="inlineStr">
        <is>
          <t>nogle</t>
        </is>
      </c>
      <c r="C119361" t="n">
        <v>3</v>
      </c>
      <c r="D119361" t="inlineStr">
        <is>
          <t>{'@benogle~react-game-kit', 'nogletestpublish', 'testagainnogle'}</t>
        </is>
      </c>
    </row>
    <row r="119362">
      <c r="A119362" s="1" t="n">
        <v>119360</v>
      </c>
      <c r="B119362" t="inlineStr">
        <is>
          <t>bergel</t>
        </is>
      </c>
      <c r="C119362" t="n">
        <v>3</v>
      </c>
      <c r="D119362" t="inlineStr">
        <is>
          <t>{'@fredrikbergelin~vuefire', '@fredrikbergelin~vuexfire', '@fredrikbergelin~vuefire-core'}</t>
        </is>
      </c>
    </row>
    <row r="119363">
      <c r="A119363" s="1" t="n">
        <v>119361</v>
      </c>
      <c r="B119363" t="inlineStr">
        <is>
          <t>fredrikbergelin</t>
        </is>
      </c>
      <c r="C119363" t="n">
        <v>3</v>
      </c>
      <c r="D119363" t="inlineStr">
        <is>
          <t>{'@fredrikbergelin~vuefire', '@fredrikbergelin~vuexfire', '@fredrikbergelin~vuefire-core'}</t>
        </is>
      </c>
    </row>
    <row r="119364">
      <c r="A119364" s="1" t="n">
        <v>119362</v>
      </c>
      <c r="B119364" t="inlineStr">
        <is>
          <t>vuexfire</t>
        </is>
      </c>
      <c r="C119364" t="n">
        <v>3</v>
      </c>
      <c r="D119364" t="inlineStr">
        <is>
          <t>{'@xquick-code~vuexfire', '@fredrikbergelin~vuexfire', 'vuexfire'}</t>
        </is>
      </c>
    </row>
    <row r="119365">
      <c r="A119365" s="1" t="n">
        <v>119363</v>
      </c>
      <c r="B119365" t="inlineStr">
        <is>
          <t>webchemistry</t>
        </is>
      </c>
      <c r="C119365" t="n">
        <v>3</v>
      </c>
      <c r="D119365" t="inlineStr">
        <is>
          <t>{'grunt-webchemistry-assets', '@webchemistry~toast-component', '@webchemistry~administration'}</t>
        </is>
      </c>
    </row>
    <row r="119366">
      <c r="A119366" s="1" t="n">
        <v>119364</v>
      </c>
      <c r="B119366" t="inlineStr">
        <is>
          <t>bapt</t>
        </is>
      </c>
      <c r="C119366" t="n">
        <v>3</v>
      </c>
      <c r="D119366" t="inlineStr">
        <is>
          <t>{'bapt', '@ibapt~icomp-core', 'baptz'}</t>
        </is>
      </c>
    </row>
    <row r="119367">
      <c r="A119367" s="1" t="n">
        <v>119365</v>
      </c>
      <c r="B119367" t="inlineStr">
        <is>
          <t>stills</t>
        </is>
      </c>
      <c r="C119367" t="n">
        <v>3</v>
      </c>
      <c r="D119367" t="inlineStr">
        <is>
          <t>{'stills', 'worker-generate-stills', '@bunkerstills~cascade'}</t>
        </is>
      </c>
    </row>
    <row r="119368">
      <c r="A119368" s="1" t="n">
        <v>119366</v>
      </c>
      <c r="B119368" t="inlineStr">
        <is>
          <t>emailage</t>
        </is>
      </c>
      <c r="C119368" t="n">
        <v>3</v>
      </c>
      <c r="D119368" t="inlineStr">
        <is>
          <t>{'emailage-api-client', 'emailage-official', '@peerspace~ps-emailage-client'}</t>
        </is>
      </c>
    </row>
    <row r="119369">
      <c r="A119369" s="1" t="n">
        <v>119367</v>
      </c>
      <c r="B119369" t="inlineStr">
        <is>
          <t>theatrix</t>
        </is>
      </c>
      <c r="C119369" t="n">
        <v>3</v>
      </c>
      <c r="D119369" t="inlineStr">
        <is>
          <t>{'theatrix-subscriptions', 'theatrix-communication', 'theatrix-utils'}</t>
        </is>
      </c>
    </row>
    <row r="119370">
      <c r="A119370" s="1" t="n">
        <v>119368</v>
      </c>
      <c r="B119370" t="inlineStr">
        <is>
          <t>lenght</t>
        </is>
      </c>
      <c r="C119370" t="n">
        <v>3</v>
      </c>
      <c r="D119370" t="inlineStr">
        <is>
          <t>{'eslint-plugin-no-lenght', '@propellerads~text-max-lenght', 'message-text-lenght'}</t>
        </is>
      </c>
    </row>
    <row r="119371">
      <c r="A119371" s="1" t="n">
        <v>119369</v>
      </c>
      <c r="B119371" t="inlineStr">
        <is>
          <t>isobands</t>
        </is>
      </c>
      <c r="C119371" t="n">
        <v>3</v>
      </c>
      <c r="D119371" t="inlineStr">
        <is>
          <t>{'@spatial~isobands', '@turf~isobands', 'turf-isobands'}</t>
        </is>
      </c>
    </row>
    <row r="119372">
      <c r="A119372" s="1" t="n">
        <v>119370</v>
      </c>
      <c r="B119372" t="inlineStr">
        <is>
          <t>corba</t>
        </is>
      </c>
      <c r="C119372" t="n">
        <v>3</v>
      </c>
      <c r="D119372" t="inlineStr">
        <is>
          <t>{'corba.js', 'alexvallcorba-resume', 'ansys-corba'}</t>
        </is>
      </c>
    </row>
    <row r="119373">
      <c r="A119373" s="1" t="n">
        <v>119371</v>
      </c>
      <c r="B119373" t="inlineStr">
        <is>
          <t>reditor</t>
        </is>
      </c>
      <c r="C119373" t="n">
        <v>3</v>
      </c>
      <c r="D119373" t="inlineStr">
        <is>
          <t>{'vue-reditor', '@averystupidtest~reditor', 'reditor'}</t>
        </is>
      </c>
    </row>
    <row r="119374">
      <c r="A119374" s="1" t="n">
        <v>119372</v>
      </c>
      <c r="B119374" t="inlineStr">
        <is>
          <t>dragonprojects</t>
        </is>
      </c>
      <c r="C119374" t="n">
        <v>3</v>
      </c>
      <c r="D119374" t="inlineStr">
        <is>
          <t>{'@dragonprojects~sharaal', 'dragonprojects-logo', '@dragonprojects~maxdome-rssfeeds'}</t>
        </is>
      </c>
    </row>
    <row r="119375">
      <c r="A119375" s="1" t="n">
        <v>119373</v>
      </c>
      <c r="B119375" t="inlineStr">
        <is>
          <t>bsas</t>
        </is>
      </c>
      <c r="C119375" t="n">
        <v>3</v>
      </c>
      <c r="D119375" t="inlineStr">
        <is>
          <t>{'@bsas~scroll-bar', '@bsas~shared-utils', '@bsas~core'}</t>
        </is>
      </c>
    </row>
    <row r="119376">
      <c r="A119376" s="1" t="n">
        <v>119374</v>
      </c>
      <c r="B119376" t="inlineStr">
        <is>
          <t>blocksparse</t>
        </is>
      </c>
      <c r="C119376" t="n">
        <v>3</v>
      </c>
      <c r="D119376" t="inlineStr">
        <is>
          <t>{'blocksparse', 'torch-blocksparse', 'blocksparse-kite'}</t>
        </is>
      </c>
    </row>
    <row r="119377">
      <c r="A119377" s="1" t="n">
        <v>119375</v>
      </c>
      <c r="B119377" t="inlineStr">
        <is>
          <t>mopac</t>
        </is>
      </c>
      <c r="C119377" t="n">
        <v>3</v>
      </c>
      <c r="D119377" t="inlineStr">
        <is>
          <t>{'hubot-mopac', 'mopac', 'mopac-step'}</t>
        </is>
      </c>
    </row>
    <row r="119378">
      <c r="A119378" s="1" t="n">
        <v>119376</v>
      </c>
      <c r="B119378" t="inlineStr">
        <is>
          <t>dxmlicai</t>
        </is>
      </c>
      <c r="C119378" t="n">
        <v>3</v>
      </c>
      <c r="D119378" t="inlineStr">
        <is>
          <t>{'dxmlicai-vue-router', 'dxmlicai-webpack-remove-chunk-entry', 'dxmlicai-webpack-hashed-chunkids'}</t>
        </is>
      </c>
    </row>
    <row r="119379">
      <c r="A119379" s="1" t="n">
        <v>119377</v>
      </c>
      <c r="B119379" t="inlineStr">
        <is>
          <t>storx</t>
        </is>
      </c>
      <c r="C119379" t="n">
        <v>3</v>
      </c>
      <c r="D119379" t="inlineStr">
        <is>
          <t>{'storx', '@tanfonto~storx', '@recubed~storx'}</t>
        </is>
      </c>
    </row>
    <row r="119380">
      <c r="A119380" s="1" t="n">
        <v>119378</v>
      </c>
      <c r="B119380" t="inlineStr">
        <is>
          <t>mahna</t>
        </is>
      </c>
      <c r="C119380" t="n">
        <v>3</v>
      </c>
      <c r="D119380" t="inlineStr">
        <is>
          <t>{'mahna-mahna', 'mahnamahna', 'mahna'}</t>
        </is>
      </c>
    </row>
    <row r="119381">
      <c r="A119381" s="1" t="n">
        <v>119379</v>
      </c>
      <c r="B119381" t="inlineStr">
        <is>
          <t>bzo</t>
        </is>
      </c>
      <c r="C119381" t="n">
        <v>3</v>
      </c>
      <c r="D119381" t="inlineStr">
        <is>
          <t>{'bzoinq', 'kamonetucbzo', 'weather.ckbzo'}</t>
        </is>
      </c>
    </row>
    <row r="119382">
      <c r="A119382" s="1" t="n">
        <v>119380</v>
      </c>
      <c r="B119382" t="inlineStr">
        <is>
          <t>coex</t>
        </is>
      </c>
      <c r="C119382" t="n">
        <v>3</v>
      </c>
      <c r="D119382" t="inlineStr">
        <is>
          <t>{'@coex~geosearch', 'python-geoip-geolite2-coex', 'coex'}</t>
        </is>
      </c>
    </row>
    <row r="119383">
      <c r="A119383" s="1" t="n">
        <v>119381</v>
      </c>
      <c r="B119383" t="inlineStr">
        <is>
          <t>jungleford</t>
        </is>
      </c>
      <c r="C119383" t="n">
        <v>3</v>
      </c>
      <c r="D119383" t="inlineStr">
        <is>
          <t>{'@jungleford~math-folding', '@jungleford~math-folding-doc', '@jungleford~simple-utils'}</t>
        </is>
      </c>
    </row>
    <row r="119384">
      <c r="A119384" s="1" t="n">
        <v>119382</v>
      </c>
      <c r="B119384" t="inlineStr">
        <is>
          <t>antfin</t>
        </is>
      </c>
      <c r="C119384" t="n">
        <v>3</v>
      </c>
      <c r="D119384" t="inlineStr">
        <is>
          <t>{'antfin-sofa-node-antvip', 'antfin-sofa-node-dsr', 'antfin'}</t>
        </is>
      </c>
    </row>
    <row r="119385">
      <c r="A119385" s="1" t="n">
        <v>119383</v>
      </c>
      <c r="B119385" t="inlineStr">
        <is>
          <t>shnappy</t>
        </is>
      </c>
      <c r="C119385" t="n">
        <v>3</v>
      </c>
      <c r="D119385" t="inlineStr">
        <is>
          <t>{'shnappy-email-templater', 'shnappy-randomcode', 'shnappy-emailer'}</t>
        </is>
      </c>
    </row>
    <row r="119386">
      <c r="A119386" s="1" t="n">
        <v>119384</v>
      </c>
      <c r="B119386" t="inlineStr">
        <is>
          <t>clid</t>
        </is>
      </c>
      <c r="C119386" t="n">
        <v>3</v>
      </c>
      <c r="D119386" t="inlineStr">
        <is>
          <t>{'fb-cookie-clid-extractor', 'clid', '@exom-dev~no-clid'}</t>
        </is>
      </c>
    </row>
    <row r="119387">
      <c r="A119387" s="1" t="n">
        <v>119385</v>
      </c>
      <c r="B119387" t="inlineStr">
        <is>
          <t>tenclass</t>
        </is>
      </c>
      <c r="C119387" t="n">
        <v>3</v>
      </c>
      <c r="D119387" t="inlineStr">
        <is>
          <t>{'@tenclass~video-player', '@tenclass~nuwa-im', '@tenclass~mew'}</t>
        </is>
      </c>
    </row>
    <row r="119388">
      <c r="A119388" s="1" t="n">
        <v>119386</v>
      </c>
      <c r="B119388" t="inlineStr">
        <is>
          <t>gqlkit</t>
        </is>
      </c>
      <c r="C119388" t="n">
        <v>3</v>
      </c>
      <c r="D119388" t="inlineStr">
        <is>
          <t>{'@gqlkit~jorm', '@gqlkit~client', '@gqlkit~store-handler'}</t>
        </is>
      </c>
    </row>
    <row r="119389">
      <c r="A119389" s="1" t="n">
        <v>119387</v>
      </c>
      <c r="B119389" t="inlineStr">
        <is>
          <t>zhxg</t>
        </is>
      </c>
      <c r="C119389" t="n">
        <v>3</v>
      </c>
      <c r="D119389" t="inlineStr">
        <is>
          <t>{'zhxg-element-ui', 'element-zhxg-ui', 'zhxg-echarts'}</t>
        </is>
      </c>
    </row>
    <row r="119390">
      <c r="A119390" s="1" t="n">
        <v>119388</v>
      </c>
      <c r="B119390" t="inlineStr">
        <is>
          <t>jyo</t>
        </is>
      </c>
      <c r="C119390" t="n">
        <v>3</v>
      </c>
      <c r="D119390" t="inlineStr">
        <is>
          <t>{'jyo', 'jyo-module', 'jyo-textbox'}</t>
        </is>
      </c>
    </row>
    <row r="119391">
      <c r="A119391" s="1" t="n">
        <v>119389</v>
      </c>
      <c r="B119391" t="inlineStr">
        <is>
          <t>contextlogic</t>
        </is>
      </c>
      <c r="C119391" t="n">
        <v>3</v>
      </c>
      <c r="D119391" t="inlineStr">
        <is>
          <t>{'@contextlogic~theme', '@contextlogic~demo-h1', '@contextlogic~base'}</t>
        </is>
      </c>
    </row>
    <row r="119392">
      <c r="A119392" s="1" t="n">
        <v>119390</v>
      </c>
      <c r="B119392" t="inlineStr">
        <is>
          <t>vimming</t>
        </is>
      </c>
      <c r="C119392" t="n">
        <v>3</v>
      </c>
      <c r="D119392" t="inlineStr">
        <is>
          <t>{'wepy-vimming-one-line-calendar', 'wepy-http-vimming', 'wepy-utils-vimming'}</t>
        </is>
      </c>
    </row>
    <row r="119393">
      <c r="A119393" s="1" t="n">
        <v>119391</v>
      </c>
      <c r="B119393" t="inlineStr">
        <is>
          <t>identemoji</t>
        </is>
      </c>
      <c r="C119393" t="n">
        <v>3</v>
      </c>
      <c r="D119393" t="inlineStr">
        <is>
          <t>{'@identemoji~core', '@identemoji~react', '@identemoji~default-theme'}</t>
        </is>
      </c>
    </row>
    <row r="119394">
      <c r="A119394" s="1" t="n">
        <v>119392</v>
      </c>
      <c r="B119394" t="inlineStr">
        <is>
          <t>lahr</t>
        </is>
      </c>
      <c r="C119394" t="n">
        <v>3</v>
      </c>
      <c r="D119394" t="inlineStr">
        <is>
          <t>{'math_lahrach', 'pkglahrachtdi', 'lahrach_math_example'}</t>
        </is>
      </c>
    </row>
    <row r="119395">
      <c r="A119395" s="1" t="n">
        <v>119393</v>
      </c>
      <c r="B119395" t="inlineStr">
        <is>
          <t>audacity</t>
        </is>
      </c>
      <c r="C119395" t="n">
        <v>3</v>
      </c>
      <c r="D119395" t="inlineStr">
        <is>
          <t>{'audacity-labels', 'audacity-eqcurves-pmb', 'podcast-chapter-parser-audacity'}</t>
        </is>
      </c>
    </row>
    <row r="119396">
      <c r="A119396" s="1" t="n">
        <v>119394</v>
      </c>
      <c r="B119396" t="inlineStr">
        <is>
          <t>aceforth</t>
        </is>
      </c>
      <c r="C119396" t="n">
        <v>3</v>
      </c>
      <c r="D119396" t="inlineStr">
        <is>
          <t>{'@aceforth~renovate-config', '@aceforth~nuxt-netlify', '@aceforth~nuxt-optimized-images'}</t>
        </is>
      </c>
    </row>
    <row r="119397">
      <c r="A119397" s="1" t="n">
        <v>119395</v>
      </c>
      <c r="B119397" t="inlineStr">
        <is>
          <t>longttl</t>
        </is>
      </c>
      <c r="C119397" t="n">
        <v>3</v>
      </c>
      <c r="D119397" t="inlineStr">
        <is>
          <t>{'npm-longttl-12', 'npm-longttl-123', 'test-babel-longttl'}</t>
        </is>
      </c>
    </row>
    <row r="119398">
      <c r="A119398" s="1" t="n">
        <v>119396</v>
      </c>
      <c r="B119398" t="inlineStr">
        <is>
          <t>onaclover</t>
        </is>
      </c>
      <c r="C119398" t="n">
        <v>3</v>
      </c>
      <c r="D119398" t="inlineStr">
        <is>
          <t>{'@onaclover~react-native-refreshable-list', '@onaclover~react-native-utils', '@onaclover~react-native-router-flux-toolbox'}</t>
        </is>
      </c>
    </row>
    <row r="119399">
      <c r="A119399" s="1" t="n">
        <v>119397</v>
      </c>
      <c r="B119399" t="inlineStr">
        <is>
          <t>dataz</t>
        </is>
      </c>
      <c r="C119399" t="n">
        <v>3</v>
      </c>
      <c r="D119399" t="inlineStr">
        <is>
          <t>{'yaml-dataz', 'dataz', 'express-dataz-context'}</t>
        </is>
      </c>
    </row>
    <row r="119400">
      <c r="A119400" s="1" t="n">
        <v>119398</v>
      </c>
      <c r="B119400" t="inlineStr">
        <is>
          <t>scorpionknifes</t>
        </is>
      </c>
      <c r="C119400" t="n">
        <v>3</v>
      </c>
      <c r="D119400" t="inlineStr">
        <is>
          <t>{'@scorpionknifes~eslint-plugin-prettier-vue', '@scorpionknifes~fireo', 'eslint-plugin-prettier-vue-scorpionknifes'}</t>
        </is>
      </c>
    </row>
    <row r="119401">
      <c r="A119401" s="1" t="n">
        <v>119399</v>
      </c>
      <c r="B119401" t="inlineStr">
        <is>
          <t>tolex</t>
        </is>
      </c>
      <c r="C119401" t="n">
        <v>3</v>
      </c>
      <c r="D119401" t="inlineStr">
        <is>
          <t>{'wordnet.lextype-tolexnumber', 'wordnet.lextype-tolexid', 'wordnet.lexnumber-tolexfilenumber'}</t>
        </is>
      </c>
    </row>
    <row r="119402">
      <c r="A119402" s="1" t="n">
        <v>119400</v>
      </c>
      <c r="B119402" t="inlineStr">
        <is>
          <t>envr</t>
        </is>
      </c>
      <c r="C119402" t="n">
        <v>3</v>
      </c>
      <c r="D119402" t="inlineStr">
        <is>
          <t>{'envr', 'dotenvr', '@rkingon~envr'}</t>
        </is>
      </c>
    </row>
    <row r="119403">
      <c r="A119403" s="1" t="n">
        <v>119401</v>
      </c>
      <c r="B119403" t="inlineStr">
        <is>
          <t>serodigital</t>
        </is>
      </c>
      <c r="C119403" t="n">
        <v>3</v>
      </c>
      <c r="D119403" t="inlineStr">
        <is>
          <t>{'@serodigital~hedgehog-api-client', '@serodigital~octopus-api-client', '@serodigital~national-grid-api-client'}</t>
        </is>
      </c>
    </row>
    <row r="119404">
      <c r="A119404" s="1" t="n">
        <v>119402</v>
      </c>
      <c r="B119404" t="inlineStr">
        <is>
          <t>baiter</t>
        </is>
      </c>
      <c r="C119404" t="n">
        <v>3</v>
      </c>
      <c r="D119404" t="inlineStr">
        <is>
          <t>{'baiterek-library', 'baiterek-lib', 'calendar-baiterek'}</t>
        </is>
      </c>
    </row>
    <row r="119405">
      <c r="A119405" s="1" t="n">
        <v>119403</v>
      </c>
      <c r="B119405" t="inlineStr">
        <is>
          <t>baiterek</t>
        </is>
      </c>
      <c r="C119405" t="n">
        <v>3</v>
      </c>
      <c r="D119405" t="inlineStr">
        <is>
          <t>{'baiterek-library', 'baiterek-lib', 'calendar-baiterek'}</t>
        </is>
      </c>
    </row>
    <row r="119406">
      <c r="A119406" s="1" t="n">
        <v>119404</v>
      </c>
      <c r="B119406" t="inlineStr">
        <is>
          <t>jingwood</t>
        </is>
      </c>
      <c r="C119406" t="n">
        <v>3</v>
      </c>
      <c r="D119406" t="inlineStr">
        <is>
          <t>{'@jingwood~drawing2d', '@jingwood~input-control', '@jingwood~graphics-math'}</t>
        </is>
      </c>
    </row>
    <row r="119407">
      <c r="A119407" s="1" t="n">
        <v>119405</v>
      </c>
      <c r="B119407" t="inlineStr">
        <is>
          <t>mtracker</t>
        </is>
      </c>
      <c r="C119407" t="n">
        <v>3</v>
      </c>
      <c r="D119407" t="inlineStr">
        <is>
          <t>{'mtracker', 'ku-mtracker-h5', 'mpaas-mtracker-wxmini-test-1'}</t>
        </is>
      </c>
    </row>
    <row r="119408">
      <c r="A119408" s="1" t="n">
        <v>119406</v>
      </c>
      <c r="B119408" t="inlineStr">
        <is>
          <t>serverify</t>
        </is>
      </c>
      <c r="C119408" t="n">
        <v>3</v>
      </c>
      <c r="D119408" t="inlineStr">
        <is>
          <t>{'serverify', 'node-serverify', 'grunt-contrib-serverify-ts'}</t>
        </is>
      </c>
    </row>
    <row r="119409">
      <c r="A119409" s="1" t="n">
        <v>119407</v>
      </c>
      <c r="B119409" t="inlineStr">
        <is>
          <t>jonathangomz</t>
        </is>
      </c>
      <c r="C119409" t="n">
        <v>3</v>
      </c>
      <c r="D119409" t="inlineStr">
        <is>
          <t>{'@jonathangomz~rn', '@jonathangomz~onesignal-client', '@jonathangomz~connect4'}</t>
        </is>
      </c>
    </row>
    <row r="119410">
      <c r="A119410" s="1" t="n">
        <v>119408</v>
      </c>
      <c r="B119410" t="inlineStr">
        <is>
          <t>maql</t>
        </is>
      </c>
      <c r="C119410" t="n">
        <v>3</v>
      </c>
      <c r="D119410" t="inlineStr">
        <is>
          <t>{'maql-antlr4ts', 'maql-npm-module', 'maql-lexer-parser'}</t>
        </is>
      </c>
    </row>
    <row r="119411">
      <c r="A119411" s="1" t="n">
        <v>119409</v>
      </c>
      <c r="B119411" t="inlineStr">
        <is>
          <t>madblog</t>
        </is>
      </c>
      <c r="C119411" t="n">
        <v>3</v>
      </c>
      <c r="D119411" t="inlineStr">
        <is>
          <t>{'@maddob~madblog-api-test', '@maddob~madblog-api', 'madblog-frontend'}</t>
        </is>
      </c>
    </row>
    <row r="119412">
      <c r="A119412" s="1" t="n">
        <v>119410</v>
      </c>
      <c r="B119412" t="inlineStr">
        <is>
          <t>tpapi</t>
        </is>
      </c>
      <c r="C119412" t="n">
        <v>3</v>
      </c>
      <c r="D119412" t="inlineStr">
        <is>
          <t>{'@nightcoredev~tpapi', 'tpapi', '@alexvv13~tpapi'}</t>
        </is>
      </c>
    </row>
    <row r="119413">
      <c r="A119413" s="1" t="n">
        <v>119411</v>
      </c>
      <c r="B119413" t="inlineStr">
        <is>
          <t>refire</t>
        </is>
      </c>
      <c r="C119413" t="n">
        <v>3</v>
      </c>
      <c r="D119413" t="inlineStr">
        <is>
          <t>{'refire-app', 'refire-react', 'refire'}</t>
        </is>
      </c>
    </row>
    <row r="119414">
      <c r="A119414" s="1" t="n">
        <v>119412</v>
      </c>
      <c r="B119414" t="inlineStr">
        <is>
          <t>artograph</t>
        </is>
      </c>
      <c r="C119414" t="n">
        <v>3</v>
      </c>
      <c r="D119414" t="inlineStr">
        <is>
          <t>{'kartograph-js', 'cartographr', 'cartograph'}</t>
        </is>
      </c>
    </row>
    <row r="119415">
      <c r="A119415" s="1" t="n">
        <v>119413</v>
      </c>
      <c r="B119415" t="inlineStr">
        <is>
          <t>mandych</t>
        </is>
      </c>
      <c r="C119415" t="n">
        <v>3</v>
      </c>
      <c r="D119415" t="inlineStr">
        <is>
          <t>{'@mandych~pkg-components', '@mandych~pkg-test-dev', '@mandych~ui-components'}</t>
        </is>
      </c>
    </row>
    <row r="119416">
      <c r="A119416" s="1" t="n">
        <v>119414</v>
      </c>
      <c r="B119416" t="inlineStr">
        <is>
          <t>goldmine</t>
        </is>
      </c>
      <c r="C119416" t="n">
        <v>3</v>
      </c>
      <c r="D119416" t="inlineStr">
        <is>
          <t>{'goldmine', 'goldmine-styles', 'goldmine-game'}</t>
        </is>
      </c>
    </row>
    <row r="119417">
      <c r="A119417" s="1" t="n">
        <v>119415</v>
      </c>
      <c r="B119417" t="inlineStr">
        <is>
          <t>vanila</t>
        </is>
      </c>
      <c r="C119417" t="n">
        <v>3</v>
      </c>
      <c r="D119417" t="inlineStr">
        <is>
          <t>{'vanila-app-starter', 'vanila-pop', 'vanila-js-validation'}</t>
        </is>
      </c>
    </row>
    <row r="119418">
      <c r="A119418" s="1" t="n">
        <v>119416</v>
      </c>
      <c r="B119418" t="inlineStr">
        <is>
          <t>murgos</t>
        </is>
      </c>
      <c r="C119418" t="n">
        <v>3</v>
      </c>
      <c r="D119418" t="inlineStr">
        <is>
          <t>{'demurgos-web-build-tools', 'demurgos-spawn-wrap', 'demurgos-foreground-child'}</t>
        </is>
      </c>
    </row>
    <row r="119419">
      <c r="A119419" s="1" t="n">
        <v>119417</v>
      </c>
      <c r="B119419" t="inlineStr">
        <is>
          <t>demurgos</t>
        </is>
      </c>
      <c r="C119419" t="n">
        <v>3</v>
      </c>
      <c r="D119419" t="inlineStr">
        <is>
          <t>{'demurgos-web-build-tools', 'demurgos-spawn-wrap', 'demurgos-foreground-child'}</t>
        </is>
      </c>
    </row>
    <row r="119420">
      <c r="A119420" s="1" t="n">
        <v>119418</v>
      </c>
      <c r="B119420" t="inlineStr">
        <is>
          <t>rvgpl</t>
        </is>
      </c>
      <c r="C119420" t="n">
        <v>3</v>
      </c>
      <c r="D119420" t="inlineStr">
        <is>
          <t>{'@rvgpl~react-youtube-lazy', '@rvgpl~get-youtube-id', '@rvgpl~ringa-ringa'}</t>
        </is>
      </c>
    </row>
    <row r="119421">
      <c r="A119421" s="1" t="n">
        <v>119419</v>
      </c>
      <c r="B119421" t="inlineStr">
        <is>
          <t>ievent</t>
        </is>
      </c>
      <c r="C119421" t="n">
        <v>3</v>
      </c>
      <c r="D119421" t="inlineStr">
        <is>
          <t>{'ievent', 'ievent_plugins', 'ievent-common-front'}</t>
        </is>
      </c>
    </row>
    <row r="119422">
      <c r="A119422" s="1" t="n">
        <v>119420</v>
      </c>
      <c r="B119422" t="inlineStr">
        <is>
          <t>chabokpush</t>
        </is>
      </c>
      <c r="C119422" t="n">
        <v>3</v>
      </c>
      <c r="D119422" t="inlineStr">
        <is>
          <t>{'chabokpush-rn', 'com.chabokpush.cordova', 'chabokpush'}</t>
        </is>
      </c>
    </row>
    <row r="119423">
      <c r="A119423" s="1" t="n">
        <v>119421</v>
      </c>
      <c r="B119423" t="inlineStr">
        <is>
          <t>ftween</t>
        </is>
      </c>
      <c r="C119423" t="n">
        <v>3</v>
      </c>
      <c r="D119423" t="inlineStr">
        <is>
          <t>{'superpowers-game-ftween-plugin', 'ftween.js', 'ftween'}</t>
        </is>
      </c>
    </row>
    <row r="119424">
      <c r="A119424" s="1" t="n">
        <v>119422</v>
      </c>
      <c r="B119424" t="inlineStr">
        <is>
          <t>phoenix91</t>
        </is>
      </c>
      <c r="C119424" t="n">
        <v>3</v>
      </c>
      <c r="D119424" t="inlineStr">
        <is>
          <t>{'@phoenix91~vue2-preloader', '@phoenix91~vue2-crumbs', '@phoenix91~vue-metatags-headful'}</t>
        </is>
      </c>
    </row>
    <row r="119425">
      <c r="A119425" s="1" t="n">
        <v>119423</v>
      </c>
      <c r="B119425" t="inlineStr">
        <is>
          <t>easymongo</t>
        </is>
      </c>
      <c r="C119425" t="n">
        <v>3</v>
      </c>
      <c r="D119425" t="inlineStr">
        <is>
          <t>{'@roseamelia~easymongo', 'easymongo', 'co-easymongo'}</t>
        </is>
      </c>
    </row>
    <row r="119426">
      <c r="A119426" s="1" t="n">
        <v>119424</v>
      </c>
      <c r="B119426" t="inlineStr">
        <is>
          <t>authzed</t>
        </is>
      </c>
      <c r="C119426" t="n">
        <v>3</v>
      </c>
      <c r="D119426" t="inlineStr">
        <is>
          <t>{'authzed', '@authzed~authzed-node', '@authzed~animated-code-example-component'}</t>
        </is>
      </c>
    </row>
    <row r="119427">
      <c r="A119427" s="1" t="n">
        <v>119425</v>
      </c>
      <c r="B119427" t="inlineStr">
        <is>
          <t>loadmask</t>
        </is>
      </c>
      <c r="C119427" t="n">
        <v>3</v>
      </c>
      <c r="D119427" t="inlineStr">
        <is>
          <t>{'jquery.loadmask', 'react-loadmask', 'react-redux-loadmask'}</t>
        </is>
      </c>
    </row>
    <row r="119428">
      <c r="A119428" s="1" t="n">
        <v>119426</v>
      </c>
      <c r="B119428" t="inlineStr">
        <is>
          <t>inject2</t>
        </is>
      </c>
      <c r="C119428" t="n">
        <v>3</v>
      </c>
      <c r="D119428" t="inlineStr">
        <is>
          <t>{'chunk-manifest-inject2html-webpack-plugin', 'inject2', 'react-inject2'}</t>
        </is>
      </c>
    </row>
    <row r="119429">
      <c r="A119429" s="1" t="n">
        <v>119427</v>
      </c>
      <c r="B119429" t="inlineStr">
        <is>
          <t>reauth</t>
        </is>
      </c>
      <c r="C119429" t="n">
        <v>3</v>
      </c>
      <c r="D119429" t="inlineStr">
        <is>
          <t>{'google-reauth', 'reauth-nextjs', 'reauth'}</t>
        </is>
      </c>
    </row>
    <row r="119430">
      <c r="A119430" s="1" t="n">
        <v>119428</v>
      </c>
      <c r="B119430" t="inlineStr">
        <is>
          <t>evercall</t>
        </is>
      </c>
      <c r="C119430" t="n">
        <v>3</v>
      </c>
      <c r="D119430" t="inlineStr">
        <is>
          <t>{'@evercall~react-sip', '@evercall~simple-oauth2', '@evercall~jabra-node-sdk'}</t>
        </is>
      </c>
    </row>
    <row r="119431">
      <c r="A119431" s="1" t="n">
        <v>119429</v>
      </c>
      <c r="B119431" t="inlineStr">
        <is>
          <t>mathcal</t>
        </is>
      </c>
      <c r="C119431" t="n">
        <v>3</v>
      </c>
      <c r="D119431" t="inlineStr">
        <is>
          <t>{'cordova-plugin-mathcal', 'react-native-mathcal', 'mathcalfun'}</t>
        </is>
      </c>
    </row>
    <row r="119432">
      <c r="A119432" s="1" t="n">
        <v>119430</v>
      </c>
      <c r="B119432" t="inlineStr">
        <is>
          <t>chepe</t>
        </is>
      </c>
      <c r="C119432" t="n">
        <v>3</v>
      </c>
      <c r="D119432" t="inlineStr">
        <is>
          <t>{'@chepe~ui-stencil', 'cardinal-chepe-ui', 'chepe-ui'}</t>
        </is>
      </c>
    </row>
    <row r="119433">
      <c r="A119433" s="1" t="n">
        <v>119431</v>
      </c>
      <c r="B119433" t="inlineStr">
        <is>
          <t>snmi</t>
        </is>
      </c>
      <c r="C119433" t="n">
        <v>3</v>
      </c>
      <c r="D119433" t="inlineStr">
        <is>
          <t>{'cn.snmi.taobaoke', 'cn.snmi.idphoto', 'cn.snmi.memo'}</t>
        </is>
      </c>
    </row>
    <row r="119434">
      <c r="A119434" s="1" t="n">
        <v>119432</v>
      </c>
      <c r="B119434" t="inlineStr">
        <is>
          <t>chrb</t>
        </is>
      </c>
      <c r="C119434" t="n">
        <v>3</v>
      </c>
      <c r="D119434" t="inlineStr">
        <is>
          <t>{'chrb', 'chrb-cli', 'chrb-ui'}</t>
        </is>
      </c>
    </row>
    <row r="119435">
      <c r="A119435" s="1" t="n">
        <v>119433</v>
      </c>
      <c r="B119435" t="inlineStr">
        <is>
          <t>sdelements</t>
        </is>
      </c>
      <c r="C119435" t="n">
        <v>3</v>
      </c>
      <c r="D119435" t="inlineStr">
        <is>
          <t>{'@sdelements~tart', '@sdelements~flan', 'sdelements'}</t>
        </is>
      </c>
    </row>
    <row r="119436">
      <c r="A119436" s="1" t="n">
        <v>119434</v>
      </c>
      <c r="B119436" t="inlineStr">
        <is>
          <t>mergeability</t>
        </is>
      </c>
      <c r="C119436" t="n">
        <v>3</v>
      </c>
      <c r="D119436" t="inlineStr">
        <is>
          <t>{'@mergeability~mergeable-dev', '@mergeability~mergeable', '@mergeability~mergeable-test'}</t>
        </is>
      </c>
    </row>
    <row r="119437">
      <c r="A119437" s="1" t="n">
        <v>119435</v>
      </c>
      <c r="B119437" t="inlineStr">
        <is>
          <t>michaelbakker</t>
        </is>
      </c>
      <c r="C119437" t="n">
        <v>3</v>
      </c>
      <c r="D119437" t="inlineStr">
        <is>
          <t>{'michaelbakker_docker-compose', 'michaelbakker_dfn', 'michaelbakker-tracer'}</t>
        </is>
      </c>
    </row>
    <row r="119438">
      <c r="A119438" s="1" t="n">
        <v>119436</v>
      </c>
      <c r="B119438" t="inlineStr">
        <is>
          <t>mcalendar</t>
        </is>
      </c>
      <c r="C119438" t="n">
        <v>3</v>
      </c>
      <c r="D119438" t="inlineStr">
        <is>
          <t>{'@evoke-php~mcalendar', '@crmontiel~mcalendar', 'ui-mcalendar'}</t>
        </is>
      </c>
    </row>
    <row r="119439">
      <c r="A119439" s="1" t="n">
        <v>119437</v>
      </c>
      <c r="B119439" t="inlineStr">
        <is>
          <t>mazrica</t>
        </is>
      </c>
      <c r="C119439" t="n">
        <v>3</v>
      </c>
      <c r="D119439" t="inlineStr">
        <is>
          <t>{'@mazrica~mikosi', '@mazrica~mikosi-decorate', '@mazrica~mikosi-redux'}</t>
        </is>
      </c>
    </row>
    <row r="119440">
      <c r="A119440" s="1" t="n">
        <v>119438</v>
      </c>
      <c r="B119440" t="inlineStr">
        <is>
          <t>mikosi</t>
        </is>
      </c>
      <c r="C119440" t="n">
        <v>3</v>
      </c>
      <c r="D119440" t="inlineStr">
        <is>
          <t>{'@mazrica~mikosi', '@mazrica~mikosi-decorate', '@mazrica~mikosi-redux'}</t>
        </is>
      </c>
    </row>
    <row r="119441">
      <c r="A119441" s="1" t="n">
        <v>119439</v>
      </c>
      <c r="B119441" t="inlineStr">
        <is>
          <t>transactionpool</t>
        </is>
      </c>
      <c r="C119441" t="n">
        <v>3</v>
      </c>
      <c r="D119441" t="inlineStr">
        <is>
          <t>{'@biut-block~biutjs-transactionpool', '@sec-block~secjs-transactionpool', '@mongox~mxjs-transactionpool'}</t>
        </is>
      </c>
    </row>
    <row r="119442">
      <c r="A119442" s="1" t="n">
        <v>119440</v>
      </c>
      <c r="B119442" t="inlineStr">
        <is>
          <t>nabto</t>
        </is>
      </c>
      <c r="C119442" t="n">
        <v>3</v>
      </c>
      <c r="D119442" t="inlineStr">
        <is>
          <t>{'cordova-plugin-nabto', 'nabto-react-native', 'nabto-client'}</t>
        </is>
      </c>
    </row>
    <row r="119443">
      <c r="A119443" s="1" t="n">
        <v>119441</v>
      </c>
      <c r="B119443" t="inlineStr">
        <is>
          <t>mobikit</t>
        </is>
      </c>
      <c r="C119443" t="n">
        <v>3</v>
      </c>
      <c r="D119443" t="inlineStr">
        <is>
          <t>{'mobikit', 'mobikit-utils', '@mobikit~core'}</t>
        </is>
      </c>
    </row>
    <row r="119444">
      <c r="A119444" s="1" t="n">
        <v>119442</v>
      </c>
      <c r="B119444" t="inlineStr">
        <is>
          <t>mathias5</t>
        </is>
      </c>
      <c r="C119444" t="n">
        <v>3</v>
      </c>
      <c r="D119444" t="inlineStr">
        <is>
          <t>{'@mathias5r~eslint-config-react', '@mathias5r~prettier-config', '@mathias5r~eslint-config-typescript'}</t>
        </is>
      </c>
    </row>
    <row r="119445">
      <c r="A119445" s="1" t="n">
        <v>119443</v>
      </c>
      <c r="B119445" t="inlineStr">
        <is>
          <t>krupa</t>
        </is>
      </c>
      <c r="C119445" t="n">
        <v>3</v>
      </c>
      <c r="D119445" t="inlineStr">
        <is>
          <t>{'krupali-button-demo', 'krupa', '@u-krupaveho-kraba~laravel-mix-versionhash'}</t>
        </is>
      </c>
    </row>
    <row r="119446">
      <c r="A119446" s="1" t="n">
        <v>119444</v>
      </c>
      <c r="B119446" t="inlineStr">
        <is>
          <t>sumida</t>
        </is>
      </c>
      <c r="C119446" t="n">
        <v>3</v>
      </c>
      <c r="D119446" t="inlineStr">
        <is>
          <t>{'@sumidas~carrier-allocation-frontend-test', 'sumida', '@sumidas~react-hr-component-fareye-test'}</t>
        </is>
      </c>
    </row>
    <row r="119447">
      <c r="A119447" s="1" t="n">
        <v>119445</v>
      </c>
      <c r="B119447" t="inlineStr">
        <is>
          <t>refreshtoken</t>
        </is>
      </c>
      <c r="C119447" t="n">
        <v>3</v>
      </c>
      <c r="D119447" t="inlineStr">
        <is>
          <t>{'heello-refreshtoken', 'keystoneauth-oidc-refreshtoken', 'feathers-authentication-refreshtoken'}</t>
        </is>
      </c>
    </row>
    <row r="119448">
      <c r="A119448" s="1" t="n">
        <v>119446</v>
      </c>
      <c r="B119448" t="inlineStr">
        <is>
          <t>entation</t>
        </is>
      </c>
      <c r="C119448" t="n">
        <v>3</v>
      </c>
      <c r="D119448" t="inlineStr">
        <is>
          <t>{'predentation', 'react-native-easy-increamentation-ml', 'prezentation'}</t>
        </is>
      </c>
    </row>
    <row r="119449">
      <c r="A119449" s="1" t="n">
        <v>119447</v>
      </c>
      <c r="B119449" t="inlineStr">
        <is>
          <t>aeki</t>
        </is>
      </c>
      <c r="C119449" t="n">
        <v>3</v>
      </c>
      <c r="D119449" t="inlineStr">
        <is>
          <t>{'aeki-cli', 'aeki-js', 'aeki'}</t>
        </is>
      </c>
    </row>
    <row r="119450">
      <c r="A119450" s="1" t="n">
        <v>119448</v>
      </c>
      <c r="B119450" t="inlineStr">
        <is>
          <t>superyoung</t>
        </is>
      </c>
      <c r="C119450" t="n">
        <v>3</v>
      </c>
      <c r="D119450" t="inlineStr">
        <is>
          <t>{'superyoung-ui', 'superyoung-js', 'superyoung'}</t>
        </is>
      </c>
    </row>
    <row r="119451">
      <c r="A119451" s="1" t="n">
        <v>119449</v>
      </c>
      <c r="B119451" t="inlineStr">
        <is>
          <t>baidumapkit</t>
        </is>
      </c>
      <c r="C119451" t="n">
        <v>3</v>
      </c>
      <c r="D119451" t="inlineStr">
        <is>
          <t>{'react-native-baidumapkit', 'baidumapkit', 'react-native-baidumapkit-17yin'}</t>
        </is>
      </c>
    </row>
    <row r="119452">
      <c r="A119452" s="1" t="n">
        <v>119450</v>
      </c>
      <c r="B119452" t="inlineStr">
        <is>
          <t>touchp</t>
        </is>
      </c>
      <c r="C119452" t="n">
        <v>3</v>
      </c>
      <c r="D119452" t="inlineStr">
        <is>
          <t>{'@alexbinary~touchp', 'touchp', '@rho-softwares~touchp'}</t>
        </is>
      </c>
    </row>
    <row r="119453">
      <c r="A119453" s="1" t="n">
        <v>119451</v>
      </c>
      <c r="B119453" t="inlineStr">
        <is>
          <t>fagner</t>
        </is>
      </c>
      <c r="C119453" t="n">
        <v>3</v>
      </c>
      <c r="D119453" t="inlineStr">
        <is>
          <t>{'lion-lib-fagner', 'quadrado_fagner', 'fagner-grid'}</t>
        </is>
      </c>
    </row>
    <row r="119454">
      <c r="A119454" s="1" t="n">
        <v>119452</v>
      </c>
      <c r="B119454" t="inlineStr">
        <is>
          <t>beta220</t>
        </is>
      </c>
      <c r="C119454" t="n">
        <v>3</v>
      </c>
      <c r="D119454" t="inlineStr">
        <is>
          <t>{'@jeecg~antd-online-beta220', '@syfrm~antd-online-beta220', '@jeecg~antd-online-beta220-mini'}</t>
        </is>
      </c>
    </row>
    <row r="119455">
      <c r="A119455" s="1" t="n">
        <v>119453</v>
      </c>
      <c r="B119455" t="inlineStr">
        <is>
          <t>yaa3</t>
        </is>
      </c>
      <c r="C119455" t="n">
        <v>3</v>
      </c>
      <c r="D119455" t="inlineStr">
        <is>
          <t>{'@3yaa3yaa~3jsc', '@3yaa3yaa~markdown-converter', '@3yaa3yaa~markdowntextbox'}</t>
        </is>
      </c>
    </row>
    <row r="119456">
      <c r="A119456" s="1" t="n">
        <v>119454</v>
      </c>
      <c r="B119456" t="inlineStr">
        <is>
          <t>conversationalcomponents</t>
        </is>
      </c>
      <c r="C119456" t="n">
        <v>3</v>
      </c>
      <c r="D119456" t="inlineStr">
        <is>
          <t>{'@conversationalcomponents~sdk', '@conversationalcomponents~dialogflow-sdk', '@conversationalcomponents~chat-window'}</t>
        </is>
      </c>
    </row>
    <row r="119457">
      <c r="A119457" s="1" t="n">
        <v>119455</v>
      </c>
      <c r="B119457" t="inlineStr">
        <is>
          <t>vineeth</t>
        </is>
      </c>
      <c r="C119457" t="n">
        <v>3</v>
      </c>
      <c r="D119457" t="inlineStr">
        <is>
          <t>{'vineeth', 'vineeth_modules_test', '@wcd~vineeth-pappu.plainjs-krsumnvd-fork-krsusmus'}</t>
        </is>
      </c>
    </row>
    <row r="119458">
      <c r="A119458" s="1" t="n">
        <v>119456</v>
      </c>
      <c r="B119458" t="inlineStr">
        <is>
          <t>zhaoyunpeng</t>
        </is>
      </c>
      <c r="C119458" t="n">
        <v>3</v>
      </c>
      <c r="D119458" t="inlineStr">
        <is>
          <t>{'vue-plugins-msg-zhaoyunpeng', '@zhaoyunpeng~weapps-plugin-sichuancitycode-request', 'vue-plugin-ajaxupload-zhaoyunpeng'}</t>
        </is>
      </c>
    </row>
    <row r="119459">
      <c r="A119459" s="1" t="n">
        <v>119457</v>
      </c>
      <c r="B119459" t="inlineStr">
        <is>
          <t>codetools</t>
        </is>
      </c>
      <c r="C119459" t="n">
        <v>3</v>
      </c>
      <c r="D119459" t="inlineStr">
        <is>
          <t>{'codetools-type', 'codetools', '@codetools~blueprints-cli'}</t>
        </is>
      </c>
    </row>
    <row r="119460">
      <c r="A119460" s="1" t="n">
        <v>119458</v>
      </c>
      <c r="B119460" t="inlineStr">
        <is>
          <t>admobilize</t>
        </is>
      </c>
      <c r="C119460" t="n">
        <v>3</v>
      </c>
      <c r="D119460" t="inlineStr">
        <is>
          <t>{'admobilize-malos', '@admobilize~malos-node', '@admobilize~admobilizeapis'}</t>
        </is>
      </c>
    </row>
    <row r="119461">
      <c r="A119461" s="1" t="n">
        <v>119459</v>
      </c>
      <c r="B119461" t="inlineStr">
        <is>
          <t>golfnow</t>
        </is>
      </c>
      <c r="C119461" t="n">
        <v>3</v>
      </c>
      <c r="D119461" t="inlineStr">
        <is>
          <t>{'node-golfnow', 'golfnow', '@nbc-golf~golfnow'}</t>
        </is>
      </c>
    </row>
    <row r="119462">
      <c r="A119462" s="1" t="n">
        <v>119460</v>
      </c>
      <c r="B119462" t="inlineStr">
        <is>
          <t>dingshaoxiong</t>
        </is>
      </c>
      <c r="C119462" t="n">
        <v>3</v>
      </c>
      <c r="D119462" t="inlineStr">
        <is>
          <t>{'@dingshaoxiong~octopus', '@dingshaoxiong~vue-amap', '@dingshaoxiong~v-distpicker'}</t>
        </is>
      </c>
    </row>
    <row r="119463">
      <c r="A119463" s="1" t="n">
        <v>119461</v>
      </c>
      <c r="B119463" t="inlineStr">
        <is>
          <t>tyrian</t>
        </is>
      </c>
      <c r="C119463" t="n">
        <v>3</v>
      </c>
      <c r="D119463" t="inlineStr">
        <is>
          <t>{'buildbot-tyrian-theme', 'tyrian-sphinx-theme', 'tyrian'}</t>
        </is>
      </c>
    </row>
    <row r="119464">
      <c r="A119464" s="1" t="n">
        <v>119462</v>
      </c>
      <c r="B119464" t="inlineStr">
        <is>
          <t>gendarme</t>
        </is>
      </c>
      <c r="C119464" t="n">
        <v>3</v>
      </c>
      <c r="D119464" t="inlineStr">
        <is>
          <t>{'le-gendarme-ytb-db', 'gendarmedb', 'gendarmeytbdb'}</t>
        </is>
      </c>
    </row>
    <row r="119465">
      <c r="A119465" s="1" t="n">
        <v>119463</v>
      </c>
      <c r="B119465" t="inlineStr">
        <is>
          <t>devoszhang</t>
        </is>
      </c>
      <c r="C119465" t="n">
        <v>3</v>
      </c>
      <c r="D119465" t="inlineStr">
        <is>
          <t>{'@devoszhang~monaco-html', '@devoszhang~vscode-html-languageservice', '@devoszhang~monaco-editor'}</t>
        </is>
      </c>
    </row>
    <row r="119466">
      <c r="A119466" s="1" t="n">
        <v>119464</v>
      </c>
      <c r="B119466" t="inlineStr">
        <is>
          <t>bitmechanics</t>
        </is>
      </c>
      <c r="C119466" t="n">
        <v>3</v>
      </c>
      <c r="D119466" t="inlineStr">
        <is>
          <t>{'@bitmechanics~peak-userland', '@bitmechanics~peak-core', '@bitmechanics~peak-eventsource'}</t>
        </is>
      </c>
    </row>
    <row r="119467">
      <c r="A119467" s="1" t="n">
        <v>119465</v>
      </c>
      <c r="B119467" t="inlineStr">
        <is>
          <t>tailable</t>
        </is>
      </c>
      <c r="C119467" t="n">
        <v>3</v>
      </c>
      <c r="D119467" t="inlineStr">
        <is>
          <t>{'mesh-tailable-bus', 'tailable-capped-array', 'tailable-pagination'}</t>
        </is>
      </c>
    </row>
    <row r="119468">
      <c r="A119468" s="1" t="n">
        <v>119466</v>
      </c>
      <c r="B119468" t="inlineStr">
        <is>
          <t>shuplenkov</t>
        </is>
      </c>
      <c r="C119468" t="n">
        <v>3</v>
      </c>
      <c r="D119468" t="inlineStr">
        <is>
          <t>{'@shuplenkov~moleculer-data-provider', '@shuplenkov~react-bootstrap-4-pagination', '@shuplenkov~react-token-auth'}</t>
        </is>
      </c>
    </row>
    <row r="119469">
      <c r="A119469" s="1" t="n">
        <v>119467</v>
      </c>
      <c r="B119469" t="inlineStr">
        <is>
          <t>openair</t>
        </is>
      </c>
      <c r="C119469" t="n">
        <v>3</v>
      </c>
      <c r="D119469" t="inlineStr">
        <is>
          <t>{'@openaip~openair-parser', 'openair', 'openair-dpi-kinesis'}</t>
        </is>
      </c>
    </row>
    <row r="119470">
      <c r="A119470" s="1" t="n">
        <v>119468</v>
      </c>
      <c r="B119470" t="inlineStr">
        <is>
          <t>hrishikesh</t>
        </is>
      </c>
      <c r="C119470" t="n">
        <v>3</v>
      </c>
      <c r="D119470" t="inlineStr">
        <is>
          <t>{'@hrishikeshdk~react-sidenav', 'hrishikesh_kale-resume', '@hrishikeshdk~common'}</t>
        </is>
      </c>
    </row>
    <row r="119471">
      <c r="A119471" s="1" t="n">
        <v>119469</v>
      </c>
      <c r="B119471" t="inlineStr">
        <is>
          <t>xueyong</t>
        </is>
      </c>
      <c r="C119471" t="n">
        <v>3</v>
      </c>
      <c r="D119471" t="inlineStr">
        <is>
          <t>{'xy-xueyong-rkone', 'xy-xueyong-gaoyanli', 'xy-xueyong-rkc'}</t>
        </is>
      </c>
    </row>
    <row r="119472">
      <c r="A119472" s="1" t="n">
        <v>119470</v>
      </c>
      <c r="B119472" t="inlineStr">
        <is>
          <t>malaya</t>
        </is>
      </c>
      <c r="C119472" t="n">
        <v>3</v>
      </c>
      <c r="D119472" t="inlineStr">
        <is>
          <t>{'malaya', 'malaya-gpu', 'dorajs-ximalaya'}</t>
        </is>
      </c>
    </row>
    <row r="119473">
      <c r="A119473" s="1" t="n">
        <v>119471</v>
      </c>
      <c r="B119473" t="inlineStr">
        <is>
          <t>sauceconnect</t>
        </is>
      </c>
      <c r="C119473" t="n">
        <v>3</v>
      </c>
      <c r="D119473" t="inlineStr">
        <is>
          <t>{'sauceconnect-runner', 'sauceconnect', 'grunt-sauceconnect'}</t>
        </is>
      </c>
    </row>
    <row r="119474">
      <c r="A119474" s="1" t="n">
        <v>119472</v>
      </c>
      <c r="B119474" t="inlineStr">
        <is>
          <t>xushuming</t>
        </is>
      </c>
      <c r="C119474" t="n">
        <v>3</v>
      </c>
      <c r="D119474" t="inlineStr">
        <is>
          <t>{'xushuming-util', 'xushuming-vue-pack-demo', 'xushuming-business'}</t>
        </is>
      </c>
    </row>
    <row r="119475">
      <c r="A119475" s="1" t="n">
        <v>119473</v>
      </c>
      <c r="B119475" t="inlineStr">
        <is>
          <t>daisho</t>
        </is>
      </c>
      <c r="C119475" t="n">
        <v>3</v>
      </c>
      <c r="D119475" t="inlineStr">
        <is>
          <t>{'daisho-riot', 'daisho', 'daisho-sdk'}</t>
        </is>
      </c>
    </row>
    <row r="119476">
      <c r="A119476" s="1" t="n">
        <v>119474</v>
      </c>
      <c r="B119476" t="inlineStr">
        <is>
          <t>npminstall</t>
        </is>
      </c>
      <c r="C119476" t="n">
        <v>3</v>
      </c>
      <c r="D119476" t="inlineStr">
        <is>
          <t>{'npminstall', 'npminstall-test-child', 'npminstall-1'}</t>
        </is>
      </c>
    </row>
    <row r="119477">
      <c r="A119477" s="1" t="n">
        <v>119475</v>
      </c>
      <c r="B119477" t="inlineStr">
        <is>
          <t>aliasmap</t>
        </is>
      </c>
      <c r="C119477" t="n">
        <v>3</v>
      </c>
      <c r="D119477" t="inlineStr">
        <is>
          <t>{'aliasmap', '@lost-types~aliasmap', '@snigo.dev~aliasmap'}</t>
        </is>
      </c>
    </row>
    <row r="119478">
      <c r="A119478" s="1" t="n">
        <v>119476</v>
      </c>
      <c r="B119478" t="inlineStr">
        <is>
          <t>asce</t>
        </is>
      </c>
      <c r="C119478" t="n">
        <v>3</v>
      </c>
      <c r="D119478" t="inlineStr">
        <is>
          <t>{'@eric_asce~platzmediaplayer', 'asce-cli', 'asce'}</t>
        </is>
      </c>
    </row>
    <row r="119479">
      <c r="A119479" s="1" t="n">
        <v>119477</v>
      </c>
      <c r="B119479" t="inlineStr">
        <is>
          <t>wdlk</t>
        </is>
      </c>
      <c r="C119479" t="n">
        <v>3</v>
      </c>
      <c r="D119479" t="inlineStr">
        <is>
          <t>{'@wdlk~hooks', '@wdlk~component-library', '@wdlk~components'}</t>
        </is>
      </c>
    </row>
    <row r="119480">
      <c r="A119480" s="1" t="n">
        <v>119478</v>
      </c>
      <c r="B119480" t="inlineStr">
        <is>
          <t>baublet</t>
        </is>
      </c>
      <c r="C119480" t="n">
        <v>3</v>
      </c>
      <c r="D119480" t="inlineStr">
        <is>
          <t>{'@baublet~use-global-state', '@baublet~redux-tools', '@baublet~ts-object-helpers'}</t>
        </is>
      </c>
    </row>
    <row r="119481">
      <c r="A119481" s="1" t="n">
        <v>119479</v>
      </c>
      <c r="B119481" t="inlineStr">
        <is>
          <t>stheine</t>
        </is>
      </c>
      <c r="C119481" t="n">
        <v>3</v>
      </c>
      <c r="D119481" t="inlineStr">
        <is>
          <t>{'@stheine~pigpiod', '@stheine~stringify-object', '@stheine~ringbufferjs'}</t>
        </is>
      </c>
    </row>
    <row r="119482">
      <c r="A119482" s="1" t="n">
        <v>119480</v>
      </c>
      <c r="B119482" t="inlineStr">
        <is>
          <t>vspc</t>
        </is>
      </c>
      <c r="C119482" t="n">
        <v>3</v>
      </c>
      <c r="D119482" t="inlineStr">
        <is>
          <t>{'node-vspc', 'vmware-vspc', '@veeam-vspc~sec-test'}</t>
        </is>
      </c>
    </row>
    <row r="119483">
      <c r="A119483" s="1" t="n">
        <v>119481</v>
      </c>
      <c r="B119483" t="inlineStr">
        <is>
          <t>williamwww</t>
        </is>
      </c>
      <c r="C119483" t="n">
        <v>3</v>
      </c>
      <c r="D119483" t="inlineStr">
        <is>
          <t>{'williamwww-autosetup', '@williamwww~my-calculator', 'williamwww-my-calculator'}</t>
        </is>
      </c>
    </row>
    <row r="119484">
      <c r="A119484" s="1" t="n">
        <v>119482</v>
      </c>
      <c r="B119484" t="inlineStr">
        <is>
          <t>skybet</t>
        </is>
      </c>
      <c r="C119484" t="n">
        <v>3</v>
      </c>
      <c r="D119484" t="inlineStr">
        <is>
          <t>{'babel-preset-skybet', 'eslint-config-skybet', 'daveskybet-serverless-experiment.js'}</t>
        </is>
      </c>
    </row>
    <row r="119485">
      <c r="A119485" s="1" t="n">
        <v>119483</v>
      </c>
      <c r="B119485" t="inlineStr">
        <is>
          <t>videofy</t>
        </is>
      </c>
      <c r="C119485" t="n">
        <v>3</v>
      </c>
      <c r="D119485" t="inlineStr">
        <is>
          <t>{'videofy', 'videofy-plus', 'scorpion4dev-videofy'}</t>
        </is>
      </c>
    </row>
    <row r="119486">
      <c r="A119486" s="1" t="n">
        <v>119484</v>
      </c>
      <c r="B119486" t="inlineStr">
        <is>
          <t>coolla</t>
        </is>
      </c>
      <c r="C119486" t="n">
        <v>3</v>
      </c>
      <c r="D119486" t="inlineStr">
        <is>
          <t>{'@coolla~button', '@coolla~theme', '@coolla~icon'}</t>
        </is>
      </c>
    </row>
    <row r="119487">
      <c r="A119487" s="1" t="n">
        <v>119485</v>
      </c>
      <c r="B119487" t="inlineStr">
        <is>
          <t>myena</t>
        </is>
      </c>
      <c r="C119487" t="n">
        <v>3</v>
      </c>
      <c r="D119487" t="inlineStr">
        <is>
          <t>{'@myena~vue-table', '@myena~advanced-select', '@myena~filter-box'}</t>
        </is>
      </c>
    </row>
    <row r="119488">
      <c r="A119488" s="1" t="n">
        <v>119486</v>
      </c>
      <c r="B119488" t="inlineStr">
        <is>
          <t>groundbreaker</t>
        </is>
      </c>
      <c r="C119488" t="n">
        <v>3</v>
      </c>
      <c r="D119488" t="inlineStr">
        <is>
          <t>{'@groundbreaker~github-cycle-time', '@groundbreaker~qewl', '@groundbreaker~qewl-forms'}</t>
        </is>
      </c>
    </row>
    <row r="119489">
      <c r="A119489" s="1" t="n">
        <v>119487</v>
      </c>
      <c r="B119489" t="inlineStr">
        <is>
          <t>ashby</t>
        </is>
      </c>
      <c r="C119489" t="n">
        <v>3</v>
      </c>
      <c r="D119489" t="inlineStr">
        <is>
          <t>{'ashby-entity', 'typography-theme-ashby-bart', 'ashby-core'}</t>
        </is>
      </c>
    </row>
    <row r="119490">
      <c r="A119490" s="1" t="n">
        <v>119488</v>
      </c>
      <c r="B119490" t="inlineStr">
        <is>
          <t>dronmd</t>
        </is>
      </c>
      <c r="C119490" t="n">
        <v>3</v>
      </c>
      <c r="D119490" t="inlineStr">
        <is>
          <t>{'@dronmd~abp-ng2-module', '@dronmd~abp-web-resources', '@dronmd~dron-abp-web-resources'}</t>
        </is>
      </c>
    </row>
    <row r="119491">
      <c r="A119491" s="1" t="n">
        <v>119489</v>
      </c>
      <c r="B119491" t="inlineStr">
        <is>
          <t>pengtu</t>
        </is>
      </c>
      <c r="C119491" t="n">
        <v>3</v>
      </c>
      <c r="D119491" t="inlineStr">
        <is>
          <t>{'tim-js-sdk-pengtu', 'uview-ui-pengtu', 'uview-ui_pengtu'}</t>
        </is>
      </c>
    </row>
    <row r="119492">
      <c r="A119492" s="1" t="n">
        <v>119490</v>
      </c>
      <c r="B119492" t="inlineStr">
        <is>
          <t>mononoki</t>
        </is>
      </c>
      <c r="C119492" t="n">
        <v>3</v>
      </c>
      <c r="D119492" t="inlineStr">
        <is>
          <t>{'@typopro~dtp-mononoki', '@typopro~web-mononoki', '@fontsource~mononoki'}</t>
        </is>
      </c>
    </row>
    <row r="119493">
      <c r="A119493" s="1" t="n">
        <v>119491</v>
      </c>
      <c r="B119493" t="inlineStr">
        <is>
          <t>yfh</t>
        </is>
      </c>
      <c r="C119493" t="n">
        <v>3</v>
      </c>
      <c r="D119493" t="inlineStr">
        <is>
          <t>{'yfh_01', 'yfh-2103', 'text_yfh'}</t>
        </is>
      </c>
    </row>
    <row r="119494">
      <c r="A119494" s="1" t="n">
        <v>119492</v>
      </c>
      <c r="B119494" t="inlineStr">
        <is>
          <t>rukus</t>
        </is>
      </c>
      <c r="C119494" t="n">
        <v>3</v>
      </c>
      <c r="D119494" t="inlineStr">
        <is>
          <t>{'rukus-signal', 'rukus', 'rukus-loader'}</t>
        </is>
      </c>
    </row>
    <row r="119495">
      <c r="A119495" s="1" t="n">
        <v>119493</v>
      </c>
      <c r="B119495" t="inlineStr">
        <is>
          <t>uek1605</t>
        </is>
      </c>
      <c r="C119495" t="n">
        <v>3</v>
      </c>
      <c r="D119495" t="inlineStr">
        <is>
          <t>{'uek1605', 'uek1605wl', 'uek1605-server-1'}</t>
        </is>
      </c>
    </row>
    <row r="119496">
      <c r="A119496" s="1" t="n">
        <v>119494</v>
      </c>
      <c r="B119496" t="inlineStr">
        <is>
          <t>yunye</t>
        </is>
      </c>
      <c r="C119496" t="n">
        <v>3</v>
      </c>
      <c r="D119496" t="inlineStr">
        <is>
          <t>{'yunye-native', 'yunye-loadmore', 'yunye-fastclick'}</t>
        </is>
      </c>
    </row>
    <row r="119497">
      <c r="A119497" s="1" t="n">
        <v>119495</v>
      </c>
      <c r="B119497" t="inlineStr">
        <is>
          <t>docarys</t>
        </is>
      </c>
      <c r="C119497" t="n">
        <v>3</v>
      </c>
      <c r="D119497" t="inlineStr">
        <is>
          <t>{'generator-docarys', 'docarys', 'docarys-material'}</t>
        </is>
      </c>
    </row>
    <row r="119498">
      <c r="A119498" s="1" t="n">
        <v>119496</v>
      </c>
      <c r="B119498" t="inlineStr">
        <is>
          <t>clinq</t>
        </is>
      </c>
      <c r="C119498" t="n">
        <v>3</v>
      </c>
      <c r="D119498" t="inlineStr">
        <is>
          <t>{'@clinq~bridge', '@clinq~web-components', 'clinq-crm-bridge'}</t>
        </is>
      </c>
    </row>
    <row r="119499">
      <c r="A119499" s="1" t="n">
        <v>119497</v>
      </c>
      <c r="B119499" t="inlineStr">
        <is>
          <t>roben</t>
        </is>
      </c>
      <c r="C119499" t="n">
        <v>3</v>
      </c>
      <c r="D119499" t="inlineStr">
        <is>
          <t>{'ckeditor5-insert-image-roben', '@roben~ckeditor5-insert-image', '@roben~ckeditor5-build-classic'}</t>
        </is>
      </c>
    </row>
    <row r="119500">
      <c r="A119500" s="1" t="n">
        <v>119498</v>
      </c>
      <c r="B119500" t="inlineStr">
        <is>
          <t>eslint4</t>
        </is>
      </c>
      <c r="C119500" t="n">
        <v>3</v>
      </c>
      <c r="D119500" t="inlineStr">
        <is>
          <t>{'eslint4b-prebuilt', 'eslint4b', '@mattduffield~eslint4b'}</t>
        </is>
      </c>
    </row>
    <row r="119501">
      <c r="A119501" s="1" t="n">
        <v>119499</v>
      </c>
      <c r="B119501" t="inlineStr">
        <is>
          <t>angoform</t>
        </is>
      </c>
      <c r="C119501" t="n">
        <v>3</v>
      </c>
      <c r="D119501" t="inlineStr">
        <is>
          <t>{'angoform-api-v2', 'mat-angoform-v1', 'angoform-api-v1'}</t>
        </is>
      </c>
    </row>
    <row r="119502">
      <c r="A119502" s="1" t="n">
        <v>119500</v>
      </c>
      <c r="B119502" t="inlineStr">
        <is>
          <t>starwarsnames</t>
        </is>
      </c>
      <c r="C119502" t="n">
        <v>3</v>
      </c>
      <c r="D119502" t="inlineStr">
        <is>
          <t>{'publish-starwarsnames', 'starwarsnames', '@chetnashah~starwarsnames'}</t>
        </is>
      </c>
    </row>
    <row r="119503">
      <c r="A119503" s="1" t="n">
        <v>119501</v>
      </c>
      <c r="B119503" t="inlineStr">
        <is>
          <t>benri</t>
        </is>
      </c>
      <c r="C119503" t="n">
        <v>3</v>
      </c>
      <c r="D119503" t="inlineStr">
        <is>
          <t>{'benri-client', 'next-benri-template', 'benri'}</t>
        </is>
      </c>
    </row>
    <row r="119504">
      <c r="A119504" s="1" t="n">
        <v>119502</v>
      </c>
      <c r="B119504" t="inlineStr">
        <is>
          <t>bedford</t>
        </is>
      </c>
      <c r="C119504" t="n">
        <v>3</v>
      </c>
      <c r="D119504" t="inlineStr">
        <is>
          <t>{'nathanbedford-angular-test', 'ember-cli-fill-murray-djbedford', '@graham.bedford~testlibrary'}</t>
        </is>
      </c>
    </row>
    <row r="119505">
      <c r="A119505" s="1" t="n">
        <v>119503</v>
      </c>
      <c r="B119505" t="inlineStr">
        <is>
          <t>sgk</t>
        </is>
      </c>
      <c r="C119505" t="n">
        <v>3</v>
      </c>
      <c r="D119505" t="inlineStr">
        <is>
          <t>{'sgksamplepack', '@ysgk~angular-logger', 'sgk-jarvis'}</t>
        </is>
      </c>
    </row>
    <row r="119506">
      <c r="A119506" s="1" t="n">
        <v>119504</v>
      </c>
      <c r="B119506" t="inlineStr">
        <is>
          <t>textlayer</t>
        </is>
      </c>
      <c r="C119506" t="n">
        <v>3</v>
      </c>
      <c r="D119506" t="inlineStr">
        <is>
          <t>{'@westonthayer~framer-textlayer', 'leaflet-textlayer', 'hire-textlayer'}</t>
        </is>
      </c>
    </row>
    <row r="119507">
      <c r="A119507" s="1" t="n">
        <v>119505</v>
      </c>
      <c r="B119507" t="inlineStr">
        <is>
          <t>bestmat</t>
        </is>
      </c>
      <c r="C119507" t="n">
        <v>3</v>
      </c>
      <c r="D119507" t="inlineStr">
        <is>
          <t>{'bestproduct-bestmat', 'cloudcode-bestmat', 'cli-bestdodger-bestmat'}</t>
        </is>
      </c>
    </row>
    <row r="119508">
      <c r="A119508" s="1" t="n">
        <v>119506</v>
      </c>
      <c r="B119508" t="inlineStr">
        <is>
          <t>promesse</t>
        </is>
      </c>
      <c r="C119508" t="n">
        <v>3</v>
      </c>
      <c r="D119508" t="inlineStr">
        <is>
          <t>{'promesse', 'naive-promesse', 'aplus-promesse'}</t>
        </is>
      </c>
    </row>
    <row r="119509">
      <c r="A119509" s="1" t="n">
        <v>119507</v>
      </c>
      <c r="B119509" t="inlineStr">
        <is>
          <t>multiwriter</t>
        </is>
      </c>
      <c r="C119509" t="n">
        <v>3</v>
      </c>
      <c r="D119509" t="inlineStr">
        <is>
          <t>{'@jimpick~dat-multiwriter-staging', 'multiwriter', 'hyperdrive-multiwriter'}</t>
        </is>
      </c>
    </row>
    <row r="119510">
      <c r="A119510" s="1" t="n">
        <v>119508</v>
      </c>
      <c r="B119510" t="inlineStr">
        <is>
          <t>sdk69</t>
        </is>
      </c>
      <c r="C119510" t="n">
        <v>3</v>
      </c>
      <c r="D119510" t="inlineStr">
        <is>
          <t>{'@cake69~sdk69', '@bake69~sdk69', '@tacoswap~sdk69'}</t>
        </is>
      </c>
    </row>
    <row r="119511">
      <c r="A119511" s="1" t="n">
        <v>119509</v>
      </c>
      <c r="B119511" t="inlineStr">
        <is>
          <t>blankslate</t>
        </is>
      </c>
      <c r="C119511" t="n">
        <v>3</v>
      </c>
      <c r="D119511" t="inlineStr">
        <is>
          <t>{'papillon-blankslate', 'blankslate', 'primer-blankslate'}</t>
        </is>
      </c>
    </row>
    <row r="119512">
      <c r="A119512" s="1" t="n">
        <v>119510</v>
      </c>
      <c r="B119512" t="inlineStr">
        <is>
          <t>xobject</t>
        </is>
      </c>
      <c r="C119512" t="n">
        <v>3</v>
      </c>
      <c r="D119512" t="inlineStr">
        <is>
          <t>{'xobject-observe', 'xobject', 'xobject-ui'}</t>
        </is>
      </c>
    </row>
    <row r="119513">
      <c r="A119513" s="1" t="n">
        <v>119511</v>
      </c>
      <c r="B119513" t="inlineStr">
        <is>
          <t>weesign</t>
        </is>
      </c>
      <c r="C119513" t="n">
        <v>3</v>
      </c>
      <c r="D119513" t="inlineStr">
        <is>
          <t>{'@weesign~weesign-sdk', 'weesign-sdk', '@weesign~weesign'}</t>
        </is>
      </c>
    </row>
    <row r="119514">
      <c r="A119514" s="1" t="n">
        <v>119512</v>
      </c>
      <c r="B119514" t="inlineStr">
        <is>
          <t>tofile</t>
        </is>
      </c>
      <c r="C119514" t="n">
        <v>3</v>
      </c>
      <c r="D119514" t="inlineStr">
        <is>
          <t>{'alexa-utterances-tofile', 'dvs-base64tofile', '@moonncat~base64tofile'}</t>
        </is>
      </c>
    </row>
    <row r="119515">
      <c r="A119515" s="1" t="n">
        <v>119513</v>
      </c>
      <c r="B119515" t="inlineStr">
        <is>
          <t>gpstracker</t>
        </is>
      </c>
      <c r="C119515" t="n">
        <v>3</v>
      </c>
      <c r="D119515" t="inlineStr">
        <is>
          <t>{'grad-gpstracker', 'gpstracker', 'gpstracker-node'}</t>
        </is>
      </c>
    </row>
    <row r="119516">
      <c r="A119516" s="1" t="n">
        <v>119514</v>
      </c>
      <c r="B119516" t="inlineStr">
        <is>
          <t>imagefill</t>
        </is>
      </c>
      <c r="C119516" t="n">
        <v>3</v>
      </c>
      <c r="D119516" t="inlineStr">
        <is>
          <t>{'imagefill-progressbar', 'imagefill', 'vue-imagefill'}</t>
        </is>
      </c>
    </row>
    <row r="119517">
      <c r="A119517" s="1" t="n">
        <v>119515</v>
      </c>
      <c r="B119517" t="inlineStr">
        <is>
          <t>tecuity</t>
        </is>
      </c>
      <c r="C119517" t="n">
        <v>3</v>
      </c>
      <c r="D119517" t="inlineStr">
        <is>
          <t>{'@tecuity~material-table', '@tecuity~granite-ui', '@tecuity~barcode-generator'}</t>
        </is>
      </c>
    </row>
    <row r="119518">
      <c r="A119518" s="1" t="n">
        <v>119516</v>
      </c>
      <c r="B119518" t="inlineStr">
        <is>
          <t>herding</t>
        </is>
      </c>
      <c r="C119518" t="n">
        <v>3</v>
      </c>
      <c r="D119518" t="inlineStr">
        <is>
          <t>{'@onlinewebnovel~talesofherdinggods', 'herding-cats', 'herding'}</t>
        </is>
      </c>
    </row>
    <row r="119519">
      <c r="A119519" s="1" t="n">
        <v>119517</v>
      </c>
      <c r="B119519" t="inlineStr">
        <is>
          <t>avella</t>
        </is>
      </c>
      <c r="C119519" t="n">
        <v>3</v>
      </c>
      <c r="D119519" t="inlineStr">
        <is>
          <t>{'lib-curso-python-pro-avellar', 'avella-calendar2', '@nkravella~tinytest'}</t>
        </is>
      </c>
    </row>
    <row r="119520">
      <c r="A119520" s="1" t="n">
        <v>119518</v>
      </c>
      <c r="B119520" t="inlineStr">
        <is>
          <t>meienberger</t>
        </is>
      </c>
      <c r="C119520" t="n">
        <v>3</v>
      </c>
      <c r="D119520" t="inlineStr">
        <is>
          <t>{'eslint-config-meienberger-react-typescript', 'eslint-config-meienberger', 'eslint-config-meienberger-react-native-typescript'}</t>
        </is>
      </c>
    </row>
    <row r="119521">
      <c r="A119521" s="1" t="n">
        <v>119519</v>
      </c>
      <c r="B119521" t="inlineStr">
        <is>
          <t>tengwar</t>
        </is>
      </c>
      <c r="C119521" t="n">
        <v>3</v>
      </c>
      <c r="D119521" t="inlineStr">
        <is>
          <t>{'tengwar-editor', 'tengwarjs-node', 'tengwar'}</t>
        </is>
      </c>
    </row>
    <row r="119522">
      <c r="A119522" s="1" t="n">
        <v>119520</v>
      </c>
      <c r="B119522" t="inlineStr">
        <is>
          <t>bituan</t>
        </is>
      </c>
      <c r="C119522" t="n">
        <v>3</v>
      </c>
      <c r="D119522" t="inlineStr">
        <is>
          <t>{'bituan-kline', 'scroll-bituan', 'react-native-bituan-highcharts'}</t>
        </is>
      </c>
    </row>
    <row r="119523">
      <c r="A119523" s="1" t="n">
        <v>119521</v>
      </c>
      <c r="B119523" t="inlineStr">
        <is>
          <t>translata</t>
        </is>
      </c>
      <c r="C119523" t="n">
        <v>3</v>
      </c>
      <c r="D119523" t="inlineStr">
        <is>
          <t>{'@translata~node', '@translata~react', '@translata~core'}</t>
        </is>
      </c>
    </row>
    <row r="119524">
      <c r="A119524" s="1" t="n">
        <v>119522</v>
      </c>
      <c r="B119524" t="inlineStr">
        <is>
          <t>newstore</t>
        </is>
      </c>
      <c r="C119524" t="n">
        <v>3</v>
      </c>
      <c r="D119524" t="inlineStr">
        <is>
          <t>{'@newstore~redux-persist', '@newstore~angular-minubo', 'newstore-json-encoder'}</t>
        </is>
      </c>
    </row>
    <row r="119525">
      <c r="A119525" s="1" t="n">
        <v>119523</v>
      </c>
      <c r="B119525" t="inlineStr">
        <is>
          <t>oi2</t>
        </is>
      </c>
      <c r="C119525" t="n">
        <v>3</v>
      </c>
      <c r="D119525" t="inlineStr">
        <is>
          <t>{'@oi2~hw-report', '@oi2~ims-lti', '@oi2~canvas-utility'}</t>
        </is>
      </c>
    </row>
    <row r="119526">
      <c r="A119526" s="1" t="n">
        <v>119524</v>
      </c>
      <c r="B119526" t="inlineStr">
        <is>
          <t>shoretel</t>
        </is>
      </c>
      <c r="C119526" t="n">
        <v>3</v>
      </c>
      <c r="D119526" t="inlineStr">
        <is>
          <t>{'@shoretel1~abc', 'bits-shoretel', 'shoretel-test'}</t>
        </is>
      </c>
    </row>
    <row r="119527">
      <c r="A119527" s="1" t="n">
        <v>119525</v>
      </c>
      <c r="B119527" t="inlineStr">
        <is>
          <t>flatbutton</t>
        </is>
      </c>
      <c r="C119527" t="n">
        <v>3</v>
      </c>
      <c r="D119527" t="inlineStr">
        <is>
          <t>{'ucdbiadv-flatbutton', 'react-native-flatbutton-rahulgha9', 'therbert-flatbutton'}</t>
        </is>
      </c>
    </row>
    <row r="119528">
      <c r="A119528" s="1" t="n">
        <v>119526</v>
      </c>
      <c r="B119528" t="inlineStr">
        <is>
          <t>ydx</t>
        </is>
      </c>
      <c r="C119528" t="n">
        <v>3</v>
      </c>
      <c r="D119528" t="inlineStr">
        <is>
          <t>{'nester-ydx', 'hello_example_ydx', 'datetime-format-ydx-1991'}</t>
        </is>
      </c>
    </row>
    <row r="119529">
      <c r="A119529" s="1" t="n">
        <v>119527</v>
      </c>
      <c r="B119529" t="inlineStr">
        <is>
          <t>xinbao</t>
        </is>
      </c>
      <c r="C119529" t="n">
        <v>3</v>
      </c>
      <c r="D119529" t="inlineStr">
        <is>
          <t>{'xinbao-ui', 'zdwx-materilas-xinbao-test2', 'zdwx-materilas-xinbao-block'}</t>
        </is>
      </c>
    </row>
    <row r="119530">
      <c r="A119530" s="1" t="n">
        <v>119528</v>
      </c>
      <c r="B119530" t="inlineStr">
        <is>
          <t>hoodiecrow</t>
        </is>
      </c>
      <c r="C119530" t="n">
        <v>3</v>
      </c>
      <c r="D119530" t="inlineStr">
        <is>
          <t>{'hoodiecrow-imap', 'alright-hoodiecrow', 'hoodiecrow'}</t>
        </is>
      </c>
    </row>
    <row r="119531">
      <c r="A119531" s="1" t="n">
        <v>119529</v>
      </c>
      <c r="B119531" t="inlineStr">
        <is>
          <t>abcxyz</t>
        </is>
      </c>
      <c r="C119531" t="n">
        <v>3</v>
      </c>
      <c r="D119531" t="inlineStr">
        <is>
          <t>{'abcxyz-please', 'abcxyz-ab', 'my-first-package-abcxyz'}</t>
        </is>
      </c>
    </row>
    <row r="119532">
      <c r="A119532" s="1" t="n">
        <v>119530</v>
      </c>
      <c r="B119532" t="inlineStr">
        <is>
          <t>musicplayce</t>
        </is>
      </c>
      <c r="C119532" t="n">
        <v>3</v>
      </c>
      <c r="D119532" t="inlineStr">
        <is>
          <t>{'@musicplayce~angular-sdk', '@musicplayce~intercom-ts', '@musicplayce~ts-sdk'}</t>
        </is>
      </c>
    </row>
    <row r="119533">
      <c r="A119533" s="1" t="n">
        <v>119531</v>
      </c>
      <c r="B119533" t="inlineStr">
        <is>
          <t>externaldb</t>
        </is>
      </c>
      <c r="C119533" t="n">
        <v>3</v>
      </c>
      <c r="D119533" t="inlineStr">
        <is>
          <t>{'wix-protos-cloud-cloud-test-externaldb', 'externaldb-operator', 'cloud-test-externaldb'}</t>
        </is>
      </c>
    </row>
    <row r="119534">
      <c r="A119534" s="1" t="n">
        <v>119532</v>
      </c>
      <c r="B119534" t="inlineStr">
        <is>
          <t>jamesarlow</t>
        </is>
      </c>
      <c r="C119534" t="n">
        <v>3</v>
      </c>
      <c r="D119534" t="inlineStr">
        <is>
          <t>{'@jamesarlow~isit', '@jamesarlow~cbuffer', '@jamesarlow~tilde-path'}</t>
        </is>
      </c>
    </row>
    <row r="119535">
      <c r="A119535" s="1" t="n">
        <v>119533</v>
      </c>
      <c r="B119535" t="inlineStr">
        <is>
          <t>svgsaver</t>
        </is>
      </c>
      <c r="C119535" t="n">
        <v>3</v>
      </c>
      <c r="D119535" t="inlineStr">
        <is>
          <t>{'@sedan-utils~svgsaver', 'svgsaver', 'mw-svgsaver'}</t>
        </is>
      </c>
    </row>
    <row r="119536">
      <c r="A119536" s="1" t="n">
        <v>119534</v>
      </c>
      <c r="B119536" t="inlineStr">
        <is>
          <t>ensys</t>
        </is>
      </c>
      <c r="C119536" t="n">
        <v>3</v>
      </c>
      <c r="D119536" t="inlineStr">
        <is>
          <t>{'cra-template-ensys', '@smart-factor~ensys-common-react-components', '@smart-factor~ensys-js-utilities'}</t>
        </is>
      </c>
    </row>
    <row r="119537">
      <c r="A119537" s="1" t="n">
        <v>119535</v>
      </c>
      <c r="B119537" t="inlineStr">
        <is>
          <t>pdftools</t>
        </is>
      </c>
      <c r="C119537" t="n">
        <v>3</v>
      </c>
      <c r="D119537" t="inlineStr">
        <is>
          <t>{'azure-pdftools', '@adobe~documentservices-pdftools-node-sdk', '@adobe~pdftools-extract-node-sdk'}</t>
        </is>
      </c>
    </row>
    <row r="119538">
      <c r="A119538" s="1" t="n">
        <v>119536</v>
      </c>
      <c r="B119538" t="inlineStr">
        <is>
          <t>personalizer</t>
        </is>
      </c>
      <c r="C119538" t="n">
        <v>3</v>
      </c>
      <c r="D119538" t="inlineStr">
        <is>
          <t>{'azure-cognitiveservices-personalizer', '@datafire~azure_cognitiveservices_personalizer', '@azure~cognitiveservices-personalizer'}</t>
        </is>
      </c>
    </row>
    <row r="119539">
      <c r="A119539" s="1" t="n">
        <v>119537</v>
      </c>
      <c r="B119539" t="inlineStr">
        <is>
          <t>protoss</t>
        </is>
      </c>
      <c r="C119539" t="n">
        <v>3</v>
      </c>
      <c r="D119539" t="inlineStr">
        <is>
          <t>{'protoss', '@node-sc2~system-protoss-supply', '@luxprotoss~npmtt'}</t>
        </is>
      </c>
    </row>
    <row r="119540">
      <c r="A119540" s="1" t="n">
        <v>119538</v>
      </c>
      <c r="B119540" t="inlineStr">
        <is>
          <t>delayable</t>
        </is>
      </c>
      <c r="C119540" t="n">
        <v>3</v>
      </c>
      <c r="D119540" t="inlineStr">
        <is>
          <t>{'delayable-setinterval', 'delayable-idle-abort-promise', '@leansdk~leanes-delayable-addon'}</t>
        </is>
      </c>
    </row>
    <row r="119541">
      <c r="A119541" s="1" t="n">
        <v>119539</v>
      </c>
      <c r="B119541" t="inlineStr">
        <is>
          <t>proxifier</t>
        </is>
      </c>
      <c r="C119541" t="n">
        <v>3</v>
      </c>
      <c r="D119541" t="inlineStr">
        <is>
          <t>{'egg-proxifier', 'node-proxifier', 'proxifier'}</t>
        </is>
      </c>
    </row>
    <row r="119542">
      <c r="A119542" s="1" t="n">
        <v>119540</v>
      </c>
      <c r="B119542" t="inlineStr">
        <is>
          <t>sharedmem</t>
        </is>
      </c>
      <c r="C119542" t="n">
        <v>3</v>
      </c>
      <c r="D119542" t="inlineStr">
        <is>
          <t>{'ts-sharedmem', 'sharedmem', 'sharedmem-redis'}</t>
        </is>
      </c>
    </row>
    <row r="119543">
      <c r="A119543" s="1" t="n">
        <v>119541</v>
      </c>
      <c r="B119543" t="inlineStr">
        <is>
          <t>shipshape</t>
        </is>
      </c>
      <c r="C119543" t="n">
        <v>3</v>
      </c>
      <c r="D119543" t="inlineStr">
        <is>
          <t>{'shipshape', '@shipshapecode~backstage-plugin-graphql-voyager', '@shipshapecode~llama'}</t>
        </is>
      </c>
    </row>
    <row r="119544">
      <c r="A119544" s="1" t="n">
        <v>119542</v>
      </c>
      <c r="B119544" t="inlineStr">
        <is>
          <t>proquint</t>
        </is>
      </c>
      <c r="C119544" t="n">
        <v>3</v>
      </c>
      <c r="D119544" t="inlineStr">
        <is>
          <t>{'proquint-random-id', 'proquint-', 'proquint'}</t>
        </is>
      </c>
    </row>
    <row r="119545">
      <c r="A119545" s="1" t="n">
        <v>119543</v>
      </c>
      <c r="B119545" t="inlineStr">
        <is>
          <t>mongio</t>
        </is>
      </c>
      <c r="C119545" t="n">
        <v>3</v>
      </c>
      <c r="D119545" t="inlineStr">
        <is>
          <t>{'@youri~mongio', 'mongio', 'sw-mongio'}</t>
        </is>
      </c>
    </row>
    <row r="119546">
      <c r="A119546" s="1" t="n">
        <v>119544</v>
      </c>
      <c r="B119546" t="inlineStr">
        <is>
          <t>crland</t>
        </is>
      </c>
      <c r="C119546" t="n">
        <v>3</v>
      </c>
      <c r="D119546" t="inlineStr">
        <is>
          <t>{'crland-ehs-core', 'crland-ehs-iview3', 'crland-ehs-ccrb1'}</t>
        </is>
      </c>
    </row>
    <row r="119547">
      <c r="A119547" s="1" t="n">
        <v>119545</v>
      </c>
      <c r="B119547" t="inlineStr">
        <is>
          <t>yokaiswap</t>
        </is>
      </c>
      <c r="C119547" t="n">
        <v>3</v>
      </c>
      <c r="D119547" t="inlineStr">
        <is>
          <t>{'@yokaiswap~sdk', '@yokaiswap~frontend-uikit', '@yokaiswap~interface-uikit'}</t>
        </is>
      </c>
    </row>
    <row r="119548">
      <c r="A119548" s="1" t="n">
        <v>119546</v>
      </c>
      <c r="B119548" t="inlineStr">
        <is>
          <t>lorraine</t>
        </is>
      </c>
      <c r="C119548" t="n">
        <v>3</v>
      </c>
      <c r="D119548" t="inlineStr">
        <is>
          <t>{'lorraine', 'nester-lorraine', 'lorraine-package'}</t>
        </is>
      </c>
    </row>
    <row r="119549">
      <c r="A119549" s="1" t="n">
        <v>119547</v>
      </c>
      <c r="B119549" t="inlineStr">
        <is>
          <t>basecloud</t>
        </is>
      </c>
      <c r="C119549" t="n">
        <v>3</v>
      </c>
      <c r="D119549" t="inlineStr">
        <is>
          <t>{'basecloud-cf', 'basecloud', 'basecloud-core'}</t>
        </is>
      </c>
    </row>
    <row r="119550">
      <c r="A119550" s="1" t="n">
        <v>119548</v>
      </c>
      <c r="B119550" t="inlineStr">
        <is>
          <t>leko25</t>
        </is>
      </c>
      <c r="C119550" t="n">
        <v>3</v>
      </c>
      <c r="D119550" t="inlineStr">
        <is>
          <t>{'@leko25bookit~common', '@leko25bedlam~common', '@leko25tickets~common'}</t>
        </is>
      </c>
    </row>
    <row r="119551">
      <c r="A119551" s="1" t="n">
        <v>119549</v>
      </c>
      <c r="B119551" t="inlineStr">
        <is>
          <t>ulugbek</t>
        </is>
      </c>
      <c r="C119551" t="n">
        <v>3</v>
      </c>
      <c r="D119551" t="inlineStr">
        <is>
          <t>{'test-npm-package-ulugbek-test', '@ulugbek-dev~windowsize', 'my-math-function-applacation-ulugbek'}</t>
        </is>
      </c>
    </row>
    <row r="119552">
      <c r="A119552" s="1" t="n">
        <v>119550</v>
      </c>
      <c r="B119552" t="inlineStr">
        <is>
          <t>iqz</t>
        </is>
      </c>
      <c r="C119552" t="n">
        <v>3</v>
      </c>
      <c r="D119552" t="inlineStr">
        <is>
          <t>{'@iqz~oriole', '@iqz~logger', '@iqz~jwt-wrapper'}</t>
        </is>
      </c>
    </row>
    <row r="119553">
      <c r="A119553" s="1" t="n">
        <v>119551</v>
      </c>
      <c r="B119553" t="inlineStr">
        <is>
          <t>bloodbath</t>
        </is>
      </c>
      <c r="C119553" t="n">
        <v>3</v>
      </c>
      <c r="D119553" t="inlineStr">
        <is>
          <t>{'bloodbath', 'hyper-bloodbath', 'bloodbath-module'}</t>
        </is>
      </c>
    </row>
    <row r="119554">
      <c r="A119554" s="1" t="n">
        <v>119552</v>
      </c>
      <c r="B119554" t="inlineStr">
        <is>
          <t>taruks</t>
        </is>
      </c>
      <c r="C119554" t="n">
        <v>3</v>
      </c>
      <c r="D119554" t="inlineStr">
        <is>
          <t>{'@taruks~umi-plugin-apollo', '@taruks~antd-theme-generator', '@taruks~antd-theme-webpack-plugin'}</t>
        </is>
      </c>
    </row>
    <row r="119555">
      <c r="A119555" s="1" t="n">
        <v>119553</v>
      </c>
      <c r="B119555" t="inlineStr">
        <is>
          <t>damys</t>
        </is>
      </c>
      <c r="C119555" t="n">
        <v>3</v>
      </c>
      <c r="D119555" t="inlineStr">
        <is>
          <t>{'damys-miniapp', 'damys-test', 'react-native-damys-miniapp'}</t>
        </is>
      </c>
    </row>
    <row r="119556">
      <c r="A119556" s="1" t="n">
        <v>119554</v>
      </c>
      <c r="B119556" t="inlineStr">
        <is>
          <t>sacl</t>
        </is>
      </c>
      <c r="C119556" t="n">
        <v>3</v>
      </c>
      <c r="D119556" t="inlineStr">
        <is>
          <t>{'loopback-component-sacl', 'sacli', 'sacl'}</t>
        </is>
      </c>
    </row>
    <row r="119557">
      <c r="A119557" s="1" t="n">
        <v>119555</v>
      </c>
      <c r="B119557" t="inlineStr">
        <is>
          <t>mpkelly</t>
        </is>
      </c>
      <c r="C119557" t="n">
        <v>3</v>
      </c>
      <c r="D119557" t="inlineStr">
        <is>
          <t>{'@mpkelly~react-i18n', '@mpkelly~react-tree', '@mpkelly~react-editor-kit'}</t>
        </is>
      </c>
    </row>
    <row r="119558">
      <c r="A119558" s="1" t="n">
        <v>119556</v>
      </c>
      <c r="B119558" t="inlineStr">
        <is>
          <t>tridiagonal</t>
        </is>
      </c>
      <c r="C119558" t="n">
        <v>3</v>
      </c>
      <c r="D119558" t="inlineStr">
        <is>
          <t>{'solve-periodic-tridiagonal', 'tridiagonal-solve', 'solve-tridiagonal'}</t>
        </is>
      </c>
    </row>
    <row r="119559">
      <c r="A119559" s="1" t="n">
        <v>119557</v>
      </c>
      <c r="B119559" t="inlineStr">
        <is>
          <t>nutkit</t>
        </is>
      </c>
      <c r="C119559" t="n">
        <v>3</v>
      </c>
      <c r="D119559" t="inlineStr">
        <is>
          <t>{'@nutkit~button', '@nutkit~nk-button2', '@nutkit~button_t'}</t>
        </is>
      </c>
    </row>
    <row r="119560">
      <c r="A119560" s="1" t="n">
        <v>119558</v>
      </c>
      <c r="B119560" t="inlineStr">
        <is>
          <t>passit</t>
        </is>
      </c>
      <c r="C119560" t="n">
        <v>3</v>
      </c>
      <c r="D119560" t="inlineStr">
        <is>
          <t>{'passit-typescript-sdk', 'passit-sdk-js', 'passit-frontend'}</t>
        </is>
      </c>
    </row>
    <row r="119561">
      <c r="A119561" s="1" t="n">
        <v>119559</v>
      </c>
      <c r="B119561" t="inlineStr">
        <is>
          <t>flavortown</t>
        </is>
      </c>
      <c r="C119561" t="n">
        <v>3</v>
      </c>
      <c r="D119561" t="inlineStr">
        <is>
          <t>{'flavortown', '@flavortown~guy', 'hubot-flavortown'}</t>
        </is>
      </c>
    </row>
    <row r="119562">
      <c r="A119562" s="1" t="n">
        <v>119560</v>
      </c>
      <c r="B119562" t="inlineStr">
        <is>
          <t>justbases</t>
        </is>
      </c>
      <c r="C119562" t="n">
        <v>3</v>
      </c>
      <c r="D119562" t="inlineStr">
        <is>
          <t>{'justbases-string', 'justbases', 'justbases-gui'}</t>
        </is>
      </c>
    </row>
    <row r="119563">
      <c r="A119563" s="1" t="n">
        <v>119561</v>
      </c>
      <c r="B119563" t="inlineStr">
        <is>
          <t>tsjson</t>
        </is>
      </c>
      <c r="C119563" t="n">
        <v>3</v>
      </c>
      <c r="D119563" t="inlineStr">
        <is>
          <t>{'@tsjson~language', '@llkennedy~protoc-gen-tsjson', '@tsjson~prettier-plugin-tsjson'}</t>
        </is>
      </c>
    </row>
    <row r="119564">
      <c r="A119564" s="1" t="n">
        <v>119562</v>
      </c>
      <c r="B119564" t="inlineStr">
        <is>
          <t>luoyang</t>
        </is>
      </c>
      <c r="C119564" t="n">
        <v>3</v>
      </c>
      <c r="D119564" t="inlineStr">
        <is>
          <t>{'byhuluoyang', 'luoyang-first', 'luoyangpai-project-publish'}</t>
        </is>
      </c>
    </row>
    <row r="119565">
      <c r="A119565" s="1" t="n">
        <v>119563</v>
      </c>
      <c r="B119565" t="inlineStr">
        <is>
          <t>handover</t>
        </is>
      </c>
      <c r="C119565" t="n">
        <v>3</v>
      </c>
      <c r="D119565" t="inlineStr">
        <is>
          <t>{'handover', 'node-handover', 'botfriends-handover-nodejs'}</t>
        </is>
      </c>
    </row>
    <row r="119566">
      <c r="A119566" s="1" t="n">
        <v>119564</v>
      </c>
      <c r="B119566" t="inlineStr">
        <is>
          <t>mimeo</t>
        </is>
      </c>
      <c r="C119566" t="n">
        <v>3</v>
      </c>
      <c r="D119566" t="inlineStr">
        <is>
          <t>{'mimeo-js', 'mimeo-framework', 'mimeo'}</t>
        </is>
      </c>
    </row>
    <row r="119567">
      <c r="A119567" s="1" t="n">
        <v>119565</v>
      </c>
      <c r="B119567" t="inlineStr">
        <is>
          <t>npmtutorial</t>
        </is>
      </c>
      <c r="C119567" t="n">
        <v>3</v>
      </c>
      <c r="D119567" t="inlineStr">
        <is>
          <t>{'npmtutorial', 'npmTutorial', 'npmtutorial-a'}</t>
        </is>
      </c>
    </row>
    <row r="119568">
      <c r="A119568" s="1" t="n">
        <v>119566</v>
      </c>
      <c r="B119568" t="inlineStr">
        <is>
          <t>nodeset</t>
        </is>
      </c>
      <c r="C119568" t="n">
        <v>3</v>
      </c>
      <c r="D119568" t="inlineStr">
        <is>
          <t>{'node-red-contrib-trainnodeset', 'nodeset', 'node-opcua-convert-nodeset-to-javascript'}</t>
        </is>
      </c>
    </row>
    <row r="119569">
      <c r="A119569" s="1" t="n">
        <v>119567</v>
      </c>
      <c r="B119569" t="inlineStr">
        <is>
          <t>jsconcat</t>
        </is>
      </c>
      <c r="C119569" t="n">
        <v>3</v>
      </c>
      <c r="D119569" t="inlineStr">
        <is>
          <t>{'fd-gulp-jsconcat', 'jsConcat', 'jsconcat'}</t>
        </is>
      </c>
    </row>
    <row r="119570">
      <c r="A119570" s="1" t="n">
        <v>119568</v>
      </c>
      <c r="B119570" t="inlineStr">
        <is>
          <t>dlid</t>
        </is>
      </c>
      <c r="C119570" t="n">
        <v>3</v>
      </c>
      <c r="D119570" t="inlineStr">
        <is>
          <t>{'@dlid~ng-common', 'dlid-backup', '@dlid~gitrid'}</t>
        </is>
      </c>
    </row>
    <row r="119571">
      <c r="A119571" s="1" t="n">
        <v>119569</v>
      </c>
      <c r="B119571" t="inlineStr">
        <is>
          <t>zlanguage</t>
        </is>
      </c>
      <c r="C119571" t="n">
        <v>3</v>
      </c>
      <c r="D119571" t="inlineStr">
        <is>
          <t>{'@zlanguage~zstdlib', '@zlanguage~zcomp', '@zlanguage~z'}</t>
        </is>
      </c>
    </row>
    <row r="119572">
      <c r="A119572" s="1" t="n">
        <v>119570</v>
      </c>
      <c r="B119572" t="inlineStr">
        <is>
          <t>ntorship</t>
        </is>
      </c>
      <c r="C119572" t="n">
        <v>3</v>
      </c>
      <c r="D119572" t="inlineStr">
        <is>
          <t>{'@m3ntorship~pickly-protector', 'strapi-provider-upload-dropbox-m3ntorship', '@m3ntorship~posts-client'}</t>
        </is>
      </c>
    </row>
    <row r="119573">
      <c r="A119573" s="1" t="n">
        <v>119571</v>
      </c>
      <c r="B119573" t="inlineStr">
        <is>
          <t>vip30</t>
        </is>
      </c>
      <c r="C119573" t="n">
        <v>3</v>
      </c>
      <c r="D119573" t="inlineStr">
        <is>
          <t>{'@vip30~vue-phoenix', '@vip30~node-iptc', '@vip30~vue-draggable-virtual-scroll-list'}</t>
        </is>
      </c>
    </row>
    <row r="119574">
      <c r="A119574" s="1" t="n">
        <v>119572</v>
      </c>
      <c r="B119574" t="inlineStr">
        <is>
          <t>discodo</t>
        </is>
      </c>
      <c r="C119574" t="n">
        <v>3</v>
      </c>
      <c r="D119574" t="inlineStr">
        <is>
          <t>{'discodo', 'discodo.js', '@sirubot~discodo.js'}</t>
        </is>
      </c>
    </row>
    <row r="119575">
      <c r="A119575" s="1" t="n">
        <v>119573</v>
      </c>
      <c r="B119575" t="inlineStr">
        <is>
          <t>lighthousejs</t>
        </is>
      </c>
      <c r="C119575" t="n">
        <v>3</v>
      </c>
      <c r="D119575" t="inlineStr">
        <is>
          <t>{'@lighthousejs~types', '@lighthousejs~core', '@lighthousejs~admin-panel'}</t>
        </is>
      </c>
    </row>
    <row r="119576">
      <c r="A119576" s="1" t="n">
        <v>119574</v>
      </c>
      <c r="B119576" t="inlineStr">
        <is>
          <t>lesechos</t>
        </is>
      </c>
      <c r="C119576" t="n">
        <v>3</v>
      </c>
      <c r="D119576" t="inlineStr">
        <is>
          <t>{'@lesechos~apicache', '@lesechos~image-size-loader', '@lesechos~styled-transition-group'}</t>
        </is>
      </c>
    </row>
    <row r="119577">
      <c r="A119577" s="1" t="n">
        <v>119575</v>
      </c>
      <c r="B119577" t="inlineStr">
        <is>
          <t>personare</t>
        </is>
      </c>
      <c r="C119577" t="n">
        <v>3</v>
      </c>
      <c r="D119577" t="inlineStr">
        <is>
          <t>{'@personare~react-storybook-decorator-github-corner', '@personare~react-freshdesk-widget', '@personare~slush-react-component-generator'}</t>
        </is>
      </c>
    </row>
    <row r="119578">
      <c r="A119578" s="1" t="n">
        <v>119576</v>
      </c>
      <c r="B119578" t="inlineStr">
        <is>
          <t>remoteit</t>
        </is>
      </c>
      <c r="C119578" t="n">
        <v>3</v>
      </c>
      <c r="D119578" t="inlineStr">
        <is>
          <t>{'insomnia-plugin-remoteit', 'generator-remoteit', 'remoteit-services-test'}</t>
        </is>
      </c>
    </row>
    <row r="119579">
      <c r="A119579" s="1" t="n">
        <v>119577</v>
      </c>
      <c r="B119579" t="inlineStr">
        <is>
          <t>rancui</t>
        </is>
      </c>
      <c r="C119579" t="n">
        <v>3</v>
      </c>
      <c r="D119579" t="inlineStr">
        <is>
          <t>{'@rancui~ui', '@rancui~cli', 'rancui-ui'}</t>
        </is>
      </c>
    </row>
    <row r="119580">
      <c r="A119580" s="1" t="n">
        <v>119578</v>
      </c>
      <c r="B119580" t="inlineStr">
        <is>
          <t>trichoplax</t>
        </is>
      </c>
      <c r="C119580" t="n">
        <v>3</v>
      </c>
      <c r="D119580" t="inlineStr">
        <is>
          <t>{'@trichoplax~polipod_render_js', '@trichoplax~polipod_angles_js', '@trichoplax~polipod_colours_js'}</t>
        </is>
      </c>
    </row>
    <row r="119581">
      <c r="A119581" s="1" t="n">
        <v>119579</v>
      </c>
      <c r="B119581" t="inlineStr">
        <is>
          <t>swapp</t>
        </is>
      </c>
      <c r="C119581" t="n">
        <v>3</v>
      </c>
      <c r="D119581" t="inlineStr">
        <is>
          <t>{'swappy-client', 'swapp', 'swappy'}</t>
        </is>
      </c>
    </row>
    <row r="119582">
      <c r="A119582" s="1" t="n">
        <v>119580</v>
      </c>
      <c r="B119582" t="inlineStr">
        <is>
          <t>zoitravel</t>
        </is>
      </c>
      <c r="C119582" t="n">
        <v>3</v>
      </c>
      <c r="D119582" t="inlineStr">
        <is>
          <t>{'@zoitravel~angular2-jwt', '@zoitravel~jsonapi-serializer', '@zoitravel~angular-cli'}</t>
        </is>
      </c>
    </row>
    <row r="119583">
      <c r="A119583" s="1" t="n">
        <v>119581</v>
      </c>
      <c r="B119583" t="inlineStr">
        <is>
          <t>prun</t>
        </is>
      </c>
      <c r="C119583" t="n">
        <v>3</v>
      </c>
      <c r="D119583" t="inlineStr">
        <is>
          <t>{'prun-ws', 'tea-prun', 'prun'}</t>
        </is>
      </c>
    </row>
    <row r="119584">
      <c r="A119584" s="1" t="n">
        <v>119582</v>
      </c>
      <c r="B119584" t="inlineStr">
        <is>
          <t>zhuzhu</t>
        </is>
      </c>
      <c r="C119584" t="n">
        <v>3</v>
      </c>
      <c r="D119584" t="inlineStr">
        <is>
          <t>{'hello-wayne-zhuzhu', 'zhuzhu', 'zhuzhu-npm'}</t>
        </is>
      </c>
    </row>
    <row r="119585">
      <c r="A119585" s="1" t="n">
        <v>119583</v>
      </c>
      <c r="B119585" t="inlineStr">
        <is>
          <t>persidius</t>
        </is>
      </c>
      <c r="C119585" t="n">
        <v>3</v>
      </c>
      <c r="D119585" t="inlineStr">
        <is>
          <t>{'@persidius~base32check', '@persidius~template', '@persidius~logic'}</t>
        </is>
      </c>
    </row>
    <row r="119586">
      <c r="A119586" s="1" t="n">
        <v>119584</v>
      </c>
      <c r="B119586" t="inlineStr">
        <is>
          <t>lab04</t>
        </is>
      </c>
      <c r="C119586" t="n">
        <v>3</v>
      </c>
      <c r="D119586" t="inlineStr">
        <is>
          <t>{'@tammyip~lab04', '@iptmh~lab04', 'lab04'}</t>
        </is>
      </c>
    </row>
    <row r="119587">
      <c r="A119587" s="1" t="n">
        <v>119585</v>
      </c>
      <c r="B119587" t="inlineStr">
        <is>
          <t>livedns</t>
        </is>
      </c>
      <c r="C119587" t="n">
        <v>3</v>
      </c>
      <c r="D119587" t="inlineStr">
        <is>
          <t>{'@ryancavanaugh~gandi-livedns', 'retyped-gandi-livedns-tsd-ambient', '@types~gandi-livedns'}</t>
        </is>
      </c>
    </row>
    <row r="119588">
      <c r="A119588" s="1" t="n">
        <v>119586</v>
      </c>
      <c r="B119588" t="inlineStr">
        <is>
          <t>kredi</t>
        </is>
      </c>
      <c r="C119588" t="n">
        <v>3</v>
      </c>
      <c r="D119588" t="inlineStr">
        <is>
          <t>{'moonbasekredix', 'moonkredix', '@apmyp~kredito.js'}</t>
        </is>
      </c>
    </row>
    <row r="119589">
      <c r="A119589" s="1" t="n">
        <v>119587</v>
      </c>
      <c r="B119589" t="inlineStr">
        <is>
          <t>zhuxian</t>
        </is>
      </c>
      <c r="C119589" t="n">
        <v>3</v>
      </c>
      <c r="D119589" t="inlineStr">
        <is>
          <t>{'@zhuxian~color-tool', '@zhuxian~cordova-plugin-qrscanner-pro', '@zhuxian~fly'}</t>
        </is>
      </c>
    </row>
    <row r="119590">
      <c r="A119590" s="1" t="n">
        <v>119588</v>
      </c>
      <c r="B119590" t="inlineStr">
        <is>
          <t>framerx</t>
        </is>
      </c>
      <c r="C119590" t="n">
        <v>3</v>
      </c>
      <c r="D119590" t="inlineStr">
        <is>
          <t>{'framerx-icons', 'npm-framerx', 'framerx-utils'}</t>
        </is>
      </c>
    </row>
    <row r="119591">
      <c r="A119591" s="1" t="n">
        <v>119589</v>
      </c>
      <c r="B119591" t="inlineStr">
        <is>
          <t>oslab</t>
        </is>
      </c>
      <c r="C119591" t="n">
        <v>3</v>
      </c>
      <c r="D119591" t="inlineStr">
        <is>
          <t>{'cra-template-oslab', '@oslab~atob', '@oslab~btoa'}</t>
        </is>
      </c>
    </row>
    <row r="119592">
      <c r="A119592" s="1" t="n">
        <v>119590</v>
      </c>
      <c r="B119592" t="inlineStr">
        <is>
          <t>qlink</t>
        </is>
      </c>
      <c r="C119592" t="n">
        <v>3</v>
      </c>
      <c r="D119592" t="inlineStr">
        <is>
          <t>{'czc-test-qlink', 'qlink-client', '@jadepool~lib-qlink'}</t>
        </is>
      </c>
    </row>
    <row r="119593">
      <c r="A119593" s="1" t="n">
        <v>119591</v>
      </c>
      <c r="B119593" t="inlineStr">
        <is>
          <t>errorhandling</t>
        </is>
      </c>
      <c r="C119593" t="n">
        <v>3</v>
      </c>
      <c r="D119593" t="inlineStr">
        <is>
          <t>{'@ddcp~errorhandling', '@ioffz~express-errorhandling', 'errorhandling'}</t>
        </is>
      </c>
    </row>
    <row r="119594">
      <c r="A119594" s="1" t="n">
        <v>119592</v>
      </c>
      <c r="B119594" t="inlineStr">
        <is>
          <t>devteam</t>
        </is>
      </c>
      <c r="C119594" t="n">
        <v>3</v>
      </c>
      <c r="D119594" t="inlineStr">
        <is>
          <t>{'xcode-devteam-management', '@asp-devteam~crud-dialog', '@asp-devteam~filter-box'}</t>
        </is>
      </c>
    </row>
    <row r="119595">
      <c r="A119595" s="1" t="n">
        <v>119593</v>
      </c>
      <c r="B119595" t="inlineStr">
        <is>
          <t>socs</t>
        </is>
      </c>
      <c r="C119595" t="n">
        <v>3</v>
      </c>
      <c r="D119595" t="inlineStr">
        <is>
          <t>{'r-socs-core', 'socs', 'socsjs'}</t>
        </is>
      </c>
    </row>
    <row r="119596">
      <c r="A119596" s="1" t="n">
        <v>119594</v>
      </c>
      <c r="B119596" t="inlineStr">
        <is>
          <t>lulz</t>
        </is>
      </c>
      <c r="C119596" t="n">
        <v>3</v>
      </c>
      <c r="D119596" t="inlineStr">
        <is>
          <t>{'hubot-lulz', 'driss_lulz', '@driss_test~driss_lulz'}</t>
        </is>
      </c>
    </row>
    <row r="119597">
      <c r="A119597" s="1" t="n">
        <v>119595</v>
      </c>
      <c r="B119597" t="inlineStr">
        <is>
          <t>bitmatica</t>
        </is>
      </c>
      <c r="C119597" t="n">
        <v>3</v>
      </c>
      <c r="D119597" t="inlineStr">
        <is>
          <t>{'bitmatica-core', 'eslint-config-bitmatica', '@bitmatica~eslint-config-bitmatica'}</t>
        </is>
      </c>
    </row>
    <row r="119598">
      <c r="A119598" s="1" t="n">
        <v>119596</v>
      </c>
      <c r="B119598" t="inlineStr">
        <is>
          <t>isabelle</t>
        </is>
      </c>
      <c r="C119598" t="n">
        <v>3</v>
      </c>
      <c r="D119598" t="inlineStr">
        <is>
          <t>{'@guillaumeisabelle~tst-dummy', '@isabelle-ai~js-client', 'isabelle-client'}</t>
        </is>
      </c>
    </row>
    <row r="119599">
      <c r="A119599" s="1" t="n">
        <v>119597</v>
      </c>
      <c r="B119599" t="inlineStr">
        <is>
          <t>yysd</t>
        </is>
      </c>
      <c r="C119599" t="n">
        <v>3</v>
      </c>
      <c r="D119599" t="inlineStr">
        <is>
          <t>{'yysd', 'yysd-el-ui', 'yysd-ui'}</t>
        </is>
      </c>
    </row>
    <row r="119600">
      <c r="A119600" s="1" t="n">
        <v>119598</v>
      </c>
      <c r="B119600" t="inlineStr">
        <is>
          <t>atsd</t>
        </is>
      </c>
      <c r="C119600" t="n">
        <v>3</v>
      </c>
      <c r="D119600" t="inlineStr">
        <is>
          <t>{'atsd-api', 'atsd-statsd-backend', 'atsd-client'}</t>
        </is>
      </c>
    </row>
    <row r="119601">
      <c r="A119601" s="1" t="n">
        <v>119599</v>
      </c>
      <c r="B119601" t="inlineStr">
        <is>
          <t>eln</t>
        </is>
      </c>
      <c r="C119601" t="n">
        <v>3</v>
      </c>
      <c r="D119601" t="inlineStr">
        <is>
          <t>{'pypeln', 'eln-plugin', '@cheminfo~eln-graphql-server'}</t>
        </is>
      </c>
    </row>
    <row r="119602">
      <c r="A119602" s="1" t="n">
        <v>119600</v>
      </c>
      <c r="B119602" t="inlineStr">
        <is>
          <t>florez</t>
        </is>
      </c>
      <c r="C119602" t="n">
        <v>3</v>
      </c>
      <c r="D119602" t="inlineStr">
        <is>
          <t>{'@andres-florez-inc~fab-fetcher', '@andres-florez-inc~gatsby-source-contentstack', '@jflorezg~sapcaicf'}</t>
        </is>
      </c>
    </row>
    <row r="119603">
      <c r="A119603" s="1" t="n">
        <v>119601</v>
      </c>
      <c r="B119603" t="inlineStr">
        <is>
          <t>datevalidator</t>
        </is>
      </c>
      <c r="C119603" t="n">
        <v>3</v>
      </c>
      <c r="D119603" t="inlineStr">
        <is>
          <t>{'datevalidator', 'DateValidator', 'xont-ventura-datevalidator'}</t>
        </is>
      </c>
    </row>
    <row r="119604">
      <c r="A119604" s="1" t="n">
        <v>119602</v>
      </c>
      <c r="B119604" t="inlineStr">
        <is>
          <t>pvoutput</t>
        </is>
      </c>
      <c r="C119604" t="n">
        <v>3</v>
      </c>
      <c r="D119604" t="inlineStr">
        <is>
          <t>{'pvoutput', 'pysunspec-to-pvoutput', 'pvoutput-nodejs'}</t>
        </is>
      </c>
    </row>
    <row r="119605">
      <c r="A119605" s="1" t="n">
        <v>119603</v>
      </c>
      <c r="B119605" t="inlineStr">
        <is>
          <t>tjt</t>
        </is>
      </c>
      <c r="C119605" t="n">
        <v>3</v>
      </c>
      <c r="D119605" t="inlineStr">
        <is>
          <t>{'@dottjt~datareade', 'ckeditor5-custom-ztjt', '@dottjt~mediareade'}</t>
        </is>
      </c>
    </row>
    <row r="119606">
      <c r="A119606" s="1" t="n">
        <v>119604</v>
      </c>
      <c r="B119606" t="inlineStr">
        <is>
          <t>reade</t>
        </is>
      </c>
      <c r="C119606" t="n">
        <v>3</v>
      </c>
      <c r="D119606" t="inlineStr">
        <is>
          <t>{'@dottjt~datareade', 'react-native-reade-card', '@dottjt~mediareade'}</t>
        </is>
      </c>
    </row>
    <row r="119607">
      <c r="A119607" s="1" t="n">
        <v>119605</v>
      </c>
      <c r="B119607" t="inlineStr">
        <is>
          <t>certifier</t>
        </is>
      </c>
      <c r="C119607" t="n">
        <v>3</v>
      </c>
      <c r="D119607" t="inlineStr">
        <is>
          <t>{'bitagora-certifier', 'browserid-certifier', 'universal-certifier'}</t>
        </is>
      </c>
    </row>
    <row r="119608">
      <c r="A119608" s="1" t="n">
        <v>119606</v>
      </c>
      <c r="B119608" t="inlineStr">
        <is>
          <t>pomer</t>
        </is>
      </c>
      <c r="C119608" t="n">
        <v>3</v>
      </c>
      <c r="D119608" t="inlineStr">
        <is>
          <t>{'ep_pomerium', '@travisspomer~tidbits', '@travisspomer~fluentui-token-repo-example'}</t>
        </is>
      </c>
    </row>
    <row r="119609">
      <c r="A119609" s="1" t="n">
        <v>119607</v>
      </c>
      <c r="B119609" t="inlineStr">
        <is>
          <t>atual</t>
        </is>
      </c>
      <c r="C119609" t="n">
        <v>3</v>
      </c>
      <c r="D119609" t="inlineStr">
        <is>
          <t>{'node-red-contrib-set-atual-turno-global', 'atualizar-boleto', 'node-red-contrib-send-atual-turno'}</t>
        </is>
      </c>
    </row>
    <row r="119610">
      <c r="A119610" s="1" t="n">
        <v>119608</v>
      </c>
      <c r="B119610" t="inlineStr">
        <is>
          <t>turno</t>
        </is>
      </c>
      <c r="C119610" t="n">
        <v>3</v>
      </c>
      <c r="D119610" t="inlineStr">
        <is>
          <t>{'node-red-contrib-set-atual-turno-global', 'node-red-contrib-filtra-registos-turno-sel', 'node-red-contrib-send-atual-turno'}</t>
        </is>
      </c>
    </row>
    <row r="119611">
      <c r="A119611" s="1" t="n">
        <v>119609</v>
      </c>
      <c r="B119611" t="inlineStr">
        <is>
          <t>abc4</t>
        </is>
      </c>
      <c r="C119611" t="n">
        <v>3</v>
      </c>
      <c r="D119611" t="inlineStr">
        <is>
          <t>{'abc4d-common-config', 'abc4d-test', 'abc4'}</t>
        </is>
      </c>
    </row>
    <row r="119612">
      <c r="A119612" s="1" t="n">
        <v>119610</v>
      </c>
      <c r="B119612" t="inlineStr">
        <is>
          <t>harmless</t>
        </is>
      </c>
      <c r="C119612" t="n">
        <v>3</v>
      </c>
      <c r="D119612" t="inlineStr">
        <is>
          <t>{'mostly-harmless', 'harmlesspackage', 'harmless-changes'}</t>
        </is>
      </c>
    </row>
    <row r="119613">
      <c r="A119613" s="1" t="n">
        <v>119611</v>
      </c>
      <c r="B119613" t="inlineStr">
        <is>
          <t>releaselog</t>
        </is>
      </c>
      <c r="C119613" t="n">
        <v>3</v>
      </c>
      <c r="D119613" t="inlineStr">
        <is>
          <t>{'@wpsh~releaselog', 'grunt-releaselog', 'releaselog'}</t>
        </is>
      </c>
    </row>
    <row r="119614">
      <c r="A119614" s="1" t="n">
        <v>119612</v>
      </c>
      <c r="B119614" t="inlineStr">
        <is>
          <t>itsdangerous</t>
        </is>
      </c>
      <c r="C119614" t="n">
        <v>3</v>
      </c>
      <c r="D119614" t="inlineStr">
        <is>
          <t>{'more-itsdangerous', 'types-itsdangerous', 'itsdangerous'}</t>
        </is>
      </c>
    </row>
    <row r="119615">
      <c r="A119615" s="1" t="n">
        <v>119613</v>
      </c>
      <c r="B119615" t="inlineStr">
        <is>
          <t>nowis</t>
        </is>
      </c>
      <c r="C119615" t="n">
        <v>3</v>
      </c>
      <c r="D119615" t="inlineStr">
        <is>
          <t>{'nowis.server', 'nowis.client', 'nowis.core'}</t>
        </is>
      </c>
    </row>
    <row r="119616">
      <c r="A119616" s="1" t="n">
        <v>119614</v>
      </c>
      <c r="B119616" t="inlineStr">
        <is>
          <t>pregunta</t>
        </is>
      </c>
      <c r="C119616" t="n">
        <v>3</v>
      </c>
      <c r="D119616" t="inlineStr">
        <is>
          <t>{'pregunta-1', 'pregunta', '@chepe263~vue-pregunta-y-respuestas-simples'}</t>
        </is>
      </c>
    </row>
    <row r="119617">
      <c r="A119617" s="1" t="n">
        <v>119615</v>
      </c>
      <c r="B119617" t="inlineStr">
        <is>
          <t>gurpreet</t>
        </is>
      </c>
      <c r="C119617" t="n">
        <v>3</v>
      </c>
      <c r="D119617" t="inlineStr">
        <is>
          <t>{'@gurpreetatwal~test-greenkeeper-parent', 'eslint-config-gurpreet', '@gurpreetatwal~jsesc'}</t>
        </is>
      </c>
    </row>
    <row r="119618">
      <c r="A119618" s="1" t="n">
        <v>119616</v>
      </c>
      <c r="B119618" t="inlineStr">
        <is>
          <t>atwal</t>
        </is>
      </c>
      <c r="C119618" t="n">
        <v>3</v>
      </c>
      <c r="D119618" t="inlineStr">
        <is>
          <t>{'@gurpreetatwal~test-greenkeeper-parent', 'kirtiatwal', '@gurpreetatwal~jsesc'}</t>
        </is>
      </c>
    </row>
    <row r="119619">
      <c r="A119619" s="1" t="n">
        <v>119617</v>
      </c>
      <c r="B119619" t="inlineStr">
        <is>
          <t>arrkiin</t>
        </is>
      </c>
      <c r="C119619" t="n">
        <v>3</v>
      </c>
      <c r="D119619" t="inlineStr">
        <is>
          <t>{'@arrkiin~react-native-web', '@arrkiin~react-native-fit-image', '@arrkiin~babel-plugin-react-native-web'}</t>
        </is>
      </c>
    </row>
    <row r="119620">
      <c r="A119620" s="1" t="n">
        <v>119618</v>
      </c>
      <c r="B119620" t="inlineStr">
        <is>
          <t>kccdev</t>
        </is>
      </c>
      <c r="C119620" t="n">
        <v>3</v>
      </c>
      <c r="D119620" t="inlineStr">
        <is>
          <t>{'@kccdev~default-token-list', '@kccdev~omniswap-sdk-core', '@kccdev~omniswap-sdk-v1'}</t>
        </is>
      </c>
    </row>
    <row r="119621">
      <c r="A119621" s="1" t="n">
        <v>119619</v>
      </c>
      <c r="B119621" t="inlineStr">
        <is>
          <t>folse</t>
        </is>
      </c>
      <c r="C119621" t="n">
        <v>3</v>
      </c>
      <c r="D119621" t="inlineStr">
        <is>
          <t>{'folse-lesson-32', 'vlad-folse-drevilo', 'folse-32'}</t>
        </is>
      </c>
    </row>
    <row r="119622">
      <c r="A119622" s="1" t="n">
        <v>119620</v>
      </c>
      <c r="B119622" t="inlineStr">
        <is>
          <t>multirtc</t>
        </is>
      </c>
      <c r="C119622" t="n">
        <v>3</v>
      </c>
      <c r="D119622" t="inlineStr">
        <is>
          <t>{'multirtc-firebase', 'multirtc-websocket', 'multirtc'}</t>
        </is>
      </c>
    </row>
    <row r="119623">
      <c r="A119623" s="1" t="n">
        <v>119621</v>
      </c>
      <c r="B119623" t="inlineStr">
        <is>
          <t>pubsubserver</t>
        </is>
      </c>
      <c r="C119623" t="n">
        <v>3</v>
      </c>
      <c r="D119623" t="inlineStr">
        <is>
          <t>{'@withonevision~omnihive-worker-pubsubserver-socketio', '@withonevision~omnihive-worker-pubsubserver-pusher', 'openframe-pubsubserver'}</t>
        </is>
      </c>
    </row>
    <row r="119624">
      <c r="A119624" s="1" t="n">
        <v>119622</v>
      </c>
      <c r="B119624" t="inlineStr">
        <is>
          <t>deobfuscate</t>
        </is>
      </c>
      <c r="C119624" t="n">
        <v>3</v>
      </c>
      <c r="D119624" t="inlineStr">
        <is>
          <t>{'js.mail.deobfuscate', 'babel-plugin-deobfuscate', 'deobfuscate'}</t>
        </is>
      </c>
    </row>
    <row r="119625">
      <c r="A119625" s="1" t="n">
        <v>119623</v>
      </c>
      <c r="B119625" t="inlineStr">
        <is>
          <t>esorm</t>
        </is>
      </c>
      <c r="C119625" t="n">
        <v>3</v>
      </c>
      <c r="D119625" t="inlineStr">
        <is>
          <t>{'@vostro~esorm', 'esorm', '@vostro~graphql-esorm'}</t>
        </is>
      </c>
    </row>
    <row r="119626">
      <c r="A119626" s="1" t="n">
        <v>119624</v>
      </c>
      <c r="B119626" t="inlineStr">
        <is>
          <t>pontos</t>
        </is>
      </c>
      <c r="C119626" t="n">
        <v>3</v>
      </c>
      <c r="D119626" t="inlineStr">
        <is>
          <t>{'@kfurfles~pontos', 'gerenciamento-pontos-2d', 'pontos'}</t>
        </is>
      </c>
    </row>
    <row r="119627">
      <c r="A119627" s="1" t="n">
        <v>119625</v>
      </c>
      <c r="B119627" t="inlineStr">
        <is>
          <t>yourmenu</t>
        </is>
      </c>
      <c r="C119627" t="n">
        <v>3</v>
      </c>
      <c r="D119627" t="inlineStr">
        <is>
          <t>{'@yourmenu~order-client', '@yourmenu~orders-client', '@yourmenu~restaurant-client'}</t>
        </is>
      </c>
    </row>
    <row r="119628">
      <c r="A119628" s="1" t="n">
        <v>119626</v>
      </c>
      <c r="B119628" t="inlineStr">
        <is>
          <t>dball</t>
        </is>
      </c>
      <c r="C119628" t="n">
        <v>3</v>
      </c>
      <c r="D119628" t="inlineStr">
        <is>
          <t>{'slm-env-2dball', 'slm-env-3dball', 'slm-env-unity3dball-v0'}</t>
        </is>
      </c>
    </row>
    <row r="119629">
      <c r="A119629" s="1" t="n">
        <v>119627</v>
      </c>
      <c r="B119629" t="inlineStr">
        <is>
          <t>imeredith</t>
        </is>
      </c>
      <c r="C119629" t="n">
        <v>3</v>
      </c>
      <c r="D119629" t="inlineStr">
        <is>
          <t>{'@imeredith~es-extensions-react', '@imeredith~es-extensions-api', '@imeredith~es-extensions-react-15.4'}</t>
        </is>
      </c>
    </row>
    <row r="119630">
      <c r="A119630" s="1" t="n">
        <v>119628</v>
      </c>
      <c r="B119630" t="inlineStr">
        <is>
          <t>ucsb</t>
        </is>
      </c>
      <c r="C119630" t="n">
        <v>3</v>
      </c>
      <c r="D119630" t="inlineStr">
        <is>
          <t>{'ucsb-directory', 'generator-ucsbsa', 'vue-cli-plugin-ucsb'}</t>
        </is>
      </c>
    </row>
    <row r="119631">
      <c r="A119631" s="1" t="n">
        <v>119629</v>
      </c>
      <c r="B119631" t="inlineStr">
        <is>
          <t>anyconfig</t>
        </is>
      </c>
      <c r="C119631" t="n">
        <v>3</v>
      </c>
      <c r="D119631" t="inlineStr">
        <is>
          <t>{'moban-anyconfig', 'vault-anyconfig', 'anyconfig'}</t>
        </is>
      </c>
    </row>
    <row r="119632">
      <c r="A119632" s="1" t="n">
        <v>119630</v>
      </c>
      <c r="B119632" t="inlineStr">
        <is>
          <t>fragmentation</t>
        </is>
      </c>
      <c r="C119632" t="n">
        <v>3</v>
      </c>
      <c r="D119632" t="inlineStr">
        <is>
          <t>{'aimdfragmentation', 'fragmentation', 'bmcs-fragmentation'}</t>
        </is>
      </c>
    </row>
    <row r="119633">
      <c r="A119633" s="1" t="n">
        <v>119631</v>
      </c>
      <c r="B119633" t="inlineStr">
        <is>
          <t>grafite</t>
        </is>
      </c>
      <c r="C119633" t="n">
        <v>3</v>
      </c>
      <c r="D119633" t="inlineStr">
        <is>
          <t>{'@grafite~bootstrap-magic-extras', 'grafite', '@grafite~helpers'}</t>
        </is>
      </c>
    </row>
    <row r="119634">
      <c r="A119634" s="1" t="n">
        <v>119632</v>
      </c>
      <c r="B119634" t="inlineStr">
        <is>
          <t>pymodbus</t>
        </is>
      </c>
      <c r="C119634" t="n">
        <v>3</v>
      </c>
      <c r="D119634" t="inlineStr">
        <is>
          <t>{'ccatterina-pymodbus', 'pymodbus', 'bfabio-pymodbus'}</t>
        </is>
      </c>
    </row>
    <row r="119635">
      <c r="A119635" s="1" t="n">
        <v>119633</v>
      </c>
      <c r="B119635" t="inlineStr">
        <is>
          <t>truncater</t>
        </is>
      </c>
      <c r="C119635" t="n">
        <v>3</v>
      </c>
      <c r="D119635" t="inlineStr">
        <is>
          <t>{'@infoprojects-nl~multiline-truncater', 'react-truncater', '@infoprojects~multiline-truncater'}</t>
        </is>
      </c>
    </row>
    <row r="119636">
      <c r="A119636" s="1" t="n">
        <v>119634</v>
      </c>
      <c r="B119636" t="inlineStr">
        <is>
          <t>awet</t>
        </is>
      </c>
      <c r="C119636" t="n">
        <v>3</v>
      </c>
      <c r="D119636" t="inlineStr">
        <is>
          <t>{'demo-awet-presentation', 'awet-react-leaflet', 'presentation-awet'}</t>
        </is>
      </c>
    </row>
    <row r="119637">
      <c r="A119637" s="1" t="n">
        <v>119635</v>
      </c>
      <c r="B119637" t="inlineStr">
        <is>
          <t>tkuminecz</t>
        </is>
      </c>
      <c r="C119637" t="n">
        <v>3</v>
      </c>
      <c r="D119637" t="inlineStr">
        <is>
          <t>{'@tkuminecz~vercel-utils', '@tkuminecz~apollo-server-next', '@tkuminecz~next-mui-jss'}</t>
        </is>
      </c>
    </row>
    <row r="119638">
      <c r="A119638" s="1" t="n">
        <v>119636</v>
      </c>
      <c r="B119638" t="inlineStr">
        <is>
          <t>moong</t>
        </is>
      </c>
      <c r="C119638" t="n">
        <v>3</v>
      </c>
      <c r="D119638" t="inlineStr">
        <is>
          <t>{'moongarmjs-cli', 'moongarm-medsos', 'moongarm-scheduling'}</t>
        </is>
      </c>
    </row>
    <row r="119639">
      <c r="A119639" s="1" t="n">
        <v>119637</v>
      </c>
      <c r="B119639" t="inlineStr">
        <is>
          <t>ochoa</t>
        </is>
      </c>
      <c r="C119639" t="n">
        <v>3</v>
      </c>
      <c r="D119639" t="inlineStr">
        <is>
          <t>{'@mvochoa~react-components', 'inigochoa', '@gabeochoa~pyogibeop'}</t>
        </is>
      </c>
    </row>
    <row r="119640">
      <c r="A119640" s="1" t="n">
        <v>119638</v>
      </c>
      <c r="B119640" t="inlineStr">
        <is>
          <t>hiblocks</t>
        </is>
      </c>
      <c r="C119640" t="n">
        <v>3</v>
      </c>
      <c r="D119640" t="inlineStr">
        <is>
          <t>{'@hiblocks~cameraroll', '@hiblocks~react-native-image-crop-tools', '@hiblocks~crop-tools'}</t>
        </is>
      </c>
    </row>
    <row r="119641">
      <c r="A119641" s="1" t="n">
        <v>119639</v>
      </c>
      <c r="B119641" t="inlineStr">
        <is>
          <t>pept</t>
        </is>
      </c>
      <c r="C119641" t="n">
        <v>3</v>
      </c>
      <c r="D119641" t="inlineStr">
        <is>
          <t>{'unipept-heatmap', 'unipept-web-components', 'unipept-visualizations'}</t>
        </is>
      </c>
    </row>
    <row r="119642">
      <c r="A119642" s="1" t="n">
        <v>119640</v>
      </c>
      <c r="B119642" t="inlineStr">
        <is>
          <t>unipept</t>
        </is>
      </c>
      <c r="C119642" t="n">
        <v>3</v>
      </c>
      <c r="D119642" t="inlineStr">
        <is>
          <t>{'unipept-heatmap', 'unipept-web-components', 'unipept-visualizations'}</t>
        </is>
      </c>
    </row>
    <row r="119643">
      <c r="A119643" s="1" t="n">
        <v>119641</v>
      </c>
      <c r="B119643" t="inlineStr">
        <is>
          <t>fgrilli</t>
        </is>
      </c>
      <c r="C119643" t="n">
        <v>3</v>
      </c>
      <c r="D119643" t="inlineStr">
        <is>
          <t>{'@fgrilli~test-module', '@fgrilli~foobar', '@fgrilli~test-npm'}</t>
        </is>
      </c>
    </row>
    <row r="119644">
      <c r="A119644" s="1" t="n">
        <v>119642</v>
      </c>
      <c r="B119644" t="inlineStr">
        <is>
          <t>toothrot</t>
        </is>
      </c>
      <c r="C119644" t="n">
        <v>3</v>
      </c>
      <c r="D119644" t="inlineStr">
        <is>
          <t>{'toothrot-monarch', 'toothrot-allthedocs', 'toothrot'}</t>
        </is>
      </c>
    </row>
    <row r="119645">
      <c r="A119645" s="1" t="n">
        <v>119643</v>
      </c>
      <c r="B119645" t="inlineStr">
        <is>
          <t>tinybird</t>
        </is>
      </c>
      <c r="C119645" t="n">
        <v>3</v>
      </c>
      <c r="D119645" t="inlineStr">
        <is>
          <t>{'tinybird.js', 'tinybird-cli', 'tinybird'}</t>
        </is>
      </c>
    </row>
    <row r="119646">
      <c r="A119646" s="1" t="n">
        <v>119644</v>
      </c>
      <c r="B119646" t="inlineStr">
        <is>
          <t>zealforchange</t>
        </is>
      </c>
      <c r="C119646" t="n">
        <v>3</v>
      </c>
      <c r="D119646" t="inlineStr">
        <is>
          <t>{'@zealforchange~vue-next-utils', '@zealforchange~axiospackage', '@zealforchange~redux-encapsulation'}</t>
        </is>
      </c>
    </row>
    <row r="119647">
      <c r="A119647" s="1" t="n">
        <v>119645</v>
      </c>
      <c r="B119647" t="inlineStr">
        <is>
          <t>lcherukuri</t>
        </is>
      </c>
      <c r="C119647" t="n">
        <v>3</v>
      </c>
      <c r="D119647" t="inlineStr">
        <is>
          <t>{'@lcherukuri~parent', 'lcherukuri-logger', '@lcherukuri~child'}</t>
        </is>
      </c>
    </row>
    <row r="119648">
      <c r="A119648" s="1" t="n">
        <v>119646</v>
      </c>
      <c r="B119648" t="inlineStr">
        <is>
          <t>xiaozhubenzhu</t>
        </is>
      </c>
      <c r="C119648" t="n">
        <v>3</v>
      </c>
      <c r="D119648" t="inlineStr">
        <is>
          <t>{'xiaozhubenzhu-ui', 'xiaozhubenzhu-time', 'xiaozhubenzhu-test'}</t>
        </is>
      </c>
    </row>
    <row r="119649">
      <c r="A119649" s="1" t="n">
        <v>119647</v>
      </c>
      <c r="B119649" t="inlineStr">
        <is>
          <t>uberall</t>
        </is>
      </c>
      <c r="C119649" t="n">
        <v>3</v>
      </c>
      <c r="D119649" t="inlineStr">
        <is>
          <t>{'uberall-address-input', 'uberall-address-input-built', 'generator-uberall-react-app'}</t>
        </is>
      </c>
    </row>
    <row r="119650">
      <c r="A119650" s="1" t="n">
        <v>119648</v>
      </c>
      <c r="B119650" t="inlineStr">
        <is>
          <t>noj</t>
        </is>
      </c>
      <c r="C119650" t="n">
        <v>3</v>
      </c>
      <c r="D119650" t="inlineStr">
        <is>
          <t>{'noj', 'noj-jquery-ui-sortable', 'noj-monaco-themes'}</t>
        </is>
      </c>
    </row>
    <row r="119651">
      <c r="A119651" s="1" t="n">
        <v>119649</v>
      </c>
      <c r="B119651" t="inlineStr">
        <is>
          <t>justpsst</t>
        </is>
      </c>
      <c r="C119651" t="n">
        <v>3</v>
      </c>
      <c r="D119651" t="inlineStr">
        <is>
          <t>{'@justpsst~iprequestlimiter', '@justpsst~backendtemplate', '@justpsst~servicemessaging'}</t>
        </is>
      </c>
    </row>
    <row r="119652">
      <c r="A119652" s="1" t="n">
        <v>119650</v>
      </c>
      <c r="B119652" t="inlineStr">
        <is>
          <t>emojer</t>
        </is>
      </c>
      <c r="C119652" t="n">
        <v>3</v>
      </c>
      <c r="D119652" t="inlineStr">
        <is>
          <t>{'emojer', 'emojer-cli', 'emojer.js'}</t>
        </is>
      </c>
    </row>
    <row r="119653">
      <c r="A119653" s="1" t="n">
        <v>119651</v>
      </c>
      <c r="B119653" t="inlineStr">
        <is>
          <t>fireapp</t>
        </is>
      </c>
      <c r="C119653" t="n">
        <v>3</v>
      </c>
      <c r="D119653" t="inlineStr">
        <is>
          <t>{'vue-fireapp', 'fireapp', 'div_fireapp'}</t>
        </is>
      </c>
    </row>
    <row r="119654">
      <c r="A119654" s="1" t="n">
        <v>119652</v>
      </c>
      <c r="B119654" t="inlineStr">
        <is>
          <t>cating</t>
        </is>
      </c>
      <c r="C119654" t="n">
        <v>3</v>
      </c>
      <c r="D119654" t="inlineStr">
        <is>
          <t>{'gattbarcating', 'catingtest', 'cating-lib'}</t>
        </is>
      </c>
    </row>
    <row r="119655">
      <c r="A119655" s="1" t="n">
        <v>119653</v>
      </c>
      <c r="B119655" t="inlineStr">
        <is>
          <t>carlo119</t>
        </is>
      </c>
      <c r="C119655" t="n">
        <v>3</v>
      </c>
      <c r="D119655" t="inlineStr">
        <is>
          <t>{'@carlo119~my-javascript-library', '@carlo119~test', '@carlo119~my-components-library'}</t>
        </is>
      </c>
    </row>
    <row r="119656">
      <c r="A119656" s="1" t="n">
        <v>119654</v>
      </c>
      <c r="B119656" t="inlineStr">
        <is>
          <t>heimdal</t>
        </is>
      </c>
      <c r="C119656" t="n">
        <v>3</v>
      </c>
      <c r="D119656" t="inlineStr">
        <is>
          <t>{'heimdal-id', 'heimdal', 'heimdaljsagent'}</t>
        </is>
      </c>
    </row>
    <row r="119657">
      <c r="A119657" s="1" t="n">
        <v>119655</v>
      </c>
      <c r="B119657" t="inlineStr">
        <is>
          <t>asciichart</t>
        </is>
      </c>
      <c r="C119657" t="n">
        <v>3</v>
      </c>
      <c r="D119657" t="inlineStr">
        <is>
          <t>{'asciichart', 'asciichart-cli', '@types~asciichart'}</t>
        </is>
      </c>
    </row>
    <row r="119658">
      <c r="A119658" s="1" t="n">
        <v>119656</v>
      </c>
      <c r="B119658" t="inlineStr">
        <is>
          <t>savignano</t>
        </is>
      </c>
      <c r="C119658" t="n">
        <v>3</v>
      </c>
      <c r="D119658" t="inlineStr">
        <is>
          <t>{'savignano-flex', '@savignano~use-flex', 'savignano-form'}</t>
        </is>
      </c>
    </row>
    <row r="119659">
      <c r="A119659" s="1" t="n">
        <v>119657</v>
      </c>
      <c r="B119659" t="inlineStr">
        <is>
          <t>sysrv</t>
        </is>
      </c>
      <c r="C119659" t="n">
        <v>3</v>
      </c>
      <c r="D119659" t="inlineStr">
        <is>
          <t>{'sysrv-nodejs', 'sysrv-electron', 'sysrv'}</t>
        </is>
      </c>
    </row>
    <row r="119660">
      <c r="A119660" s="1" t="n">
        <v>119658</v>
      </c>
      <c r="B119660" t="inlineStr">
        <is>
          <t>marmojs</t>
        </is>
      </c>
      <c r="C119660" t="n">
        <v>3</v>
      </c>
      <c r="D119660" t="inlineStr">
        <is>
          <t>{'marmojs-rotcivegaf', 'marmojs-sdk', 'marmojs'}</t>
        </is>
      </c>
    </row>
    <row r="119661">
      <c r="A119661" s="1" t="n">
        <v>119659</v>
      </c>
      <c r="B119661" t="inlineStr">
        <is>
          <t>abhinavzspace</t>
        </is>
      </c>
      <c r="C119661" t="n">
        <v>3</v>
      </c>
      <c r="D119661" t="inlineStr">
        <is>
          <t>{'@abhinavzspace~redux-pouchdb', 'url-inspector-abhinavzspace', '@abhinavzspace~redux-pouchdb-plus'}</t>
        </is>
      </c>
    </row>
    <row r="119662">
      <c r="A119662" s="1" t="n">
        <v>119660</v>
      </c>
      <c r="B119662" t="inlineStr">
        <is>
          <t>koiki</t>
        </is>
      </c>
      <c r="C119662" t="n">
        <v>3</v>
      </c>
      <c r="D119662" t="inlineStr">
        <is>
          <t>{'koiki', 'koiki-ui', 'generator-koiki'}</t>
        </is>
      </c>
    </row>
    <row r="119663">
      <c r="A119663" s="1" t="n">
        <v>119661</v>
      </c>
      <c r="B119663" t="inlineStr">
        <is>
          <t>nopcommerce</t>
        </is>
      </c>
      <c r="C119663" t="n">
        <v>3</v>
      </c>
      <c r="D119663" t="inlineStr">
        <is>
          <t>{'@majako~nopcommerce-misc-inventory-management', '@majako~nopcommerce-misc-pattern-products', 'nopcommerce-misc-inventory-management'}</t>
        </is>
      </c>
    </row>
    <row r="119664">
      <c r="A119664" s="1" t="n">
        <v>119662</v>
      </c>
      <c r="B119664" t="inlineStr">
        <is>
          <t>objecthash</t>
        </is>
      </c>
      <c r="C119664" t="n">
        <v>3</v>
      </c>
      <c r="D119664" t="inlineStr">
        <is>
          <t>{'objecthash', 'array-to-objecthash', '@futpib~objecthash'}</t>
        </is>
      </c>
    </row>
    <row r="119665">
      <c r="A119665" s="1" t="n">
        <v>119663</v>
      </c>
      <c r="B119665" t="inlineStr">
        <is>
          <t>microf</t>
        </is>
      </c>
      <c r="C119665" t="n">
        <v>3</v>
      </c>
      <c r="D119665" t="inlineStr">
        <is>
          <t>{'@microf~routes-exporter', '@microf~vue-child', '@microf~vue-host'}</t>
        </is>
      </c>
    </row>
    <row r="119666">
      <c r="A119666" s="1" t="n">
        <v>119664</v>
      </c>
      <c r="B119666" t="inlineStr">
        <is>
          <t>youwell</t>
        </is>
      </c>
      <c r="C119666" t="n">
        <v>3</v>
      </c>
      <c r="D119666" t="inlineStr">
        <is>
          <t>{'@youwell~ckeditor5-build-classic', '@youwell~ckeditor5-build-inline', '@youwell~ckeditor5-builds-youwell'}</t>
        </is>
      </c>
    </row>
    <row r="119667">
      <c r="A119667" s="1" t="n">
        <v>119665</v>
      </c>
      <c r="B119667" t="inlineStr">
        <is>
          <t>fieldkit</t>
        </is>
      </c>
      <c r="C119667" t="n">
        <v>3</v>
      </c>
      <c r="D119667" t="inlineStr">
        <is>
          <t>{'ssr-example-fieldkit', 'ssr-fieldkit-message', 'fieldkit'}</t>
        </is>
      </c>
    </row>
    <row r="119668">
      <c r="A119668" s="1" t="n">
        <v>119666</v>
      </c>
      <c r="B119668" t="inlineStr">
        <is>
          <t>yichui</t>
        </is>
      </c>
      <c r="C119668" t="n">
        <v>3</v>
      </c>
      <c r="D119668" t="inlineStr">
        <is>
          <t>{'@yichui~js-contrib', '@yichui~uni-contrib', '@yichui~vue-contrib'}</t>
        </is>
      </c>
    </row>
    <row r="119669">
      <c r="A119669" s="1" t="n">
        <v>119667</v>
      </c>
      <c r="B119669" t="inlineStr">
        <is>
          <t>waroux</t>
        </is>
      </c>
      <c r="C119669" t="n">
        <v>3</v>
      </c>
      <c r="D119669" t="inlineStr">
        <is>
          <t>{'@waroux~holidates', '@waroux~waroux', '@waroux~warouxlucas'}</t>
        </is>
      </c>
    </row>
    <row r="119670">
      <c r="A119670" s="1" t="n">
        <v>119668</v>
      </c>
      <c r="B119670" t="inlineStr">
        <is>
          <t>playersdk</t>
        </is>
      </c>
      <c r="C119670" t="n">
        <v>3</v>
      </c>
      <c r="D119670" t="inlineStr">
        <is>
          <t>{'cmiot-playersdk', 'uplynkhtml5playersdk', 'oniot-playersdk'}</t>
        </is>
      </c>
    </row>
    <row r="119671">
      <c r="A119671" s="1" t="n">
        <v>119669</v>
      </c>
      <c r="B119671" t="inlineStr">
        <is>
          <t>qbit</t>
        </is>
      </c>
      <c r="C119671" t="n">
        <v>3</v>
      </c>
      <c r="D119671" t="inlineStr">
        <is>
          <t>{'jquery-qbit', 'qbit-react-components', 'qbit'}</t>
        </is>
      </c>
    </row>
    <row r="119672">
      <c r="A119672" s="1" t="n">
        <v>119670</v>
      </c>
      <c r="B119672" t="inlineStr">
        <is>
          <t>veinte</t>
        </is>
      </c>
      <c r="C119672" t="n">
        <v>3</v>
      </c>
      <c r="D119672" t="inlineStr">
        <is>
          <t>{'@veinte_desarrollo~coin-coverter', '@veinte_desarrollo~amount-formatter', 'tecsup-dosmilveinte-villanuevavargas'}</t>
        </is>
      </c>
    </row>
    <row r="119673">
      <c r="A119673" s="1" t="n">
        <v>119671</v>
      </c>
      <c r="B119673" t="inlineStr">
        <is>
          <t>arpit09</t>
        </is>
      </c>
      <c r="C119673" t="n">
        <v>3</v>
      </c>
      <c r="D119673" t="inlineStr">
        <is>
          <t>{'@arpit09~angulartest', '@arpit09~node-dev', '@arpit09~angular-vanilla'}</t>
        </is>
      </c>
    </row>
    <row r="119674">
      <c r="A119674" s="1" t="n">
        <v>119672</v>
      </c>
      <c r="B119674" t="inlineStr">
        <is>
          <t>naumstory</t>
        </is>
      </c>
      <c r="C119674" t="n">
        <v>3</v>
      </c>
      <c r="D119674" t="inlineStr">
        <is>
          <t>{'@naumstory~svelte-true-css-modules', '@naumstory~element-ui', '@naumstory~nuxtjs-yandex-metrika'}</t>
        </is>
      </c>
    </row>
    <row r="119675">
      <c r="A119675" s="1" t="n">
        <v>119673</v>
      </c>
      <c r="B119675" t="inlineStr">
        <is>
          <t>bbcookiemanager</t>
        </is>
      </c>
      <c r="C119675" t="n">
        <v>3</v>
      </c>
      <c r="D119675" t="inlineStr">
        <is>
          <t>{'bbcookiemanager', 'vue-bbcookiemanager-ts', 'bbcookiemanager-mk'}</t>
        </is>
      </c>
    </row>
    <row r="119676">
      <c r="A119676" s="1" t="n">
        <v>119674</v>
      </c>
      <c r="B119676" t="inlineStr">
        <is>
          <t>mrityunjay</t>
        </is>
      </c>
      <c r="C119676" t="n">
        <v>3</v>
      </c>
      <c r="D119676" t="inlineStr">
        <is>
          <t>{'mrityunjay-module-2', 'mrityunjay-module', 'mrityunjay-123-publish'}</t>
        </is>
      </c>
    </row>
    <row r="119677">
      <c r="A119677" s="1" t="n">
        <v>119675</v>
      </c>
      <c r="B119677" t="inlineStr">
        <is>
          <t>artofrawr</t>
        </is>
      </c>
      <c r="C119677" t="n">
        <v>3</v>
      </c>
      <c r="D119677" t="inlineStr">
        <is>
          <t>{'@artofrawr~react-scripts', '@artofrawr~generate-iconfont', '@artofrawr~profound-ui'}</t>
        </is>
      </c>
    </row>
    <row r="119678">
      <c r="A119678" s="1" t="n">
        <v>119676</v>
      </c>
      <c r="B119678" t="inlineStr">
        <is>
          <t>dredition</t>
        </is>
      </c>
      <c r="C119678" t="n">
        <v>3</v>
      </c>
      <c r="D119678" t="inlineStr">
        <is>
          <t>{'dredition-layout', '@aptoma~dredition-layout', '@aptoma~dredition-cli'}</t>
        </is>
      </c>
    </row>
    <row r="119679">
      <c r="A119679" s="1" t="n">
        <v>119677</v>
      </c>
      <c r="B119679" t="inlineStr">
        <is>
          <t>koa3</t>
        </is>
      </c>
      <c r="C119679" t="n">
        <v>3</v>
      </c>
      <c r="D119679" t="inlineStr">
        <is>
          <t>{'koa3-proxy', 'koa3-wechat-samicelus', 'koa3-wechat'}</t>
        </is>
      </c>
    </row>
    <row r="119680">
      <c r="A119680" s="1" t="n">
        <v>119678</v>
      </c>
      <c r="B119680" t="inlineStr">
        <is>
          <t>kinship</t>
        </is>
      </c>
      <c r="C119680" t="n">
        <v>3</v>
      </c>
      <c r="D119680" t="inlineStr">
        <is>
          <t>{'kinship', 'backbone-kinship', 'kinshipsim'}</t>
        </is>
      </c>
    </row>
    <row r="119681">
      <c r="A119681" s="1" t="n">
        <v>119679</v>
      </c>
      <c r="B119681" t="inlineStr">
        <is>
          <t>eval2</t>
        </is>
      </c>
      <c r="C119681" t="n">
        <v>3</v>
      </c>
      <c r="D119681" t="inlineStr">
        <is>
          <t>{'mubot-eval2', 'static-eval2', 'eval2'}</t>
        </is>
      </c>
    </row>
    <row r="119682">
      <c r="A119682" s="1" t="n">
        <v>119680</v>
      </c>
      <c r="B119682" t="inlineStr">
        <is>
          <t>modalable</t>
        </is>
      </c>
      <c r="C119682" t="n">
        <v>3</v>
      </c>
      <c r="D119682" t="inlineStr">
        <is>
          <t>{'modalable', 'modalable-antd-form', 'ngx-modalable'}</t>
        </is>
      </c>
    </row>
    <row r="119683">
      <c r="A119683" s="1" t="n">
        <v>119681</v>
      </c>
      <c r="B119683" t="inlineStr">
        <is>
          <t>alphagram</t>
        </is>
      </c>
      <c r="C119683" t="n">
        <v>3</v>
      </c>
      <c r="D119683" t="inlineStr">
        <is>
          <t>{'@stdlib~assert-is-alphagram', 'alphagram', 'validate.io-alphagram'}</t>
        </is>
      </c>
    </row>
    <row r="119684">
      <c r="A119684" s="1" t="n">
        <v>119682</v>
      </c>
      <c r="B119684" t="inlineStr">
        <is>
          <t>chuckhendo</t>
        </is>
      </c>
      <c r="C119684" t="n">
        <v>3</v>
      </c>
      <c r="D119684" t="inlineStr">
        <is>
          <t>{'@chuckhendo~npm-private-test', '@chuckhendo~single-site-browser', '@chuckhendo~create-new-project'}</t>
        </is>
      </c>
    </row>
    <row r="119685">
      <c r="A119685" s="1" t="n">
        <v>119683</v>
      </c>
      <c r="B119685" t="inlineStr">
        <is>
          <t>xdome</t>
        </is>
      </c>
      <c r="C119685" t="n">
        <v>3</v>
      </c>
      <c r="D119685" t="inlineStr">
        <is>
          <t>{'@x-dome~xdome-extension-rest', '@x-dome~xdome-cli', '@x-dome~xdome-base-rest'}</t>
        </is>
      </c>
    </row>
    <row r="119686">
      <c r="A119686" s="1" t="n">
        <v>119684</v>
      </c>
      <c r="B119686" t="inlineStr">
        <is>
          <t>ango</t>
        </is>
      </c>
      <c r="C119686" t="n">
        <v>3</v>
      </c>
      <c r="D119686" t="inlineStr">
        <is>
          <t>{'@ango-ya~ccxt', 'ango-react-components', 'ango'}</t>
        </is>
      </c>
    </row>
    <row r="119687">
      <c r="A119687" s="1" t="n">
        <v>119685</v>
      </c>
      <c r="B119687" t="inlineStr">
        <is>
          <t>corentind</t>
        </is>
      </c>
      <c r="C119687" t="n">
        <v>3</v>
      </c>
      <c r="D119687" t="inlineStr">
        <is>
          <t>{'@corentind~expressive', '@corentind~drizzle-react-hooks', '@corentind~aws-ssm-config'}</t>
        </is>
      </c>
    </row>
    <row r="119688">
      <c r="A119688" s="1" t="n">
        <v>119686</v>
      </c>
      <c r="B119688" t="inlineStr">
        <is>
          <t>ie310</t>
        </is>
      </c>
      <c r="C119688" t="n">
        <v>3</v>
      </c>
      <c r="D119688" t="inlineStr">
        <is>
          <t>{'ie310mu-image-priview', 'ie310-image-preview', 'ie310mu-image-preview'}</t>
        </is>
      </c>
    </row>
    <row r="119689">
      <c r="A119689" s="1" t="n">
        <v>119687</v>
      </c>
      <c r="B119689" t="inlineStr">
        <is>
          <t>beequip</t>
        </is>
      </c>
      <c r="C119689" t="n">
        <v>3</v>
      </c>
      <c r="D119689" t="inlineStr">
        <is>
          <t>{'@beequip~hexagon', '@beequip~eslint-config-node-typescript', '@beequip~eslint-config-react-typescript'}</t>
        </is>
      </c>
    </row>
    <row r="119690">
      <c r="A119690" s="1" t="n">
        <v>119688</v>
      </c>
      <c r="B119690" t="inlineStr">
        <is>
          <t>shiroe</t>
        </is>
      </c>
      <c r="C119690" t="n">
        <v>3</v>
      </c>
      <c r="D119690" t="inlineStr">
        <is>
          <t>{'django-shiroe', 'shiroe', 'shiroe-framework'}</t>
        </is>
      </c>
    </row>
    <row r="119691">
      <c r="A119691" s="1" t="n">
        <v>119689</v>
      </c>
      <c r="B119691" t="inlineStr">
        <is>
          <t>browter</t>
        </is>
      </c>
      <c r="C119691" t="n">
        <v>3</v>
      </c>
      <c r="D119691" t="inlineStr">
        <is>
          <t>{'browter', '@donnyroufs~express-to-browter-adapter', '@donnyroufs~browter'}</t>
        </is>
      </c>
    </row>
    <row r="119692">
      <c r="A119692" s="1" t="n">
        <v>119690</v>
      </c>
      <c r="B119692" t="inlineStr">
        <is>
          <t>sourceror</t>
        </is>
      </c>
      <c r="C119692" t="n">
        <v>3</v>
      </c>
      <c r="D119692" t="inlineStr">
        <is>
          <t>{'sourceror', 'sourceror-driver', 'sourceror-driver-test'}</t>
        </is>
      </c>
    </row>
    <row r="119693">
      <c r="A119693" s="1" t="n">
        <v>119691</v>
      </c>
      <c r="B119693" t="inlineStr">
        <is>
          <t>xlaoyu</t>
        </is>
      </c>
      <c r="C119693" t="n">
        <v>3</v>
      </c>
      <c r="D119693" t="inlineStr">
        <is>
          <t>{'@xlaoyu~vue-scrollspy', '@xlaoyu~leetcode-submission-table', '@xlaoyu~enhanced-el-tree'}</t>
        </is>
      </c>
    </row>
    <row r="119694">
      <c r="A119694" s="1" t="n">
        <v>119692</v>
      </c>
      <c r="B119694" t="inlineStr">
        <is>
          <t>mxcd</t>
        </is>
      </c>
      <c r="C119694" t="n">
        <v>3</v>
      </c>
      <c r="D119694" t="inlineStr">
        <is>
          <t>{'mxcd.crossapp', 'mxcd.randomdata', '@_mxcd~gitlab-api'}</t>
        </is>
      </c>
    </row>
    <row r="119695">
      <c r="A119695" s="1" t="n">
        <v>119693</v>
      </c>
      <c r="B119695" t="inlineStr">
        <is>
          <t>melkornms</t>
        </is>
      </c>
      <c r="C119695" t="n">
        <v>3</v>
      </c>
      <c r="D119695" t="inlineStr">
        <is>
          <t>{'@melkornms~react-html-email', 'melkornms-razzle', '@melkornms~chart.js'}</t>
        </is>
      </c>
    </row>
    <row r="119696">
      <c r="A119696" s="1" t="n">
        <v>119694</v>
      </c>
      <c r="B119696" t="inlineStr">
        <is>
          <t>thresholdlib</t>
        </is>
      </c>
      <c r="C119696" t="n">
        <v>3</v>
      </c>
      <c r="D119696" t="inlineStr">
        <is>
          <t>{'thresholdlib', 'thresholdlib_darwin', 'thresholdlib_linux'}</t>
        </is>
      </c>
    </row>
    <row r="119697">
      <c r="A119697" s="1" t="n">
        <v>119695</v>
      </c>
      <c r="B119697" t="inlineStr">
        <is>
          <t>fourthpayment</t>
        </is>
      </c>
      <c r="C119697" t="n">
        <v>3</v>
      </c>
      <c r="D119697" t="inlineStr">
        <is>
          <t>{'@fourthpayment~graphql', '@fourthpayment~restful', '@fourthpayment~core'}</t>
        </is>
      </c>
    </row>
    <row r="119698">
      <c r="A119698" s="1" t="n">
        <v>119696</v>
      </c>
      <c r="B119698" t="inlineStr">
        <is>
          <t>jhonattan</t>
        </is>
      </c>
      <c r="C119698" t="n">
        <v>3</v>
      </c>
      <c r="D119698" t="inlineStr">
        <is>
          <t>{'suma-c-jhonattan-1', 'test-c-jhonattan', 'test-npm-jhonattan'}</t>
        </is>
      </c>
    </row>
    <row r="119699">
      <c r="A119699" s="1" t="n">
        <v>119697</v>
      </c>
      <c r="B119699" t="inlineStr">
        <is>
          <t>digiid</t>
        </is>
      </c>
      <c r="C119699" t="n">
        <v>3</v>
      </c>
      <c r="D119699" t="inlineStr">
        <is>
          <t>{'digiid', 'express-digiid', 'digiid-fork'}</t>
        </is>
      </c>
    </row>
    <row r="119700">
      <c r="A119700" s="1" t="n">
        <v>119698</v>
      </c>
      <c r="B119700" t="inlineStr">
        <is>
          <t>rogeriom</t>
        </is>
      </c>
      <c r="C119700" t="n">
        <v>3</v>
      </c>
      <c r="D119700" t="inlineStr">
        <is>
          <t>{'rogeriom-math-pack', 'rogeriom-npm-demo-pkg', '@rogeriom~geometry'}</t>
        </is>
      </c>
    </row>
    <row r="119701">
      <c r="A119701" s="1" t="n">
        <v>119699</v>
      </c>
      <c r="B119701" t="inlineStr">
        <is>
          <t>lxyong</t>
        </is>
      </c>
      <c r="C119701" t="n">
        <v>3</v>
      </c>
      <c r="D119701" t="inlineStr">
        <is>
          <t>{'lxyong-test', 'lxyong-public', 'lxyong-test2'}</t>
        </is>
      </c>
    </row>
    <row r="119702">
      <c r="A119702" s="1" t="n">
        <v>119700</v>
      </c>
      <c r="B119702" t="inlineStr">
        <is>
          <t>thesold</t>
        </is>
      </c>
      <c r="C119702" t="n">
        <v>3</v>
      </c>
      <c r="D119702" t="inlineStr">
        <is>
          <t>{'@thesold~pcapredict', '@thesold~vue-media-manager', '@thesold~x-model'}</t>
        </is>
      </c>
    </row>
    <row r="119703">
      <c r="A119703" s="1" t="n">
        <v>119701</v>
      </c>
      <c r="B119703" t="inlineStr">
        <is>
          <t>digitalgarage</t>
        </is>
      </c>
      <c r="C119703" t="n">
        <v>3</v>
      </c>
      <c r="D119703" t="inlineStr">
        <is>
          <t>{'@digitalgarage~angular-tslint-rules', '@digitalgarage~mail-listener', '@digitalgarage~loopback-obfuscator-mixin'}</t>
        </is>
      </c>
    </row>
    <row r="119704">
      <c r="A119704" s="1" t="n">
        <v>119702</v>
      </c>
      <c r="B119704" t="inlineStr">
        <is>
          <t>bigip</t>
        </is>
      </c>
      <c r="C119704" t="n">
        <v>3</v>
      </c>
      <c r="D119704" t="inlineStr">
        <is>
          <t>{'@pulumi~f5bigip', 'pulumi-f5bigip', 'certbot-bigip'}</t>
        </is>
      </c>
    </row>
    <row r="119705">
      <c r="A119705" s="1" t="n">
        <v>119703</v>
      </c>
      <c r="B119705" t="inlineStr">
        <is>
          <t>bp8903</t>
        </is>
      </c>
      <c r="C119705" t="n">
        <v>3</v>
      </c>
      <c r="D119705" t="inlineStr">
        <is>
          <t>{'@waiting~fingerprint-reader-bp8903', '@waiting~idcard-reader-bp8903', '@waiting~bankcard-reader-bp8903'}</t>
        </is>
      </c>
    </row>
    <row r="119706">
      <c r="A119706" s="1" t="n">
        <v>119704</v>
      </c>
      <c r="B119706" t="inlineStr">
        <is>
          <t>virtualmachine</t>
        </is>
      </c>
      <c r="C119706" t="n">
        <v>3</v>
      </c>
      <c r="D119706" t="inlineStr">
        <is>
          <t>{'node-red-wdev-virtualmachine', 'archipel-agent-virtualmachine-oomkiller', 'js-virtualmachine'}</t>
        </is>
      </c>
    </row>
    <row r="119707">
      <c r="A119707" s="1" t="n">
        <v>119705</v>
      </c>
      <c r="B119707" t="inlineStr">
        <is>
          <t>qjd</t>
        </is>
      </c>
      <c r="C119707" t="n">
        <v>3</v>
      </c>
      <c r="D119707" t="inlineStr">
        <is>
          <t>{'qjd-ui', 'qjd-cli', 'qjd-design'}</t>
        </is>
      </c>
    </row>
    <row r="119708">
      <c r="A119708" s="1" t="n">
        <v>119706</v>
      </c>
      <c r="B119708" t="inlineStr">
        <is>
          <t>orinabiji</t>
        </is>
      </c>
      <c r="C119708" t="n">
        <v>3</v>
      </c>
      <c r="D119708" t="inlineStr">
        <is>
          <t>{'orinabiji-auth-react', 'orinabiji-oauth-bearer', 'orinabiji-api-utils'}</t>
        </is>
      </c>
    </row>
    <row r="119709">
      <c r="A119709" s="1" t="n">
        <v>119707</v>
      </c>
      <c r="B119709" t="inlineStr">
        <is>
          <t>nady</t>
        </is>
      </c>
      <c r="C119709" t="n">
        <v>3</v>
      </c>
      <c r="D119709" t="inlineStr">
        <is>
          <t>{'nadyazakha-frame-print', '@anadyme~lavva-js-sdk', '@anadyme~lavva-js-widgets'}</t>
        </is>
      </c>
    </row>
    <row r="119710">
      <c r="A119710" s="1" t="n">
        <v>119708</v>
      </c>
      <c r="B119710" t="inlineStr">
        <is>
          <t>browserdom</t>
        </is>
      </c>
      <c r="C119710" t="n">
        <v>3</v>
      </c>
      <c r="D119710" t="inlineStr">
        <is>
          <t>{'@actualwave~walker-browserdom-adapter', '@actualwave~walker-browserdom-augmentations', 'browserdom'}</t>
        </is>
      </c>
    </row>
    <row r="119711">
      <c r="A119711" s="1" t="n">
        <v>119709</v>
      </c>
      <c r="B119711" t="inlineStr">
        <is>
          <t>jddj</t>
        </is>
      </c>
      <c r="C119711" t="n">
        <v>3</v>
      </c>
      <c r="D119711" t="inlineStr">
        <is>
          <t>{'generator-vue-jddj', 'jddj-generator-vue', 'jddj-json'}</t>
        </is>
      </c>
    </row>
    <row r="119712">
      <c r="A119712" s="1" t="n">
        <v>119710</v>
      </c>
      <c r="B119712" t="inlineStr">
        <is>
          <t>dataservices</t>
        </is>
      </c>
      <c r="C119712" t="n">
        <v>3</v>
      </c>
      <c r="D119712" t="inlineStr">
        <is>
          <t>{'hebert-dataservices', '@alifd~theme-dataservices', 'node-dataservices-bind'}</t>
        </is>
      </c>
    </row>
    <row r="119713">
      <c r="A119713" s="1" t="n">
        <v>119711</v>
      </c>
      <c r="B119713" t="inlineStr">
        <is>
          <t>jmpr</t>
        </is>
      </c>
      <c r="C119713" t="n">
        <v>3</v>
      </c>
      <c r="D119713" t="inlineStr">
        <is>
          <t>{'jmpr-init-package-json', 'jmpr-jpm', 'jmpr'}</t>
        </is>
      </c>
    </row>
    <row r="119714">
      <c r="A119714" s="1" t="n">
        <v>119712</v>
      </c>
      <c r="B119714" t="inlineStr">
        <is>
          <t>unsubscriber</t>
        </is>
      </c>
      <c r="C119714" t="n">
        <v>3</v>
      </c>
      <c r="D119714" t="inlineStr">
        <is>
          <t>{'github-unsubscriber', 'github-bulk-unsubscriber', 'ngx-hocs-unsubscriber'}</t>
        </is>
      </c>
    </row>
    <row r="119715">
      <c r="A119715" s="1" t="n">
        <v>119713</v>
      </c>
      <c r="B119715" t="inlineStr">
        <is>
          <t>srnet</t>
        </is>
      </c>
      <c r="C119715" t="n">
        <v>3</v>
      </c>
      <c r="D119715" t="inlineStr">
        <is>
          <t>{'srnet', 'srnet-client', 'srnet-server'}</t>
        </is>
      </c>
    </row>
    <row r="119716">
      <c r="A119716" s="1" t="n">
        <v>119714</v>
      </c>
      <c r="B119716" t="inlineStr">
        <is>
          <t>flexr</t>
        </is>
      </c>
      <c r="C119716" t="n">
        <v>3</v>
      </c>
      <c r="D119716" t="inlineStr">
        <is>
          <t>{'@types~react-flexr', 'flexr', 'react-flexr'}</t>
        </is>
      </c>
    </row>
    <row r="119717">
      <c r="A119717" s="1" t="n">
        <v>119715</v>
      </c>
      <c r="B119717" t="inlineStr">
        <is>
          <t>hyperstore</t>
        </is>
      </c>
      <c r="C119717" t="n">
        <v>3</v>
      </c>
      <c r="D119717" t="inlineStr">
        <is>
          <t>{'hyperstore', 'hyperyun-hyperstore-client', 'backwire-hyperstore'}</t>
        </is>
      </c>
    </row>
    <row r="119718">
      <c r="A119718" s="1" t="n">
        <v>119716</v>
      </c>
      <c r="B119718" t="inlineStr">
        <is>
          <t>libuv</t>
        </is>
      </c>
      <c r="C119718" t="n">
        <v>3</v>
      </c>
      <c r="D119718" t="inlineStr">
        <is>
          <t>{'libuv_ex', 'libuv-fs', 'libuv_thread'}</t>
        </is>
      </c>
    </row>
    <row r="119719">
      <c r="A119719" s="1" t="n">
        <v>119717</v>
      </c>
      <c r="B119719" t="inlineStr">
        <is>
          <t>tyizo</t>
        </is>
      </c>
      <c r="C119719" t="n">
        <v>3</v>
      </c>
      <c r="D119719" t="inlineStr">
        <is>
          <t>{'tyizo-github-scapper', 'tyizo-search', 'tyizo-package-searcher'}</t>
        </is>
      </c>
    </row>
    <row r="119720">
      <c r="A119720" s="1" t="n">
        <v>119718</v>
      </c>
      <c r="B119720" t="inlineStr">
        <is>
          <t>jamesives</t>
        </is>
      </c>
      <c r="C119720" t="n">
        <v>3</v>
      </c>
      <c r="D119720" t="inlineStr">
        <is>
          <t>{'@jamesives~github-sponsors-readme-action', '@jamesives~fetch-api-data-action', '@jamesives~github-pages-deploy-action'}</t>
        </is>
      </c>
    </row>
    <row r="119721">
      <c r="A119721" s="1" t="n">
        <v>119719</v>
      </c>
      <c r="B119721" t="inlineStr">
        <is>
          <t>rayz</t>
        </is>
      </c>
      <c r="C119721" t="n">
        <v>3</v>
      </c>
      <c r="D119721" t="inlineStr">
        <is>
          <t>{'@rayzors~router', 'rayzdev', 'monorepo-rayza-ui'}</t>
        </is>
      </c>
    </row>
    <row r="119722">
      <c r="A119722" s="1" t="n">
        <v>119720</v>
      </c>
      <c r="B119722" t="inlineStr">
        <is>
          <t>edst</t>
        </is>
      </c>
      <c r="C119722" t="n">
        <v>3</v>
      </c>
      <c r="D119722" t="inlineStr">
        <is>
          <t>{'@edstivenson~quick-actions', '@edstivenson~testmf', '@edstivenson~admin-layout'}</t>
        </is>
      </c>
    </row>
    <row r="119723">
      <c r="A119723" s="1" t="n">
        <v>119721</v>
      </c>
      <c r="B119723" t="inlineStr">
        <is>
          <t>ivens</t>
        </is>
      </c>
      <c r="C119723" t="n">
        <v>3</v>
      </c>
      <c r="D119723" t="inlineStr">
        <is>
          <t>{'@edstivenson~quick-actions', '@edstivenson~testmf', '@edstivenson~admin-layout'}</t>
        </is>
      </c>
    </row>
    <row r="119724">
      <c r="A119724" s="1" t="n">
        <v>119722</v>
      </c>
      <c r="B119724" t="inlineStr">
        <is>
          <t>edstivenson</t>
        </is>
      </c>
      <c r="C119724" t="n">
        <v>3</v>
      </c>
      <c r="D119724" t="inlineStr">
        <is>
          <t>{'@edstivenson~quick-actions', '@edstivenson~testmf', '@edstivenson~admin-layout'}</t>
        </is>
      </c>
    </row>
    <row r="119725">
      <c r="A119725" s="1" t="n">
        <v>119723</v>
      </c>
      <c r="B119725" t="inlineStr">
        <is>
          <t>eraydel</t>
        </is>
      </c>
      <c r="C119725" t="n">
        <v>3</v>
      </c>
      <c r="D119725" t="inlineStr">
        <is>
          <t>{'who-am-i-eraydel', 'hello-eraydel', 'table-eraydel'}</t>
        </is>
      </c>
    </row>
    <row r="119726">
      <c r="A119726" s="1" t="n">
        <v>119724</v>
      </c>
      <c r="B119726" t="inlineStr">
        <is>
          <t>comsoc</t>
        </is>
      </c>
      <c r="C119726" t="n">
        <v>3</v>
      </c>
      <c r="D119726" t="inlineStr">
        <is>
          <t>{'@comsoc~gatsby-mdast-copy-linked-files', '@comsoc~timothy', '@comsoc~gatsby-transformer-mdast'}</t>
        </is>
      </c>
    </row>
    <row r="119727">
      <c r="A119727" s="1" t="n">
        <v>119725</v>
      </c>
      <c r="B119727" t="inlineStr">
        <is>
          <t>suncin</t>
        </is>
      </c>
      <c r="C119727" t="n">
        <v>3</v>
      </c>
      <c r="D119727" t="inlineStr">
        <is>
          <t>{'@suncin~stylelint-config-scss', '@suncin~dotenv', '@suncin~eslint-config-typescript'}</t>
        </is>
      </c>
    </row>
    <row r="119728">
      <c r="A119728" s="1" t="n">
        <v>119726</v>
      </c>
      <c r="B119728" t="inlineStr">
        <is>
          <t>rantes</t>
        </is>
      </c>
      <c r="C119728" t="n">
        <v>3</v>
      </c>
      <c r="D119728" t="inlineStr">
        <is>
          <t>{'@edgarbarrantes~supabase-fetcher', '@edgarbarrantes~supabase-fetcher-helpers', '@edgarbarrantes~supabase-swr'}</t>
        </is>
      </c>
    </row>
    <row r="119729">
      <c r="A119729" s="1" t="n">
        <v>119727</v>
      </c>
      <c r="B119729" t="inlineStr">
        <is>
          <t>edgarbarrantes</t>
        </is>
      </c>
      <c r="C119729" t="n">
        <v>3</v>
      </c>
      <c r="D119729" t="inlineStr">
        <is>
          <t>{'@edgarbarrantes~supabase-fetcher', '@edgarbarrantes~supabase-fetcher-helpers', '@edgarbarrantes~supabase-swr'}</t>
        </is>
      </c>
    </row>
    <row r="119730">
      <c r="A119730" s="1" t="n">
        <v>119728</v>
      </c>
      <c r="B119730" t="inlineStr">
        <is>
          <t>utilsss</t>
        </is>
      </c>
      <c r="C119730" t="n">
        <v>3</v>
      </c>
      <c r="D119730" t="inlineStr">
        <is>
          <t>{'my-utilsss', 'utilsss-container-123', 'utilsss'}</t>
        </is>
      </c>
    </row>
    <row r="119731">
      <c r="A119731" s="1" t="n">
        <v>119729</v>
      </c>
      <c r="B119731" t="inlineStr">
        <is>
          <t>webscreenshot</t>
        </is>
      </c>
      <c r="C119731" t="n">
        <v>3</v>
      </c>
      <c r="D119731" t="inlineStr">
        <is>
          <t>{'webscreenshot', 'teamlockr-webscreenshot', 'tinechat-webscreenshot'}</t>
        </is>
      </c>
    </row>
    <row r="119732">
      <c r="A119732" s="1" t="n">
        <v>119730</v>
      </c>
      <c r="B119732" t="inlineStr">
        <is>
          <t>paulli89</t>
        </is>
      </c>
      <c r="C119732" t="n">
        <v>3</v>
      </c>
      <c r="D119732" t="inlineStr">
        <is>
          <t>{'@paulli89~library', '@paulli89~designsystem', '@paulli89~ui'}</t>
        </is>
      </c>
    </row>
    <row r="119733">
      <c r="A119733" s="1" t="n">
        <v>119731</v>
      </c>
      <c r="B119733" t="inlineStr">
        <is>
          <t>ramui</t>
        </is>
      </c>
      <c r="C119733" t="n">
        <v>3</v>
      </c>
      <c r="D119733" t="inlineStr">
        <is>
          <t>{'ramui-test-sum', 'ramui-test-button', 'ramui-test-minus'}</t>
        </is>
      </c>
    </row>
    <row r="119734">
      <c r="A119734" s="1" t="n">
        <v>119732</v>
      </c>
      <c r="B119734" t="inlineStr">
        <is>
          <t>openhtf</t>
        </is>
      </c>
      <c r="C119734" t="n">
        <v>3</v>
      </c>
      <c r="D119734" t="inlineStr">
        <is>
          <t>{'openhtf-plugin', 'openhtf-docx-report', 'openhtf'}</t>
        </is>
      </c>
    </row>
    <row r="119735">
      <c r="A119735" s="1" t="n">
        <v>119733</v>
      </c>
      <c r="B119735" t="inlineStr">
        <is>
          <t>navo</t>
        </is>
      </c>
      <c r="C119735" t="n">
        <v>3</v>
      </c>
      <c r="D119735" t="inlineStr">
        <is>
          <t>{'test-navo-lib', 'navo', 'navodata'}</t>
        </is>
      </c>
    </row>
    <row r="119736">
      <c r="A119736" s="1" t="n">
        <v>119734</v>
      </c>
      <c r="B119736" t="inlineStr">
        <is>
          <t>mkahveci</t>
        </is>
      </c>
      <c r="C119736" t="n">
        <v>3</v>
      </c>
      <c r="D119736" t="inlineStr">
        <is>
          <t>{'@mkahveci~remy', '@mkahveci~eslint-plugin-rplus', '@mkahveci~eslint-plugin-rp'}</t>
        </is>
      </c>
    </row>
    <row r="119737">
      <c r="A119737" s="1" t="n">
        <v>119735</v>
      </c>
      <c r="B119737" t="inlineStr">
        <is>
          <t>typetron</t>
        </is>
      </c>
      <c r="C119737" t="n">
        <v>3</v>
      </c>
      <c r="D119737" t="inlineStr">
        <is>
          <t>{'@typetron~angular', 'typetron', '@typetron~framework'}</t>
        </is>
      </c>
    </row>
    <row r="119738">
      <c r="A119738" s="1" t="n">
        <v>119736</v>
      </c>
      <c r="B119738" t="inlineStr">
        <is>
          <t>afronutt</t>
        </is>
      </c>
      <c r="C119738" t="n">
        <v>3</v>
      </c>
      <c r="D119738" t="inlineStr">
        <is>
          <t>{'cordova-plugin-fcm-config-afronutt-jvonline', 'cordova-plugin-fcm-afronutt', 'cordova-plugin-fcm-config-afronutt-bevprofs'}</t>
        </is>
      </c>
    </row>
    <row r="119739">
      <c r="A119739" s="1" t="n">
        <v>119737</v>
      </c>
      <c r="B119739" t="inlineStr">
        <is>
          <t>stampin</t>
        </is>
      </c>
      <c r="C119739" t="n">
        <v>3</v>
      </c>
      <c r="D119739" t="inlineStr">
        <is>
          <t>{'stampino-element', '@stampinup~vue-components', 'stampino'}</t>
        </is>
      </c>
    </row>
    <row r="119740">
      <c r="A119740" s="1" t="n">
        <v>119738</v>
      </c>
      <c r="B119740" t="inlineStr">
        <is>
          <t>idl2</t>
        </is>
      </c>
      <c r="C119740" t="n">
        <v>3</v>
      </c>
      <c r="D119740" t="inlineStr">
        <is>
          <t>{'idl2ts', 'idl2ts-ng', 'idl2ts-client'}</t>
        </is>
      </c>
    </row>
    <row r="119741">
      <c r="A119741" s="1" t="n">
        <v>119739</v>
      </c>
      <c r="B119741" t="inlineStr">
        <is>
          <t>thinkful</t>
        </is>
      </c>
      <c r="C119741" t="n">
        <v>3</v>
      </c>
      <c r="D119741" t="inlineStr">
        <is>
          <t>{'thinkful-ui', 'eslint-config-thinkful', 'passport-thinkful'}</t>
        </is>
      </c>
    </row>
    <row r="119742">
      <c r="A119742" s="1" t="n">
        <v>119740</v>
      </c>
      <c r="B119742" t="inlineStr">
        <is>
          <t>linmc</t>
        </is>
      </c>
      <c r="C119742" t="n">
        <v>3</v>
      </c>
      <c r="D119742" t="inlineStr">
        <is>
          <t>{'beta-linmc', 'gama-linmc', 'alpha-linmc'}</t>
        </is>
      </c>
    </row>
    <row r="119743">
      <c r="A119743" s="1" t="n">
        <v>119741</v>
      </c>
      <c r="B119743" t="inlineStr">
        <is>
          <t>limbic</t>
        </is>
      </c>
      <c r="C119743" t="n">
        <v>3</v>
      </c>
      <c r="D119743" t="inlineStr">
        <is>
          <t>{'@openloop~limbic', 'react-native-limbic-local', 'react-native-limbic'}</t>
        </is>
      </c>
    </row>
    <row r="119744">
      <c r="A119744" s="1" t="n">
        <v>119742</v>
      </c>
      <c r="B119744" t="inlineStr">
        <is>
          <t>hashnet</t>
        </is>
      </c>
      <c r="C119744" t="n">
        <v>3</v>
      </c>
      <c r="D119744" t="inlineStr">
        <is>
          <t>{'hashnet-mock-connection', 'hashnet', 'hashnet-broker-simple-peer'}</t>
        </is>
      </c>
    </row>
    <row r="119745">
      <c r="A119745" s="1" t="n">
        <v>119743</v>
      </c>
      <c r="B119745" t="inlineStr">
        <is>
          <t>clawiz</t>
        </is>
      </c>
      <c r="C119745" t="n">
        <v>3</v>
      </c>
      <c r="D119745" t="inlineStr">
        <is>
          <t>{'clawiz-core-angular', 'clawiz-core', 'clawiz-core-common'}</t>
        </is>
      </c>
    </row>
    <row r="119746">
      <c r="A119746" s="1" t="n">
        <v>119744</v>
      </c>
      <c r="B119746" t="inlineStr">
        <is>
          <t>mytabworks</t>
        </is>
      </c>
      <c r="C119746" t="n">
        <v>3</v>
      </c>
      <c r="D119746" t="inlineStr">
        <is>
          <t>{'mytabworks-react-form-validator', 'mytabworks-utils', 'mytabworks-react-select'}</t>
        </is>
      </c>
    </row>
    <row r="119747">
      <c r="A119747" s="1" t="n">
        <v>119745</v>
      </c>
      <c r="B119747" t="inlineStr">
        <is>
          <t>rapel</t>
        </is>
      </c>
      <c r="C119747" t="n">
        <v>3</v>
      </c>
      <c r="D119747" t="inlineStr">
        <is>
          <t>{'morapelker-home-kit-installer', 'morapelker-nodehttps', 'morapelker-homebridge-config-maker'}</t>
        </is>
      </c>
    </row>
    <row r="119748">
      <c r="A119748" s="1" t="n">
        <v>119746</v>
      </c>
      <c r="B119748" t="inlineStr">
        <is>
          <t>morapelker</t>
        </is>
      </c>
      <c r="C119748" t="n">
        <v>3</v>
      </c>
      <c r="D119748" t="inlineStr">
        <is>
          <t>{'morapelker-home-kit-installer', 'morapelker-nodehttps', 'morapelker-homebridge-config-maker'}</t>
        </is>
      </c>
    </row>
    <row r="119749">
      <c r="A119749" s="1" t="n">
        <v>119747</v>
      </c>
      <c r="B119749" t="inlineStr">
        <is>
          <t>jsonsort</t>
        </is>
      </c>
      <c r="C119749" t="n">
        <v>3</v>
      </c>
      <c r="D119749" t="inlineStr">
        <is>
          <t>{'@kikobeats~jsonsort', '@mz1326~jsonsort', 'mz1326jsonsort'}</t>
        </is>
      </c>
    </row>
    <row r="119750">
      <c r="A119750" s="1" t="n">
        <v>119748</v>
      </c>
      <c r="B119750" t="inlineStr">
        <is>
          <t>sbmdkl</t>
        </is>
      </c>
      <c r="C119750" t="n">
        <v>3</v>
      </c>
      <c r="D119750" t="inlineStr">
        <is>
          <t>{'@sbmdkl~moru-web-sdk', '@sbmdkl~nepali-datepicker-reactjs', '@sbmdkl~nepali-date-converter'}</t>
        </is>
      </c>
    </row>
    <row r="119751">
      <c r="A119751" s="1" t="n">
        <v>119749</v>
      </c>
      <c r="B119751" t="inlineStr">
        <is>
          <t>achter</t>
        </is>
      </c>
      <c r="C119751" t="n">
        <v>3</v>
      </c>
      <c r="D119751" t="inlineStr">
        <is>
          <t>{'@jdachtera~typescript-jest-lib-template', '@jdachtera~storybook-simple-state', '@jdachtera~react-redux-epic'}</t>
        </is>
      </c>
    </row>
    <row r="119752">
      <c r="A119752" s="1" t="n">
        <v>119750</v>
      </c>
      <c r="B119752" t="inlineStr">
        <is>
          <t>jdachtera</t>
        </is>
      </c>
      <c r="C119752" t="n">
        <v>3</v>
      </c>
      <c r="D119752" t="inlineStr">
        <is>
          <t>{'@jdachtera~typescript-jest-lib-template', '@jdachtera~storybook-simple-state', '@jdachtera~react-redux-epic'}</t>
        </is>
      </c>
    </row>
    <row r="119753">
      <c r="A119753" s="1" t="n">
        <v>119751</v>
      </c>
      <c r="B119753" t="inlineStr">
        <is>
          <t>teemsly</t>
        </is>
      </c>
      <c r="C119753" t="n">
        <v>3</v>
      </c>
      <c r="D119753" t="inlineStr">
        <is>
          <t>{'teemsly-auth', 'teemsly', 'teemsly-rigel-ui'}</t>
        </is>
      </c>
    </row>
    <row r="119754">
      <c r="A119754" s="1" t="n">
        <v>119752</v>
      </c>
      <c r="B119754" t="inlineStr">
        <is>
          <t>postget</t>
        </is>
      </c>
      <c r="C119754" t="n">
        <v>3</v>
      </c>
      <c r="D119754" t="inlineStr">
        <is>
          <t>{'postget-customize-cra', 'postget-react-handsontable', 'postget-react-avatar'}</t>
        </is>
      </c>
    </row>
    <row r="119755">
      <c r="A119755" s="1" t="n">
        <v>119753</v>
      </c>
      <c r="B119755" t="inlineStr">
        <is>
          <t>devergroup</t>
        </is>
      </c>
      <c r="C119755" t="n">
        <v>3</v>
      </c>
      <c r="D119755" t="inlineStr">
        <is>
          <t>{'devergroup-proxies', 'devergroup-error', 'devergroup-request'}</t>
        </is>
      </c>
    </row>
    <row r="119756">
      <c r="A119756" s="1" t="n">
        <v>119754</v>
      </c>
      <c r="B119756" t="inlineStr">
        <is>
          <t>elasticprojects</t>
        </is>
      </c>
      <c r="C119756" t="n">
        <v>3</v>
      </c>
      <c r="D119756" t="inlineStr">
        <is>
          <t>{'@elasticprojects~eslint-config-abstract', '@elasticprojects~abstract-cli', '@elasticprojects~pusher-js'}</t>
        </is>
      </c>
    </row>
    <row r="119757">
      <c r="A119757" s="1" t="n">
        <v>119755</v>
      </c>
      <c r="B119757" t="inlineStr">
        <is>
          <t>ospath</t>
        </is>
      </c>
      <c r="C119757" t="n">
        <v>3</v>
      </c>
      <c r="D119757" t="inlineStr">
        <is>
          <t>{'ospath', '@types~ospath', 'jinja2-ospath'}</t>
        </is>
      </c>
    </row>
    <row r="119758">
      <c r="A119758" s="1" t="n">
        <v>119756</v>
      </c>
      <c r="B119758" t="inlineStr">
        <is>
          <t>coolbeans</t>
        </is>
      </c>
      <c r="C119758" t="n">
        <v>3</v>
      </c>
      <c r="D119758" t="inlineStr">
        <is>
          <t>{'coolbeans', 'CoolBeans', 'npm-practice-coolbeans'}</t>
        </is>
      </c>
    </row>
    <row r="119759">
      <c r="A119759" s="1" t="n">
        <v>119757</v>
      </c>
      <c r="B119759" t="inlineStr">
        <is>
          <t>meiling</t>
        </is>
      </c>
      <c r="C119759" t="n">
        <v>3</v>
      </c>
      <c r="D119759" t="inlineStr">
        <is>
          <t>{'meiling-plugin-test-2', 'zhaomeilingpack', 'meiling-plugin-test'}</t>
        </is>
      </c>
    </row>
    <row r="119760">
      <c r="A119760" s="1" t="n">
        <v>119758</v>
      </c>
      <c r="B119760" t="inlineStr">
        <is>
          <t>jnc</t>
        </is>
      </c>
      <c r="C119760" t="n">
        <v>3</v>
      </c>
      <c r="D119760" t="inlineStr">
        <is>
          <t>{'jnc-utils', 'ng-share-jnc', 'starwars-names-jnc'}</t>
        </is>
      </c>
    </row>
    <row r="119761">
      <c r="A119761" s="1" t="n">
        <v>119759</v>
      </c>
      <c r="B119761" t="inlineStr">
        <is>
          <t>suggestgrid</t>
        </is>
      </c>
      <c r="C119761" t="n">
        <v>3</v>
      </c>
      <c r="D119761" t="inlineStr">
        <is>
          <t>{'suggestgrid', 'suggestgrid-js', 'suggestgrid-node-sample'}</t>
        </is>
      </c>
    </row>
    <row r="119762">
      <c r="A119762" s="1" t="n">
        <v>119760</v>
      </c>
      <c r="B119762" t="inlineStr">
        <is>
          <t>unsorted</t>
        </is>
      </c>
      <c r="C119762" t="n">
        <v>3</v>
      </c>
      <c r="D119762" t="inlineStr">
        <is>
          <t>{'unsorted', 'knex-unsorted-keys', '@presenta~unsorted'}</t>
        </is>
      </c>
    </row>
    <row r="119763">
      <c r="A119763" s="1" t="n">
        <v>119761</v>
      </c>
      <c r="B119763" t="inlineStr">
        <is>
          <t>wezyy1</t>
        </is>
      </c>
      <c r="C119763" t="n">
        <v>3</v>
      </c>
      <c r="D119763" t="inlineStr">
        <is>
          <t>{'@wezyy1~rn-animated-tab-nav', '@wezyy1~rn-floating-label-input', '@wezyy1~nativescript-google-maps-sdk'}</t>
        </is>
      </c>
    </row>
    <row r="119764">
      <c r="A119764" s="1" t="n">
        <v>119762</v>
      </c>
      <c r="B119764" t="inlineStr">
        <is>
          <t>tweenlite</t>
        </is>
      </c>
      <c r="C119764" t="n">
        <v>3</v>
      </c>
      <c r="D119764" t="inlineStr">
        <is>
          <t>{'liquid-fire-tweenlite', 'ember-tweenlite', 'tweenlite-stagger'}</t>
        </is>
      </c>
    </row>
    <row r="119765">
      <c r="A119765" s="1" t="n">
        <v>119763</v>
      </c>
      <c r="B119765" t="inlineStr">
        <is>
          <t>lightservice</t>
        </is>
      </c>
      <c r="C119765" t="n">
        <v>3</v>
      </c>
      <c r="D119765" t="inlineStr">
        <is>
          <t>{'iotsol-service-lightservice', 'lightservice', 'lightservice-timemachine'}</t>
        </is>
      </c>
    </row>
    <row r="119766">
      <c r="A119766" s="1" t="n">
        <v>119764</v>
      </c>
      <c r="B119766" t="inlineStr">
        <is>
          <t>jrpcsec</t>
        </is>
      </c>
      <c r="C119766" t="n">
        <v>3</v>
      </c>
      <c r="D119766" t="inlineStr">
        <is>
          <t>{'jrpcsec-node-client', 'jrpcsec-client', 'jrpcsec-server'}</t>
        </is>
      </c>
    </row>
    <row r="119767">
      <c r="A119767" s="1" t="n">
        <v>119765</v>
      </c>
      <c r="B119767" t="inlineStr">
        <is>
          <t>nabeeln7</t>
        </is>
      </c>
      <c r="C119767" t="n">
        <v>3</v>
      </c>
      <c r="D119767" t="inlineStr">
        <is>
          <t>{'@nabeeln7~node-enocean', '@nabeeln7~noble', '@nabeeln7~ble-gateway'}</t>
        </is>
      </c>
    </row>
    <row r="119768">
      <c r="A119768" s="1" t="n">
        <v>119766</v>
      </c>
      <c r="B119768" t="inlineStr">
        <is>
          <t>wavelets</t>
        </is>
      </c>
      <c r="C119768" t="n">
        <v>3</v>
      </c>
      <c r="D119768" t="inlineStr">
        <is>
          <t>{'pywavelets', 'discrete-wavelets', 'itk-isotropicwavelets'}</t>
        </is>
      </c>
    </row>
    <row r="119769">
      <c r="A119769" s="1" t="n">
        <v>119767</v>
      </c>
      <c r="B119769" t="inlineStr">
        <is>
          <t>cnab240</t>
        </is>
      </c>
      <c r="C119769" t="n">
        <v>3</v>
      </c>
      <c r="D119769" t="inlineStr">
        <is>
          <t>{'nodejs-cnab240', 'cnab240', 'keeper-cnab240'}</t>
        </is>
      </c>
    </row>
    <row r="119770">
      <c r="A119770" s="1" t="n">
        <v>119768</v>
      </c>
      <c r="B119770" t="inlineStr">
        <is>
          <t>stamhoofd</t>
        </is>
      </c>
      <c r="C119770" t="n">
        <v>3</v>
      </c>
      <c r="D119770" t="inlineStr">
        <is>
          <t>{'@stamhoofd~crypto', '@stamhoofd~utility', '@stamhoofd~structures'}</t>
        </is>
      </c>
    </row>
    <row r="119771">
      <c r="A119771" s="1" t="n">
        <v>119769</v>
      </c>
      <c r="B119771" t="inlineStr">
        <is>
          <t>pulseform</t>
        </is>
      </c>
      <c r="C119771" t="n">
        <v>3</v>
      </c>
      <c r="D119771" t="inlineStr">
        <is>
          <t>{'pulseform-common', 'pulseform-admin', 'pulseform-auth'}</t>
        </is>
      </c>
    </row>
    <row r="119772">
      <c r="A119772" s="1" t="n">
        <v>119770</v>
      </c>
      <c r="B119772" t="inlineStr">
        <is>
          <t>phamthaiduong</t>
        </is>
      </c>
      <c r="C119772" t="n">
        <v>3</v>
      </c>
      <c r="D119772" t="inlineStr">
        <is>
          <t>{'phamthaiduong-tdc2', 'phamthaiduong-tdc1', 'phamthaiduong-tdc'}</t>
        </is>
      </c>
    </row>
    <row r="119773">
      <c r="A119773" s="1" t="n">
        <v>119771</v>
      </c>
      <c r="B119773" t="inlineStr">
        <is>
          <t>synyi</t>
        </is>
      </c>
      <c r="C119773" t="n">
        <v>3</v>
      </c>
      <c r="D119773" t="inlineStr">
        <is>
          <t>{'synyi-annotation-tool', 'synyi-icon-update', 'synyi-zorro-icon-update'}</t>
        </is>
      </c>
    </row>
    <row r="119774">
      <c r="A119774" s="1" t="n">
        <v>119772</v>
      </c>
      <c r="B119774" t="inlineStr">
        <is>
          <t>airmega</t>
        </is>
      </c>
      <c r="C119774" t="n">
        <v>3</v>
      </c>
      <c r="D119774" t="inlineStr">
        <is>
          <t>{'homebridge-airmega', '@mroth~homebridge-airmega', 'homebridge-airmega-my'}</t>
        </is>
      </c>
    </row>
    <row r="119775">
      <c r="A119775" s="1" t="n">
        <v>119773</v>
      </c>
      <c r="B119775" t="inlineStr">
        <is>
          <t>rde</t>
        </is>
      </c>
      <c r="C119775" t="n">
        <v>3</v>
      </c>
      <c r="D119775" t="inlineStr">
        <is>
          <t>{'@rde-pro~vue-starter-rdt', '@rde.pro~rdt-vue-starter', 'rde'}</t>
        </is>
      </c>
    </row>
    <row r="119776">
      <c r="A119776" s="1" t="n">
        <v>119774</v>
      </c>
      <c r="B119776" t="inlineStr">
        <is>
          <t>panthr</t>
        </is>
      </c>
      <c r="C119776" t="n">
        <v>3</v>
      </c>
      <c r="D119776" t="inlineStr">
        <is>
          <t>{'linalg-panthr', 'panthr-math', 'eslint-config-panthr'}</t>
        </is>
      </c>
    </row>
    <row r="119777">
      <c r="A119777" s="1" t="n">
        <v>119775</v>
      </c>
      <c r="B119777" t="inlineStr">
        <is>
          <t>fluxthis</t>
        </is>
      </c>
      <c r="C119777" t="n">
        <v>3</v>
      </c>
      <c r="D119777" t="inlineStr">
        <is>
          <t>{'react-fluxthis-webpack-mocha-gulp', 'ral-fluxthis', 'fluxthis'}</t>
        </is>
      </c>
    </row>
    <row r="119778">
      <c r="A119778" s="1" t="n">
        <v>119776</v>
      </c>
      <c r="B119778" t="inlineStr">
        <is>
          <t>mistyhill</t>
        </is>
      </c>
      <c r="C119778" t="n">
        <v>3</v>
      </c>
      <c r="D119778" t="inlineStr">
        <is>
          <t>{'mistyhill-cli', '@mistyhill-cli~utils', '@mistyhill-cli~core'}</t>
        </is>
      </c>
    </row>
    <row r="119779">
      <c r="A119779" s="1" t="n">
        <v>119777</v>
      </c>
      <c r="B119779" t="inlineStr">
        <is>
          <t>pressgang</t>
        </is>
      </c>
      <c r="C119779" t="n">
        <v>3</v>
      </c>
      <c r="D119779" t="inlineStr">
        <is>
          <t>{'pressgang-cylon', 'pressgang-ccms-rest-node', 'pressgang-rest'}</t>
        </is>
      </c>
    </row>
    <row r="119780">
      <c r="A119780" s="1" t="n">
        <v>119778</v>
      </c>
      <c r="B119780" t="inlineStr">
        <is>
          <t>librefm</t>
        </is>
      </c>
      <c r="C119780" t="n">
        <v>3</v>
      </c>
      <c r="D119780" t="inlineStr">
        <is>
          <t>{'@radon-extension~plugin-librefm', '@fuzeman~librefm', 'neon-extension-destination-librefm'}</t>
        </is>
      </c>
    </row>
    <row r="119781">
      <c r="A119781" s="1" t="n">
        <v>119779</v>
      </c>
      <c r="B119781" t="inlineStr">
        <is>
          <t>hadouken</t>
        </is>
      </c>
      <c r="C119781" t="n">
        <v>3</v>
      </c>
      <c r="D119781" t="inlineStr">
        <is>
          <t>{'hadouken', 'e-s-p-hadouken', 'hadouken-js-adapter'}</t>
        </is>
      </c>
    </row>
    <row r="119782">
      <c r="A119782" s="1" t="n">
        <v>119780</v>
      </c>
      <c r="B119782" t="inlineStr">
        <is>
          <t>slackline</t>
        </is>
      </c>
      <c r="C119782" t="n">
        <v>3</v>
      </c>
      <c r="D119782" t="inlineStr">
        <is>
          <t>{'noticeslackline', 'pyslackline', 'slackline'}</t>
        </is>
      </c>
    </row>
    <row r="119783">
      <c r="A119783" s="1" t="n">
        <v>119781</v>
      </c>
      <c r="B119783" t="inlineStr">
        <is>
          <t>weier</t>
        </is>
      </c>
      <c r="C119783" t="n">
        <v>3</v>
      </c>
      <c r="D119783" t="inlineStr">
        <is>
          <t>{'@sjweierman~hello-wasm', 'elliptic-weier', '@gweiermann~inquirer-builder'}</t>
        </is>
      </c>
    </row>
    <row r="119784">
      <c r="A119784" s="1" t="n">
        <v>119782</v>
      </c>
      <c r="B119784" t="inlineStr">
        <is>
          <t>huv</t>
        </is>
      </c>
      <c r="C119784" t="n">
        <v>3</v>
      </c>
      <c r="D119784" t="inlineStr">
        <is>
          <t>{'@huvboo~cwc-ui', 'huv', '@huvboo~cwc'}</t>
        </is>
      </c>
    </row>
    <row r="119785">
      <c r="A119785" s="1" t="n">
        <v>119783</v>
      </c>
      <c r="B119785" t="inlineStr">
        <is>
          <t>hubic</t>
        </is>
      </c>
      <c r="C119785" t="n">
        <v>3</v>
      </c>
      <c r="D119785" t="inlineStr">
        <is>
          <t>{'hubic-auth', 'hubic', 'hubic-swiftauth'}</t>
        </is>
      </c>
    </row>
    <row r="119786">
      <c r="A119786" s="1" t="n">
        <v>119784</v>
      </c>
      <c r="B119786" t="inlineStr">
        <is>
          <t>aiaa</t>
        </is>
      </c>
      <c r="C119786" t="n">
        <v>3</v>
      </c>
      <c r="D119786" t="inlineStr">
        <is>
          <t>{'xiazaiaa', '@aiaaio~astra-server', 'aiaaa'}</t>
        </is>
      </c>
    </row>
    <row r="119787">
      <c r="A119787" s="1" t="n">
        <v>119785</v>
      </c>
      <c r="B119787" t="inlineStr">
        <is>
          <t>rotala</t>
        </is>
      </c>
      <c r="C119787" t="n">
        <v>3</v>
      </c>
      <c r="D119787" t="inlineStr">
        <is>
          <t>{'rotala-theme-default-light', 'rotala', 'rotala-extension-css-icon'}</t>
        </is>
      </c>
    </row>
    <row r="119788">
      <c r="A119788" s="1" t="n">
        <v>119786</v>
      </c>
      <c r="B119788" t="inlineStr">
        <is>
          <t>hreact</t>
        </is>
      </c>
      <c r="C119788" t="n">
        <v>3</v>
      </c>
      <c r="D119788" t="inlineStr">
        <is>
          <t>{'@hreact~use-merge-state', '@hreact~use-is-mounted', '@hreact~use-force-update'}</t>
        </is>
      </c>
    </row>
    <row r="119789">
      <c r="A119789" s="1" t="n">
        <v>119787</v>
      </c>
      <c r="B119789" t="inlineStr">
        <is>
          <t>jameda</t>
        </is>
      </c>
      <c r="C119789" t="n">
        <v>3</v>
      </c>
      <c r="D119789" t="inlineStr">
        <is>
          <t>{'jameda-design-system', 'jameda-externals', 'eslint-config-jameda'}</t>
        </is>
      </c>
    </row>
    <row r="119790">
      <c r="A119790" s="1" t="n">
        <v>119788</v>
      </c>
      <c r="B119790" t="inlineStr">
        <is>
          <t>xxsnakerxx</t>
        </is>
      </c>
      <c r="C119790" t="n">
        <v>3</v>
      </c>
      <c r="D119790" t="inlineStr">
        <is>
          <t>{'@xxsnakerxx~eslint-config', '@xxsnakerxx~react-native-scripts', '@xxsnakerxx~react-native-components'}</t>
        </is>
      </c>
    </row>
    <row r="119791">
      <c r="A119791" s="1" t="n">
        <v>119789</v>
      </c>
      <c r="B119791" t="inlineStr">
        <is>
          <t>ryou</t>
        </is>
      </c>
      <c r="C119791" t="n">
        <v>3</v>
      </c>
      <c r="D119791" t="inlineStr">
        <is>
          <t>{'ryou-router', 'ryou-validator', 'ryou-cli'}</t>
        </is>
      </c>
    </row>
    <row r="119792">
      <c r="A119792" s="1" t="n">
        <v>119790</v>
      </c>
      <c r="B119792" t="inlineStr">
        <is>
          <t>laserscanner</t>
        </is>
      </c>
      <c r="C119792" t="n">
        <v>3</v>
      </c>
      <c r="D119792" t="inlineStr">
        <is>
          <t>{'laserscanner', '@infonl~react-native-laserscanner', 'cordova-honeywell-laserscanner-custom'}</t>
        </is>
      </c>
    </row>
    <row r="119793">
      <c r="A119793" s="1" t="n">
        <v>119791</v>
      </c>
      <c r="B119793" t="inlineStr">
        <is>
          <t>publish123</t>
        </is>
      </c>
      <c r="C119793" t="n">
        <v>3</v>
      </c>
      <c r="D119793" t="inlineStr">
        <is>
          <t>{'test-publish123', 'publish123', 'publish123test'}</t>
        </is>
      </c>
    </row>
    <row r="119794">
      <c r="A119794" s="1" t="n">
        <v>119792</v>
      </c>
      <c r="B119794" t="inlineStr">
        <is>
          <t>wealthy</t>
        </is>
      </c>
      <c r="C119794" t="n">
        <v>3</v>
      </c>
      <c r="D119794" t="inlineStr">
        <is>
          <t>{'wealthy-text-editor', '@wealthylabs~eslint-config', '@wealthylabs~prettier-config'}</t>
        </is>
      </c>
    </row>
    <row r="119795">
      <c r="A119795" s="1" t="n">
        <v>119793</v>
      </c>
      <c r="B119795" t="inlineStr">
        <is>
          <t>dbchain</t>
        </is>
      </c>
      <c r="C119795" t="n">
        <v>3</v>
      </c>
      <c r="D119795" t="inlineStr">
        <is>
          <t>{'sm-crypto-dbchain', 'sm-dbchain-js-client', 'dbchain-js-client'}</t>
        </is>
      </c>
    </row>
    <row r="119796">
      <c r="A119796" s="1" t="n">
        <v>119794</v>
      </c>
      <c r="B119796" t="inlineStr">
        <is>
          <t>orientose</t>
        </is>
      </c>
      <c r="C119796" t="n">
        <v>3</v>
      </c>
      <c r="D119796" t="inlineStr">
        <is>
          <t>{'orientose', '@xyezir~orientose', '@shekhei~orientose'}</t>
        </is>
      </c>
    </row>
    <row r="119797">
      <c r="A119797" s="1" t="n">
        <v>119795</v>
      </c>
      <c r="B119797" t="inlineStr">
        <is>
          <t>levon</t>
        </is>
      </c>
      <c r="C119797" t="n">
        <v>3</v>
      </c>
      <c r="D119797" t="inlineStr">
        <is>
          <t>{'levon-angular-star-rating', 'npmtest_by_levon', 'levontest'}</t>
        </is>
      </c>
    </row>
    <row r="119798">
      <c r="A119798" s="1" t="n">
        <v>119796</v>
      </c>
      <c r="B119798" t="inlineStr">
        <is>
          <t>zhst</t>
        </is>
      </c>
      <c r="C119798" t="n">
        <v>3</v>
      </c>
      <c r="D119798" t="inlineStr">
        <is>
          <t>{'@ieleg~zhst-utils', '@alifd~theme-zhst', '@ieleg~zhst-bigimagedialog'}</t>
        </is>
      </c>
    </row>
    <row r="119799">
      <c r="A119799" s="1" t="n">
        <v>119797</v>
      </c>
      <c r="B119799" t="inlineStr">
        <is>
          <t>onenter</t>
        </is>
      </c>
      <c r="C119799" t="n">
        <v>3</v>
      </c>
      <c r="D119799" t="inlineStr">
        <is>
          <t>{'kobe-onenter', 'backbone.onenter', 'add-onenter-for-react'}</t>
        </is>
      </c>
    </row>
    <row r="119800">
      <c r="A119800" s="1" t="n">
        <v>119798</v>
      </c>
      <c r="B119800" t="inlineStr">
        <is>
          <t>sbz</t>
        </is>
      </c>
      <c r="C119800" t="n">
        <v>3</v>
      </c>
      <c r="D119800" t="inlineStr">
        <is>
          <t>{'ngx-sbz-text-animation', 'ngx-sbz-type-delete', 'sbz-home-ui'}</t>
        </is>
      </c>
    </row>
    <row r="119801">
      <c r="A119801" s="1" t="n">
        <v>119799</v>
      </c>
      <c r="B119801" t="inlineStr">
        <is>
          <t>ryumiya</t>
        </is>
      </c>
      <c r="C119801" t="n">
        <v>3</v>
      </c>
      <c r="D119801" t="inlineStr">
        <is>
          <t>{'@ryumiya~serial', '@ryumiya~argparser', '@ryumiya~keymanager'}</t>
        </is>
      </c>
    </row>
    <row r="119802">
      <c r="A119802" s="1" t="n">
        <v>119800</v>
      </c>
      <c r="B119802" t="inlineStr">
        <is>
          <t>ryvet</t>
        </is>
      </c>
      <c r="C119802" t="n">
        <v>3</v>
      </c>
      <c r="D119802" t="inlineStr">
        <is>
          <t>{'ryvet-geodata', 'ryvet-editor', 'ryvet-geodetails'}</t>
        </is>
      </c>
    </row>
    <row r="119803">
      <c r="A119803" s="1" t="n">
        <v>119801</v>
      </c>
      <c r="B119803" t="inlineStr">
        <is>
          <t>decree</t>
        </is>
      </c>
      <c r="C119803" t="n">
        <v>3</v>
      </c>
      <c r="D119803" t="inlineStr">
        <is>
          <t>{'seneca-decree', 'consent_decree', 'decree'}</t>
        </is>
      </c>
    </row>
    <row r="119804">
      <c r="A119804" s="1" t="n">
        <v>119802</v>
      </c>
      <c r="B119804" t="inlineStr">
        <is>
          <t>mayun</t>
        </is>
      </c>
      <c r="C119804" t="n">
        <v>3</v>
      </c>
      <c r="D119804" t="inlineStr">
        <is>
          <t>{'mayun_sdk', 'mayun-server', 'mayun'}</t>
        </is>
      </c>
    </row>
    <row r="119805">
      <c r="A119805" s="1" t="n">
        <v>119803</v>
      </c>
      <c r="B119805" t="inlineStr">
        <is>
          <t>cejixo3</t>
        </is>
      </c>
      <c r="C119805" t="n">
        <v>3</v>
      </c>
      <c r="D119805" t="inlineStr">
        <is>
          <t>{'@cejixo3dr~ckeditor5-build-decoupled-document', '@cejixo3dr~ckeditor5-image', '@cejixo3dr~core-framework-angular'}</t>
        </is>
      </c>
    </row>
    <row r="119806">
      <c r="A119806" s="1" t="n">
        <v>119804</v>
      </c>
      <c r="B119806" t="inlineStr">
        <is>
          <t>splt</t>
        </is>
      </c>
      <c r="C119806" t="n">
        <v>3</v>
      </c>
      <c r="D119806" t="inlineStr">
        <is>
          <t>{'splt', 'react-splt', 'splt-jn'}</t>
        </is>
      </c>
    </row>
    <row r="119807">
      <c r="A119807" s="1" t="n">
        <v>119805</v>
      </c>
      <c r="B119807" t="inlineStr">
        <is>
          <t>noomi</t>
        </is>
      </c>
      <c r="C119807" t="n">
        <v>3</v>
      </c>
      <c r="D119807" t="inlineStr">
        <is>
          <t>{'noomi', 'noomi-stories', 'noomi-cli'}</t>
        </is>
      </c>
    </row>
    <row r="119808">
      <c r="A119808" s="1" t="n">
        <v>119806</v>
      </c>
      <c r="B119808" t="inlineStr">
        <is>
          <t>randomquote</t>
        </is>
      </c>
      <c r="C119808" t="n">
        <v>3</v>
      </c>
      <c r="D119808" t="inlineStr">
        <is>
          <t>{'hubot-randomquote', 'randomquote-api', '@tylerwongj~randomquote'}</t>
        </is>
      </c>
    </row>
    <row r="119809">
      <c r="A119809" s="1" t="n">
        <v>119807</v>
      </c>
      <c r="B119809" t="inlineStr">
        <is>
          <t>vasiliy</t>
        </is>
      </c>
      <c r="C119809" t="n">
        <v>3</v>
      </c>
      <c r="D119809" t="inlineStr">
        <is>
          <t>{'@vasiliyrusin~vue-mapfields', '@vasiliyrusin~v-wait', 'crypt-logs-vasiliymelnik'}</t>
        </is>
      </c>
    </row>
    <row r="119810">
      <c r="A119810" s="1" t="n">
        <v>119808</v>
      </c>
      <c r="B119810" t="inlineStr">
        <is>
          <t>qiahao</t>
        </is>
      </c>
      <c r="C119810" t="n">
        <v>3</v>
      </c>
      <c r="D119810" t="inlineStr">
        <is>
          <t>{'qiahao', 'qiahao-utils', 'qiahao-cli'}</t>
        </is>
      </c>
    </row>
    <row r="119811">
      <c r="A119811" s="1" t="n">
        <v>119809</v>
      </c>
      <c r="B119811" t="inlineStr">
        <is>
          <t>yunxing</t>
        </is>
      </c>
      <c r="C119811" t="n">
        <v>3</v>
      </c>
      <c r="D119811" t="inlineStr">
        <is>
          <t>{'@yunxing-test~c', '@yunxing-test~b', '@yunxing-test~a'}</t>
        </is>
      </c>
    </row>
    <row r="119812">
      <c r="A119812" s="1" t="n">
        <v>119810</v>
      </c>
      <c r="B119812" t="inlineStr">
        <is>
          <t>adikari</t>
        </is>
      </c>
      <c r="C119812" t="n">
        <v>3</v>
      </c>
      <c r="D119812" t="inlineStr">
        <is>
          <t>{'@adikari~config-manager', '@adikari~logger', '@adikari~config-store'}</t>
        </is>
      </c>
    </row>
    <row r="119813">
      <c r="A119813" s="1" t="n">
        <v>119811</v>
      </c>
      <c r="B119813" t="inlineStr">
        <is>
          <t>fancyapps</t>
        </is>
      </c>
      <c r="C119813" t="n">
        <v>3</v>
      </c>
      <c r="D119813" t="inlineStr">
        <is>
          <t>{'@fancyapps~fancybox', '@fancyapps~ui', 'fancyapps-fancybox'}</t>
        </is>
      </c>
    </row>
    <row r="119814">
      <c r="A119814" s="1" t="n">
        <v>119812</v>
      </c>
      <c r="B119814" t="inlineStr">
        <is>
          <t>iij</t>
        </is>
      </c>
      <c r="C119814" t="n">
        <v>3</v>
      </c>
      <c r="D119814" t="inlineStr">
        <is>
          <t>{'electron-oauth-iijmio', 'iij', 'opopiij'}</t>
        </is>
      </c>
    </row>
    <row r="119815">
      <c r="A119815" s="1" t="n">
        <v>119813</v>
      </c>
      <c r="B119815" t="inlineStr">
        <is>
          <t>priorx</t>
        </is>
      </c>
      <c r="C119815" t="n">
        <v>3</v>
      </c>
      <c r="D119815" t="inlineStr">
        <is>
          <t>{'priorx-button', 'priorx-select', 'priorx-icon'}</t>
        </is>
      </c>
    </row>
    <row r="119816">
      <c r="A119816" s="1" t="n">
        <v>119814</v>
      </c>
      <c r="B119816" t="inlineStr">
        <is>
          <t>fenyeqi</t>
        </is>
      </c>
      <c r="C119816" t="n">
        <v>3</v>
      </c>
      <c r="D119816" t="inlineStr">
        <is>
          <t>{'fenyeqi-demo2', 'fenyeqi', 'lianxi-fenyeqi'}</t>
        </is>
      </c>
    </row>
    <row r="119817">
      <c r="A119817" s="1" t="n">
        <v>119815</v>
      </c>
      <c r="B119817" t="inlineStr">
        <is>
          <t>dedis</t>
        </is>
      </c>
      <c r="C119817" t="n">
        <v>3</v>
      </c>
      <c r="D119817" t="inlineStr">
        <is>
          <t>{'@dedis~kyber', '@dedis~kyber-js', '@dedis~cothority'}</t>
        </is>
      </c>
    </row>
    <row r="119818">
      <c r="A119818" s="1" t="n">
        <v>119816</v>
      </c>
      <c r="B119818" t="inlineStr">
        <is>
          <t>nkzd</t>
        </is>
      </c>
      <c r="C119818" t="n">
        <v>3</v>
      </c>
      <c r="D119818" t="inlineStr">
        <is>
          <t>{'@nkzd~cra-story', '@nkzd~my-fancy-ui', '@nkzd~learnstorybook-design-system'}</t>
        </is>
      </c>
    </row>
    <row r="119819">
      <c r="A119819" s="1" t="n">
        <v>119817</v>
      </c>
      <c r="B119819" t="inlineStr">
        <is>
          <t>headache</t>
        </is>
      </c>
      <c r="C119819" t="n">
        <v>3</v>
      </c>
      <c r="D119819" t="inlineStr">
        <is>
          <t>{'headache', 'eslint-config-prettierslint-no-headache', '@headacheless~eslint-config'}</t>
        </is>
      </c>
    </row>
    <row r="119820">
      <c r="A119820" s="1" t="n">
        <v>119818</v>
      </c>
      <c r="B119820" t="inlineStr">
        <is>
          <t>daburu</t>
        </is>
      </c>
      <c r="C119820" t="n">
        <v>3</v>
      </c>
      <c r="D119820" t="inlineStr">
        <is>
          <t>{'daburu-js-npm', 'daburu-ts-npm', 'daburu-angular-cmp-npm'}</t>
        </is>
      </c>
    </row>
    <row r="119821">
      <c r="A119821" s="1" t="n">
        <v>119819</v>
      </c>
      <c r="B119821" t="inlineStr">
        <is>
          <t>smeversoft</t>
        </is>
      </c>
      <c r="C119821" t="n">
        <v>3</v>
      </c>
      <c r="D119821" t="inlineStr">
        <is>
          <t>{'@smeversoft~react-utils', '@smeversoft~json-validator', '@smeversoft~apollo-utils'}</t>
        </is>
      </c>
    </row>
    <row r="119822">
      <c r="A119822" s="1" t="n">
        <v>119820</v>
      </c>
      <c r="B119822" t="inlineStr">
        <is>
          <t>jaca</t>
        </is>
      </c>
      <c r="C119822" t="n">
        <v>3</v>
      </c>
      <c r="D119822" t="inlineStr">
        <is>
          <t>{'@jacano-test~components', '@jacano-test~utils', 'react-native-template-jaca-base-app'}</t>
        </is>
      </c>
    </row>
    <row r="119823">
      <c r="A119823" s="1" t="n">
        <v>119821</v>
      </c>
      <c r="B119823" t="inlineStr">
        <is>
          <t>testosteron</t>
        </is>
      </c>
      <c r="C119823" t="n">
        <v>3</v>
      </c>
      <c r="D119823" t="inlineStr">
        <is>
          <t>{'testosteron_package-1', 'testosteron_pacakge_1', 'testosteron'}</t>
        </is>
      </c>
    </row>
    <row r="119824">
      <c r="A119824" s="1" t="n">
        <v>119822</v>
      </c>
      <c r="B119824" t="inlineStr">
        <is>
          <t>ashland</t>
        </is>
      </c>
      <c r="C119824" t="n">
        <v>3</v>
      </c>
      <c r="D119824" t="inlineStr">
        <is>
          <t>{'api-hashland', '@drashland~accio', '@drashland~moogle'}</t>
        </is>
      </c>
    </row>
    <row r="119825">
      <c r="A119825" s="1" t="n">
        <v>119823</v>
      </c>
      <c r="B119825" t="inlineStr">
        <is>
          <t>revda06</t>
        </is>
      </c>
      <c r="C119825" t="n">
        <v>3</v>
      </c>
      <c r="D119825" t="inlineStr">
        <is>
          <t>{'@revda06~job_lot_info_driver', '@revda06~date_time_converter', '@revda06~job_lot_info_decoder'}</t>
        </is>
      </c>
    </row>
    <row r="119826">
      <c r="A119826" s="1" t="n">
        <v>119824</v>
      </c>
      <c r="B119826" t="inlineStr">
        <is>
          <t>echoprint</t>
        </is>
      </c>
      <c r="C119826" t="n">
        <v>3</v>
      </c>
      <c r="D119826" t="inlineStr">
        <is>
          <t>{'echoprint-codgen', 'echoprint-codegen', 'echoprint'}</t>
        </is>
      </c>
    </row>
    <row r="119827">
      <c r="A119827" s="1" t="n">
        <v>119825</v>
      </c>
      <c r="B119827" t="inlineStr">
        <is>
          <t>metatypes</t>
        </is>
      </c>
      <c r="C119827" t="n">
        <v>3</v>
      </c>
      <c r="D119827" t="inlineStr">
        <is>
          <t>{'@metatypes~units', '@metatypes~http-statuses', '@metatypes~typography'}</t>
        </is>
      </c>
    </row>
    <row r="119828">
      <c r="A119828" s="1" t="n">
        <v>119826</v>
      </c>
      <c r="B119828" t="inlineStr">
        <is>
          <t>erisl</t>
        </is>
      </c>
      <c r="C119828" t="n">
        <v>3</v>
      </c>
      <c r="D119828" t="inlineStr">
        <is>
          <t>{'erisl-crm-cli', 'erisl-crm-component', 'erisl-cli'}</t>
        </is>
      </c>
    </row>
    <row r="119829">
      <c r="A119829" s="1" t="n">
        <v>119827</v>
      </c>
      <c r="B119829" t="inlineStr">
        <is>
          <t>furman</t>
        </is>
      </c>
      <c r="C119829" t="n">
        <v>3</v>
      </c>
      <c r="D119829" t="inlineStr">
        <is>
          <t>{'furman-brain-games', 'furman-do-not', 'furman-private-dont'}</t>
        </is>
      </c>
    </row>
    <row r="119830">
      <c r="A119830" s="1" t="n">
        <v>119828</v>
      </c>
      <c r="B119830" t="inlineStr">
        <is>
          <t>joker7</t>
        </is>
      </c>
      <c r="C119830" t="n">
        <v>3</v>
      </c>
      <c r="D119830" t="inlineStr">
        <is>
          <t>{'@joker7t~common', '@joker7nbt-ticketing~common', '@joker7nbt-ticketing-common~common'}</t>
        </is>
      </c>
    </row>
    <row r="119831">
      <c r="A119831" s="1" t="n">
        <v>119829</v>
      </c>
      <c r="B119831" t="inlineStr">
        <is>
          <t>devotis</t>
        </is>
      </c>
      <c r="C119831" t="n">
        <v>3</v>
      </c>
      <c r="D119831" t="inlineStr">
        <is>
          <t>{'@devotis~bouquet', '@devotis~openprovider', '@devotis~db-migrate-mssql'}</t>
        </is>
      </c>
    </row>
    <row r="119832">
      <c r="A119832" s="1" t="n">
        <v>119830</v>
      </c>
      <c r="B119832" t="inlineStr">
        <is>
          <t>simpledblayer</t>
        </is>
      </c>
      <c r="C119832" t="n">
        <v>3</v>
      </c>
      <c r="D119832" t="inlineStr">
        <is>
          <t>{'simpledblayer', 'simpledblayer-tingo', 'simpledblayer-mongo'}</t>
        </is>
      </c>
    </row>
    <row r="119833">
      <c r="A119833" s="1" t="n">
        <v>119831</v>
      </c>
      <c r="B119833" t="inlineStr">
        <is>
          <t>jshttpserver</t>
        </is>
      </c>
      <c r="C119833" t="n">
        <v>3</v>
      </c>
      <c r="D119833" t="inlineStr">
        <is>
          <t>{'jshttpserver', 'jshttpserver-remote', 'jshttpserver-proxy'}</t>
        </is>
      </c>
    </row>
    <row r="119834">
      <c r="A119834" s="1" t="n">
        <v>119832</v>
      </c>
      <c r="B119834" t="inlineStr">
        <is>
          <t>laizn</t>
        </is>
      </c>
      <c r="C119834" t="n">
        <v>3</v>
      </c>
      <c r="D119834" t="inlineStr">
        <is>
          <t>{'@laizn~lerna-b', '@laizn~lerna-c', '@laizn~lerna-a'}</t>
        </is>
      </c>
    </row>
    <row r="119835">
      <c r="A119835" s="1" t="n">
        <v>119833</v>
      </c>
      <c r="B119835" t="inlineStr">
        <is>
          <t>sodadigital</t>
        </is>
      </c>
      <c r="C119835" t="n">
        <v>3</v>
      </c>
      <c r="D119835" t="inlineStr">
        <is>
          <t>{'@sodadigital~smoothscroll', '@sodadigital~soda-modal', '@sodadigital~soda-webpack'}</t>
        </is>
      </c>
    </row>
    <row r="119836">
      <c r="A119836" s="1" t="n">
        <v>119834</v>
      </c>
      <c r="B119836" t="inlineStr">
        <is>
          <t>zmxy</t>
        </is>
      </c>
      <c r="C119836" t="n">
        <v>3</v>
      </c>
      <c r="D119836" t="inlineStr">
        <is>
          <t>{'zmxy', 'egg-zmxy', 'zmxy-max'}</t>
        </is>
      </c>
    </row>
    <row r="119837">
      <c r="A119837" s="1" t="n">
        <v>119835</v>
      </c>
      <c r="B119837" t="inlineStr">
        <is>
          <t>tjek</t>
        </is>
      </c>
      <c r="C119837" t="n">
        <v>3</v>
      </c>
      <c r="D119837" t="inlineStr">
        <is>
          <t>{'@tjek~sdk', '@tjek~events', 'tjek'}</t>
        </is>
      </c>
    </row>
    <row r="119838">
      <c r="A119838" s="1" t="n">
        <v>119836</v>
      </c>
      <c r="B119838" t="inlineStr">
        <is>
          <t>rudolf</t>
        </is>
      </c>
      <c r="C119838" t="n">
        <v>3</v>
      </c>
      <c r="D119838" t="inlineStr">
        <is>
          <t>{'@nigelrudolf~hello-wasm', 'rudolf', 'rudolf-cicko-17'}</t>
        </is>
      </c>
    </row>
    <row r="119839">
      <c r="A119839" s="1" t="n">
        <v>119837</v>
      </c>
      <c r="B119839" t="inlineStr">
        <is>
          <t>retryify</t>
        </is>
      </c>
      <c r="C119839" t="n">
        <v>3</v>
      </c>
      <c r="D119839" t="inlineStr">
        <is>
          <t>{'promise-thunk-retryify', 'retryify', 'promise-retryify'}</t>
        </is>
      </c>
    </row>
    <row r="119840">
      <c r="A119840" s="1" t="n">
        <v>119838</v>
      </c>
      <c r="B119840" t="inlineStr">
        <is>
          <t>dunne</t>
        </is>
      </c>
      <c r="C119840" t="n">
        <v>3</v>
      </c>
      <c r="D119840" t="inlineStr">
        <is>
          <t>{'test-dunne', 'jarrettdunne-resume', '@cdunne~ig-roi'}</t>
        </is>
      </c>
    </row>
    <row r="119841">
      <c r="A119841" s="1" t="n">
        <v>119839</v>
      </c>
      <c r="B119841" t="inlineStr">
        <is>
          <t>sheepdog</t>
        </is>
      </c>
      <c r="C119841" t="n">
        <v>3</v>
      </c>
      <c r="D119841" t="inlineStr">
        <is>
          <t>{'@bjarnbronsveld~sheepdog', 'sheepdog', 'django-ssheepdog'}</t>
        </is>
      </c>
    </row>
    <row r="119842">
      <c r="A119842" s="1" t="n">
        <v>119840</v>
      </c>
      <c r="B119842" t="inlineStr">
        <is>
          <t>cscreenshot</t>
        </is>
      </c>
      <c r="C119842" t="n">
        <v>3</v>
      </c>
      <c r="D119842" t="inlineStr">
        <is>
          <t>{'nativescript-cscreenshot', '@knotes~nativescript-cscreenshot', '@enduco~nativescript-cscreenshot'}</t>
        </is>
      </c>
    </row>
    <row r="119843">
      <c r="A119843" s="1" t="n">
        <v>119841</v>
      </c>
      <c r="B119843" t="inlineStr">
        <is>
          <t>kaveh</t>
        </is>
      </c>
      <c r="C119843" t="n">
        <v>3</v>
      </c>
      <c r="D119843" t="inlineStr">
        <is>
          <t>{'@kavehsajjadi~jackson', 'kaveh-module', 'kaveh'}</t>
        </is>
      </c>
    </row>
    <row r="119844">
      <c r="A119844" s="1" t="n">
        <v>119842</v>
      </c>
      <c r="B119844" t="inlineStr">
        <is>
          <t>egjiri</t>
        </is>
      </c>
      <c r="C119844" t="n">
        <v>3</v>
      </c>
      <c r="D119844" t="inlineStr">
        <is>
          <t>{'egjiri-node-kit', '@egjiri~node-kit', '@egjiri~react-kit'}</t>
        </is>
      </c>
    </row>
    <row r="119845">
      <c r="A119845" s="1" t="n">
        <v>119843</v>
      </c>
      <c r="B119845" t="inlineStr">
        <is>
          <t>sunpietro</t>
        </is>
      </c>
      <c r="C119845" t="n">
        <v>3</v>
      </c>
      <c r="D119845" t="inlineStr">
        <is>
          <t>{'@sunpietro~css-classnames', 'sunpietro-grover', '@sunpietro~color-finder'}</t>
        </is>
      </c>
    </row>
    <row r="119846">
      <c r="A119846" s="1" t="n">
        <v>119844</v>
      </c>
      <c r="B119846" t="inlineStr">
        <is>
          <t>progbar</t>
        </is>
      </c>
      <c r="C119846" t="n">
        <v>3</v>
      </c>
      <c r="D119846" t="inlineStr">
        <is>
          <t>{'canvas-progbar', 'progbar', 'keras-progbar'}</t>
        </is>
      </c>
    </row>
    <row r="119847">
      <c r="A119847" s="1" t="n">
        <v>119845</v>
      </c>
      <c r="B119847" t="inlineStr">
        <is>
          <t>besselj0</t>
        </is>
      </c>
      <c r="C119847" t="n">
        <v>3</v>
      </c>
      <c r="D119847" t="inlineStr">
        <is>
          <t>{'@stdlib~math-iter-special-besselj0', '@stdlib~math-strided-special-besselj0-by', '@stdlib~math-base-special-besselj0'}</t>
        </is>
      </c>
    </row>
    <row r="119848">
      <c r="A119848" s="1" t="n">
        <v>119846</v>
      </c>
      <c r="B119848" t="inlineStr">
        <is>
          <t>waitforit</t>
        </is>
      </c>
      <c r="C119848" t="n">
        <v>3</v>
      </c>
      <c r="D119848" t="inlineStr">
        <is>
          <t>{'waitforit', '@thatsmrtalbot~waitforit', 'gulp-waitforit'}</t>
        </is>
      </c>
    </row>
    <row r="119849">
      <c r="A119849" s="1" t="n">
        <v>119847</v>
      </c>
      <c r="B119849" t="inlineStr">
        <is>
          <t>larsdenbakker</t>
        </is>
      </c>
      <c r="C119849" t="n">
        <v>3</v>
      </c>
      <c r="D119849" t="inlineStr">
        <is>
          <t>{'@wcd~larsdenbakker.javascript-k3g7j511', '@wcd~larsdenbakker.javascript-k66mwjcz', '@wcd~larsdenbakker.javascript-k3g7vps9'}</t>
        </is>
      </c>
    </row>
    <row r="119850">
      <c r="A119850" s="1" t="n">
        <v>119848</v>
      </c>
      <c r="B119850" t="inlineStr">
        <is>
          <t>smtpapi</t>
        </is>
      </c>
      <c r="C119850" t="n">
        <v>3</v>
      </c>
      <c r="D119850" t="inlineStr">
        <is>
          <t>{'smtpapi', '@ryancavanaugh~smtpapi', '@types~smtpapi'}</t>
        </is>
      </c>
    </row>
    <row r="119851">
      <c r="A119851" s="1" t="n">
        <v>119849</v>
      </c>
      <c r="B119851" t="inlineStr">
        <is>
          <t>blsq</t>
        </is>
      </c>
      <c r="C119851" t="n">
        <v>3</v>
      </c>
      <c r="D119851" t="inlineStr">
        <is>
          <t>{'blsq-report-components', '@blsq~manager-ui', '@blsq~blsq-report-components'}</t>
        </is>
      </c>
    </row>
    <row r="119852">
      <c r="A119852" s="1" t="n">
        <v>119850</v>
      </c>
      <c r="B119852" t="inlineStr">
        <is>
          <t>ouvrages</t>
        </is>
      </c>
      <c r="C119852" t="n">
        <v>3</v>
      </c>
      <c r="D119852" t="inlineStr">
        <is>
          <t>{'@ouvrages~cordova-plugin-crop', '@ouvrages~react-daterange-picker', '@ouvrages~react-native-pell-rich-editor'}</t>
        </is>
      </c>
    </row>
    <row r="119853">
      <c r="A119853" s="1" t="n">
        <v>119851</v>
      </c>
      <c r="B119853" t="inlineStr">
        <is>
          <t>itdev</t>
        </is>
      </c>
      <c r="C119853" t="n">
        <v>3</v>
      </c>
      <c r="D119853" t="inlineStr">
        <is>
          <t>{'itdev-core', 'ucess-itdev-te', 'itdev'}</t>
        </is>
      </c>
    </row>
    <row r="119854">
      <c r="A119854" s="1" t="n">
        <v>119852</v>
      </c>
      <c r="B119854" t="inlineStr">
        <is>
          <t>webplugin</t>
        </is>
      </c>
      <c r="C119854" t="n">
        <v>3</v>
      </c>
      <c r="D119854" t="inlineStr">
        <is>
          <t>{'webplugin', 'generator-dicoogle-webplugin', '@socratrees~socratrees-webplugin'}</t>
        </is>
      </c>
    </row>
    <row r="119855">
      <c r="A119855" s="1" t="n">
        <v>119853</v>
      </c>
      <c r="B119855" t="inlineStr">
        <is>
          <t>carbon3</t>
        </is>
      </c>
      <c r="C119855" t="n">
        <v>3</v>
      </c>
      <c r="D119855" t="inlineStr">
        <is>
          <t>{'@carbon3d~sequelize-cli', 'carbon3d-client', '@carbon3d~c3d-first-module'}</t>
        </is>
      </c>
    </row>
    <row r="119856">
      <c r="A119856" s="1" t="n">
        <v>119854</v>
      </c>
      <c r="B119856" t="inlineStr">
        <is>
          <t>rockntest</t>
        </is>
      </c>
      <c r="C119856" t="n">
        <v>3</v>
      </c>
      <c r="D119856" t="inlineStr">
        <is>
          <t>{'rockntest-rest', 'rockntest-http', 'rockntest'}</t>
        </is>
      </c>
    </row>
    <row r="119857">
      <c r="A119857" s="1" t="n">
        <v>119855</v>
      </c>
      <c r="B119857" t="inlineStr">
        <is>
          <t>simplifield</t>
        </is>
      </c>
      <c r="C119857" t="n">
        <v>3</v>
      </c>
      <c r="D119857" t="inlineStr">
        <is>
          <t>{'@simplifield~ild', 'com.simplifield.keyboardlocalize', 'eslint-config-simplifield'}</t>
        </is>
      </c>
    </row>
    <row r="119858">
      <c r="A119858" s="1" t="n">
        <v>119856</v>
      </c>
      <c r="B119858" t="inlineStr">
        <is>
          <t>puw</t>
        </is>
      </c>
      <c r="C119858" t="n">
        <v>3</v>
      </c>
      <c r="D119858" t="inlineStr">
        <is>
          <t>{'hellopuwd', 'puwupu-components', 'puw'}</t>
        </is>
      </c>
    </row>
    <row r="119859">
      <c r="A119859" s="1" t="n">
        <v>119857</v>
      </c>
      <c r="B119859" t="inlineStr">
        <is>
          <t>snipp</t>
        </is>
      </c>
      <c r="C119859" t="n">
        <v>3</v>
      </c>
      <c r="D119859" t="inlineStr">
        <is>
          <t>{'md2snipp', '@snipp~cli', 'snipp-adapter'}</t>
        </is>
      </c>
    </row>
    <row r="119860">
      <c r="A119860" s="1" t="n">
        <v>119858</v>
      </c>
      <c r="B119860" t="inlineStr">
        <is>
          <t>nexmosphere</t>
        </is>
      </c>
      <c r="C119860" t="n">
        <v>3</v>
      </c>
      <c r="D119860" t="inlineStr">
        <is>
          <t>{'@signageos~front-applet-extension-nexmosphere', '@signageos~nexmosphere-sdk-js', '@signageos~nexmosphere-sdk'}</t>
        </is>
      </c>
    </row>
    <row r="119861">
      <c r="A119861" s="1" t="n">
        <v>119859</v>
      </c>
      <c r="B119861" t="inlineStr">
        <is>
          <t>gyrocoptr</t>
        </is>
      </c>
      <c r="C119861" t="n">
        <v>3</v>
      </c>
      <c r="D119861" t="inlineStr">
        <is>
          <t>{'gyrocoptr', 'gyrocoptr-cli', 'gyrocoptr-plugin-webpack'}</t>
        </is>
      </c>
    </row>
    <row r="119862">
      <c r="A119862" s="1" t="n">
        <v>119860</v>
      </c>
      <c r="B119862" t="inlineStr">
        <is>
          <t>npmupdater</t>
        </is>
      </c>
      <c r="C119862" t="n">
        <v>3</v>
      </c>
      <c r="D119862" t="inlineStr">
        <is>
          <t>{'npmupdater-cli', 'npmupdater', 'wtyyaxk-npmupdater'}</t>
        </is>
      </c>
    </row>
    <row r="119863">
      <c r="A119863" s="1" t="n">
        <v>119861</v>
      </c>
      <c r="B119863" t="inlineStr">
        <is>
          <t>myreactapp</t>
        </is>
      </c>
      <c r="C119863" t="n">
        <v>3</v>
      </c>
      <c r="D119863" t="inlineStr">
        <is>
          <t>{'jainendra_myreactapp', '@libra1316~myreactapp', 'sbm_myreactapp'}</t>
        </is>
      </c>
    </row>
    <row r="119864">
      <c r="A119864" s="1" t="n">
        <v>119862</v>
      </c>
      <c r="B119864" t="inlineStr">
        <is>
          <t>hmacsha1</t>
        </is>
      </c>
      <c r="C119864" t="n">
        <v>3</v>
      </c>
      <c r="D119864" t="inlineStr">
        <is>
          <t>{'crypto-hmacsha1', 'hmacsha1', 'hmacsha1-generate'}</t>
        </is>
      </c>
    </row>
    <row r="119865">
      <c r="A119865" s="1" t="n">
        <v>119863</v>
      </c>
      <c r="B119865" t="inlineStr">
        <is>
          <t>frid</t>
        </is>
      </c>
      <c r="C119865" t="n">
        <v>3</v>
      </c>
      <c r="D119865" t="inlineStr">
        <is>
          <t>{'frid', 'alfrid', '@frid~fdp-cli'}</t>
        </is>
      </c>
    </row>
    <row r="119866">
      <c r="A119866" s="1" t="n">
        <v>119864</v>
      </c>
      <c r="B119866" t="inlineStr">
        <is>
          <t>fetches</t>
        </is>
      </c>
      <c r="C119866" t="n">
        <v>3</v>
      </c>
      <c r="D119866" t="inlineStr">
        <is>
          <t>{'react-fetches', 'ember-data-stop-infinite-retry-for-failed-relationship-fetches', 'fetches'}</t>
        </is>
      </c>
    </row>
    <row r="119867">
      <c r="A119867" s="1" t="n">
        <v>119865</v>
      </c>
      <c r="B119867" t="inlineStr">
        <is>
          <t>cryptsy</t>
        </is>
      </c>
      <c r="C119867" t="n">
        <v>3</v>
      </c>
      <c r="D119867" t="inlineStr">
        <is>
          <t>{'cryptsy-api', 'cryptsy-push', 'cryptsy'}</t>
        </is>
      </c>
    </row>
    <row r="119868">
      <c r="A119868" s="1" t="n">
        <v>119866</v>
      </c>
      <c r="B119868" t="inlineStr">
        <is>
          <t>evangadi</t>
        </is>
      </c>
      <c r="C119868" t="n">
        <v>3</v>
      </c>
      <c r="D119868" t="inlineStr">
        <is>
          <t>{'evangadi_shape', 'evangadi_class2', 'evangadi_npm'}</t>
        </is>
      </c>
    </row>
    <row r="119869">
      <c r="A119869" s="1" t="n">
        <v>119867</v>
      </c>
      <c r="B119869" t="inlineStr">
        <is>
          <t>axiomhq</t>
        </is>
      </c>
      <c r="C119869" t="n">
        <v>3</v>
      </c>
      <c r="D119869" t="inlineStr">
        <is>
          <t>{'@axiomhq~axiom-node', '@axiomhq~react-loadable', '@axiomhq~language-service-next'}</t>
        </is>
      </c>
    </row>
    <row r="119870">
      <c r="A119870" s="1" t="n">
        <v>119868</v>
      </c>
      <c r="B119870" t="inlineStr">
        <is>
          <t>exposify</t>
        </is>
      </c>
      <c r="C119870" t="n">
        <v>3</v>
      </c>
      <c r="D119870" t="inlineStr">
        <is>
          <t>{'exposify', 'browserify-exposify', 'gatsby-source-exposify'}</t>
        </is>
      </c>
    </row>
    <row r="119871">
      <c r="A119871" s="1" t="n">
        <v>119869</v>
      </c>
      <c r="B119871" t="inlineStr">
        <is>
          <t>logirix</t>
        </is>
      </c>
      <c r="C119871" t="n">
        <v>3</v>
      </c>
      <c r="D119871" t="inlineStr">
        <is>
          <t>{'@logirix~react-color', '@logirix~react-native-sentry', '@logirix~reactotron-react-native'}</t>
        </is>
      </c>
    </row>
    <row r="119872">
      <c r="A119872" s="1" t="n">
        <v>119870</v>
      </c>
      <c r="B119872" t="inlineStr">
        <is>
          <t>tamas</t>
        </is>
      </c>
      <c r="C119872" t="n">
        <v>3</v>
      </c>
      <c r="D119872" t="inlineStr">
        <is>
          <t>{'tamasaka-encoder', 'tamas-frame-print', 'tamaskadar-npmpublish-test'}</t>
        </is>
      </c>
    </row>
    <row r="119873">
      <c r="A119873" s="1" t="n">
        <v>119871</v>
      </c>
      <c r="B119873" t="inlineStr">
        <is>
          <t>columnist</t>
        </is>
      </c>
      <c r="C119873" t="n">
        <v>3</v>
      </c>
      <c r="D119873" t="inlineStr">
        <is>
          <t>{'turkish-columnist-crawler', 'columnist', 'avris-columnist'}</t>
        </is>
      </c>
    </row>
    <row r="119874">
      <c r="A119874" s="1" t="n">
        <v>119872</v>
      </c>
      <c r="B119874" t="inlineStr">
        <is>
          <t>sundeer</t>
        </is>
      </c>
      <c r="C119874" t="n">
        <v>3</v>
      </c>
      <c r="D119874" t="inlineStr">
        <is>
          <t>{'@sundeer~tstuto-web-client', '@sundeer~tstuto-api', '@sundeer~tstuto-server'}</t>
        </is>
      </c>
    </row>
    <row r="119875">
      <c r="A119875" s="1" t="n">
        <v>119873</v>
      </c>
      <c r="B119875" t="inlineStr">
        <is>
          <t>swipes</t>
        </is>
      </c>
      <c r="C119875" t="n">
        <v>3</v>
      </c>
      <c r="D119875" t="inlineStr">
        <is>
          <t>{'react-swipes', 'easy-swipes', 'swipes-dot'}</t>
        </is>
      </c>
    </row>
    <row r="119876">
      <c r="A119876" s="1" t="n">
        <v>119874</v>
      </c>
      <c r="B119876" t="inlineStr">
        <is>
          <t>xhprof</t>
        </is>
      </c>
      <c r="C119876" t="n">
        <v>3</v>
      </c>
      <c r="D119876" t="inlineStr">
        <is>
          <t>{'xhprof-analyzer', 'xhprof', 'xhprof-viewer'}</t>
        </is>
      </c>
    </row>
    <row r="119877">
      <c r="A119877" s="1" t="n">
        <v>119875</v>
      </c>
      <c r="B119877" t="inlineStr">
        <is>
          <t>backdrophome</t>
        </is>
      </c>
      <c r="C119877" t="n">
        <v>3</v>
      </c>
      <c r="D119877" t="inlineStr">
        <is>
          <t>{'@backdrophome~strapi-plugin-graphql', '@backdrophome~strapi-plugin-content-manager', '@backdrophome~strapi-hook-mongoose'}</t>
        </is>
      </c>
    </row>
    <row r="119878">
      <c r="A119878" s="1" t="n">
        <v>119876</v>
      </c>
      <c r="B119878" t="inlineStr">
        <is>
          <t>klikk</t>
        </is>
      </c>
      <c r="C119878" t="n">
        <v>3</v>
      </c>
      <c r="D119878" t="inlineStr">
        <is>
          <t>{'@klikkn~nest-couchdb', 'mediaklikk-downloader', 'recipes-klikk-dataset'}</t>
        </is>
      </c>
    </row>
    <row r="119879">
      <c r="A119879" s="1" t="n">
        <v>119877</v>
      </c>
      <c r="B119879" t="inlineStr">
        <is>
          <t>cloudprinter</t>
        </is>
      </c>
      <c r="C119879" t="n">
        <v>3</v>
      </c>
      <c r="D119879" t="inlineStr">
        <is>
          <t>{'@cloudprinter~cloudcore', '@cloudprinter~cloudsignal', '@cloudprinter~cloudapps'}</t>
        </is>
      </c>
    </row>
    <row r="119880">
      <c r="A119880" s="1" t="n">
        <v>119878</v>
      </c>
      <c r="B119880" t="inlineStr">
        <is>
          <t>jolzee</t>
        </is>
      </c>
      <c r="C119880" t="n">
        <v>3</v>
      </c>
      <c r="D119880" t="inlineStr">
        <is>
          <t>{'@jolzee~hatch', 'generator-jolzee-node-module', '@jolzee~cache'}</t>
        </is>
      </c>
    </row>
    <row r="119881">
      <c r="A119881" s="1" t="n">
        <v>119879</v>
      </c>
      <c r="B119881" t="inlineStr">
        <is>
          <t>adamski</t>
        </is>
      </c>
      <c r="C119881" t="n">
        <v>3</v>
      </c>
      <c r="D119881" t="inlineStr">
        <is>
          <t>{'@ericadamski~quicktime', '@ericadamski~moji-button', '@ericadamski~gif-me'}</t>
        </is>
      </c>
    </row>
    <row r="119882">
      <c r="A119882" s="1" t="n">
        <v>119880</v>
      </c>
      <c r="B119882" t="inlineStr">
        <is>
          <t>ericadamski</t>
        </is>
      </c>
      <c r="C119882" t="n">
        <v>3</v>
      </c>
      <c r="D119882" t="inlineStr">
        <is>
          <t>{'@ericadamski~quicktime', '@ericadamski~moji-button', '@ericadamski~gif-me'}</t>
        </is>
      </c>
    </row>
    <row r="119883">
      <c r="A119883" s="1" t="n">
        <v>119881</v>
      </c>
      <c r="B119883" t="inlineStr">
        <is>
          <t>yeongjet</t>
        </is>
      </c>
      <c r="C119883" t="n">
        <v>3</v>
      </c>
      <c r="D119883" t="inlineStr">
        <is>
          <t>{'@yeongjet~middleware-joi', '@yeongjet~excel-image-transformer', '@yeongjet~joi-to-json-schema'}</t>
        </is>
      </c>
    </row>
    <row r="119884">
      <c r="A119884" s="1" t="n">
        <v>119882</v>
      </c>
      <c r="B119884" t="inlineStr">
        <is>
          <t>gloth</t>
        </is>
      </c>
      <c r="C119884" t="n">
        <v>3</v>
      </c>
      <c r="D119884" t="inlineStr">
        <is>
          <t>{'@wednesday-gloth~gloth-api-client', 'gloth-client', 'gloth'}</t>
        </is>
      </c>
    </row>
    <row r="119885">
      <c r="A119885" s="1" t="n">
        <v>119883</v>
      </c>
      <c r="B119885" t="inlineStr">
        <is>
          <t>leiko</t>
        </is>
      </c>
      <c r="C119885" t="n">
        <v>3</v>
      </c>
      <c r="D119885" t="inlineStr">
        <is>
          <t>{'@leiko~react-diagrams', '@leiko~m-react-splitters', '@leiko~foo-scoped-pkg'}</t>
        </is>
      </c>
    </row>
    <row r="119886">
      <c r="A119886" s="1" t="n">
        <v>119884</v>
      </c>
      <c r="B119886" t="inlineStr">
        <is>
          <t>arbeidsgiver</t>
        </is>
      </c>
      <c r="C119886" t="n">
        <v>3</v>
      </c>
      <c r="D119886" t="inlineStr">
        <is>
          <t>{'@navikt~arbeidsgiver-notifikasjon-widget', '@navikt~helse-arbeidsgiver-felles-frontend', '@navikt~arbeidsgiver-notifikasjoner-brukerapi-mock'}</t>
        </is>
      </c>
    </row>
    <row r="119887">
      <c r="A119887" s="1" t="n">
        <v>119885</v>
      </c>
      <c r="B119887" t="inlineStr">
        <is>
          <t>sapb1</t>
        </is>
      </c>
      <c r="C119887" t="n">
        <v>3</v>
      </c>
      <c r="D119887" t="inlineStr">
        <is>
          <t>{'sapb1-driver', 'node-sapb1', 'flask-sapb1'}</t>
        </is>
      </c>
    </row>
    <row r="119888">
      <c r="A119888" s="1" t="n">
        <v>119886</v>
      </c>
      <c r="B119888" t="inlineStr">
        <is>
          <t>jsbooknote</t>
        </is>
      </c>
      <c r="C119888" t="n">
        <v>3</v>
      </c>
      <c r="D119888" t="inlineStr">
        <is>
          <t>{'@jsbooknote~local-client', 'jsbooknote', '@jsbooknote~local-api'}</t>
        </is>
      </c>
    </row>
    <row r="119889">
      <c r="A119889" s="1" t="n">
        <v>119887</v>
      </c>
      <c r="B119889" t="inlineStr">
        <is>
          <t>lyonbot</t>
        </is>
      </c>
      <c r="C119889" t="n">
        <v>3</v>
      </c>
      <c r="D119889" t="inlineStr">
        <is>
          <t>{'@lyonbot~json-schema-designer', '@lyonbot~base-cfg', '@lyonbot~blocks'}</t>
        </is>
      </c>
    </row>
    <row r="119890">
      <c r="A119890" s="1" t="n">
        <v>119888</v>
      </c>
      <c r="B119890" t="inlineStr">
        <is>
          <t>abw</t>
        </is>
      </c>
      <c r="C119890" t="n">
        <v>3</v>
      </c>
      <c r="D119890" t="inlineStr">
        <is>
          <t>{'abw-palindrome', '@abw~react-context-generator', 'abw'}</t>
        </is>
      </c>
    </row>
    <row r="119891">
      <c r="A119891" s="1" t="n">
        <v>119889</v>
      </c>
      <c r="B119891" t="inlineStr">
        <is>
          <t>tawang</t>
        </is>
      </c>
      <c r="C119891" t="n">
        <v>3</v>
      </c>
      <c r="D119891" t="inlineStr">
        <is>
          <t>{'@mediamonks~generator-tawang', 'generator-tawang', '@mediamonks~tawang'}</t>
        </is>
      </c>
    </row>
    <row r="119892">
      <c r="A119892" s="1" t="n">
        <v>119890</v>
      </c>
      <c r="B119892" t="inlineStr">
        <is>
          <t>kjantzer</t>
        </is>
      </c>
      <c r="C119892" t="n">
        <v>3</v>
      </c>
      <c r="D119892" t="inlineStr">
        <is>
          <t>{'kjantzer-backbone-template-data', 'kjantzer-backbone-child-collections', 'kjantzer-backbone-subviews'}</t>
        </is>
      </c>
    </row>
    <row r="119893">
      <c r="A119893" s="1" t="n">
        <v>119891</v>
      </c>
      <c r="B119893" t="inlineStr">
        <is>
          <t>gitalent</t>
        </is>
      </c>
      <c r="C119893" t="n">
        <v>3</v>
      </c>
      <c r="D119893" t="inlineStr">
        <is>
          <t>{'npm__gitalent_org_scoped_public', 'npm__gitalent', 'npm__gitalent_git'}</t>
        </is>
      </c>
    </row>
    <row r="119894">
      <c r="A119894" s="1" t="n">
        <v>119892</v>
      </c>
      <c r="B119894" t="inlineStr">
        <is>
          <t>ablec</t>
        </is>
      </c>
      <c r="C119894" t="n">
        <v>3</v>
      </c>
      <c r="D119894" t="inlineStr">
        <is>
          <t>{'tree-sitter-ablec-tensor-algebra', '@joeblanchard~tree-sitter-ablec', '@joeblanchard~tree-sitter-ablec-for-pts'}</t>
        </is>
      </c>
    </row>
    <row r="119895">
      <c r="A119895" s="1" t="n">
        <v>119893</v>
      </c>
      <c r="B119895" t="inlineStr">
        <is>
          <t>memfix</t>
        </is>
      </c>
      <c r="C119895" t="n">
        <v>3</v>
      </c>
      <c r="D119895" t="inlineStr">
        <is>
          <t>{'ngx-bootstrap-datepicker-memfix', 'ngx-bootstrap-memfix', 'angular-tree-component-temp-memfix'}</t>
        </is>
      </c>
    </row>
    <row r="119896">
      <c r="A119896" s="1" t="n">
        <v>119894</v>
      </c>
      <c r="B119896" t="inlineStr">
        <is>
          <t>infofromca</t>
        </is>
      </c>
      <c r="C119896" t="n">
        <v>3</v>
      </c>
      <c r="D119896" t="inlineStr">
        <is>
          <t>{'infofromca_address', 'infofromca_collection', 'infofromca_maintenance'}</t>
        </is>
      </c>
    </row>
    <row r="119897">
      <c r="A119897" s="1" t="n">
        <v>119895</v>
      </c>
      <c r="B119897" t="inlineStr">
        <is>
          <t>growit</t>
        </is>
      </c>
      <c r="C119897" t="n">
        <v>3</v>
      </c>
      <c r="D119897" t="inlineStr">
        <is>
          <t>{'@growit-io~google-cloud-storage-function', '@growit-io~google-cloud-platform-types', '@growit-io~gcloud-project'}</t>
        </is>
      </c>
    </row>
    <row r="119898">
      <c r="A119898" s="1" t="n">
        <v>119896</v>
      </c>
      <c r="B119898" t="inlineStr">
        <is>
          <t>congrega</t>
        </is>
      </c>
      <c r="C119898" t="n">
        <v>3</v>
      </c>
      <c r="D119898" t="inlineStr">
        <is>
          <t>{'congregator-sitescraper', 'gmarcelino-congregacaocristanobrasil989876', 'congregator-rssreader'}</t>
        </is>
      </c>
    </row>
    <row r="119899">
      <c r="A119899" s="1" t="n">
        <v>119897</v>
      </c>
      <c r="B119899" t="inlineStr">
        <is>
          <t>sitescraper</t>
        </is>
      </c>
      <c r="C119899" t="n">
        <v>3</v>
      </c>
      <c r="D119899" t="inlineStr">
        <is>
          <t>{'congregator-sitescraper', 'jul11co-sitescraper', 'sitescraper'}</t>
        </is>
      </c>
    </row>
    <row r="119900">
      <c r="A119900" s="1" t="n">
        <v>119898</v>
      </c>
      <c r="B119900" t="inlineStr">
        <is>
          <t>transitland</t>
        </is>
      </c>
      <c r="C119900" t="n">
        <v>3</v>
      </c>
      <c r="D119900" t="inlineStr">
        <is>
          <t>{'transitland', 'transitland-wrapper', '@transitland~ember-leaflet-polyline-decorator'}</t>
        </is>
      </c>
    </row>
    <row r="119901">
      <c r="A119901" s="1" t="n">
        <v>119899</v>
      </c>
      <c r="B119901" t="inlineStr">
        <is>
          <t>appuniversum</t>
        </is>
      </c>
      <c r="C119901" t="n">
        <v>3</v>
      </c>
      <c r="D119901" t="inlineStr">
        <is>
          <t>{'@appuniversum~ember-appuniversum', '@appuniversum~icon-font', '@appuniversum~appuniversum'}</t>
        </is>
      </c>
    </row>
    <row r="119902">
      <c r="A119902" s="1" t="n">
        <v>119900</v>
      </c>
      <c r="B119902" t="inlineStr">
        <is>
          <t>acetti</t>
        </is>
      </c>
      <c r="C119902" t="n">
        <v>3</v>
      </c>
      <c r="D119902" t="inlineStr">
        <is>
          <t>{'acetti-viz', 'acetti-chart-theme', 'acetti-chart-layout'}</t>
        </is>
      </c>
    </row>
    <row r="119903">
      <c r="A119903" s="1" t="n">
        <v>119901</v>
      </c>
      <c r="B119903" t="inlineStr">
        <is>
          <t>sellyourstuff</t>
        </is>
      </c>
      <c r="C119903" t="n">
        <v>3</v>
      </c>
      <c r="D119903" t="inlineStr">
        <is>
          <t>{'@sellyourstuff~design-system', '@sellyourstuff~shared', '@sellyourstuff~shared-components'}</t>
        </is>
      </c>
    </row>
    <row r="119904">
      <c r="A119904" s="1" t="n">
        <v>119902</v>
      </c>
      <c r="B119904" t="inlineStr">
        <is>
          <t>hypervisual</t>
        </is>
      </c>
      <c r="C119904" t="n">
        <v>3</v>
      </c>
      <c r="D119904" t="inlineStr">
        <is>
          <t>{'netlify-cms-widget-hypervisual', '@hypervisual~pullsync', '@hypervisual~assets'}</t>
        </is>
      </c>
    </row>
    <row r="119905">
      <c r="A119905" s="1" t="n">
        <v>119903</v>
      </c>
      <c r="B119905" t="inlineStr">
        <is>
          <t>djrad</t>
        </is>
      </c>
      <c r="C119905" t="n">
        <v>3</v>
      </c>
      <c r="D119905" t="inlineStr">
        <is>
          <t>{'@alliance-software~djrad-devtools', '@alliance-software~djrad', 'djrad'}</t>
        </is>
      </c>
    </row>
    <row r="119906">
      <c r="A119906" s="1" t="n">
        <v>119904</v>
      </c>
      <c r="B119906" t="inlineStr">
        <is>
          <t>moblee</t>
        </is>
      </c>
      <c r="C119906" t="n">
        <v>3</v>
      </c>
      <c r="D119906" t="inlineStr">
        <is>
          <t>{'moblee-ui', 'redux-form-moblee-ui', 'moblee-icons'}</t>
        </is>
      </c>
    </row>
    <row r="119907">
      <c r="A119907" s="1" t="n">
        <v>119905</v>
      </c>
      <c r="B119907" t="inlineStr">
        <is>
          <t>ctv</t>
        </is>
      </c>
      <c r="C119907" t="n">
        <v>3</v>
      </c>
      <c r="D119907" t="inlineStr">
        <is>
          <t>{'ctv-three', 'ctv', '@truex~ctv-ad-renderer'}</t>
        </is>
      </c>
    </row>
    <row r="119908">
      <c r="A119908" s="1" t="n">
        <v>119906</v>
      </c>
      <c r="B119908" t="inlineStr">
        <is>
          <t>fcg</t>
        </is>
      </c>
      <c r="C119908" t="n">
        <v>3</v>
      </c>
      <c r="D119908" t="inlineStr">
        <is>
          <t>{'fcg-data', 'fcg', 'fcg-api'}</t>
        </is>
      </c>
    </row>
    <row r="119909">
      <c r="A119909" s="1" t="n">
        <v>119907</v>
      </c>
      <c r="B119909" t="inlineStr">
        <is>
          <t>monkeydo</t>
        </is>
      </c>
      <c r="C119909" t="n">
        <v>3</v>
      </c>
      <c r="D119909" t="inlineStr">
        <is>
          <t>{'monkeydo-scripting', 'monkeydo', 'monkeydo-cli'}</t>
        </is>
      </c>
    </row>
    <row r="119910">
      <c r="A119910" s="1" t="n">
        <v>119908</v>
      </c>
      <c r="B119910" t="inlineStr">
        <is>
          <t>storymap</t>
        </is>
      </c>
      <c r="C119910" t="n">
        <v>3</v>
      </c>
      <c r="D119910" t="inlineStr">
        <is>
          <t>{'@esri~solution-storymap', 'esri-storymap-generator', 'storymap'}</t>
        </is>
      </c>
    </row>
    <row r="119911">
      <c r="A119911" s="1" t="n">
        <v>119909</v>
      </c>
      <c r="B119911" t="inlineStr">
        <is>
          <t>growatt</t>
        </is>
      </c>
      <c r="C119911" t="n">
        <v>3</v>
      </c>
      <c r="D119911" t="inlineStr">
        <is>
          <t>{'growatt-data-parser', 'growatt', 'iobroker.growatt'}</t>
        </is>
      </c>
    </row>
    <row r="119912">
      <c r="A119912" s="1" t="n">
        <v>119910</v>
      </c>
      <c r="B119912" t="inlineStr">
        <is>
          <t>qantra</t>
        </is>
      </c>
      <c r="C119912" t="n">
        <v>3</v>
      </c>
      <c r="D119912" t="inlineStr">
        <is>
          <t>{'qantra-juice', 'qantra-logx', 'qantra-pineapple'}</t>
        </is>
      </c>
    </row>
    <row r="119913">
      <c r="A119913" s="1" t="n">
        <v>119911</v>
      </c>
      <c r="B119913" t="inlineStr">
        <is>
          <t>mngx</t>
        </is>
      </c>
      <c r="C119913" t="n">
        <v>3</v>
      </c>
      <c r="D119913" t="inlineStr">
        <is>
          <t>{'@mngx~menu', '@mngx~seqtree', '@mngx~shared-tools'}</t>
        </is>
      </c>
    </row>
    <row r="119914">
      <c r="A119914" s="1" t="n">
        <v>119912</v>
      </c>
      <c r="B119914" t="inlineStr">
        <is>
          <t>tashan</t>
        </is>
      </c>
      <c r="C119914" t="n">
        <v>3</v>
      </c>
      <c r="D119914" t="inlineStr">
        <is>
          <t>{'tashan', '@tashan~logger', '@tashan~interfaces'}</t>
        </is>
      </c>
    </row>
    <row r="119915">
      <c r="A119915" s="1" t="n">
        <v>119913</v>
      </c>
      <c r="B119915" t="inlineStr">
        <is>
          <t>serpstat</t>
        </is>
      </c>
      <c r="C119915" t="n">
        <v>3</v>
      </c>
      <c r="D119915" t="inlineStr">
        <is>
          <t>{'serpstat-api-3', '@serpstat~icons', 'serpstat-icons'}</t>
        </is>
      </c>
    </row>
    <row r="119916">
      <c r="A119916" s="1" t="n">
        <v>119914</v>
      </c>
      <c r="B119916" t="inlineStr">
        <is>
          <t>claygl</t>
        </is>
      </c>
      <c r="C119916" t="n">
        <v>3</v>
      </c>
      <c r="D119916" t="inlineStr">
        <is>
          <t>{'claygl-advanced-renderer', 'claygl-rc', 'claygl'}</t>
        </is>
      </c>
    </row>
    <row r="119917">
      <c r="A119917" s="1" t="n">
        <v>119915</v>
      </c>
      <c r="B119917" t="inlineStr">
        <is>
          <t>ameelio</t>
        </is>
      </c>
      <c r="C119917" t="n">
        <v>3</v>
      </c>
      <c r="D119917" t="inlineStr">
        <is>
          <t>{'react-native-ameelio-library', 'react-native-ameelio-loudness', 'video-conference-stitcher-ameelio'}</t>
        </is>
      </c>
    </row>
    <row r="119918">
      <c r="A119918" s="1" t="n">
        <v>119916</v>
      </c>
      <c r="B119918" t="inlineStr">
        <is>
          <t>zya</t>
        </is>
      </c>
      <c r="C119918" t="n">
        <v>3</v>
      </c>
      <c r="D119918" t="inlineStr">
        <is>
          <t>{'zya-node-util', 'z_0521-12zya', 'zya'}</t>
        </is>
      </c>
    </row>
    <row r="119919">
      <c r="A119919" s="1" t="n">
        <v>119917</v>
      </c>
      <c r="B119919" t="inlineStr">
        <is>
          <t>hawkers</t>
        </is>
      </c>
      <c r="C119919" t="n">
        <v>3</v>
      </c>
      <c r="D119919" t="inlineStr">
        <is>
          <t>{'@hawkersgroup~onesky-features', '@hawkersgroup~parser-shopify-locales', '@hawkersgroup~gtm-manager'}</t>
        </is>
      </c>
    </row>
    <row r="119920">
      <c r="A119920" s="1" t="n">
        <v>119918</v>
      </c>
      <c r="B119920" t="inlineStr">
        <is>
          <t>hawkersgroup</t>
        </is>
      </c>
      <c r="C119920" t="n">
        <v>3</v>
      </c>
      <c r="D119920" t="inlineStr">
        <is>
          <t>{'@hawkersgroup~onesky-features', '@hawkersgroup~parser-shopify-locales', '@hawkersgroup~gtm-manager'}</t>
        </is>
      </c>
    </row>
    <row r="119921">
      <c r="A119921" s="1" t="n">
        <v>119919</v>
      </c>
      <c r="B119921" t="inlineStr">
        <is>
          <t>zegs</t>
        </is>
      </c>
      <c r="C119921" t="n">
        <v>3</v>
      </c>
      <c r="D119921" t="inlineStr">
        <is>
          <t>{'cra-template-zegs', 'zegs-utils', 'zegs-hooks'}</t>
        </is>
      </c>
    </row>
    <row r="119922">
      <c r="A119922" s="1" t="n">
        <v>119920</v>
      </c>
      <c r="B119922" t="inlineStr">
        <is>
          <t>pivoda</t>
        </is>
      </c>
      <c r="C119922" t="n">
        <v>3</v>
      </c>
      <c r="D119922" t="inlineStr">
        <is>
          <t>{'@pivoda~create-nuxt-app', '@pivoda~cna-template', '@pivoda~my-first-package'}</t>
        </is>
      </c>
    </row>
    <row r="119923">
      <c r="A119923" s="1" t="n">
        <v>119921</v>
      </c>
      <c r="B119923" t="inlineStr">
        <is>
          <t>zenflow</t>
        </is>
      </c>
      <c r="C119923" t="n">
        <v>3</v>
      </c>
      <c r="D119923" t="inlineStr">
        <is>
          <t>{'zenflow-build-js-lib', 'zenflow-lint-js', 'eslint-config-zenflow'}</t>
        </is>
      </c>
    </row>
    <row r="119924">
      <c r="A119924" s="1" t="n">
        <v>119922</v>
      </c>
      <c r="B119924" t="inlineStr">
        <is>
          <t>polyrepo</t>
        </is>
      </c>
      <c r="C119924" t="n">
        <v>3</v>
      </c>
      <c r="D119924" t="inlineStr">
        <is>
          <t>{'polyrepo-update', 'polyrepo', '@cdr0~polyrepo'}</t>
        </is>
      </c>
    </row>
    <row r="119925">
      <c r="A119925" s="1" t="n">
        <v>119923</v>
      </c>
      <c r="B119925" t="inlineStr">
        <is>
          <t>aruco</t>
        </is>
      </c>
      <c r="C119925" t="n">
        <v>3</v>
      </c>
      <c r="D119925" t="inlineStr">
        <is>
          <t>{'js-aruco', 'aruco-marker', 'aruco'}</t>
        </is>
      </c>
    </row>
    <row r="119926">
      <c r="A119926" s="1" t="n">
        <v>119924</v>
      </c>
      <c r="B119926" t="inlineStr">
        <is>
          <t>sjo</t>
        </is>
      </c>
      <c r="C119926" t="n">
        <v>3</v>
      </c>
      <c r="D119926" t="inlineStr">
        <is>
          <t>{'@sjoedwards~common', 'sjotorp-image', 'sjoa-builder'}</t>
        </is>
      </c>
    </row>
    <row r="119927">
      <c r="A119927" s="1" t="n">
        <v>119925</v>
      </c>
      <c r="B119927" t="inlineStr">
        <is>
          <t>hookz</t>
        </is>
      </c>
      <c r="C119927" t="n">
        <v>3</v>
      </c>
      <c r="D119927" t="inlineStr">
        <is>
          <t>{'react-hookz', 'hookz', '@react-hookz~web'}</t>
        </is>
      </c>
    </row>
    <row r="119928">
      <c r="A119928" s="1" t="n">
        <v>119926</v>
      </c>
      <c r="B119928" t="inlineStr">
        <is>
          <t>libgd</t>
        </is>
      </c>
      <c r="C119928" t="n">
        <v>3</v>
      </c>
      <c r="D119928" t="inlineStr">
        <is>
          <t>{'libgdx-aseprite', 'lion-libgdc', 'generator-libgdx'}</t>
        </is>
      </c>
    </row>
    <row r="119929">
      <c r="A119929" s="1" t="n">
        <v>119927</v>
      </c>
      <c r="B119929" t="inlineStr">
        <is>
          <t>rp2</t>
        </is>
      </c>
      <c r="C119929" t="n">
        <v>3</v>
      </c>
      <c r="D119929" t="inlineStr">
        <is>
          <t>{'@william.rp2~teste', 'rp2', '@william.rp2~nodeschool'}</t>
        </is>
      </c>
    </row>
    <row r="119930">
      <c r="A119930" s="1" t="n">
        <v>119928</v>
      </c>
      <c r="B119930" t="inlineStr">
        <is>
          <t>iasi</t>
        </is>
      </c>
      <c r="C119930" t="n">
        <v>3</v>
      </c>
      <c r="D119930" t="inlineStr">
        <is>
          <t>{'sctp-iasi', '@xiasi~uikit-lib', '@tanugoyal~xiasi-uikit'}</t>
        </is>
      </c>
    </row>
    <row r="119931">
      <c r="A119931" s="1" t="n">
        <v>119929</v>
      </c>
      <c r="B119931" t="inlineStr">
        <is>
          <t>dpapp</t>
        </is>
      </c>
      <c r="C119931" t="n">
        <v>3</v>
      </c>
      <c r="D119931" t="inlineStr">
        <is>
          <t>{'dpapp-mocker', 'cascade-fetcher-dpapp', 'dpapp'}</t>
        </is>
      </c>
    </row>
    <row r="119932">
      <c r="A119932" s="1" t="n">
        <v>119930</v>
      </c>
      <c r="B119932" t="inlineStr">
        <is>
          <t>taxilla</t>
        </is>
      </c>
      <c r="C119932" t="n">
        <v>3</v>
      </c>
      <c r="D119932" t="inlineStr">
        <is>
          <t>{'taxilla-poc-library', 'taxilla-library-test', 'taxilla-library'}</t>
        </is>
      </c>
    </row>
    <row r="119933">
      <c r="A119933" s="1" t="n">
        <v>119931</v>
      </c>
      <c r="B119933" t="inlineStr">
        <is>
          <t>semtexjs</t>
        </is>
      </c>
      <c r="C119933" t="n">
        <v>3</v>
      </c>
      <c r="D119933" t="inlineStr">
        <is>
          <t>{'@semtexjs~core', '@semtexjs~cli', '@semtexjs~html'}</t>
        </is>
      </c>
    </row>
    <row r="119934">
      <c r="A119934" s="1" t="n">
        <v>119932</v>
      </c>
      <c r="B119934" t="inlineStr">
        <is>
          <t>q6</t>
        </is>
      </c>
      <c r="C119934" t="n">
        <v>3</v>
      </c>
      <c r="D119934" t="inlineStr">
        <is>
          <t>{'q6zurtxfqrja6rzdzlogdgef8khb3mqm', 'q6', '@q6-enterprises-inc~fluture-remote-file-manager'}</t>
        </is>
      </c>
    </row>
    <row r="119935">
      <c r="A119935" s="1" t="n">
        <v>119933</v>
      </c>
      <c r="B119935" t="inlineStr">
        <is>
          <t>fancyalert</t>
        </is>
      </c>
      <c r="C119935" t="n">
        <v>3</v>
      </c>
      <c r="D119935" t="inlineStr">
        <is>
          <t>{'nativescript-fancyalert', '@nstudio~nativescript-fancyalert', 'cordova-plugin-fancyalert'}</t>
        </is>
      </c>
    </row>
    <row r="119936">
      <c r="A119936" s="1" t="n">
        <v>119934</v>
      </c>
      <c r="B119936" t="inlineStr">
        <is>
          <t>nerdenough</t>
        </is>
      </c>
      <c r="C119936" t="n">
        <v>3</v>
      </c>
      <c r="D119936" t="inlineStr">
        <is>
          <t>{'@nerdenough~mjml-ncc-bundle', '@nerdenough~luxafor', '@nerdenough~gatsby-remark-embed-youtube'}</t>
        </is>
      </c>
    </row>
    <row r="119937">
      <c r="A119937" s="1" t="n">
        <v>119935</v>
      </c>
      <c r="B119937" t="inlineStr">
        <is>
          <t>jsmidi</t>
        </is>
      </c>
      <c r="C119937" t="n">
        <v>3</v>
      </c>
      <c r="D119937" t="inlineStr">
        <is>
          <t>{'jsmidi-atom', '@jsmidi~cli', '@jsmidi~core'}</t>
        </is>
      </c>
    </row>
    <row r="119938">
      <c r="A119938" s="1" t="n">
        <v>119936</v>
      </c>
      <c r="B119938" t="inlineStr">
        <is>
          <t>sveltestrap</t>
        </is>
      </c>
      <c r="C119938" t="n">
        <v>3</v>
      </c>
      <c r="D119938" t="inlineStr">
        <is>
          <t>{'sveltestrap', 'sveltestrap-table', 'sveltestrap-paginate'}</t>
        </is>
      </c>
    </row>
    <row r="119939">
      <c r="A119939" s="1" t="n">
        <v>119937</v>
      </c>
      <c r="B119939" t="inlineStr">
        <is>
          <t>worley</t>
        </is>
      </c>
      <c r="C119939" t="n">
        <v>3</v>
      </c>
      <c r="D119939" t="inlineStr">
        <is>
          <t>{'worley-noise', 'glsl-worley', 'worleyjs'}</t>
        </is>
      </c>
    </row>
    <row r="119940">
      <c r="A119940" s="1" t="n">
        <v>119938</v>
      </c>
      <c r="B119940" t="inlineStr">
        <is>
          <t>flexso</t>
        </is>
      </c>
      <c r="C119940" t="n">
        <v>3</v>
      </c>
      <c r="D119940" t="inlineStr">
        <is>
          <t>{'flexso-sfsf-config', 'flexso-code-retreat', 'flexso-cf-tenantcache'}</t>
        </is>
      </c>
    </row>
    <row r="119941">
      <c r="A119941" s="1" t="n">
        <v>119939</v>
      </c>
      <c r="B119941" t="inlineStr">
        <is>
          <t>retreat</t>
        </is>
      </c>
      <c r="C119941" t="n">
        <v>3</v>
      </c>
      <c r="D119941" t="inlineStr">
        <is>
          <t>{'jsox-code-retreat', 'coderetreat', 'flexso-code-retreat'}</t>
        </is>
      </c>
    </row>
    <row r="119942">
      <c r="A119942" s="1" t="n">
        <v>119940</v>
      </c>
      <c r="B119942" t="inlineStr">
        <is>
          <t>rennes</t>
        </is>
      </c>
      <c r="C119942" t="n">
        <v>3</v>
      </c>
      <c r="D119942" t="inlineStr">
        <is>
          <t>{'dave-rennes-react-xhr-uploader', 'gouv-works-rennes-api', 'lib-partage-bss-univ-rennes'}</t>
        </is>
      </c>
    </row>
    <row r="119943">
      <c r="A119943" s="1" t="n">
        <v>119941</v>
      </c>
      <c r="B119943" t="inlineStr">
        <is>
          <t>adplay</t>
        </is>
      </c>
      <c r="C119943" t="n">
        <v>3</v>
      </c>
      <c r="D119943" t="inlineStr">
        <is>
          <t>{'adplay-sdk', 'web-adplay-sdk', 'cordova-plugin-adplay'}</t>
        </is>
      </c>
    </row>
    <row r="119944">
      <c r="A119944" s="1" t="n">
        <v>119942</v>
      </c>
      <c r="B119944" t="inlineStr">
        <is>
          <t>infomap</t>
        </is>
      </c>
      <c r="C119944" t="n">
        <v>3</v>
      </c>
      <c r="D119944" t="inlineStr">
        <is>
          <t>{'vintasoftware-infomap-fork', 'infomap', '@mapequation~infomap'}</t>
        </is>
      </c>
    </row>
    <row r="119945">
      <c r="A119945" s="1" t="n">
        <v>119943</v>
      </c>
      <c r="B119945" t="inlineStr">
        <is>
          <t>sunshower</t>
        </is>
      </c>
      <c r="C119945" t="n">
        <v>3</v>
      </c>
      <c r="D119945" t="inlineStr">
        <is>
          <t>{'sunshower', '@sunshower~aire', '@sunshower~aire-build'}</t>
        </is>
      </c>
    </row>
    <row r="119946">
      <c r="A119946" s="1" t="n">
        <v>119944</v>
      </c>
      <c r="B119946" t="inlineStr">
        <is>
          <t>novikov</t>
        </is>
      </c>
      <c r="C119946" t="n">
        <v>3</v>
      </c>
      <c r="D119946" t="inlineStr">
        <is>
          <t>{'@novikov-dv~hello-wasm', 'al-novikov-frame-print', 'supermodule_novikov'}</t>
        </is>
      </c>
    </row>
    <row r="119947">
      <c r="A119947" s="1" t="n">
        <v>119945</v>
      </c>
      <c r="B119947" t="inlineStr">
        <is>
          <t>imkit</t>
        </is>
      </c>
      <c r="C119947" t="n">
        <v>3</v>
      </c>
      <c r="D119947" t="inlineStr">
        <is>
          <t>{'react-native-radish-meeting-imkit', 'react-native-ronglianyun-imkit', 'cordova-plugin-imkit'}</t>
        </is>
      </c>
    </row>
    <row r="119948">
      <c r="A119948" s="1" t="n">
        <v>119946</v>
      </c>
      <c r="B119948" t="inlineStr">
        <is>
          <t>matrixbot</t>
        </is>
      </c>
      <c r="C119948" t="n">
        <v>3</v>
      </c>
      <c r="D119948" t="inlineStr">
        <is>
          <t>{'node-red-contrib-matrixbot-markdown', 'python-matrixbot', 'node-red-contrib-matrixbot'}</t>
        </is>
      </c>
    </row>
    <row r="119949">
      <c r="A119949" s="1" t="n">
        <v>119947</v>
      </c>
      <c r="B119949" t="inlineStr">
        <is>
          <t>unfiltered</t>
        </is>
      </c>
      <c r="C119949" t="n">
        <v>3</v>
      </c>
      <c r="D119949" t="inlineStr">
        <is>
          <t>{'faq-unfiltered', 'unfiltered-faq', 'footer-unfiltered'}</t>
        </is>
      </c>
    </row>
    <row r="119950">
      <c r="A119950" s="1" t="n">
        <v>119948</v>
      </c>
      <c r="B119950" t="inlineStr">
        <is>
          <t>hashable</t>
        </is>
      </c>
      <c r="C119950" t="n">
        <v>3</v>
      </c>
      <c r="D119950" t="inlineStr">
        <is>
          <t>{'json-hashable', 'hashable-lru-cache', 'hashable'}</t>
        </is>
      </c>
    </row>
    <row r="119951">
      <c r="A119951" s="1" t="n">
        <v>119949</v>
      </c>
      <c r="B119951" t="inlineStr">
        <is>
          <t>ladeira</t>
        </is>
      </c>
      <c r="C119951" t="n">
        <v>3</v>
      </c>
      <c r="D119951" t="inlineStr">
        <is>
          <t>{'@juliano.ladeira~kachecker', '@juliano.ladeira~tracker', '@juliano.ladeira~kacheck'}</t>
        </is>
      </c>
    </row>
    <row r="119952">
      <c r="A119952" s="1" t="n">
        <v>119950</v>
      </c>
      <c r="B119952" t="inlineStr">
        <is>
          <t>scel</t>
        </is>
      </c>
      <c r="C119952" t="n">
        <v>3</v>
      </c>
      <c r="D119952" t="inlineStr">
        <is>
          <t>{'scel', 'scel-parser', 'js-scel'}</t>
        </is>
      </c>
    </row>
    <row r="119953">
      <c r="A119953" s="1" t="n">
        <v>119951</v>
      </c>
      <c r="B119953" t="inlineStr">
        <is>
          <t>mejs</t>
        </is>
      </c>
      <c r="C119953" t="n">
        <v>3</v>
      </c>
      <c r="D119953" t="inlineStr">
        <is>
          <t>{'gulp-mejs', 'toa-mejs', 'mejs'}</t>
        </is>
      </c>
    </row>
    <row r="119954">
      <c r="A119954" s="1" t="n">
        <v>119952</v>
      </c>
      <c r="B119954" t="inlineStr">
        <is>
          <t>ngtpl</t>
        </is>
      </c>
      <c r="C119954" t="n">
        <v>3</v>
      </c>
      <c r="D119954" t="inlineStr">
        <is>
          <t>{'ngtpl', 'gulp-ngtpl', 'gulp-ngtpl-map'}</t>
        </is>
      </c>
    </row>
    <row r="119955">
      <c r="A119955" s="1" t="n">
        <v>119953</v>
      </c>
      <c r="B119955" t="inlineStr">
        <is>
          <t>melopero</t>
        </is>
      </c>
      <c r="C119955" t="n">
        <v>3</v>
      </c>
      <c r="D119955" t="inlineStr">
        <is>
          <t>{'melopero-fan-hat', 'melopero-autostart', 'melopero-amg8833'}</t>
        </is>
      </c>
    </row>
    <row r="119956">
      <c r="A119956" s="1" t="n">
        <v>119954</v>
      </c>
      <c r="B119956" t="inlineStr">
        <is>
          <t>dserver</t>
        </is>
      </c>
      <c r="C119956" t="n">
        <v>3</v>
      </c>
      <c r="D119956" t="inlineStr">
        <is>
          <t>{'@spring_zou~dserver', '@bluvision~dserver', 'dserver'}</t>
        </is>
      </c>
    </row>
    <row r="119957">
      <c r="A119957" s="1" t="n">
        <v>119955</v>
      </c>
      <c r="B119957" t="inlineStr">
        <is>
          <t>esbuilder</t>
        </is>
      </c>
      <c r="C119957" t="n">
        <v>3</v>
      </c>
      <c r="D119957" t="inlineStr">
        <is>
          <t>{'@esbuilder~cli', 'safe-esbuilder', '@esbuilder~html'}</t>
        </is>
      </c>
    </row>
    <row r="119958">
      <c r="A119958" s="1" t="n">
        <v>119956</v>
      </c>
      <c r="B119958" t="inlineStr">
        <is>
          <t>scrollie</t>
        </is>
      </c>
      <c r="C119958" t="n">
        <v>3</v>
      </c>
      <c r="D119958" t="inlineStr">
        <is>
          <t>{'scrollie', 'react-scrollie', 'angular-scrollie'}</t>
        </is>
      </c>
    </row>
    <row r="119959">
      <c r="A119959" s="1" t="n">
        <v>119957</v>
      </c>
      <c r="B119959" t="inlineStr">
        <is>
          <t>untd</t>
        </is>
      </c>
      <c r="C119959" t="n">
        <v>3</v>
      </c>
      <c r="D119959" t="inlineStr">
        <is>
          <t>{'untd', 'untd-map', '@hyperobjekt~untd-map'}</t>
        </is>
      </c>
    </row>
    <row r="119960">
      <c r="A119960" s="1" t="n">
        <v>119958</v>
      </c>
      <c r="B119960" t="inlineStr">
        <is>
          <t>libretto</t>
        </is>
      </c>
      <c r="C119960" t="n">
        <v>3</v>
      </c>
      <c r="D119960" t="inlineStr">
        <is>
          <t>{'tree-sitter-libretto', 'libretto', 'django-libretto'}</t>
        </is>
      </c>
    </row>
    <row r="119961">
      <c r="A119961" s="1" t="n">
        <v>119959</v>
      </c>
      <c r="B119961" t="inlineStr">
        <is>
          <t>oeh</t>
        </is>
      </c>
      <c r="C119961" t="n">
        <v>3</v>
      </c>
      <c r="D119961" t="inlineStr">
        <is>
          <t>{'oeh-bam-calculations-draft', 'oeh', '@beyondtracks~nsw-oeh-beachwatch-geojson'}</t>
        </is>
      </c>
    </row>
    <row r="119962">
      <c r="A119962" s="1" t="n">
        <v>119960</v>
      </c>
      <c r="B119962" t="inlineStr">
        <is>
          <t>sprawld</t>
        </is>
      </c>
      <c r="C119962" t="n">
        <v>3</v>
      </c>
      <c r="D119962" t="inlineStr">
        <is>
          <t>{'sprawld-boilerplate', 'sprawld-logger', 'sprawld-gulp-boilerplate'}</t>
        </is>
      </c>
    </row>
    <row r="119963">
      <c r="A119963" s="1" t="n">
        <v>119961</v>
      </c>
      <c r="B119963" t="inlineStr">
        <is>
          <t>amannn</t>
        </is>
      </c>
      <c r="C119963" t="n">
        <v>3</v>
      </c>
      <c r="D119963" t="inlineStr">
        <is>
          <t>{'amannn-caritas-online-beratung-frontend', 'eslint-plugin-css-modules-amannn-fork', 'framer-motion-amannn'}</t>
        </is>
      </c>
    </row>
    <row r="119964">
      <c r="A119964" s="1" t="n">
        <v>119962</v>
      </c>
      <c r="B119964" t="inlineStr">
        <is>
          <t>ajv7</t>
        </is>
      </c>
      <c r="C119964" t="n">
        <v>3</v>
      </c>
      <c r="D119964" t="inlineStr">
        <is>
          <t>{'@zitao~better-ajv7-errors-', '@zitao~ajv7-errors', '@zitao~better-ajv7-errors'}</t>
        </is>
      </c>
    </row>
    <row r="119965">
      <c r="A119965" s="1" t="n">
        <v>119963</v>
      </c>
      <c r="B119965" t="inlineStr">
        <is>
          <t>fontpicker</t>
        </is>
      </c>
      <c r="C119965" t="n">
        <v>3</v>
      </c>
      <c r="D119965" t="inlineStr">
        <is>
          <t>{'flask-fontpicker', '@mikk3lro~mc-fontpicker', 'netlify-cms-widget-fontpicker'}</t>
        </is>
      </c>
    </row>
    <row r="119966">
      <c r="A119966" s="1" t="n">
        <v>119964</v>
      </c>
      <c r="B119966" t="inlineStr">
        <is>
          <t>cwo</t>
        </is>
      </c>
      <c r="C119966" t="n">
        <v>3</v>
      </c>
      <c r="D119966" t="inlineStr">
        <is>
          <t>{'@zzcwoshizz~config', 'cwo.automation', 'incwo'}</t>
        </is>
      </c>
    </row>
    <row r="119967">
      <c r="A119967" s="1" t="n">
        <v>119965</v>
      </c>
      <c r="B119967" t="inlineStr">
        <is>
          <t>polats</t>
        </is>
      </c>
      <c r="C119967" t="n">
        <v>3</v>
      </c>
      <c r="D119967" t="inlineStr">
        <is>
          <t>{'@polats~sandbox', '@polats~forge', '@polats~booter'}</t>
        </is>
      </c>
    </row>
    <row r="119968">
      <c r="A119968" s="1" t="n">
        <v>119966</v>
      </c>
      <c r="B119968" t="inlineStr">
        <is>
          <t>zbryikt</t>
        </is>
      </c>
      <c r="C119968" t="n">
        <v>3</v>
      </c>
      <c r="D119968" t="inlineStr">
        <is>
          <t>{'@zbryikt~voronoijs', '@zbryikt~template', '@zbryikt~deploy'}</t>
        </is>
      </c>
    </row>
    <row r="119969">
      <c r="A119969" s="1" t="n">
        <v>119967</v>
      </c>
      <c r="B119969" t="inlineStr">
        <is>
          <t>videorecorder</t>
        </is>
      </c>
      <c r="C119969" t="n">
        <v>3</v>
      </c>
      <c r="D119969" t="inlineStr">
        <is>
          <t>{'nativescript-videorecorder-x', '@triniwiz~nativescript-videorecorder', 'nativescript-videorecorder'}</t>
        </is>
      </c>
    </row>
    <row r="119970">
      <c r="A119970" s="1" t="n">
        <v>119968</v>
      </c>
      <c r="B119970" t="inlineStr">
        <is>
          <t>yashladha</t>
        </is>
      </c>
      <c r="C119970" t="n">
        <v>3</v>
      </c>
      <c r="D119970" t="inlineStr">
        <is>
          <t>{'@yashladha~testcafe', 'checking-yashladha-testing-pub', '@yashladha~testcafe-browser-provider-browserstack'}</t>
        </is>
      </c>
    </row>
    <row r="119971">
      <c r="A119971" s="1" t="n">
        <v>119969</v>
      </c>
      <c r="B119971" t="inlineStr">
        <is>
          <t>quarkchain</t>
        </is>
      </c>
      <c r="C119971" t="n">
        <v>3</v>
      </c>
      <c r="D119971" t="inlineStr">
        <is>
          <t>{'quarkchain-web3-beta', 'quarkchain-native-token', 'quarkchain-web3'}</t>
        </is>
      </c>
    </row>
    <row r="119972">
      <c r="A119972" s="1" t="n">
        <v>119970</v>
      </c>
      <c r="B119972" t="inlineStr">
        <is>
          <t>wolfpack</t>
        </is>
      </c>
      <c r="C119972" t="n">
        <v>3</v>
      </c>
      <c r="D119972" t="inlineStr">
        <is>
          <t>{'wolfpack', 'fenrir-wolfpack-simulation', 'wolfpack-homeui'}</t>
        </is>
      </c>
    </row>
    <row r="119973">
      <c r="A119973" s="1" t="n">
        <v>119971</v>
      </c>
      <c r="B119973" t="inlineStr">
        <is>
          <t>ghoul007</t>
        </is>
      </c>
      <c r="C119973" t="n">
        <v>3</v>
      </c>
      <c r="D119973" t="inlineStr">
        <is>
          <t>{'@ghoul007~screenshoot', '@ghoul007~angular-rating', '@ghoul007~angular-console-logger'}</t>
        </is>
      </c>
    </row>
    <row r="119974">
      <c r="A119974" s="1" t="n">
        <v>119972</v>
      </c>
      <c r="B119974" t="inlineStr">
        <is>
          <t>violacss</t>
        </is>
      </c>
      <c r="C119974" t="n">
        <v>3</v>
      </c>
      <c r="D119974" t="inlineStr">
        <is>
          <t>{'@violacss~pegbox', '@violacss~converter-js-to-sass', '@violacss~converter-sass-to-js'}</t>
        </is>
      </c>
    </row>
    <row r="119975">
      <c r="A119975" s="1" t="n">
        <v>119973</v>
      </c>
      <c r="B119975" t="inlineStr">
        <is>
          <t>tessy</t>
        </is>
      </c>
      <c r="C119975" t="n">
        <v>3</v>
      </c>
      <c r="D119975" t="inlineStr">
        <is>
          <t>{'archetype-tessy', 'tessy', 'pytessy'}</t>
        </is>
      </c>
    </row>
    <row r="119976">
      <c r="A119976" s="1" t="n">
        <v>119974</v>
      </c>
      <c r="B119976" t="inlineStr">
        <is>
          <t>jspp</t>
        </is>
      </c>
      <c r="C119976" t="n">
        <v>3</v>
      </c>
      <c r="D119976" t="inlineStr">
        <is>
          <t>{'JSPP', 'jspp', 'jspp-stream'}</t>
        </is>
      </c>
    </row>
    <row r="119977">
      <c r="A119977" s="1" t="n">
        <v>119975</v>
      </c>
      <c r="B119977" t="inlineStr">
        <is>
          <t>afanti</t>
        </is>
      </c>
      <c r="C119977" t="n">
        <v>3</v>
      </c>
      <c r="D119977" t="inlineStr">
        <is>
          <t>{'afanti-ckeditor', 'afanti-editor', 'afanti'}</t>
        </is>
      </c>
    </row>
    <row r="119978">
      <c r="A119978" s="1" t="n">
        <v>119976</v>
      </c>
      <c r="B119978" t="inlineStr">
        <is>
          <t>eginnovations</t>
        </is>
      </c>
      <c r="C119978" t="n">
        <v>3</v>
      </c>
      <c r="D119978" t="inlineStr">
        <is>
          <t>{'@eginnovations~eginnovations-capacitor-plugin', '@eginnovations~eginnovations-cordova-plugin', '@eginnovations~react-native-eg-agent'}</t>
        </is>
      </c>
    </row>
    <row r="119979">
      <c r="A119979" s="1" t="n">
        <v>119977</v>
      </c>
      <c r="B119979" t="inlineStr">
        <is>
          <t>uicbb</t>
        </is>
      </c>
      <c r="C119979" t="n">
        <v>3</v>
      </c>
      <c r="D119979" t="inlineStr">
        <is>
          <t>{'@riil-uicbb~component-exp-alarm-list', '@riil-uicbb~component-exp-biz-list', '@riil-uicbb~component-exp-time-choser'}</t>
        </is>
      </c>
    </row>
    <row r="119980">
      <c r="A119980" s="1" t="n">
        <v>119978</v>
      </c>
      <c r="B119980" t="inlineStr">
        <is>
          <t>choser</t>
        </is>
      </c>
      <c r="C119980" t="n">
        <v>3</v>
      </c>
      <c r="D119980" t="inlineStr">
        <is>
          <t>{'@riil-frontend~component-exp-time-choser', '@mr-samani~angle-choser', '@riil-uicbb~component-exp-time-choser'}</t>
        </is>
      </c>
    </row>
    <row r="119981">
      <c r="A119981" s="1" t="n">
        <v>119979</v>
      </c>
      <c r="B119981" t="inlineStr">
        <is>
          <t>deepgram</t>
        </is>
      </c>
      <c r="C119981" t="n">
        <v>3</v>
      </c>
      <c r="D119981" t="inlineStr">
        <is>
          <t>{'node-deepgram', '@deepgram~sdk', 'deepgram'}</t>
        </is>
      </c>
    </row>
    <row r="119982">
      <c r="A119982" s="1" t="n">
        <v>119980</v>
      </c>
      <c r="B119982" t="inlineStr">
        <is>
          <t>galtz</t>
        </is>
      </c>
      <c r="C119982" t="n">
        <v>3</v>
      </c>
      <c r="D119982" t="inlineStr">
        <is>
          <t>{'@galtz-library~prettier-config', '@galtz-library~eslint-config', '@galtz-library~browserslist-config'}</t>
        </is>
      </c>
    </row>
    <row r="119983">
      <c r="A119983" s="1" t="n">
        <v>119981</v>
      </c>
      <c r="B119983" t="inlineStr">
        <is>
          <t>cidrak</t>
        </is>
      </c>
      <c r="C119983" t="n">
        <v>3</v>
      </c>
      <c r="D119983" t="inlineStr">
        <is>
          <t>{'@cidrak~stat', '@cidrak~ifaces', '@cidrak~safeassign'}</t>
        </is>
      </c>
    </row>
    <row r="119984">
      <c r="A119984" s="1" t="n">
        <v>119982</v>
      </c>
      <c r="B119984" t="inlineStr">
        <is>
          <t>cordes</t>
        </is>
      </c>
      <c r="C119984" t="n">
        <v>3</v>
      </c>
      <c r="D119984" t="inlineStr">
        <is>
          <t>{'kylecordes', '@ocordes~typo-js', '@ocordes~jupyterlab_spellchecker'}</t>
        </is>
      </c>
    </row>
    <row r="119985">
      <c r="A119985" s="1" t="n">
        <v>119983</v>
      </c>
      <c r="B119985" t="inlineStr">
        <is>
          <t>dfsg</t>
        </is>
      </c>
      <c r="C119985" t="n">
        <v>3</v>
      </c>
      <c r="D119985" t="inlineStr">
        <is>
          <t>{'@alifd~theme-dfsger', 'sm-gene-dfsgsdfgfd', 'dfsgxc'}</t>
        </is>
      </c>
    </row>
    <row r="119986">
      <c r="A119986" s="1" t="n">
        <v>119984</v>
      </c>
      <c r="B119986" t="inlineStr">
        <is>
          <t>xjson</t>
        </is>
      </c>
      <c r="C119986" t="n">
        <v>3</v>
      </c>
      <c r="D119986" t="inlineStr">
        <is>
          <t>{'@diuxx~xjson', 'zw-xjson', 'xjson'}</t>
        </is>
      </c>
    </row>
    <row r="119987">
      <c r="A119987" s="1" t="n">
        <v>119985</v>
      </c>
      <c r="B119987" t="inlineStr">
        <is>
          <t>stitchz</t>
        </is>
      </c>
      <c r="C119987" t="n">
        <v>3</v>
      </c>
      <c r="D119987" t="inlineStr">
        <is>
          <t>{'stitchz', 'stitchz-client', 'passport-stitchz'}</t>
        </is>
      </c>
    </row>
    <row r="119988">
      <c r="A119988" s="1" t="n">
        <v>119986</v>
      </c>
      <c r="B119988" t="inlineStr">
        <is>
          <t>bagong</t>
        </is>
      </c>
      <c r="C119988" t="n">
        <v>3</v>
      </c>
      <c r="D119988" t="inlineStr">
        <is>
          <t>{'bagong-cli', 'bagong', 'bagong-auth'}</t>
        </is>
      </c>
    </row>
    <row r="119989">
      <c r="A119989" s="1" t="n">
        <v>119987</v>
      </c>
      <c r="B119989" t="inlineStr">
        <is>
          <t>kuchain</t>
        </is>
      </c>
      <c r="C119989" t="n">
        <v>3</v>
      </c>
      <c r="D119989" t="inlineStr">
        <is>
          <t>{'@kuchain~pbc-calendar', '@kuchain~bee-core', 'kuchain-socket'}</t>
        </is>
      </c>
    </row>
    <row r="119990">
      <c r="A119990" s="1" t="n">
        <v>119988</v>
      </c>
      <c r="B119990" t="inlineStr">
        <is>
          <t>library4</t>
        </is>
      </c>
      <c r="C119990" t="n">
        <v>3</v>
      </c>
      <c r="D119990" t="inlineStr">
        <is>
          <t>{'react-native-payment_library4', 'common-resource-library4', 'estudo-library4'}</t>
        </is>
      </c>
    </row>
    <row r="119991">
      <c r="A119991" s="1" t="n">
        <v>119989</v>
      </c>
      <c r="B119991" t="inlineStr">
        <is>
          <t>xross</t>
        </is>
      </c>
      <c r="C119991" t="n">
        <v>3</v>
      </c>
      <c r="D119991" t="inlineStr">
        <is>
          <t>{'django-xross', 'xross-vue', 'xross-react'}</t>
        </is>
      </c>
    </row>
    <row r="119992">
      <c r="A119992" s="1" t="n">
        <v>119990</v>
      </c>
      <c r="B119992" t="inlineStr">
        <is>
          <t>idioms</t>
        </is>
      </c>
      <c r="C119992" t="n">
        <v>3</v>
      </c>
      <c r="D119992" t="inlineStr">
        <is>
          <t>{'idioms', 'idiomssolitaire', 'idioms.js'}</t>
        </is>
      </c>
    </row>
    <row r="119993">
      <c r="A119993" s="1" t="n">
        <v>119991</v>
      </c>
      <c r="B119993" t="inlineStr">
        <is>
          <t>scrollycoding</t>
        </is>
      </c>
      <c r="C119993" t="n">
        <v>3</v>
      </c>
      <c r="D119993" t="inlineStr">
        <is>
          <t>{'@code-hike~scrollycoding', '@cross2d~scrollycoding', '@awolf81~gatsby-theme-scrollycoding'}</t>
        </is>
      </c>
    </row>
    <row r="119994">
      <c r="A119994" s="1" t="n">
        <v>119992</v>
      </c>
      <c r="B119994" t="inlineStr">
        <is>
          <t>lingohub</t>
        </is>
      </c>
      <c r="C119994" t="n">
        <v>3</v>
      </c>
      <c r="D119994" t="inlineStr">
        <is>
          <t>{'lingohub-api-simple-client', 'lingohub', 'ct-lingohub'}</t>
        </is>
      </c>
    </row>
    <row r="119995">
      <c r="A119995" s="1" t="n">
        <v>119993</v>
      </c>
      <c r="B119995" t="inlineStr">
        <is>
          <t>masstransit</t>
        </is>
      </c>
      <c r="C119995" t="n">
        <v>3</v>
      </c>
      <c r="D119995" t="inlineStr">
        <is>
          <t>{'magicbus-masstransit', 'masstransit', 'masstransit-rabbitmq'}</t>
        </is>
      </c>
    </row>
    <row r="119996">
      <c r="A119996" s="1" t="n">
        <v>119994</v>
      </c>
      <c r="B119996" t="inlineStr">
        <is>
          <t>wendigo</t>
        </is>
      </c>
      <c r="C119996" t="n">
        <v>3</v>
      </c>
      <c r="D119996" t="inlineStr">
        <is>
          <t>{'wendigo-vue-plugin', 'wendigo', '@coursehero~theia-wendigo-plugin'}</t>
        </is>
      </c>
    </row>
    <row r="119997">
      <c r="A119997" s="1" t="n">
        <v>119995</v>
      </c>
      <c r="B119997" t="inlineStr">
        <is>
          <t>tinylogger</t>
        </is>
      </c>
      <c r="C119997" t="n">
        <v>3</v>
      </c>
      <c r="D119997" t="inlineStr">
        <is>
          <t>{'@luca_scorpion~tinylogger', 'tinylogger', 'tinylogger-js'}</t>
        </is>
      </c>
    </row>
    <row r="119998">
      <c r="A119998" s="1" t="n">
        <v>119996</v>
      </c>
      <c r="B119998" t="inlineStr">
        <is>
          <t>luminar</t>
        </is>
      </c>
      <c r="C119998" t="n">
        <v>3</v>
      </c>
      <c r="D119998" t="inlineStr">
        <is>
          <t>{'luminari-jobmatcher', '@superluminar-io~super-eks', 'luminari_test'}</t>
        </is>
      </c>
    </row>
    <row r="119999">
      <c r="A119999" s="1" t="n">
        <v>119997</v>
      </c>
      <c r="B119999" t="inlineStr">
        <is>
          <t>mazdik</t>
        </is>
      </c>
      <c r="C119999" t="n">
        <v>3</v>
      </c>
      <c r="D119999" t="inlineStr">
        <is>
          <t>{'ng-mazdik-lib-edu', 'ng-mazdik-edu', 'ng-mazdik-lib'}</t>
        </is>
      </c>
    </row>
    <row r="120000">
      <c r="A120000" s="1" t="n">
        <v>119998</v>
      </c>
      <c r="B120000" t="inlineStr">
        <is>
          <t>bouncefix</t>
        </is>
      </c>
      <c r="C120000" t="n">
        <v>3</v>
      </c>
      <c r="D120000" t="inlineStr">
        <is>
          <t>{'bouncefix.js', 'react-bouncefix', 'bouncefix-fastclick'}</t>
        </is>
      </c>
    </row>
    <row r="120001">
      <c r="A120001" s="1" t="n">
        <v>119999</v>
      </c>
      <c r="B120001" t="inlineStr">
        <is>
          <t>jackfletch</t>
        </is>
      </c>
      <c r="C120001" t="n">
        <v>3</v>
      </c>
      <c r="D120001" t="inlineStr">
        <is>
          <t>{'@jackfletch~splash-vis-utils', 'eslint-config-jackfletch-base', 'eslint-config-jackfletch'}</t>
        </is>
      </c>
    </row>
    <row r="120002">
      <c r="A120002" s="1" t="n">
        <v>120000</v>
      </c>
      <c r="B120002" t="inlineStr">
        <is>
          <t>dotdigital</t>
        </is>
      </c>
      <c r="C120002" t="n">
        <v>3</v>
      </c>
      <c r="D120002" t="inlineStr">
        <is>
          <t>{'@dotdigital~pwa-studio-tracking', '@dotdigital~pwa-studio-chat', '@dotdigital~pwa-studio-email-capture'}</t>
        </is>
      </c>
    </row>
    <row r="120003">
      <c r="A120003" s="1" t="n">
        <v>120001</v>
      </c>
      <c r="B120003" t="inlineStr">
        <is>
          <t>icelink</t>
        </is>
      </c>
      <c r="C120003" t="n">
        <v>3</v>
      </c>
      <c r="D120003" t="inlineStr">
        <is>
          <t>{'fm.icelink', 'fm.icelink.callstats', 'fm.icelink.xirsys'}</t>
        </is>
      </c>
    </row>
    <row r="120004">
      <c r="A120004" s="1" t="n">
        <v>120002</v>
      </c>
      <c r="B120004" t="inlineStr">
        <is>
          <t>s600</t>
        </is>
      </c>
      <c r="C120004" t="n">
        <v>3</v>
      </c>
      <c r="D120004" t="inlineStr">
        <is>
          <t>{'s600-cos', 's600-package-a', 's600-package-b'}</t>
        </is>
      </c>
    </row>
    <row r="120005">
      <c r="A120005" s="1" t="n">
        <v>120003</v>
      </c>
      <c r="B120005" t="inlineStr">
        <is>
          <t>bchar</t>
        </is>
      </c>
      <c r="C120005" t="n">
        <v>3</v>
      </c>
      <c r="D120005" t="inlineStr">
        <is>
          <t>{'@bchar~a-to-b', '@bchar~mu', '@bchar~b-to-c'}</t>
        </is>
      </c>
    </row>
    <row r="120006">
      <c r="A120006" s="1" t="n">
        <v>120004</v>
      </c>
      <c r="B120006" t="inlineStr">
        <is>
          <t>ventes</t>
        </is>
      </c>
      <c r="C120006" t="n">
        <v>3</v>
      </c>
      <c r="D120006" t="inlineStr">
        <is>
          <t>{'@moventes~bruit', '@moventes~ng-schematics', '@moventes~test-component'}</t>
        </is>
      </c>
    </row>
    <row r="120007">
      <c r="A120007" s="1" t="n">
        <v>120005</v>
      </c>
      <c r="B120007" t="inlineStr">
        <is>
          <t>moventes</t>
        </is>
      </c>
      <c r="C120007" t="n">
        <v>3</v>
      </c>
      <c r="D120007" t="inlineStr">
        <is>
          <t>{'@moventes~bruit', '@moventes~ng-schematics', '@moventes~test-component'}</t>
        </is>
      </c>
    </row>
    <row r="120008">
      <c r="A120008" s="1" t="n">
        <v>120006</v>
      </c>
      <c r="B120008" t="inlineStr">
        <is>
          <t>balga</t>
        </is>
      </c>
      <c r="C120008" t="n">
        <v>3</v>
      </c>
      <c r="D120008" t="inlineStr">
        <is>
          <t>{'@balgamat~react-autoform-blueprint', '@balgamat~react-autoform-fluent-ui', '@balgamat~react-autoform'}</t>
        </is>
      </c>
    </row>
    <row r="120009">
      <c r="A120009" s="1" t="n">
        <v>120007</v>
      </c>
      <c r="B120009" t="inlineStr">
        <is>
          <t>balgamat</t>
        </is>
      </c>
      <c r="C120009" t="n">
        <v>3</v>
      </c>
      <c r="D120009" t="inlineStr">
        <is>
          <t>{'@balgamat~react-autoform-blueprint', '@balgamat~react-autoform-fluent-ui', '@balgamat~react-autoform'}</t>
        </is>
      </c>
    </row>
    <row r="120010">
      <c r="A120010" s="1" t="n">
        <v>120008</v>
      </c>
      <c r="B120010" t="inlineStr">
        <is>
          <t>uglified</t>
        </is>
      </c>
      <c r="C120010" t="n">
        <v>3</v>
      </c>
      <c r="D120010" t="inlineStr">
        <is>
          <t>{'uglified', 'is-uglified', '@zippytech~uglified'}</t>
        </is>
      </c>
    </row>
    <row r="120011">
      <c r="A120011" s="1" t="n">
        <v>120009</v>
      </c>
      <c r="B120011" t="inlineStr">
        <is>
          <t>liveify</t>
        </is>
      </c>
      <c r="C120011" t="n">
        <v>3</v>
      </c>
      <c r="D120011" t="inlineStr">
        <is>
          <t>{'liveify-stable', 'liveify', 'haxe-liveify'}</t>
        </is>
      </c>
    </row>
    <row r="120012">
      <c r="A120012" s="1" t="n">
        <v>120010</v>
      </c>
      <c r="B120012" t="inlineStr">
        <is>
          <t>logutils</t>
        </is>
      </c>
      <c r="C120012" t="n">
        <v>3</v>
      </c>
      <c r="D120012" t="inlineStr">
        <is>
          <t>{'logutils', 'h5-logutils', 'django-logutils'}</t>
        </is>
      </c>
    </row>
    <row r="120013">
      <c r="A120013" s="1" t="n">
        <v>120011</v>
      </c>
      <c r="B120013" t="inlineStr">
        <is>
          <t>filterizr</t>
        </is>
      </c>
      <c r="C120013" t="n">
        <v>3</v>
      </c>
      <c r="D120013" t="inlineStr">
        <is>
          <t>{'vue-filterizr', 'filterizr-rtl', 'filterizr'}</t>
        </is>
      </c>
    </row>
    <row r="120014">
      <c r="A120014" s="1" t="n">
        <v>120012</v>
      </c>
      <c r="B120014" t="inlineStr">
        <is>
          <t>drivex</t>
        </is>
      </c>
      <c r="C120014" t="n">
        <v>3</v>
      </c>
      <c r="D120014" t="inlineStr">
        <is>
          <t>{'nemo-drivex', 'selenium-drivex', 'drivex-demo'}</t>
        </is>
      </c>
    </row>
    <row r="120015">
      <c r="A120015" s="1" t="n">
        <v>120013</v>
      </c>
      <c r="B120015" t="inlineStr">
        <is>
          <t>isregexp</t>
        </is>
      </c>
      <c r="C120015" t="n">
        <v>3</v>
      </c>
      <c r="D120015" t="inlineStr">
        <is>
          <t>{'craydent.isregexp', 'lodash.isregexp', '@types~lodash.isregexp'}</t>
        </is>
      </c>
    </row>
    <row r="120016">
      <c r="A120016" s="1" t="n">
        <v>120014</v>
      </c>
      <c r="B120016" t="inlineStr">
        <is>
          <t>handsin</t>
        </is>
      </c>
      <c r="C120016" t="n">
        <v>3</v>
      </c>
      <c r="D120016" t="inlineStr">
        <is>
          <t>{'@handsin~api', '@handsin~handsin-api', 'handsin-api'}</t>
        </is>
      </c>
    </row>
    <row r="120017">
      <c r="A120017" s="1" t="n">
        <v>120015</v>
      </c>
      <c r="B120017" t="inlineStr">
        <is>
          <t>ahun</t>
        </is>
      </c>
      <c r="C120017" t="n">
        <v>3</v>
      </c>
      <c r="D120017" t="inlineStr">
        <is>
          <t>{'@ahun~imagemin', 'ahun-payment-gateway', 'ahun-date-and-time-converter'}</t>
        </is>
      </c>
    </row>
    <row r="120018">
      <c r="A120018" s="1" t="n">
        <v>120016</v>
      </c>
      <c r="B120018" t="inlineStr">
        <is>
          <t>googletrans</t>
        </is>
      </c>
      <c r="C120018" t="n">
        <v>3</v>
      </c>
      <c r="D120018" t="inlineStr">
        <is>
          <t>{'googletrans', 'py-googletrans', 'flask-googletrans'}</t>
        </is>
      </c>
    </row>
    <row r="120019">
      <c r="A120019" s="1" t="n">
        <v>120017</v>
      </c>
      <c r="B120019" t="inlineStr">
        <is>
          <t>gamelobby</t>
        </is>
      </c>
      <c r="C120019" t="n">
        <v>3</v>
      </c>
      <c r="D120019" t="inlineStr">
        <is>
          <t>{'@gamelobby~common', '@gamelobby~commons-backend', 'gamelobby'}</t>
        </is>
      </c>
    </row>
    <row r="120020">
      <c r="A120020" s="1" t="n">
        <v>120018</v>
      </c>
      <c r="B120020" t="inlineStr">
        <is>
          <t>hooli</t>
        </is>
      </c>
      <c r="C120020" t="n">
        <v>3</v>
      </c>
      <c r="D120020" t="inlineStr">
        <is>
          <t>{'@hooli~marki', 'hooli', 'hooli-fetch'}</t>
        </is>
      </c>
    </row>
    <row r="120021">
      <c r="A120021" s="1" t="n">
        <v>120019</v>
      </c>
      <c r="B120021" t="inlineStr">
        <is>
          <t>fixedsticky</t>
        </is>
      </c>
      <c r="C120021" t="n">
        <v>3</v>
      </c>
      <c r="D120021" t="inlineStr">
        <is>
          <t>{'q-fixedsticky', 'fixedsticky', 'my-fixedsticky'}</t>
        </is>
      </c>
    </row>
    <row r="120022">
      <c r="A120022" s="1" t="n">
        <v>120020</v>
      </c>
      <c r="B120022" t="inlineStr">
        <is>
          <t>harz</t>
        </is>
      </c>
      <c r="C120022" t="n">
        <v>3</v>
      </c>
      <c r="D120022" t="inlineStr">
        <is>
          <t>{'@pharzan~csv-reader', 'tharz-stocks', '@pharzan~tidy'}</t>
        </is>
      </c>
    </row>
    <row r="120023">
      <c r="A120023" s="1" t="n">
        <v>120021</v>
      </c>
      <c r="B120023" t="inlineStr">
        <is>
          <t>taylord</t>
        </is>
      </c>
      <c r="C120023" t="n">
        <v>3</v>
      </c>
      <c r="D120023" t="inlineStr">
        <is>
          <t>{'@taylord.tech~react-native-onboarding', 'taylord-ui', '@taylord.tech~material'}</t>
        </is>
      </c>
    </row>
    <row r="120024">
      <c r="A120024" s="1" t="n">
        <v>120022</v>
      </c>
      <c r="B120024" t="inlineStr">
        <is>
          <t>espnet</t>
        </is>
      </c>
      <c r="C120024" t="n">
        <v>3</v>
      </c>
      <c r="D120024" t="inlineStr">
        <is>
          <t>{'espnet-tts-frontend', 'espnet', 'espnet-model-zoo'}</t>
        </is>
      </c>
    </row>
    <row r="120025">
      <c r="A120025" s="1" t="n">
        <v>120023</v>
      </c>
      <c r="B120025" t="inlineStr">
        <is>
          <t>centri</t>
        </is>
      </c>
      <c r="C120025" t="n">
        <v>3</v>
      </c>
      <c r="D120025" t="inlineStr">
        <is>
          <t>{'fixed-data-table-centriam', 'ckeditor5-by-thecentriagroup', 'centriole'}</t>
        </is>
      </c>
    </row>
    <row r="120026">
      <c r="A120026" s="1" t="n">
        <v>120024</v>
      </c>
      <c r="B120026" t="inlineStr">
        <is>
          <t>alexpinsky</t>
        </is>
      </c>
      <c r="C120026" t="n">
        <v>3</v>
      </c>
      <c r="D120026" t="inlineStr">
        <is>
          <t>{'alexpinsky-nothing-to-prod', 'alexpinsky-something-to-prod', 'wix-protos-alexpinsky-contactus-alexpinsky-something-to-prod'}</t>
        </is>
      </c>
    </row>
    <row r="120027">
      <c r="A120027" s="1" t="n">
        <v>120025</v>
      </c>
      <c r="B120027" t="inlineStr">
        <is>
          <t>dyt</t>
        </is>
      </c>
      <c r="C120027" t="n">
        <v>3</v>
      </c>
      <c r="D120027" t="inlineStr">
        <is>
          <t>{'dyt_sensorsdata', 'dyt-cli', 'dyt'}</t>
        </is>
      </c>
    </row>
    <row r="120028">
      <c r="A120028" s="1" t="n">
        <v>120026</v>
      </c>
      <c r="B120028" t="inlineStr">
        <is>
          <t>totum</t>
        </is>
      </c>
      <c r="C120028" t="n">
        <v>3</v>
      </c>
      <c r="D120028" t="inlineStr">
        <is>
          <t>{'@totum~react-scripts', '@totum~sprout', '@totum~data'}</t>
        </is>
      </c>
    </row>
    <row r="120029">
      <c r="A120029" s="1" t="n">
        <v>120027</v>
      </c>
      <c r="B120029" t="inlineStr">
        <is>
          <t>utive</t>
        </is>
      </c>
      <c r="C120029" t="n">
        <v>3</v>
      </c>
      <c r="D120029" t="inlineStr">
        <is>
          <t>{'@financial-times~ads-permutive', '@financial-times~o-permutive', 'n-permutive'}</t>
        </is>
      </c>
    </row>
    <row r="120030">
      <c r="A120030" s="1" t="n">
        <v>120028</v>
      </c>
      <c r="B120030" t="inlineStr">
        <is>
          <t>permutive</t>
        </is>
      </c>
      <c r="C120030" t="n">
        <v>3</v>
      </c>
      <c r="D120030" t="inlineStr">
        <is>
          <t>{'@financial-times~ads-permutive', '@financial-times~o-permutive', 'n-permutive'}</t>
        </is>
      </c>
    </row>
    <row r="120031">
      <c r="A120031" s="1" t="n">
        <v>120029</v>
      </c>
      <c r="B120031" t="inlineStr">
        <is>
          <t>seatmaps</t>
        </is>
      </c>
      <c r="C120031" t="n">
        <v>3</v>
      </c>
      <c r="D120031" t="inlineStr">
        <is>
          <t>{'seatmaps', '@ticketevolution~seatmaps-client', '@eventjet~react-seatmaps'}</t>
        </is>
      </c>
    </row>
    <row r="120032">
      <c r="A120032" s="1" t="n">
        <v>120030</v>
      </c>
      <c r="B120032" t="inlineStr">
        <is>
          <t>socketlog</t>
        </is>
      </c>
      <c r="C120032" t="n">
        <v>3</v>
      </c>
      <c r="D120032" t="inlineStr">
        <is>
          <t>{'xiaodi-socketlog-server', 'socketlog', 'socketlog-server'}</t>
        </is>
      </c>
    </row>
    <row r="120033">
      <c r="A120033" s="1" t="n">
        <v>120031</v>
      </c>
      <c r="B120033" t="inlineStr">
        <is>
          <t>testni</t>
        </is>
      </c>
      <c r="C120033" t="n">
        <v>3</v>
      </c>
      <c r="D120033" t="inlineStr">
        <is>
          <t>{'@ssoe~packages1testni', 'packages1testni', 'testni-puding'}</t>
        </is>
      </c>
    </row>
    <row r="120034">
      <c r="A120034" s="1" t="n">
        <v>120032</v>
      </c>
      <c r="B120034" t="inlineStr">
        <is>
          <t>hhimanshu</t>
        </is>
      </c>
      <c r="C120034" t="n">
        <v>3</v>
      </c>
      <c r="D120034" t="inlineStr">
        <is>
          <t>{'@hhimanshu~ts-react-components-lib', '@hhimanshu~react-ts-starter', '@hhimanshu~hello-world'}</t>
        </is>
      </c>
    </row>
    <row r="120035">
      <c r="A120035" s="1" t="n">
        <v>120033</v>
      </c>
      <c r="B120035" t="inlineStr">
        <is>
          <t>teamjw</t>
        </is>
      </c>
      <c r="C120035" t="n">
        <v>3</v>
      </c>
      <c r="D120035" t="inlineStr">
        <is>
          <t>{'date-between-teamjw', 'common-util-teamjw', 'weather-api-parser-teamjw'}</t>
        </is>
      </c>
    </row>
    <row r="120036">
      <c r="A120036" s="1" t="n">
        <v>120034</v>
      </c>
      <c r="B120036" t="inlineStr">
        <is>
          <t>pyglet</t>
        </is>
      </c>
      <c r="C120036" t="n">
        <v>3</v>
      </c>
      <c r="D120036" t="inlineStr">
        <is>
          <t>{'pyglet-ffmpeg', 'pyglet', 'pyglet-helper'}</t>
        </is>
      </c>
    </row>
    <row r="120037">
      <c r="A120037" s="1" t="n">
        <v>120035</v>
      </c>
      <c r="B120037" t="inlineStr">
        <is>
          <t>gematria</t>
        </is>
      </c>
      <c r="C120037" t="n">
        <v>3</v>
      </c>
      <c r="D120037" t="inlineStr">
        <is>
          <t>{'gematria-ot-values', 'small-gematria', 'gematria'}</t>
        </is>
      </c>
    </row>
    <row r="120038">
      <c r="A120038" s="1" t="n">
        <v>120036</v>
      </c>
      <c r="B120038" t="inlineStr">
        <is>
          <t>oneplus</t>
        </is>
      </c>
      <c r="C120038" t="n">
        <v>3</v>
      </c>
      <c r="D120038" t="inlineStr">
        <is>
          <t>{'homebridge-daikin-oneplus', 'oneplus', 'cordova-plugin-oneplus-keyboard'}</t>
        </is>
      </c>
    </row>
    <row r="120039">
      <c r="A120039" s="1" t="n">
        <v>120037</v>
      </c>
      <c r="B120039" t="inlineStr">
        <is>
          <t>jssand</t>
        </is>
      </c>
      <c r="C120039" t="n">
        <v>3</v>
      </c>
      <c r="D120039" t="inlineStr">
        <is>
          <t>{'jssand', '@jssand~local-api', '@jssand~local-client'}</t>
        </is>
      </c>
    </row>
    <row r="120040">
      <c r="A120040" s="1" t="n">
        <v>120038</v>
      </c>
      <c r="B120040" t="inlineStr">
        <is>
          <t>quasko</t>
        </is>
      </c>
      <c r="C120040" t="n">
        <v>3</v>
      </c>
      <c r="D120040" t="inlineStr">
        <is>
          <t>{'brain-games-quasko', 'gendiff-quasko', 'small_talk_quasko'}</t>
        </is>
      </c>
    </row>
    <row r="120041">
      <c r="A120041" s="1" t="n">
        <v>120039</v>
      </c>
      <c r="B120041" t="inlineStr">
        <is>
          <t>gencli</t>
        </is>
      </c>
      <c r="C120041" t="n">
        <v>3</v>
      </c>
      <c r="D120041" t="inlineStr">
        <is>
          <t>{'@hummerino~gencli', 'greycat-gencli', 'gencli-ceshi'}</t>
        </is>
      </c>
    </row>
    <row r="120042">
      <c r="A120042" s="1" t="n">
        <v>120040</v>
      </c>
      <c r="B120042" t="inlineStr">
        <is>
          <t>foldercontents</t>
        </is>
      </c>
      <c r="C120042" t="n">
        <v>3</v>
      </c>
      <c r="D120042" t="inlineStr">
        <is>
          <t>{'upfront-foldercontents', 'wildcard-foldercontents', 'collective-portlet-foldercontents'}</t>
        </is>
      </c>
    </row>
    <row r="120043">
      <c r="A120043" s="1" t="n">
        <v>120041</v>
      </c>
      <c r="B120043" t="inlineStr">
        <is>
          <t>gitlabtest</t>
        </is>
      </c>
      <c r="C120043" t="n">
        <v>3</v>
      </c>
      <c r="D120043" t="inlineStr">
        <is>
          <t>{'hg-gitlabtest-personpkg', 'gitlabtest', '@loicpetit~gitlabtest'}</t>
        </is>
      </c>
    </row>
    <row r="120044">
      <c r="A120044" s="1" t="n">
        <v>120042</v>
      </c>
      <c r="B120044" t="inlineStr">
        <is>
          <t>sinetstream</t>
        </is>
      </c>
      <c r="C120044" t="n">
        <v>3</v>
      </c>
      <c r="D120044" t="inlineStr">
        <is>
          <t>{'sinetstream-mqtt', 'sinetstream-kafka', 'sinetstream-type-image'}</t>
        </is>
      </c>
    </row>
    <row r="120045">
      <c r="A120045" s="1" t="n">
        <v>120043</v>
      </c>
      <c r="B120045" t="inlineStr">
        <is>
          <t>yuhao</t>
        </is>
      </c>
      <c r="C120045" t="n">
        <v>3</v>
      </c>
      <c r="D120045" t="inlineStr">
        <is>
          <t>{'npmtest-yuhao', 'yuhao-cli', 'my-test-yuhao'}</t>
        </is>
      </c>
    </row>
    <row r="120046">
      <c r="A120046" s="1" t="n">
        <v>120044</v>
      </c>
      <c r="B120046" t="inlineStr">
        <is>
          <t>binit</t>
        </is>
      </c>
      <c r="C120046" t="n">
        <v>3</v>
      </c>
      <c r="D120046" t="inlineStr">
        <is>
          <t>{'binit-input', 'binit-module', '@thejacobdev~binit'}</t>
        </is>
      </c>
    </row>
    <row r="120047">
      <c r="A120047" s="1" t="n">
        <v>120045</v>
      </c>
      <c r="B120047" t="inlineStr">
        <is>
          <t>glushneva</t>
        </is>
      </c>
      <c r="C120047" t="n">
        <v>3</v>
      </c>
      <c r="D120047" t="inlineStr">
        <is>
          <t>{'lab_2_glushneva', 'whenstartlabmaking_glushneva', 'chat_module_glushneva'}</t>
        </is>
      </c>
    </row>
    <row r="120048">
      <c r="A120048" s="1" t="n">
        <v>120046</v>
      </c>
      <c r="B120048" t="inlineStr">
        <is>
          <t>shieldsquare</t>
        </is>
      </c>
      <c r="C120048" t="n">
        <v>3</v>
      </c>
      <c r="D120048" t="inlineStr">
        <is>
          <t>{'shieldsquare-middleware', 'shieldsquare-testing', 'shieldsquare-express'}</t>
        </is>
      </c>
    </row>
    <row r="120049">
      <c r="A120049" s="1" t="n">
        <v>120047</v>
      </c>
      <c r="B120049" t="inlineStr">
        <is>
          <t>bomihooks</t>
        </is>
      </c>
      <c r="C120049" t="n">
        <v>3</v>
      </c>
      <c r="D120049" t="inlineStr">
        <is>
          <t>{'@bomihooks~use-tabs', '@bomihooks~use-title', '@bomihooks~use-input'}</t>
        </is>
      </c>
    </row>
    <row r="120050">
      <c r="A120050" s="1" t="n">
        <v>120048</v>
      </c>
      <c r="B120050" t="inlineStr">
        <is>
          <t>rpoc</t>
        </is>
      </c>
      <c r="C120050" t="n">
        <v>3</v>
      </c>
      <c r="D120050" t="inlineStr">
        <is>
          <t>{'@rpoc~generator-react', '@rpoc~generator-node', '@rpoc~generator-serverless'}</t>
        </is>
      </c>
    </row>
    <row r="120051">
      <c r="A120051" s="1" t="n">
        <v>120049</v>
      </c>
      <c r="B120051" t="inlineStr">
        <is>
          <t>edgeauth</t>
        </is>
      </c>
      <c r="C120051" t="n">
        <v>3</v>
      </c>
      <c r="D120051" t="inlineStr">
        <is>
          <t>{'akamai-edgeauth', 'akamai-edgeauth-node', 'microgateway-edgeauth'}</t>
        </is>
      </c>
    </row>
    <row r="120052">
      <c r="A120052" s="1" t="n">
        <v>120050</v>
      </c>
      <c r="B120052" t="inlineStr">
        <is>
          <t>omnb</t>
        </is>
      </c>
      <c r="C120052" t="n">
        <v>3</v>
      </c>
      <c r="D120052" t="inlineStr">
        <is>
          <t>{'omnb-twittergateway', 'omnb-clientsdklib', 'omnb-genericwidget'}</t>
        </is>
      </c>
    </row>
    <row r="120053">
      <c r="A120053" s="1" t="n">
        <v>120051</v>
      </c>
      <c r="B120053" t="inlineStr">
        <is>
          <t>webpackplugin</t>
        </is>
      </c>
      <c r="C120053" t="n">
        <v>3</v>
      </c>
      <c r="D120053" t="inlineStr">
        <is>
          <t>{'mobile-webpackplugin-for-consoledebug', 'filewrite-webpackplugin', 'version-patch-webpackplugin'}</t>
        </is>
      </c>
    </row>
    <row r="120054">
      <c r="A120054" s="1" t="n">
        <v>120052</v>
      </c>
      <c r="B120054" t="inlineStr">
        <is>
          <t>heinzelman</t>
        </is>
      </c>
      <c r="C120054" t="n">
        <v>3</v>
      </c>
      <c r="D120054" t="inlineStr">
        <is>
          <t>{'@heinzelman-labs~eslint-config-typescript', '@heinzelman-labs~eslint-config-react', '@heinzelman-labs~eslint-config-base'}</t>
        </is>
      </c>
    </row>
    <row r="120055">
      <c r="A120055" s="1" t="n">
        <v>120053</v>
      </c>
      <c r="B120055" t="inlineStr">
        <is>
          <t>panembed</t>
        </is>
      </c>
      <c r="C120055" t="n">
        <v>3</v>
      </c>
      <c r="D120055" t="inlineStr">
        <is>
          <t>{'panembed-request', 'panembed', 'panembed-vendors'}</t>
        </is>
      </c>
    </row>
    <row r="120056">
      <c r="A120056" s="1" t="n">
        <v>120054</v>
      </c>
      <c r="B120056" t="inlineStr">
        <is>
          <t>ztail</t>
        </is>
      </c>
      <c r="C120056" t="n">
        <v>3</v>
      </c>
      <c r="D120056" t="inlineStr">
        <is>
          <t>{'@ztail~event', '@ztail~cocos-types', '@ztail~polyfills'}</t>
        </is>
      </c>
    </row>
    <row r="120057">
      <c r="A120057" s="1" t="n">
        <v>120055</v>
      </c>
      <c r="B120057" t="inlineStr">
        <is>
          <t>puddles</t>
        </is>
      </c>
      <c r="C120057" t="n">
        <v>3</v>
      </c>
      <c r="D120057" t="inlineStr">
        <is>
          <t>{'react-puddles', 'puddles', 'uo-puddles'}</t>
        </is>
      </c>
    </row>
    <row r="120058">
      <c r="A120058" s="1" t="n">
        <v>120056</v>
      </c>
      <c r="B120058" t="inlineStr">
        <is>
          <t>dblayer</t>
        </is>
      </c>
      <c r="C120058" t="n">
        <v>3</v>
      </c>
      <c r="D120058" t="inlineStr">
        <is>
          <t>{'dblayer', 'dblayer-probe', '@seartix~dblayer'}</t>
        </is>
      </c>
    </row>
    <row r="120059">
      <c r="A120059" s="1" t="n">
        <v>120057</v>
      </c>
      <c r="B120059" t="inlineStr">
        <is>
          <t>kolekto</t>
        </is>
      </c>
      <c r="C120059" t="n">
        <v>3</v>
      </c>
      <c r="D120059" t="inlineStr">
        <is>
          <t>{'kolekto', 'demo-ng-kolekto-workspace', 'demo-ng-kolekto'}</t>
        </is>
      </c>
    </row>
    <row r="120060">
      <c r="A120060" s="1" t="n">
        <v>120058</v>
      </c>
      <c r="B120060" t="inlineStr">
        <is>
          <t>sakibcc</t>
        </is>
      </c>
      <c r="C120060" t="n">
        <v>3</v>
      </c>
      <c r="D120060" t="inlineStr">
        <is>
          <t>{'@sakibcc~utils', '@sakibcc~vue-ts-bcc-demo', '@sakibcc~web-form'}</t>
        </is>
      </c>
    </row>
    <row r="120061">
      <c r="A120061" s="1" t="n">
        <v>120059</v>
      </c>
      <c r="B120061" t="inlineStr">
        <is>
          <t>inlinereply</t>
        </is>
      </c>
      <c r="C120061" t="n">
        <v>3</v>
      </c>
      <c r="D120061" t="inlineStr">
        <is>
          <t>{'@sujalgoel~inlinereply', 'inlinereply', '@weky~inlinereply'}</t>
        </is>
      </c>
    </row>
    <row r="120062">
      <c r="A120062" s="1" t="n">
        <v>120060</v>
      </c>
      <c r="B120062" t="inlineStr">
        <is>
          <t>skyperx</t>
        </is>
      </c>
      <c r="C120062" t="n">
        <v>3</v>
      </c>
      <c r="D120062" t="inlineStr">
        <is>
          <t>{'skyperx.github.io', 'skyperx-module', 'skyperx'}</t>
        </is>
      </c>
    </row>
    <row r="120063">
      <c r="A120063" s="1" t="n">
        <v>120061</v>
      </c>
      <c r="B120063" t="inlineStr">
        <is>
          <t>klippa</t>
        </is>
      </c>
      <c r="C120063" t="n">
        <v>3</v>
      </c>
      <c r="D120063" t="inlineStr">
        <is>
          <t>{'@klippa~nativescript-login', '@klippa~react-native-klippa-scanner-sdk', '@klippa~nativescript-http'}</t>
        </is>
      </c>
    </row>
    <row r="120064">
      <c r="A120064" s="1" t="n">
        <v>120062</v>
      </c>
      <c r="B120064" t="inlineStr">
        <is>
          <t>ergen</t>
        </is>
      </c>
      <c r="C120064" t="n">
        <v>3</v>
      </c>
      <c r="D120064" t="inlineStr">
        <is>
          <t>{'ergenekon', 'alergeny', 'ergent'}</t>
        </is>
      </c>
    </row>
    <row r="120065">
      <c r="A120065" s="1" t="n">
        <v>120063</v>
      </c>
      <c r="B120065" t="inlineStr">
        <is>
          <t>barbarojs</t>
        </is>
      </c>
      <c r="C120065" t="n">
        <v>3</v>
      </c>
      <c r="D120065" t="inlineStr">
        <is>
          <t>{'barbarojs-ui', 'barbarojs-stream', 'barbarojs-http'}</t>
        </is>
      </c>
    </row>
    <row r="120066">
      <c r="A120066" s="1" t="n">
        <v>120064</v>
      </c>
      <c r="B120066" t="inlineStr">
        <is>
          <t>forecastquery</t>
        </is>
      </c>
      <c r="C120066" t="n">
        <v>3</v>
      </c>
      <c r="D120066" t="inlineStr">
        <is>
          <t>{'mypy-boto3-forecastquery', '@aws-sdk~client-forecastquery', '@datafire~amazonaws_forecastquery'}</t>
        </is>
      </c>
    </row>
    <row r="120067">
      <c r="A120067" s="1" t="n">
        <v>120065</v>
      </c>
      <c r="B120067" t="inlineStr">
        <is>
          <t>vthree</t>
        </is>
      </c>
      <c r="C120067" t="n">
        <v>3</v>
      </c>
      <c r="D120067" t="inlineStr">
        <is>
          <t>{'vthree-form-design', '@janvorisek~vthree', 'test-vthree'}</t>
        </is>
      </c>
    </row>
    <row r="120068">
      <c r="A120068" s="1" t="n">
        <v>120066</v>
      </c>
      <c r="B120068" t="inlineStr">
        <is>
          <t>fimo</t>
        </is>
      </c>
      <c r="C120068" t="n">
        <v>3</v>
      </c>
      <c r="D120068" t="inlineStr">
        <is>
          <t>{'fimo', 'fimo-js-sdk', 'fimo-cli'}</t>
        </is>
      </c>
    </row>
    <row r="120069">
      <c r="A120069" s="1" t="n">
        <v>120067</v>
      </c>
      <c r="B120069" t="inlineStr">
        <is>
          <t>wtfcode</t>
        </is>
      </c>
      <c r="C120069" t="n">
        <v>3</v>
      </c>
      <c r="D120069" t="inlineStr">
        <is>
          <t>{'@wtfcode~byte-converter', '@wtfcode~vue-merge', '@wtfcode~vue-byte-converter'}</t>
        </is>
      </c>
    </row>
    <row r="120070">
      <c r="A120070" s="1" t="n">
        <v>120068</v>
      </c>
      <c r="B120070" t="inlineStr">
        <is>
          <t>editorcomponents</t>
        </is>
      </c>
      <c r="C120070" t="n">
        <v>3</v>
      </c>
      <c r="D120070" t="inlineStr">
        <is>
          <t>{'wix-ecommerce-editorcomponents-api', 'editorcomponents', 'npm-editorcomponents-lib'}</t>
        </is>
      </c>
    </row>
    <row r="120071">
      <c r="A120071" s="1" t="n">
        <v>120069</v>
      </c>
      <c r="B120071" t="inlineStr">
        <is>
          <t>xystatus</t>
        </is>
      </c>
      <c r="C120071" t="n">
        <v>3</v>
      </c>
      <c r="D120071" t="inlineStr">
        <is>
          <t>{'@xytoki~xystatus-client', '@xytoki~xystatus-server', '@xytoki~xystatus-web'}</t>
        </is>
      </c>
    </row>
    <row r="120072">
      <c r="A120072" s="1" t="n">
        <v>120070</v>
      </c>
      <c r="B120072" t="inlineStr">
        <is>
          <t>asab</t>
        </is>
      </c>
      <c r="C120072" t="n">
        <v>3</v>
      </c>
      <c r="D120072" t="inlineStr">
        <is>
          <t>{'@asab~sol-cli', '@asab~gen-ts-cli', 'asab'}</t>
        </is>
      </c>
    </row>
    <row r="120073">
      <c r="A120073" s="1" t="n">
        <v>120071</v>
      </c>
      <c r="B120073" t="inlineStr">
        <is>
          <t>proposer</t>
        </is>
      </c>
      <c r="C120073" t="n">
        <v>3</v>
      </c>
      <c r="D120073" t="inlineStr">
        <is>
          <t>{'@uma~proposer', '@onflow~sdk-build-proposer', '@uma~funding-rate-proposer'}</t>
        </is>
      </c>
    </row>
    <row r="120074">
      <c r="A120074" s="1" t="n">
        <v>120072</v>
      </c>
      <c r="B120074" t="inlineStr">
        <is>
          <t>shopsterdotio</t>
        </is>
      </c>
      <c r="C120074" t="n">
        <v>3</v>
      </c>
      <c r="D120074" t="inlineStr">
        <is>
          <t>{'eslint-config-shopsterdotio', '@shopsterdotio~rabbitmq', '@shopsterdotio~eslint-config'}</t>
        </is>
      </c>
    </row>
    <row r="120075">
      <c r="A120075" s="1" t="n">
        <v>120073</v>
      </c>
      <c r="B120075" t="inlineStr">
        <is>
          <t>thuoe</t>
        </is>
      </c>
      <c r="C120075" t="n">
        <v>3</v>
      </c>
      <c r="D120075" t="inlineStr">
        <is>
          <t>{'@thuoe~semantic-release-workflow-travis', '@thuoe~mp4-video-player', '@thuoe~semantic-release-workflow'}</t>
        </is>
      </c>
    </row>
    <row r="120076">
      <c r="A120076" s="1" t="n">
        <v>120074</v>
      </c>
      <c r="B120076" t="inlineStr">
        <is>
          <t>orzfly</t>
        </is>
      </c>
      <c r="C120076" t="n">
        <v>3</v>
      </c>
      <c r="D120076" t="inlineStr">
        <is>
          <t>{'node-migrate-mongo-orzfly', '@orzfly~mammoth', '@orzfly~clipanion'}</t>
        </is>
      </c>
    </row>
    <row r="120077">
      <c r="A120077" s="1" t="n">
        <v>120075</v>
      </c>
      <c r="B120077" t="inlineStr">
        <is>
          <t>keroxp</t>
        </is>
      </c>
      <c r="C120077" t="n">
        <v>3</v>
      </c>
      <c r="D120077" t="inlineStr">
        <is>
          <t>{'@keroxp~dino', '@keroxp~tsb', '@keroxp~tsm'}</t>
        </is>
      </c>
    </row>
    <row r="120078">
      <c r="A120078" s="1" t="n">
        <v>120076</v>
      </c>
      <c r="B120078" t="inlineStr">
        <is>
          <t>madetech</t>
        </is>
      </c>
      <c r="C120078" t="n">
        <v>3</v>
      </c>
      <c r="D120078" t="inlineStr">
        <is>
          <t>{'@madetech~frontend', '@madetech~marketing-assets', '@madetech~gatsby-source-wordpress'}</t>
        </is>
      </c>
    </row>
    <row r="120079">
      <c r="A120079" s="1" t="n">
        <v>120077</v>
      </c>
      <c r="B120079" t="inlineStr">
        <is>
          <t>artyoms</t>
        </is>
      </c>
      <c r="C120079" t="n">
        <v>3</v>
      </c>
      <c r="D120079" t="inlineStr">
        <is>
          <t>{'artyoms-gendiff', 'artyoms-brain-games', 'artyoms_brainteasers'}</t>
        </is>
      </c>
    </row>
    <row r="120080">
      <c r="A120080" s="1" t="n">
        <v>120078</v>
      </c>
      <c r="B120080" t="inlineStr">
        <is>
          <t>rapgenius</t>
        </is>
      </c>
      <c r="C120080" t="n">
        <v>3</v>
      </c>
      <c r="D120080" t="inlineStr">
        <is>
          <t>{'rapgenius-js', 'rapgenius', 'grunt-rapgenius'}</t>
        </is>
      </c>
    </row>
    <row r="120081">
      <c r="A120081" s="1" t="n">
        <v>120079</v>
      </c>
      <c r="B120081" t="inlineStr">
        <is>
          <t>chaonengtan</t>
        </is>
      </c>
      <c r="C120081" t="n">
        <v>3</v>
      </c>
      <c r="D120081" t="inlineStr">
        <is>
          <t>{'@chaonengtan~few2.1-datelibrary', '@chaonengtan~few2.1-gtranslateapilib', '@chaonengtan~weather-api-lib'}</t>
        </is>
      </c>
    </row>
    <row r="120082">
      <c r="A120082" s="1" t="n">
        <v>120080</v>
      </c>
      <c r="B120082" t="inlineStr">
        <is>
          <t>schmervice</t>
        </is>
      </c>
      <c r="C120082" t="n">
        <v>3</v>
      </c>
      <c r="D120082" t="inlineStr">
        <is>
          <t>{'schmervice', '@types~hapipal__schmervice', '@hapipal~schmervice'}</t>
        </is>
      </c>
    </row>
    <row r="120083">
      <c r="A120083" s="1" t="n">
        <v>120081</v>
      </c>
      <c r="B120083" t="inlineStr">
        <is>
          <t>git4</t>
        </is>
      </c>
      <c r="C120083" t="n">
        <v>3</v>
      </c>
      <c r="D120083" t="inlineStr">
        <is>
          <t>{'git4nstats', '@open-learning~git4ol', 'git4angular'}</t>
        </is>
      </c>
    </row>
    <row r="120084">
      <c r="A120084" s="1" t="n">
        <v>120082</v>
      </c>
      <c r="B120084" t="inlineStr">
        <is>
          <t>zuiyue</t>
        </is>
      </c>
      <c r="C120084" t="n">
        <v>3</v>
      </c>
      <c r="D120084" t="inlineStr">
        <is>
          <t>{'zuiyue-app-style', 'zuiyue-ng-lib', 'zuiyue-pc-style'}</t>
        </is>
      </c>
    </row>
    <row r="120085">
      <c r="A120085" s="1" t="n">
        <v>120083</v>
      </c>
      <c r="B120085" t="inlineStr">
        <is>
          <t>comparision</t>
        </is>
      </c>
      <c r="C120085" t="n">
        <v>3</v>
      </c>
      <c r="D120085" t="inlineStr">
        <is>
          <t>{'json_comparision', 'set-comparision', '@bizcharts~funnel-comparision'}</t>
        </is>
      </c>
    </row>
    <row r="120086">
      <c r="A120086" s="1" t="n">
        <v>120084</v>
      </c>
      <c r="B120086" t="inlineStr">
        <is>
          <t>lilyput</t>
        </is>
      </c>
      <c r="C120086" t="n">
        <v>3</v>
      </c>
      <c r="D120086" t="inlineStr">
        <is>
          <t>{'@lilyput~framework', '@lilyput~templating', '@lilyput~routing'}</t>
        </is>
      </c>
    </row>
    <row r="120087">
      <c r="A120087" s="1" t="n">
        <v>120085</v>
      </c>
      <c r="B120087" t="inlineStr">
        <is>
          <t>kyrelldixon</t>
        </is>
      </c>
      <c r="C120087" t="n">
        <v>3</v>
      </c>
      <c r="D120087" t="inlineStr">
        <is>
          <t>{'@kyrelldixon~gatsby-theme-events', '@kyrelldixon~novela-cli', '@kyrelldixon~gatsby-theme-wpgraphql-tabor'}</t>
        </is>
      </c>
    </row>
    <row r="120088">
      <c r="A120088" s="1" t="n">
        <v>120086</v>
      </c>
      <c r="B120088" t="inlineStr">
        <is>
          <t>powerpool</t>
        </is>
      </c>
      <c r="C120088" t="n">
        <v>3</v>
      </c>
      <c r="D120088" t="inlineStr">
        <is>
          <t>{'@boardroom~powerpool', '@powerpool~hardhat-ganache', '@powerpool~buidler-etherscan'}</t>
        </is>
      </c>
    </row>
    <row r="120089">
      <c r="A120089" s="1" t="n">
        <v>120087</v>
      </c>
      <c r="B120089" t="inlineStr">
        <is>
          <t>drash</t>
        </is>
      </c>
      <c r="C120089" t="n">
        <v>3</v>
      </c>
      <c r="D120089" t="inlineStr">
        <is>
          <t>{'drash_lib', '@yggdrash~cli', '@yggdrash~sdk'}</t>
        </is>
      </c>
    </row>
    <row r="120090">
      <c r="A120090" s="1" t="n">
        <v>120088</v>
      </c>
      <c r="B120090" t="inlineStr">
        <is>
          <t>haezl</t>
        </is>
      </c>
      <c r="C120090" t="n">
        <v>3</v>
      </c>
      <c r="D120090" t="inlineStr">
        <is>
          <t>{'tslint-haezl-react', 'tslint-haezl-node', 'haezl-healthcheck'}</t>
        </is>
      </c>
    </row>
    <row r="120091">
      <c r="A120091" s="1" t="n">
        <v>120089</v>
      </c>
      <c r="B120091" t="inlineStr">
        <is>
          <t>activeadmin</t>
        </is>
      </c>
      <c r="C120091" t="n">
        <v>3</v>
      </c>
      <c r="D120091" t="inlineStr">
        <is>
          <t>{'activeadmin_addons', '@rootstrap~activeadmin-chat', '@activeadmin~activeadmin'}</t>
        </is>
      </c>
    </row>
    <row r="120092">
      <c r="A120092" s="1" t="n">
        <v>120090</v>
      </c>
      <c r="B120092" t="inlineStr">
        <is>
          <t>ronpa</t>
        </is>
      </c>
      <c r="C120092" t="n">
        <v>3</v>
      </c>
      <c r="D120092" t="inlineStr">
        <is>
          <t>{'@ronpa~react-ant-design', '@ronpa~mongoose', 'ronpa'}</t>
        </is>
      </c>
    </row>
    <row r="120093">
      <c r="A120093" s="1" t="n">
        <v>120091</v>
      </c>
      <c r="B120093" t="inlineStr">
        <is>
          <t>ejnshtein</t>
        </is>
      </c>
      <c r="C120093" t="n">
        <v>3</v>
      </c>
      <c r="D120093" t="inlineStr">
        <is>
          <t>{'@ejnshtein~smol-request', '@ejnshtein~tools', '@ejnshtein~nyaasi'}</t>
        </is>
      </c>
    </row>
    <row r="120094">
      <c r="A120094" s="1" t="n">
        <v>120092</v>
      </c>
      <c r="B120094" t="inlineStr">
        <is>
          <t>withtally</t>
        </is>
      </c>
      <c r="C120094" t="n">
        <v>3</v>
      </c>
      <c r="D120094" t="inlineStr">
        <is>
          <t>{'@withtally~local-testnet-deployer', '@withtally~address-helper', '@withtally~cypress-metamask'}</t>
        </is>
      </c>
    </row>
    <row r="120095">
      <c r="A120095" s="1" t="n">
        <v>120093</v>
      </c>
      <c r="B120095" t="inlineStr">
        <is>
          <t>playtest</t>
        </is>
      </c>
      <c r="C120095" t="n">
        <v>3</v>
      </c>
      <c r="D120095" t="inlineStr">
        <is>
          <t>{'playtestjennylian', 'playtest', 'com.dutchskull.playtesttoolkit'}</t>
        </is>
      </c>
    </row>
    <row r="120096">
      <c r="A120096" s="1" t="n">
        <v>120094</v>
      </c>
      <c r="B120096" t="inlineStr">
        <is>
          <t>sologenic</t>
        </is>
      </c>
      <c r="C120096" t="n">
        <v>3</v>
      </c>
      <c r="D120096" t="inlineStr">
        <is>
          <t>{'sologenic-xrpl-stream-js', 'sologenic-xrpl-stream-js-non-redis', 'sologenic-xrpl-stream-js-nightly'}</t>
        </is>
      </c>
    </row>
    <row r="120097">
      <c r="A120097" s="1" t="n">
        <v>120095</v>
      </c>
      <c r="B120097" t="inlineStr">
        <is>
          <t>qrator</t>
        </is>
      </c>
      <c r="C120097" t="n">
        <v>3</v>
      </c>
      <c r="D120097" t="inlineStr">
        <is>
          <t>{'qrator', '@qrator~react-form', '@qrator~mui'}</t>
        </is>
      </c>
    </row>
    <row r="120098">
      <c r="A120098" s="1" t="n">
        <v>120096</v>
      </c>
      <c r="B120098" t="inlineStr">
        <is>
          <t>xotb</t>
        </is>
      </c>
      <c r="C120098" t="n">
        <v>3</v>
      </c>
      <c r="D120098" t="inlineStr">
        <is>
          <t>{'ng-xotb', 'edge-xotb-ng', 'ng-xotb-tmp'}</t>
        </is>
      </c>
    </row>
    <row r="120099">
      <c r="A120099" s="1" t="n">
        <v>120097</v>
      </c>
      <c r="B120099" t="inlineStr">
        <is>
          <t>mrowa96</t>
        </is>
      </c>
      <c r="C120099" t="n">
        <v>3</v>
      </c>
      <c r="D120099" t="inlineStr">
        <is>
          <t>{'@mrowa96~eslint-config-node', '@mrowa96~point-of-view', '@mrowa96~eslint-config-react'}</t>
        </is>
      </c>
    </row>
    <row r="120100">
      <c r="A120100" s="1" t="n">
        <v>120098</v>
      </c>
      <c r="B120100" t="inlineStr">
        <is>
          <t>anupamjuit</t>
        </is>
      </c>
      <c r="C120100" t="n">
        <v>3</v>
      </c>
      <c r="D120100" t="inlineStr">
        <is>
          <t>{'@anupamjuit~demo_read', '@anupamjuit~krometech_reader_omni', '@anupamjuit~krometech_reader'}</t>
        </is>
      </c>
    </row>
    <row r="120101">
      <c r="A120101" s="1" t="n">
        <v>120099</v>
      </c>
      <c r="B120101" t="inlineStr">
        <is>
          <t>waifus</t>
        </is>
      </c>
      <c r="C120101" t="n">
        <v>3</v>
      </c>
      <c r="D120101" t="inlineStr">
        <is>
          <t>{'waifus.js', 'waifus', 'waifus-me'}</t>
        </is>
      </c>
    </row>
    <row r="120102">
      <c r="A120102" s="1" t="n">
        <v>120100</v>
      </c>
      <c r="B120102" t="inlineStr">
        <is>
          <t>dinara95</t>
        </is>
      </c>
      <c r="C120102" t="n">
        <v>3</v>
      </c>
      <c r="D120102" t="inlineStr">
        <is>
          <t>{'@dinara95~tiny', '@dinara95~test', '@dinara95~testkit'}</t>
        </is>
      </c>
    </row>
    <row r="120103">
      <c r="A120103" s="1" t="n">
        <v>120101</v>
      </c>
      <c r="B120103" t="inlineStr">
        <is>
          <t>tzl</t>
        </is>
      </c>
      <c r="C120103" t="n">
        <v>3</v>
      </c>
      <c r="D120103" t="inlineStr">
        <is>
          <t>{'tzl-pac', 'tzl-ui', 'tzl-authentication-module'}</t>
        </is>
      </c>
    </row>
    <row r="120104">
      <c r="A120104" s="1" t="n">
        <v>120102</v>
      </c>
      <c r="B120104" t="inlineStr">
        <is>
          <t>zen2</t>
        </is>
      </c>
      <c r="C120104" t="n">
        <v>3</v>
      </c>
      <c r="D120104" t="inlineStr">
        <is>
          <t>{'@toriyama~zen2han', 'zen2', 'zen2_client_interfaces'}</t>
        </is>
      </c>
    </row>
    <row r="120105">
      <c r="A120105" s="1" t="n">
        <v>120103</v>
      </c>
      <c r="B120105" t="inlineStr">
        <is>
          <t>eposnow</t>
        </is>
      </c>
      <c r="C120105" t="n">
        <v>3</v>
      </c>
      <c r="D120105" t="inlineStr">
        <is>
          <t>{'@eposnow~babel-plugin-react-intl', '@eposnow~bluebird', 'node-eposnow'}</t>
        </is>
      </c>
    </row>
    <row r="120106">
      <c r="A120106" s="1" t="n">
        <v>120104</v>
      </c>
      <c r="B120106" t="inlineStr">
        <is>
          <t>otixo</t>
        </is>
      </c>
      <c r="C120106" t="n">
        <v>3</v>
      </c>
      <c r="D120106" t="inlineStr">
        <is>
          <t>{'@otixo~react-dropzone', '@otixo~semantic-ui', '@otixo~file-selector'}</t>
        </is>
      </c>
    </row>
    <row r="120107">
      <c r="A120107" s="1" t="n">
        <v>120105</v>
      </c>
      <c r="B120107" t="inlineStr">
        <is>
          <t>configless</t>
        </is>
      </c>
      <c r="C120107" t="n">
        <v>3</v>
      </c>
      <c r="D120107" t="inlineStr">
        <is>
          <t>{'webpack-configless', '@imymuyang~configless', 'configless'}</t>
        </is>
      </c>
    </row>
    <row r="120108">
      <c r="A120108" s="1" t="n">
        <v>120106</v>
      </c>
      <c r="B120108" t="inlineStr">
        <is>
          <t>outloud</t>
        </is>
      </c>
      <c r="C120108" t="n">
        <v>3</v>
      </c>
      <c r="D120108" t="inlineStr">
        <is>
          <t>{'@outloud~flydrive', '@outloud~flydrive-s3', '@outloud~nativescript-ui-svg'}</t>
        </is>
      </c>
    </row>
    <row r="120109">
      <c r="A120109" s="1" t="n">
        <v>120107</v>
      </c>
      <c r="B120109" t="inlineStr">
        <is>
          <t>photino</t>
        </is>
      </c>
      <c r="C120109" t="n">
        <v>3</v>
      </c>
      <c r="D120109" t="inlineStr">
        <is>
          <t>{'photino.js', 'photino-api', 'photino'}</t>
        </is>
      </c>
    </row>
    <row r="120110">
      <c r="A120110" s="1" t="n">
        <v>120108</v>
      </c>
      <c r="B120110" t="inlineStr">
        <is>
          <t>lhls</t>
        </is>
      </c>
      <c r="C120110" t="n">
        <v>3</v>
      </c>
      <c r="D120110" t="inlineStr">
        <is>
          <t>{'lhls', 'lhls-server', 'lhls.js'}</t>
        </is>
      </c>
    </row>
    <row r="120111">
      <c r="A120111" s="1" t="n">
        <v>120109</v>
      </c>
      <c r="B120111" t="inlineStr">
        <is>
          <t>gunu</t>
        </is>
      </c>
      <c r="C120111" t="n">
        <v>3</v>
      </c>
      <c r="D120111" t="inlineStr">
        <is>
          <t>{'knangunu-logging-module', '@gunubin~simple-babel-library-template', 'gunubin-mock-server'}</t>
        </is>
      </c>
    </row>
    <row r="120112">
      <c r="A120112" s="1" t="n">
        <v>120110</v>
      </c>
      <c r="B120112" t="inlineStr">
        <is>
          <t>bravocart</t>
        </is>
      </c>
      <c r="C120112" t="n">
        <v>3</v>
      </c>
      <c r="D120112" t="inlineStr">
        <is>
          <t>{'bravocart.js', 'bravocart', 'generator-bravocart'}</t>
        </is>
      </c>
    </row>
    <row r="120113">
      <c r="A120113" s="1" t="n">
        <v>120111</v>
      </c>
      <c r="B120113" t="inlineStr">
        <is>
          <t>fdatepicker</t>
        </is>
      </c>
      <c r="C120113" t="n">
        <v>3</v>
      </c>
      <c r="D120113" t="inlineStr">
        <is>
          <t>{'fdatepicker.js', 'fdatepicker-ex.js', 'fdatepicker-json.js'}</t>
        </is>
      </c>
    </row>
    <row r="120114">
      <c r="A120114" s="1" t="n">
        <v>120112</v>
      </c>
      <c r="B120114" t="inlineStr">
        <is>
          <t>rantin</t>
        </is>
      </c>
      <c r="C120114" t="n">
        <v>3</v>
      </c>
      <c r="D120114" t="inlineStr">
        <is>
          <t>{'quarantini', '@consrantine~k-component-set', '@consrantine~k-ui'}</t>
        </is>
      </c>
    </row>
    <row r="120115">
      <c r="A120115" s="1" t="n">
        <v>120113</v>
      </c>
      <c r="B120115" t="inlineStr">
        <is>
          <t>pondomedia</t>
        </is>
      </c>
      <c r="C120115" t="n">
        <v>3</v>
      </c>
      <c r="D120115" t="inlineStr">
        <is>
          <t>{'@pondomedia~simple-template', '@pondomedia~micro-utils', '@pondomedia~micro-store'}</t>
        </is>
      </c>
    </row>
    <row r="120116">
      <c r="A120116" s="1" t="n">
        <v>120114</v>
      </c>
      <c r="B120116" t="inlineStr">
        <is>
          <t>blackspark</t>
        </is>
      </c>
      <c r="C120116" t="n">
        <v>3</v>
      </c>
      <c r="D120116" t="inlineStr">
        <is>
          <t>{'@blackspark~passport-local-restify', '@blackspark~passport-oauth2-jwt-bearer', '@blackspark~seneca-pino-logger'}</t>
        </is>
      </c>
    </row>
    <row r="120117">
      <c r="A120117" s="1" t="n">
        <v>120115</v>
      </c>
      <c r="B120117" t="inlineStr">
        <is>
          <t>xsixtyfour</t>
        </is>
      </c>
      <c r="C120117" t="n">
        <v>3</v>
      </c>
      <c r="D120117" t="inlineStr">
        <is>
          <t>{'docgen-cli-osx-xsixtyfour', 'docgen-cli-win-xsixtyfour', 'docgen-cli-linux-xsixtyfour'}</t>
        </is>
      </c>
    </row>
    <row r="120118">
      <c r="A120118" s="1" t="n">
        <v>120116</v>
      </c>
      <c r="B120118" t="inlineStr">
        <is>
          <t>dateonly</t>
        </is>
      </c>
      <c r="C120118" t="n">
        <v>3</v>
      </c>
      <c r="D120118" t="inlineStr">
        <is>
          <t>{'mongoose-dateonly', 'dateonly', 'joi-dateonly'}</t>
        </is>
      </c>
    </row>
    <row r="120119">
      <c r="A120119" s="1" t="n">
        <v>120117</v>
      </c>
      <c r="B120119" t="inlineStr">
        <is>
          <t>jtstats</t>
        </is>
      </c>
      <c r="C120119" t="n">
        <v>3</v>
      </c>
      <c r="D120119" t="inlineStr">
        <is>
          <t>{'jtstats', 'jtstats_client', 'jtstats_mongodb'}</t>
        </is>
      </c>
    </row>
    <row r="120120">
      <c r="A120120" s="1" t="n">
        <v>120118</v>
      </c>
      <c r="B120120" t="inlineStr">
        <is>
          <t>trilean</t>
        </is>
      </c>
      <c r="C120120" t="n">
        <v>3</v>
      </c>
      <c r="D120120" t="inlineStr">
        <is>
          <t>{'@trilean~tr3', '@trilean~tr3-material', '@trilean~n7'}</t>
        </is>
      </c>
    </row>
    <row r="120121">
      <c r="A120121" s="1" t="n">
        <v>120119</v>
      </c>
      <c r="B120121" t="inlineStr">
        <is>
          <t>zcrm</t>
        </is>
      </c>
      <c r="C120121" t="n">
        <v>3</v>
      </c>
      <c r="D120121" t="inlineStr">
        <is>
          <t>{'zcrm-oauth2', 'zcrm-python-cl', 'zcrm-file-token-management'}</t>
        </is>
      </c>
    </row>
    <row r="120122">
      <c r="A120122" s="1" t="n">
        <v>120120</v>
      </c>
      <c r="B120122" t="inlineStr">
        <is>
          <t>dyjs</t>
        </is>
      </c>
      <c r="C120122" t="n">
        <v>3</v>
      </c>
      <c r="D120122" t="inlineStr">
        <is>
          <t>{'create-dyjs', '@dingyun~dyjs', '@dyjs~think-sequelize'}</t>
        </is>
      </c>
    </row>
    <row r="120123">
      <c r="A120123" s="1" t="n">
        <v>120121</v>
      </c>
      <c r="B120123" t="inlineStr">
        <is>
          <t>sjz</t>
        </is>
      </c>
      <c r="C120123" t="n">
        <v>3</v>
      </c>
      <c r="D120123" t="inlineStr">
        <is>
          <t>{'@sjz~types-observable', '@sjz~types-reactive-streams', 'unzip-stream-mod-sjz'}</t>
        </is>
      </c>
    </row>
    <row r="120124">
      <c r="A120124" s="1" t="n">
        <v>120122</v>
      </c>
      <c r="B120124" t="inlineStr">
        <is>
          <t>hapl</t>
        </is>
      </c>
      <c r="C120124" t="n">
        <v>3</v>
      </c>
      <c r="D120124" t="inlineStr">
        <is>
          <t>{'@hapl~api-queries', '@hapl~components', '@hapl~icons'}</t>
        </is>
      </c>
    </row>
    <row r="120125">
      <c r="A120125" s="1" t="n">
        <v>120123</v>
      </c>
      <c r="B120125" t="inlineStr">
        <is>
          <t>bamsfaas</t>
        </is>
      </c>
      <c r="C120125" t="n">
        <v>3</v>
      </c>
      <c r="D120125" t="inlineStr">
        <is>
          <t>{'@bamsfaas~pg-connection-wrapper', '@bamsfaas~sequence-action', '@bamsfaas~response-action'}</t>
        </is>
      </c>
    </row>
    <row r="120126">
      <c r="A120126" s="1" t="n">
        <v>120124</v>
      </c>
      <c r="B120126" t="inlineStr">
        <is>
          <t>lauch</t>
        </is>
      </c>
      <c r="C120126" t="n">
        <v>3</v>
      </c>
      <c r="D120126" t="inlineStr">
        <is>
          <t>{'nut-lauch', '@lauchaventura~platzimediaplayer', 'random-messages-laucha'}</t>
        </is>
      </c>
    </row>
    <row r="120127">
      <c r="A120127" s="1" t="n">
        <v>120125</v>
      </c>
      <c r="B120127" t="inlineStr">
        <is>
          <t>beker</t>
        </is>
      </c>
      <c r="C120127" t="n">
        <v>3</v>
      </c>
      <c r="D120127" t="inlineStr">
        <is>
          <t>{'peertube-theme-pirate-stoertebeker', '@bekerco~hello-world', '@bekerco~hello-worlds'}</t>
        </is>
      </c>
    </row>
    <row r="120128">
      <c r="A120128" s="1" t="n">
        <v>120126</v>
      </c>
      <c r="B120128" t="inlineStr">
        <is>
          <t>simplayer</t>
        </is>
      </c>
      <c r="C120128" t="n">
        <v>3</v>
      </c>
      <c r="D120128" t="inlineStr">
        <is>
          <t>{'simplayer-promise', 'simplayer', 'itako-text-reader-simplayer'}</t>
        </is>
      </c>
    </row>
    <row r="120129">
      <c r="A120129" s="1" t="n">
        <v>120127</v>
      </c>
      <c r="B120129" t="inlineStr">
        <is>
          <t>keyserver</t>
        </is>
      </c>
      <c r="C120129" t="n">
        <v>3</v>
      </c>
      <c r="D120129" t="inlineStr">
        <is>
          <t>{'keyserver-protocol', 'keyserver', 'keyserver-ng'}</t>
        </is>
      </c>
    </row>
    <row r="120130">
      <c r="A120130" s="1" t="n">
        <v>120128</v>
      </c>
      <c r="B120130" t="inlineStr">
        <is>
          <t>essere</t>
        </is>
      </c>
      <c r="C120130" t="n">
        <v>3</v>
      </c>
      <c r="D120130" t="inlineStr">
        <is>
          <t>{'@tessereact~state', 'tessereact-scripts', 'tessereact'}</t>
        </is>
      </c>
    </row>
    <row r="120131">
      <c r="A120131" s="1" t="n">
        <v>120129</v>
      </c>
      <c r="B120131" t="inlineStr">
        <is>
          <t>tessereact</t>
        </is>
      </c>
      <c r="C120131" t="n">
        <v>3</v>
      </c>
      <c r="D120131" t="inlineStr">
        <is>
          <t>{'@tessereact~state', 'tessereact-scripts', 'tessereact'}</t>
        </is>
      </c>
    </row>
    <row r="120132">
      <c r="A120132" s="1" t="n">
        <v>120130</v>
      </c>
      <c r="B120132" t="inlineStr">
        <is>
          <t>wxe</t>
        </is>
      </c>
      <c r="C120132" t="n">
        <v>3</v>
      </c>
      <c r="D120132" t="inlineStr">
        <is>
          <t>{'wxe-api', 'wxe-auth-express', 'wxe-npm-publish-test'}</t>
        </is>
      </c>
    </row>
    <row r="120133">
      <c r="A120133" s="1" t="n">
        <v>120131</v>
      </c>
      <c r="B120133" t="inlineStr">
        <is>
          <t>syu93</t>
        </is>
      </c>
      <c r="C120133" t="n">
        <v>3</v>
      </c>
      <c r="D120133" t="inlineStr">
        <is>
          <t>{'@syu93~translit', '@syu93~create-node-api', '@syu93~lit-router'}</t>
        </is>
      </c>
    </row>
    <row r="120134">
      <c r="A120134" s="1" t="n">
        <v>120132</v>
      </c>
      <c r="B120134" t="inlineStr">
        <is>
          <t>adaptivejs</t>
        </is>
      </c>
      <c r="C120134" t="n">
        <v>3</v>
      </c>
      <c r="D120134" t="inlineStr">
        <is>
          <t>{'generator-adaptivejs', 'adaptivejs', '@lin09~adaptivejs'}</t>
        </is>
      </c>
    </row>
    <row r="120135">
      <c r="A120135" s="1" t="n">
        <v>120133</v>
      </c>
      <c r="B120135" t="inlineStr">
        <is>
          <t>joecooper1</t>
        </is>
      </c>
      <c r="C120135" t="n">
        <v>3</v>
      </c>
      <c r="D120135" t="inlineStr">
        <is>
          <t>{'@joecooper1~tiny', '@joecooper1~stained-glass-generator', 'joecooper1-tiny'}</t>
        </is>
      </c>
    </row>
    <row r="120136">
      <c r="A120136" s="1" t="n">
        <v>120134</v>
      </c>
      <c r="B120136" t="inlineStr">
        <is>
          <t>stained</t>
        </is>
      </c>
      <c r="C120136" t="n">
        <v>3</v>
      </c>
      <c r="D120136" t="inlineStr">
        <is>
          <t>{'stained-glass', 'ember-cli-stained-by-children', '@joecooper1~stained-glass-generator'}</t>
        </is>
      </c>
    </row>
    <row r="120137">
      <c r="A120137" s="1" t="n">
        <v>120135</v>
      </c>
      <c r="B120137" t="inlineStr">
        <is>
          <t>dizzyl</t>
        </is>
      </c>
      <c r="C120137" t="n">
        <v>3</v>
      </c>
      <c r="D120137" t="inlineStr">
        <is>
          <t>{'dizzyl-components', 'dizzyl-util', 'dizzyl-comic'}</t>
        </is>
      </c>
    </row>
    <row r="120138">
      <c r="A120138" s="1" t="n">
        <v>120136</v>
      </c>
      <c r="B120138" t="inlineStr">
        <is>
          <t>denichodev</t>
        </is>
      </c>
      <c r="C120138" t="n">
        <v>3</v>
      </c>
      <c r="D120138" t="inlineStr">
        <is>
          <t>{'@denichodev~fork-babel-plugin-react-docgen', '@denichodev~fork-storybook-react', '@denichodev~fork-react-docgen'}</t>
        </is>
      </c>
    </row>
    <row r="120139">
      <c r="A120139" s="1" t="n">
        <v>120137</v>
      </c>
      <c r="B120139" t="inlineStr">
        <is>
          <t>expe</t>
        </is>
      </c>
      <c r="C120139" t="n">
        <v>3</v>
      </c>
      <c r="D120139" t="inlineStr">
        <is>
          <t>{'jwt_experss_roles', 'experss', 'lion-lib-expe'}</t>
        </is>
      </c>
    </row>
    <row r="120140">
      <c r="A120140" s="1" t="n">
        <v>120138</v>
      </c>
      <c r="B120140" t="inlineStr">
        <is>
          <t>graygelf</t>
        </is>
      </c>
      <c r="C120140" t="n">
        <v>3</v>
      </c>
      <c r="D120140" t="inlineStr">
        <is>
          <t>{'@magikcraft~graygelf', '@types~graygelf', 'graygelf'}</t>
        </is>
      </c>
    </row>
    <row r="120141">
      <c r="A120141" s="1" t="n">
        <v>120139</v>
      </c>
      <c r="B120141" t="inlineStr">
        <is>
          <t>odash</t>
        </is>
      </c>
      <c r="C120141" t="n">
        <v>3</v>
      </c>
      <c r="D120141" t="inlineStr">
        <is>
          <t>{'odash', 'odash-hodor', '1odash'}</t>
        </is>
      </c>
    </row>
    <row r="120142">
      <c r="A120142" s="1" t="n">
        <v>120140</v>
      </c>
      <c r="B120142" t="inlineStr">
        <is>
          <t>qmerce</t>
        </is>
      </c>
      <c r="C120142" t="n">
        <v>3</v>
      </c>
      <c r="D120142" t="inlineStr">
        <is>
          <t>{'qmerce-frontend', 'qmerce-admin', 'qmerce-rest'}</t>
        </is>
      </c>
    </row>
    <row r="120143">
      <c r="A120143" s="1" t="n">
        <v>120141</v>
      </c>
      <c r="B120143" t="inlineStr">
        <is>
          <t>nlazzos</t>
        </is>
      </c>
      <c r="C120143" t="n">
        <v>3</v>
      </c>
      <c r="D120143" t="inlineStr">
        <is>
          <t>{'@nlazzos~gittix-common', '@nlazzos~react-native-responsive-grid', '@nlazzos~react-native-skeleton'}</t>
        </is>
      </c>
    </row>
    <row r="120144">
      <c r="A120144" s="1" t="n">
        <v>120142</v>
      </c>
      <c r="B120144" t="inlineStr">
        <is>
          <t>doccookies</t>
        </is>
      </c>
      <c r="C120144" t="n">
        <v>3</v>
      </c>
      <c r="D120144" t="inlineStr">
        <is>
          <t>{'retyped-doccookies-tsd-ambient', '@types~doccookies', '@ryancavanaugh~doccookies'}</t>
        </is>
      </c>
    </row>
    <row r="120145">
      <c r="A120145" s="1" t="n">
        <v>120143</v>
      </c>
      <c r="B120145" t="inlineStr">
        <is>
          <t>superroute</t>
        </is>
      </c>
      <c r="C120145" t="n">
        <v>3</v>
      </c>
      <c r="D120145" t="inlineStr">
        <is>
          <t>{'superroute', '@superroute~sr-api', '@superroute~sr-sprite'}</t>
        </is>
      </c>
    </row>
    <row r="120146">
      <c r="A120146" s="1" t="n">
        <v>120144</v>
      </c>
      <c r="B120146" t="inlineStr">
        <is>
          <t>bemcare</t>
        </is>
      </c>
      <c r="C120146" t="n">
        <v>3</v>
      </c>
      <c r="D120146" t="inlineStr">
        <is>
          <t>{'@bemcare~octadesk', '@bemcare~mongoose-db-utility', '@bemcare~notification'}</t>
        </is>
      </c>
    </row>
    <row r="120147">
      <c r="A120147" s="1" t="n">
        <v>120145</v>
      </c>
      <c r="B120147" t="inlineStr">
        <is>
          <t>mikesquall</t>
        </is>
      </c>
      <c r="C120147" t="n">
        <v>3</v>
      </c>
      <c r="D120147" t="inlineStr">
        <is>
          <t>{'@mikesquall~play-with-commander', '@mikesquall~test-ci', '@mikesquall~play-with-npm'}</t>
        </is>
      </c>
    </row>
    <row r="120148">
      <c r="A120148" s="1" t="n">
        <v>120146</v>
      </c>
      <c r="B120148" t="inlineStr">
        <is>
          <t>toodle</t>
        </is>
      </c>
      <c r="C120148" t="n">
        <v>3</v>
      </c>
      <c r="D120148" t="inlineStr">
        <is>
          <t>{'node-toodledo', 'react-toodle', 'toodle'}</t>
        </is>
      </c>
    </row>
    <row r="120149">
      <c r="A120149" s="1" t="n">
        <v>120147</v>
      </c>
      <c r="B120149" t="inlineStr">
        <is>
          <t>instd</t>
        </is>
      </c>
      <c r="C120149" t="n">
        <v>3</v>
      </c>
      <c r="D120149" t="inlineStr">
        <is>
          <t>{'instd-ghwr-180', 'instd-grv-259', 'instd-grv-300rc3'}</t>
        </is>
      </c>
    </row>
    <row r="120150">
      <c r="A120150" s="1" t="n">
        <v>120148</v>
      </c>
      <c r="B120150" t="inlineStr">
        <is>
          <t>interchat</t>
        </is>
      </c>
      <c r="C120150" t="n">
        <v>3</v>
      </c>
      <c r="D120150" t="inlineStr">
        <is>
          <t>{'discord-interchat', 'pro-interchat', 'interchat'}</t>
        </is>
      </c>
    </row>
    <row r="120151">
      <c r="A120151" s="1" t="n">
        <v>120149</v>
      </c>
      <c r="B120151" t="inlineStr">
        <is>
          <t>ytkj</t>
        </is>
      </c>
      <c r="C120151" t="n">
        <v>3</v>
      </c>
      <c r="D120151" t="inlineStr">
        <is>
          <t>{'@ytkj~redux-axios-middleware', '@ytkj~ag-grid-axios', '@ytkj~ag-grid-react-components'}</t>
        </is>
      </c>
    </row>
    <row r="120152">
      <c r="A120152" s="1" t="n">
        <v>120150</v>
      </c>
      <c r="B120152" t="inlineStr">
        <is>
          <t>byakugan</t>
        </is>
      </c>
      <c r="C120152" t="n">
        <v>3</v>
      </c>
      <c r="D120152" t="inlineStr">
        <is>
          <t>{'byakugan', 'byakugan-js', 'byakugan-reporter'}</t>
        </is>
      </c>
    </row>
    <row r="120153">
      <c r="A120153" s="1" t="n">
        <v>120151</v>
      </c>
      <c r="B120153" t="inlineStr">
        <is>
          <t>bobr</t>
        </is>
      </c>
      <c r="C120153" t="n">
        <v>3</v>
      </c>
      <c r="D120153" t="inlineStr">
        <is>
          <t>{'bobr.js', 'bobr-js', 'bobr'}</t>
        </is>
      </c>
    </row>
    <row r="120154">
      <c r="A120154" s="1" t="n">
        <v>120152</v>
      </c>
      <c r="B120154" t="inlineStr">
        <is>
          <t>csinterface</t>
        </is>
      </c>
      <c r="C120154" t="n">
        <v>3</v>
      </c>
      <c r="D120154" t="inlineStr">
        <is>
          <t>{'ts-csinterface', 'csinterface-ts', '@cep~csinterface'}</t>
        </is>
      </c>
    </row>
    <row r="120155">
      <c r="A120155" s="1" t="n">
        <v>120153</v>
      </c>
      <c r="B120155" t="inlineStr">
        <is>
          <t>venturalp</t>
        </is>
      </c>
      <c r="C120155" t="n">
        <v>3</v>
      </c>
      <c r="D120155" t="inlineStr">
        <is>
          <t>{'cra-template-venturalp', '@venturalp~console.utils', '@venturalp~update-linters'}</t>
        </is>
      </c>
    </row>
    <row r="120156">
      <c r="A120156" s="1" t="n">
        <v>120154</v>
      </c>
      <c r="B120156" t="inlineStr">
        <is>
          <t>farant</t>
        </is>
      </c>
      <c r="C120156" t="n">
        <v>3</v>
      </c>
      <c r="D120156" t="inlineStr">
        <is>
          <t>{'@farant~electron-documents', '@farant~util', '@farant~scoped-package-test'}</t>
        </is>
      </c>
    </row>
    <row r="120157">
      <c r="A120157" s="1" t="n">
        <v>120155</v>
      </c>
      <c r="B120157" t="inlineStr">
        <is>
          <t>soliveira</t>
        </is>
      </c>
      <c r="C120157" t="n">
        <v>3</v>
      </c>
      <c r="D120157" t="inlineStr">
        <is>
          <t>{'@soliveira~serverless-http-restify', '@soliveira~sns-publisher', '@soliveira~bunyan-lambda-stream'}</t>
        </is>
      </c>
    </row>
    <row r="120158">
      <c r="A120158" s="1" t="n">
        <v>120156</v>
      </c>
      <c r="B120158" t="inlineStr">
        <is>
          <t>orizon</t>
        </is>
      </c>
      <c r="C120158" t="n">
        <v>3</v>
      </c>
      <c r="D120158" t="inlineStr">
        <is>
          <t>{'@orizon~core', '@orizon~models', '@orizon~interfaces'}</t>
        </is>
      </c>
    </row>
    <row r="120159">
      <c r="A120159" s="1" t="n">
        <v>120157</v>
      </c>
      <c r="B120159" t="inlineStr">
        <is>
          <t>flexbase</t>
        </is>
      </c>
      <c r="C120159" t="n">
        <v>3</v>
      </c>
      <c r="D120159" t="inlineStr">
        <is>
          <t>{'flexbase', '@flexbase-eng~hellosign-sdk', '@flexbase-eng~procore-iframe-helpers'}</t>
        </is>
      </c>
    </row>
    <row r="120160">
      <c r="A120160" s="1" t="n">
        <v>120158</v>
      </c>
      <c r="B120160" t="inlineStr">
        <is>
          <t>masterrt</t>
        </is>
      </c>
      <c r="C120160" t="n">
        <v>3</v>
      </c>
      <c r="D120160" t="inlineStr">
        <is>
          <t>{'masterrt.pool', 'masterrt', 'masterrt.seed'}</t>
        </is>
      </c>
    </row>
    <row r="120161">
      <c r="A120161" s="1" t="n">
        <v>120159</v>
      </c>
      <c r="B120161" t="inlineStr">
        <is>
          <t>otplease</t>
        </is>
      </c>
      <c r="C120161" t="n">
        <v>3</v>
      </c>
      <c r="D120161" t="inlineStr">
        <is>
          <t>{'@lerna~otplease', '@0x-lerna-fork~otplease', '@pubbo~otplease'}</t>
        </is>
      </c>
    </row>
    <row r="120162">
      <c r="A120162" s="1" t="n">
        <v>120160</v>
      </c>
      <c r="B120162" t="inlineStr">
        <is>
          <t>approver</t>
        </is>
      </c>
      <c r="C120162" t="n">
        <v>3</v>
      </c>
      <c r="D120162" t="inlineStr">
        <is>
          <t>{'json-approver', '@natemortensen~batch-approver', 'auto-approver'}</t>
        </is>
      </c>
    </row>
    <row r="120163">
      <c r="A120163" s="1" t="n">
        <v>120161</v>
      </c>
      <c r="B120163" t="inlineStr">
        <is>
          <t>grubstarstar</t>
        </is>
      </c>
      <c r="C120163" t="n">
        <v>3</v>
      </c>
      <c r="D120163" t="inlineStr">
        <is>
          <t>{'@grubstarstar~redux-api-client', '@grubstarstar~react-native-template', '@grubstarstar~react-redux-form'}</t>
        </is>
      </c>
    </row>
    <row r="120164">
      <c r="A120164" s="1" t="n">
        <v>120162</v>
      </c>
      <c r="B120164" t="inlineStr">
        <is>
          <t>xwot</t>
        </is>
      </c>
      <c r="C120164" t="n">
        <v>3</v>
      </c>
      <c r="D120164" t="inlineStr">
        <is>
          <t>{'xwot-dsl', 'xwot-py', 'xwot-yadp'}</t>
        </is>
      </c>
    </row>
    <row r="120165">
      <c r="A120165" s="1" t="n">
        <v>120163</v>
      </c>
      <c r="B120165" t="inlineStr">
        <is>
          <t>honeycombbe</t>
        </is>
      </c>
      <c r="C120165" t="n">
        <v>3</v>
      </c>
      <c r="D120165" t="inlineStr">
        <is>
          <t>{'honeycombbe-select-time', 'ionic4-calendar-picker-honeycombbe', 'timeslotter-honeycombbe'}</t>
        </is>
      </c>
    </row>
    <row r="120166">
      <c r="A120166" s="1" t="n">
        <v>120164</v>
      </c>
      <c r="B120166" t="inlineStr">
        <is>
          <t>ppcase</t>
        </is>
      </c>
      <c r="C120166" t="n">
        <v>3</v>
      </c>
      <c r="D120166" t="inlineStr">
        <is>
          <t>{'ppcase-core', 'ppcase-widget', 'ppcase-ui'}</t>
        </is>
      </c>
    </row>
    <row r="120167">
      <c r="A120167" s="1" t="n">
        <v>120165</v>
      </c>
      <c r="B120167" t="inlineStr">
        <is>
          <t>kwery</t>
        </is>
      </c>
      <c r="C120167" t="n">
        <v>3</v>
      </c>
      <c r="D120167" t="inlineStr">
        <is>
          <t>{'kwery', 'vue-kwery', 'kwery.js'}</t>
        </is>
      </c>
    </row>
    <row r="120168">
      <c r="A120168" s="1" t="n">
        <v>120166</v>
      </c>
      <c r="B120168" t="inlineStr">
        <is>
          <t>hiloenergie</t>
        </is>
      </c>
      <c r="C120168" t="n">
        <v>3</v>
      </c>
      <c r="D120168" t="inlineStr">
        <is>
          <t>{'@hiloenergie~capacitor-plugin-safe-area', '@hiloenergie~capacitor-plugin-android-minimize', '@hiloenergie~capacitor-plugin-insets'}</t>
        </is>
      </c>
    </row>
    <row r="120169">
      <c r="A120169" s="1" t="n">
        <v>120167</v>
      </c>
      <c r="B120169" t="inlineStr">
        <is>
          <t>yourfightsite</t>
        </is>
      </c>
      <c r="C120169" t="n">
        <v>3</v>
      </c>
      <c r="D120169" t="inlineStr">
        <is>
          <t>{'@yourfightsite~bootstrap', '@yourfightsite~bootstrap-4', 'yourfightsite-cms-bootstrap'}</t>
        </is>
      </c>
    </row>
    <row r="120170">
      <c r="A120170" s="1" t="n">
        <v>120168</v>
      </c>
      <c r="B120170" t="inlineStr">
        <is>
          <t>semana06</t>
        </is>
      </c>
      <c r="C120170" t="n">
        <v>3</v>
      </c>
      <c r="D120170" t="inlineStr">
        <is>
          <t>{'semana06-example', 'semana06lab', 'semana06'}</t>
        </is>
      </c>
    </row>
    <row r="120171">
      <c r="A120171" s="1" t="n">
        <v>120169</v>
      </c>
      <c r="B120171" t="inlineStr">
        <is>
          <t>dragondrop</t>
        </is>
      </c>
      <c r="C120171" t="n">
        <v>3</v>
      </c>
      <c r="D120171" t="inlineStr">
        <is>
          <t>{'dragondrop', 'react-dragondrop', 'svelte-dragondrop'}</t>
        </is>
      </c>
    </row>
    <row r="120172">
      <c r="A120172" s="1" t="n">
        <v>120170</v>
      </c>
      <c r="B120172" t="inlineStr">
        <is>
          <t>gotten</t>
        </is>
      </c>
      <c r="C120172" t="n">
        <v>3</v>
      </c>
      <c r="D120172" t="inlineStr">
        <is>
          <t>{'@kingotten~remove-duplicates', '@matsgottenbos~eslint-plugin-import-alias', 'gottengeography'}</t>
        </is>
      </c>
    </row>
    <row r="120173">
      <c r="A120173" s="1" t="n">
        <v>120171</v>
      </c>
      <c r="B120173" t="inlineStr">
        <is>
          <t>fserver</t>
        </is>
      </c>
      <c r="C120173" t="n">
        <v>3</v>
      </c>
      <c r="D120173" t="inlineStr">
        <is>
          <t>{'telemouv_fserver', 'fserver', 'fserver-cli'}</t>
        </is>
      </c>
    </row>
    <row r="120174">
      <c r="A120174" s="1" t="n">
        <v>120172</v>
      </c>
      <c r="B120174" t="inlineStr">
        <is>
          <t>lcdb</t>
        </is>
      </c>
      <c r="C120174" t="n">
        <v>3</v>
      </c>
      <c r="D120174" t="inlineStr">
        <is>
          <t>{'lcdb-server', 'lcdb', 'lcdb-client'}</t>
        </is>
      </c>
    </row>
    <row r="120175">
      <c r="A120175" s="1" t="n">
        <v>120173</v>
      </c>
      <c r="B120175" t="inlineStr">
        <is>
          <t>octoppi</t>
        </is>
      </c>
      <c r="C120175" t="n">
        <v>3</v>
      </c>
      <c r="D120175" t="inlineStr">
        <is>
          <t>{'octoppi-server', 'octoppi-ppi', 'octoppi-cli'}</t>
        </is>
      </c>
    </row>
    <row r="120176">
      <c r="A120176" s="1" t="n">
        <v>120174</v>
      </c>
      <c r="B120176" t="inlineStr">
        <is>
          <t>themarcba</t>
        </is>
      </c>
      <c r="C120176" t="n">
        <v>3</v>
      </c>
      <c r="D120176" t="inlineStr">
        <is>
          <t>{'@themarcba~lazy-git', 'themarcba-npm-test-package', '@themarcba~amazon-web-scraper'}</t>
        </is>
      </c>
    </row>
    <row r="120177">
      <c r="A120177" s="1" t="n">
        <v>120175</v>
      </c>
      <c r="B120177" t="inlineStr">
        <is>
          <t>praline</t>
        </is>
      </c>
      <c r="C120177" t="n">
        <v>3</v>
      </c>
      <c r="D120177" t="inlineStr">
        <is>
          <t>{'praline', '@novaway~tarte-a-la-praline', 'praline-host'}</t>
        </is>
      </c>
    </row>
    <row r="120178">
      <c r="A120178" s="1" t="n">
        <v>120176</v>
      </c>
      <c r="B120178" t="inlineStr">
        <is>
          <t>hisoft</t>
        </is>
      </c>
      <c r="C120178" t="n">
        <v>3</v>
      </c>
      <c r="D120178" t="inlineStr">
        <is>
          <t>{'hisoft-react-native-voip-call', 'hisoft-rn', 'cra-template-hisoft-template'}</t>
        </is>
      </c>
    </row>
    <row r="120179">
      <c r="A120179" s="1" t="n">
        <v>120177</v>
      </c>
      <c r="B120179" t="inlineStr">
        <is>
          <t>roelof</t>
        </is>
      </c>
      <c r="C120179" t="n">
        <v>3</v>
      </c>
      <c r="D120179" t="inlineStr">
        <is>
          <t>{'@roelofjan-elsinga~angular-translator', '@roelofr~wordpress-colour', 'math_roelof'}</t>
        </is>
      </c>
    </row>
    <row r="120180">
      <c r="A120180" s="1" t="n">
        <v>120178</v>
      </c>
      <c r="B120180" t="inlineStr">
        <is>
          <t>utilitys</t>
        </is>
      </c>
      <c r="C120180" t="n">
        <v>3</v>
      </c>
      <c r="D120180" t="inlineStr">
        <is>
          <t>{'js_utilitys', 'discord.js-utilitys', 'utilitys'}</t>
        </is>
      </c>
    </row>
    <row r="120181">
      <c r="A120181" s="1" t="n">
        <v>120179</v>
      </c>
      <c r="B120181" t="inlineStr">
        <is>
          <t>hanselio</t>
        </is>
      </c>
      <c r="C120181" t="n">
        <v>3</v>
      </c>
      <c r="D120181" t="inlineStr">
        <is>
          <t>{'@hanselio_public~segment-population-server', '@hanselio_public~sdk-hansel', '@hanselio_public~react-native-hansel'}</t>
        </is>
      </c>
    </row>
    <row r="120182">
      <c r="A120182" s="1" t="n">
        <v>120180</v>
      </c>
      <c r="B120182" t="inlineStr">
        <is>
          <t>manufactur</t>
        </is>
      </c>
      <c r="C120182" t="n">
        <v>3</v>
      </c>
      <c r="D120182" t="inlineStr">
        <is>
          <t>{'stylelint-config-manufactura', 'manufactura-httprs', 'manufactura'}</t>
        </is>
      </c>
    </row>
    <row r="120183">
      <c r="A120183" s="1" t="n">
        <v>120181</v>
      </c>
      <c r="B120183" t="inlineStr">
        <is>
          <t>manufactura</t>
        </is>
      </c>
      <c r="C120183" t="n">
        <v>3</v>
      </c>
      <c r="D120183" t="inlineStr">
        <is>
          <t>{'stylelint-config-manufactura', 'manufactura-httprs', 'manufactura'}</t>
        </is>
      </c>
    </row>
    <row r="120184">
      <c r="A120184" s="1" t="n">
        <v>120182</v>
      </c>
      <c r="B120184" t="inlineStr">
        <is>
          <t>itrc</t>
        </is>
      </c>
      <c r="C120184" t="n">
        <v>3</v>
      </c>
      <c r="D120184" t="inlineStr">
        <is>
          <t>{'gitrc', '@markbattistella~gitrc', 'initrc'}</t>
        </is>
      </c>
    </row>
    <row r="120185">
      <c r="A120185" s="1" t="n">
        <v>120183</v>
      </c>
      <c r="B120185" t="inlineStr">
        <is>
          <t>ttdefault</t>
        </is>
      </c>
      <c r="C120185" t="n">
        <v>3</v>
      </c>
      <c r="D120185" t="inlineStr">
        <is>
          <t>{'eslint-config-ttdefault-v2', 'eslint-config-ttdefault', 'byted-eslint-config-ttdefault'}</t>
        </is>
      </c>
    </row>
    <row r="120186">
      <c r="A120186" s="1" t="n">
        <v>120184</v>
      </c>
      <c r="B120186" t="inlineStr">
        <is>
          <t>bowerful</t>
        </is>
      </c>
      <c r="C120186" t="n">
        <v>3</v>
      </c>
      <c r="D120186" t="inlineStr">
        <is>
          <t>{'bowerful', 'grunt-bowerful', 'es6-bowerful'}</t>
        </is>
      </c>
    </row>
    <row r="120187">
      <c r="A120187" s="1" t="n">
        <v>120185</v>
      </c>
      <c r="B120187" t="inlineStr">
        <is>
          <t>ss58</t>
        </is>
      </c>
      <c r="C120187" t="n">
        <v>3</v>
      </c>
      <c r="D120187" t="inlineStr">
        <is>
          <t>{'substrate-ss58', 'ss58', '@ss58tickets~common'}</t>
        </is>
      </c>
    </row>
    <row r="120188">
      <c r="A120188" s="1" t="n">
        <v>120186</v>
      </c>
      <c r="B120188" t="inlineStr">
        <is>
          <t>fontify</t>
        </is>
      </c>
      <c r="C120188" t="n">
        <v>3</v>
      </c>
      <c r="D120188" t="inlineStr">
        <is>
          <t>{'svg-fontify', 'webfontify', 'fontify'}</t>
        </is>
      </c>
    </row>
    <row r="120189">
      <c r="A120189" s="1" t="n">
        <v>120187</v>
      </c>
      <c r="B120189" t="inlineStr">
        <is>
          <t>abrupt</t>
        </is>
      </c>
      <c r="C120189" t="n">
        <v>3</v>
      </c>
      <c r="D120189" t="inlineStr">
        <is>
          <t>{'@jgid~adonis-abrupt', '@jgid~abrupt', 'abrupt'}</t>
        </is>
      </c>
    </row>
    <row r="120190">
      <c r="A120190" s="1" t="n">
        <v>120188</v>
      </c>
      <c r="B120190" t="inlineStr">
        <is>
          <t>lab11</t>
        </is>
      </c>
      <c r="C120190" t="n">
        <v>3</v>
      </c>
      <c r="D120190" t="inlineStr">
        <is>
          <t>{'lab11-gateway-id', '@egorpmz~lab11git', 'lab11-powerwatch-parser'}</t>
        </is>
      </c>
    </row>
    <row r="120191">
      <c r="A120191" s="1" t="n">
        <v>120189</v>
      </c>
      <c r="B120191" t="inlineStr">
        <is>
          <t>langan</t>
        </is>
      </c>
      <c r="C120191" t="n">
        <v>3</v>
      </c>
      <c r="D120191" t="inlineStr">
        <is>
          <t>{'@hexmabilangan~kidlat', '@mjlangan~react-confirm-alert', '@kaylangan~panda-package-scoped'}</t>
        </is>
      </c>
    </row>
    <row r="120192">
      <c r="A120192" s="1" t="n">
        <v>120190</v>
      </c>
      <c r="B120192" t="inlineStr">
        <is>
          <t>kpdf</t>
        </is>
      </c>
      <c r="C120192" t="n">
        <v>3</v>
      </c>
      <c r="D120192" t="inlineStr">
        <is>
          <t>{'kpdf', 'aibekpdf', 'vykpdf'}</t>
        </is>
      </c>
    </row>
    <row r="120193">
      <c r="A120193" s="1" t="n">
        <v>120191</v>
      </c>
      <c r="B120193" t="inlineStr">
        <is>
          <t>plugdj</t>
        </is>
      </c>
      <c r="C120193" t="n">
        <v>3</v>
      </c>
      <c r="D120193" t="inlineStr">
        <is>
          <t>{'plugdj-nodebot', 'munar-adapter-plugdj', 'hubot-plugdj'}</t>
        </is>
      </c>
    </row>
    <row r="120194">
      <c r="A120194" s="1" t="n">
        <v>120192</v>
      </c>
      <c r="B120194" t="inlineStr">
        <is>
          <t>timmyers</t>
        </is>
      </c>
      <c r="C120194" t="n">
        <v>3</v>
      </c>
      <c r="D120194" t="inlineStr">
        <is>
          <t>{'@timmyers~pulumi-k8s-metrics-server', '@timmyers~pulumi-github', '@timmyers~pulumi-kube-ops-view'}</t>
        </is>
      </c>
    </row>
    <row r="120195">
      <c r="A120195" s="1" t="n">
        <v>120193</v>
      </c>
      <c r="B120195" t="inlineStr">
        <is>
          <t>areojs</t>
        </is>
      </c>
      <c r="C120195" t="n">
        <v>3</v>
      </c>
      <c r="D120195" t="inlineStr">
        <is>
          <t>{'@areojs~structures', '@areojs~constants', '@areojs~events'}</t>
        </is>
      </c>
    </row>
    <row r="120196">
      <c r="A120196" s="1" t="n">
        <v>120194</v>
      </c>
      <c r="B120196" t="inlineStr">
        <is>
          <t>toystore</t>
        </is>
      </c>
      <c r="C120196" t="n">
        <v>3</v>
      </c>
      <c r="D120196" t="inlineStr">
        <is>
          <t>{'toystore', 'toystore-react', 'bf-toystore'}</t>
        </is>
      </c>
    </row>
    <row r="120197">
      <c r="A120197" s="1" t="n">
        <v>120195</v>
      </c>
      <c r="B120197" t="inlineStr">
        <is>
          <t>kendraio</t>
        </is>
      </c>
      <c r="C120197" t="n">
        <v>3</v>
      </c>
      <c r="D120197" t="inlineStr">
        <is>
          <t>{'@kendraio~image-tagger', '@kendraio~console', '@kendraio~ngx-image-tagger'}</t>
        </is>
      </c>
    </row>
    <row r="120198">
      <c r="A120198" s="1" t="n">
        <v>120196</v>
      </c>
      <c r="B120198" t="inlineStr">
        <is>
          <t>typeson</t>
        </is>
      </c>
      <c r="C120198" t="n">
        <v>3</v>
      </c>
      <c r="D120198" t="inlineStr">
        <is>
          <t>{'typeson', 'typeson-registry', 'typeson-registry-sca-reverter'}</t>
        </is>
      </c>
    </row>
    <row r="120199">
      <c r="A120199" s="1" t="n">
        <v>120197</v>
      </c>
      <c r="B120199" t="inlineStr">
        <is>
          <t>qualification</t>
        </is>
      </c>
      <c r="C120199" t="n">
        <v>3</v>
      </c>
      <c r="D120199" t="inlineStr">
        <is>
          <t>{'hjt-xmind-qualification', 'qmuzik-externalorgqualification-shared', 'qmuzik-externalorgqualification'}</t>
        </is>
      </c>
    </row>
    <row r="120200">
      <c r="A120200" s="1" t="n">
        <v>120198</v>
      </c>
      <c r="B120200" t="inlineStr">
        <is>
          <t>zzyy</t>
        </is>
      </c>
      <c r="C120200" t="n">
        <v>3</v>
      </c>
      <c r="D120200" t="inlineStr">
        <is>
          <t>{'zzyy-react-bmap', 'zzyyll-format-time', 'lib-test-zzyy'}</t>
        </is>
      </c>
    </row>
    <row r="120201">
      <c r="A120201" s="1" t="n">
        <v>120199</v>
      </c>
      <c r="B120201" t="inlineStr">
        <is>
          <t>immutadot</t>
        </is>
      </c>
      <c r="C120201" t="n">
        <v>3</v>
      </c>
      <c r="D120201" t="inlineStr">
        <is>
          <t>{'immutadot-lodash', 'immutadot-parser', 'immutadot'}</t>
        </is>
      </c>
    </row>
    <row r="120202">
      <c r="A120202" s="1" t="n">
        <v>120200</v>
      </c>
      <c r="B120202" t="inlineStr">
        <is>
          <t>mcdonough</t>
        </is>
      </c>
      <c r="C120202" t="n">
        <v>3</v>
      </c>
      <c r="D120202" t="inlineStr">
        <is>
          <t>{'@jordanmcdonough~logger', '@jordanmcdonough~app-server', '@jordanmcdonough~server-to-server'}</t>
        </is>
      </c>
    </row>
    <row r="120203">
      <c r="A120203" s="1" t="n">
        <v>120201</v>
      </c>
      <c r="B120203" t="inlineStr">
        <is>
          <t>jordanmcdonough</t>
        </is>
      </c>
      <c r="C120203" t="n">
        <v>3</v>
      </c>
      <c r="D120203" t="inlineStr">
        <is>
          <t>{'@jordanmcdonough~logger', '@jordanmcdonough~app-server', '@jordanmcdonough~server-to-server'}</t>
        </is>
      </c>
    </row>
    <row r="120204">
      <c r="A120204" s="1" t="n">
        <v>120202</v>
      </c>
      <c r="B120204" t="inlineStr">
        <is>
          <t>securitysystem</t>
        </is>
      </c>
      <c r="C120204" t="n">
        <v>3</v>
      </c>
      <c r="D120204" t="inlineStr">
        <is>
          <t>{'homebridge-securitysystem', 'homebridge-paradox-securitysystem', 'homebridge-http-securitysystem'}</t>
        </is>
      </c>
    </row>
    <row r="120205">
      <c r="A120205" s="1" t="n">
        <v>120203</v>
      </c>
      <c r="B120205" t="inlineStr">
        <is>
          <t>gregoranders</t>
        </is>
      </c>
      <c r="C120205" t="n">
        <v>3</v>
      </c>
      <c r="D120205" t="inlineStr">
        <is>
          <t>{'@gregoranders~csv', '@gregoranders~react-spinner', '@gregoranders~jhu-covid19'}</t>
        </is>
      </c>
    </row>
    <row r="120206">
      <c r="A120206" s="1" t="n">
        <v>120204</v>
      </c>
      <c r="B120206" t="inlineStr">
        <is>
          <t>polardb</t>
        </is>
      </c>
      <c r="C120206" t="n">
        <v>3</v>
      </c>
      <c r="D120206" t="inlineStr">
        <is>
          <t>{'@alicloud~ros-cdk-polardb', 'aliyun-python-sdk-polardb', '@alicloud~polardb-2017-08-01'}</t>
        </is>
      </c>
    </row>
    <row r="120207">
      <c r="A120207" s="1" t="n">
        <v>120205</v>
      </c>
      <c r="B120207" t="inlineStr">
        <is>
          <t>objectql</t>
        </is>
      </c>
      <c r="C120207" t="n">
        <v>3</v>
      </c>
      <c r="D120207" t="inlineStr">
        <is>
          <t>{'objectql-datarm', '@steedos~objectql', 'objectql'}</t>
        </is>
      </c>
    </row>
    <row r="120208">
      <c r="A120208" s="1" t="n">
        <v>120206</v>
      </c>
      <c r="B120208" t="inlineStr">
        <is>
          <t>bot3</t>
        </is>
      </c>
      <c r="C120208" t="n">
        <v>3</v>
      </c>
      <c r="D120208" t="inlineStr">
        <is>
          <t>{'@aambots~bot3', 'notifybot3', 'menora-conversation-bot3'}</t>
        </is>
      </c>
    </row>
    <row r="120209">
      <c r="A120209" s="1" t="n">
        <v>120207</v>
      </c>
      <c r="B120209" t="inlineStr">
        <is>
          <t>ma2</t>
        </is>
      </c>
      <c r="C120209" t="n">
        <v>3</v>
      </c>
      <c r="D120209" t="inlineStr">
        <is>
          <t>{'@ma2ciek~game-engine', 'ma2-msc', '@ma2ciek~gittag'}</t>
        </is>
      </c>
    </row>
    <row r="120210">
      <c r="A120210" s="1" t="n">
        <v>120208</v>
      </c>
      <c r="B120210" t="inlineStr">
        <is>
          <t>garza</t>
        </is>
      </c>
      <c r="C120210" t="n">
        <v>3</v>
      </c>
      <c r="D120210" t="inlineStr">
        <is>
          <t>{'pamela-garza-resume', 'joelgarzatx_resume', '@kgarza~citeproc-doi'}</t>
        </is>
      </c>
    </row>
    <row r="120211">
      <c r="A120211" s="1" t="n">
        <v>120209</v>
      </c>
      <c r="B120211" t="inlineStr">
        <is>
          <t>crtp</t>
        </is>
      </c>
      <c r="C120211" t="n">
        <v>3</v>
      </c>
      <c r="D120211" t="inlineStr">
        <is>
          <t>{'crtp-cli', 'crtp-cil', 'crtp'}</t>
        </is>
      </c>
    </row>
    <row r="120212">
      <c r="A120212" s="1" t="n">
        <v>120210</v>
      </c>
      <c r="B120212" t="inlineStr">
        <is>
          <t>placements</t>
        </is>
      </c>
      <c r="C120212" t="n">
        <v>3</v>
      </c>
      <c r="D120212" t="inlineStr">
        <is>
          <t>{'@brixtol~currency-symbol-placements', 'exclude-poor-placements', '@openstax~placements-client'}</t>
        </is>
      </c>
    </row>
    <row r="120213">
      <c r="A120213" s="1" t="n">
        <v>120211</v>
      </c>
      <c r="B120213" t="inlineStr">
        <is>
          <t>kresus</t>
        </is>
      </c>
      <c r="C120213" t="n">
        <v>3</v>
      </c>
      <c r="D120213" t="inlineStr">
        <is>
          <t>{'kresus', 'bootstrap-kresus', 'kresus-export-cozydb'}</t>
        </is>
      </c>
    </row>
    <row r="120214">
      <c r="A120214" s="1" t="n">
        <v>120212</v>
      </c>
      <c r="B120214" t="inlineStr">
        <is>
          <t>artless</t>
        </is>
      </c>
      <c r="C120214" t="n">
        <v>3</v>
      </c>
      <c r="D120214" t="inlineStr">
        <is>
          <t>{'artless', 'react-native-web-artless', 'node-red-contrib-ui-artless-gauge'}</t>
        </is>
      </c>
    </row>
    <row r="120215">
      <c r="A120215" s="1" t="n">
        <v>120213</v>
      </c>
      <c r="B120215" t="inlineStr">
        <is>
          <t>cipto</t>
        </is>
      </c>
      <c r="C120215" t="n">
        <v>3</v>
      </c>
      <c r="D120215" t="inlineStr">
        <is>
          <t>{'cipto-studio-cli', 'cipto-create-component', 'cipto-studio-create-component'}</t>
        </is>
      </c>
    </row>
    <row r="120216">
      <c r="A120216" s="1" t="n">
        <v>120214</v>
      </c>
      <c r="B120216" t="inlineStr">
        <is>
          <t>pageviews</t>
        </is>
      </c>
      <c r="C120216" t="n">
        <v>3</v>
      </c>
      <c r="D120216" t="inlineStr">
        <is>
          <t>{'collective-piwik-pageviews', 'pageviews', 'wpageviews'}</t>
        </is>
      </c>
    </row>
    <row r="120217">
      <c r="A120217" s="1" t="n">
        <v>120215</v>
      </c>
      <c r="B120217" t="inlineStr">
        <is>
          <t>kiwiii</t>
        </is>
      </c>
      <c r="C120217" t="n">
        <v>3</v>
      </c>
      <c r="D120217" t="inlineStr">
        <is>
          <t>{'kiwiii-server', 'kiwiii', 'kiwiii-client'}</t>
        </is>
      </c>
    </row>
    <row r="120218">
      <c r="A120218" s="1" t="n">
        <v>120216</v>
      </c>
      <c r="B120218" t="inlineStr">
        <is>
          <t>inborn</t>
        </is>
      </c>
      <c r="C120218" t="n">
        <v>3</v>
      </c>
      <c r="D120218" t="inlineStr">
        <is>
          <t>{'@material-inborn~ui', '@material-inborn~waterfall', '@material-inborn~icons'}</t>
        </is>
      </c>
    </row>
    <row r="120219">
      <c r="A120219" s="1" t="n">
        <v>120217</v>
      </c>
      <c r="B120219" t="inlineStr">
        <is>
          <t>hd44780</t>
        </is>
      </c>
      <c r="C120219" t="n">
        <v>3</v>
      </c>
      <c r="D120219" t="inlineStr">
        <is>
          <t>{'hd44780', 'gpio-hd44780-driver', 'jsupm_hd44780'}</t>
        </is>
      </c>
    </row>
    <row r="120220">
      <c r="A120220" s="1" t="n">
        <v>120218</v>
      </c>
      <c r="B120220" t="inlineStr">
        <is>
          <t>coedl</t>
        </is>
      </c>
      <c r="C120220" t="n">
        <v>3</v>
      </c>
      <c r="D120220" t="inlineStr">
        <is>
          <t>{'@coedl~elastic-query-builder', '@coedl~ocfl', '@coedl~transcription-parsers'}</t>
        </is>
      </c>
    </row>
    <row r="120221">
      <c r="A120221" s="1" t="n">
        <v>120219</v>
      </c>
      <c r="B120221" t="inlineStr">
        <is>
          <t>thinkout</t>
        </is>
      </c>
      <c r="C120221" t="n">
        <v>3</v>
      </c>
      <c r="D120221" t="inlineStr">
        <is>
          <t>{'react-native-screen-brightness-thinkout', 'react-native-udp-thinkout', 'react-native-qrcode-thinkout'}</t>
        </is>
      </c>
    </row>
    <row r="120222">
      <c r="A120222" s="1" t="n">
        <v>120220</v>
      </c>
      <c r="B120222" t="inlineStr">
        <is>
          <t>monga</t>
        </is>
      </c>
      <c r="C120222" t="n">
        <v>3</v>
      </c>
      <c r="D120222" t="inlineStr">
        <is>
          <t>{'zcash-service-status-manan-monga', 'bobmonga-cow', 'monga'}</t>
        </is>
      </c>
    </row>
    <row r="120223">
      <c r="A120223" s="1" t="n">
        <v>120221</v>
      </c>
      <c r="B120223" t="inlineStr">
        <is>
          <t>propps</t>
        </is>
      </c>
      <c r="C120223" t="n">
        <v>3</v>
      </c>
      <c r="D120223" t="inlineStr">
        <is>
          <t>{'@propps~openapi-typescript-codegen', '@propps~qrcode', '@propps~ts-to-zod'}</t>
        </is>
      </c>
    </row>
    <row r="120224">
      <c r="A120224" s="1" t="n">
        <v>120222</v>
      </c>
      <c r="B120224" t="inlineStr">
        <is>
          <t>talan</t>
        </is>
      </c>
      <c r="C120224" t="n">
        <v>3</v>
      </c>
      <c r="D120224" t="inlineStr">
        <is>
          <t>{'talan-tracking-plugin', 'talan-tracking-library', 'talan-tracking'}</t>
        </is>
      </c>
    </row>
    <row r="120225">
      <c r="A120225" s="1" t="n">
        <v>120223</v>
      </c>
      <c r="B120225" t="inlineStr">
        <is>
          <t>healthtree</t>
        </is>
      </c>
      <c r="C120225" t="n">
        <v>3</v>
      </c>
      <c r="D120225" t="inlineStr">
        <is>
          <t>{'@healthtree~svelte-data-table', '@healthtree~svelte-epic-form', '@healthtree~firestore-join'}</t>
        </is>
      </c>
    </row>
    <row r="120226">
      <c r="A120226" s="1" t="n">
        <v>120224</v>
      </c>
      <c r="B120226" t="inlineStr">
        <is>
          <t>lemonadejs</t>
        </is>
      </c>
      <c r="C120226" t="n">
        <v>3</v>
      </c>
      <c r="D120226" t="inlineStr">
        <is>
          <t>{'lemonadejs', '@lemonadejs~cropper', '@lemonadejs~router'}</t>
        </is>
      </c>
    </row>
    <row r="120227">
      <c r="A120227" s="1" t="n">
        <v>120225</v>
      </c>
      <c r="B120227" t="inlineStr">
        <is>
          <t>pmu</t>
        </is>
      </c>
      <c r="C120227" t="n">
        <v>3</v>
      </c>
      <c r="D120227" t="inlineStr">
        <is>
          <t>{'pmu', '@pmu-tech~stub-server', 'npmu'}</t>
        </is>
      </c>
    </row>
    <row r="120228">
      <c r="A120228" s="1" t="n">
        <v>120226</v>
      </c>
      <c r="B120228" t="inlineStr">
        <is>
          <t>yskj</t>
        </is>
      </c>
      <c r="C120228" t="n">
        <v>3</v>
      </c>
      <c r="D120228" t="inlineStr">
        <is>
          <t>{'yskj-custom-ui', 'yskj-mqtt', 'yskj-tools'}</t>
        </is>
      </c>
    </row>
    <row r="120229">
      <c r="A120229" s="1" t="n">
        <v>120227</v>
      </c>
      <c r="B120229" t="inlineStr">
        <is>
          <t>line3</t>
        </is>
      </c>
      <c r="C120229" t="n">
        <v>3</v>
      </c>
      <c r="D120229" t="inlineStr">
        <is>
          <t>{'gl-line3d', 'dezhu_axios_line3', 'line3'}</t>
        </is>
      </c>
    </row>
    <row r="120230">
      <c r="A120230" s="1" t="n">
        <v>120228</v>
      </c>
      <c r="B120230" t="inlineStr">
        <is>
          <t>uchida</t>
        </is>
      </c>
      <c r="C120230" t="n">
        <v>3</v>
      </c>
      <c r="D120230" t="inlineStr">
        <is>
          <t>{'@yuchida-tickets~common', 'uchida-test', 'uchidat-test'}</t>
        </is>
      </c>
    </row>
    <row r="120231">
      <c r="A120231" s="1" t="n">
        <v>120229</v>
      </c>
      <c r="B120231" t="inlineStr">
        <is>
          <t>ethwallet</t>
        </is>
      </c>
      <c r="C120231" t="n">
        <v>3</v>
      </c>
      <c r="D120231" t="inlineStr">
        <is>
          <t>{'ethwallet', 'ethwallet-validity', 'node-ethwallet'}</t>
        </is>
      </c>
    </row>
    <row r="120232">
      <c r="A120232" s="1" t="n">
        <v>120230</v>
      </c>
      <c r="B120232" t="inlineStr">
        <is>
          <t>autogenerate</t>
        </is>
      </c>
      <c r="C120232" t="n">
        <v>3</v>
      </c>
      <c r="D120232" t="inlineStr">
        <is>
          <t>{'alembic-autogenerate-enums', 'autogenerate-readme', 'com.xmobitea.changx.mini-autogenerate'}</t>
        </is>
      </c>
    </row>
    <row r="120233">
      <c r="A120233" s="1" t="n">
        <v>120231</v>
      </c>
      <c r="B120233" t="inlineStr">
        <is>
          <t>connoisseur</t>
        </is>
      </c>
      <c r="C120233" t="n">
        <v>3</v>
      </c>
      <c r="D120233" t="inlineStr">
        <is>
          <t>{'cookie-connoisseur', 'gulp-css-connoisseur', 'connoisseur'}</t>
        </is>
      </c>
    </row>
    <row r="120234">
      <c r="A120234" s="1" t="n">
        <v>120232</v>
      </c>
      <c r="B120234" t="inlineStr">
        <is>
          <t>cell4</t>
        </is>
      </c>
      <c r="C120234" t="n">
        <v>3</v>
      </c>
      <c r="D120234" t="inlineStr">
        <is>
          <t>{'@cell4rom~front-line', '@cell4rom~charts-c3-lib', '@cell4rom~rs-pagination'}</t>
        </is>
      </c>
    </row>
    <row r="120235">
      <c r="A120235" s="1" t="n">
        <v>120233</v>
      </c>
      <c r="B120235" t="inlineStr">
        <is>
          <t>didou</t>
        </is>
      </c>
      <c r="C120235" t="n">
        <v>3</v>
      </c>
      <c r="D120235" t="inlineStr">
        <is>
          <t>{'@dadoudidou~typegql', '@dadoudidou~liteevent', '@dadoudidou~migration'}</t>
        </is>
      </c>
    </row>
    <row r="120236">
      <c r="A120236" s="1" t="n">
        <v>120234</v>
      </c>
      <c r="B120236" t="inlineStr">
        <is>
          <t>dadoudidou</t>
        </is>
      </c>
      <c r="C120236" t="n">
        <v>3</v>
      </c>
      <c r="D120236" t="inlineStr">
        <is>
          <t>{'@dadoudidou~typegql', '@dadoudidou~liteevent', '@dadoudidou~migration'}</t>
        </is>
      </c>
    </row>
    <row r="120237">
      <c r="A120237" s="1" t="n">
        <v>120235</v>
      </c>
      <c r="B120237" t="inlineStr">
        <is>
          <t>sneddon</t>
        </is>
      </c>
      <c r="C120237" t="n">
        <v>3</v>
      </c>
      <c r="D120237" t="inlineStr">
        <is>
          <t>{'@bsneddon~npm-auth-ws', '@bsneddon~npme-auth-github', '@bsneddon~enterprise-configurator'}</t>
        </is>
      </c>
    </row>
    <row r="120238">
      <c r="A120238" s="1" t="n">
        <v>120236</v>
      </c>
      <c r="B120238" t="inlineStr">
        <is>
          <t>bsneddon</t>
        </is>
      </c>
      <c r="C120238" t="n">
        <v>3</v>
      </c>
      <c r="D120238" t="inlineStr">
        <is>
          <t>{'@bsneddon~npm-auth-ws', '@bsneddon~npme-auth-github', '@bsneddon~enterprise-configurator'}</t>
        </is>
      </c>
    </row>
    <row r="120239">
      <c r="A120239" s="1" t="n">
        <v>120237</v>
      </c>
      <c r="B120239" t="inlineStr">
        <is>
          <t>raruto</t>
        </is>
      </c>
      <c r="C120239" t="n">
        <v>3</v>
      </c>
      <c r="D120239" t="inlineStr">
        <is>
          <t>{'@raruto~leaflet-elevation', '@raruto~leaflet-edit-osm', '@raruto~leaflet-gesture-handling'}</t>
        </is>
      </c>
    </row>
    <row r="120240">
      <c r="A120240" s="1" t="n">
        <v>120238</v>
      </c>
      <c r="B120240" t="inlineStr">
        <is>
          <t>bassaudio</t>
        </is>
      </c>
      <c r="C120240" t="n">
        <v>3</v>
      </c>
      <c r="D120240" t="inlineStr">
        <is>
          <t>{'bassaudio', 'bassaudio-updated-light', 'bassaudio-updated'}</t>
        </is>
      </c>
    </row>
    <row r="120241">
      <c r="A120241" s="1" t="n">
        <v>120239</v>
      </c>
      <c r="B120241" t="inlineStr">
        <is>
          <t>flaskserver</t>
        </is>
      </c>
      <c r="C120241" t="n">
        <v>3</v>
      </c>
      <c r="D120241" t="inlineStr">
        <is>
          <t>{'azcam-flaskserver', 'iuty_template_flaskserver', 'flaskserver'}</t>
        </is>
      </c>
    </row>
    <row r="120242">
      <c r="A120242" s="1" t="n">
        <v>120240</v>
      </c>
      <c r="B120242" t="inlineStr">
        <is>
          <t>wangxiaoxiao45</t>
        </is>
      </c>
      <c r="C120242" t="n">
        <v>3</v>
      </c>
      <c r="D120242" t="inlineStr">
        <is>
          <t>{'@wangxiaoxiao45~xiaoge', '@wangxiaoxiao45~j-rich-text', '@wangxiaoxiao45~utils'}</t>
        </is>
      </c>
    </row>
    <row r="120243">
      <c r="A120243" s="1" t="n">
        <v>120241</v>
      </c>
      <c r="B120243" t="inlineStr">
        <is>
          <t>fatarrow</t>
        </is>
      </c>
      <c r="C120243" t="n">
        <v>3</v>
      </c>
      <c r="D120243" t="inlineStr">
        <is>
          <t>{'generator-fatarrow', 'fatarrow', 'fatarrow-ascii-art'}</t>
        </is>
      </c>
    </row>
    <row r="120244">
      <c r="A120244" s="1" t="n">
        <v>120242</v>
      </c>
      <c r="B120244" t="inlineStr">
        <is>
          <t>foamtree</t>
        </is>
      </c>
      <c r="C120244" t="n">
        <v>3</v>
      </c>
      <c r="D120244" t="inlineStr">
        <is>
          <t>{'foamtree', 'ember-cli-foamtree', '@carrotsearch~foamtree'}</t>
        </is>
      </c>
    </row>
    <row r="120245">
      <c r="A120245" s="1" t="n">
        <v>120243</v>
      </c>
      <c r="B120245" t="inlineStr">
        <is>
          <t>sprite2</t>
        </is>
      </c>
      <c r="C120245" t="n">
        <v>3</v>
      </c>
      <c r="D120245" t="inlineStr">
        <is>
          <t>{'sprite2css', 'gulp-sprite2', 'sprite2'}</t>
        </is>
      </c>
    </row>
    <row r="120246">
      <c r="A120246" s="1" t="n">
        <v>120244</v>
      </c>
      <c r="B120246" t="inlineStr">
        <is>
          <t>apusic</t>
        </is>
      </c>
      <c r="C120246" t="n">
        <v>3</v>
      </c>
      <c r="D120246" t="inlineStr">
        <is>
          <t>{'apusic-app-cli', 'apusic-echarts', '@nankle~apusic-charts'}</t>
        </is>
      </c>
    </row>
    <row r="120247">
      <c r="A120247" s="1" t="n">
        <v>120245</v>
      </c>
      <c r="B120247" t="inlineStr">
        <is>
          <t>textdiff</t>
        </is>
      </c>
      <c r="C120247" t="n">
        <v>3</v>
      </c>
      <c r="D120247" t="inlineStr">
        <is>
          <t>{'textdiff-patch', '@xmader~textdiff', 'textdiff-create'}</t>
        </is>
      </c>
    </row>
    <row r="120248">
      <c r="A120248" s="1" t="n">
        <v>120246</v>
      </c>
      <c r="B120248" t="inlineStr">
        <is>
          <t>streamlab</t>
        </is>
      </c>
      <c r="C120248" t="n">
        <v>3</v>
      </c>
      <c r="D120248" t="inlineStr">
        <is>
          <t>{'streamlab', 'streamlab-io', 'streamlab.io'}</t>
        </is>
      </c>
    </row>
    <row r="120249">
      <c r="A120249" s="1" t="n">
        <v>120247</v>
      </c>
      <c r="B120249" t="inlineStr">
        <is>
          <t>epu</t>
        </is>
      </c>
      <c r="C120249" t="n">
        <v>3</v>
      </c>
      <c r="D120249" t="inlineStr">
        <is>
          <t>{'epu', 'ko-epui', 'gitbook-plugin-theme-reepu'}</t>
        </is>
      </c>
    </row>
    <row r="120250">
      <c r="A120250" s="1" t="n">
        <v>120248</v>
      </c>
      <c r="B120250" t="inlineStr">
        <is>
          <t>thecloudmethod</t>
        </is>
      </c>
      <c r="C120250" t="n">
        <v>3</v>
      </c>
      <c r="D120250" t="inlineStr">
        <is>
          <t>{'@thecloudmethod~observedb-client', '@thecloudmethod~query-builder', '@thecloudmethod~observedb-server'}</t>
        </is>
      </c>
    </row>
    <row r="120251">
      <c r="A120251" s="1" t="n">
        <v>120249</v>
      </c>
      <c r="B120251" t="inlineStr">
        <is>
          <t>modelchooser</t>
        </is>
      </c>
      <c r="C120251" t="n">
        <v>3</v>
      </c>
      <c r="D120251" t="inlineStr">
        <is>
          <t>{'wagtail-modelchooser-1-13-1', 'wagtail1-13-1-modelchooser', 'wagtail-modelchooser'}</t>
        </is>
      </c>
    </row>
    <row r="120252">
      <c r="A120252" s="1" t="n">
        <v>120250</v>
      </c>
      <c r="B120252" t="inlineStr">
        <is>
          <t>awx</t>
        </is>
      </c>
      <c r="C120252" t="n">
        <v>3</v>
      </c>
      <c r="D120252" t="inlineStr">
        <is>
          <t>{'awx-sdk', 'awx-junit', '@jamesfancy~awx'}</t>
        </is>
      </c>
    </row>
    <row r="120253">
      <c r="A120253" s="1" t="n">
        <v>120251</v>
      </c>
      <c r="B120253" t="inlineStr">
        <is>
          <t>uipl</t>
        </is>
      </c>
      <c r="C120253" t="n">
        <v>3</v>
      </c>
      <c r="D120253" t="inlineStr">
        <is>
          <t>{'sample-uipl', '@uipl~react-components', '@uipl~react'}</t>
        </is>
      </c>
    </row>
    <row r="120254">
      <c r="A120254" s="1" t="n">
        <v>120252</v>
      </c>
      <c r="B120254" t="inlineStr">
        <is>
          <t>tunable</t>
        </is>
      </c>
      <c r="C120254" t="n">
        <v>3</v>
      </c>
      <c r="D120254" t="inlineStr">
        <is>
          <t>{'homebridge-lightify-tunablewhite-e14', 'grunt-slack-hook-tunable', 'node-red-contrib-hue-tunable-white'}</t>
        </is>
      </c>
    </row>
    <row r="120255">
      <c r="A120255" s="1" t="n">
        <v>120253</v>
      </c>
      <c r="B120255" t="inlineStr">
        <is>
          <t>watchit</t>
        </is>
      </c>
      <c r="C120255" t="n">
        <v>3</v>
      </c>
      <c r="D120255" t="inlineStr">
        <is>
          <t>{'watchit-proj', 'watchit-dbmodels', 'watchit'}</t>
        </is>
      </c>
    </row>
    <row r="120256">
      <c r="A120256" s="1" t="n">
        <v>120254</v>
      </c>
      <c r="B120256" t="inlineStr">
        <is>
          <t>zeujs</t>
        </is>
      </c>
      <c r="C120256" t="n">
        <v>3</v>
      </c>
      <c r="D120256" t="inlineStr">
        <is>
          <t>{'zeujs-chaos', 'zeujs-apollo', 'zeujs-sample-single-instance'}</t>
        </is>
      </c>
    </row>
    <row r="120257">
      <c r="A120257" s="1" t="n">
        <v>120255</v>
      </c>
      <c r="B120257" t="inlineStr">
        <is>
          <t>placeloader</t>
        </is>
      </c>
      <c r="C120257" t="n">
        <v>3</v>
      </c>
      <c r="D120257" t="inlineStr">
        <is>
          <t>{'react-placeloader', 'placeloader', '@osynlig~os-placeloader'}</t>
        </is>
      </c>
    </row>
    <row r="120258">
      <c r="A120258" s="1" t="n">
        <v>120256</v>
      </c>
      <c r="B120258" t="inlineStr">
        <is>
          <t>murai</t>
        </is>
      </c>
      <c r="C120258" t="n">
        <v>3</v>
      </c>
      <c r="D120258" t="inlineStr">
        <is>
          <t>{'simurai-test', 'adsmurai-tracker', 'formurai'}</t>
        </is>
      </c>
    </row>
    <row r="120259">
      <c r="A120259" s="1" t="n">
        <v>120257</v>
      </c>
      <c r="B120259" t="inlineStr">
        <is>
          <t>elvish</t>
        </is>
      </c>
      <c r="C120259" t="n">
        <v>3</v>
      </c>
      <c r="D120259" t="inlineStr">
        <is>
          <t>{'elvish-date', 'elvish', 'elvish-calendar'}</t>
        </is>
      </c>
    </row>
    <row r="120260">
      <c r="A120260" s="1" t="n">
        <v>120258</v>
      </c>
      <c r="B120260" t="inlineStr">
        <is>
          <t>alessia</t>
        </is>
      </c>
      <c r="C120260" t="n">
        <v>3</v>
      </c>
      <c r="D120260" t="inlineStr">
        <is>
          <t>{'@alessiajs~vue', '@alessiajs~types', 'alessia'}</t>
        </is>
      </c>
    </row>
    <row r="120261">
      <c r="A120261" s="1" t="n">
        <v>120259</v>
      </c>
      <c r="B120261" t="inlineStr">
        <is>
          <t>pauliclark</t>
        </is>
      </c>
      <c r="C120261" t="n">
        <v>3</v>
      </c>
      <c r="D120261" t="inlineStr">
        <is>
          <t>{'@pauliclark~eez', '@pauliclark~color-selector', '@pauliclark~log-context'}</t>
        </is>
      </c>
    </row>
    <row r="120262">
      <c r="A120262" s="1" t="n">
        <v>120260</v>
      </c>
      <c r="B120262" t="inlineStr">
        <is>
          <t>boxcast</t>
        </is>
      </c>
      <c r="C120262" t="n">
        <v>3</v>
      </c>
      <c r="D120262" t="inlineStr">
        <is>
          <t>{'boxcast-sdk-react-native', 'boxcast-sdk-tvos', 'boxcast-sdk-js'}</t>
        </is>
      </c>
    </row>
    <row r="120263">
      <c r="A120263" s="1" t="n">
        <v>120261</v>
      </c>
      <c r="B120263" t="inlineStr">
        <is>
          <t>pefile</t>
        </is>
      </c>
      <c r="C120263" t="n">
        <v>3</v>
      </c>
      <c r="D120263" t="inlineStr">
        <is>
          <t>{'pefile', 'pefile-fork', 'pefile.js'}</t>
        </is>
      </c>
    </row>
    <row r="120264">
      <c r="A120264" s="1" t="n">
        <v>120262</v>
      </c>
      <c r="B120264" t="inlineStr">
        <is>
          <t>jhoot</t>
        </is>
      </c>
      <c r="C120264" t="n">
        <v>3</v>
      </c>
      <c r="D120264" t="inlineStr">
        <is>
          <t>{'@jhoot~tiny', '@jhoot~simplestore', '@jhoot~simplerbac'}</t>
        </is>
      </c>
    </row>
    <row r="120265">
      <c r="A120265" s="1" t="n">
        <v>120263</v>
      </c>
      <c r="B120265" t="inlineStr">
        <is>
          <t>uwsa</t>
        </is>
      </c>
      <c r="C120265" t="n">
        <v>3</v>
      </c>
      <c r="D120265" t="inlineStr">
        <is>
          <t>{'reuwsaat-btc-converter', 'reuwsaat-spotify-wrapper', 'reuwsaat-react-full-header'}</t>
        </is>
      </c>
    </row>
    <row r="120266">
      <c r="A120266" s="1" t="n">
        <v>120264</v>
      </c>
      <c r="B120266" t="inlineStr">
        <is>
          <t>reuwsaat</t>
        </is>
      </c>
      <c r="C120266" t="n">
        <v>3</v>
      </c>
      <c r="D120266" t="inlineStr">
        <is>
          <t>{'reuwsaat-btc-converter', 'reuwsaat-spotify-wrapper', 'reuwsaat-react-full-header'}</t>
        </is>
      </c>
    </row>
    <row r="120267">
      <c r="A120267" s="1" t="n">
        <v>120265</v>
      </c>
      <c r="B120267" t="inlineStr">
        <is>
          <t>awesomize</t>
        </is>
      </c>
      <c r="C120267" t="n">
        <v>3</v>
      </c>
      <c r="D120267" t="inlineStr">
        <is>
          <t>{'bs-awesomize-express', 'bs-awesomize', 'awesomize'}</t>
        </is>
      </c>
    </row>
    <row r="120268">
      <c r="A120268" s="1" t="n">
        <v>120266</v>
      </c>
      <c r="B120268" t="inlineStr">
        <is>
          <t>futureproof</t>
        </is>
      </c>
      <c r="C120268" t="n">
        <v>3</v>
      </c>
      <c r="D120268" t="inlineStr">
        <is>
          <t>{'test-sergi-navarro-romero-futureproof', 'hello-futureproof', 'pig-latiniser-futureproof'}</t>
        </is>
      </c>
    </row>
    <row r="120269">
      <c r="A120269" s="1" t="n">
        <v>120267</v>
      </c>
      <c r="B120269" t="inlineStr">
        <is>
          <t>fatf</t>
        </is>
      </c>
      <c r="C120269" t="n">
        <v>3</v>
      </c>
      <c r="D120269" t="inlineStr">
        <is>
          <t>{'eslint-config-fatfisz', '@fatfisz~styled-jsx', 'eslint-config-fatfisz-react'}</t>
        </is>
      </c>
    </row>
    <row r="120270">
      <c r="A120270" s="1" t="n">
        <v>120268</v>
      </c>
      <c r="B120270" t="inlineStr">
        <is>
          <t>fatfisz</t>
        </is>
      </c>
      <c r="C120270" t="n">
        <v>3</v>
      </c>
      <c r="D120270" t="inlineStr">
        <is>
          <t>{'eslint-config-fatfisz', '@fatfisz~styled-jsx', 'eslint-config-fatfisz-react'}</t>
        </is>
      </c>
    </row>
    <row r="120271">
      <c r="A120271" s="1" t="n">
        <v>120269</v>
      </c>
      <c r="B120271" t="inlineStr">
        <is>
          <t>pagezilla</t>
        </is>
      </c>
      <c r="C120271" t="n">
        <v>3</v>
      </c>
      <c r="D120271" t="inlineStr">
        <is>
          <t>{'@pagezilla~utils', '@pagezilla~core', '@pagezilla~layers'}</t>
        </is>
      </c>
    </row>
    <row r="120272">
      <c r="A120272" s="1" t="n">
        <v>120270</v>
      </c>
      <c r="B120272" t="inlineStr">
        <is>
          <t>codedisplay</t>
        </is>
      </c>
      <c r="C120272" t="n">
        <v>3</v>
      </c>
      <c r="D120272" t="inlineStr">
        <is>
          <t>{'@codedisplay~local-client', 'codedisplay', '@codedisplay~local-api'}</t>
        </is>
      </c>
    </row>
    <row r="120273">
      <c r="A120273" s="1" t="n">
        <v>120271</v>
      </c>
      <c r="B120273" t="inlineStr">
        <is>
          <t>codepainter</t>
        </is>
      </c>
      <c r="C120273" t="n">
        <v>3</v>
      </c>
      <c r="D120273" t="inlineStr">
        <is>
          <t>{'codepainter', 'grunt-codepainter', '@codepainter~core'}</t>
        </is>
      </c>
    </row>
    <row r="120274">
      <c r="A120274" s="1" t="n">
        <v>120272</v>
      </c>
      <c r="B120274" t="inlineStr">
        <is>
          <t>eyk</t>
        </is>
      </c>
      <c r="C120274" t="n">
        <v>3</v>
      </c>
      <c r="D120274" t="inlineStr">
        <is>
          <t>{'eyk', '@eyk~hooks', '@eyk~cook'}</t>
        </is>
      </c>
    </row>
    <row r="120275">
      <c r="A120275" s="1" t="n">
        <v>120273</v>
      </c>
      <c r="B120275" t="inlineStr">
        <is>
          <t>hannover</t>
        </is>
      </c>
      <c r="C120275" t="n">
        <v>3</v>
      </c>
      <c r="D120275" t="inlineStr">
        <is>
          <t>{'hannoverjs', 'hannover_software_autocomplete', 'hannoverjs-cli'}</t>
        </is>
      </c>
    </row>
    <row r="120276">
      <c r="A120276" s="1" t="n">
        <v>120274</v>
      </c>
      <c r="B120276" t="inlineStr">
        <is>
          <t>monoexp</t>
        </is>
      </c>
      <c r="C120276" t="n">
        <v>3</v>
      </c>
      <c r="D120276" t="inlineStr">
        <is>
          <t>{'@wixc3~monoexp-components', '@wixc3~monoexp-app', '@wixc3~monoexp-server'}</t>
        </is>
      </c>
    </row>
    <row r="120277">
      <c r="A120277" s="1" t="n">
        <v>120275</v>
      </c>
      <c r="B120277" t="inlineStr">
        <is>
          <t>trustbroker</t>
        </is>
      </c>
      <c r="C120277" t="n">
        <v>3</v>
      </c>
      <c r="D120277" t="inlineStr">
        <is>
          <t>{'sap-trustbroker-soap-api', 'sap-trustbroker-rfc-api', 'sap-trustbroker-odata-api'}</t>
        </is>
      </c>
    </row>
    <row r="120278">
      <c r="A120278" s="1" t="n">
        <v>120276</v>
      </c>
      <c r="B120278" t="inlineStr">
        <is>
          <t>tuliu</t>
        </is>
      </c>
      <c r="C120278" t="n">
        <v>3</v>
      </c>
      <c r="D120278" t="inlineStr">
        <is>
          <t>{'@tuliu~cli', 'eslint-plugin-tuliu', '@tuliu~element-ui'}</t>
        </is>
      </c>
    </row>
    <row r="120279">
      <c r="A120279" s="1" t="n">
        <v>120277</v>
      </c>
      <c r="B120279" t="inlineStr">
        <is>
          <t>leefecu</t>
        </is>
      </c>
      <c r="C120279" t="n">
        <v>3</v>
      </c>
      <c r="D120279" t="inlineStr">
        <is>
          <t>{'@leefecu~react-native-video', '@leefecu~react-native-youtube', '@leefecu~react-native-video-player'}</t>
        </is>
      </c>
    </row>
    <row r="120280">
      <c r="A120280" s="1" t="n">
        <v>120278</v>
      </c>
      <c r="B120280" t="inlineStr">
        <is>
          <t>zenki</t>
        </is>
      </c>
      <c r="C120280" t="n">
        <v>3</v>
      </c>
      <c r="D120280" t="inlineStr">
        <is>
          <t>{'@zenkio~svelte-web-component-template', '@zenkio~cli', 'guacamole-common-zenki-js'}</t>
        </is>
      </c>
    </row>
    <row r="120281">
      <c r="A120281" s="1" t="n">
        <v>120279</v>
      </c>
      <c r="B120281" t="inlineStr">
        <is>
          <t>lile</t>
        </is>
      </c>
      <c r="C120281" t="n">
        <v>3</v>
      </c>
      <c r="D120281" t="inlineStr">
        <is>
          <t>{'lilei', 'vue-cfl-moblile', 'com.lileyang.toast'}</t>
        </is>
      </c>
    </row>
    <row r="120282">
      <c r="A120282" s="1" t="n">
        <v>120280</v>
      </c>
      <c r="B120282" t="inlineStr">
        <is>
          <t>premitive</t>
        </is>
      </c>
      <c r="C120282" t="n">
        <v>3</v>
      </c>
      <c r="D120282" t="inlineStr">
        <is>
          <t>{'premitive', '@premitive~component', '@premitive~polymer'}</t>
        </is>
      </c>
    </row>
    <row r="120283">
      <c r="A120283" s="1" t="n">
        <v>120281</v>
      </c>
      <c r="B120283" t="inlineStr">
        <is>
          <t>hellion</t>
        </is>
      </c>
      <c r="C120283" t="n">
        <v>3</v>
      </c>
      <c r="D120283" t="inlineStr">
        <is>
          <t>{'hellion-lang', 'hellion-ui', 'hellion'}</t>
        </is>
      </c>
    </row>
    <row r="120284">
      <c r="A120284" s="1" t="n">
        <v>120282</v>
      </c>
      <c r="B120284" t="inlineStr">
        <is>
          <t>roundhouse</t>
        </is>
      </c>
      <c r="C120284" t="n">
        <v>3</v>
      </c>
      <c r="D120284" t="inlineStr">
        <is>
          <t>{'grunt-roundhouse', '@ryanroundhouse~liars-dice-interface', 'roundhouse'}</t>
        </is>
      </c>
    </row>
    <row r="120285">
      <c r="A120285" s="1" t="n">
        <v>120283</v>
      </c>
      <c r="B120285" t="inlineStr">
        <is>
          <t>hawthorne</t>
        </is>
      </c>
      <c r="C120285" t="n">
        <v>3</v>
      </c>
      <c r="D120285" t="inlineStr">
        <is>
          <t>{'ngx-plaid-link-hawthorne1', 'ngx-plaid-link-hawthorne3', 'ngx-plaid-link-hawthorne2'}</t>
        </is>
      </c>
    </row>
    <row r="120286">
      <c r="A120286" s="1" t="n">
        <v>120284</v>
      </c>
      <c r="B120286" t="inlineStr">
        <is>
          <t>fingerprintauth</t>
        </is>
      </c>
      <c r="C120286" t="n">
        <v>3</v>
      </c>
      <c r="D120286" t="inlineStr">
        <is>
          <t>{'corewise-plugin-fingerprintauth', 'cordova-plugin-fingerprintauth', 'tambaza-plugin-fingerprintauth'}</t>
        </is>
      </c>
    </row>
    <row r="120287">
      <c r="A120287" s="1" t="n">
        <v>120285</v>
      </c>
      <c r="B120287" t="inlineStr">
        <is>
          <t>randomclass</t>
        </is>
      </c>
      <c r="C120287" t="n">
        <v>3</v>
      </c>
      <c r="D120287" t="inlineStr">
        <is>
          <t>{'randomclass-addbignum', '@jasonandjay~bawei-randomclass-test', 'randomclass-test'}</t>
        </is>
      </c>
    </row>
    <row r="120288">
      <c r="A120288" s="1" t="n">
        <v>120286</v>
      </c>
      <c r="B120288" t="inlineStr">
        <is>
          <t>tymo</t>
        </is>
      </c>
      <c r="C120288" t="n">
        <v>3</v>
      </c>
      <c r="D120288" t="inlineStr">
        <is>
          <t>{'tymo', 'tymo-utils', '@dracoder~tymo-utils'}</t>
        </is>
      </c>
    </row>
    <row r="120289">
      <c r="A120289" s="1" t="n">
        <v>120287</v>
      </c>
      <c r="B120289" t="inlineStr">
        <is>
          <t>samsam</t>
        </is>
      </c>
      <c r="C120289" t="n">
        <v>3</v>
      </c>
      <c r="D120289" t="inlineStr">
        <is>
          <t>{'chai-samsam', '@sinonjs~samsam', 'samsam'}</t>
        </is>
      </c>
    </row>
    <row r="120290">
      <c r="A120290" s="1" t="n">
        <v>120288</v>
      </c>
      <c r="B120290" t="inlineStr">
        <is>
          <t>koodous</t>
        </is>
      </c>
      <c r="C120290" t="n">
        <v>3</v>
      </c>
      <c r="D120290" t="inlineStr">
        <is>
          <t>{'koodous-py-iantruslove', 'koodous-py', 'koodous'}</t>
        </is>
      </c>
    </row>
    <row r="120291">
      <c r="A120291" s="1" t="n">
        <v>120289</v>
      </c>
      <c r="B120291" t="inlineStr">
        <is>
          <t>bjarkik16</t>
        </is>
      </c>
      <c r="C120291" t="n">
        <v>3</v>
      </c>
      <c r="D120291" t="inlineStr">
        <is>
          <t>{'bjarkik16-test', 'bjarkik16-assignment5', 'bjarkik16-a5'}</t>
        </is>
      </c>
    </row>
    <row r="120292">
      <c r="A120292" s="1" t="n">
        <v>120290</v>
      </c>
      <c r="B120292" t="inlineStr">
        <is>
          <t>batavia</t>
        </is>
      </c>
      <c r="C120292" t="n">
        <v>3</v>
      </c>
      <c r="D120292" t="inlineStr">
        <is>
          <t>{'batavia', '@pybee~batavia', 'pybee!batavia'}</t>
        </is>
      </c>
    </row>
    <row r="120293">
      <c r="A120293" s="1" t="n">
        <v>120291</v>
      </c>
      <c r="B120293" t="inlineStr">
        <is>
          <t>vipthinkfe</t>
        </is>
      </c>
      <c r="C120293" t="n">
        <v>3</v>
      </c>
      <c r="D120293" t="inlineStr">
        <is>
          <t>{'@vipthinkfe~utils', '@vipthinkfe~components', '@vipthinkfe~theme'}</t>
        </is>
      </c>
    </row>
    <row r="120294">
      <c r="A120294" s="1" t="n">
        <v>120292</v>
      </c>
      <c r="B120294" t="inlineStr">
        <is>
          <t>guildeducationinc</t>
        </is>
      </c>
      <c r="C120294" t="n">
        <v>3</v>
      </c>
      <c r="D120294" t="inlineStr">
        <is>
          <t>{'@guildeducationinc~eslint-config-guild-typescript', '@guildeducationinc~recess-modal', '@guildeducationinc~prettier-config'}</t>
        </is>
      </c>
    </row>
    <row r="120295">
      <c r="A120295" s="1" t="n">
        <v>120293</v>
      </c>
      <c r="B120295" t="inlineStr">
        <is>
          <t>imagenet</t>
        </is>
      </c>
      <c r="C120295" t="n">
        <v>3</v>
      </c>
      <c r="D120295" t="inlineStr">
        <is>
          <t>{'imagenet-labels-i18n', 'resnet_imagenet', 'imagenet-c'}</t>
        </is>
      </c>
    </row>
    <row r="120296">
      <c r="A120296" s="1" t="n">
        <v>120294</v>
      </c>
      <c r="B120296" t="inlineStr">
        <is>
          <t>cloudtwo</t>
        </is>
      </c>
      <c r="C120296" t="n">
        <v>3</v>
      </c>
      <c r="D120296" t="inlineStr">
        <is>
          <t>{'@cloudtwo~kh-npm-test-publish', '@cloudtwo~test-npm', '@cloudtwo~test_npm'}</t>
        </is>
      </c>
    </row>
    <row r="120297">
      <c r="A120297" s="1" t="n">
        <v>120295</v>
      </c>
      <c r="B120297" t="inlineStr">
        <is>
          <t>schopp</t>
        </is>
      </c>
      <c r="C120297" t="n">
        <v>3</v>
      </c>
      <c r="D120297" t="inlineStr">
        <is>
          <t>{'@fschopp~project-planning-for-you-track', '@fschopp~project-planning-ui-for-you-track', '@fschopp~project-planning-js'}</t>
        </is>
      </c>
    </row>
    <row r="120298">
      <c r="A120298" s="1" t="n">
        <v>120296</v>
      </c>
      <c r="B120298" t="inlineStr">
        <is>
          <t>fschopp</t>
        </is>
      </c>
      <c r="C120298" t="n">
        <v>3</v>
      </c>
      <c r="D120298" t="inlineStr">
        <is>
          <t>{'@fschopp~project-planning-for-you-track', '@fschopp~project-planning-ui-for-you-track', '@fschopp~project-planning-js'}</t>
        </is>
      </c>
    </row>
    <row r="120299">
      <c r="A120299" s="1" t="n">
        <v>120297</v>
      </c>
      <c r="B120299" t="inlineStr">
        <is>
          <t>riddler</t>
        </is>
      </c>
      <c r="C120299" t="n">
        <v>3</v>
      </c>
      <c r="D120299" t="inlineStr">
        <is>
          <t>{'riddler-module', 'riddler', '@riddler~predicator'}</t>
        </is>
      </c>
    </row>
    <row r="120300">
      <c r="A120300" s="1" t="n">
        <v>120298</v>
      </c>
      <c r="B120300" t="inlineStr">
        <is>
          <t>ipreview</t>
        </is>
      </c>
      <c r="C120300" t="n">
        <v>3</v>
      </c>
      <c r="D120300" t="inlineStr">
        <is>
          <t>{'image-ipreview', 'meepo-ipreview', 'ipreview'}</t>
        </is>
      </c>
    </row>
    <row r="120301">
      <c r="A120301" s="1" t="n">
        <v>120299</v>
      </c>
      <c r="B120301" t="inlineStr">
        <is>
          <t>spiderdex</t>
        </is>
      </c>
      <c r="C120301" t="n">
        <v>3</v>
      </c>
      <c r="D120301" t="inlineStr">
        <is>
          <t>{'@spiderstore~spiderdex-sdk', 'spiderdex-exchange-util', 'spiderdex-protocol-util'}</t>
        </is>
      </c>
    </row>
    <row r="120302">
      <c r="A120302" s="1" t="n">
        <v>120300</v>
      </c>
      <c r="B120302" t="inlineStr">
        <is>
          <t>transiter</t>
        </is>
      </c>
      <c r="C120302" t="n">
        <v>3</v>
      </c>
      <c r="D120302" t="inlineStr">
        <is>
          <t>{'transiter-ny-mta', 'transiter-nycsubway', 'transiter'}</t>
        </is>
      </c>
    </row>
    <row r="120303">
      <c r="A120303" s="1" t="n">
        <v>120301</v>
      </c>
      <c r="B120303" t="inlineStr">
        <is>
          <t>tconv</t>
        </is>
      </c>
      <c r="C120303" t="n">
        <v>3</v>
      </c>
      <c r="D120303" t="inlineStr">
        <is>
          <t>{'@khgame~tconv-router', 'tconv', '@khgame~tconv'}</t>
        </is>
      </c>
    </row>
    <row r="120304">
      <c r="A120304" s="1" t="n">
        <v>120302</v>
      </c>
      <c r="B120304" t="inlineStr">
        <is>
          <t>sdfs</t>
        </is>
      </c>
      <c r="C120304" t="n">
        <v>3</v>
      </c>
      <c r="D120304" t="inlineStr">
        <is>
          <t>{'sdfs', 'large-number-sdfs', 'dsfsdfsdfsdfs6fds3df33sdfs'}</t>
        </is>
      </c>
    </row>
    <row r="120305">
      <c r="A120305" s="1" t="n">
        <v>120303</v>
      </c>
      <c r="B120305" t="inlineStr">
        <is>
          <t>wanyanyan</t>
        </is>
      </c>
      <c r="C120305" t="n">
        <v>3</v>
      </c>
      <c r="D120305" t="inlineStr">
        <is>
          <t>{'@wanyanyan~obj2gltf', '@wanyanyan~slider.js', '@wanyanyan~gltf-pipeline'}</t>
        </is>
      </c>
    </row>
    <row r="120306">
      <c r="A120306" s="1" t="n">
        <v>120304</v>
      </c>
      <c r="B120306" t="inlineStr">
        <is>
          <t>djvu</t>
        </is>
      </c>
      <c r="C120306" t="n">
        <v>3</v>
      </c>
      <c r="D120306" t="inlineStr">
        <is>
          <t>{'djvue-framework', 'djvu', 'djvue'}</t>
        </is>
      </c>
    </row>
    <row r="120307">
      <c r="A120307" s="1" t="n">
        <v>120305</v>
      </c>
      <c r="B120307" t="inlineStr">
        <is>
          <t>max6675</t>
        </is>
      </c>
      <c r="C120307" t="n">
        <v>3</v>
      </c>
      <c r="D120307" t="inlineStr">
        <is>
          <t>{'max6675-raspberry-pi', 'max6675rxjs', 'max6675-raspi'}</t>
        </is>
      </c>
    </row>
    <row r="120308">
      <c r="A120308" s="1" t="n">
        <v>120306</v>
      </c>
      <c r="B120308" t="inlineStr">
        <is>
          <t>skyplay19</t>
        </is>
      </c>
      <c r="C120308" t="n">
        <v>3</v>
      </c>
      <c r="D120308" t="inlineStr">
        <is>
          <t>{'@skyplay19~helpers', '@skyplay19~globalify', '@skyplay19~event-emitter'}</t>
        </is>
      </c>
    </row>
    <row r="120309">
      <c r="A120309" s="1" t="n">
        <v>120307</v>
      </c>
      <c r="B120309" t="inlineStr">
        <is>
          <t>signware</t>
        </is>
      </c>
      <c r="C120309" t="n">
        <v>3</v>
      </c>
      <c r="D120309" t="inlineStr">
        <is>
          <t>{'signware-plain-text-angular-component', 'signware-google-slides-angular-component', 'signware-twitter-angular-component'}</t>
        </is>
      </c>
    </row>
    <row r="120310">
      <c r="A120310" s="1" t="n">
        <v>120308</v>
      </c>
      <c r="B120310" t="inlineStr">
        <is>
          <t>frameworkmanager</t>
        </is>
      </c>
      <c r="C120310" t="n">
        <v>3</v>
      </c>
      <c r="D120310" t="inlineStr">
        <is>
          <t>{'mkm-actions-frameworkmanager', 'mkm-service-frameworkmanager', 'mkm-module-frameworkmanager'}</t>
        </is>
      </c>
    </row>
    <row r="120311">
      <c r="A120311" s="1" t="n">
        <v>120309</v>
      </c>
      <c r="B120311" t="inlineStr">
        <is>
          <t>bolema</t>
        </is>
      </c>
      <c r="C120311" t="n">
        <v>3</v>
      </c>
      <c r="D120311" t="inlineStr">
        <is>
          <t>{'bolema-utils', 'bolema', 'bolema-util'}</t>
        </is>
      </c>
    </row>
    <row r="120312">
      <c r="A120312" s="1" t="n">
        <v>120310</v>
      </c>
      <c r="B120312" t="inlineStr">
        <is>
          <t>entozoon</t>
        </is>
      </c>
      <c r="C120312" t="n">
        <v>3</v>
      </c>
      <c r="D120312" t="inlineStr">
        <is>
          <t>{'ntl-entozoon-temporary', 'html-loader-entozoon', '@entozoon~npm-scope-test'}</t>
        </is>
      </c>
    </row>
    <row r="120313">
      <c r="A120313" s="1" t="n">
        <v>120311</v>
      </c>
      <c r="B120313" t="inlineStr">
        <is>
          <t>any4</t>
        </is>
      </c>
      <c r="C120313" t="n">
        <v>3</v>
      </c>
      <c r="D120313" t="inlineStr">
        <is>
          <t>{'@any4~model', '@any4~acl', '@any4~sdk'}</t>
        </is>
      </c>
    </row>
    <row r="120314">
      <c r="A120314" s="1" t="n">
        <v>120312</v>
      </c>
      <c r="B120314" t="inlineStr">
        <is>
          <t>anderpang</t>
        </is>
      </c>
      <c r="C120314" t="n">
        <v>3</v>
      </c>
      <c r="D120314" t="inlineStr">
        <is>
          <t>{'@anderpang~matrix4.js', '@anderpang~obj2json', '@anderpang~matrix3.js'}</t>
        </is>
      </c>
    </row>
    <row r="120315">
      <c r="A120315" s="1" t="n">
        <v>120313</v>
      </c>
      <c r="B120315" t="inlineStr">
        <is>
          <t>restructured</t>
        </is>
      </c>
      <c r="C120315" t="n">
        <v>3</v>
      </c>
      <c r="D120315" t="inlineStr">
        <is>
          <t>{'naksha-component-react-restructured', 'naksha-component-react-restructured-2', 'restructured'}</t>
        </is>
      </c>
    </row>
    <row r="120316">
      <c r="A120316" s="1" t="n">
        <v>120314</v>
      </c>
      <c r="B120316" t="inlineStr">
        <is>
          <t>dissonance</t>
        </is>
      </c>
      <c r="C120316" t="n">
        <v>3</v>
      </c>
      <c r="D120316" t="inlineStr">
        <is>
          <t>{'dissonance.js', '@qntnt~dissonance', 'dissonance'}</t>
        </is>
      </c>
    </row>
    <row r="120317">
      <c r="A120317" s="1" t="n">
        <v>120315</v>
      </c>
      <c r="B120317" t="inlineStr">
        <is>
          <t>cona</t>
        </is>
      </c>
      <c r="C120317" t="n">
        <v>3</v>
      </c>
      <c r="D120317" t="inlineStr">
        <is>
          <t>{'cona', 'vue-complex-cona', 'test-cona-app-core'}</t>
        </is>
      </c>
    </row>
    <row r="120318">
      <c r="A120318" s="1" t="n">
        <v>120316</v>
      </c>
      <c r="B120318" t="inlineStr">
        <is>
          <t>newsreader</t>
        </is>
      </c>
      <c r="C120318" t="n">
        <v>3</v>
      </c>
      <c r="D120318" t="inlineStr">
        <is>
          <t>{'newsreader', '@fontsource~newsreader', '@expo-google-fonts~newsreader'}</t>
        </is>
      </c>
    </row>
    <row r="120319">
      <c r="A120319" s="1" t="n">
        <v>120317</v>
      </c>
      <c r="B120319" t="inlineStr">
        <is>
          <t>phaserjs</t>
        </is>
      </c>
      <c r="C120319" t="n">
        <v>3</v>
      </c>
      <c r="D120319" t="inlineStr">
        <is>
          <t>{'generator-phaserjs', 'slush-phaserjs', '@phaserjs~phaser'}</t>
        </is>
      </c>
    </row>
    <row r="120320">
      <c r="A120320" s="1" t="n">
        <v>120318</v>
      </c>
      <c r="B120320" t="inlineStr">
        <is>
          <t>freedomshow</t>
        </is>
      </c>
      <c r="C120320" t="n">
        <v>3</v>
      </c>
      <c r="D120320" t="inlineStr">
        <is>
          <t>{'freedomshow-vue', 'freedomshow-angular', 'freedomshow-xyit'}</t>
        </is>
      </c>
    </row>
    <row r="120321">
      <c r="A120321" s="1" t="n">
        <v>120319</v>
      </c>
      <c r="B120321" t="inlineStr">
        <is>
          <t>hapiour</t>
        </is>
      </c>
      <c r="C120321" t="n">
        <v>3</v>
      </c>
      <c r="D120321" t="inlineStr">
        <is>
          <t>{'hapiour-decorators2', 'hapiour', 'hapiour-decorators'}</t>
        </is>
      </c>
    </row>
    <row r="120322">
      <c r="A120322" s="1" t="n">
        <v>120320</v>
      </c>
      <c r="B120322" t="inlineStr">
        <is>
          <t>magicalcat</t>
        </is>
      </c>
      <c r="C120322" t="n">
        <v>3</v>
      </c>
      <c r="D120322" t="inlineStr">
        <is>
          <t>{'@magicalcat~testpackage', '@magicalcat~bugbounty', '@magicalcat~captchagen'}</t>
        </is>
      </c>
    </row>
    <row r="120323">
      <c r="A120323" s="1" t="n">
        <v>120321</v>
      </c>
      <c r="B120323" t="inlineStr">
        <is>
          <t>querry</t>
        </is>
      </c>
      <c r="C120323" t="n">
        <v>3</v>
      </c>
      <c r="D120323" t="inlineStr">
        <is>
          <t>{'querry', 'jquerry-ipgeolocation', 'jquerry'}</t>
        </is>
      </c>
    </row>
    <row r="120324">
      <c r="A120324" s="1" t="n">
        <v>120322</v>
      </c>
      <c r="B120324" t="inlineStr">
        <is>
          <t>video360</t>
        </is>
      </c>
      <c r="C120324" t="n">
        <v>3</v>
      </c>
      <c r="D120324" t="inlineStr">
        <is>
          <t>{'@uscsf~react-native-video360', 'react-native-video360plugin', 'clappr-video360'}</t>
        </is>
      </c>
    </row>
    <row r="120325">
      <c r="A120325" s="1" t="n">
        <v>120323</v>
      </c>
      <c r="B120325" t="inlineStr">
        <is>
          <t>kepi</t>
        </is>
      </c>
      <c r="C120325" t="n">
        <v>3</v>
      </c>
      <c r="D120325" t="inlineStr">
        <is>
          <t>{'@kepi~tape-ignore', 'tokepi', 'kepi'}</t>
        </is>
      </c>
    </row>
    <row r="120326">
      <c r="A120326" s="1" t="n">
        <v>120324</v>
      </c>
      <c r="B120326" t="inlineStr">
        <is>
          <t>ebrahim</t>
        </is>
      </c>
      <c r="C120326" t="n">
        <v>3</v>
      </c>
      <c r="D120326" t="inlineStr">
        <is>
          <t>{'math_example_oebrahim_1', 'ebrahim-frame-print', 'ebrahim-salehi-mycomp'}</t>
        </is>
      </c>
    </row>
    <row r="120327">
      <c r="A120327" s="1" t="n">
        <v>120325</v>
      </c>
      <c r="B120327" t="inlineStr">
        <is>
          <t>ahf</t>
        </is>
      </c>
      <c r="C120327" t="n">
        <v>3</v>
      </c>
      <c r="D120327" t="inlineStr">
        <is>
          <t>{'ahf-core', 'lihdahf', 'ahf-vue-component-custom-tag'}</t>
        </is>
      </c>
    </row>
    <row r="120328">
      <c r="A120328" s="1" t="n">
        <v>120326</v>
      </c>
      <c r="B120328" t="inlineStr">
        <is>
          <t>liyang666</t>
        </is>
      </c>
      <c r="C120328" t="n">
        <v>3</v>
      </c>
      <c r="D120328" t="inlineStr">
        <is>
          <t>{'@liyang666~babel', '@liyang666~parse-dep', '@liyang666~b'}</t>
        </is>
      </c>
    </row>
    <row r="120329">
      <c r="A120329" s="1" t="n">
        <v>120327</v>
      </c>
      <c r="B120329" t="inlineStr">
        <is>
          <t>fastret</t>
        </is>
      </c>
      <c r="C120329" t="n">
        <v>3</v>
      </c>
      <c r="D120329" t="inlineStr">
        <is>
          <t>{'fastret', 'fastret-cli', 'fastret-framework'}</t>
        </is>
      </c>
    </row>
    <row r="120330">
      <c r="A120330" s="1" t="n">
        <v>120328</v>
      </c>
      <c r="B120330" t="inlineStr">
        <is>
          <t>fargs</t>
        </is>
      </c>
      <c r="C120330" t="n">
        <v>3</v>
      </c>
      <c r="D120330" t="inlineStr">
        <is>
          <t>{'fargs-parser', 'fargs', 'fargs-arrange'}</t>
        </is>
      </c>
    </row>
    <row r="120331">
      <c r="A120331" s="1" t="n">
        <v>120329</v>
      </c>
      <c r="B120331" t="inlineStr">
        <is>
          <t>recyclist</t>
        </is>
      </c>
      <c r="C120331" t="n">
        <v>3</v>
      </c>
      <c r="D120331" t="inlineStr">
        <is>
          <t>{'vue-recyclist', 'vue-recyclist-ultimate', 'recyclist'}</t>
        </is>
      </c>
    </row>
    <row r="120332">
      <c r="A120332" s="1" t="n">
        <v>120330</v>
      </c>
      <c r="B120332" t="inlineStr">
        <is>
          <t>javascripter</t>
        </is>
      </c>
      <c r="C120332" t="n">
        <v>3</v>
      </c>
      <c r="D120332" t="inlineStr">
        <is>
          <t>{'jschool-javascripter', 'little-javascripter', 'javascripter'}</t>
        </is>
      </c>
    </row>
    <row r="120333">
      <c r="A120333" s="1" t="n">
        <v>120331</v>
      </c>
      <c r="B120333" t="inlineStr">
        <is>
          <t>briskly</t>
        </is>
      </c>
      <c r="C120333" t="n">
        <v>3</v>
      </c>
      <c r="D120333" t="inlineStr">
        <is>
          <t>{'briskly-json', 'briskly', 'briskly-router'}</t>
        </is>
      </c>
    </row>
    <row r="120334">
      <c r="A120334" s="1" t="n">
        <v>120332</v>
      </c>
      <c r="B120334" t="inlineStr">
        <is>
          <t>dengli</t>
        </is>
      </c>
      <c r="C120334" t="n">
        <v>3</v>
      </c>
      <c r="D120334" t="inlineStr">
        <is>
          <t>{'dengli-test03-code', 'dengli-1', 'test2-dengli-code'}</t>
        </is>
      </c>
    </row>
    <row r="120335">
      <c r="A120335" s="1" t="n">
        <v>120333</v>
      </c>
      <c r="B120335" t="inlineStr">
        <is>
          <t>shibuya</t>
        </is>
      </c>
      <c r="C120335" t="n">
        <v>3</v>
      </c>
      <c r="D120335" t="inlineStr">
        <is>
          <t>{'@kwikswap~shibuya-sdk', '@willsgimenes~shibuya', 'shibuya'}</t>
        </is>
      </c>
    </row>
    <row r="120336">
      <c r="A120336" s="1" t="n">
        <v>120334</v>
      </c>
      <c r="B120336" t="inlineStr">
        <is>
          <t>vedantu</t>
        </is>
      </c>
      <c r="C120336" t="n">
        <v>3</v>
      </c>
      <c r="D120336" t="inlineStr">
        <is>
          <t>{'@vedantu-test~testing', '@vedantu-qa~testing', 'react-native-vedantu-video-player'}</t>
        </is>
      </c>
    </row>
    <row r="120337">
      <c r="A120337" s="1" t="n">
        <v>120335</v>
      </c>
      <c r="B120337" t="inlineStr">
        <is>
          <t>neko3</t>
        </is>
      </c>
      <c r="C120337" t="n">
        <v>3</v>
      </c>
      <c r="D120337" t="inlineStr">
        <is>
          <t>{'@neko3~complete-me', '@neko3~complete-me-last', '@neko3~fake-package-1801'}</t>
        </is>
      </c>
    </row>
    <row r="120338">
      <c r="A120338" s="1" t="n">
        <v>120336</v>
      </c>
      <c r="B120338" t="inlineStr">
        <is>
          <t>kgv</t>
        </is>
      </c>
      <c r="C120338" t="n">
        <v>3</v>
      </c>
      <c r="D120338" t="inlineStr">
        <is>
          <t>{'hsskgv', 'kgv.js', 'skgv'}</t>
        </is>
      </c>
    </row>
    <row r="120339">
      <c r="A120339" s="1" t="n">
        <v>120337</v>
      </c>
      <c r="B120339" t="inlineStr">
        <is>
          <t>worried</t>
        </is>
      </c>
      <c r="C120339" t="n">
        <v>3</v>
      </c>
      <c r="D120339" t="inlineStr">
        <is>
          <t>{'emoji-worried', 'worried-wooper', 'npm-worriedk-demo'}</t>
        </is>
      </c>
    </row>
    <row r="120340">
      <c r="A120340" s="1" t="n">
        <v>120338</v>
      </c>
      <c r="B120340" t="inlineStr">
        <is>
          <t>thode</t>
        </is>
      </c>
      <c r="C120340" t="n">
        <v>3</v>
      </c>
      <c r="D120340" t="inlineStr">
        <is>
          <t>{'nemathode', 'thodex-api-node', '@scythodemes~lightweightglobalstate'}</t>
        </is>
      </c>
    </row>
    <row r="120341">
      <c r="A120341" s="1" t="n">
        <v>120339</v>
      </c>
      <c r="B120341" t="inlineStr">
        <is>
          <t>vaulted</t>
        </is>
      </c>
      <c r="C120341" t="n">
        <v>3</v>
      </c>
      <c r="D120341" t="inlineStr">
        <is>
          <t>{'vaulted', '@jolocom~vaulted-key-provider', '@monid~vaulted-key-provider'}</t>
        </is>
      </c>
    </row>
    <row r="120342">
      <c r="A120342" s="1" t="n">
        <v>120340</v>
      </c>
      <c r="B120342" t="inlineStr">
        <is>
          <t>buquan</t>
        </is>
      </c>
      <c r="C120342" t="n">
        <v>3</v>
      </c>
      <c r="D120342" t="inlineStr">
        <is>
          <t>{'@buquan~mkdir', '@buquan~uiui', '@buquan~uiui2'}</t>
        </is>
      </c>
    </row>
    <row r="120343">
      <c r="A120343" s="1" t="n">
        <v>120341</v>
      </c>
      <c r="B120343" t="inlineStr">
        <is>
          <t>nodetest2</t>
        </is>
      </c>
      <c r="C120343" t="n">
        <v>3</v>
      </c>
      <c r="D120343" t="inlineStr">
        <is>
          <t>{'nodetest2_xzw', 'nodetest2', 'plugpackage-nodetest2'}</t>
        </is>
      </c>
    </row>
    <row r="120344">
      <c r="A120344" s="1" t="n">
        <v>120342</v>
      </c>
      <c r="B120344" t="inlineStr">
        <is>
          <t>dyz</t>
        </is>
      </c>
      <c r="C120344" t="n">
        <v>3</v>
      </c>
      <c r="D120344" t="inlineStr">
        <is>
          <t>{'dyz-test', 'dyz', 'dyz-npm-test'}</t>
        </is>
      </c>
    </row>
    <row r="120345">
      <c r="A120345" s="1" t="n">
        <v>120343</v>
      </c>
      <c r="B120345" t="inlineStr">
        <is>
          <t>castrolol</t>
        </is>
      </c>
      <c r="C120345" t="n">
        <v>3</v>
      </c>
      <c r="D120345" t="inlineStr">
        <is>
          <t>{'@castrolol~xxxx', '@castrolol~sample', '@castrolol~samplexxx'}</t>
        </is>
      </c>
    </row>
    <row r="120346">
      <c r="A120346" s="1" t="n">
        <v>120344</v>
      </c>
      <c r="B120346" t="inlineStr">
        <is>
          <t>peranta</t>
        </is>
      </c>
      <c r="C120346" t="n">
        <v>3</v>
      </c>
      <c r="D120346" t="inlineStr">
        <is>
          <t>{'peranta-worker', 'peranta', 'peranta-electron'}</t>
        </is>
      </c>
    </row>
    <row r="120347">
      <c r="A120347" s="1" t="n">
        <v>120345</v>
      </c>
      <c r="B120347" t="inlineStr">
        <is>
          <t>freact</t>
        </is>
      </c>
      <c r="C120347" t="n">
        <v>3</v>
      </c>
      <c r="D120347" t="inlineStr">
        <is>
          <t>{'@vhren~freact', 'freact', '@vhren~freact-js'}</t>
        </is>
      </c>
    </row>
    <row r="120348">
      <c r="A120348" s="1" t="n">
        <v>120346</v>
      </c>
      <c r="B120348" t="inlineStr">
        <is>
          <t>combohandler</t>
        </is>
      </c>
      <c r="C120348" t="n">
        <v>3</v>
      </c>
      <c r="D120348" t="inlineStr">
        <is>
          <t>{'node-combohandler', 'combohandler', 'combohandler-patched'}</t>
        </is>
      </c>
    </row>
    <row r="120349">
      <c r="A120349" s="1" t="n">
        <v>120347</v>
      </c>
      <c r="B120349" t="inlineStr">
        <is>
          <t>mandh</t>
        </is>
      </c>
      <c r="C120349" t="n">
        <v>3</v>
      </c>
      <c r="D120349" t="inlineStr">
        <is>
          <t>{'mandh-mongoose-adapter', 'mandh-nodejs-utils', 'mandh-utils'}</t>
        </is>
      </c>
    </row>
    <row r="120350">
      <c r="A120350" s="1" t="n">
        <v>120348</v>
      </c>
      <c r="B120350" t="inlineStr">
        <is>
          <t>hbcapi</t>
        </is>
      </c>
      <c r="C120350" t="n">
        <v>3</v>
      </c>
      <c r="D120350" t="inlineStr">
        <is>
          <t>{'hbcapi-py', 'hbcapi', 'hbcapi.js'}</t>
        </is>
      </c>
    </row>
    <row r="120351">
      <c r="A120351" s="1" t="n">
        <v>120349</v>
      </c>
      <c r="B120351" t="inlineStr">
        <is>
          <t>mingdev</t>
        </is>
      </c>
      <c r="C120351" t="n">
        <v>3</v>
      </c>
      <c r="D120351" t="inlineStr">
        <is>
          <t>{'@mingdev~egg-parent', '@mingdev~egg-base', '@mingdev~egg-model'}</t>
        </is>
      </c>
    </row>
    <row r="120352">
      <c r="A120352" s="1" t="n">
        <v>120350</v>
      </c>
      <c r="B120352" t="inlineStr">
        <is>
          <t>shopbasetheme</t>
        </is>
      </c>
      <c r="C120352" t="n">
        <v>3</v>
      </c>
      <c r="D120352" t="inlineStr">
        <is>
          <t>{'@shopbasetheme-test~cli', '@shopbasetheme-test~cli-service', '@shopbasetheme-test~cli-utils'}</t>
        </is>
      </c>
    </row>
    <row r="120353">
      <c r="A120353" s="1" t="n">
        <v>120351</v>
      </c>
      <c r="B120353" t="inlineStr">
        <is>
          <t>labene</t>
        </is>
      </c>
      <c r="C120353" t="n">
        <v>3</v>
      </c>
      <c r="D120353" t="inlineStr">
        <is>
          <t>{'@labene~lis-webapp-api', '@labene~mercurius-api', '@labene~projektor-api'}</t>
        </is>
      </c>
    </row>
    <row r="120354">
      <c r="A120354" s="1" t="n">
        <v>120352</v>
      </c>
      <c r="B120354" t="inlineStr">
        <is>
          <t>taza</t>
        </is>
      </c>
      <c r="C120354" t="n">
        <v>3</v>
      </c>
      <c r="D120354" t="inlineStr">
        <is>
          <t>{'@pomada~taza', 'taza', '@amortaza~acewallet'}</t>
        </is>
      </c>
    </row>
    <row r="120355">
      <c r="A120355" s="1" t="n">
        <v>120353</v>
      </c>
      <c r="B120355" t="inlineStr">
        <is>
          <t>intensify</t>
        </is>
      </c>
      <c r="C120355" t="n">
        <v>3</v>
      </c>
      <c r="D120355" t="inlineStr">
        <is>
          <t>{'intensify-connect', 'intensify', 'retext-intensify'}</t>
        </is>
      </c>
    </row>
    <row r="120356">
      <c r="A120356" s="1" t="n">
        <v>120354</v>
      </c>
      <c r="B120356" t="inlineStr">
        <is>
          <t>grabjs</t>
        </is>
      </c>
      <c r="C120356" t="n">
        <v>3</v>
      </c>
      <c r="D120356" t="inlineStr">
        <is>
          <t>{'@grabjs~superapp-sdk', '@grabjs~mobile-kit-bridge-sdk', 'grabjs'}</t>
        </is>
      </c>
    </row>
    <row r="120357">
      <c r="A120357" s="1" t="n">
        <v>120355</v>
      </c>
      <c r="B120357" t="inlineStr">
        <is>
          <t>nanoscroller</t>
        </is>
      </c>
      <c r="C120357" t="n">
        <v>3</v>
      </c>
      <c r="D120357" t="inlineStr">
        <is>
          <t>{'@mdfe~nanoscroller', 'nanoscroller', '@types~nanoscroller'}</t>
        </is>
      </c>
    </row>
    <row r="120358">
      <c r="A120358" s="1" t="n">
        <v>120356</v>
      </c>
      <c r="B120358" t="inlineStr">
        <is>
          <t>amazons</t>
        </is>
      </c>
      <c r="C120358" t="n">
        <v>3</v>
      </c>
      <c r="D120358" t="inlineStr">
        <is>
          <t>{'@mothepro~lit-amazons', '@mothepro~amazons-engine', 'amazons'}</t>
        </is>
      </c>
    </row>
    <row r="120359">
      <c r="A120359" s="1" t="n">
        <v>120357</v>
      </c>
      <c r="B120359" t="inlineStr">
        <is>
          <t>epubcheck</t>
        </is>
      </c>
      <c r="C120359" t="n">
        <v>3</v>
      </c>
      <c r="D120359" t="inlineStr">
        <is>
          <t>{'epubcheck', 'editoria-epubcheck-job', 'epubcheck-node-ui'}</t>
        </is>
      </c>
    </row>
    <row r="120360">
      <c r="A120360" s="1" t="n">
        <v>120358</v>
      </c>
      <c r="B120360" t="inlineStr">
        <is>
          <t>leiteszeke</t>
        </is>
      </c>
      <c r="C120360" t="n">
        <v>3</v>
      </c>
      <c r="D120360" t="inlineStr">
        <is>
          <t>{'@leiteszeke~utils', '@leiteszeke~ui-toolkit', '@leiteszeke~lokalise'}</t>
        </is>
      </c>
    </row>
    <row r="120361">
      <c r="A120361" s="1" t="n">
        <v>120359</v>
      </c>
      <c r="B120361" t="inlineStr">
        <is>
          <t>oooh</t>
        </is>
      </c>
      <c r="C120361" t="n">
        <v>3</v>
      </c>
      <c r="D120361" t="inlineStr">
        <is>
          <t>{'chang-oooh', '@oooh~toasty', '@pacoooh~minimalista'}</t>
        </is>
      </c>
    </row>
    <row r="120362">
      <c r="A120362" s="1" t="n">
        <v>120360</v>
      </c>
      <c r="B120362" t="inlineStr">
        <is>
          <t>estame</t>
        </is>
      </c>
      <c r="C120362" t="n">
        <v>3</v>
      </c>
      <c r="D120362" t="inlineStr">
        <is>
          <t>{'estame.di', 'estame.server', 'estame'}</t>
        </is>
      </c>
    </row>
    <row r="120363">
      <c r="A120363" s="1" t="n">
        <v>120361</v>
      </c>
      <c r="B120363" t="inlineStr">
        <is>
          <t>riffraff</t>
        </is>
      </c>
      <c r="C120363" t="n">
        <v>3</v>
      </c>
      <c r="D120363" t="inlineStr">
        <is>
          <t>{'@guardian~node-riffraff-artifact', 'hubot-riffraff', 'node-riffraff-artefact'}</t>
        </is>
      </c>
    </row>
    <row r="120364">
      <c r="A120364" s="1" t="n">
        <v>120362</v>
      </c>
      <c r="B120364" t="inlineStr">
        <is>
          <t>tarique</t>
        </is>
      </c>
      <c r="C120364" t="n">
        <v>3</v>
      </c>
      <c r="D120364" t="inlineStr">
        <is>
          <t>{'npm-test-tarique-dev-2', 'npm_tarique', 'npm-test-tarique-dev'}</t>
        </is>
      </c>
    </row>
    <row r="120365">
      <c r="A120365" s="1" t="n">
        <v>120363</v>
      </c>
      <c r="B120365" t="inlineStr">
        <is>
          <t>ivuel</t>
        </is>
      </c>
      <c r="C120365" t="n">
        <v>3</v>
      </c>
      <c r="D120365" t="inlineStr">
        <is>
          <t>{'babel-plugin-import-ivuel', 'ivuel', 'ivuel-loader'}</t>
        </is>
      </c>
    </row>
    <row r="120366">
      <c r="A120366" s="1" t="n">
        <v>120364</v>
      </c>
      <c r="B120366" t="inlineStr">
        <is>
          <t>codicefiscale</t>
        </is>
      </c>
      <c r="C120366" t="n">
        <v>3</v>
      </c>
      <c r="D120366" t="inlineStr">
        <is>
          <t>{'codicefiscale', 'ae-codicefiscale', 'python-codicefiscale'}</t>
        </is>
      </c>
    </row>
    <row r="120367">
      <c r="A120367" s="1" t="n">
        <v>120365</v>
      </c>
      <c r="B120367" t="inlineStr">
        <is>
          <t>pascalize</t>
        </is>
      </c>
      <c r="C120367" t="n">
        <v>3</v>
      </c>
      <c r="D120367" t="inlineStr">
        <is>
          <t>{'pascalize', 'cdr-pascalize', '@riim~pascalize'}</t>
        </is>
      </c>
    </row>
    <row r="120368">
      <c r="A120368" s="1" t="n">
        <v>120366</v>
      </c>
      <c r="B120368" t="inlineStr">
        <is>
          <t>oldli</t>
        </is>
      </c>
      <c r="C120368" t="n">
        <v>3</v>
      </c>
      <c r="D120368" t="inlineStr">
        <is>
          <t>{'oldli-ajflskfjaskdfksfjas', 'oldli-sync-2020', 'oldli-mycode'}</t>
        </is>
      </c>
    </row>
    <row r="120369">
      <c r="A120369" s="1" t="n">
        <v>120367</v>
      </c>
      <c r="B120369" t="inlineStr">
        <is>
          <t>autocheck</t>
        </is>
      </c>
      <c r="C120369" t="n">
        <v>3</v>
      </c>
      <c r="D120369" t="inlineStr">
        <is>
          <t>{'autocheck', '@htmlacademy~autocheck', 'ngbit-addon-input-autocheck'}</t>
        </is>
      </c>
    </row>
    <row r="120370">
      <c r="A120370" s="1" t="n">
        <v>120368</v>
      </c>
      <c r="B120370" t="inlineStr">
        <is>
          <t>vwt</t>
        </is>
      </c>
      <c r="C120370" t="n">
        <v>3</v>
      </c>
      <c r="D120370" t="inlineStr">
        <is>
          <t>{'@vwt~tools', 'vwt-onfido', '@vwt-digital~ddmt-lib'}</t>
        </is>
      </c>
    </row>
    <row r="120371">
      <c r="A120371" s="1" t="n">
        <v>120369</v>
      </c>
      <c r="B120371" t="inlineStr">
        <is>
          <t>alimtalk</t>
        </is>
      </c>
      <c r="C120371" t="n">
        <v>3</v>
      </c>
      <c r="D120371" t="inlineStr">
        <is>
          <t>{'luna-alimtalk', 'bizmsg-alimtalk', 'kakao-alimtalk-bizmsg'}</t>
        </is>
      </c>
    </row>
    <row r="120372">
      <c r="A120372" s="1" t="n">
        <v>120370</v>
      </c>
      <c r="B120372" t="inlineStr">
        <is>
          <t>tunl</t>
        </is>
      </c>
      <c r="C120372" t="n">
        <v>3</v>
      </c>
      <c r="D120372" t="inlineStr">
        <is>
          <t>{'@tunl~cli', 'tunl', '@tunl~lib'}</t>
        </is>
      </c>
    </row>
    <row r="120373">
      <c r="A120373" s="1" t="n">
        <v>120371</v>
      </c>
      <c r="B120373" t="inlineStr">
        <is>
          <t>lazyx</t>
        </is>
      </c>
      <c r="C120373" t="n">
        <v>3</v>
      </c>
      <c r="D120373" t="inlineStr">
        <is>
          <t>{'react-lazyx', 'qzx-lazyx', 'lazyx'}</t>
        </is>
      </c>
    </row>
    <row r="120374">
      <c r="A120374" s="1" t="n">
        <v>120372</v>
      </c>
      <c r="B120374" t="inlineStr">
        <is>
          <t>zgm</t>
        </is>
      </c>
      <c r="C120374" t="n">
        <v>3</v>
      </c>
      <c r="D120374" t="inlineStr">
        <is>
          <t>{'zgm_bao', 'zgm-test', 'zgm'}</t>
        </is>
      </c>
    </row>
    <row r="120375">
      <c r="A120375" s="1" t="n">
        <v>120373</v>
      </c>
      <c r="B120375" t="inlineStr">
        <is>
          <t>koya</t>
        </is>
      </c>
      <c r="C120375" t="n">
        <v>3</v>
      </c>
      <c r="D120375" t="inlineStr">
        <is>
          <t>{'@elsekoya~feathers-hooks', 'cekoya', 'lekoya-discobot'}</t>
        </is>
      </c>
    </row>
    <row r="120376">
      <c r="A120376" s="1" t="n">
        <v>120374</v>
      </c>
      <c r="B120376" t="inlineStr">
        <is>
          <t>waterada</t>
        </is>
      </c>
      <c r="C120376" t="n">
        <v>3</v>
      </c>
      <c r="D120376" t="inlineStr">
        <is>
          <t>{'@waterada~co-mocha', '@waterada~co-mysql', 'waterada-node-record-lpcm16'}</t>
        </is>
      </c>
    </row>
    <row r="120377">
      <c r="A120377" s="1" t="n">
        <v>120375</v>
      </c>
      <c r="B120377" t="inlineStr">
        <is>
          <t>renai</t>
        </is>
      </c>
      <c r="C120377" t="n">
        <v>3</v>
      </c>
      <c r="D120377" t="inlineStr">
        <is>
          <t>{'react-renai', 'renai', '@renaiku~types'}</t>
        </is>
      </c>
    </row>
    <row r="120378">
      <c r="A120378" s="1" t="n">
        <v>120376</v>
      </c>
      <c r="B120378" t="inlineStr">
        <is>
          <t>miniscript</t>
        </is>
      </c>
      <c r="C120378" t="n">
        <v>3</v>
      </c>
      <c r="D120378" t="inlineStr">
        <is>
          <t>{'miniscript-js', 'miniscript', 'miniscript-ql'}</t>
        </is>
      </c>
    </row>
    <row r="120379">
      <c r="A120379" s="1" t="n">
        <v>120377</v>
      </c>
      <c r="B120379" t="inlineStr">
        <is>
          <t>replys</t>
        </is>
      </c>
      <c r="C120379" t="n">
        <v>3</v>
      </c>
      <c r="D120379" t="inlineStr">
        <is>
          <t>{'discord-replys', 'discord-replys-test', 'discord-inline-replys'}</t>
        </is>
      </c>
    </row>
    <row r="120380">
      <c r="A120380" s="1" t="n">
        <v>120378</v>
      </c>
      <c r="B120380" t="inlineStr">
        <is>
          <t>jsvalidate</t>
        </is>
      </c>
      <c r="C120380" t="n">
        <v>3</v>
      </c>
      <c r="D120380" t="inlineStr">
        <is>
          <t>{'jsvalidate', 'gulp-jsvalidate', 'grunt-jsvalidate'}</t>
        </is>
      </c>
    </row>
    <row r="120381">
      <c r="A120381" s="1" t="n">
        <v>120379</v>
      </c>
      <c r="B120381" t="inlineStr">
        <is>
          <t>microbus</t>
        </is>
      </c>
      <c r="C120381" t="n">
        <v>3</v>
      </c>
      <c r="D120381" t="inlineStr">
        <is>
          <t>{'@microkits~microbus', 'angular-microbus', 'microbus'}</t>
        </is>
      </c>
    </row>
    <row r="120382">
      <c r="A120382" s="1" t="n">
        <v>120380</v>
      </c>
      <c r="B120382" t="inlineStr">
        <is>
          <t>diddledan</t>
        </is>
      </c>
      <c r="C120382" t="n">
        <v>3</v>
      </c>
      <c r="D120382" t="inlineStr">
        <is>
          <t>{'@diddledan~gulp-inject-file', '@diddledan~flippy-card', '@diddledan~proportional-height-box'}</t>
        </is>
      </c>
    </row>
    <row r="120383">
      <c r="A120383" s="1" t="n">
        <v>120381</v>
      </c>
      <c r="B120383" t="inlineStr">
        <is>
          <t>tokks</t>
        </is>
      </c>
      <c r="C120383" t="n">
        <v>3</v>
      </c>
      <c r="D120383" t="inlineStr">
        <is>
          <t>{'@tokks~strava-tester', '@tokks~strava', '@tokks~strava-parsed'}</t>
        </is>
      </c>
    </row>
    <row r="120384">
      <c r="A120384" s="1" t="n">
        <v>120382</v>
      </c>
      <c r="B120384" t="inlineStr">
        <is>
          <t>inaccess</t>
        </is>
      </c>
      <c r="C120384" t="n">
        <v>3</v>
      </c>
      <c r="D120384" t="inlineStr">
        <is>
          <t>{'@inaccess-fang~logging', '@inaccess-unity~uds', '@inaccess-fang~ui-components'}</t>
        </is>
      </c>
    </row>
    <row r="120385">
      <c r="A120385" s="1" t="n">
        <v>120383</v>
      </c>
      <c r="B120385" t="inlineStr">
        <is>
          <t>libjass</t>
        </is>
      </c>
      <c r="C120385" t="n">
        <v>3</v>
      </c>
      <c r="D120385" t="inlineStr">
        <is>
          <t>{'synclounge-libjass', 'libjass', '@voyagerx~libjass'}</t>
        </is>
      </c>
    </row>
    <row r="120386">
      <c r="A120386" s="1" t="n">
        <v>120384</v>
      </c>
      <c r="B120386" t="inlineStr">
        <is>
          <t>pode</t>
        </is>
      </c>
      <c r="C120386" t="n">
        <v>3</v>
      </c>
      <c r="D120386" t="inlineStr">
        <is>
          <t>{'neto_pode', 'h5-pode', 'pode'}</t>
        </is>
      </c>
    </row>
    <row r="120387">
      <c r="A120387" s="1" t="n">
        <v>120385</v>
      </c>
      <c r="B120387" t="inlineStr">
        <is>
          <t>blobfile</t>
        </is>
      </c>
      <c r="C120387" t="n">
        <v>3</v>
      </c>
      <c r="D120387" t="inlineStr">
        <is>
          <t>{'blobfile-gdb-fork', 'z3c-blobfile', 'blobfile'}</t>
        </is>
      </c>
    </row>
    <row r="120388">
      <c r="A120388" s="1" t="n">
        <v>120386</v>
      </c>
      <c r="B120388" t="inlineStr">
        <is>
          <t>severin</t>
        </is>
      </c>
      <c r="C120388" t="n">
        <v>3</v>
      </c>
      <c r="D120388" t="inlineStr">
        <is>
          <t>{'m122_ap18c_autobackup_toldo_severin', '@severinno~cli', '@severindk~peercoin-rpc'}</t>
        </is>
      </c>
    </row>
    <row r="120389">
      <c r="A120389" s="1" t="n">
        <v>120387</v>
      </c>
      <c r="B120389" t="inlineStr">
        <is>
          <t>mmda</t>
        </is>
      </c>
      <c r="C120389" t="n">
        <v>3</v>
      </c>
      <c r="D120389" t="inlineStr">
        <is>
          <t>{'@mmdapl~egg-axios', '@stdlib~stats-incr-mmda', 'mmdathemelet-themelet'}</t>
        </is>
      </c>
    </row>
    <row r="120390">
      <c r="A120390" s="1" t="n">
        <v>120388</v>
      </c>
      <c r="B120390" t="inlineStr">
        <is>
          <t>mebtte</t>
        </is>
      </c>
      <c r="C120390" t="n">
        <v>3</v>
      </c>
      <c r="D120390" t="inlineStr">
        <is>
          <t>{'@mebtte~react-lrc', '@mebtte~react-media-session', '@mebtte~react-image-viewer'}</t>
        </is>
      </c>
    </row>
    <row r="120391">
      <c r="A120391" s="1" t="n">
        <v>120389</v>
      </c>
      <c r="B120391" t="inlineStr">
        <is>
          <t>cairui</t>
        </is>
      </c>
      <c r="C120391" t="n">
        <v>3</v>
      </c>
      <c r="D120391" t="inlineStr">
        <is>
          <t>{'@cairui~midway-io.client', '@cairui~wx-sdk', '@cairui~midway-tcpserver'}</t>
        </is>
      </c>
    </row>
    <row r="120392">
      <c r="A120392" s="1" t="n">
        <v>120390</v>
      </c>
      <c r="B120392" t="inlineStr">
        <is>
          <t>webtrends</t>
        </is>
      </c>
      <c r="C120392" t="n">
        <v>3</v>
      </c>
      <c r="D120392" t="inlineStr">
        <is>
          <t>{'webtrends', 'angulartics-webtrends-analytics', 'webtrends-auth'}</t>
        </is>
      </c>
    </row>
    <row r="120393">
      <c r="A120393" s="1" t="n">
        <v>120391</v>
      </c>
      <c r="B120393" t="inlineStr">
        <is>
          <t>finanzritter</t>
        </is>
      </c>
      <c r="C120393" t="n">
        <v>3</v>
      </c>
      <c r="D120393" t="inlineStr">
        <is>
          <t>{'@finanzritter~nativescript-pdf-view', '@finanzritter~nativescript-sentry', '@finanzritter~nativescript-share-file'}</t>
        </is>
      </c>
    </row>
    <row r="120394">
      <c r="A120394" s="1" t="n">
        <v>120392</v>
      </c>
      <c r="B120394" t="inlineStr">
        <is>
          <t>craftyjs</t>
        </is>
      </c>
      <c r="C120394" t="n">
        <v>3</v>
      </c>
      <c r="D120394" t="inlineStr">
        <is>
          <t>{'craftyjs-dialogs', 'craftyjs', 'craftyjs-dialogues'}</t>
        </is>
      </c>
    </row>
    <row r="120395">
      <c r="A120395" s="1" t="n">
        <v>120393</v>
      </c>
      <c r="B120395" t="inlineStr">
        <is>
          <t>rizon</t>
        </is>
      </c>
      <c r="C120395" t="n">
        <v>3</v>
      </c>
      <c r="D120395" t="inlineStr">
        <is>
          <t>{'iorizon-cli', 'rizon', 'rizon_testpkg'}</t>
        </is>
      </c>
    </row>
    <row r="120396">
      <c r="A120396" s="1" t="n">
        <v>120394</v>
      </c>
      <c r="B120396" t="inlineStr">
        <is>
          <t>adid</t>
        </is>
      </c>
      <c r="C120396" t="n">
        <v>3</v>
      </c>
      <c r="D120396" t="inlineStr">
        <is>
          <t>{'cordova-plugin-analytics-adid', 'cordova-plugin-adid-idfv', 'adid'}</t>
        </is>
      </c>
    </row>
    <row r="120397">
      <c r="A120397" s="1" t="n">
        <v>120395</v>
      </c>
      <c r="B120397" t="inlineStr">
        <is>
          <t>gladepay</t>
        </is>
      </c>
      <c r="C120397" t="n">
        <v>3</v>
      </c>
      <c r="D120397" t="inlineStr">
        <is>
          <t>{'gladepay-node', 'angular-gladepay', 'react-gladepay-2'}</t>
        </is>
      </c>
    </row>
    <row r="120398">
      <c r="A120398" s="1" t="n">
        <v>120396</v>
      </c>
      <c r="B120398" t="inlineStr">
        <is>
          <t>requestbin</t>
        </is>
      </c>
      <c r="C120398" t="n">
        <v>3</v>
      </c>
      <c r="D120398" t="inlineStr">
        <is>
          <t>{'requestbin', '@particular.~micro-requestbin', 'requestbin-cli'}</t>
        </is>
      </c>
    </row>
    <row r="120399">
      <c r="A120399" s="1" t="n">
        <v>120397</v>
      </c>
      <c r="B120399" t="inlineStr">
        <is>
          <t>approveme</t>
        </is>
      </c>
      <c r="C120399" t="n">
        <v>3</v>
      </c>
      <c r="D120399" t="inlineStr">
        <is>
          <t>{'react-approveme-ui', '@approveme~redux-resources', '@approveme~tester'}</t>
        </is>
      </c>
    </row>
    <row r="120400">
      <c r="A120400" s="1" t="n">
        <v>120398</v>
      </c>
      <c r="B120400" t="inlineStr">
        <is>
          <t>timingsrc</t>
        </is>
      </c>
      <c r="C120400" t="n">
        <v>3</v>
      </c>
      <c r="D120400" t="inlineStr">
        <is>
          <t>{'timingsrc', 'cubic-timingsrc', 'webtiming-timingsrc'}</t>
        </is>
      </c>
    </row>
    <row r="120401">
      <c r="A120401" s="1" t="n">
        <v>120399</v>
      </c>
      <c r="B120401" t="inlineStr">
        <is>
          <t>g31</t>
        </is>
      </c>
      <c r="C120401" t="n">
        <v>3</v>
      </c>
      <c r="D120401" t="inlineStr">
        <is>
          <t>{'page-loader-g31', 'cli-g31', 'brain-games-g31'}</t>
        </is>
      </c>
    </row>
    <row r="120402">
      <c r="A120402" s="1" t="n">
        <v>120400</v>
      </c>
      <c r="B120402" t="inlineStr">
        <is>
          <t>ngfed</t>
        </is>
      </c>
      <c r="C120402" t="n">
        <v>3</v>
      </c>
      <c r="D120402" t="inlineStr">
        <is>
          <t>{'@ngfed~fb-business', '@ngfed~fc-components', 'ngfed-fc-components'}</t>
        </is>
      </c>
    </row>
    <row r="120403">
      <c r="A120403" s="1" t="n">
        <v>120401</v>
      </c>
      <c r="B120403" t="inlineStr">
        <is>
          <t>awsx</t>
        </is>
      </c>
      <c r="C120403" t="n">
        <v>3</v>
      </c>
      <c r="D120403" t="inlineStr">
        <is>
          <t>{'@pulumi~awsx', 'awsx', '@awsx~dynamodb'}</t>
        </is>
      </c>
    </row>
    <row r="120404">
      <c r="A120404" s="1" t="n">
        <v>120402</v>
      </c>
      <c r="B120404" t="inlineStr">
        <is>
          <t>npmdoc</t>
        </is>
      </c>
      <c r="C120404" t="n">
        <v>3</v>
      </c>
      <c r="D120404" t="inlineStr">
        <is>
          <t>{'npmdoc', 'npmdoc-boom', 'npmdoc-concurrently'}</t>
        </is>
      </c>
    </row>
    <row r="120405">
      <c r="A120405" s="1" t="n">
        <v>120403</v>
      </c>
      <c r="B120405" t="inlineStr">
        <is>
          <t>gering</t>
        </is>
      </c>
      <c r="C120405" t="n">
        <v>3</v>
      </c>
      <c r="D120405" t="inlineStr">
        <is>
          <t>{'trumpet-figering-diagram', 'eongering-palindrome', 'trumpet-figering'}</t>
        </is>
      </c>
    </row>
    <row r="120406">
      <c r="A120406" s="1" t="n">
        <v>120404</v>
      </c>
      <c r="B120406" t="inlineStr">
        <is>
          <t>indexlist</t>
        </is>
      </c>
      <c r="C120406" t="n">
        <v>3</v>
      </c>
      <c r="D120406" t="inlineStr">
        <is>
          <t>{'react-indexlist', '@yrobot~react-mobile-indexlist', '@myvuepress~vuepress-plugin-indexlist'}</t>
        </is>
      </c>
    </row>
    <row r="120407">
      <c r="A120407" s="1" t="n">
        <v>120405</v>
      </c>
      <c r="B120407" t="inlineStr">
        <is>
          <t>halpert</t>
        </is>
      </c>
      <c r="C120407" t="n">
        <v>3</v>
      </c>
      <c r="D120407" t="inlineStr">
        <is>
          <t>{'halpert', 'halpert-representer', 'halpert-hal-json'}</t>
        </is>
      </c>
    </row>
    <row r="120408">
      <c r="A120408" s="1" t="n">
        <v>120406</v>
      </c>
      <c r="B120408" t="inlineStr">
        <is>
          <t>app6</t>
        </is>
      </c>
      <c r="C120408" t="n">
        <v>3</v>
      </c>
      <c r="D120408" t="inlineStr">
        <is>
          <t>{'actor-detail-mini-app6', 'app6', 'otp-app6'}</t>
        </is>
      </c>
    </row>
    <row r="120409">
      <c r="A120409" s="1" t="n">
        <v>120407</v>
      </c>
      <c r="B120409" t="inlineStr">
        <is>
          <t>bezos</t>
        </is>
      </c>
      <c r="C120409" t="n">
        <v>3</v>
      </c>
      <c r="D120409" t="inlineStr">
        <is>
          <t>{'@elonbezos~vengarljs', 'bezos', '@bezos~wasm-game-of-life'}</t>
        </is>
      </c>
    </row>
    <row r="120410">
      <c r="A120410" s="1" t="n">
        <v>120408</v>
      </c>
      <c r="B120410" t="inlineStr">
        <is>
          <t>venga</t>
        </is>
      </c>
      <c r="C120410" t="n">
        <v>3</v>
      </c>
      <c r="D120410" t="inlineStr">
        <is>
          <t>{'@elonbezos~vengarljs', '@avenga~eslint-config', '@avenga~stylelint-config'}</t>
        </is>
      </c>
    </row>
    <row r="120411">
      <c r="A120411" s="1" t="n">
        <v>120409</v>
      </c>
      <c r="B120411" t="inlineStr">
        <is>
          <t>dhouse</t>
        </is>
      </c>
      <c r="C120411" t="n">
        <v>3</v>
      </c>
      <c r="D120411" t="inlineStr">
        <is>
          <t>{'@dhouse.in~message-notification-mui', 'dhouse-vuetimeago', 'dhouse-vue2-timeago'}</t>
        </is>
      </c>
    </row>
    <row r="120412">
      <c r="A120412" s="1" t="n">
        <v>120410</v>
      </c>
      <c r="B120412" t="inlineStr">
        <is>
          <t>iwavesmedia</t>
        </is>
      </c>
      <c r="C120412" t="n">
        <v>3</v>
      </c>
      <c r="D120412" t="inlineStr">
        <is>
          <t>{'@iwavesmedia~json-api-query', '@iwavesmedia~vue-heroicons', '@iwavesmedia~semantic-release-composer'}</t>
        </is>
      </c>
    </row>
    <row r="120413">
      <c r="A120413" s="1" t="n">
        <v>120411</v>
      </c>
      <c r="B120413" t="inlineStr">
        <is>
          <t>fiance</t>
        </is>
      </c>
      <c r="C120413" t="n">
        <v>3</v>
      </c>
      <c r="D120413" t="inlineStr">
        <is>
          <t>{'affiance', 'fiance', 'ctrip-fiance-mock'}</t>
        </is>
      </c>
    </row>
    <row r="120414">
      <c r="A120414" s="1" t="n">
        <v>120412</v>
      </c>
      <c r="B120414" t="inlineStr">
        <is>
          <t>doneproperly</t>
        </is>
      </c>
      <c r="C120414" t="n">
        <v>3</v>
      </c>
      <c r="D120414" t="inlineStr">
        <is>
          <t>{'@doneproperly~gitbook-plugin-theme-doneproperly-default', '@doneproperly~semantic-release-helm', 'gitbook-plugin-theme-doneproperly-default'}</t>
        </is>
      </c>
    </row>
    <row r="120415">
      <c r="A120415" s="1" t="n">
        <v>120413</v>
      </c>
      <c r="B120415" t="inlineStr">
        <is>
          <t>gesang</t>
        </is>
      </c>
      <c r="C120415" t="n">
        <v>3</v>
      </c>
      <c r="D120415" t="inlineStr">
        <is>
          <t>{'gesang-dropdown', 'gesang-table', 'gesang-loading'}</t>
        </is>
      </c>
    </row>
    <row r="120416">
      <c r="A120416" s="1" t="n">
        <v>120414</v>
      </c>
      <c r="B120416" t="inlineStr">
        <is>
          <t>afterburner</t>
        </is>
      </c>
      <c r="C120416" t="n">
        <v>3</v>
      </c>
      <c r="D120416" t="inlineStr">
        <is>
          <t>{'afterburner', '@pridgey~afterburner', '@afterburner-js~afterburner-js'}</t>
        </is>
      </c>
    </row>
    <row r="120417">
      <c r="A120417" s="1" t="n">
        <v>120415</v>
      </c>
      <c r="B120417" t="inlineStr">
        <is>
          <t>vuelma</t>
        </is>
      </c>
      <c r="C120417" t="n">
        <v>3</v>
      </c>
      <c r="D120417" t="inlineStr">
        <is>
          <t>{'vuelma', 'vuelma-form', 'vuelma-datatable'}</t>
        </is>
      </c>
    </row>
    <row r="120418">
      <c r="A120418" s="1" t="n">
        <v>120416</v>
      </c>
      <c r="B120418" t="inlineStr">
        <is>
          <t>npmjsdemo</t>
        </is>
      </c>
      <c r="C120418" t="n">
        <v>3</v>
      </c>
      <c r="D120418" t="inlineStr">
        <is>
          <t>{'npmjsdemo_234', 'npmjsdemo_123', 'npmjsdemo_321'}</t>
        </is>
      </c>
    </row>
    <row r="120419">
      <c r="A120419" s="1" t="n">
        <v>120417</v>
      </c>
      <c r="B120419" t="inlineStr">
        <is>
          <t>okwiki</t>
        </is>
      </c>
      <c r="C120419" t="n">
        <v>3</v>
      </c>
      <c r="D120419" t="inlineStr">
        <is>
          <t>{'@okwiki~utils', '@okwiki~prettier-config', '@okwiki~tiptap-extensions'}</t>
        </is>
      </c>
    </row>
    <row r="120420">
      <c r="A120420" s="1" t="n">
        <v>120418</v>
      </c>
      <c r="B120420" t="inlineStr">
        <is>
          <t>builded</t>
        </is>
      </c>
      <c r="C120420" t="n">
        <v>3</v>
      </c>
      <c r="D120420" t="inlineStr">
        <is>
          <t>{'mq-img-builded', 'buildedassets-upload-webpack-plugin', 'main-package-builded-general-vue'}</t>
        </is>
      </c>
    </row>
    <row r="120421">
      <c r="A120421" s="1" t="n">
        <v>120419</v>
      </c>
      <c r="B120421" t="inlineStr">
        <is>
          <t>mooglee</t>
        </is>
      </c>
      <c r="C120421" t="n">
        <v>3</v>
      </c>
      <c r="D120421" t="inlineStr">
        <is>
          <t>{'@mooglee~cli', '@mooglee~core', '@mooglee~mooglee-cli'}</t>
        </is>
      </c>
    </row>
    <row r="120422">
      <c r="A120422" s="1" t="n">
        <v>120420</v>
      </c>
      <c r="B120422" t="inlineStr">
        <is>
          <t>arturgspb</t>
        </is>
      </c>
      <c r="C120422" t="n">
        <v>3</v>
      </c>
      <c r="D120422" t="inlineStr">
        <is>
          <t>{'@arturgspb~metaui', '@arturgspb~test', '@arturgspb~t1'}</t>
        </is>
      </c>
    </row>
    <row r="120423">
      <c r="A120423" s="1" t="n">
        <v>120421</v>
      </c>
      <c r="B120423" t="inlineStr">
        <is>
          <t>topeysoft</t>
        </is>
      </c>
      <c r="C120423" t="n">
        <v>3</v>
      </c>
      <c r="D120423" t="inlineStr">
        <is>
          <t>{'@topeysoft~node-starter', '@topeysoft~ts-common-uitlities', '@topeysoft~tsccli'}</t>
        </is>
      </c>
    </row>
    <row r="120424">
      <c r="A120424" s="1" t="n">
        <v>120422</v>
      </c>
      <c r="B120424" t="inlineStr">
        <is>
          <t>dnrpa</t>
        </is>
      </c>
      <c r="C120424" t="n">
        <v>3</v>
      </c>
      <c r="D120424" t="inlineStr">
        <is>
          <t>{'dnrpa-soap-api', 'dnrpa-prenda-digital-api', 'dnrpa-soap-api-constants'}</t>
        </is>
      </c>
    </row>
    <row r="120425">
      <c r="A120425" s="1" t="n">
        <v>120423</v>
      </c>
      <c r="B120425" t="inlineStr">
        <is>
          <t>steper</t>
        </is>
      </c>
      <c r="C120425" t="n">
        <v>3</v>
      </c>
      <c r="D120425" t="inlineStr">
        <is>
          <t>{'react-steper', '@superlogica~steper-native', 'abp-steper'}</t>
        </is>
      </c>
    </row>
    <row r="120426">
      <c r="A120426" s="1" t="n">
        <v>120424</v>
      </c>
      <c r="B120426" t="inlineStr">
        <is>
          <t>eski</t>
        </is>
      </c>
      <c r="C120426" t="n">
        <v>3</v>
      </c>
      <c r="D120426" t="inlineStr">
        <is>
          <t>{'eskizoide', '@filipristeski~angular-datetime-picker', '@mlyncheski~hg-one'}</t>
        </is>
      </c>
    </row>
    <row r="120427">
      <c r="A120427" s="1" t="n">
        <v>120425</v>
      </c>
      <c r="B120427" t="inlineStr">
        <is>
          <t>lhechenberger</t>
        </is>
      </c>
      <c r="C120427" t="n">
        <v>3</v>
      </c>
      <c r="D120427" t="inlineStr">
        <is>
          <t>{'@lhechenberger~automated-release', '@lhechenberger~utils-test', '@lhechenberger~sudoku-solver'}</t>
        </is>
      </c>
    </row>
    <row r="120428">
      <c r="A120428" s="1" t="n">
        <v>120426</v>
      </c>
      <c r="B120428" t="inlineStr">
        <is>
          <t>raising</t>
        </is>
      </c>
      <c r="C120428" t="n">
        <v>3</v>
      </c>
      <c r="D120428" t="inlineStr">
        <is>
          <t>{'imraising-tracker', '@raising_dev~create-project', 'emoji-raising-hand'}</t>
        </is>
      </c>
    </row>
    <row r="120429">
      <c r="A120429" s="1" t="n">
        <v>120427</v>
      </c>
      <c r="B120429" t="inlineStr">
        <is>
          <t>wtfssd</t>
        </is>
      </c>
      <c r="C120429" t="n">
        <v>3</v>
      </c>
      <c r="D120429" t="inlineStr">
        <is>
          <t>{'react-native-wtfssd-imagecompress', 'react-native-wtfssd-remind', 'react-native-wtfssd-alipay'}</t>
        </is>
      </c>
    </row>
    <row r="120430">
      <c r="A120430" s="1" t="n">
        <v>120428</v>
      </c>
      <c r="B120430" t="inlineStr">
        <is>
          <t>vrrv</t>
        </is>
      </c>
      <c r="C120430" t="n">
        <v>3</v>
      </c>
      <c r="D120430" t="inlineStr">
        <is>
          <t>{'vrrv-installer-builder', 'vrrv-builder', 'vrrv-srt'}</t>
        </is>
      </c>
    </row>
    <row r="120431">
      <c r="A120431" s="1" t="n">
        <v>120429</v>
      </c>
      <c r="B120431" t="inlineStr">
        <is>
          <t>yvette</t>
        </is>
      </c>
      <c r="C120431" t="n">
        <v>3</v>
      </c>
      <c r="D120431" t="inlineStr">
        <is>
          <t>{'geoffreydhuyvetters', 'yvettelau-test', '@yvettelim~lotide'}</t>
        </is>
      </c>
    </row>
    <row r="120432">
      <c r="A120432" s="1" t="n">
        <v>120430</v>
      </c>
      <c r="B120432" t="inlineStr">
        <is>
          <t>rily</t>
        </is>
      </c>
      <c r="C120432" t="n">
        <v>3</v>
      </c>
      <c r="D120432" t="inlineStr">
        <is>
          <t>{'countrily-data', 'hello_test_asurily', 'countrily'}</t>
        </is>
      </c>
    </row>
    <row r="120433">
      <c r="A120433" s="1" t="n">
        <v>120431</v>
      </c>
      <c r="B120433" t="inlineStr">
        <is>
          <t>hsja</t>
        </is>
      </c>
      <c r="C120433" t="n">
        <v>3</v>
      </c>
      <c r="D120433" t="inlineStr">
        <is>
          <t>{'upload-assets-hsja-plugin', 'hsja-cli', '@hsja~vue-cli-plugin-test'}</t>
        </is>
      </c>
    </row>
    <row r="120434">
      <c r="A120434" s="1" t="n">
        <v>120432</v>
      </c>
      <c r="B120434" t="inlineStr">
        <is>
          <t>xunta</t>
        </is>
      </c>
      <c r="C120434" t="n">
        <v>3</v>
      </c>
      <c r="D120434" t="inlineStr">
        <is>
          <t>{'xunta', 'xunta-cli', 'xunta-services'}</t>
        </is>
      </c>
    </row>
    <row r="120435">
      <c r="A120435" s="1" t="n">
        <v>120433</v>
      </c>
      <c r="B120435" t="inlineStr">
        <is>
          <t>gpdb</t>
        </is>
      </c>
      <c r="C120435" t="n">
        <v>3</v>
      </c>
      <c r="D120435" t="inlineStr">
        <is>
          <t>{'gpdb-widget', 'gpdb-api-client', 'aliyun-python-sdk-gpdb'}</t>
        </is>
      </c>
    </row>
    <row r="120436">
      <c r="A120436" s="1" t="n">
        <v>120434</v>
      </c>
      <c r="B120436" t="inlineStr">
        <is>
          <t>mcmahan</t>
        </is>
      </c>
      <c r="C120436" t="n">
        <v>3</v>
      </c>
      <c r="D120436" t="inlineStr">
        <is>
          <t>{'@jeffmcmahan~specjs', '@jeffmcmahan~server-dom', '@jeffmcmahan~type'}</t>
        </is>
      </c>
    </row>
    <row r="120437">
      <c r="A120437" s="1" t="n">
        <v>120435</v>
      </c>
      <c r="B120437" t="inlineStr">
        <is>
          <t>jeffmcmahan</t>
        </is>
      </c>
      <c r="C120437" t="n">
        <v>3</v>
      </c>
      <c r="D120437" t="inlineStr">
        <is>
          <t>{'@jeffmcmahan~specjs', '@jeffmcmahan~server-dom', '@jeffmcmahan~type'}</t>
        </is>
      </c>
    </row>
    <row r="120438">
      <c r="A120438" s="1" t="n">
        <v>120436</v>
      </c>
      <c r="B120438" t="inlineStr">
        <is>
          <t>industral</t>
        </is>
      </c>
      <c r="C120438" t="n">
        <v>3</v>
      </c>
      <c r="D120438" t="inlineStr">
        <is>
          <t>{'@industral~tscpaths', '@industral~angular-material-data-table', '@industral~music-metadata-browser'}</t>
        </is>
      </c>
    </row>
    <row r="120439">
      <c r="A120439" s="1" t="n">
        <v>120437</v>
      </c>
      <c r="B120439" t="inlineStr">
        <is>
          <t>grimpeur</t>
        </is>
      </c>
      <c r="C120439" t="n">
        <v>3</v>
      </c>
      <c r="D120439" t="inlineStr">
        <is>
          <t>{'@robot-grimpeur~dev-client', '@robot-grimpeur~eslint-config', '@robot-grimpeur~dev-server'}</t>
        </is>
      </c>
    </row>
    <row r="120440">
      <c r="A120440" s="1" t="n">
        <v>120438</v>
      </c>
      <c r="B120440" t="inlineStr">
        <is>
          <t>userexperior</t>
        </is>
      </c>
      <c r="C120440" t="n">
        <v>3</v>
      </c>
      <c r="D120440" t="inlineStr">
        <is>
          <t>{'userexperior-cordova-plugin', 'userexperior-cordova-plugin-test', 'react-native-userexperior'}</t>
        </is>
      </c>
    </row>
    <row r="120441">
      <c r="A120441" s="1" t="n">
        <v>120439</v>
      </c>
      <c r="B120441" t="inlineStr">
        <is>
          <t>jekel18</t>
        </is>
      </c>
      <c r="C120441" t="n">
        <v>3</v>
      </c>
      <c r="D120441" t="inlineStr">
        <is>
          <t>{'@jekel18~docker-secrets-loader', '@jekel18~openapi-to-postman', '@jekel18~neorm'}</t>
        </is>
      </c>
    </row>
    <row r="120442">
      <c r="A120442" s="1" t="n">
        <v>120440</v>
      </c>
      <c r="B120442" t="inlineStr">
        <is>
          <t>blutui</t>
        </is>
      </c>
      <c r="C120442" t="n">
        <v>3</v>
      </c>
      <c r="D120442" t="inlineStr">
        <is>
          <t>{'blutui-cli', '@blutui~cli', 'blutui-express-router'}</t>
        </is>
      </c>
    </row>
    <row r="120443">
      <c r="A120443" s="1" t="n">
        <v>120441</v>
      </c>
      <c r="B120443" t="inlineStr">
        <is>
          <t>coterie</t>
        </is>
      </c>
      <c r="C120443" t="n">
        <v>3</v>
      </c>
      <c r="D120443" t="inlineStr">
        <is>
          <t>{'coterie-ui-toggle-tools', '@coterie~tiny', 'coterie-ui-library'}</t>
        </is>
      </c>
    </row>
    <row r="120444">
      <c r="A120444" s="1" t="n">
        <v>120442</v>
      </c>
      <c r="B120444" t="inlineStr">
        <is>
          <t>flatblocks</t>
        </is>
      </c>
      <c r="C120444" t="n">
        <v>3</v>
      </c>
      <c r="D120444" t="inlineStr">
        <is>
          <t>{'django-generic-flatblocks', 'django-flatblocks', 'django-flatblocks-xtd'}</t>
        </is>
      </c>
    </row>
    <row r="120445">
      <c r="A120445" s="1" t="n">
        <v>120443</v>
      </c>
      <c r="B120445" t="inlineStr">
        <is>
          <t>pxlrbt</t>
        </is>
      </c>
      <c r="C120445" t="n">
        <v>3</v>
      </c>
      <c r="D120445" t="inlineStr">
        <is>
          <t>{'@pxlrbt~animation', '@pxlrbt~filter-elements', '@pxlrbt~smoothscroll'}</t>
        </is>
      </c>
    </row>
    <row r="120446">
      <c r="A120446" s="1" t="n">
        <v>120444</v>
      </c>
      <c r="B120446" t="inlineStr">
        <is>
          <t>attractors</t>
        </is>
      </c>
      <c r="C120446" t="n">
        <v>3</v>
      </c>
      <c r="D120446" t="inlineStr">
        <is>
          <t>{'attractors', 'matter-attractors', 'matter-attractors-f'}</t>
        </is>
      </c>
    </row>
    <row r="120447">
      <c r="A120447" s="1" t="n">
        <v>120445</v>
      </c>
      <c r="B120447" t="inlineStr">
        <is>
          <t>sizereport</t>
        </is>
      </c>
      <c r="C120447" t="n">
        <v>3</v>
      </c>
      <c r="D120447" t="inlineStr">
        <is>
          <t>{'grunt-sizereport', '@dameblanche~task-sizereport', 'gulp-sizereport'}</t>
        </is>
      </c>
    </row>
    <row r="120448">
      <c r="A120448" s="1" t="n">
        <v>120446</v>
      </c>
      <c r="B120448" t="inlineStr">
        <is>
          <t>bigassfans</t>
        </is>
      </c>
      <c r="C120448" t="n">
        <v>3</v>
      </c>
      <c r="D120448" t="inlineStr">
        <is>
          <t>{'homebridge-i6-bigassfans', 'homebridge-bigassfans', 'homebridge-bigAssFans'}</t>
        </is>
      </c>
    </row>
    <row r="120449">
      <c r="A120449" s="1" t="n">
        <v>120447</v>
      </c>
      <c r="B120449" t="inlineStr">
        <is>
          <t>joby</t>
        </is>
      </c>
      <c r="C120449" t="n">
        <v>3</v>
      </c>
      <c r="D120449" t="inlineStr">
        <is>
          <t>{'joby-m-anthony-iii', 'jobymarkose-frame-print', 'joby'}</t>
        </is>
      </c>
    </row>
    <row r="120450">
      <c r="A120450" s="1" t="n">
        <v>120448</v>
      </c>
      <c r="B120450" t="inlineStr">
        <is>
          <t>glasser</t>
        </is>
      </c>
      <c r="C120450" t="n">
        <v>3</v>
      </c>
      <c r="D120450" t="inlineStr">
        <is>
          <t>{'glasser-test-dist-tag-b', 'glasser-prerelease-test', 'glasser-test-dist-tag-a'}</t>
        </is>
      </c>
    </row>
    <row r="120451">
      <c r="A120451" s="1" t="n">
        <v>120449</v>
      </c>
      <c r="B120451" t="inlineStr">
        <is>
          <t>themely</t>
        </is>
      </c>
      <c r="C120451" t="n">
        <v>3</v>
      </c>
      <c r="D120451" t="inlineStr">
        <is>
          <t>{'themely-cli', 'themely-io', 'themely'}</t>
        </is>
      </c>
    </row>
    <row r="120452">
      <c r="A120452" s="1" t="n">
        <v>120450</v>
      </c>
      <c r="B120452" t="inlineStr">
        <is>
          <t>codaline</t>
        </is>
      </c>
      <c r="C120452" t="n">
        <v>3</v>
      </c>
      <c r="D120452" t="inlineStr">
        <is>
          <t>{'@codaline-io~parcel-optimizer-replace-envs', '@codaline-io~ionic-datepicker', 'codaline'}</t>
        </is>
      </c>
    </row>
    <row r="120453">
      <c r="A120453" s="1" t="n">
        <v>120451</v>
      </c>
      <c r="B120453" t="inlineStr">
        <is>
          <t>wrenchcoach</t>
        </is>
      </c>
      <c r="C120453" t="n">
        <v>3</v>
      </c>
      <c r="D120453" t="inlineStr">
        <is>
          <t>{'@wrenchcoach~socket-and-plug', '@wrenchcoach~locator-item', '@wrenchcoach~dom-label'}</t>
        </is>
      </c>
    </row>
    <row r="120454">
      <c r="A120454" s="1" t="n">
        <v>120452</v>
      </c>
      <c r="B120454" t="inlineStr">
        <is>
          <t>releasenotes</t>
        </is>
      </c>
      <c r="C120454" t="n">
        <v>3</v>
      </c>
      <c r="D120454" t="inlineStr">
        <is>
          <t>{'trello-releasenotes', 'ciutil-releasenotes', '@sidneys~releasenotes'}</t>
        </is>
      </c>
    </row>
    <row r="120455">
      <c r="A120455" s="1" t="n">
        <v>120453</v>
      </c>
      <c r="B120455" t="inlineStr">
        <is>
          <t>yawaramin</t>
        </is>
      </c>
      <c r="C120455" t="n">
        <v>3</v>
      </c>
      <c r="D120455" t="inlineStr">
        <is>
          <t>{'@yawaramin~re-web', '@yawaramin~dbc', '@yawaramin~prometo'}</t>
        </is>
      </c>
    </row>
    <row r="120456">
      <c r="A120456" s="1" t="n">
        <v>120454</v>
      </c>
      <c r="B120456" t="inlineStr">
        <is>
          <t>eneto</t>
        </is>
      </c>
      <c r="C120456" t="n">
        <v>3</v>
      </c>
      <c r="D120456" t="inlineStr">
        <is>
          <t>{'@eneto~eslint', '@eneto~axios-es6-class', '@eneto~express'}</t>
        </is>
      </c>
    </row>
    <row r="120457">
      <c r="A120457" s="1" t="n">
        <v>120455</v>
      </c>
      <c r="B120457" t="inlineStr">
        <is>
          <t>cssp</t>
        </is>
      </c>
      <c r="C120457" t="n">
        <v>3</v>
      </c>
      <c r="D120457" t="inlineStr">
        <is>
          <t>{'cssp', 'cssp-loader', 'cssp-compiler'}</t>
        </is>
      </c>
    </row>
    <row r="120458">
      <c r="A120458" s="1" t="n">
        <v>120456</v>
      </c>
      <c r="B120458" t="inlineStr">
        <is>
          <t>qordova</t>
        </is>
      </c>
      <c r="C120458" t="n">
        <v>3</v>
      </c>
      <c r="D120458" t="inlineStr">
        <is>
          <t>{'qordova-zip', 'qordova-file', 'qordova-http'}</t>
        </is>
      </c>
    </row>
    <row r="120459">
      <c r="A120459" s="1" t="n">
        <v>120457</v>
      </c>
      <c r="B120459" t="inlineStr">
        <is>
          <t>supervjs</t>
        </is>
      </c>
      <c r="C120459" t="n">
        <v>3</v>
      </c>
      <c r="D120459" t="inlineStr">
        <is>
          <t>{'supervjs-nucleo', 'supervjs-ui', 'supervjs-core'}</t>
        </is>
      </c>
    </row>
    <row r="120460">
      <c r="A120460" s="1" t="n">
        <v>120458</v>
      </c>
      <c r="B120460" t="inlineStr">
        <is>
          <t>moviepy</t>
        </is>
      </c>
      <c r="C120460" t="n">
        <v>3</v>
      </c>
      <c r="D120460" t="inlineStr">
        <is>
          <t>{'moviepy-wumii', 'moviepy', 'moviepy-patch'}</t>
        </is>
      </c>
    </row>
    <row r="120461">
      <c r="A120461" s="1" t="n">
        <v>120459</v>
      </c>
      <c r="B120461" t="inlineStr">
        <is>
          <t>arath</t>
        </is>
      </c>
      <c r="C120461" t="n">
        <v>3</v>
      </c>
      <c r="D120461" t="inlineStr">
        <is>
          <t>{'@nargarath~ngx-daterangepicker-material', '@nargarath~react-credit-card', '@arathjz~platzom'}</t>
        </is>
      </c>
    </row>
    <row r="120462">
      <c r="A120462" s="1" t="n">
        <v>120460</v>
      </c>
      <c r="B120462" t="inlineStr">
        <is>
          <t>hhjcz</t>
        </is>
      </c>
      <c r="C120462" t="n">
        <v>3</v>
      </c>
      <c r="D120462" t="inlineStr">
        <is>
          <t>{'@hhjcz~react-lib', '@hhjcz~js-lib', '@hhjcz~redux-rest'}</t>
        </is>
      </c>
    </row>
    <row r="120463">
      <c r="A120463" s="1" t="n">
        <v>120461</v>
      </c>
      <c r="B120463" t="inlineStr">
        <is>
          <t>innards</t>
        </is>
      </c>
      <c r="C120463" t="n">
        <v>3</v>
      </c>
      <c r="D120463" t="inlineStr">
        <is>
          <t>{'eslint-config-innards', 'react-innards', 'innards'}</t>
        </is>
      </c>
    </row>
    <row r="120464">
      <c r="A120464" s="1" t="n">
        <v>120462</v>
      </c>
      <c r="B120464" t="inlineStr">
        <is>
          <t>jsonconverter</t>
        </is>
      </c>
      <c r="C120464" t="n">
        <v>3</v>
      </c>
      <c r="D120464" t="inlineStr">
        <is>
          <t>{'@paulsmith~jsonconverter', 'jsonconverter', '@asthajadia12~jsonconverter'}</t>
        </is>
      </c>
    </row>
    <row r="120465">
      <c r="A120465" s="1" t="n">
        <v>120463</v>
      </c>
      <c r="B120465" t="inlineStr">
        <is>
          <t>nicolive</t>
        </is>
      </c>
      <c r="C120465" t="n">
        <v>3</v>
      </c>
      <c r="D120465" t="inlineStr">
        <is>
          <t>{'nicolive-api', 'nicolive', 'nicolive.io'}</t>
        </is>
      </c>
    </row>
    <row r="120466">
      <c r="A120466" s="1" t="n">
        <v>120464</v>
      </c>
      <c r="B120466" t="inlineStr">
        <is>
          <t>qymh</t>
        </is>
      </c>
      <c r="C120466" t="n">
        <v>3</v>
      </c>
      <c r="D120466" t="inlineStr">
        <is>
          <t>{'@qymh~q-select', '@qymh~vue-q-select', 'eslint-config-qymh'}</t>
        </is>
      </c>
    </row>
    <row r="120467">
      <c r="A120467" s="1" t="n">
        <v>120465</v>
      </c>
      <c r="B120467" t="inlineStr">
        <is>
          <t>hjr</t>
        </is>
      </c>
      <c r="C120467" t="n">
        <v>3</v>
      </c>
      <c r="D120467" t="inlineStr">
        <is>
          <t>{'rn-hjri-calendar', 'yhjr-pay-sdk', 'yhjr-utils'}</t>
        </is>
      </c>
    </row>
    <row r="120468">
      <c r="A120468" s="1" t="n">
        <v>120466</v>
      </c>
      <c r="B120468" t="inlineStr">
        <is>
          <t>sacha</t>
        </is>
      </c>
      <c r="C120468" t="n">
        <v>3</v>
      </c>
      <c r="D120468" t="inlineStr">
        <is>
          <t>{'svg-sprite-sacha', 'les3-sacha-bonte', 'tabdown-sacha'}</t>
        </is>
      </c>
    </row>
    <row r="120469">
      <c r="A120469" s="1" t="n">
        <v>120467</v>
      </c>
      <c r="B120469" t="inlineStr">
        <is>
          <t>pageharvest</t>
        </is>
      </c>
      <c r="C120469" t="n">
        <v>3</v>
      </c>
      <c r="D120469" t="inlineStr">
        <is>
          <t>{'step12-using-pageharvest', 'kvurimi-pageharvest', 'pageharvest'}</t>
        </is>
      </c>
    </row>
    <row r="120470">
      <c r="A120470" s="1" t="n">
        <v>120468</v>
      </c>
      <c r="B120470" t="inlineStr">
        <is>
          <t>zagorski</t>
        </is>
      </c>
      <c r="C120470" t="n">
        <v>3</v>
      </c>
      <c r="D120470" t="inlineStr">
        <is>
          <t>{'@edgarszagorskis~recursively', '@vladzagorski~fluid-widgets', '@vladzagorski~fluid-components'}</t>
        </is>
      </c>
    </row>
    <row r="120471">
      <c r="A120471" s="1" t="n">
        <v>120469</v>
      </c>
      <c r="B120471" t="inlineStr">
        <is>
          <t>jschan</t>
        </is>
      </c>
      <c r="C120471" t="n">
        <v>3</v>
      </c>
      <c r="D120471" t="inlineStr">
        <is>
          <t>{'jschan', 'jschan-ws', 'jschan-spdy'}</t>
        </is>
      </c>
    </row>
    <row r="120472">
      <c r="A120472" s="1" t="n">
        <v>120470</v>
      </c>
      <c r="B120472" t="inlineStr">
        <is>
          <t>synx</t>
        </is>
      </c>
      <c r="C120472" t="n">
        <v>3</v>
      </c>
      <c r="D120472" t="inlineStr">
        <is>
          <t>{'@synx-ai~oas3-mdx', 'synx', '@synx-ai~openapi2md'}</t>
        </is>
      </c>
    </row>
    <row r="120473">
      <c r="A120473" s="1" t="n">
        <v>120471</v>
      </c>
      <c r="B120473" t="inlineStr">
        <is>
          <t>sarosia</t>
        </is>
      </c>
      <c r="C120473" t="n">
        <v>3</v>
      </c>
      <c r="D120473" t="inlineStr">
        <is>
          <t>{'@sarosia~apper', '@sarosia~e', '@sarosia~datetime'}</t>
        </is>
      </c>
    </row>
    <row r="120474">
      <c r="A120474" s="1" t="n">
        <v>120472</v>
      </c>
      <c r="B120474" t="inlineStr">
        <is>
          <t>morphet</t>
        </is>
      </c>
      <c r="C120474" t="n">
        <v>3</v>
      </c>
      <c r="D120474" t="inlineStr">
        <is>
          <t>{'morphet-js-utilities', 'morphet-botbuilder-wechat-connector', 'morphet-bingspeech-api-client'}</t>
        </is>
      </c>
    </row>
    <row r="120475">
      <c r="A120475" s="1" t="n">
        <v>120473</v>
      </c>
      <c r="B120475" t="inlineStr">
        <is>
          <t>qxl</t>
        </is>
      </c>
      <c r="C120475" t="n">
        <v>3</v>
      </c>
      <c r="D120475" t="inlineStr">
        <is>
          <t>{'szhmqd21qxl', '@qooxdoo~qxl.test1', 'loopback-connector-mysql-qxl'}</t>
        </is>
      </c>
    </row>
    <row r="120476">
      <c r="A120476" s="1" t="n">
        <v>120474</v>
      </c>
      <c r="B120476" t="inlineStr">
        <is>
          <t>xcui</t>
        </is>
      </c>
      <c r="C120476" t="n">
        <v>3</v>
      </c>
      <c r="D120476" t="inlineStr">
        <is>
          <t>{'xcui-styles', 'xcui', 'xcui-demo-loader'}</t>
        </is>
      </c>
    </row>
    <row r="120477">
      <c r="A120477" s="1" t="n">
        <v>120475</v>
      </c>
      <c r="B120477" t="inlineStr">
        <is>
          <t>yact</t>
        </is>
      </c>
      <c r="C120477" t="n">
        <v>3</v>
      </c>
      <c r="D120477" t="inlineStr">
        <is>
          <t>{'yact', 'yact-js', 'generator-yact'}</t>
        </is>
      </c>
    </row>
    <row r="120478">
      <c r="A120478" s="1" t="n">
        <v>120476</v>
      </c>
      <c r="B120478" t="inlineStr">
        <is>
          <t>wayke</t>
        </is>
      </c>
      <c r="C120478" t="n">
        <v>3</v>
      </c>
      <c r="D120478" t="inlineStr">
        <is>
          <t>{'@wayke-se~ecom-react', '@wayke-se~components-react', '@wayke-se~ecom'}</t>
        </is>
      </c>
    </row>
    <row r="120479">
      <c r="A120479" s="1" t="n">
        <v>120477</v>
      </c>
      <c r="B120479" t="inlineStr">
        <is>
          <t>lucsoft</t>
        </is>
      </c>
      <c r="C120479" t="n">
        <v>3</v>
      </c>
      <c r="D120479" t="inlineStr">
        <is>
          <t>{'@lucsoft~minify-lit-html-loader', '@lucsoft~network-connector', '@lucsoft~webgen'}</t>
        </is>
      </c>
    </row>
    <row r="120480">
      <c r="A120480" s="1" t="n">
        <v>120478</v>
      </c>
      <c r="B120480" t="inlineStr">
        <is>
          <t>dev0</t>
        </is>
      </c>
      <c r="C120480" t="n">
        <v>3</v>
      </c>
      <c r="D120480" t="inlineStr">
        <is>
          <t>{'@k_mj94~wasm_dev0', 'dev0', 'dev0s'}</t>
        </is>
      </c>
    </row>
    <row r="120481">
      <c r="A120481" s="1" t="n">
        <v>120479</v>
      </c>
      <c r="B120481" t="inlineStr">
        <is>
          <t>crepecake</t>
        </is>
      </c>
      <c r="C120481" t="n">
        <v>3</v>
      </c>
      <c r="D120481" t="inlineStr">
        <is>
          <t>{'crepecake', 'crepecake-common', 'crepecake-params'}</t>
        </is>
      </c>
    </row>
    <row r="120482">
      <c r="A120482" s="1" t="n">
        <v>120480</v>
      </c>
      <c r="B120482" t="inlineStr">
        <is>
          <t>jdrf</t>
        </is>
      </c>
      <c r="C120482" t="n">
        <v>3</v>
      </c>
      <c r="D120482" t="inlineStr">
        <is>
          <t>{'@jdrf~dxf-converter-server', '@jdrfhq~spirit', '@jdrf~dxf-converter-ui-prototype'}</t>
        </is>
      </c>
    </row>
    <row r="120483">
      <c r="A120483" s="1" t="n">
        <v>120481</v>
      </c>
      <c r="B120483" t="inlineStr">
        <is>
          <t>kubel</t>
        </is>
      </c>
      <c r="C120483" t="n">
        <v>3</v>
      </c>
      <c r="D120483" t="inlineStr">
        <is>
          <t>{'@jurajkubelka~wiki-plugin-pharoscript', '@jurajkubelka~wiki', 'kubeleds'}</t>
        </is>
      </c>
    </row>
    <row r="120484">
      <c r="A120484" s="1" t="n">
        <v>120482</v>
      </c>
      <c r="B120484" t="inlineStr">
        <is>
          <t>spitter</t>
        </is>
      </c>
      <c r="C120484" t="n">
        <v>3</v>
      </c>
      <c r="D120484" t="inlineStr">
        <is>
          <t>{'gnome-shell-theme-spitter', 'cssspitter', 'license-spitter'}</t>
        </is>
      </c>
    </row>
    <row r="120485">
      <c r="A120485" s="1" t="n">
        <v>120483</v>
      </c>
      <c r="B120485" t="inlineStr">
        <is>
          <t>dsinjs</t>
        </is>
      </c>
      <c r="C120485" t="n">
        <v>3</v>
      </c>
      <c r="D120485" t="inlineStr">
        <is>
          <t>{'@types~dsinjs__binary-tree', '@dsinjs~linked-list', '@dsinjs~binary-tree'}</t>
        </is>
      </c>
    </row>
    <row r="120486">
      <c r="A120486" s="1" t="n">
        <v>120484</v>
      </c>
      <c r="B120486" t="inlineStr">
        <is>
          <t>mysqlutils</t>
        </is>
      </c>
      <c r="C120486" t="n">
        <v>3</v>
      </c>
      <c r="D120486" t="inlineStr">
        <is>
          <t>{'@apigrate~mysqlutils', '@dequangtran~mysqlutils', '@opensafety~mysqlutils'}</t>
        </is>
      </c>
    </row>
    <row r="120487">
      <c r="A120487" s="1" t="n">
        <v>120485</v>
      </c>
      <c r="B120487" t="inlineStr">
        <is>
          <t>extinction</t>
        </is>
      </c>
      <c r="C120487" t="n">
        <v>3</v>
      </c>
      <c r="D120487" t="inlineStr">
        <is>
          <t>{'mass-extinction', 'dust-extinction', 'extinction'}</t>
        </is>
      </c>
    </row>
    <row r="120488">
      <c r="A120488" s="1" t="n">
        <v>120486</v>
      </c>
      <c r="B120488" t="inlineStr">
        <is>
          <t>lodepng</t>
        </is>
      </c>
      <c r="C120488" t="n">
        <v>3</v>
      </c>
      <c r="D120488" t="inlineStr">
        <is>
          <t>{'@cwasm~lodepng', '@cfg.plat~lodepng', 'lodepng'}</t>
        </is>
      </c>
    </row>
    <row r="120489">
      <c r="A120489" s="1" t="n">
        <v>120487</v>
      </c>
      <c r="B120489" t="inlineStr">
        <is>
          <t>zhangyurui</t>
        </is>
      </c>
      <c r="C120489" t="n">
        <v>3</v>
      </c>
      <c r="D120489" t="inlineStr">
        <is>
          <t>{'ux-cascader-zhangyurui', 'ux-checkbox-zhangyurui', 'ux-treeselect-zhangyurui'}</t>
        </is>
      </c>
    </row>
    <row r="120490">
      <c r="A120490" s="1" t="n">
        <v>120488</v>
      </c>
      <c r="B120490" t="inlineStr">
        <is>
          <t>pyps4</t>
        </is>
      </c>
      <c r="C120490" t="n">
        <v>3</v>
      </c>
      <c r="D120490" t="inlineStr">
        <is>
          <t>{'pyps4controller', 'pyps4-2ndscreen', 'pyps4'}</t>
        </is>
      </c>
    </row>
    <row r="120491">
      <c r="A120491" s="1" t="n">
        <v>120489</v>
      </c>
      <c r="B120491" t="inlineStr">
        <is>
          <t>wyld</t>
        </is>
      </c>
      <c r="C120491" t="n">
        <v>3</v>
      </c>
      <c r="D120491" t="inlineStr">
        <is>
          <t>{'wyld', 'django-request-wyldw', 'wyldstyle'}</t>
        </is>
      </c>
    </row>
    <row r="120492">
      <c r="A120492" s="1" t="n">
        <v>120490</v>
      </c>
      <c r="B120492" t="inlineStr">
        <is>
          <t>peterrogov</t>
        </is>
      </c>
      <c r="C120492" t="n">
        <v>3</v>
      </c>
      <c r="D120492" t="inlineStr">
        <is>
          <t>{'@peterrogov~baf-webapp-components', '@peterrogov~baf-services', '@peterrogov~baf-utility'}</t>
        </is>
      </c>
    </row>
    <row r="120493">
      <c r="A120493" s="1" t="n">
        <v>120491</v>
      </c>
      <c r="B120493" t="inlineStr">
        <is>
          <t>sooho</t>
        </is>
      </c>
      <c r="C120493" t="n">
        <v>3</v>
      </c>
      <c r="D120493" t="inlineStr">
        <is>
          <t>{'@sooho~parser', '@sooho~advisory-db', '@sooho~cli'}</t>
        </is>
      </c>
    </row>
    <row r="120494">
      <c r="A120494" s="1" t="n">
        <v>120492</v>
      </c>
      <c r="B120494" t="inlineStr">
        <is>
          <t>pedidopago</t>
        </is>
      </c>
      <c r="C120494" t="n">
        <v>3</v>
      </c>
      <c r="D120494" t="inlineStr">
        <is>
          <t>{'@pedidopago~api', 'pedidopago-ui', '@pedidopago~pp2'}</t>
        </is>
      </c>
    </row>
    <row r="120495">
      <c r="A120495" s="1" t="n">
        <v>120493</v>
      </c>
      <c r="B120495" t="inlineStr">
        <is>
          <t>ddocs</t>
        </is>
      </c>
      <c r="C120495" t="n">
        <v>3</v>
      </c>
      <c r="D120495" t="inlineStr">
        <is>
          <t>{'@advanced-rest-client~pouchdb-mapreduce-no-ddocs', 'pouchdb-mapreduce-no-ddocs', 'ddocs'}</t>
        </is>
      </c>
    </row>
    <row r="120496">
      <c r="A120496" s="1" t="n">
        <v>120494</v>
      </c>
      <c r="B120496" t="inlineStr">
        <is>
          <t>oomnitza</t>
        </is>
      </c>
      <c r="C120496" t="n">
        <v>3</v>
      </c>
      <c r="D120496" t="inlineStr">
        <is>
          <t>{'oomnitza-node', 'oomnitza-events', 'node-oomnitza'}</t>
        </is>
      </c>
    </row>
    <row r="120497">
      <c r="A120497" s="1" t="n">
        <v>120495</v>
      </c>
      <c r="B120497" t="inlineStr">
        <is>
          <t>lectrum</t>
        </is>
      </c>
      <c r="C120497" t="n">
        <v>3</v>
      </c>
      <c r="D120497" t="inlineStr">
        <is>
          <t>{'@lectrum~eslint-config-core', '@lectrum~config-commitlint', '@lectrum~generator-ui'}</t>
        </is>
      </c>
    </row>
    <row r="120498">
      <c r="A120498" s="1" t="n">
        <v>120496</v>
      </c>
      <c r="B120498" t="inlineStr">
        <is>
          <t>thorui</t>
        </is>
      </c>
      <c r="C120498" t="n">
        <v>3</v>
      </c>
      <c r="D120498" t="inlineStr">
        <is>
          <t>{'thorui-uni', 'thorui-uniapp', 'thorui'}</t>
        </is>
      </c>
    </row>
    <row r="120499">
      <c r="A120499" s="1" t="n">
        <v>120497</v>
      </c>
      <c r="B120499" t="inlineStr">
        <is>
          <t>anrenyil</t>
        </is>
      </c>
      <c r="C120499" t="n">
        <v>3</v>
      </c>
      <c r="D120499" t="inlineStr">
        <is>
          <t>{'@anrenyil~tokens', '@anrenyil~lerna-test-1', '@anrenyil~common-buttons'}</t>
        </is>
      </c>
    </row>
    <row r="120500">
      <c r="A120500" s="1" t="n">
        <v>120498</v>
      </c>
      <c r="B120500" t="inlineStr">
        <is>
          <t>cordova9</t>
        </is>
      </c>
      <c r="C120500" t="n">
        <v>3</v>
      </c>
      <c r="D120500" t="inlineStr">
        <is>
          <t>{'cordova9-plugin-app-preferences', 'cordova9-icon', 'card.io.cordova9.mobilesdk'}</t>
        </is>
      </c>
    </row>
    <row r="120501">
      <c r="A120501" s="1" t="n">
        <v>120499</v>
      </c>
      <c r="B120501" t="inlineStr">
        <is>
          <t>killian</t>
        </is>
      </c>
      <c r="C120501" t="n">
        <v>3</v>
      </c>
      <c r="D120501" t="inlineStr">
        <is>
          <t>{'@jkillian~redux-little-router', 'jackkillianautopackager', 'killiancourt'}</t>
        </is>
      </c>
    </row>
    <row r="120502">
      <c r="A120502" s="1" t="n">
        <v>120500</v>
      </c>
      <c r="B120502" t="inlineStr">
        <is>
          <t>trolls</t>
        </is>
      </c>
      <c r="C120502" t="n">
        <v>3</v>
      </c>
      <c r="D120502" t="inlineStr">
        <is>
          <t>{'trolls', 'trollsjs', '@trolls~expre55'}</t>
        </is>
      </c>
    </row>
    <row r="120503">
      <c r="A120503" s="1" t="n">
        <v>120501</v>
      </c>
      <c r="B120503" t="inlineStr">
        <is>
          <t>xiaolong</t>
        </is>
      </c>
      <c r="C120503" t="n">
        <v>3</v>
      </c>
      <c r="D120503" t="inlineStr">
        <is>
          <t>{'xiaolong-tools', 'xiaolong-gg-editor', 'cordova-plugin-xiaolong-xgpush'}</t>
        </is>
      </c>
    </row>
    <row r="120504">
      <c r="A120504" s="1" t="n">
        <v>120502</v>
      </c>
      <c r="B120504" t="inlineStr">
        <is>
          <t>simutrans</t>
        </is>
      </c>
      <c r="C120504" t="n">
        <v>3</v>
      </c>
      <c r="D120504" t="inlineStr">
        <is>
          <t>{'simutrans-image-util', 'simutrans-dat-parser', 'simutrans-makeobj-wrapper'}</t>
        </is>
      </c>
    </row>
    <row r="120505">
      <c r="A120505" s="1" t="n">
        <v>120503</v>
      </c>
      <c r="B120505" t="inlineStr">
        <is>
          <t>bigid</t>
        </is>
      </c>
      <c r="C120505" t="n">
        <v>3</v>
      </c>
      <c r="D120505" t="inlineStr">
        <is>
          <t>{'@bigid~app-fw-ui-sdk', '@bigid~apps-sdk', '@bigid~ui-components'}</t>
        </is>
      </c>
    </row>
    <row r="120506">
      <c r="A120506" s="1" t="n">
        <v>120504</v>
      </c>
      <c r="B120506" t="inlineStr">
        <is>
          <t>mdnzyzy</t>
        </is>
      </c>
      <c r="C120506" t="n">
        <v>3</v>
      </c>
      <c r="D120506" t="inlineStr">
        <is>
          <t>{'@mdnzyzy~my-first-package-mdn', '@mdnzyzy~my-awesome-component-mdn', '@mdnzyzy~react-mixpanel-component'}</t>
        </is>
      </c>
    </row>
    <row r="120507">
      <c r="A120507" s="1" t="n">
        <v>120505</v>
      </c>
      <c r="B120507" t="inlineStr">
        <is>
          <t>himalia</t>
        </is>
      </c>
      <c r="C120507" t="n">
        <v>3</v>
      </c>
      <c r="D120507" t="inlineStr">
        <is>
          <t>{'@himalia~register-adries', '@himalia~simple-peer', '@himalia~remono'}</t>
        </is>
      </c>
    </row>
    <row r="120508">
      <c r="A120508" s="1" t="n">
        <v>120506</v>
      </c>
      <c r="B120508" t="inlineStr">
        <is>
          <t>mwbot</t>
        </is>
      </c>
      <c r="C120508" t="n">
        <v>3</v>
      </c>
      <c r="D120508" t="inlineStr">
        <is>
          <t>{'@brianmmdev~mwbot-poc-helloworld', 'mwbot', '@brianmmdev~mwbot-poc-logger'}</t>
        </is>
      </c>
    </row>
    <row r="120509">
      <c r="A120509" s="1" t="n">
        <v>120507</v>
      </c>
      <c r="B120509" t="inlineStr">
        <is>
          <t>automazers</t>
        </is>
      </c>
      <c r="C120509" t="n">
        <v>3</v>
      </c>
      <c r="D120509" t="inlineStr">
        <is>
          <t>{'react-automazers', 'react-automazers-charts', 'react-automazers-exemplo'}</t>
        </is>
      </c>
    </row>
    <row r="120510">
      <c r="A120510" s="1" t="n">
        <v>120508</v>
      </c>
      <c r="B120510" t="inlineStr">
        <is>
          <t>wtfnode</t>
        </is>
      </c>
      <c r="C120510" t="n">
        <v>3</v>
      </c>
      <c r="D120510" t="inlineStr">
        <is>
          <t>{'wtfnode', 'wtfnode-enhanced', '@types~wtfnode'}</t>
        </is>
      </c>
    </row>
    <row r="120511">
      <c r="A120511" s="1" t="n">
        <v>120509</v>
      </c>
      <c r="B120511" t="inlineStr">
        <is>
          <t>discipline</t>
        </is>
      </c>
      <c r="C120511" t="n">
        <v>3</v>
      </c>
      <c r="D120511" t="inlineStr">
        <is>
          <t>{'discipline', 'ljesp-discipline', 'node-overwatch-disciplinetracker'}</t>
        </is>
      </c>
    </row>
    <row r="120512">
      <c r="A120512" s="1" t="n">
        <v>120510</v>
      </c>
      <c r="B120512" t="inlineStr">
        <is>
          <t>grandmont</t>
        </is>
      </c>
      <c r="C120512" t="n">
        <v>3</v>
      </c>
      <c r="D120512" t="inlineStr">
        <is>
          <t>{'@grandmont~react-land', '@mr.doge~grandmont', 'grandmont.js'}</t>
        </is>
      </c>
    </row>
    <row r="120513">
      <c r="A120513" s="1" t="n">
        <v>120511</v>
      </c>
      <c r="B120513" t="inlineStr">
        <is>
          <t>ustav</t>
        </is>
      </c>
      <c r="C120513" t="n">
        <v>3</v>
      </c>
      <c r="D120513" t="inlineStr">
        <is>
          <t>{'koustav', 'kaustav_test', '@akaustav~npm-demo-pkg'}</t>
        </is>
      </c>
    </row>
    <row r="120514">
      <c r="A120514" s="1" t="n">
        <v>120512</v>
      </c>
      <c r="B120514" t="inlineStr">
        <is>
          <t>stdnum</t>
        </is>
      </c>
      <c r="C120514" t="n">
        <v>3</v>
      </c>
      <c r="D120514" t="inlineStr">
        <is>
          <t>{'python-stdnum-do', 'stdnum', 'python-stdnum'}</t>
        </is>
      </c>
    </row>
    <row r="120515">
      <c r="A120515" s="1" t="n">
        <v>120513</v>
      </c>
      <c r="B120515" t="inlineStr">
        <is>
          <t>migenius</t>
        </is>
      </c>
      <c r="C120515" t="n">
        <v>3</v>
      </c>
      <c r="D120515" t="inlineStr">
        <is>
          <t>{'@migenius~jsdoc-template', '@migenius~realityserver-extras', '@migenius~realityserver-client'}</t>
        </is>
      </c>
    </row>
    <row r="120516">
      <c r="A120516" s="1" t="n">
        <v>120514</v>
      </c>
      <c r="B120516" t="inlineStr">
        <is>
          <t>skola</t>
        </is>
      </c>
      <c r="C120516" t="n">
        <v>3</v>
      </c>
      <c r="D120516" t="inlineStr">
        <is>
          <t>{'skola', 'skolach-palindrome', 'eslint-config-skola'}</t>
        </is>
      </c>
    </row>
    <row r="120517">
      <c r="A120517" s="1" t="n">
        <v>120515</v>
      </c>
      <c r="B120517" t="inlineStr">
        <is>
          <t>mediawiki2</t>
        </is>
      </c>
      <c r="C120517" t="n">
        <v>3</v>
      </c>
      <c r="D120517" t="inlineStr">
        <is>
          <t>{'mediawiki2html', 'mediawiki2', '@jplochocki~mediawiki2html'}</t>
        </is>
      </c>
    </row>
    <row r="120518">
      <c r="A120518" s="1" t="n">
        <v>120516</v>
      </c>
      <c r="B120518" t="inlineStr">
        <is>
          <t>blaugold</t>
        </is>
      </c>
      <c r="C120518" t="n">
        <v>3</v>
      </c>
      <c r="D120518" t="inlineStr">
        <is>
          <t>{'@blaugold~angular-firebase', '@blaugold~angular-logger', '@blaugold~class-validator'}</t>
        </is>
      </c>
    </row>
    <row r="120519">
      <c r="A120519" s="1" t="n">
        <v>120517</v>
      </c>
      <c r="B120519" t="inlineStr">
        <is>
          <t>proverbs</t>
        </is>
      </c>
      <c r="C120519" t="n">
        <v>3</v>
      </c>
      <c r="D120519" t="inlineStr">
        <is>
          <t>{'milly.proverbs', 'polish-proverbs', 'proverbs'}</t>
        </is>
      </c>
    </row>
    <row r="120520">
      <c r="A120520" s="1" t="n">
        <v>120518</v>
      </c>
      <c r="B120520" t="inlineStr">
        <is>
          <t>esignlive</t>
        </is>
      </c>
      <c r="C120520" t="n">
        <v>3</v>
      </c>
      <c r="D120520" t="inlineStr">
        <is>
          <t>{'eslint-config-esignlive-boo', 'eslint-config-esignlive-x', 'eslint-config-esignlive'}</t>
        </is>
      </c>
    </row>
    <row r="120521">
      <c r="A120521" s="1" t="n">
        <v>120519</v>
      </c>
      <c r="B120521" t="inlineStr">
        <is>
          <t>fwzuik9</t>
        </is>
      </c>
      <c r="C120521" t="n">
        <v>3</v>
      </c>
      <c r="D120521" t="inlineStr">
        <is>
          <t>{'@fwzuik9s58dera1l_demo~demo_2_j7vq5d3v', '@fwzuik9s58dera1l_demo~demo_1_j7vq5d3v', '@fwzuik9s58dera1l_demo~73che4uurfogrxjk'}</t>
        </is>
      </c>
    </row>
    <row r="120522">
      <c r="A120522" s="1" t="n">
        <v>120520</v>
      </c>
      <c r="B120522" t="inlineStr">
        <is>
          <t>s58</t>
        </is>
      </c>
      <c r="C120522" t="n">
        <v>3</v>
      </c>
      <c r="D120522" t="inlineStr">
        <is>
          <t>{'@fwzuik9s58dera1l_demo~demo_2_j7vq5d3v', '@fwzuik9s58dera1l_demo~demo_1_j7vq5d3v', '@fwzuik9s58dera1l_demo~73che4uurfogrxjk'}</t>
        </is>
      </c>
    </row>
    <row r="120523">
      <c r="A120523" s="1" t="n">
        <v>120521</v>
      </c>
      <c r="B120523" t="inlineStr">
        <is>
          <t>dera1</t>
        </is>
      </c>
      <c r="C120523" t="n">
        <v>3</v>
      </c>
      <c r="D120523" t="inlineStr">
        <is>
          <t>{'@fwzuik9s58dera1l_demo~demo_2_j7vq5d3v', '@fwzuik9s58dera1l_demo~demo_1_j7vq5d3v', '@fwzuik9s58dera1l_demo~73che4uurfogrxjk'}</t>
        </is>
      </c>
    </row>
    <row r="120524">
      <c r="A120524" s="1" t="n">
        <v>120522</v>
      </c>
      <c r="B120524" t="inlineStr">
        <is>
          <t>skychat</t>
        </is>
      </c>
      <c r="C120524" t="n">
        <v>3</v>
      </c>
      <c r="D120524" t="inlineStr">
        <is>
          <t>{'skychat-api', 'skychat-node', 'skychat'}</t>
        </is>
      </c>
    </row>
    <row r="120525">
      <c r="A120525" s="1" t="n">
        <v>120523</v>
      </c>
      <c r="B120525" t="inlineStr">
        <is>
          <t>bandia</t>
        </is>
      </c>
      <c r="C120525" t="n">
        <v>3</v>
      </c>
      <c r="D120525" t="inlineStr">
        <is>
          <t>{'@kojiro.ueda~bandia', 'bandia-data', 'bandia'}</t>
        </is>
      </c>
    </row>
    <row r="120526">
      <c r="A120526" s="1" t="n">
        <v>120524</v>
      </c>
      <c r="B120526" t="inlineStr">
        <is>
          <t>msee</t>
        </is>
      </c>
      <c r="C120526" t="n">
        <v>3</v>
      </c>
      <c r="D120526" t="inlineStr">
        <is>
          <t>{'@leichtgewicht~msee', 'msee-preview', 'msee'}</t>
        </is>
      </c>
    </row>
    <row r="120527">
      <c r="A120527" s="1" t="n">
        <v>120525</v>
      </c>
      <c r="B120527" t="inlineStr">
        <is>
          <t>trann</t>
        </is>
      </c>
      <c r="C120527" t="n">
        <v>3</v>
      </c>
      <c r="D120527" t="inlineStr">
        <is>
          <t>{'@emtrann~lotide', 'dungtrann-greact-local-music-files', 'dungtrann-greact-track-player'}</t>
        </is>
      </c>
    </row>
    <row r="120528">
      <c r="A120528" s="1" t="n">
        <v>120526</v>
      </c>
      <c r="B120528" t="inlineStr">
        <is>
          <t>matyas</t>
        </is>
      </c>
      <c r="C120528" t="n">
        <v>3</v>
      </c>
      <c r="D120528" t="inlineStr">
        <is>
          <t>{'matyaskar-forked-react-ui', '@matyas~matyaskar-forked-react-ui', '@matyas~akommo-react-ui'}</t>
        </is>
      </c>
    </row>
    <row r="120529">
      <c r="A120529" s="1" t="n">
        <v>120527</v>
      </c>
      <c r="B120529" t="inlineStr">
        <is>
          <t>inventar</t>
        </is>
      </c>
      <c r="C120529" t="n">
        <v>3</v>
      </c>
      <c r="D120529" t="inlineStr">
        <is>
          <t>{'inventar', '@inventar~react-inventar', 'inventar-z-index'}</t>
        </is>
      </c>
    </row>
    <row r="120530">
      <c r="A120530" s="1" t="n">
        <v>120528</v>
      </c>
      <c r="B120530" t="inlineStr">
        <is>
          <t>ada87</t>
        </is>
      </c>
      <c r="C120530" t="n">
        <v>3</v>
      </c>
      <c r="D120530" t="inlineStr">
        <is>
          <t>{'@ada87~anyproxy', 'xmap_ada87', '@ada87~hexo-prism-plugin'}</t>
        </is>
      </c>
    </row>
    <row r="120531">
      <c r="A120531" s="1" t="n">
        <v>120529</v>
      </c>
      <c r="B120531" t="inlineStr">
        <is>
          <t>reconfigure</t>
        </is>
      </c>
      <c r="C120531" t="n">
        <v>3</v>
      </c>
      <c r="D120531" t="inlineStr">
        <is>
          <t>{'vue-dynamic-reconfigure', 'grunt-reconfigure', 'reconfigure'}</t>
        </is>
      </c>
    </row>
    <row r="120532">
      <c r="A120532" s="1" t="n">
        <v>120530</v>
      </c>
      <c r="B120532" t="inlineStr">
        <is>
          <t>myprofile</t>
        </is>
      </c>
      <c r="C120532" t="n">
        <v>3</v>
      </c>
      <c r="D120532" t="inlineStr">
        <is>
          <t>{'myprofile', '@rci~dui-myprofile', 'dgz-myprofile'}</t>
        </is>
      </c>
    </row>
    <row r="120533">
      <c r="A120533" s="1" t="n">
        <v>120531</v>
      </c>
      <c r="B120533" t="inlineStr">
        <is>
          <t>marain</t>
        </is>
      </c>
      <c r="C120533" t="n">
        <v>3</v>
      </c>
      <c r="D120533" t="inlineStr">
        <is>
          <t>{'npm-marain-test', 'marain-build-webpack2', 'npm-marain-test2'}</t>
        </is>
      </c>
    </row>
    <row r="120534">
      <c r="A120534" s="1" t="n">
        <v>120532</v>
      </c>
      <c r="B120534" t="inlineStr">
        <is>
          <t>evening</t>
        </is>
      </c>
      <c r="C120534" t="n">
        <v>3</v>
      </c>
      <c r="D120534" t="inlineStr">
        <is>
          <t>{'eveningme', '@tomorrowevening~three-pass', 'evening'}</t>
        </is>
      </c>
    </row>
    <row r="120535">
      <c r="A120535" s="1" t="n">
        <v>120533</v>
      </c>
      <c r="B120535" t="inlineStr">
        <is>
          <t>morbid</t>
        </is>
      </c>
      <c r="C120535" t="n">
        <v>3</v>
      </c>
      <c r="D120535" t="inlineStr">
        <is>
          <t>{'morbid-postgres', 'morbid', 'morbido'}</t>
        </is>
      </c>
    </row>
    <row r="120536">
      <c r="A120536" s="1" t="n">
        <v>120534</v>
      </c>
      <c r="B120536" t="inlineStr">
        <is>
          <t>autenticacion</t>
        </is>
      </c>
      <c r="C120536" t="n">
        <v>3</v>
      </c>
      <c r="D120536" t="inlineStr">
        <is>
          <t>{'autenticacion-web2', 'autenticacion-web', 'autenticacion-oauth-con-passport-merquililycony'}</t>
        </is>
      </c>
    </row>
    <row r="120537">
      <c r="A120537" s="1" t="n">
        <v>120535</v>
      </c>
      <c r="B120537" t="inlineStr">
        <is>
          <t>gpy</t>
        </is>
      </c>
      <c r="C120537" t="n">
        <v>3</v>
      </c>
      <c r="D120537" t="inlineStr">
        <is>
          <t>{'@aligov~gpy-iot-scaffold', 'gpy', 'gpy-abcd'}</t>
        </is>
      </c>
    </row>
    <row r="120538">
      <c r="A120538" s="1" t="n">
        <v>120536</v>
      </c>
      <c r="B120538" t="inlineStr">
        <is>
          <t>koficypher</t>
        </is>
      </c>
      <c r="C120538" t="n">
        <v>3</v>
      </c>
      <c r="D120538" t="inlineStr">
        <is>
          <t>{'@koficypher~create-project', '@koficypher~spektra', '@koficypher~meetup'}</t>
        </is>
      </c>
    </row>
    <row r="120539">
      <c r="A120539" s="1" t="n">
        <v>120537</v>
      </c>
      <c r="B120539" t="inlineStr">
        <is>
          <t>datetype</t>
        </is>
      </c>
      <c r="C120539" t="n">
        <v>3</v>
      </c>
      <c r="D120539" t="inlineStr">
        <is>
          <t>{'graphql-custom-datetype', 'yoctol-graphql-custom-datetype', '@jwdotjs~graphql-custom-datetype'}</t>
        </is>
      </c>
    </row>
    <row r="120540">
      <c r="A120540" s="1" t="n">
        <v>120538</v>
      </c>
      <c r="B120540" t="inlineStr">
        <is>
          <t>wttj</t>
        </is>
      </c>
      <c r="C120540" t="n">
        <v>3</v>
      </c>
      <c r="D120540" t="inlineStr">
        <is>
          <t>{'wttj-config-front', '@welcome-ui~themes.wttj', '@welcome-ui~icons.wttj'}</t>
        </is>
      </c>
    </row>
    <row r="120541">
      <c r="A120541" s="1" t="n">
        <v>120539</v>
      </c>
      <c r="B120541" t="inlineStr">
        <is>
          <t>figmator</t>
        </is>
      </c>
      <c r="C120541" t="n">
        <v>3</v>
      </c>
      <c r="D120541" t="inlineStr">
        <is>
          <t>{'@smashing~figmator', 'figmator-tzt', 'figmator-test'}</t>
        </is>
      </c>
    </row>
    <row r="120542">
      <c r="A120542" s="1" t="n">
        <v>120540</v>
      </c>
      <c r="B120542" t="inlineStr">
        <is>
          <t>deptagency</t>
        </is>
      </c>
      <c r="C120542" t="n">
        <v>3</v>
      </c>
      <c r="D120542" t="inlineStr">
        <is>
          <t>{'@deptagency~changelog', '@deptagency~oppy', '@deptagency~octopus'}</t>
        </is>
      </c>
    </row>
    <row r="120543">
      <c r="A120543" s="1" t="n">
        <v>120541</v>
      </c>
      <c r="B120543" t="inlineStr">
        <is>
          <t>jsnirvio</t>
        </is>
      </c>
      <c r="C120543" t="n">
        <v>3</v>
      </c>
      <c r="D120543" t="inlineStr">
        <is>
          <t>{'@jsnirvio~local-client', '@jsnirvio~local-api', 'jsnirvio'}</t>
        </is>
      </c>
    </row>
    <row r="120544">
      <c r="A120544" s="1" t="n">
        <v>120542</v>
      </c>
      <c r="B120544" t="inlineStr">
        <is>
          <t>devtunnel</t>
        </is>
      </c>
      <c r="C120544" t="n">
        <v>3</v>
      </c>
      <c r="D120544" t="inlineStr">
        <is>
          <t>{'@devtunnel~tiny', '@devtunnel~ui-kit-react-13', '@devtunnel~ui-kit-react'}</t>
        </is>
      </c>
    </row>
    <row r="120545">
      <c r="A120545" s="1" t="n">
        <v>120543</v>
      </c>
      <c r="B120545" t="inlineStr">
        <is>
          <t>switchautomation</t>
        </is>
      </c>
      <c r="C120545" t="n">
        <v>3</v>
      </c>
      <c r="D120545" t="inlineStr">
        <is>
          <t>{'@switchautomation~nuxt-auth-refresh', '@switchautomation~vue-search-select', '@switchautomation~grid-next'}</t>
        </is>
      </c>
    </row>
    <row r="120546">
      <c r="A120546" s="1" t="n">
        <v>120544</v>
      </c>
      <c r="B120546" t="inlineStr">
        <is>
          <t>parable</t>
        </is>
      </c>
      <c r="C120546" t="n">
        <v>3</v>
      </c>
      <c r="D120546" t="inlineStr">
        <is>
          <t>{'gulp-parable', 'karma-parable-preprocessor', 'parable'}</t>
        </is>
      </c>
    </row>
    <row r="120547">
      <c r="A120547" s="1" t="n">
        <v>120545</v>
      </c>
      <c r="B120547" t="inlineStr">
        <is>
          <t>diskfree</t>
        </is>
      </c>
      <c r="C120547" t="n">
        <v>3</v>
      </c>
      <c r="D120547" t="inlineStr">
        <is>
          <t>{'node-diskfree', 'diskfree_record', 'diskfree'}</t>
        </is>
      </c>
    </row>
    <row r="120548">
      <c r="A120548" s="1" t="n">
        <v>120546</v>
      </c>
      <c r="B120548" t="inlineStr">
        <is>
          <t>atjn</t>
        </is>
      </c>
      <c r="C120548" t="n">
        <v>3</v>
      </c>
      <c r="D120548" t="inlineStr">
        <is>
          <t>{'@atjn~eslint-config', '@atjn~htmlvalidate-config', '@atjn~stylelint-config'}</t>
        </is>
      </c>
    </row>
    <row r="120549">
      <c r="A120549" s="1" t="n">
        <v>120547</v>
      </c>
      <c r="B120549" t="inlineStr">
        <is>
          <t>calamarble</t>
        </is>
      </c>
      <c r="C120549" t="n">
        <v>3</v>
      </c>
      <c r="D120549" t="inlineStr">
        <is>
          <t>{'calamarble-xhub', 'calamarble-xhub-sns', 'calamarble-fb-webhook-verify'}</t>
        </is>
      </c>
    </row>
    <row r="120550">
      <c r="A120550" s="1" t="n">
        <v>120548</v>
      </c>
      <c r="B120550" t="inlineStr">
        <is>
          <t>wronski</t>
        </is>
      </c>
      <c r="C120550" t="n">
        <v>3</v>
      </c>
      <c r="D120550" t="inlineStr">
        <is>
          <t>{'eslint-config-nwronski-rules', 'nwronski-tslint-rules', 'eslint-plugin-nwronski'}</t>
        </is>
      </c>
    </row>
    <row r="120551">
      <c r="A120551" s="1" t="n">
        <v>120549</v>
      </c>
      <c r="B120551" t="inlineStr">
        <is>
          <t>nwronski</t>
        </is>
      </c>
      <c r="C120551" t="n">
        <v>3</v>
      </c>
      <c r="D120551" t="inlineStr">
        <is>
          <t>{'eslint-config-nwronski-rules', 'nwronski-tslint-rules', 'eslint-plugin-nwronski'}</t>
        </is>
      </c>
    </row>
    <row r="120552">
      <c r="A120552" s="1" t="n">
        <v>120550</v>
      </c>
      <c r="B120552" t="inlineStr">
        <is>
          <t>coupage</t>
        </is>
      </c>
      <c r="C120552" t="n">
        <v>3</v>
      </c>
      <c r="D120552" t="inlineStr">
        <is>
          <t>{'@coupage~cli', '@coupage~react', '@coupage~core'}</t>
        </is>
      </c>
    </row>
    <row r="120553">
      <c r="A120553" s="1" t="n">
        <v>120551</v>
      </c>
      <c r="B120553" t="inlineStr">
        <is>
          <t>oceanmap</t>
        </is>
      </c>
      <c r="C120553" t="n">
        <v>3</v>
      </c>
      <c r="D120553" t="inlineStr">
        <is>
          <t>{'micro-oceanmap-container', 'micro-oceanmap', 'oceanmap'}</t>
        </is>
      </c>
    </row>
    <row r="120554">
      <c r="A120554" s="1" t="n">
        <v>120552</v>
      </c>
      <c r="B120554" t="inlineStr">
        <is>
          <t>toutatice</t>
        </is>
      </c>
      <c r="C120554" t="n">
        <v>3</v>
      </c>
      <c r="D120554" t="inlineStr">
        <is>
          <t>{'toutatice-app-header', 'toutatice-next-header', 'second-toutatice-app-header-test'}</t>
        </is>
      </c>
    </row>
    <row r="120555">
      <c r="A120555" s="1" t="n">
        <v>120553</v>
      </c>
      <c r="B120555" t="inlineStr">
        <is>
          <t>butterchurn</t>
        </is>
      </c>
      <c r="C120555" t="n">
        <v>3</v>
      </c>
      <c r="D120555" t="inlineStr">
        <is>
          <t>{'butterchurn-presets', 'butterchurn', 'butterchurn-presets-weekly'}</t>
        </is>
      </c>
    </row>
    <row r="120556">
      <c r="A120556" s="1" t="n">
        <v>120554</v>
      </c>
      <c r="B120556" t="inlineStr">
        <is>
          <t>firewood</t>
        </is>
      </c>
      <c r="C120556" t="n">
        <v>3</v>
      </c>
      <c r="D120556" t="inlineStr">
        <is>
          <t>{'@campgaza~firewood.ui.button', 'firewood', '@campgaza~firewood.ui.checkbox'}</t>
        </is>
      </c>
    </row>
    <row r="120557">
      <c r="A120557" s="1" t="n">
        <v>120555</v>
      </c>
      <c r="B120557" t="inlineStr">
        <is>
          <t>ench</t>
        </is>
      </c>
      <c r="C120557" t="n">
        <v>3</v>
      </c>
      <c r="D120557" t="inlineStr">
        <is>
          <t>{'enchup', '@ench~shared', 'ench'}</t>
        </is>
      </c>
    </row>
    <row r="120558">
      <c r="A120558" s="1" t="n">
        <v>120556</v>
      </c>
      <c r="B120558" t="inlineStr">
        <is>
          <t>scie</t>
        </is>
      </c>
      <c r="C120558" t="n">
        <v>3</v>
      </c>
      <c r="D120558" t="inlineStr">
        <is>
          <t>{'libscie-api', '@libscie~design-library', 'libscieverse'}</t>
        </is>
      </c>
    </row>
    <row r="120559">
      <c r="A120559" s="1" t="n">
        <v>120557</v>
      </c>
      <c r="B120559" t="inlineStr">
        <is>
          <t>simplesmtp</t>
        </is>
      </c>
      <c r="C120559" t="n">
        <v>3</v>
      </c>
      <c r="D120559" t="inlineStr">
        <is>
          <t>{'@types~simplesmtp', 'front-simplesmtp', 'simplesmtp'}</t>
        </is>
      </c>
    </row>
    <row r="120560">
      <c r="A120560" s="1" t="n">
        <v>120558</v>
      </c>
      <c r="B120560" t="inlineStr">
        <is>
          <t>flumpt</t>
        </is>
      </c>
      <c r="C120560" t="n">
        <v>3</v>
      </c>
      <c r="D120560" t="inlineStr">
        <is>
          <t>{'flumpt-traveler', 'flumpt-connect', 'flumpt'}</t>
        </is>
      </c>
    </row>
    <row r="120561">
      <c r="A120561" s="1" t="n">
        <v>120559</v>
      </c>
      <c r="B120561" t="inlineStr">
        <is>
          <t>getsynapse</t>
        </is>
      </c>
      <c r="C120561" t="n">
        <v>3</v>
      </c>
      <c r="D120561" t="inlineStr">
        <is>
          <t>{'@getsynapse~ckeditor5-build-classic', '@getsynapse~design-system', '@getsynapse~ckeditor5-react'}</t>
        </is>
      </c>
    </row>
    <row r="120562">
      <c r="A120562" s="1" t="n">
        <v>120560</v>
      </c>
      <c r="B120562" t="inlineStr">
        <is>
          <t>videoshow</t>
        </is>
      </c>
      <c r="C120562" t="n">
        <v>3</v>
      </c>
      <c r="D120562" t="inlineStr">
        <is>
          <t>{'@teammanch~videoshow', '@jwdotjs~videoshow', 'videoshow'}</t>
        </is>
      </c>
    </row>
    <row r="120563">
      <c r="A120563" s="1" t="n">
        <v>120561</v>
      </c>
      <c r="B120563" t="inlineStr">
        <is>
          <t>csip</t>
        </is>
      </c>
      <c r="C120563" t="n">
        <v>3</v>
      </c>
      <c r="D120563" t="inlineStr">
        <is>
          <t>{'csip-cosu', 'csiphash', 'csip'}</t>
        </is>
      </c>
    </row>
    <row r="120564">
      <c r="A120564" s="1" t="n">
        <v>120562</v>
      </c>
      <c r="B120564" t="inlineStr">
        <is>
          <t>intensi</t>
        </is>
      </c>
      <c r="C120564" t="n">
        <v>3</v>
      </c>
      <c r="D120564" t="inlineStr">
        <is>
          <t>{'intensipy', 'divi-intensivregister-data', 'intensio-obfuscator'}</t>
        </is>
      </c>
    </row>
    <row r="120565">
      <c r="A120565" s="1" t="n">
        <v>120563</v>
      </c>
      <c r="B120565" t="inlineStr">
        <is>
          <t>boobst</t>
        </is>
      </c>
      <c r="C120565" t="n">
        <v>3</v>
      </c>
      <c r="D120565" t="inlineStr">
        <is>
          <t>{'express-boobst', 'boobst', 'connect-boobst'}</t>
        </is>
      </c>
    </row>
    <row r="120566">
      <c r="A120566" s="1" t="n">
        <v>120564</v>
      </c>
      <c r="B120566" t="inlineStr">
        <is>
          <t>multichannel</t>
        </is>
      </c>
      <c r="C120566" t="n">
        <v>3</v>
      </c>
      <c r="D120566" t="inlineStr">
        <is>
          <t>{'@tonejs~multichannel', '@qiscus-community~react-native-multichannel-widget', 'sockjs-multichannel'}</t>
        </is>
      </c>
    </row>
    <row r="120567">
      <c r="A120567" s="1" t="n">
        <v>120565</v>
      </c>
      <c r="B120567" t="inlineStr">
        <is>
          <t>meeteric</t>
        </is>
      </c>
      <c r="C120567" t="n">
        <v>3</v>
      </c>
      <c r="D120567" t="inlineStr">
        <is>
          <t>{'meeteric-js', 'meeteric-ts', 'meeteric-ts-azure'}</t>
        </is>
      </c>
    </row>
    <row r="120568">
      <c r="A120568" s="1" t="n">
        <v>120566</v>
      </c>
      <c r="B120568" t="inlineStr">
        <is>
          <t>gitwatch</t>
        </is>
      </c>
      <c r="C120568" t="n">
        <v>3</v>
      </c>
      <c r="D120568" t="inlineStr">
        <is>
          <t>{'gitwatch-client', 'gitwatch', 'node-gitwatch'}</t>
        </is>
      </c>
    </row>
    <row r="120569">
      <c r="A120569" s="1" t="n">
        <v>120567</v>
      </c>
      <c r="B120569" t="inlineStr">
        <is>
          <t>venomancer</t>
        </is>
      </c>
      <c r="C120569" t="n">
        <v>3</v>
      </c>
      <c r="D120569" t="inlineStr">
        <is>
          <t>{'@venomancer~browser', '@venomancer~headless-chrome', 'venomancer'}</t>
        </is>
      </c>
    </row>
    <row r="120570">
      <c r="A120570" s="1" t="n">
        <v>120568</v>
      </c>
      <c r="B120570" t="inlineStr">
        <is>
          <t>zhousibao</t>
        </is>
      </c>
      <c r="C120570" t="n">
        <v>3</v>
      </c>
      <c r="D120570" t="inlineStr">
        <is>
          <t>{'@zhousibao~vue-hooks', '@zhousibao~localstorage', '@zhousibao~js-localstorage'}</t>
        </is>
      </c>
    </row>
    <row r="120571">
      <c r="A120571" s="1" t="n">
        <v>120569</v>
      </c>
      <c r="B120571" t="inlineStr">
        <is>
          <t>newapi</t>
        </is>
      </c>
      <c r="C120571" t="n">
        <v>3</v>
      </c>
      <c r="D120571" t="inlineStr">
        <is>
          <t>{'bitmart-newapi-lite', 'bitmart-newapi-full', 'newapi'}</t>
        </is>
      </c>
    </row>
    <row r="120572">
      <c r="A120572" s="1" t="n">
        <v>120570</v>
      </c>
      <c r="B120572" t="inlineStr">
        <is>
          <t>fmb</t>
        </is>
      </c>
      <c r="C120572" t="n">
        <v>3</v>
      </c>
      <c r="D120572" t="inlineStr">
        <is>
          <t>{'react-fmb', 'fmbaucis', 'fmb-lib'}</t>
        </is>
      </c>
    </row>
    <row r="120573">
      <c r="A120573" s="1" t="n">
        <v>120571</v>
      </c>
      <c r="B120573" t="inlineStr">
        <is>
          <t>hypertabs</t>
        </is>
      </c>
      <c r="C120573" t="n">
        <v>3</v>
      </c>
      <c r="D120573" t="inlineStr">
        <is>
          <t>{'hypertabs-vertical', 'hypertabs', 'hypertabs_bootstrap'}</t>
        </is>
      </c>
    </row>
    <row r="120574">
      <c r="A120574" s="1" t="n">
        <v>120572</v>
      </c>
      <c r="B120574" t="inlineStr">
        <is>
          <t>kashuab</t>
        </is>
      </c>
      <c r="C120574" t="n">
        <v>3</v>
      </c>
      <c r="D120574" t="inlineStr">
        <is>
          <t>{'@kashuab~ez-slider', '@kashuab~js-ui', '@kashuab~react-share'}</t>
        </is>
      </c>
    </row>
    <row r="120575">
      <c r="A120575" s="1" t="n">
        <v>120573</v>
      </c>
      <c r="B120575" t="inlineStr">
        <is>
          <t>agilepixel</t>
        </is>
      </c>
      <c r="C120575" t="n">
        <v>3</v>
      </c>
      <c r="D120575" t="inlineStr">
        <is>
          <t>{'@agilepixel~poise', '@agilepixel~pixelate', 'eslint-config-agilepixel'}</t>
        </is>
      </c>
    </row>
    <row r="120576">
      <c r="A120576" s="1" t="n">
        <v>120574</v>
      </c>
      <c r="B120576" t="inlineStr">
        <is>
          <t>mechanema</t>
        </is>
      </c>
      <c r="C120576" t="n">
        <v>3</v>
      </c>
      <c r="D120576" t="inlineStr">
        <is>
          <t>{'@mechanema~pulley', '@mechanema~screw', '@mechanema~wedge'}</t>
        </is>
      </c>
    </row>
    <row r="120577">
      <c r="A120577" s="1" t="n">
        <v>120575</v>
      </c>
      <c r="B120577" t="inlineStr">
        <is>
          <t>xorl</t>
        </is>
      </c>
      <c r="C120577" t="n">
        <v>3</v>
      </c>
      <c r="D120577" t="inlineStr">
        <is>
          <t>{'@anxorl~ng-c3-gauge', 'npm-proj-anxorl', '@anxorl~ng2-charts'}</t>
        </is>
      </c>
    </row>
    <row r="120578">
      <c r="A120578" s="1" t="n">
        <v>120576</v>
      </c>
      <c r="B120578" t="inlineStr">
        <is>
          <t>anxorl</t>
        </is>
      </c>
      <c r="C120578" t="n">
        <v>3</v>
      </c>
      <c r="D120578" t="inlineStr">
        <is>
          <t>{'@anxorl~ng-c3-gauge', 'npm-proj-anxorl', '@anxorl~ng2-charts'}</t>
        </is>
      </c>
    </row>
    <row r="120579">
      <c r="A120579" s="1" t="n">
        <v>120577</v>
      </c>
      <c r="B120579" t="inlineStr">
        <is>
          <t>assetloader</t>
        </is>
      </c>
      <c r="C120579" t="n">
        <v>3</v>
      </c>
      <c r="D120579" t="inlineStr">
        <is>
          <t>{'assetloader', '@hattmo~assetloader', 'grunt-davidstein-assetloader'}</t>
        </is>
      </c>
    </row>
    <row r="120580">
      <c r="A120580" s="1" t="n">
        <v>120578</v>
      </c>
      <c r="B120580" t="inlineStr">
        <is>
          <t>demonic</t>
        </is>
      </c>
      <c r="C120580" t="n">
        <v>3</v>
      </c>
      <c r="D120580" t="inlineStr">
        <is>
          <t>{'@onlinewebnovel~birthofthedemonicsword', 'demonic-docs', 'demonic-web'}</t>
        </is>
      </c>
    </row>
    <row r="120581">
      <c r="A120581" s="1" t="n">
        <v>120579</v>
      </c>
      <c r="B120581" t="inlineStr">
        <is>
          <t>wiertz</t>
        </is>
      </c>
      <c r="C120581" t="n">
        <v>3</v>
      </c>
      <c r="D120581" t="inlineStr">
        <is>
          <t>{'stwiertz', '@stwiertz~fwned', '@stwiertz~npxcard'}</t>
        </is>
      </c>
    </row>
    <row r="120582">
      <c r="A120582" s="1" t="n">
        <v>120580</v>
      </c>
      <c r="B120582" t="inlineStr">
        <is>
          <t>stwiertz</t>
        </is>
      </c>
      <c r="C120582" t="n">
        <v>3</v>
      </c>
      <c r="D120582" t="inlineStr">
        <is>
          <t>{'stwiertz', '@stwiertz~fwned', '@stwiertz~npxcard'}</t>
        </is>
      </c>
    </row>
    <row r="120583">
      <c r="A120583" s="1" t="n">
        <v>120581</v>
      </c>
      <c r="B120583" t="inlineStr">
        <is>
          <t>jnj</t>
        </is>
      </c>
      <c r="C120583" t="n">
        <v>3</v>
      </c>
      <c r="D120583" t="inlineStr">
        <is>
          <t>{'jnjnjnzhang-test', 'jnj', 'jnjs'}</t>
        </is>
      </c>
    </row>
    <row r="120584">
      <c r="A120584" s="1" t="n">
        <v>120582</v>
      </c>
      <c r="B120584" t="inlineStr">
        <is>
          <t>dragselect</t>
        </is>
      </c>
      <c r="C120584" t="n">
        <v>3</v>
      </c>
      <c r="D120584" t="inlineStr">
        <is>
          <t>{'@ireact-hooks~dragselect', 'dragselect', '@types~dragselect'}</t>
        </is>
      </c>
    </row>
    <row r="120585">
      <c r="A120585" s="1" t="n">
        <v>120583</v>
      </c>
      <c r="B120585" t="inlineStr">
        <is>
          <t>cobas</t>
        </is>
      </c>
      <c r="C120585" t="n">
        <v>3</v>
      </c>
      <c r="D120585" t="inlineStr">
        <is>
          <t>{'@mikecobas~platzom', 'log4js-cobasi-appender', 'cobasi'}</t>
        </is>
      </c>
    </row>
    <row r="120586">
      <c r="A120586" s="1" t="n">
        <v>120584</v>
      </c>
      <c r="B120586" t="inlineStr">
        <is>
          <t>isogeo</t>
        </is>
      </c>
      <c r="C120586" t="n">
        <v>3</v>
      </c>
      <c r="D120586" t="inlineStr">
        <is>
          <t>{'isogeo-pysdk', 'isogeo-sdk', 'isogeo-export-xl'}</t>
        </is>
      </c>
    </row>
    <row r="120587">
      <c r="A120587" s="1" t="n">
        <v>120585</v>
      </c>
      <c r="B120587" t="inlineStr">
        <is>
          <t>lexar</t>
        </is>
      </c>
      <c r="C120587" t="n">
        <v>3</v>
      </c>
      <c r="D120587" t="inlineStr">
        <is>
          <t>{'@blexar~framework', 'blexar', '@blexar~extensions'}</t>
        </is>
      </c>
    </row>
    <row r="120588">
      <c r="A120588" s="1" t="n">
        <v>120586</v>
      </c>
      <c r="B120588" t="inlineStr">
        <is>
          <t>blexar</t>
        </is>
      </c>
      <c r="C120588" t="n">
        <v>3</v>
      </c>
      <c r="D120588" t="inlineStr">
        <is>
          <t>{'@blexar~framework', 'blexar', '@blexar~extensions'}</t>
        </is>
      </c>
    </row>
    <row r="120589">
      <c r="A120589" s="1" t="n">
        <v>120587</v>
      </c>
      <c r="B120589" t="inlineStr">
        <is>
          <t>prome</t>
        </is>
      </c>
      <c r="C120589" t="n">
        <v>3</v>
      </c>
      <c r="D120589" t="inlineStr">
        <is>
          <t>{'prome-sync', 'prome', 'prome-string'}</t>
        </is>
      </c>
    </row>
    <row r="120590">
      <c r="A120590" s="1" t="n">
        <v>120588</v>
      </c>
      <c r="B120590" t="inlineStr">
        <is>
          <t>maestroqa</t>
        </is>
      </c>
      <c r="C120590" t="n">
        <v>3</v>
      </c>
      <c r="D120590" t="inlineStr">
        <is>
          <t>{'i18next-maestroqa', 'maestroqa-types-meteor', 'i18next-maestroqa-2'}</t>
        </is>
      </c>
    </row>
    <row r="120591">
      <c r="A120591" s="1" t="n">
        <v>120589</v>
      </c>
      <c r="B120591" t="inlineStr">
        <is>
          <t>cherre</t>
        </is>
      </c>
      <c r="C120591" t="n">
        <v>3</v>
      </c>
      <c r="D120591" t="inlineStr">
        <is>
          <t>{'cherre-react-draft-wysiwyg', 'cherre-component-lib', 'cherre-elt-udf'}</t>
        </is>
      </c>
    </row>
    <row r="120592">
      <c r="A120592" s="1" t="n">
        <v>120590</v>
      </c>
      <c r="B120592" t="inlineStr">
        <is>
          <t>textencoder</t>
        </is>
      </c>
      <c r="C120592" t="n">
        <v>3</v>
      </c>
      <c r="D120592" t="inlineStr">
        <is>
          <t>{'isomorphic-textencoder', '@polkadot~x-textencoder', '@tetcoin~x-textencoder'}</t>
        </is>
      </c>
    </row>
    <row r="120593">
      <c r="A120593" s="1" t="n">
        <v>120591</v>
      </c>
      <c r="B120593" t="inlineStr">
        <is>
          <t>endecrypt</t>
        </is>
      </c>
      <c r="C120593" t="n">
        <v>3</v>
      </c>
      <c r="D120593" t="inlineStr">
        <is>
          <t>{'ruqi_endecrypt', 'endecrypt', 'endecrypt-nhanngo'}</t>
        </is>
      </c>
    </row>
    <row r="120594">
      <c r="A120594" s="1" t="n">
        <v>120592</v>
      </c>
      <c r="B120594" t="inlineStr">
        <is>
          <t>crapp</t>
        </is>
      </c>
      <c r="C120594" t="n">
        <v>3</v>
      </c>
      <c r="D120594" t="inlineStr">
        <is>
          <t>{'@vulcancreative~crapp', 'crapp', '@crapp~ts'}</t>
        </is>
      </c>
    </row>
    <row r="120595">
      <c r="A120595" s="1" t="n">
        <v>120593</v>
      </c>
      <c r="B120595" t="inlineStr">
        <is>
          <t>collabco</t>
        </is>
      </c>
      <c r="C120595" t="n">
        <v>3</v>
      </c>
      <c r="D120595" t="inlineStr">
        <is>
          <t>{'@collabco~browserslist-config', '@collabco~myday-deploy-app', '@collabco~myday-rename-app'}</t>
        </is>
      </c>
    </row>
    <row r="120596">
      <c r="A120596" s="1" t="n">
        <v>120594</v>
      </c>
      <c r="B120596" t="inlineStr">
        <is>
          <t>badbrowser</t>
        </is>
      </c>
      <c r="C120596" t="n">
        <v>3</v>
      </c>
      <c r="D120596" t="inlineStr">
        <is>
          <t>{'dvhb-badbrowser', 'django-badbrowser', '@dvhb~badbrowser'}</t>
        </is>
      </c>
    </row>
    <row r="120597">
      <c r="A120597" s="1" t="n">
        <v>120595</v>
      </c>
      <c r="B120597" t="inlineStr">
        <is>
          <t>pkg123</t>
        </is>
      </c>
      <c r="C120597" t="n">
        <v>3</v>
      </c>
      <c r="D120597" t="inlineStr">
        <is>
          <t>{'testpkg123', 'first-pkg123', 'npm-demo-pkg123'}</t>
        </is>
      </c>
    </row>
    <row r="120598">
      <c r="A120598" s="1" t="n">
        <v>120596</v>
      </c>
      <c r="B120598" t="inlineStr">
        <is>
          <t>unitfile</t>
        </is>
      </c>
      <c r="C120598" t="n">
        <v>3</v>
      </c>
      <c r="D120598" t="inlineStr">
        <is>
          <t>{'unitfile-parser', 'systemd-unitfile', 'unitfile'}</t>
        </is>
      </c>
    </row>
    <row r="120599">
      <c r="A120599" s="1" t="n">
        <v>120597</v>
      </c>
      <c r="B120599" t="inlineStr">
        <is>
          <t>venhe</t>
        </is>
      </c>
      <c r="C120599" t="n">
        <v>3</v>
      </c>
      <c r="D120599" t="inlineStr">
        <is>
          <t>{'venhe_hello', 'venhe-world', 'ember-venhe-ui'}</t>
        </is>
      </c>
    </row>
    <row r="120600">
      <c r="A120600" s="1" t="n">
        <v>120598</v>
      </c>
      <c r="B120600" t="inlineStr">
        <is>
          <t>szimek</t>
        </is>
      </c>
      <c r="C120600" t="n">
        <v>3</v>
      </c>
      <c r="D120600" t="inlineStr">
        <is>
          <t>{'@szimek~bundlerjs', '@szimek~jest-canvas-snapshot-serializer', '@szimek~ember-tooltips'}</t>
        </is>
      </c>
    </row>
    <row r="120601">
      <c r="A120601" s="1" t="n">
        <v>120599</v>
      </c>
      <c r="B120601" t="inlineStr">
        <is>
          <t>mtkcs</t>
        </is>
      </c>
      <c r="C120601" t="n">
        <v>3</v>
      </c>
      <c r="D120601" t="inlineStr">
        <is>
          <t>{'@mtkcs~link-extractvisitor', '@mtkcs~apps-constants-v1', '@mtkcs~written-number-currency'}</t>
        </is>
      </c>
    </row>
    <row r="120602">
      <c r="A120602" s="1" t="n">
        <v>120600</v>
      </c>
      <c r="B120602" t="inlineStr">
        <is>
          <t>fugly</t>
        </is>
      </c>
      <c r="C120602" t="n">
        <v>3</v>
      </c>
      <c r="D120602" t="inlineStr">
        <is>
          <t>{'fugly-bits', 'fugly-js', 'fuglybeast-frame-print'}</t>
        </is>
      </c>
    </row>
    <row r="120603">
      <c r="A120603" s="1" t="n">
        <v>120601</v>
      </c>
      <c r="B120603" t="inlineStr">
        <is>
          <t>npmapi</t>
        </is>
      </c>
      <c r="C120603" t="n">
        <v>3</v>
      </c>
      <c r="D120603" t="inlineStr">
        <is>
          <t>{'npmapi-io', 'node-red-contrib-npmapi', 'npmapi'}</t>
        </is>
      </c>
    </row>
    <row r="120604">
      <c r="A120604" s="1" t="n">
        <v>120602</v>
      </c>
      <c r="B120604" t="inlineStr">
        <is>
          <t>hyrest</t>
        </is>
      </c>
      <c r="C120604" t="n">
        <v>3</v>
      </c>
      <c r="D120604" t="inlineStr">
        <is>
          <t>{'hyrest-mobx', 'hyrest-express', 'hyrest'}</t>
        </is>
      </c>
    </row>
    <row r="120605">
      <c r="A120605" s="1" t="n">
        <v>120603</v>
      </c>
      <c r="B120605" t="inlineStr">
        <is>
          <t>hopcolony</t>
        </is>
      </c>
      <c r="C120605" t="n">
        <v>3</v>
      </c>
      <c r="D120605" t="inlineStr">
        <is>
          <t>{'hopcolony-core', 'hopcolony-docs', 'hopcolony-init'}</t>
        </is>
      </c>
    </row>
    <row r="120606">
      <c r="A120606" s="1" t="n">
        <v>120604</v>
      </c>
      <c r="B120606" t="inlineStr">
        <is>
          <t>pointdns</t>
        </is>
      </c>
      <c r="C120606" t="n">
        <v>3</v>
      </c>
      <c r="D120606" t="inlineStr">
        <is>
          <t>{'mock-pointdns', 'pointdns-cli', 'pointdns'}</t>
        </is>
      </c>
    </row>
    <row r="120607">
      <c r="A120607" s="1" t="n">
        <v>120605</v>
      </c>
      <c r="B120607" t="inlineStr">
        <is>
          <t>hsrc</t>
        </is>
      </c>
      <c r="C120607" t="n">
        <v>3</v>
      </c>
      <c r="D120607" t="inlineStr">
        <is>
          <t>{'hsrc-bf-ui', 'hsrc-ui', 'hsrc-pc-ui'}</t>
        </is>
      </c>
    </row>
    <row r="120608">
      <c r="A120608" s="1" t="n">
        <v>120606</v>
      </c>
      <c r="B120608" t="inlineStr">
        <is>
          <t>kform</t>
        </is>
      </c>
      <c r="C120608" t="n">
        <v>3</v>
      </c>
      <c r="D120608" t="inlineStr">
        <is>
          <t>{'@ulule~kform', 'kform-geoloc', 'qczl-kform'}</t>
        </is>
      </c>
    </row>
    <row r="120609">
      <c r="A120609" s="1" t="n">
        <v>120607</v>
      </c>
      <c r="B120609" t="inlineStr">
        <is>
          <t>lzr</t>
        </is>
      </c>
      <c r="C120609" t="n">
        <v>3</v>
      </c>
      <c r="D120609" t="inlineStr">
        <is>
          <t>{'lzr_3708261636_must', 'lzr-cli-tool', 'lzr'}</t>
        </is>
      </c>
    </row>
    <row r="120610">
      <c r="A120610" s="1" t="n">
        <v>120608</v>
      </c>
      <c r="B120610" t="inlineStr">
        <is>
          <t>elissa</t>
        </is>
      </c>
      <c r="C120610" t="n">
        <v>3</v>
      </c>
      <c r="D120610" t="inlineStr">
        <is>
          <t>{'@elissaioskon~promise-minimum-time', '@elissaioskon~promise-min-time', '@elissaioskon~scrollable-list'}</t>
        </is>
      </c>
    </row>
    <row r="120611">
      <c r="A120611" s="1" t="n">
        <v>120609</v>
      </c>
      <c r="B120611" t="inlineStr">
        <is>
          <t>elissaioskon</t>
        </is>
      </c>
      <c r="C120611" t="n">
        <v>3</v>
      </c>
      <c r="D120611" t="inlineStr">
        <is>
          <t>{'@elissaioskon~promise-minimum-time', '@elissaioskon~promise-min-time', '@elissaioskon~scrollable-list'}</t>
        </is>
      </c>
    </row>
    <row r="120612">
      <c r="A120612" s="1" t="n">
        <v>120610</v>
      </c>
      <c r="B120612" t="inlineStr">
        <is>
          <t>sensation</t>
        </is>
      </c>
      <c r="C120612" t="n">
        <v>3</v>
      </c>
      <c r="D120612" t="inlineStr">
        <is>
          <t>{'sensation-shared', 'sensation-sharedd', 'sensation'}</t>
        </is>
      </c>
    </row>
    <row r="120613">
      <c r="A120613" s="1" t="n">
        <v>120611</v>
      </c>
      <c r="B120613" t="inlineStr">
        <is>
          <t>fastlog</t>
        </is>
      </c>
      <c r="C120613" t="n">
        <v>3</v>
      </c>
      <c r="D120613" t="inlineStr">
        <is>
          <t>{'ejs-header-fastlog', 'slush-ejs-fastlog', 'fastlog'}</t>
        </is>
      </c>
    </row>
    <row r="120614">
      <c r="A120614" s="1" t="n">
        <v>120612</v>
      </c>
      <c r="B120614" t="inlineStr">
        <is>
          <t>extranets</t>
        </is>
      </c>
      <c r="C120614" t="n">
        <v>3</v>
      </c>
      <c r="D120614" t="inlineStr">
        <is>
          <t>{'extranets-elsa-react-components', '@extranets~elsa-react-components', 'extranets-elsa-web-module'}</t>
        </is>
      </c>
    </row>
    <row r="120615">
      <c r="A120615" s="1" t="n">
        <v>120613</v>
      </c>
      <c r="B120615" t="inlineStr">
        <is>
          <t>voox</t>
        </is>
      </c>
      <c r="C120615" t="n">
        <v>3</v>
      </c>
      <c r="D120615" t="inlineStr">
        <is>
          <t>{'ts-axios-voox', 'voox-nestjs-amqp', 'voox-waline-vercel'}</t>
        </is>
      </c>
    </row>
    <row r="120616">
      <c r="A120616" s="1" t="n">
        <v>120614</v>
      </c>
      <c r="B120616" t="inlineStr">
        <is>
          <t>scattered</t>
        </is>
      </c>
      <c r="C120616" t="n">
        <v>3</v>
      </c>
      <c r="D120616" t="inlineStr">
        <is>
          <t>{'scattered-store', '@scatteredplayers~promenade', 'ng-d3-scattered-chart'}</t>
        </is>
      </c>
    </row>
    <row r="120617">
      <c r="A120617" s="1" t="n">
        <v>120615</v>
      </c>
      <c r="B120617" t="inlineStr">
        <is>
          <t>frendyguo</t>
        </is>
      </c>
      <c r="C120617" t="n">
        <v>3</v>
      </c>
      <c r="D120617" t="inlineStr">
        <is>
          <t>{'@frendyguo~test', '@frendyguo~rift', '@frendyguo~rift-scripts'}</t>
        </is>
      </c>
    </row>
    <row r="120618">
      <c r="A120618" s="1" t="n">
        <v>120616</v>
      </c>
      <c r="B120618" t="inlineStr">
        <is>
          <t>tyl3</t>
        </is>
      </c>
      <c r="C120618" t="n">
        <v>3</v>
      </c>
      <c r="D120618" t="inlineStr">
        <is>
          <t>{'tyl3rmlodown', 'lodown-tyl3rm', 'lodown_tyl3r'}</t>
        </is>
      </c>
    </row>
    <row r="120619">
      <c r="A120619" s="1" t="n">
        <v>120617</v>
      </c>
      <c r="B120619" t="inlineStr">
        <is>
          <t>bitrelay</t>
        </is>
      </c>
      <c r="C120619" t="n">
        <v>3</v>
      </c>
      <c r="D120619" t="inlineStr">
        <is>
          <t>{'@bitrelay~bitcoin', '@bitrelay~bufio', '@bitrelay~core'}</t>
        </is>
      </c>
    </row>
    <row r="120620">
      <c r="A120620" s="1" t="n">
        <v>120618</v>
      </c>
      <c r="B120620" t="inlineStr">
        <is>
          <t>ndir</t>
        </is>
      </c>
      <c r="C120620" t="n">
        <v>3</v>
      </c>
      <c r="D120620" t="inlineStr">
        <is>
          <t>{'ndir', 'makendir', 'filendir'}</t>
        </is>
      </c>
    </row>
    <row r="120621">
      <c r="A120621" s="1" t="n">
        <v>120619</v>
      </c>
      <c r="B120621" t="inlineStr">
        <is>
          <t>selby</t>
        </is>
      </c>
      <c r="C120621" t="n">
        <v>3</v>
      </c>
      <c r="D120621" t="inlineStr">
        <is>
          <t>{'selby-sm-library', '@rickselby~jqueryui-datepicker-bootstrap-sass', '@rickselby~tablesorter-bootstrap-sass'}</t>
        </is>
      </c>
    </row>
    <row r="120622">
      <c r="A120622" s="1" t="n">
        <v>120620</v>
      </c>
      <c r="B120622" t="inlineStr">
        <is>
          <t>marcster</t>
        </is>
      </c>
      <c r="C120622" t="n">
        <v>3</v>
      </c>
      <c r="D120622" t="inlineStr">
        <is>
          <t>{'@marcster~snake-js', '@marcster~fb-messenger', '@marcster~react-form'}</t>
        </is>
      </c>
    </row>
    <row r="120623">
      <c r="A120623" s="1" t="n">
        <v>120621</v>
      </c>
      <c r="B120623" t="inlineStr">
        <is>
          <t>shudan</t>
        </is>
      </c>
      <c r="C120623" t="n">
        <v>3</v>
      </c>
      <c r="D120623" t="inlineStr">
        <is>
          <t>{'@roocky~vue-shudan', '@sabaki~shudan-goban', '@sabaki~shudan'}</t>
        </is>
      </c>
    </row>
    <row r="120624">
      <c r="A120624" s="1" t="n">
        <v>120622</v>
      </c>
      <c r="B120624" t="inlineStr">
        <is>
          <t>borker</t>
        </is>
      </c>
      <c r="C120624" t="n">
        <v>3</v>
      </c>
      <c r="D120624" t="inlineStr">
        <is>
          <t>{'borker-rs', 'borker-rs-node', 'borker-rs-browser'}</t>
        </is>
      </c>
    </row>
    <row r="120625">
      <c r="A120625" s="1" t="n">
        <v>120623</v>
      </c>
      <c r="B120625" t="inlineStr">
        <is>
          <t>vario</t>
        </is>
      </c>
      <c r="C120625" t="n">
        <v>3</v>
      </c>
      <c r="D120625" t="inlineStr">
        <is>
          <t>{'openvario-compman', 'vario', 'openvario-shell'}</t>
        </is>
      </c>
    </row>
    <row r="120626">
      <c r="A120626" s="1" t="n">
        <v>120624</v>
      </c>
      <c r="B120626" t="inlineStr">
        <is>
          <t>trackstack</t>
        </is>
      </c>
      <c r="C120626" t="n">
        <v>3</v>
      </c>
      <c r="D120626" t="inlineStr">
        <is>
          <t>{'trackstack', '@trackstack~eslint-config-trackstack', '@trackstack~babel-preset-trackstack'}</t>
        </is>
      </c>
    </row>
    <row r="120627">
      <c r="A120627" s="1" t="n">
        <v>120625</v>
      </c>
      <c r="B120627" t="inlineStr">
        <is>
          <t>ssv2</t>
        </is>
      </c>
      <c r="C120627" t="n">
        <v>3</v>
      </c>
      <c r="D120627" t="inlineStr">
        <is>
          <t>{'@rseikel~ssv2', '@hitc~ssv2-utilities', 'ssv2'}</t>
        </is>
      </c>
    </row>
    <row r="120628">
      <c r="A120628" s="1" t="n">
        <v>120626</v>
      </c>
      <c r="B120628" t="inlineStr">
        <is>
          <t>gcapp</t>
        </is>
      </c>
      <c r="C120628" t="n">
        <v>3</v>
      </c>
      <c r="D120628" t="inlineStr">
        <is>
          <t>{'gcapp_components', 'gcapp-search-hello', 'gcapp-search-box'}</t>
        </is>
      </c>
    </row>
    <row r="120629">
      <c r="A120629" s="1" t="n">
        <v>120627</v>
      </c>
      <c r="B120629" t="inlineStr">
        <is>
          <t>traduora</t>
        </is>
      </c>
      <c r="C120629" t="n">
        <v>3</v>
      </c>
      <c r="D120629" t="inlineStr">
        <is>
          <t>{'@uig~traduora-ri18n', 'traduora-cli', '@arelstone~traduora-cli'}</t>
        </is>
      </c>
    </row>
    <row r="120630">
      <c r="A120630" s="1" t="n">
        <v>120628</v>
      </c>
      <c r="B120630" t="inlineStr">
        <is>
          <t>sandox</t>
        </is>
      </c>
      <c r="C120630" t="n">
        <v>3</v>
      </c>
      <c r="D120630" t="inlineStr">
        <is>
          <t>{'sandox-plugin-prueba', 'sandox-npm', 'not-whlist-sandox-plugin'}</t>
        </is>
      </c>
    </row>
    <row r="120631">
      <c r="A120631" s="1" t="n">
        <v>120629</v>
      </c>
      <c r="B120631" t="inlineStr">
        <is>
          <t>tamkin</t>
        </is>
      </c>
      <c r="C120631" t="n">
        <v>3</v>
      </c>
      <c r="D120631" t="inlineStr">
        <is>
          <t>{'@danieltamkin~relay', '@danieltamkin~semantic-release-with-github-actions', '@danieltamkin~nodelo-release-test'}</t>
        </is>
      </c>
    </row>
    <row r="120632">
      <c r="A120632" s="1" t="n">
        <v>120630</v>
      </c>
      <c r="B120632" t="inlineStr">
        <is>
          <t>danieltamkin</t>
        </is>
      </c>
      <c r="C120632" t="n">
        <v>3</v>
      </c>
      <c r="D120632" t="inlineStr">
        <is>
          <t>{'@danieltamkin~relay', '@danieltamkin~semantic-release-with-github-actions', '@danieltamkin~nodelo-release-test'}</t>
        </is>
      </c>
    </row>
    <row r="120633">
      <c r="A120633" s="1" t="n">
        <v>120631</v>
      </c>
      <c r="B120633" t="inlineStr">
        <is>
          <t>dotnet2</t>
        </is>
      </c>
      <c r="C120633" t="n">
        <v>3</v>
      </c>
      <c r="D120633" t="inlineStr">
        <is>
          <t>{'dotnet2sql', '@devcontainer~eoan-node-dotnet2-cypress', '@devcontainer~eoan-dotnet2-xfce-novnc'}</t>
        </is>
      </c>
    </row>
    <row r="120634">
      <c r="A120634" s="1" t="n">
        <v>120632</v>
      </c>
      <c r="B120634" t="inlineStr">
        <is>
          <t>bixin</t>
        </is>
      </c>
      <c r="C120634" t="n">
        <v>3</v>
      </c>
      <c r="D120634" t="inlineStr">
        <is>
          <t>{'bixin-oauth2', 'bixin', 'bixin-api'}</t>
        </is>
      </c>
    </row>
    <row r="120635">
      <c r="A120635" s="1" t="n">
        <v>120633</v>
      </c>
      <c r="B120635" t="inlineStr">
        <is>
          <t>ads2</t>
        </is>
      </c>
      <c r="C120635" t="n">
        <v>3</v>
      </c>
      <c r="D120635" t="inlineStr">
        <is>
          <t>{'ads2gephi', 'ads2inspire', 'ads2bibdesk'}</t>
        </is>
      </c>
    </row>
    <row r="120636">
      <c r="A120636" s="1" t="n">
        <v>120634</v>
      </c>
      <c r="B120636" t="inlineStr">
        <is>
          <t>mdtoc</t>
        </is>
      </c>
      <c r="C120636" t="n">
        <v>3</v>
      </c>
      <c r="D120636" t="inlineStr">
        <is>
          <t>{'mdtoc.js', '@pangrr~mdtoc', 'mdtoc'}</t>
        </is>
      </c>
    </row>
    <row r="120637">
      <c r="A120637" s="1" t="n">
        <v>120635</v>
      </c>
      <c r="B120637" t="inlineStr">
        <is>
          <t>julinha</t>
        </is>
      </c>
      <c r="C120637" t="n">
        <v>3</v>
      </c>
      <c r="D120637" t="inlineStr">
        <is>
          <t>{'julinha.js', 'julinha.db', 'julinha'}</t>
        </is>
      </c>
    </row>
    <row r="120638">
      <c r="A120638" s="1" t="n">
        <v>120636</v>
      </c>
      <c r="B120638" t="inlineStr">
        <is>
          <t>ayyy</t>
        </is>
      </c>
      <c r="C120638" t="n">
        <v>3</v>
      </c>
      <c r="D120638" t="inlineStr">
        <is>
          <t>{'lbk1604ayyy', 'ayyy-hutqk', 'ayyy'}</t>
        </is>
      </c>
    </row>
    <row r="120639">
      <c r="A120639" s="1" t="n">
        <v>120637</v>
      </c>
      <c r="B120639" t="inlineStr">
        <is>
          <t>iotdeviceadvisor</t>
        </is>
      </c>
      <c r="C120639" t="n">
        <v>3</v>
      </c>
      <c r="D120639" t="inlineStr">
        <is>
          <t>{'@datafire~amazonaws_iotdeviceadvisor', '@aws-sdk~client-iotdeviceadvisor', 'mypy-boto3-iotdeviceadvisor'}</t>
        </is>
      </c>
    </row>
    <row r="120640">
      <c r="A120640" s="1" t="n">
        <v>120638</v>
      </c>
      <c r="B120640" t="inlineStr">
        <is>
          <t>porous</t>
        </is>
      </c>
      <c r="C120640" t="n">
        <v>3</v>
      </c>
      <c r="D120640" t="inlineStr">
        <is>
          <t>{'porous-media-analyzer', 'aiida-porousmaterials', 'porousmedialab'}</t>
        </is>
      </c>
    </row>
    <row r="120641">
      <c r="A120641" s="1" t="n">
        <v>120639</v>
      </c>
      <c r="B120641" t="inlineStr">
        <is>
          <t>constructive</t>
        </is>
      </c>
      <c r="C120641" t="n">
        <v>3</v>
      </c>
      <c r="D120641" t="inlineStr">
        <is>
          <t>{'constructive-sequence', 'constructive', 'constructive-geometries'}</t>
        </is>
      </c>
    </row>
    <row r="120642">
      <c r="A120642" s="1" t="n">
        <v>120640</v>
      </c>
      <c r="B120642" t="inlineStr">
        <is>
          <t>yootk</t>
        </is>
      </c>
      <c r="C120642" t="n">
        <v>3</v>
      </c>
      <c r="D120642" t="inlineStr">
        <is>
          <t>{'yootk-mess', 'yootk-message', 'yootk-message-yangrui'}</t>
        </is>
      </c>
    </row>
    <row r="120643">
      <c r="A120643" s="1" t="n">
        <v>120641</v>
      </c>
      <c r="B120643" t="inlineStr">
        <is>
          <t>worson</t>
        </is>
      </c>
      <c r="C120643" t="n">
        <v>3</v>
      </c>
      <c r="D120643" t="inlineStr">
        <is>
          <t>{'worson_hello_npm', 'worson-monorepo-example-module-core', 'worson-monorepo-example-module-a'}</t>
        </is>
      </c>
    </row>
    <row r="120644">
      <c r="A120644" s="1" t="n">
        <v>120642</v>
      </c>
      <c r="B120644" t="inlineStr">
        <is>
          <t>trask</t>
        </is>
      </c>
      <c r="C120644" t="n">
        <v>3</v>
      </c>
      <c r="D120644" t="inlineStr">
        <is>
          <t>{'pytrask', 'wingbot-trasknlp', 'trask'}</t>
        </is>
      </c>
    </row>
    <row r="120645">
      <c r="A120645" s="1" t="n">
        <v>120643</v>
      </c>
      <c r="B120645" t="inlineStr">
        <is>
          <t>fizzbuzzify</t>
        </is>
      </c>
      <c r="C120645" t="n">
        <v>3</v>
      </c>
      <c r="D120645" t="inlineStr">
        <is>
          <t>{'@n3dst4~fizzbuzzify', '@angelyoung24~fizzbuzzify', 'fizzbuzzify'}</t>
        </is>
      </c>
    </row>
    <row r="120646">
      <c r="A120646" s="1" t="n">
        <v>120644</v>
      </c>
      <c r="B120646" t="inlineStr">
        <is>
          <t>statusio</t>
        </is>
      </c>
      <c r="C120646" t="n">
        <v>3</v>
      </c>
      <c r="D120646" t="inlineStr">
        <is>
          <t>{'python-statusio', 'statusio', 'statusio-python'}</t>
        </is>
      </c>
    </row>
    <row r="120647">
      <c r="A120647" s="1" t="n">
        <v>120645</v>
      </c>
      <c r="B120647" t="inlineStr">
        <is>
          <t>feathericon</t>
        </is>
      </c>
      <c r="C120647" t="n">
        <v>3</v>
      </c>
      <c r="D120647" t="inlineStr">
        <is>
          <t>{'feathericon-react', '@icon~feathericon', 'feathericon'}</t>
        </is>
      </c>
    </row>
    <row r="120648">
      <c r="A120648" s="1" t="n">
        <v>120646</v>
      </c>
      <c r="B120648" t="inlineStr">
        <is>
          <t>sepomex</t>
        </is>
      </c>
      <c r="C120648" t="n">
        <v>3</v>
      </c>
      <c r="D120648" t="inlineStr">
        <is>
          <t>{'django-tastypie-sepomex', 'sepomex-form-plugin', 'sepomex-js'}</t>
        </is>
      </c>
    </row>
    <row r="120649">
      <c r="A120649" s="1" t="n">
        <v>120647</v>
      </c>
      <c r="B120649" t="inlineStr">
        <is>
          <t>iportal</t>
        </is>
      </c>
      <c r="C120649" t="n">
        <v>3</v>
      </c>
      <c r="D120649" t="inlineStr">
        <is>
          <t>{'iportal-component-library', 'iportal-ui', 'iportal'}</t>
        </is>
      </c>
    </row>
    <row r="120650">
      <c r="A120650" s="1" t="n">
        <v>120648</v>
      </c>
      <c r="B120650" t="inlineStr">
        <is>
          <t>tmz</t>
        </is>
      </c>
      <c r="C120650" t="n">
        <v>3</v>
      </c>
      <c r="D120650" t="inlineStr">
        <is>
          <t>{'tmz_theme', '@tmz-js~logger', '@tmz~schemas'}</t>
        </is>
      </c>
    </row>
    <row r="120651">
      <c r="A120651" s="1" t="n">
        <v>120649</v>
      </c>
      <c r="B120651" t="inlineStr">
        <is>
          <t>shah62</t>
        </is>
      </c>
      <c r="C120651" t="n">
        <v>3</v>
      </c>
      <c r="D120651" t="inlineStr">
        <is>
          <t>{'@shah62~some-package', '@shah62~simple-state-manager', '@shah62-tickets~common'}</t>
        </is>
      </c>
    </row>
    <row r="120652">
      <c r="A120652" s="1" t="n">
        <v>120650</v>
      </c>
      <c r="B120652" t="inlineStr">
        <is>
          <t>atsumaru</t>
        </is>
      </c>
      <c r="C120652" t="n">
        <v>3</v>
      </c>
      <c r="D120652" t="inlineStr">
        <is>
          <t>{'akashic-atsumaru-plugin', 'akashic-atsumaru-template', 'atsumaru-gameapi'}</t>
        </is>
      </c>
    </row>
    <row r="120653">
      <c r="A120653" s="1" t="n">
        <v>120651</v>
      </c>
      <c r="B120653" t="inlineStr">
        <is>
          <t>groundzero</t>
        </is>
      </c>
      <c r="C120653" t="n">
        <v>3</v>
      </c>
      <c r="D120653" t="inlineStr">
        <is>
          <t>{'@jvmn~groundzero-taskrunner', '@jvmn~groundzero-changelog', '@jvmn~groundzero-taskrunner-webpack'}</t>
        </is>
      </c>
    </row>
    <row r="120654">
      <c r="A120654" s="1" t="n">
        <v>120652</v>
      </c>
      <c r="B120654" t="inlineStr">
        <is>
          <t>mims</t>
        </is>
      </c>
      <c r="C120654" t="n">
        <v>3</v>
      </c>
      <c r="D120654" t="inlineStr">
        <is>
          <t>{'xmimsim', 'react-native-native-crop-library-mims', 'mimsi'}</t>
        </is>
      </c>
    </row>
    <row r="120655">
      <c r="A120655" s="1" t="n">
        <v>120653</v>
      </c>
      <c r="B120655" t="inlineStr">
        <is>
          <t>tldts</t>
        </is>
      </c>
      <c r="C120655" t="n">
        <v>3</v>
      </c>
      <c r="D120655" t="inlineStr">
        <is>
          <t>{'tldts-experimental', 'tldts-core', 'tldts'}</t>
        </is>
      </c>
    </row>
    <row r="120656">
      <c r="A120656" s="1" t="n">
        <v>120654</v>
      </c>
      <c r="B120656" t="inlineStr">
        <is>
          <t>outcomes</t>
        </is>
      </c>
      <c r="C120656" t="n">
        <v>3</v>
      </c>
      <c r="D120656" t="inlineStr">
        <is>
          <t>{'outcomes-react', '@instructure~outcomes-ui', 'react-outcomes-error-alert'}</t>
        </is>
      </c>
    </row>
    <row r="120657">
      <c r="A120657" s="1" t="n">
        <v>120655</v>
      </c>
      <c r="B120657" t="inlineStr">
        <is>
          <t>kocktail</t>
        </is>
      </c>
      <c r="C120657" t="n">
        <v>3</v>
      </c>
      <c r="D120657" t="inlineStr">
        <is>
          <t>{'@kocktail~css', 'kocktail-docs', '@kocktail~scss'}</t>
        </is>
      </c>
    </row>
    <row r="120658">
      <c r="A120658" s="1" t="n">
        <v>120656</v>
      </c>
      <c r="B120658" t="inlineStr">
        <is>
          <t>vajra</t>
        </is>
      </c>
      <c r="C120658" t="n">
        <v>3</v>
      </c>
      <c r="D120658" t="inlineStr">
        <is>
          <t>{'vajra', 'hevajra', 'mlvajra'}</t>
        </is>
      </c>
    </row>
    <row r="120659">
      <c r="A120659" s="1" t="n">
        <v>120657</v>
      </c>
      <c r="B120659" t="inlineStr">
        <is>
          <t>sheweny</t>
        </is>
      </c>
      <c r="C120659" t="n">
        <v>3</v>
      </c>
      <c r="D120659" t="inlineStr">
        <is>
          <t>{'@sheweny~resolve', 'sheweny', '@sheweny~cli'}</t>
        </is>
      </c>
    </row>
    <row r="120660">
      <c r="A120660" s="1" t="n">
        <v>120658</v>
      </c>
      <c r="B120660" t="inlineStr">
        <is>
          <t>s70</t>
        </is>
      </c>
      <c r="C120660" t="n">
        <v>3</v>
      </c>
      <c r="D120660" t="inlineStr">
        <is>
          <t>{'project-lvl2-s70', 'lev_project-lvl2-s70', 'project-lvl2-s70-vitaliyti'}</t>
        </is>
      </c>
    </row>
    <row r="120661">
      <c r="A120661" s="1" t="n">
        <v>120659</v>
      </c>
      <c r="B120661" t="inlineStr">
        <is>
          <t>uxg</t>
        </is>
      </c>
      <c r="C120661" t="n">
        <v>3</v>
      </c>
      <c r="D120661" t="inlineStr">
        <is>
          <t>{'uxg', '@ffdc~uxg-angular-components', '@ffdc~uxg-angular-theme'}</t>
        </is>
      </c>
    </row>
    <row r="120662">
      <c r="A120662" s="1" t="n">
        <v>120660</v>
      </c>
      <c r="B120662" t="inlineStr">
        <is>
          <t>icharts</t>
        </is>
      </c>
      <c r="C120662" t="n">
        <v>3</v>
      </c>
      <c r="D120662" t="inlineStr">
        <is>
          <t>{'icharts', '@canday~icharts', '@bndynet~icharts'}</t>
        </is>
      </c>
    </row>
    <row r="120663">
      <c r="A120663" s="1" t="n">
        <v>120661</v>
      </c>
      <c r="B120663" t="inlineStr">
        <is>
          <t>lundium</t>
        </is>
      </c>
      <c r="C120663" t="n">
        <v>3</v>
      </c>
      <c r="D120663" t="inlineStr">
        <is>
          <t>{'@lundium~theme-basic', 'lundium', '@lundium~locale'}</t>
        </is>
      </c>
    </row>
    <row r="120664">
      <c r="A120664" s="1" t="n">
        <v>120662</v>
      </c>
      <c r="B120664" t="inlineStr">
        <is>
          <t>vistadataproject</t>
        </is>
      </c>
      <c r="C120664" t="n">
        <v>3</v>
      </c>
      <c r="D120664" t="inlineStr">
        <is>
          <t>{'@vistadataproject~vam-utilities', '@vistadataproject~rpc-utilities', '@vistadataproject~vista-client'}</t>
        </is>
      </c>
    </row>
    <row r="120665">
      <c r="A120665" s="1" t="n">
        <v>120663</v>
      </c>
      <c r="B120665" t="inlineStr">
        <is>
          <t>ennova</t>
        </is>
      </c>
      <c r="C120665" t="n">
        <v>3</v>
      </c>
      <c r="D120665" t="inlineStr">
        <is>
          <t>{'ennova.atlas.ckeditor', 'ng2-tooltip-ennova', 'ennova.atlas.sharedassets'}</t>
        </is>
      </c>
    </row>
    <row r="120666">
      <c r="A120666" s="1" t="n">
        <v>120664</v>
      </c>
      <c r="B120666" t="inlineStr">
        <is>
          <t>datedash</t>
        </is>
      </c>
      <c r="C120666" t="n">
        <v>3</v>
      </c>
      <c r="D120666" t="inlineStr">
        <is>
          <t>{'datedash.doc', 'datedash-assets', 'datedash'}</t>
        </is>
      </c>
    </row>
    <row r="120667">
      <c r="A120667" s="1" t="n">
        <v>120665</v>
      </c>
      <c r="B120667" t="inlineStr">
        <is>
          <t>flexpmd</t>
        </is>
      </c>
      <c r="C120667" t="n">
        <v>3</v>
      </c>
      <c r="D120667" t="inlineStr">
        <is>
          <t>{'@dpwolfe~grunt-flexpmd', 'grunt-flexpmd', 'flexpmd'}</t>
        </is>
      </c>
    </row>
    <row r="120668">
      <c r="A120668" s="1" t="n">
        <v>120666</v>
      </c>
      <c r="B120668" t="inlineStr">
        <is>
          <t>magrath</t>
        </is>
      </c>
      <c r="C120668" t="n">
        <v>3</v>
      </c>
      <c r="D120668" t="inlineStr">
        <is>
          <t>{'@magrathealabs~eslint-config-magrathealabs', 'magrathea-cli', 'magrathea'}</t>
        </is>
      </c>
    </row>
    <row r="120669">
      <c r="A120669" s="1" t="n">
        <v>120667</v>
      </c>
      <c r="B120669" t="inlineStr">
        <is>
          <t>reshnaut</t>
        </is>
      </c>
      <c r="C120669" t="n">
        <v>3</v>
      </c>
      <c r="D120669" t="inlineStr">
        <is>
          <t>{'@reshnaut~my-test-package', 'reshnaut-test-packadge', 'reshnaut-wasm-lib'}</t>
        </is>
      </c>
    </row>
    <row r="120670">
      <c r="A120670" s="1" t="n">
        <v>120668</v>
      </c>
      <c r="B120670" t="inlineStr">
        <is>
          <t>azden</t>
        </is>
      </c>
      <c r="C120670" t="n">
        <v>3</v>
      </c>
      <c r="D120670" t="inlineStr">
        <is>
          <t>{'@topazden~shared', '@topazden~vue-storage', '@topazden~api'}</t>
        </is>
      </c>
    </row>
    <row r="120671">
      <c r="A120671" s="1" t="n">
        <v>120669</v>
      </c>
      <c r="B120671" t="inlineStr">
        <is>
          <t>topazden</t>
        </is>
      </c>
      <c r="C120671" t="n">
        <v>3</v>
      </c>
      <c r="D120671" t="inlineStr">
        <is>
          <t>{'@topazden~shared', '@topazden~vue-storage', '@topazden~api'}</t>
        </is>
      </c>
    </row>
    <row r="120672">
      <c r="A120672" s="1" t="n">
        <v>120670</v>
      </c>
      <c r="B120672" t="inlineStr">
        <is>
          <t>learna</t>
        </is>
      </c>
      <c r="C120672" t="n">
        <v>3</v>
      </c>
      <c r="D120672" t="inlineStr">
        <is>
          <t>{'@learna~catalog', 'learna', '@learna~accounts'}</t>
        </is>
      </c>
    </row>
    <row r="120673">
      <c r="A120673" s="1" t="n">
        <v>120671</v>
      </c>
      <c r="B120673" t="inlineStr">
        <is>
          <t>tartar</t>
        </is>
      </c>
      <c r="C120673" t="n">
        <v>3</v>
      </c>
      <c r="D120673" t="inlineStr">
        <is>
          <t>{'cra-template-tartar', 'tartaros', 'ntartaro-resume'}</t>
        </is>
      </c>
    </row>
    <row r="120674">
      <c r="A120674" s="1" t="n">
        <v>120672</v>
      </c>
      <c r="B120674" t="inlineStr">
        <is>
          <t>tonight</t>
        </is>
      </c>
      <c r="C120674" t="n">
        <v>3</v>
      </c>
      <c r="D120674" t="inlineStr">
        <is>
          <t>{'7.19tonight3', 'tonight-sources', 'pyqryptonight'}</t>
        </is>
      </c>
    </row>
    <row r="120675">
      <c r="A120675" s="1" t="n">
        <v>120673</v>
      </c>
      <c r="B120675" t="inlineStr">
        <is>
          <t>davidsmaynard</t>
        </is>
      </c>
      <c r="C120675" t="n">
        <v>3</v>
      </c>
      <c r="D120675" t="inlineStr">
        <is>
          <t>{'@davidsmaynard~wasm-game-of-life', '@davidsmaynard~attractor_iterator', 'wasm-game-of-life-davidsmaynard'}</t>
        </is>
      </c>
    </row>
    <row r="120676">
      <c r="A120676" s="1" t="n">
        <v>120674</v>
      </c>
      <c r="B120676" t="inlineStr">
        <is>
          <t>doublelinkedlist</t>
        </is>
      </c>
      <c r="C120676" t="n">
        <v>3</v>
      </c>
      <c r="D120676" t="inlineStr">
        <is>
          <t>{'doublelinkedlist', '@ffflorian~doublelinkedlist', 'js-doublelinkedlist'}</t>
        </is>
      </c>
    </row>
    <row r="120677">
      <c r="A120677" s="1" t="n">
        <v>120675</v>
      </c>
      <c r="B120677" t="inlineStr">
        <is>
          <t>fourcorners</t>
        </is>
      </c>
      <c r="C120677" t="n">
        <v>3</v>
      </c>
      <c r="D120677" t="inlineStr">
        <is>
          <t>{'@four-corners~fourcorners.js', 'fourcorners', 'fourcorners-editor'}</t>
        </is>
      </c>
    </row>
    <row r="120678">
      <c r="A120678" s="1" t="n">
        <v>120676</v>
      </c>
      <c r="B120678" t="inlineStr">
        <is>
          <t>azurenotificationhub</t>
        </is>
      </c>
      <c r="C120678" t="n">
        <v>3</v>
      </c>
      <c r="D120678" t="inlineStr">
        <is>
          <t>{'react-native-azurenotificationhub', 'tso-react-native-azurenotificationhub', '@vpsolutions~react-native-azurenotificationhub'}</t>
        </is>
      </c>
    </row>
    <row r="120679">
      <c r="A120679" s="1" t="n">
        <v>120677</v>
      </c>
      <c r="B120679" t="inlineStr">
        <is>
          <t>tpf</t>
        </is>
      </c>
      <c r="C120679" t="n">
        <v>3</v>
      </c>
      <c r="D120679" t="inlineStr">
        <is>
          <t>{'quartz-tpf', 'ulysses-tpf', 'tpf-sdk'}</t>
        </is>
      </c>
    </row>
    <row r="120680">
      <c r="A120680" s="1" t="n">
        <v>120678</v>
      </c>
      <c r="B120680" t="inlineStr">
        <is>
          <t>coscmd</t>
        </is>
      </c>
      <c r="C120680" t="n">
        <v>3</v>
      </c>
      <c r="D120680" t="inlineStr">
        <is>
          <t>{'coscmd', 'multi-coscmd', 'l-coscmd'}</t>
        </is>
      </c>
    </row>
    <row r="120681">
      <c r="A120681" s="1" t="n">
        <v>120679</v>
      </c>
      <c r="B120681" t="inlineStr">
        <is>
          <t>zewail</t>
        </is>
      </c>
      <c r="C120681" t="n">
        <v>3</v>
      </c>
      <c r="D120681" t="inlineStr">
        <is>
          <t>{'zewail-react-toast', 'zewail-ui', 'zewail-react-cli'}</t>
        </is>
      </c>
    </row>
    <row r="120682">
      <c r="A120682" s="1" t="n">
        <v>120680</v>
      </c>
      <c r="B120682" t="inlineStr">
        <is>
          <t>imran82</t>
        </is>
      </c>
      <c r="C120682" t="n">
        <v>3</v>
      </c>
      <c r="D120682" t="inlineStr">
        <is>
          <t>{'@imran82ali~class06', '@imran82ali~imran82ali_class06', '@imran82ali~class061'}</t>
        </is>
      </c>
    </row>
    <row r="120683">
      <c r="A120683" s="1" t="n">
        <v>120681</v>
      </c>
      <c r="B120683" t="inlineStr">
        <is>
          <t>class06</t>
        </is>
      </c>
      <c r="C120683" t="n">
        <v>3</v>
      </c>
      <c r="D120683" t="inlineStr">
        <is>
          <t>{'@imran82ali~class06', 'class06v3-cli', '@imran82ali~imran82ali_class06'}</t>
        </is>
      </c>
    </row>
    <row r="120684">
      <c r="A120684" s="1" t="n">
        <v>120682</v>
      </c>
      <c r="B120684" t="inlineStr">
        <is>
          <t>openlr</t>
        </is>
      </c>
      <c r="C120684" t="n">
        <v>3</v>
      </c>
      <c r="D120684" t="inlineStr">
        <is>
          <t>{'openlr-dereferencer', 'openlr-js', 'openlr'}</t>
        </is>
      </c>
    </row>
    <row r="120685">
      <c r="A120685" s="1" t="n">
        <v>120683</v>
      </c>
      <c r="B120685" t="inlineStr">
        <is>
          <t>qianxuemin</t>
        </is>
      </c>
      <c r="C120685" t="n">
        <v>3</v>
      </c>
      <c r="D120685" t="inlineStr">
        <is>
          <t>{'@qianxuemin~ip-cli', '@qianxuemin~mocker', '@qianxuemin~panzer'}</t>
        </is>
      </c>
    </row>
    <row r="120686">
      <c r="A120686" s="1" t="n">
        <v>120684</v>
      </c>
      <c r="B120686" t="inlineStr">
        <is>
          <t>davidsouthgate</t>
        </is>
      </c>
      <c r="C120686" t="n">
        <v>3</v>
      </c>
      <c r="D120686" t="inlineStr">
        <is>
          <t>{'@davidsouthgate~leaflet', '@davidsouthgate~leaflet-multi-map', '@davidsouthgate~leaflet-clonelayer'}</t>
        </is>
      </c>
    </row>
    <row r="120687">
      <c r="A120687" s="1" t="n">
        <v>120685</v>
      </c>
      <c r="B120687" t="inlineStr">
        <is>
          <t>logivan</t>
        </is>
      </c>
      <c r="C120687" t="n">
        <v>3</v>
      </c>
      <c r="D120687" t="inlineStr">
        <is>
          <t>{'@logivan~react-native-vibration', '@logivan~react-native-background-geolocation', '@logivan~blur'}</t>
        </is>
      </c>
    </row>
    <row r="120688">
      <c r="A120688" s="1" t="n">
        <v>120686</v>
      </c>
      <c r="B120688" t="inlineStr">
        <is>
          <t>munchdev</t>
        </is>
      </c>
      <c r="C120688" t="n">
        <v>3</v>
      </c>
      <c r="D120688" t="inlineStr">
        <is>
          <t>{'vue-currency-input-mike-munchdev-fork', 'sequelize-auto-mike-munchdev-fork', 'eslint-config-munchdev'}</t>
        </is>
      </c>
    </row>
    <row r="120689">
      <c r="A120689" s="1" t="n">
        <v>120687</v>
      </c>
      <c r="B120689" t="inlineStr">
        <is>
          <t>jssolucoes</t>
        </is>
      </c>
      <c r="C120689" t="n">
        <v>3</v>
      </c>
      <c r="D120689" t="inlineStr">
        <is>
          <t>{'react-native-template-jssolucoes-basic', 'react-native-template-jssolucoes-camera-basic', 'react-native-template-jssolucoes-advanced'}</t>
        </is>
      </c>
    </row>
    <row r="120690">
      <c r="A120690" s="1" t="n">
        <v>120688</v>
      </c>
      <c r="B120690" t="inlineStr">
        <is>
          <t>untitaker</t>
        </is>
      </c>
      <c r="C120690" t="n">
        <v>3</v>
      </c>
      <c r="D120690" t="inlineStr">
        <is>
          <t>{'@untitaker~quicktype-graphql-input-with-markdown', '@untitaker~quicktype-core-with-markdown', '@untitaker~quicktype-with-markdown'}</t>
        </is>
      </c>
    </row>
    <row r="120691">
      <c r="A120691" s="1" t="n">
        <v>120689</v>
      </c>
      <c r="B120691" t="inlineStr">
        <is>
          <t>produ</t>
        </is>
      </c>
      <c r="C120691" t="n">
        <v>3</v>
      </c>
      <c r="D120691" t="inlineStr">
        <is>
          <t>{'produx', 'modulo-api-usuarios-produ', 'ng-produx'}</t>
        </is>
      </c>
    </row>
    <row r="120692">
      <c r="A120692" s="1" t="n">
        <v>120690</v>
      </c>
      <c r="B120692" t="inlineStr">
        <is>
          <t>legislation</t>
        </is>
      </c>
      <c r="C120692" t="n">
        <v>3</v>
      </c>
      <c r="D120692" t="inlineStr">
        <is>
          <t>{'aig-italianlegislation', '@ecl~ec-specs-main-policy-legislation-page', '@financial-times~privacy-legislation-client'}</t>
        </is>
      </c>
    </row>
    <row r="120693">
      <c r="A120693" s="1" t="n">
        <v>120691</v>
      </c>
      <c r="B120693" t="inlineStr">
        <is>
          <t>viewmanager</t>
        </is>
      </c>
      <c r="C120693" t="n">
        <v>3</v>
      </c>
      <c r="D120693" t="inlineStr">
        <is>
          <t>{'backbone-viewmanager', 'viewmanager-js', 'viewmanager'}</t>
        </is>
      </c>
    </row>
    <row r="120694">
      <c r="A120694" s="1" t="n">
        <v>120692</v>
      </c>
      <c r="B120694" t="inlineStr">
        <is>
          <t>linshengji</t>
        </is>
      </c>
      <c r="C120694" t="n">
        <v>3</v>
      </c>
      <c r="D120694" t="inlineStr">
        <is>
          <t>{'linshengji-uis', 'linshengji-ui', 'linshengji-code'}</t>
        </is>
      </c>
    </row>
    <row r="120695">
      <c r="A120695" s="1" t="n">
        <v>120693</v>
      </c>
      <c r="B120695" t="inlineStr">
        <is>
          <t>xivo</t>
        </is>
      </c>
      <c r="C120695" t="n">
        <v>3</v>
      </c>
      <c r="D120695" t="inlineStr">
        <is>
          <t>{'xivo-client-sim', 'xivo-test-helpers', 'xivo-solutions-cti-lib'}</t>
        </is>
      </c>
    </row>
    <row r="120696">
      <c r="A120696" s="1" t="n">
        <v>120694</v>
      </c>
      <c r="B120696" t="inlineStr">
        <is>
          <t>bachar</t>
        </is>
      </c>
      <c r="C120696" t="n">
        <v>3</v>
      </c>
      <c r="D120696" t="inlineStr">
        <is>
          <t>{'eslint-config-or-bachar', 'bacharu', 'danbachar-angular2-image-upload'}</t>
        </is>
      </c>
    </row>
    <row r="120697">
      <c r="A120697" s="1" t="n">
        <v>120695</v>
      </c>
      <c r="B120697" t="inlineStr">
        <is>
          <t>urexam</t>
        </is>
      </c>
      <c r="C120697" t="n">
        <v>3</v>
      </c>
      <c r="D120697" t="inlineStr">
        <is>
          <t>{'urexam.services.database', 'urexam.services.cache', 'urexam.database'}</t>
        </is>
      </c>
    </row>
    <row r="120698">
      <c r="A120698" s="1" t="n">
        <v>120696</v>
      </c>
      <c r="B120698" t="inlineStr">
        <is>
          <t>speedray</t>
        </is>
      </c>
      <c r="C120698" t="n">
        <v>3</v>
      </c>
      <c r="D120698" t="inlineStr">
        <is>
          <t>{'@speedray~openapi-utils', '@speedray~cli', '@speedray~desktop-ui'}</t>
        </is>
      </c>
    </row>
    <row r="120699">
      <c r="A120699" s="1" t="n">
        <v>120697</v>
      </c>
      <c r="B120699" t="inlineStr">
        <is>
          <t>iocmd</t>
        </is>
      </c>
      <c r="C120699" t="n">
        <v>3</v>
      </c>
      <c r="D120699" t="inlineStr">
        <is>
          <t>{'iocmd', '@iocmd~wait', '@iocmd~hold-up'}</t>
        </is>
      </c>
    </row>
    <row r="120700">
      <c r="A120700" s="1" t="n">
        <v>120698</v>
      </c>
      <c r="B120700" t="inlineStr">
        <is>
          <t>hornby</t>
        </is>
      </c>
      <c r="C120700" t="n">
        <v>3</v>
      </c>
      <c r="D120700" t="inlineStr">
        <is>
          <t>{'@greghornby~bar', '@greghornby~foo', '@greghornby~gregsauce'}</t>
        </is>
      </c>
    </row>
    <row r="120701">
      <c r="A120701" s="1" t="n">
        <v>120699</v>
      </c>
      <c r="B120701" t="inlineStr">
        <is>
          <t>greghornby</t>
        </is>
      </c>
      <c r="C120701" t="n">
        <v>3</v>
      </c>
      <c r="D120701" t="inlineStr">
        <is>
          <t>{'@greghornby~bar', '@greghornby~foo', '@greghornby~gregsauce'}</t>
        </is>
      </c>
    </row>
    <row r="120702">
      <c r="A120702" s="1" t="n">
        <v>120700</v>
      </c>
      <c r="B120702" t="inlineStr">
        <is>
          <t>zhinium</t>
        </is>
      </c>
      <c r="C120702" t="n">
        <v>3</v>
      </c>
      <c r="D120702" t="inlineStr">
        <is>
          <t>{'@zhinium~patient', '@zhinium~doctor', '@zhinium~scheduler'}</t>
        </is>
      </c>
    </row>
    <row r="120703">
      <c r="A120703" s="1" t="n">
        <v>120701</v>
      </c>
      <c r="B120703" t="inlineStr">
        <is>
          <t>guumaster</t>
        </is>
      </c>
      <c r="C120703" t="n">
        <v>3</v>
      </c>
      <c r="D120703" t="inlineStr">
        <is>
          <t>{'@guumaster~rpg-generator-engine', '@guumaster~rpgen-gameicons', '@guumaster~rpgen'}</t>
        </is>
      </c>
    </row>
    <row r="120704">
      <c r="A120704" s="1" t="n">
        <v>120702</v>
      </c>
      <c r="B120704" t="inlineStr">
        <is>
          <t>rpgen</t>
        </is>
      </c>
      <c r="C120704" t="n">
        <v>3</v>
      </c>
      <c r="D120704" t="inlineStr">
        <is>
          <t>{'@rolodromo~rpgen', '@guumaster~rpgen-gameicons', '@guumaster~rpgen'}</t>
        </is>
      </c>
    </row>
    <row r="120705">
      <c r="A120705" s="1" t="n">
        <v>120703</v>
      </c>
      <c r="B120705" t="inlineStr">
        <is>
          <t>dkf</t>
        </is>
      </c>
      <c r="C120705" t="n">
        <v>3</v>
      </c>
      <c r="D120705" t="inlineStr">
        <is>
          <t>{'dkf-spinner', 'dkfbasel-search', 'dkfbasel.search.test'}</t>
        </is>
      </c>
    </row>
    <row r="120706">
      <c r="A120706" s="1" t="n">
        <v>120704</v>
      </c>
      <c r="B120706" t="inlineStr">
        <is>
          <t>round10</t>
        </is>
      </c>
      <c r="C120706" t="n">
        <v>3</v>
      </c>
      <c r="D120706" t="inlineStr">
        <is>
          <t>{'@stdlib~math-base-special-round10', 'round10', '@stdlib~math-iter-special-round10'}</t>
        </is>
      </c>
    </row>
    <row r="120707">
      <c r="A120707" s="1" t="n">
        <v>120705</v>
      </c>
      <c r="B120707" t="inlineStr">
        <is>
          <t>vention</t>
        </is>
      </c>
      <c r="C120707" t="n">
        <v>3</v>
      </c>
      <c r="D120707" t="inlineStr">
        <is>
          <t>{'@dreamvention~ripecss-vue', 'gruntvention', 'configvention'}</t>
        </is>
      </c>
    </row>
    <row r="120708">
      <c r="A120708" s="1" t="n">
        <v>120706</v>
      </c>
      <c r="B120708" t="inlineStr">
        <is>
          <t>appbroadcasting</t>
        </is>
      </c>
      <c r="C120708" t="n">
        <v>3</v>
      </c>
      <c r="D120708" t="inlineStr">
        <is>
          <t>{'@nodert-win10-20h1~windows.media.appbroadcasting', '@nodert-win10-rs4~windows.media.appbroadcasting', '@nodert-win10-rs3~windows.media.appbroadcasting'}</t>
        </is>
      </c>
    </row>
    <row r="120709">
      <c r="A120709" s="1" t="n">
        <v>120707</v>
      </c>
      <c r="B120709" t="inlineStr">
        <is>
          <t>bigfive</t>
        </is>
      </c>
      <c r="C120709" t="n">
        <v>3</v>
      </c>
      <c r="D120709" t="inlineStr">
        <is>
          <t>{'@sbr-technologies~bigfive-calculate-score', '@alheimsins~bigfive-calculate-score', 'bigfive'}</t>
        </is>
      </c>
    </row>
    <row r="120710">
      <c r="A120710" s="1" t="n">
        <v>120708</v>
      </c>
      <c r="B120710" t="inlineStr">
        <is>
          <t>blueauth</t>
        </is>
      </c>
      <c r="C120710" t="n">
        <v>3</v>
      </c>
      <c r="D120710" t="inlineStr">
        <is>
          <t>{'blueauth-react', 'blueauth-client', 'blueauth'}</t>
        </is>
      </c>
    </row>
    <row r="120711">
      <c r="A120711" s="1" t="n">
        <v>120709</v>
      </c>
      <c r="B120711" t="inlineStr">
        <is>
          <t>yufan</t>
        </is>
      </c>
      <c r="C120711" t="n">
        <v>3</v>
      </c>
      <c r="D120711" t="inlineStr">
        <is>
          <t>{'yufan', 'vue-canvas-poster-yufan', 'yufan-packages'}</t>
        </is>
      </c>
    </row>
    <row r="120712">
      <c r="A120712" s="1" t="n">
        <v>120710</v>
      </c>
      <c r="B120712" t="inlineStr">
        <is>
          <t>pikaso</t>
        </is>
      </c>
      <c r="C120712" t="n">
        <v>3</v>
      </c>
      <c r="D120712" t="inlineStr">
        <is>
          <t>{'pikaso', 'pikaso-react-hook', '@gocasebr~pikaso'}</t>
        </is>
      </c>
    </row>
    <row r="120713">
      <c r="A120713" s="1" t="n">
        <v>120711</v>
      </c>
      <c r="B120713" t="inlineStr">
        <is>
          <t>workerify</t>
        </is>
      </c>
      <c r="C120713" t="n">
        <v>3</v>
      </c>
      <c r="D120713" t="inlineStr">
        <is>
          <t>{'@fadioit~workerify', 'workerify', '@fadioit~babel-plugin-workerify'}</t>
        </is>
      </c>
    </row>
    <row r="120714">
      <c r="A120714" s="1" t="n">
        <v>120712</v>
      </c>
      <c r="B120714" t="inlineStr">
        <is>
          <t>fush</t>
        </is>
      </c>
      <c r="C120714" t="n">
        <v>3</v>
      </c>
      <c r="D120714" t="inlineStr">
        <is>
          <t>{'dhfushfj', 'my-original-library-demo-fusho', 'fushaopengpackage'}</t>
        </is>
      </c>
    </row>
    <row r="120715">
      <c r="A120715" s="1" t="n">
        <v>120713</v>
      </c>
      <c r="B120715" t="inlineStr">
        <is>
          <t>rd1</t>
        </is>
      </c>
      <c r="C120715" t="n">
        <v>3</v>
      </c>
      <c r="D120715" t="inlineStr">
        <is>
          <t>{'@3rd1t~formal-native', '@3rd1t~formal', '@3rd1t~formal-web'}</t>
        </is>
      </c>
    </row>
    <row r="120716">
      <c r="A120716" s="1" t="n">
        <v>120714</v>
      </c>
      <c r="B120716" t="inlineStr">
        <is>
          <t>dtone</t>
        </is>
      </c>
      <c r="C120716" t="n">
        <v>3</v>
      </c>
      <c r="D120716" t="inlineStr">
        <is>
          <t>{'@dtone~buefy', 'service-dtone', '@dtone~dvs'}</t>
        </is>
      </c>
    </row>
    <row r="120717">
      <c r="A120717" s="1" t="n">
        <v>120715</v>
      </c>
      <c r="B120717" t="inlineStr">
        <is>
          <t>cuty</t>
        </is>
      </c>
      <c r="C120717" t="n">
        <v>3</v>
      </c>
      <c r="D120717" t="inlineStr">
        <is>
          <t>{'cuty', 'cycuty', 'cuty-parser-combinator'}</t>
        </is>
      </c>
    </row>
    <row r="120718">
      <c r="A120718" s="1" t="n">
        <v>120716</v>
      </c>
      <c r="B120718" t="inlineStr">
        <is>
          <t>brawlapi</t>
        </is>
      </c>
      <c r="C120718" t="n">
        <v>3</v>
      </c>
      <c r="D120718" t="inlineStr">
        <is>
          <t>{'brawlapi', 'brawlapi-py', 'brawlapi.js'}</t>
        </is>
      </c>
    </row>
    <row r="120719">
      <c r="A120719" s="1" t="n">
        <v>120717</v>
      </c>
      <c r="B120719" t="inlineStr">
        <is>
          <t>audiocomponent</t>
        </is>
      </c>
      <c r="C120719" t="n">
        <v>3</v>
      </c>
      <c r="D120719" t="inlineStr">
        <is>
          <t>{'vue2audiocomponent', '@sasikotha~audiocomponent', 'audiocomponent'}</t>
        </is>
      </c>
    </row>
    <row r="120720">
      <c r="A120720" s="1" t="n">
        <v>120718</v>
      </c>
      <c r="B120720" t="inlineStr">
        <is>
          <t>betaflight</t>
        </is>
      </c>
      <c r="C120720" t="n">
        <v>3</v>
      </c>
      <c r="D120720" t="inlineStr">
        <is>
          <t>{'@betaflight~msp', '@betaflight~api-server', '@betaflight~api'}</t>
        </is>
      </c>
    </row>
    <row r="120721">
      <c r="A120721" s="1" t="n">
        <v>120719</v>
      </c>
      <c r="B120721" t="inlineStr">
        <is>
          <t>betterpt</t>
        </is>
      </c>
      <c r="C120721" t="n">
        <v>3</v>
      </c>
      <c r="D120721" t="inlineStr">
        <is>
          <t>{'@betterpt~clinic-telehealth-button', '@betterpt~utils-cloudevents2', '@betterpt~utils-cloudevents'}</t>
        </is>
      </c>
    </row>
    <row r="120722">
      <c r="A120722" s="1" t="n">
        <v>120720</v>
      </c>
      <c r="B120722" t="inlineStr">
        <is>
          <t>hgshdt</t>
        </is>
      </c>
      <c r="C120722" t="n">
        <v>3</v>
      </c>
      <c r="D120722" t="inlineStr">
        <is>
          <t>{'hgshdt-jbook', '@hgshdt-jbook~local-api', '@hgshdt-jbook~local-client'}</t>
        </is>
      </c>
    </row>
    <row r="120723">
      <c r="A120723" s="1" t="n">
        <v>120721</v>
      </c>
      <c r="B120723" t="inlineStr">
        <is>
          <t>omikuji</t>
        </is>
      </c>
      <c r="C120723" t="n">
        <v>3</v>
      </c>
      <c r="D120723" t="inlineStr">
        <is>
          <t>{'omikuji', 'omikuji-fast', 'taxaboxo-omikuji'}</t>
        </is>
      </c>
    </row>
    <row r="120724">
      <c r="A120724" s="1" t="n">
        <v>120722</v>
      </c>
      <c r="B120724" t="inlineStr">
        <is>
          <t>leminnow</t>
        </is>
      </c>
      <c r="C120724" t="n">
        <v>3</v>
      </c>
      <c r="D120724" t="inlineStr">
        <is>
          <t>{'@leminnow~vue-lemin-cropped-captcha', '@leminnow~react-lemin-cropped-captcha', '@leminnow~ng-lemin-cropped-captcha'}</t>
        </is>
      </c>
    </row>
    <row r="120725">
      <c r="A120725" s="1" t="n">
        <v>120723</v>
      </c>
      <c r="B120725" t="inlineStr">
        <is>
          <t>lemin</t>
        </is>
      </c>
      <c r="C120725" t="n">
        <v>3</v>
      </c>
      <c r="D120725" t="inlineStr">
        <is>
          <t>{'@leminnow~vue-lemin-cropped-captcha', '@leminnow~react-lemin-cropped-captcha', '@leminnow~ng-lemin-cropped-captcha'}</t>
        </is>
      </c>
    </row>
    <row r="120726">
      <c r="A120726" s="1" t="n">
        <v>120724</v>
      </c>
      <c r="B120726" t="inlineStr">
        <is>
          <t>pesi</t>
        </is>
      </c>
      <c r="C120726" t="n">
        <v>3</v>
      </c>
      <c r="D120726" t="inlineStr">
        <is>
          <t>{'wepesi-core', 'wepesi-repository', 'wepesi'}</t>
        </is>
      </c>
    </row>
    <row r="120727">
      <c r="A120727" s="1" t="n">
        <v>120725</v>
      </c>
      <c r="B120727" t="inlineStr">
        <is>
          <t>wepesi</t>
        </is>
      </c>
      <c r="C120727" t="n">
        <v>3</v>
      </c>
      <c r="D120727" t="inlineStr">
        <is>
          <t>{'wepesi-core', 'wepesi-repository', 'wepesi'}</t>
        </is>
      </c>
    </row>
    <row r="120728">
      <c r="A120728" s="1" t="n">
        <v>120726</v>
      </c>
      <c r="B120728" t="inlineStr">
        <is>
          <t>jager</t>
        </is>
      </c>
      <c r="C120728" t="n">
        <v>3</v>
      </c>
      <c r="D120728" t="inlineStr">
        <is>
          <t>{'@iamjager~oleg-antonov', '@marceljager~storybook-responsive-views', 'jager'}</t>
        </is>
      </c>
    </row>
    <row r="120729">
      <c r="A120729" s="1" t="n">
        <v>120727</v>
      </c>
      <c r="B120729" t="inlineStr">
        <is>
          <t>darq</t>
        </is>
      </c>
      <c r="C120729" t="n">
        <v>3</v>
      </c>
      <c r="D120729" t="inlineStr">
        <is>
          <t>{'darq', 'darq-publisher', 'darq-truffle'}</t>
        </is>
      </c>
    </row>
    <row r="120730">
      <c r="A120730" s="1" t="n">
        <v>120728</v>
      </c>
      <c r="B120730" t="inlineStr">
        <is>
          <t>bookassist</t>
        </is>
      </c>
      <c r="C120730" t="n">
        <v>3</v>
      </c>
      <c r="D120730" t="inlineStr">
        <is>
          <t>{'@bookassist~ba-styles', '@bookassist~ba-sso', '@bookassist~ba-header'}</t>
        </is>
      </c>
    </row>
    <row r="120731">
      <c r="A120731" s="1" t="n">
        <v>120729</v>
      </c>
      <c r="B120731" t="inlineStr">
        <is>
          <t>progressview</t>
        </is>
      </c>
      <c r="C120731" t="n">
        <v>3</v>
      </c>
      <c r="D120731" t="inlineStr">
        <is>
          <t>{'react-progressview', 'primeton-react-native-community-progressview', 'marionette-progressview'}</t>
        </is>
      </c>
    </row>
    <row r="120732">
      <c r="A120732" s="1" t="n">
        <v>120730</v>
      </c>
      <c r="B120732" t="inlineStr">
        <is>
          <t>obus</t>
        </is>
      </c>
      <c r="C120732" t="n">
        <v>3</v>
      </c>
      <c r="D120732" t="inlineStr">
        <is>
          <t>{'gloobus-appshell', 'choreobus', 'obus'}</t>
        </is>
      </c>
    </row>
    <row r="120733">
      <c r="A120733" s="1" t="n">
        <v>120731</v>
      </c>
      <c r="B120733" t="inlineStr">
        <is>
          <t>onigasm</t>
        </is>
      </c>
      <c r="C120733" t="n">
        <v>3</v>
      </c>
      <c r="D120733" t="inlineStr">
        <is>
          <t>{'onigasm-umd', 'onigasm', '@farnabaz~onigasm'}</t>
        </is>
      </c>
    </row>
    <row r="120734">
      <c r="A120734" s="1" t="n">
        <v>120732</v>
      </c>
      <c r="B120734" t="inlineStr">
        <is>
          <t>venusource</t>
        </is>
      </c>
      <c r="C120734" t="n">
        <v>3</v>
      </c>
      <c r="D120734" t="inlineStr">
        <is>
          <t>{'saas-tenant-mui-venusource', 'venusource-commons', 'venusource-app-commons'}</t>
        </is>
      </c>
    </row>
    <row r="120735">
      <c r="A120735" s="1" t="n">
        <v>120733</v>
      </c>
      <c r="B120735" t="inlineStr">
        <is>
          <t>poplayer</t>
        </is>
      </c>
      <c r="C120735" t="n">
        <v>3</v>
      </c>
      <c r="D120735" t="inlineStr">
        <is>
          <t>{'@beisen~PopLayer', 'ux-ethos-poplayer', 'iframe_poplayer'}</t>
        </is>
      </c>
    </row>
    <row r="120736">
      <c r="A120736" s="1" t="n">
        <v>120734</v>
      </c>
      <c r="B120736" t="inlineStr">
        <is>
          <t>vapix</t>
        </is>
      </c>
      <c r="C120736" t="n">
        <v>3</v>
      </c>
      <c r="D120736" t="inlineStr">
        <is>
          <t>{'node-red-contrib-vapix-events', 'vapix-wrapper', 'vapix'}</t>
        </is>
      </c>
    </row>
    <row r="120737">
      <c r="A120737" s="1" t="n">
        <v>120735</v>
      </c>
      <c r="B120737" t="inlineStr">
        <is>
          <t>subaru</t>
        </is>
      </c>
      <c r="C120737" t="n">
        <v>3</v>
      </c>
      <c r="D120737" t="inlineStr">
        <is>
          <t>{'eslint-config-subaru', 'subaru', 'subarulink'}</t>
        </is>
      </c>
    </row>
    <row r="120738">
      <c r="A120738" s="1" t="n">
        <v>120736</v>
      </c>
      <c r="B120738" t="inlineStr">
        <is>
          <t>canonicaljson</t>
        </is>
      </c>
      <c r="C120738" t="n">
        <v>3</v>
      </c>
      <c r="D120738" t="inlineStr">
        <is>
          <t>{'canonicaljson', 'canonicaljson-rs', '@stratumn~canonicaljson'}</t>
        </is>
      </c>
    </row>
    <row r="120739">
      <c r="A120739" s="1" t="n">
        <v>120737</v>
      </c>
      <c r="B120739" t="inlineStr">
        <is>
          <t>vuckovic</t>
        </is>
      </c>
      <c r="C120739" t="n">
        <v>3</v>
      </c>
      <c r="D120739" t="inlineStr">
        <is>
          <t>{'@dvuckovic~vue-bootstrap-icons', '@mvuckovic~person', '@dvuckovic~vue3-bootstrap-icons'}</t>
        </is>
      </c>
    </row>
    <row r="120740">
      <c r="A120740" s="1" t="n">
        <v>120738</v>
      </c>
      <c r="B120740" t="inlineStr">
        <is>
          <t>netgum</t>
        </is>
      </c>
      <c r="C120740" t="n">
        <v>3</v>
      </c>
      <c r="D120740" t="inlineStr">
        <is>
          <t>{'@netgum~utils', '@netgum~solidity', '@netgum~types'}</t>
        </is>
      </c>
    </row>
    <row r="120741">
      <c r="A120741" s="1" t="n">
        <v>120739</v>
      </c>
      <c r="B120741" t="inlineStr">
        <is>
          <t>premepay</t>
        </is>
      </c>
      <c r="C120741" t="n">
        <v>3</v>
      </c>
      <c r="D120741" t="inlineStr">
        <is>
          <t>{'@premepay~sample', '@premepay~react-card-component', '@premepay~fingerprint'}</t>
        </is>
      </c>
    </row>
    <row r="120742">
      <c r="A120742" s="1" t="n">
        <v>120740</v>
      </c>
      <c r="B120742" t="inlineStr">
        <is>
          <t>devol</t>
        </is>
      </c>
      <c r="C120742" t="n">
        <v>3</v>
      </c>
      <c r="D120742" t="inlineStr">
        <is>
          <t>{'piedweb-devoluix-theme', 'angular-x-minimal-npm-package-devolus', 'devolus-modules'}</t>
        </is>
      </c>
    </row>
    <row r="120743">
      <c r="A120743" s="1" t="n">
        <v>120741</v>
      </c>
      <c r="B120743" t="inlineStr">
        <is>
          <t>essense</t>
        </is>
      </c>
      <c r="C120743" t="n">
        <v>3</v>
      </c>
      <c r="D120743" t="inlineStr">
        <is>
          <t>{'@essense~simulate-paths', '@essense~iso-claim', '@essense~instrument-config'}</t>
        </is>
      </c>
    </row>
    <row r="120744">
      <c r="A120744" s="1" t="n">
        <v>120742</v>
      </c>
      <c r="B120744" t="inlineStr">
        <is>
          <t>hyperzod</t>
        </is>
      </c>
      <c r="C120744" t="n">
        <v>3</v>
      </c>
      <c r="D120744" t="inlineStr">
        <is>
          <t>{'@hyperzod~hyperzod-sdk', 'hyperzod-sdk-js', 'hyperzod-sdk'}</t>
        </is>
      </c>
    </row>
    <row r="120745">
      <c r="A120745" s="1" t="n">
        <v>120743</v>
      </c>
      <c r="B120745" t="inlineStr">
        <is>
          <t>jamyth</t>
        </is>
      </c>
      <c r="C120745" t="n">
        <v>3</v>
      </c>
      <c r="D120745" t="inlineStr">
        <is>
          <t>{'jamyth-commitlint', 'jamyth-script', 'jamyth-web-util'}</t>
        </is>
      </c>
    </row>
    <row r="120746">
      <c r="A120746" s="1" t="n">
        <v>120744</v>
      </c>
      <c r="B120746" t="inlineStr">
        <is>
          <t>cookienotice</t>
        </is>
      </c>
      <c r="C120746" t="n">
        <v>3</v>
      </c>
      <c r="D120746" t="inlineStr">
        <is>
          <t>{'react-cookienotice', '@kevinbaubet~cookienotice', '@lifelongariloman~cookienotice'}</t>
        </is>
      </c>
    </row>
    <row r="120747">
      <c r="A120747" s="1" t="n">
        <v>120745</v>
      </c>
      <c r="B120747" t="inlineStr">
        <is>
          <t>reddingjs</t>
        </is>
      </c>
      <c r="C120747" t="n">
        <v>3</v>
      </c>
      <c r="D120747" t="inlineStr">
        <is>
          <t>{'@reddingjs~kjs', '@reddingjs~romo-js', '@reddingjs~romo-ui'}</t>
        </is>
      </c>
    </row>
    <row r="120748">
      <c r="A120748" s="1" t="n">
        <v>120746</v>
      </c>
      <c r="B120748" t="inlineStr">
        <is>
          <t>flanc</t>
        </is>
      </c>
      <c r="C120748" t="n">
        <v>3</v>
      </c>
      <c r="D120748" t="inlineStr">
        <is>
          <t>{'@flanc~router-json', 'flanc', '@flanc~router-graphql'}</t>
        </is>
      </c>
    </row>
    <row r="120749">
      <c r="A120749" s="1" t="n">
        <v>120747</v>
      </c>
      <c r="B120749" t="inlineStr">
        <is>
          <t>kclient</t>
        </is>
      </c>
      <c r="C120749" t="n">
        <v>3</v>
      </c>
      <c r="D120749" t="inlineStr">
        <is>
          <t>{'python-kclient', 'kclient', 'erela-spotify-kclient'}</t>
        </is>
      </c>
    </row>
    <row r="120750">
      <c r="A120750" s="1" t="n">
        <v>120748</v>
      </c>
      <c r="B120750" t="inlineStr">
        <is>
          <t>loggie</t>
        </is>
      </c>
      <c r="C120750" t="n">
        <v>3</v>
      </c>
      <c r="D120750" t="inlineStr">
        <is>
          <t>{'loggie-io', 'loggie', 'cls-loggie'}</t>
        </is>
      </c>
    </row>
    <row r="120751">
      <c r="A120751" s="1" t="n">
        <v>120749</v>
      </c>
      <c r="B120751" t="inlineStr">
        <is>
          <t>thetransportlab</t>
        </is>
      </c>
      <c r="C120751" t="n">
        <v>3</v>
      </c>
      <c r="D120751" t="inlineStr">
        <is>
          <t>{'@thetransportlab~tsopenldb', '@thetransportlab~ts-transportforlondon', '@thetransportlab~ui'}</t>
        </is>
      </c>
    </row>
    <row r="120752">
      <c r="A120752" s="1" t="n">
        <v>120750</v>
      </c>
      <c r="B120752" t="inlineStr">
        <is>
          <t>ncpu</t>
        </is>
      </c>
      <c r="C120752" t="n">
        <v>3</v>
      </c>
      <c r="D120752" t="inlineStr">
        <is>
          <t>{'ncpu-web', 'ncpu', 'fibjs_ncpu'}</t>
        </is>
      </c>
    </row>
    <row r="120753">
      <c r="A120753" s="1" t="n">
        <v>120751</v>
      </c>
      <c r="B120753" t="inlineStr">
        <is>
          <t>snappit</t>
        </is>
      </c>
      <c r="C120753" t="n">
        <v>3</v>
      </c>
      <c r="D120753" t="inlineStr">
        <is>
          <t>{'snappit-mocha-protractor', 'snappit-mocha-protractor-clone', 'snappit-visual-regression'}</t>
        </is>
      </c>
    </row>
    <row r="120754">
      <c r="A120754" s="1" t="n">
        <v>120752</v>
      </c>
      <c r="B120754" t="inlineStr">
        <is>
          <t>infinacle</t>
        </is>
      </c>
      <c r="C120754" t="n">
        <v>3</v>
      </c>
      <c r="D120754" t="inlineStr">
        <is>
          <t>{'infinacle-loading', 'infinacle-core', 'infinacle-web'}</t>
        </is>
      </c>
    </row>
    <row r="120755">
      <c r="A120755" s="1" t="n">
        <v>120753</v>
      </c>
      <c r="B120755" t="inlineStr">
        <is>
          <t>mrplay</t>
        </is>
      </c>
      <c r="C120755" t="n">
        <v>3</v>
      </c>
      <c r="D120755" t="inlineStr">
        <is>
          <t>{'mrplay-node-enumerable', '@mrplay~node-enumerable', '@mrplay~react-calendar-timeline'}</t>
        </is>
      </c>
    </row>
    <row r="120756">
      <c r="A120756" s="1" t="n">
        <v>120754</v>
      </c>
      <c r="B120756" t="inlineStr">
        <is>
          <t>cstring</t>
        </is>
      </c>
      <c r="C120756" t="n">
        <v>3</v>
      </c>
      <c r="D120756" t="inlineStr">
        <is>
          <t>{'cstring', 'io.cstring', 'varstruct-cstring'}</t>
        </is>
      </c>
    </row>
    <row r="120757">
      <c r="A120757" s="1" t="n">
        <v>120755</v>
      </c>
      <c r="B120757" t="inlineStr">
        <is>
          <t>pepperoni</t>
        </is>
      </c>
      <c r="C120757" t="n">
        <v>3</v>
      </c>
      <c r="D120757" t="inlineStr">
        <is>
          <t>{'plugin-graphql-tonipepperoni', 'pepperoni', 'ignite-pepperoni-boilerplate'}</t>
        </is>
      </c>
    </row>
    <row r="120758">
      <c r="A120758" s="1" t="n">
        <v>120756</v>
      </c>
      <c r="B120758" t="inlineStr">
        <is>
          <t>mikroorm</t>
        </is>
      </c>
      <c r="C120758" t="n">
        <v>3</v>
      </c>
      <c r="D120758" t="inlineStr">
        <is>
          <t>{'@100k~type-graphql-filter-mikroorm', 'admin-bro-mikroorm', '@thx~mikroorm-types'}</t>
        </is>
      </c>
    </row>
    <row r="120759">
      <c r="A120759" s="1" t="n">
        <v>120757</v>
      </c>
      <c r="B120759" t="inlineStr">
        <is>
          <t>larsgw</t>
        </is>
      </c>
      <c r="C120759" t="n">
        <v>3</v>
      </c>
      <c r="D120759" t="inlineStr">
        <is>
          <t>{'@larsgw~sandbox', '@larsgw~svg-path', '@larsgw~gpml-rhea'}</t>
        </is>
      </c>
    </row>
    <row r="120760">
      <c r="A120760" s="1" t="n">
        <v>120758</v>
      </c>
      <c r="B120760" t="inlineStr">
        <is>
          <t>bebusinessfocus</t>
        </is>
      </c>
      <c r="C120760" t="n">
        <v>3</v>
      </c>
      <c r="D120760" t="inlineStr">
        <is>
          <t>{'@bebusinessfocus~mongo-db', '@bebusinessfocus~aws-lambda-helpers', '@bebusinessfocus~logger'}</t>
        </is>
      </c>
    </row>
    <row r="120761">
      <c r="A120761" s="1" t="n">
        <v>120759</v>
      </c>
      <c r="B120761" t="inlineStr">
        <is>
          <t>scichart</t>
        </is>
      </c>
      <c r="C120761" t="n">
        <v>3</v>
      </c>
      <c r="D120761" t="inlineStr">
        <is>
          <t>{'scichart', 'react-native-react-native-scichart', 'vue-scichart'}</t>
        </is>
      </c>
    </row>
    <row r="120762">
      <c r="A120762" s="1" t="n">
        <v>120760</v>
      </c>
      <c r="B120762" t="inlineStr">
        <is>
          <t>orchest</t>
        </is>
      </c>
      <c r="C120762" t="n">
        <v>3</v>
      </c>
      <c r="D120762" t="inlineStr">
        <is>
          <t>{'@orchest~design-system', 'orchest', '@orchest~ui'}</t>
        </is>
      </c>
    </row>
    <row r="120763">
      <c r="A120763" s="1" t="n">
        <v>120761</v>
      </c>
      <c r="B120763" t="inlineStr">
        <is>
          <t>fourinarow</t>
        </is>
      </c>
      <c r="C120763" t="n">
        <v>3</v>
      </c>
      <c r="D120763" t="inlineStr">
        <is>
          <t>{'fourinarow-skylb', 'fourinarow-bot', 'fourinarow-lib'}</t>
        </is>
      </c>
    </row>
    <row r="120764">
      <c r="A120764" s="1" t="n">
        <v>120762</v>
      </c>
      <c r="B120764" t="inlineStr">
        <is>
          <t>hail2</t>
        </is>
      </c>
      <c r="C120764" t="n">
        <v>3</v>
      </c>
      <c r="D120764" t="inlineStr">
        <is>
          <t>{'hail2u-scss-partials', 'hail2u-scss-functions', 'hail2u-scss-column-equation'}</t>
        </is>
      </c>
    </row>
    <row r="120765">
      <c r="A120765" s="1" t="n">
        <v>120763</v>
      </c>
      <c r="B120765" t="inlineStr">
        <is>
          <t>mnasyrov</t>
        </is>
      </c>
      <c r="C120765" t="n">
        <v>3</v>
      </c>
      <c r="D120765" t="inlineStr">
        <is>
          <t>{'@mnasyrov~mutex', '@mnasyrov~pubsub', 'mnasyrov-emoji-data'}</t>
        </is>
      </c>
    </row>
    <row r="120766">
      <c r="A120766" s="1" t="n">
        <v>120764</v>
      </c>
      <c r="B120766" t="inlineStr">
        <is>
          <t>cahill</t>
        </is>
      </c>
      <c r="C120766" t="n">
        <v>3</v>
      </c>
      <c r="D120766" t="inlineStr">
        <is>
          <t>{'@nathancahill~mdsvex', '@nathancahill~sns-validator', '@nathancahill~storybook-addon-mock'}</t>
        </is>
      </c>
    </row>
    <row r="120767">
      <c r="A120767" s="1" t="n">
        <v>120765</v>
      </c>
      <c r="B120767" t="inlineStr">
        <is>
          <t>nathancahill</t>
        </is>
      </c>
      <c r="C120767" t="n">
        <v>3</v>
      </c>
      <c r="D120767" t="inlineStr">
        <is>
          <t>{'@nathancahill~mdsvex', '@nathancahill~sns-validator', '@nathancahill~storybook-addon-mock'}</t>
        </is>
      </c>
    </row>
    <row r="120768">
      <c r="A120768" s="1" t="n">
        <v>120766</v>
      </c>
      <c r="B120768" t="inlineStr">
        <is>
          <t>shide</t>
        </is>
      </c>
      <c r="C120768" t="n">
        <v>3</v>
      </c>
      <c r="D120768" t="inlineStr">
        <is>
          <t>{'eslint-plugin-shide', 'stylelint-shide', 'shide'}</t>
        </is>
      </c>
    </row>
    <row r="120769">
      <c r="A120769" s="1" t="n">
        <v>120767</v>
      </c>
      <c r="B120769" t="inlineStr">
        <is>
          <t>azrael</t>
        </is>
      </c>
      <c r="C120769" t="n">
        <v>3</v>
      </c>
      <c r="D120769" t="inlineStr">
        <is>
          <t>{'azrael', '@azraelq~dotenv', 'azrael-djs'}</t>
        </is>
      </c>
    </row>
    <row r="120770">
      <c r="A120770" s="1" t="n">
        <v>120768</v>
      </c>
      <c r="B120770" t="inlineStr">
        <is>
          <t>minger</t>
        </is>
      </c>
      <c r="C120770" t="n">
        <v>3</v>
      </c>
      <c r="D120770" t="inlineStr">
        <is>
          <t>{'@mingers_95~prettification', 'mingerblog', 'dominger'}</t>
        </is>
      </c>
    </row>
    <row r="120771">
      <c r="A120771" s="1" t="n">
        <v>120769</v>
      </c>
      <c r="B120771" t="inlineStr">
        <is>
          <t>plutt</t>
        </is>
      </c>
      <c r="C120771" t="n">
        <v>3</v>
      </c>
      <c r="D120771" t="inlineStr">
        <is>
          <t>{'@digitalroute~create-plutt-app', 'plutt', '@digitalroute~plutt'}</t>
        </is>
      </c>
    </row>
    <row r="120772">
      <c r="A120772" s="1" t="n">
        <v>120770</v>
      </c>
      <c r="B120772" t="inlineStr">
        <is>
          <t>moteus</t>
        </is>
      </c>
      <c r="C120772" t="n">
        <v>3</v>
      </c>
      <c r="D120772" t="inlineStr">
        <is>
          <t>{'moteus', 'moteus-gui', 'moteus-pi3hat'}</t>
        </is>
      </c>
    </row>
    <row r="120773">
      <c r="A120773" s="1" t="n">
        <v>120771</v>
      </c>
      <c r="B120773" t="inlineStr">
        <is>
          <t>poit</t>
        </is>
      </c>
      <c r="C120773" t="n">
        <v>3</v>
      </c>
      <c r="D120773" t="inlineStr">
        <is>
          <t>{'poit-vue', 'poit-cli', 'poit-react'}</t>
        </is>
      </c>
    </row>
    <row r="120774">
      <c r="A120774" s="1" t="n">
        <v>120772</v>
      </c>
      <c r="B120774" t="inlineStr">
        <is>
          <t>kinops</t>
        </is>
      </c>
      <c r="C120774" t="n">
        <v>3</v>
      </c>
      <c r="D120774" t="inlineStr">
        <is>
          <t>{'react-kinops-discussions', 'react-kinops-common', 'kinops-react-scripts'}</t>
        </is>
      </c>
    </row>
    <row r="120775">
      <c r="A120775" s="1" t="n">
        <v>120773</v>
      </c>
      <c r="B120775" t="inlineStr">
        <is>
          <t>psibean</t>
        </is>
      </c>
      <c r="C120775" t="n">
        <v>3</v>
      </c>
      <c r="D120775" t="inlineStr">
        <is>
          <t>{'@psibean~typeorm-provider', '@psibean~prisma-provider', '@psibean~discord.js-pagination'}</t>
        </is>
      </c>
    </row>
    <row r="120776">
      <c r="A120776" s="1" t="n">
        <v>120774</v>
      </c>
      <c r="B120776" t="inlineStr">
        <is>
          <t>dilemma</t>
        </is>
      </c>
      <c r="C120776" t="n">
        <v>3</v>
      </c>
      <c r="D120776" t="inlineStr">
        <is>
          <t>{'prisoner_dilemma', 'new_prisoner_dilemma', 'dilemma'}</t>
        </is>
      </c>
    </row>
    <row r="120777">
      <c r="A120777" s="1" t="n">
        <v>120775</v>
      </c>
      <c r="B120777" t="inlineStr">
        <is>
          <t>mehyaa</t>
        </is>
      </c>
      <c r="C120777" t="n">
        <v>3</v>
      </c>
      <c r="D120777" t="inlineStr">
        <is>
          <t>{'@mehyaa~javascript-common', '@mehyaa~vue-common', '@mehyaa~nativescript-common'}</t>
        </is>
      </c>
    </row>
    <row r="120778">
      <c r="A120778" s="1" t="n">
        <v>120776</v>
      </c>
      <c r="B120778" t="inlineStr">
        <is>
          <t>trumpf</t>
        </is>
      </c>
      <c r="C120778" t="n">
        <v>3</v>
      </c>
      <c r="D120778" t="inlineStr">
        <is>
          <t>{'@airlst-themes~trumpf', 'trumpf-theme', '@trumpf~styles'}</t>
        </is>
      </c>
    </row>
    <row r="120779">
      <c r="A120779" s="1" t="n">
        <v>120777</v>
      </c>
      <c r="B120779" t="inlineStr">
        <is>
          <t>ajson</t>
        </is>
      </c>
      <c r="C120779" t="n">
        <v>3</v>
      </c>
      <c r="D120779" t="inlineStr">
        <is>
          <t>{'xml2ajson', '@meteor-it~ajson', 'ajson'}</t>
        </is>
      </c>
    </row>
    <row r="120780">
      <c r="A120780" s="1" t="n">
        <v>120778</v>
      </c>
      <c r="B120780" t="inlineStr">
        <is>
          <t>newlibrary</t>
        </is>
      </c>
      <c r="C120780" t="n">
        <v>3</v>
      </c>
      <c r="D120780" t="inlineStr">
        <is>
          <t>{'newlibrary', 'earn-newlibrary', 'bmzy-newlibrary'}</t>
        </is>
      </c>
    </row>
    <row r="120781">
      <c r="A120781" s="1" t="n">
        <v>120779</v>
      </c>
      <c r="B120781" t="inlineStr">
        <is>
          <t>postmedia</t>
        </is>
      </c>
      <c r="C120781" t="n">
        <v>3</v>
      </c>
      <c r="D120781" t="inlineStr">
        <is>
          <t>{'@themesquatch_test~postmedia-components-assets', '@themesquatch_test~postmedia-components', '@themesquatch_test~postmedia-components-grapesjs'}</t>
        </is>
      </c>
    </row>
    <row r="120782">
      <c r="A120782" s="1" t="n">
        <v>120780</v>
      </c>
      <c r="B120782" t="inlineStr">
        <is>
          <t>hifar</t>
        </is>
      </c>
      <c r="C120782" t="n">
        <v>3</v>
      </c>
      <c r="D120782" t="inlineStr">
        <is>
          <t>{'hifar-test-two', 'hifar-test', 'hifar-test-none'}</t>
        </is>
      </c>
    </row>
    <row r="120783">
      <c r="A120783" s="1" t="n">
        <v>120781</v>
      </c>
      <c r="B120783" t="inlineStr">
        <is>
          <t>eventmaster</t>
        </is>
      </c>
      <c r="C120783" t="n">
        <v>3</v>
      </c>
      <c r="D120783" t="inlineStr">
        <is>
          <t>{'barco-eventmaster', 'node-red-contrib-barco-eventmaster', 'eventmaster'}</t>
        </is>
      </c>
    </row>
    <row r="120784">
      <c r="A120784" s="1" t="n">
        <v>120782</v>
      </c>
      <c r="B120784" t="inlineStr">
        <is>
          <t>paulvmoreau</t>
        </is>
      </c>
      <c r="C120784" t="n">
        <v>3</v>
      </c>
      <c r="D120784" t="inlineStr">
        <is>
          <t>{'@paulvmoreau~ng2-ui-auth-fork', '@paulvmoreau~ngx-youtube-player', '@paulvmoreau~ngx-scroll-to'}</t>
        </is>
      </c>
    </row>
    <row r="120785">
      <c r="A120785" s="1" t="n">
        <v>120783</v>
      </c>
      <c r="B120785" t="inlineStr">
        <is>
          <t>minea</t>
        </is>
      </c>
      <c r="C120785" t="n">
        <v>3</v>
      </c>
      <c r="D120785" t="inlineStr">
        <is>
          <t>{'@influspy~minea-types', 'minea-test', 'react-native-minea-shared-component'}</t>
        </is>
      </c>
    </row>
    <row r="120786">
      <c r="A120786" s="1" t="n">
        <v>120784</v>
      </c>
      <c r="B120786" t="inlineStr">
        <is>
          <t>slimpak</t>
        </is>
      </c>
      <c r="C120786" t="n">
        <v>3</v>
      </c>
      <c r="D120786" t="inlineStr">
        <is>
          <t>{'@slimpak~storybook-rental', '@slimpak~storybook-rehau', '@slimpak~storybook-rehau-rollup'}</t>
        </is>
      </c>
    </row>
    <row r="120787">
      <c r="A120787" s="1" t="n">
        <v>120785</v>
      </c>
      <c r="B120787" t="inlineStr">
        <is>
          <t>userstream</t>
        </is>
      </c>
      <c r="C120787" t="n">
        <v>3</v>
      </c>
      <c r="D120787" t="inlineStr">
        <is>
          <t>{'hubot-twitter-userstream-monacoex', 'hubot-twitter-userstream', '@monaco-ex~hubot-twitter-userstream'}</t>
        </is>
      </c>
    </row>
    <row r="120788">
      <c r="A120788" s="1" t="n">
        <v>120786</v>
      </c>
      <c r="B120788" t="inlineStr">
        <is>
          <t>sbermarket</t>
        </is>
      </c>
      <c r="C120788" t="n">
        <v>3</v>
      </c>
      <c r="D120788" t="inlineStr">
        <is>
          <t>{'react-native-sbermarket-ymk', 'react-native-sbermarket-engine', 'sbermarket-api'}</t>
        </is>
      </c>
    </row>
    <row r="120789">
      <c r="A120789" s="1" t="n">
        <v>120787</v>
      </c>
      <c r="B120789" t="inlineStr">
        <is>
          <t>demoer</t>
        </is>
      </c>
      <c r="C120789" t="n">
        <v>3</v>
      </c>
      <c r="D120789" t="inlineStr">
        <is>
          <t>{'demoer', '@nickmanning214~component-demoer', 'component-demoer'}</t>
        </is>
      </c>
    </row>
    <row r="120790">
      <c r="A120790" s="1" t="n">
        <v>120788</v>
      </c>
      <c r="B120790" t="inlineStr">
        <is>
          <t>gostgroup</t>
        </is>
      </c>
      <c r="C120790" t="n">
        <v>3</v>
      </c>
      <c r="D120790" t="inlineStr">
        <is>
          <t>{'@gostgroup~use-redux', '@gostgroup~redux-modus', '@gostgroup~gostxios'}</t>
        </is>
      </c>
    </row>
    <row r="120791">
      <c r="A120791" s="1" t="n">
        <v>120789</v>
      </c>
      <c r="B120791" t="inlineStr">
        <is>
          <t>vt100</t>
        </is>
      </c>
      <c r="C120791" t="n">
        <v>3</v>
      </c>
      <c r="D120791" t="inlineStr">
        <is>
          <t>{'vt100', 'vt100tocss', 'pinpad-vt100'}</t>
        </is>
      </c>
    </row>
    <row r="120792">
      <c r="A120792" s="1" t="n">
        <v>120790</v>
      </c>
      <c r="B120792" t="inlineStr">
        <is>
          <t>telem</t>
        </is>
      </c>
      <c r="C120792" t="n">
        <v>3</v>
      </c>
      <c r="D120792" t="inlineStr">
        <is>
          <t>{'@fermuch~telematree', '@telemattica~tdp-dms-client-js', 'telem'}</t>
        </is>
      </c>
    </row>
    <row r="120793">
      <c r="A120793" s="1" t="n">
        <v>120791</v>
      </c>
      <c r="B120793" t="inlineStr">
        <is>
          <t>sosial</t>
        </is>
      </c>
      <c r="C120793" t="n">
        <v>3</v>
      </c>
      <c r="D120793" t="inlineStr">
        <is>
          <t>{'soknadsosialhjelp-mocksystemdata', 'soknadsosialhjelp-systemdatamock', 'sosial-xyz'}</t>
        </is>
      </c>
    </row>
    <row r="120794">
      <c r="A120794" s="1" t="n">
        <v>120792</v>
      </c>
      <c r="B120794" t="inlineStr">
        <is>
          <t>feth</t>
        </is>
      </c>
      <c r="C120794" t="n">
        <v>3</v>
      </c>
      <c r="D120794" t="inlineStr">
        <is>
          <t>{'ember-cli-fill-murray-jafethdc', 'node-fethc', 'hayetadam-feth'}</t>
        </is>
      </c>
    </row>
    <row r="120795">
      <c r="A120795" s="1" t="n">
        <v>120793</v>
      </c>
      <c r="B120795" t="inlineStr">
        <is>
          <t>habitbreaker</t>
        </is>
      </c>
      <c r="C120795" t="n">
        <v>3</v>
      </c>
      <c r="D120795" t="inlineStr">
        <is>
          <t>{'@habitbreaker~wasm-eval', '@habitbreaker~wasm-add-test', '@habitbreaker~conways-game-of-life'}</t>
        </is>
      </c>
    </row>
    <row r="120796">
      <c r="A120796" s="1" t="n">
        <v>120794</v>
      </c>
      <c r="B120796" t="inlineStr">
        <is>
          <t>randomarray</t>
        </is>
      </c>
      <c r="C120796" t="n">
        <v>3</v>
      </c>
      <c r="D120796" t="inlineStr">
        <is>
          <t>{'mzs-randomarray', 'randomarray', 'tyler-randomarray'}</t>
        </is>
      </c>
    </row>
    <row r="120797">
      <c r="A120797" s="1" t="n">
        <v>120795</v>
      </c>
      <c r="B120797" t="inlineStr">
        <is>
          <t>shouqianba</t>
        </is>
      </c>
      <c r="C120797" t="n">
        <v>3</v>
      </c>
      <c r="D120797" t="inlineStr">
        <is>
          <t>{'shouqianba-tools', 'shouqianba-mini-pay', 'shouqianba-alipay-helper'}</t>
        </is>
      </c>
    </row>
    <row r="120798">
      <c r="A120798" s="1" t="n">
        <v>120796</v>
      </c>
      <c r="B120798" t="inlineStr">
        <is>
          <t>shaping</t>
        </is>
      </c>
      <c r="C120798" t="n">
        <v>3</v>
      </c>
      <c r="D120798" t="inlineStr">
        <is>
          <t>{'shaping-sample', '@adopisowifi~ng-traffic-shaping', 'json-shaping'}</t>
        </is>
      </c>
    </row>
    <row r="120799">
      <c r="A120799" s="1" t="n">
        <v>120797</v>
      </c>
      <c r="B120799" t="inlineStr">
        <is>
          <t>amelio</t>
        </is>
      </c>
      <c r="C120799" t="n">
        <v>3</v>
      </c>
      <c r="D120799" t="inlineStr">
        <is>
          <t>{'@giodamelio~eslint-config-thehelpining', '@giodamelio~eslint-config', 'andrewdamelio'}</t>
        </is>
      </c>
    </row>
    <row r="120800">
      <c r="A120800" s="1" t="n">
        <v>120798</v>
      </c>
      <c r="B120800" t="inlineStr">
        <is>
          <t>rorschach</t>
        </is>
      </c>
      <c r="C120800" t="n">
        <v>3</v>
      </c>
      <c r="D120800" t="inlineStr">
        <is>
          <t>{'rorschach', '@rorschachyu~ethui', '@rorschachyu~design-ui'}</t>
        </is>
      </c>
    </row>
    <row r="120801">
      <c r="A120801" s="1" t="n">
        <v>120799</v>
      </c>
      <c r="B120801" t="inlineStr">
        <is>
          <t>fastcms</t>
        </is>
      </c>
      <c r="C120801" t="n">
        <v>3</v>
      </c>
      <c r="D120801" t="inlineStr">
        <is>
          <t>{'@fastcms~eslint-config', '@fastcms~stylelint-config', '@fastcms~babel-preset'}</t>
        </is>
      </c>
    </row>
    <row r="120802">
      <c r="A120802" s="1" t="n">
        <v>120800</v>
      </c>
      <c r="B120802" t="inlineStr">
        <is>
          <t>granim</t>
        </is>
      </c>
      <c r="C120802" t="n">
        <v>3</v>
      </c>
      <c r="D120802" t="inlineStr">
        <is>
          <t>{'react-granim', 'react-granim-canvas', 'granim'}</t>
        </is>
      </c>
    </row>
    <row r="120803">
      <c r="A120803" s="1" t="n">
        <v>120801</v>
      </c>
      <c r="B120803" t="inlineStr">
        <is>
          <t>loeka</t>
        </is>
      </c>
      <c r="C120803" t="n">
        <v>3</v>
      </c>
      <c r="D120803" t="inlineStr">
        <is>
          <t>{'@loeka~components-react', '@loeka~components', '@loeka~common'}</t>
        </is>
      </c>
    </row>
    <row r="120804">
      <c r="A120804" s="1" t="n">
        <v>120802</v>
      </c>
      <c r="B120804" t="inlineStr">
        <is>
          <t>hypothe</t>
        </is>
      </c>
      <c r="C120804" t="n">
        <v>3</v>
      </c>
      <c r="D120804" t="inlineStr">
        <is>
          <t>{'@hypothesi~sass-string-utils', 'hypothepy', 'hypothesmith'}</t>
        </is>
      </c>
    </row>
    <row r="120805">
      <c r="A120805" s="1" t="n">
        <v>120803</v>
      </c>
      <c r="B120805" t="inlineStr">
        <is>
          <t>darryn</t>
        </is>
      </c>
      <c r="C120805" t="n">
        <v>3</v>
      </c>
      <c r="D120805" t="inlineStr">
        <is>
          <t>{'com-darryncampbell-cordova-plugin-intent', '@markusnolte~com-darryncampbell-cordova-plugin-intent', 'com-darryncampbell-enterprisebarcode'}</t>
        </is>
      </c>
    </row>
    <row r="120806">
      <c r="A120806" s="1" t="n">
        <v>120804</v>
      </c>
      <c r="B120806" t="inlineStr">
        <is>
          <t>darryncampbell</t>
        </is>
      </c>
      <c r="C120806" t="n">
        <v>3</v>
      </c>
      <c r="D120806" t="inlineStr">
        <is>
          <t>{'com-darryncampbell-cordova-plugin-intent', '@markusnolte~com-darryncampbell-cordova-plugin-intent', 'com-darryncampbell-enterprisebarcode'}</t>
        </is>
      </c>
    </row>
    <row r="120807">
      <c r="A120807" s="1" t="n">
        <v>120805</v>
      </c>
      <c r="B120807" t="inlineStr">
        <is>
          <t>ngform</t>
        </is>
      </c>
      <c r="C120807" t="n">
        <v>3</v>
      </c>
      <c r="D120807" t="inlineStr">
        <is>
          <t>{'ngform-calendar', 'great-ngform', 'ngform-builder-by-verity'}</t>
        </is>
      </c>
    </row>
    <row r="120808">
      <c r="A120808" s="1" t="n">
        <v>120806</v>
      </c>
      <c r="B120808" t="inlineStr">
        <is>
          <t>ntid</t>
        </is>
      </c>
      <c r="C120808" t="n">
        <v>3</v>
      </c>
      <c r="D120808" t="inlineStr">
        <is>
          <t>{'ntid', 'ntid-css', 'sanntid'}</t>
        </is>
      </c>
    </row>
    <row r="120809">
      <c r="A120809" s="1" t="n">
        <v>120807</v>
      </c>
      <c r="B120809" t="inlineStr">
        <is>
          <t>testadd</t>
        </is>
      </c>
      <c r="C120809" t="n">
        <v>3</v>
      </c>
      <c r="D120809" t="inlineStr">
        <is>
          <t>{'testadd', '@julien.cousineau~testadd', 'upen-testadd-fn'}</t>
        </is>
      </c>
    </row>
    <row r="120810">
      <c r="A120810" s="1" t="n">
        <v>120808</v>
      </c>
      <c r="B120810" t="inlineStr">
        <is>
          <t>sw6</t>
        </is>
      </c>
      <c r="C120810" t="n">
        <v>3</v>
      </c>
      <c r="D120810" t="inlineStr">
        <is>
          <t>{'@pixolith~eslint-config-sw6', '@shopware-ag~jest-preset-sw6-admin', '@pixolith~webpack-sw6-config'}</t>
        </is>
      </c>
    </row>
    <row r="120811">
      <c r="A120811" s="1" t="n">
        <v>120809</v>
      </c>
      <c r="B120811" t="inlineStr">
        <is>
          <t>cepjs</t>
        </is>
      </c>
      <c r="C120811" t="n">
        <v>3</v>
      </c>
      <c r="D120811" t="inlineStr">
        <is>
          <t>{'cepjs-rx', 'cepjs-core', 'cepjs-most'}</t>
        </is>
      </c>
    </row>
    <row r="120812">
      <c r="A120812" s="1" t="n">
        <v>120810</v>
      </c>
      <c r="B120812" t="inlineStr">
        <is>
          <t>njics</t>
        </is>
      </c>
      <c r="C120812" t="n">
        <v>3</v>
      </c>
      <c r="D120812" t="inlineStr">
        <is>
          <t>{'@benjics~benjamins-seje-dims', '@benjics~rainbow-log', '@benjics~nodefetch'}</t>
        </is>
      </c>
    </row>
    <row r="120813">
      <c r="A120813" s="1" t="n">
        <v>120811</v>
      </c>
      <c r="B120813" t="inlineStr">
        <is>
          <t>benjics</t>
        </is>
      </c>
      <c r="C120813" t="n">
        <v>3</v>
      </c>
      <c r="D120813" t="inlineStr">
        <is>
          <t>{'@benjics~benjamins-seje-dims', '@benjics~rainbow-log', '@benjics~nodefetch'}</t>
        </is>
      </c>
    </row>
    <row r="120814">
      <c r="A120814" s="1" t="n">
        <v>120812</v>
      </c>
      <c r="B120814" t="inlineStr">
        <is>
          <t>ensojs</t>
        </is>
      </c>
      <c r="C120814" t="n">
        <v>3</v>
      </c>
      <c r="D120814" t="inlineStr">
        <is>
          <t>{'@ensojs~framework', '@ensojs~cli', '@ensojs~create-app'}</t>
        </is>
      </c>
    </row>
    <row r="120815">
      <c r="A120815" s="1" t="n">
        <v>120813</v>
      </c>
      <c r="B120815" t="inlineStr">
        <is>
          <t>geordiep</t>
        </is>
      </c>
      <c r="C120815" t="n">
        <v>3</v>
      </c>
      <c r="D120815" t="inlineStr">
        <is>
          <t>{'@geordiep~render-query', '@geordiep~h_tlrouter', '@geordiep~result'}</t>
        </is>
      </c>
    </row>
    <row r="120816">
      <c r="A120816" s="1" t="n">
        <v>120814</v>
      </c>
      <c r="B120816" t="inlineStr">
        <is>
          <t>imbueplatform</t>
        </is>
      </c>
      <c r="C120816" t="n">
        <v>3</v>
      </c>
      <c r="D120816" t="inlineStr">
        <is>
          <t>{'@imbueplatform~dot-http', '@imbueplatform~cell', '@imbueplatform~dot-cell'}</t>
        </is>
      </c>
    </row>
    <row r="120817">
      <c r="A120817" s="1" t="n">
        <v>120815</v>
      </c>
      <c r="B120817" t="inlineStr">
        <is>
          <t>zugzug</t>
        </is>
      </c>
      <c r="C120817" t="n">
        <v>3</v>
      </c>
      <c r="D120817" t="inlineStr">
        <is>
          <t>{'@ominestre~zugzug', 'zugzug', 'gatsby-plugin-modal-routing-zugzug'}</t>
        </is>
      </c>
    </row>
    <row r="120818">
      <c r="A120818" s="1" t="n">
        <v>120816</v>
      </c>
      <c r="B120818" t="inlineStr">
        <is>
          <t>angular10</t>
        </is>
      </c>
      <c r="C120818" t="n">
        <v>3</v>
      </c>
      <c r="D120818" t="inlineStr">
        <is>
          <t>{'@grapecity~dataviews.angular10', 'ngx-malihu-scrollbar-angular10-fork-1', 'angular10-flatpickr'}</t>
        </is>
      </c>
    </row>
    <row r="120819">
      <c r="A120819" s="1" t="n">
        <v>120817</v>
      </c>
      <c r="B120819" t="inlineStr">
        <is>
          <t>lrud</t>
        </is>
      </c>
      <c r="C120819" t="n">
        <v>3</v>
      </c>
      <c r="D120819" t="inlineStr">
        <is>
          <t>{'@please~lrud', 'react-lrud', 'lrud'}</t>
        </is>
      </c>
    </row>
    <row r="120820">
      <c r="A120820" s="1" t="n">
        <v>120818</v>
      </c>
      <c r="B120820" t="inlineStr">
        <is>
          <t>maeda</t>
        </is>
      </c>
      <c r="C120820" t="n">
        <v>3</v>
      </c>
      <c r="D120820" t="inlineStr">
        <is>
          <t>{'hackathon-matthewmaeda', 'komaeda', 'hackathon-area-matthewmaeda'}</t>
        </is>
      </c>
    </row>
    <row r="120821">
      <c r="A120821" s="1" t="n">
        <v>120819</v>
      </c>
      <c r="B120821" t="inlineStr">
        <is>
          <t>nicoud</t>
        </is>
      </c>
      <c r="C120821" t="n">
        <v>3</v>
      </c>
      <c r="D120821" t="inlineStr">
        <is>
          <t>{'@decipherindustries~iloyalty-adapter-nicoud', 'iloyalty-nicoud-adapter', 'iloyalty-adapter-nicoud'}</t>
        </is>
      </c>
    </row>
    <row r="120822">
      <c r="A120822" s="1" t="n">
        <v>120820</v>
      </c>
      <c r="B120822" t="inlineStr">
        <is>
          <t>gsong</t>
        </is>
      </c>
      <c r="C120822" t="n">
        <v>3</v>
      </c>
      <c r="D120822" t="inlineStr">
        <is>
          <t>{'@gsong~design-system', '@gsong~hooks', '@gsong~test'}</t>
        </is>
      </c>
    </row>
    <row r="120823">
      <c r="A120823" s="1" t="n">
        <v>120821</v>
      </c>
      <c r="B120823" t="inlineStr">
        <is>
          <t>snapsync</t>
        </is>
      </c>
      <c r="C120823" t="n">
        <v>3</v>
      </c>
      <c r="D120823" t="inlineStr">
        <is>
          <t>{'snapsync', 'gts-snapsync-node', 'gts-snapsync'}</t>
        </is>
      </c>
    </row>
    <row r="120824">
      <c r="A120824" s="1" t="n">
        <v>120822</v>
      </c>
      <c r="B120824" t="inlineStr">
        <is>
          <t>rafat</t>
        </is>
      </c>
      <c r="C120824" t="n">
        <v>3</v>
      </c>
      <c r="D120824" t="inlineStr">
        <is>
          <t>{'firsttest-by-rafatassaf', '@rafatz~together', '@rafatz~keymaster'}</t>
        </is>
      </c>
    </row>
    <row r="120825">
      <c r="A120825" s="1" t="n">
        <v>120823</v>
      </c>
      <c r="B120825" t="inlineStr">
        <is>
          <t>klasha</t>
        </is>
      </c>
      <c r="C120825" t="n">
        <v>3</v>
      </c>
      <c r="D120825" t="inlineStr">
        <is>
          <t>{'angular-klasha', 'react-native-klasha-webview', 'react-klasha'}</t>
        </is>
      </c>
    </row>
    <row r="120826">
      <c r="A120826" s="1" t="n">
        <v>120824</v>
      </c>
      <c r="B120826" t="inlineStr">
        <is>
          <t>topgraph</t>
        </is>
      </c>
      <c r="C120826" t="n">
        <v>3</v>
      </c>
      <c r="D120826" t="inlineStr">
        <is>
          <t>{'topgraph-expand-collapse', 'topgraph-test', 'topgraph'}</t>
        </is>
      </c>
    </row>
    <row r="120827">
      <c r="A120827" s="1" t="n">
        <v>120825</v>
      </c>
      <c r="B120827" t="inlineStr">
        <is>
          <t>creepts</t>
        </is>
      </c>
      <c r="C120827" t="n">
        <v>3</v>
      </c>
      <c r="D120827" t="inlineStr">
        <is>
          <t>{'@cartesi~creepts-engine', '@cartesi~creepts-mappack', '@cartesi~creepts'}</t>
        </is>
      </c>
    </row>
    <row r="120828">
      <c r="A120828" s="1" t="n">
        <v>120826</v>
      </c>
      <c r="B120828" t="inlineStr">
        <is>
          <t>blackbp</t>
        </is>
      </c>
      <c r="C120828" t="n">
        <v>3</v>
      </c>
      <c r="D120828" t="inlineStr">
        <is>
          <t>{'@blackbp~vue-smooth-scrollbar', '@blackbp~vue-notification', '@blackbp~vue-components'}</t>
        </is>
      </c>
    </row>
    <row r="120829">
      <c r="A120829" s="1" t="n">
        <v>120827</v>
      </c>
      <c r="B120829" t="inlineStr">
        <is>
          <t>fuelpump</t>
        </is>
      </c>
      <c r="C120829" t="n">
        <v>3</v>
      </c>
      <c r="D120829" t="inlineStr">
        <is>
          <t>{'fuelpump', 'emoji-fuelpump', 'node-red-contrib-chirpanywhere-fuelpump'}</t>
        </is>
      </c>
    </row>
    <row r="120830">
      <c r="A120830" s="1" t="n">
        <v>120828</v>
      </c>
      <c r="B120830" t="inlineStr">
        <is>
          <t>rfk</t>
        </is>
      </c>
      <c r="C120830" t="n">
        <v>3</v>
      </c>
      <c r="D120830" t="inlineStr">
        <is>
          <t>{'hubot-grafana-rfk', '@rfksystems~intersocket', 'jksdfhksdhfkjd98sdrfk'}</t>
        </is>
      </c>
    </row>
    <row r="120831">
      <c r="A120831" s="1" t="n">
        <v>120829</v>
      </c>
      <c r="B120831" t="inlineStr">
        <is>
          <t>airtouch4</t>
        </is>
      </c>
      <c r="C120831" t="n">
        <v>3</v>
      </c>
      <c r="D120831" t="inlineStr">
        <is>
          <t>{'homebridge-airtouch4-platform', 'homebridge-airtouch4-platform-dp', 'airtouch4pyapi'}</t>
        </is>
      </c>
    </row>
    <row r="120832">
      <c r="A120832" s="1" t="n">
        <v>120830</v>
      </c>
      <c r="B120832" t="inlineStr">
        <is>
          <t>cccccccc</t>
        </is>
      </c>
      <c r="C120832" t="n">
        <v>3</v>
      </c>
      <c r="D120832" t="inlineStr">
        <is>
          <t>{'cccccccc', 'npm-test-package-usage-cccccccc', 'dy-dyy-cccccccc'}</t>
        </is>
      </c>
    </row>
    <row r="120833">
      <c r="A120833" s="1" t="n">
        <v>120831</v>
      </c>
      <c r="B120833" t="inlineStr">
        <is>
          <t>unistar</t>
        </is>
      </c>
      <c r="C120833" t="n">
        <v>3</v>
      </c>
      <c r="D120833" t="inlineStr">
        <is>
          <t>{'unistar', 'unistar-design', 'unistar-async-script-loader'}</t>
        </is>
      </c>
    </row>
    <row r="120834">
      <c r="A120834" s="1" t="n">
        <v>120832</v>
      </c>
      <c r="B120834" t="inlineStr">
        <is>
          <t>viewx</t>
        </is>
      </c>
      <c r="C120834" t="n">
        <v>3</v>
      </c>
      <c r="D120834" t="inlineStr">
        <is>
          <t>{'backbone.viewx', '@viewx~vxa', 'viewx-plugin'}</t>
        </is>
      </c>
    </row>
    <row r="120835">
      <c r="A120835" s="1" t="n">
        <v>120833</v>
      </c>
      <c r="B120835" t="inlineStr">
        <is>
          <t>tsw38</t>
        </is>
      </c>
      <c r="C120835" t="n">
        <v>3</v>
      </c>
      <c r="D120835" t="inlineStr">
        <is>
          <t>{'@tsw38~custom-logger', '@tsw38~otis', '@tsw38~create-react-component'}</t>
        </is>
      </c>
    </row>
    <row r="120836">
      <c r="A120836" s="1" t="n">
        <v>120834</v>
      </c>
      <c r="B120836" t="inlineStr">
        <is>
          <t>thrush</t>
        </is>
      </c>
      <c r="C120836" t="n">
        <v>3</v>
      </c>
      <c r="D120836" t="inlineStr">
        <is>
          <t>{'thrush', 'thrushs', '@unction~thrush'}</t>
        </is>
      </c>
    </row>
    <row r="120837">
      <c r="A120837" s="1" t="n">
        <v>120835</v>
      </c>
      <c r="B120837" t="inlineStr">
        <is>
          <t>partly</t>
        </is>
      </c>
      <c r="C120837" t="n">
        <v>3</v>
      </c>
      <c r="D120837" t="inlineStr">
        <is>
          <t>{'partly', 'emoji-partly-sunny', 'emoji-partly-sunny-rain'}</t>
        </is>
      </c>
    </row>
    <row r="120838">
      <c r="A120838" s="1" t="n">
        <v>120836</v>
      </c>
      <c r="B120838" t="inlineStr">
        <is>
          <t>karibash</t>
        </is>
      </c>
      <c r="C120838" t="n">
        <v>3</v>
      </c>
      <c r="D120838" t="inlineStr">
        <is>
          <t>{'@karibash~node-access-route', '@karibash~password-generator', '@karibash~pixel-units'}</t>
        </is>
      </c>
    </row>
    <row r="120839">
      <c r="A120839" s="1" t="n">
        <v>120837</v>
      </c>
      <c r="B120839" t="inlineStr">
        <is>
          <t>beto</t>
        </is>
      </c>
      <c r="C120839" t="n">
        <v>3</v>
      </c>
      <c r="D120839" t="inlineStr">
        <is>
          <t>{'@beto_fns~unitconverter', 'beto-test-comp', '@robertotcestari~beto'}</t>
        </is>
      </c>
    </row>
    <row r="120840">
      <c r="A120840" s="1" t="n">
        <v>120838</v>
      </c>
      <c r="B120840" t="inlineStr">
        <is>
          <t>fehelper</t>
        </is>
      </c>
      <c r="C120840" t="n">
        <v>3</v>
      </c>
      <c r="D120840" t="inlineStr">
        <is>
          <t>{'fehelper-cli', 'gulp-fehelper', 'fehelper-format-url'}</t>
        </is>
      </c>
    </row>
    <row r="120841">
      <c r="A120841" s="1" t="n">
        <v>120839</v>
      </c>
      <c r="B120841" t="inlineStr">
        <is>
          <t>minicharts</t>
        </is>
      </c>
      <c r="C120841" t="n">
        <v>3</v>
      </c>
      <c r="D120841" t="inlineStr">
        <is>
          <t>{'ems_minicharts', 'minicharts', 'ems_minicharts_highlevel'}</t>
        </is>
      </c>
    </row>
    <row r="120842">
      <c r="A120842" s="1" t="n">
        <v>120840</v>
      </c>
      <c r="B120842" t="inlineStr">
        <is>
          <t>matrix4</t>
        </is>
      </c>
      <c r="C120842" t="n">
        <v>3</v>
      </c>
      <c r="D120842" t="inlineStr">
        <is>
          <t>{'matrix4.js', 'matrix4', '@anderpang~matrix4.js'}</t>
        </is>
      </c>
    </row>
    <row r="120843">
      <c r="A120843" s="1" t="n">
        <v>120841</v>
      </c>
      <c r="B120843" t="inlineStr">
        <is>
          <t>neutrinoparticles</t>
        </is>
      </c>
      <c r="C120843" t="n">
        <v>3</v>
      </c>
      <c r="D120843" t="inlineStr">
        <is>
          <t>{'neutrinoparticles.js', 'neutrinoparticles.pixi', 'neutrinoparticles.phaser'}</t>
        </is>
      </c>
    </row>
    <row r="120844">
      <c r="A120844" s="1" t="n">
        <v>120842</v>
      </c>
      <c r="B120844" t="inlineStr">
        <is>
          <t>fmbm</t>
        </is>
      </c>
      <c r="C120844" t="n">
        <v>3</v>
      </c>
      <c r="D120844" t="inlineStr">
        <is>
          <t>{'fmbm-packages', 'fmbm-inhouse', '@fmbm~react-feathers'}</t>
        </is>
      </c>
    </row>
    <row r="120845">
      <c r="A120845" s="1" t="n">
        <v>120843</v>
      </c>
      <c r="B120845" t="inlineStr">
        <is>
          <t>pgmock2</t>
        </is>
      </c>
      <c r="C120845" t="n">
        <v>3</v>
      </c>
      <c r="D120845" t="inlineStr">
        <is>
          <t>{'pgmock2', '@ripthejacker~pgmock2', 'pgmock2-node12'}</t>
        </is>
      </c>
    </row>
    <row r="120846">
      <c r="A120846" s="1" t="n">
        <v>120844</v>
      </c>
      <c r="B120846" t="inlineStr">
        <is>
          <t>aemcloud</t>
        </is>
      </c>
      <c r="C120846" t="n">
        <v>3</v>
      </c>
      <c r="D120846" t="inlineStr">
        <is>
          <t>{'@aemcloud~cli-test', '@aemcloud~hoodoo-test-package', '@aemcloud~aemcloud-cli'}</t>
        </is>
      </c>
    </row>
    <row r="120847">
      <c r="A120847" s="1" t="n">
        <v>120845</v>
      </c>
      <c r="B120847" t="inlineStr">
        <is>
          <t>speyce</t>
        </is>
      </c>
      <c r="C120847" t="n">
        <v>3</v>
      </c>
      <c r="D120847" t="inlineStr">
        <is>
          <t>{'@speyce~reverse', '@speyce~spinner', '@speyce~vue-ui'}</t>
        </is>
      </c>
    </row>
    <row r="120848">
      <c r="A120848" s="1" t="n">
        <v>120846</v>
      </c>
      <c r="B120848" t="inlineStr">
        <is>
          <t>sysc</t>
        </is>
      </c>
      <c r="C120848" t="n">
        <v>3</v>
      </c>
      <c r="D120848" t="inlineStr">
        <is>
          <t>{'syscpar', 'wavesysc', 'syscfiles'}</t>
        </is>
      </c>
    </row>
    <row r="120849">
      <c r="A120849" s="1" t="n">
        <v>120847</v>
      </c>
      <c r="B120849" t="inlineStr">
        <is>
          <t>octali</t>
        </is>
      </c>
      <c r="C120849" t="n">
        <v>3</v>
      </c>
      <c r="D120849" t="inlineStr">
        <is>
          <t>{'octali-shop', 'octali-utils', 'octali-firebase-utils'}</t>
        </is>
      </c>
    </row>
    <row r="120850">
      <c r="A120850" s="1" t="n">
        <v>120848</v>
      </c>
      <c r="B120850" t="inlineStr">
        <is>
          <t>sujal</t>
        </is>
      </c>
      <c r="C120850" t="n">
        <v>3</v>
      </c>
      <c r="D120850" t="inlineStr">
        <is>
          <t>{'@sujalgoel~lyrics-finder', '@sujalgoel~inlinereply', '@sujalgoel~quick-logs'}</t>
        </is>
      </c>
    </row>
    <row r="120851">
      <c r="A120851" s="1" t="n">
        <v>120849</v>
      </c>
      <c r="B120851" t="inlineStr">
        <is>
          <t>sujalgoel</t>
        </is>
      </c>
      <c r="C120851" t="n">
        <v>3</v>
      </c>
      <c r="D120851" t="inlineStr">
        <is>
          <t>{'@sujalgoel~lyrics-finder', '@sujalgoel~inlinereply', '@sujalgoel~quick-logs'}</t>
        </is>
      </c>
    </row>
    <row r="120852">
      <c r="A120852" s="1" t="n">
        <v>120850</v>
      </c>
      <c r="B120852" t="inlineStr">
        <is>
          <t>hammingdistance</t>
        </is>
      </c>
      <c r="C120852" t="n">
        <v>3</v>
      </c>
      <c r="D120852" t="inlineStr">
        <is>
          <t>{'array-hammingdistance', 'string-hammingdistance', 'iterable-hammingdistance'}</t>
        </is>
      </c>
    </row>
    <row r="120853">
      <c r="A120853" s="1" t="n">
        <v>120851</v>
      </c>
      <c r="B120853" t="inlineStr">
        <is>
          <t>dataflake</t>
        </is>
      </c>
      <c r="C120853" t="n">
        <v>3</v>
      </c>
      <c r="D120853" t="inlineStr">
        <is>
          <t>{'dataflake-wsgi-werkzeug', 'dataflake-fakeldap', 'dataflake-cache'}</t>
        </is>
      </c>
    </row>
    <row r="120854">
      <c r="A120854" s="1" t="n">
        <v>120852</v>
      </c>
      <c r="B120854" t="inlineStr">
        <is>
          <t>cix</t>
        </is>
      </c>
      <c r="C120854" t="n">
        <v>3</v>
      </c>
      <c r="D120854" t="inlineStr">
        <is>
          <t>{'grunt-cixunit', 'cix-lic', 'cix'}</t>
        </is>
      </c>
    </row>
    <row r="120855">
      <c r="A120855" s="1" t="n">
        <v>120853</v>
      </c>
      <c r="B120855" t="inlineStr">
        <is>
          <t>americas</t>
        </is>
      </c>
      <c r="C120855" t="n">
        <v>3</v>
      </c>
      <c r="D120855" t="inlineStr">
        <is>
          <t>{'@warren-bank~node-hls-downloader-americastestkitchen', 'emoji-earth-americas', '@ticketlog~americas-ui'}</t>
        </is>
      </c>
    </row>
    <row r="120856">
      <c r="A120856" s="1" t="n">
        <v>120854</v>
      </c>
      <c r="B120856" t="inlineStr">
        <is>
          <t>fortitude</t>
        </is>
      </c>
      <c r="C120856" t="n">
        <v>3</v>
      </c>
      <c r="D120856" t="inlineStr">
        <is>
          <t>{'fortitude', 'fortitude-server', 'fortitude-components'}</t>
        </is>
      </c>
    </row>
    <row r="120857">
      <c r="A120857" s="1" t="n">
        <v>120855</v>
      </c>
      <c r="B120857" t="inlineStr">
        <is>
          <t>embargo</t>
        </is>
      </c>
      <c r="C120857" t="n">
        <v>3</v>
      </c>
      <c r="D120857" t="inlineStr">
        <is>
          <t>{'hapi-embargo', '@qhoekman~embargo-lib', 'embargo'}</t>
        </is>
      </c>
    </row>
    <row r="120858">
      <c r="A120858" s="1" t="n">
        <v>120856</v>
      </c>
      <c r="B120858" t="inlineStr">
        <is>
          <t>sofisa</t>
        </is>
      </c>
      <c r="C120858" t="n">
        <v>3</v>
      </c>
      <c r="D120858" t="inlineStr">
        <is>
          <t>{'sofisa-features', 'sofisa-ui', 'sofisa-core'}</t>
        </is>
      </c>
    </row>
    <row r="120859">
      <c r="A120859" s="1" t="n">
        <v>120857</v>
      </c>
      <c r="B120859" t="inlineStr">
        <is>
          <t>vega2</t>
        </is>
      </c>
      <c r="C120859" t="n">
        <v>3</v>
      </c>
      <c r="D120859" t="inlineStr">
        <is>
          <t>{'jupyterlab-vega2', '@quantlab~vega2-extension', '@jupyterlab~vega2-extension'}</t>
        </is>
      </c>
    </row>
    <row r="120860">
      <c r="A120860" s="1" t="n">
        <v>120858</v>
      </c>
      <c r="B120860" t="inlineStr">
        <is>
          <t>lafs</t>
        </is>
      </c>
      <c r="C120860" t="n">
        <v>3</v>
      </c>
      <c r="D120860" t="inlineStr">
        <is>
          <t>{'tahoe-lafs-client', 'tahoe-lafs', 'lafs-giab'}</t>
        </is>
      </c>
    </row>
    <row r="120861">
      <c r="A120861" s="1" t="n">
        <v>120859</v>
      </c>
      <c r="B120861" t="inlineStr">
        <is>
          <t>useinput</t>
        </is>
      </c>
      <c r="C120861" t="n">
        <v>3</v>
      </c>
      <c r="D120861" t="inlineStr">
        <is>
          <t>{'@patomation~useinput', '4leaf-hooks-useinput', '@marcusfrancis~useinput'}</t>
        </is>
      </c>
    </row>
    <row r="120862">
      <c r="A120862" s="1" t="n">
        <v>120860</v>
      </c>
      <c r="B120862" t="inlineStr">
        <is>
          <t>brulogaz</t>
        </is>
      </c>
      <c r="C120862" t="n">
        <v>3</v>
      </c>
      <c r="D120862" t="inlineStr">
        <is>
          <t>{'@brulogaz~lance-gg', '@brulogaz~pixi-viewport', '@brulogaz~aws-amplify-react'}</t>
        </is>
      </c>
    </row>
    <row r="120863">
      <c r="A120863" s="1" t="n">
        <v>120861</v>
      </c>
      <c r="B120863" t="inlineStr">
        <is>
          <t>pypugjs</t>
        </is>
      </c>
      <c r="C120863" t="n">
        <v>3</v>
      </c>
      <c r="D120863" t="inlineStr">
        <is>
          <t>{'pypugjs', 'gulp-pypugjs', 'bottle-pypugjs'}</t>
        </is>
      </c>
    </row>
    <row r="120864">
      <c r="A120864" s="1" t="n">
        <v>120862</v>
      </c>
      <c r="B120864" t="inlineStr">
        <is>
          <t>mustjs</t>
        </is>
      </c>
      <c r="C120864" t="n">
        <v>3</v>
      </c>
      <c r="D120864" t="inlineStr">
        <is>
          <t>{'mustjs-react', 'mustjs', 'mustjs-ng'}</t>
        </is>
      </c>
    </row>
    <row r="120865">
      <c r="A120865" s="1" t="n">
        <v>120863</v>
      </c>
      <c r="B120865" t="inlineStr">
        <is>
          <t>testv2</t>
        </is>
      </c>
      <c r="C120865" t="n">
        <v>3</v>
      </c>
      <c r="D120865" t="inlineStr">
        <is>
          <t>{'testv2', 'dadigital-testv2', 'core3-wixci-testv2'}</t>
        </is>
      </c>
    </row>
    <row r="120866">
      <c r="A120866" s="1" t="n">
        <v>120864</v>
      </c>
      <c r="B120866" t="inlineStr">
        <is>
          <t>etrainu</t>
        </is>
      </c>
      <c r="C120866" t="n">
        <v>3</v>
      </c>
      <c r="D120866" t="inlineStr">
        <is>
          <t>{'@etrainu~express-logger-middleware', '@etrainu~api-header-middleware', '@etrainu~redis-connector'}</t>
        </is>
      </c>
    </row>
    <row r="120867">
      <c r="A120867" s="1" t="n">
        <v>120865</v>
      </c>
      <c r="B120867" t="inlineStr">
        <is>
          <t>hoppa</t>
        </is>
      </c>
      <c r="C120867" t="n">
        <v>3</v>
      </c>
      <c r="D120867" t="inlineStr">
        <is>
          <t>{'hoppa', 'hoppa-cli', '@grasshoppa~common'}</t>
        </is>
      </c>
    </row>
    <row r="120868">
      <c r="A120868" s="1" t="n">
        <v>120866</v>
      </c>
      <c r="B120868" t="inlineStr">
        <is>
          <t>joemccann</t>
        </is>
      </c>
      <c r="C120868" t="n">
        <v>3</v>
      </c>
      <c r="D120868" t="inlineStr">
        <is>
          <t>{'@joemccann~robintrack-api', '@joemccann~robinhood-api', '@joemccann~flood'}</t>
        </is>
      </c>
    </row>
    <row r="120869">
      <c r="A120869" s="1" t="n">
        <v>120867</v>
      </c>
      <c r="B120869" t="inlineStr">
        <is>
          <t>blocss</t>
        </is>
      </c>
      <c r="C120869" t="n">
        <v>3</v>
      </c>
      <c r="D120869" t="inlineStr">
        <is>
          <t>{'generator-blocss', 'stylelint-config-blocss', 'blocss'}</t>
        </is>
      </c>
    </row>
    <row r="120870">
      <c r="A120870" s="1" t="n">
        <v>120868</v>
      </c>
      <c r="B120870" t="inlineStr">
        <is>
          <t>nonprofit</t>
        </is>
      </c>
      <c r="C120870" t="n">
        <v>3</v>
      </c>
      <c r="D120870" t="inlineStr">
        <is>
          <t>{'nonprofit-frontend', 'nonprofit-vue-kit', 'django-nonprofit'}</t>
        </is>
      </c>
    </row>
    <row r="120871">
      <c r="A120871" s="1" t="n">
        <v>120869</v>
      </c>
      <c r="B120871" t="inlineStr">
        <is>
          <t>ibk</t>
        </is>
      </c>
      <c r="C120871" t="n">
        <v>3</v>
      </c>
      <c r="D120871" t="inlineStr">
        <is>
          <t>{'ibk-cli', 'ibk-button', 'ibk'}</t>
        </is>
      </c>
    </row>
    <row r="120872">
      <c r="A120872" s="1" t="n">
        <v>120870</v>
      </c>
      <c r="B120872" t="inlineStr">
        <is>
          <t>wolflabs</t>
        </is>
      </c>
      <c r="C120872" t="n">
        <v>3</v>
      </c>
      <c r="D120872" t="inlineStr">
        <is>
          <t>{'@wolflabs~eslint-config', '@wolflabs~grunt-tools', '@wolflabs~server'}</t>
        </is>
      </c>
    </row>
    <row r="120873">
      <c r="A120873" s="1" t="n">
        <v>120871</v>
      </c>
      <c r="B120873" t="inlineStr">
        <is>
          <t>codewing</t>
        </is>
      </c>
      <c r="C120873" t="n">
        <v>3</v>
      </c>
      <c r="D120873" t="inlineStr">
        <is>
          <t>{'@codewing~local-client', '@codewing~local-api', 'codewing'}</t>
        </is>
      </c>
    </row>
    <row r="120874">
      <c r="A120874" s="1" t="n">
        <v>120872</v>
      </c>
      <c r="B120874" t="inlineStr">
        <is>
          <t>qwertycoin</t>
        </is>
      </c>
      <c r="C120874" t="n">
        <v>3</v>
      </c>
      <c r="D120874" t="inlineStr">
        <is>
          <t>{'qwertycoin-crypto', 'qwertycoin-bdca', 'qwertycoin-nodejs-rpc'}</t>
        </is>
      </c>
    </row>
    <row r="120875">
      <c r="A120875" s="1" t="n">
        <v>120873</v>
      </c>
      <c r="B120875" t="inlineStr">
        <is>
          <t>redzone</t>
        </is>
      </c>
      <c r="C120875" t="n">
        <v>3</v>
      </c>
      <c r="D120875" t="inlineStr">
        <is>
          <t>{'redzone-embed', 'redzone-hello', 'pubgredzone'}</t>
        </is>
      </c>
    </row>
    <row r="120876">
      <c r="A120876" s="1" t="n">
        <v>120874</v>
      </c>
      <c r="B120876" t="inlineStr">
        <is>
          <t>inwx</t>
        </is>
      </c>
      <c r="C120876" t="n">
        <v>3</v>
      </c>
      <c r="D120876" t="inlineStr">
        <is>
          <t>{'inwx', 'inwx-apply', 'certbot-dns-inwx'}</t>
        </is>
      </c>
    </row>
    <row r="120877">
      <c r="A120877" s="1" t="n">
        <v>120875</v>
      </c>
      <c r="B120877" t="inlineStr">
        <is>
          <t>tucows</t>
        </is>
      </c>
      <c r="C120877" t="n">
        <v>3</v>
      </c>
      <c r="D120877" t="inlineStr">
        <is>
          <t>{'eslint-config-tucows', '@tucows~donejs-carousel-plugin', '@tucows~tucows-carousel-plugin'}</t>
        </is>
      </c>
    </row>
    <row r="120878">
      <c r="A120878" s="1" t="n">
        <v>120876</v>
      </c>
      <c r="B120878" t="inlineStr">
        <is>
          <t>nighthawk</t>
        </is>
      </c>
      <c r="C120878" t="n">
        <v>3</v>
      </c>
      <c r="D120878" t="inlineStr">
        <is>
          <t>{'@robmarr~nighthawk', '@gotoandplay~nighthawk', 'nighthawk'}</t>
        </is>
      </c>
    </row>
    <row r="120879">
      <c r="A120879" s="1" t="n">
        <v>120877</v>
      </c>
      <c r="B120879" t="inlineStr">
        <is>
          <t>appdown</t>
        </is>
      </c>
      <c r="C120879" t="n">
        <v>3</v>
      </c>
      <c r="D120879" t="inlineStr">
        <is>
          <t>{'my-appdown-whcnt', 'my-wlds-appdown', 'my-appdown-bbg'}</t>
        </is>
      </c>
    </row>
    <row r="120880">
      <c r="A120880" s="1" t="n">
        <v>120878</v>
      </c>
      <c r="B120880" t="inlineStr">
        <is>
          <t>powertoken</t>
        </is>
      </c>
      <c r="C120880" t="n">
        <v>3</v>
      </c>
      <c r="D120880" t="inlineStr">
        <is>
          <t>{'collective-powertoken-core', 'collective-powertoken-view', 'collective-powertoken-workflow'}</t>
        </is>
      </c>
    </row>
    <row r="120881">
      <c r="A120881" s="1" t="n">
        <v>120879</v>
      </c>
      <c r="B120881" t="inlineStr">
        <is>
          <t>fastview</t>
        </is>
      </c>
      <c r="C120881" t="n">
        <v>3</v>
      </c>
      <c r="D120881" t="inlineStr">
        <is>
          <t>{'collective-fastview', 'django_fastview', 'django-fastview'}</t>
        </is>
      </c>
    </row>
    <row r="120882">
      <c r="A120882" s="1" t="n">
        <v>120880</v>
      </c>
      <c r="B120882" t="inlineStr">
        <is>
          <t>ardentic</t>
        </is>
      </c>
      <c r="C120882" t="n">
        <v>3</v>
      </c>
      <c r="D120882" t="inlineStr">
        <is>
          <t>{'@ardentic~stylus-mq', '@ardentic~eslint-config-flair', '@ardentic~stylus-jiggers'}</t>
        </is>
      </c>
    </row>
    <row r="120883">
      <c r="A120883" s="1" t="n">
        <v>120881</v>
      </c>
      <c r="B120883" t="inlineStr">
        <is>
          <t>codeekage</t>
        </is>
      </c>
      <c r="C120883" t="n">
        <v>3</v>
      </c>
      <c r="D120883" t="inlineStr">
        <is>
          <t>{'@codeekage~schema', '@codeekage~german', '@codeekage~nab'}</t>
        </is>
      </c>
    </row>
    <row r="120884">
      <c r="A120884" s="1" t="n">
        <v>120882</v>
      </c>
      <c r="B120884" t="inlineStr">
        <is>
          <t>coinsecure</t>
        </is>
      </c>
      <c r="C120884" t="n">
        <v>3</v>
      </c>
      <c r="D120884" t="inlineStr">
        <is>
          <t>{'coinsecure', 'coinsecure-api', 'coinsecure_api_documentation'}</t>
        </is>
      </c>
    </row>
    <row r="120885">
      <c r="A120885" s="1" t="n">
        <v>120883</v>
      </c>
      <c r="B120885" t="inlineStr">
        <is>
          <t>devhook</t>
        </is>
      </c>
      <c r="C120885" t="n">
        <v>3</v>
      </c>
      <c r="D120885" t="inlineStr">
        <is>
          <t>{'devhook-cli', 'devhook', '@ecomfe~san-devhook'}</t>
        </is>
      </c>
    </row>
    <row r="120886">
      <c r="A120886" s="1" t="n">
        <v>120884</v>
      </c>
      <c r="B120886" t="inlineStr">
        <is>
          <t>pailye</t>
        </is>
      </c>
      <c r="C120886" t="n">
        <v>3</v>
      </c>
      <c r="D120886" t="inlineStr">
        <is>
          <t>{'@pailye~graphlib', '@pailye~pailye', '@pailye~flex'}</t>
        </is>
      </c>
    </row>
    <row r="120887">
      <c r="A120887" s="1" t="n">
        <v>120885</v>
      </c>
      <c r="B120887" t="inlineStr">
        <is>
          <t>timezoned</t>
        </is>
      </c>
      <c r="C120887" t="n">
        <v>3</v>
      </c>
      <c r="D120887" t="inlineStr">
        <is>
          <t>{'timezoned-date', '@types~timezoned-date', '@monki-island~timezoned-dates'}</t>
        </is>
      </c>
    </row>
    <row r="120888">
      <c r="A120888" s="1" t="n">
        <v>120886</v>
      </c>
      <c r="B120888" t="inlineStr">
        <is>
          <t>mogodb</t>
        </is>
      </c>
      <c r="C120888" t="n">
        <v>3</v>
      </c>
      <c r="D120888" t="inlineStr">
        <is>
          <t>{'mogodb-core', 'mogodb', 'ym-mogodb-sql'}</t>
        </is>
      </c>
    </row>
    <row r="120889">
      <c r="A120889" s="1" t="n">
        <v>120887</v>
      </c>
      <c r="B120889" t="inlineStr">
        <is>
          <t>gan2</t>
        </is>
      </c>
      <c r="C120889" t="n">
        <v>3</v>
      </c>
      <c r="D120889" t="inlineStr">
        <is>
          <t>{'gan2chart', 'stylegan2-pytorch', 'unet-stylegan2'}</t>
        </is>
      </c>
    </row>
    <row r="120890">
      <c r="A120890" s="1" t="n">
        <v>120888</v>
      </c>
      <c r="B120890" t="inlineStr">
        <is>
          <t>memleak</t>
        </is>
      </c>
      <c r="C120890" t="n">
        <v>3</v>
      </c>
      <c r="D120890" t="inlineStr">
        <is>
          <t>{'socket.io-redis-fixed-memleak', 'fluffy-memleak', 'memleakchecker'}</t>
        </is>
      </c>
    </row>
    <row r="120891">
      <c r="A120891" s="1" t="n">
        <v>120889</v>
      </c>
      <c r="B120891" t="inlineStr">
        <is>
          <t>atdd</t>
        </is>
      </c>
      <c r="C120891" t="n">
        <v>3</v>
      </c>
      <c r="D120891" t="inlineStr">
        <is>
          <t>{'generator-atdd-web-front-end', 'atdd', 'fonteva-atdd-reporter'}</t>
        </is>
      </c>
    </row>
    <row r="120892">
      <c r="A120892" s="1" t="n">
        <v>120890</v>
      </c>
      <c r="B120892" t="inlineStr">
        <is>
          <t>fwlpe</t>
        </is>
      </c>
      <c r="C120892" t="n">
        <v>3</v>
      </c>
      <c r="D120892" t="inlineStr">
        <is>
          <t>{'gendiff-fwlpe', 'brain-games-fwlpe', 'fwlpe'}</t>
        </is>
      </c>
    </row>
    <row r="120893">
      <c r="A120893" s="1" t="n">
        <v>120891</v>
      </c>
      <c r="B120893" t="inlineStr">
        <is>
          <t>grafo</t>
        </is>
      </c>
      <c r="C120893" t="n">
        <v>3</v>
      </c>
      <c r="D120893" t="inlineStr">
        <is>
          <t>{'grafo', '@grafo~web', 'grafo-client'}</t>
        </is>
      </c>
    </row>
    <row r="120894">
      <c r="A120894" s="1" t="n">
        <v>120892</v>
      </c>
      <c r="B120894" t="inlineStr">
        <is>
          <t>populations</t>
        </is>
      </c>
      <c r="C120894" t="n">
        <v>3</v>
      </c>
      <c r="D120894" t="inlineStr">
        <is>
          <t>{'populations-react', 'populations.js', 'cb-populations'}</t>
        </is>
      </c>
    </row>
    <row r="120895">
      <c r="A120895" s="1" t="n">
        <v>120893</v>
      </c>
      <c r="B120895" t="inlineStr">
        <is>
          <t>lfe2345</t>
        </is>
      </c>
      <c r="C120895" t="n">
        <v>3</v>
      </c>
      <c r="D120895" t="inlineStr">
        <is>
          <t>{'@lfe2345~h5lego1234', '@lfe2345~fas', '@lfe2345~lego'}</t>
        </is>
      </c>
    </row>
    <row r="120896">
      <c r="A120896" s="1" t="n">
        <v>120894</v>
      </c>
      <c r="B120896" t="inlineStr">
        <is>
          <t>msbot</t>
        </is>
      </c>
      <c r="C120896" t="n">
        <v>3</v>
      </c>
      <c r="D120896" t="inlineStr">
        <is>
          <t>{'node-red-msbot-connector', 'generator-node-msbot', 'msbot'}</t>
        </is>
      </c>
    </row>
    <row r="120897">
      <c r="A120897" s="1" t="n">
        <v>120895</v>
      </c>
      <c r="B120897" t="inlineStr">
        <is>
          <t>xdotool</t>
        </is>
      </c>
      <c r="C120897" t="n">
        <v>3</v>
      </c>
      <c r="D120897" t="inlineStr">
        <is>
          <t>{'nodecg-io-xdotool', 'xdotool-wrapper', 'xdotool'}</t>
        </is>
      </c>
    </row>
    <row r="120898">
      <c r="A120898" s="1" t="n">
        <v>120896</v>
      </c>
      <c r="B120898" t="inlineStr">
        <is>
          <t>yunfeng</t>
        </is>
      </c>
      <c r="C120898" t="n">
        <v>3</v>
      </c>
      <c r="D120898" t="inlineStr">
        <is>
          <t>{'yunfeng-randomnum', 'yunfeng-server', 'yunfeng-colors-project'}</t>
        </is>
      </c>
    </row>
    <row r="120899">
      <c r="A120899" s="1" t="n">
        <v>120897</v>
      </c>
      <c r="B120899" t="inlineStr">
        <is>
          <t>devfest</t>
        </is>
      </c>
      <c r="C120899" t="n">
        <v>3</v>
      </c>
      <c r="D120899" t="inlineStr">
        <is>
          <t>{'nutmeg-example-ohio-devfest', 'shower-theme-devfest', 'devfest-toolkit'}</t>
        </is>
      </c>
    </row>
    <row r="120900">
      <c r="A120900" s="1" t="n">
        <v>120898</v>
      </c>
      <c r="B120900" t="inlineStr">
        <is>
          <t>infinitetoolbox</t>
        </is>
      </c>
      <c r="C120900" t="n">
        <v>3</v>
      </c>
      <c r="D120900" t="inlineStr">
        <is>
          <t>{'@infinitetoolbox~vat-calculator', '@infinitetoolbox~sudoku', '@infinitetoolbox~bmi-calculator'}</t>
        </is>
      </c>
    </row>
    <row r="120901">
      <c r="A120901" s="1" t="n">
        <v>120899</v>
      </c>
      <c r="B120901" t="inlineStr">
        <is>
          <t>commonwealth</t>
        </is>
      </c>
      <c r="C120901" t="n">
        <v>3</v>
      </c>
      <c r="D120901" t="inlineStr">
        <is>
          <t>{'@commonwealth~ce-rabbitmq-plugin', 'commonwealth-chain-events', '@commonwealth~chain-events'}</t>
        </is>
      </c>
    </row>
    <row r="120902">
      <c r="A120902" s="1" t="n">
        <v>120900</v>
      </c>
      <c r="B120902" t="inlineStr">
        <is>
          <t>durs</t>
        </is>
      </c>
      <c r="C120902" t="n">
        <v>3</v>
      </c>
      <c r="D120902" t="inlineStr">
        <is>
          <t>{'dursworker', 'cry-durs', 'durscan'}</t>
        </is>
      </c>
    </row>
    <row r="120903">
      <c r="A120903" s="1" t="n">
        <v>120901</v>
      </c>
      <c r="B120903" t="inlineStr">
        <is>
          <t>appian</t>
        </is>
      </c>
      <c r="C120903" t="n">
        <v>3</v>
      </c>
      <c r="D120903" t="inlineStr">
        <is>
          <t>{'appian-locust', 'appian', 'appian-tools'}</t>
        </is>
      </c>
    </row>
    <row r="120904">
      <c r="A120904" s="1" t="n">
        <v>120902</v>
      </c>
      <c r="B120904" t="inlineStr">
        <is>
          <t>kittjs</t>
        </is>
      </c>
      <c r="C120904" t="n">
        <v>3</v>
      </c>
      <c r="D120904" t="inlineStr">
        <is>
          <t>{'generator-kittJS', 'generator-kittjs', 'kittJS'}</t>
        </is>
      </c>
    </row>
    <row r="120905">
      <c r="A120905" s="1" t="n">
        <v>120903</v>
      </c>
      <c r="B120905" t="inlineStr">
        <is>
          <t>winders</t>
        </is>
      </c>
      <c r="C120905" t="n">
        <v>3</v>
      </c>
      <c r="D120905" t="inlineStr">
        <is>
          <t>{'ember-cli-fill-murray-rlwinders', 'winders', 'ember-cli-fill-murray-rwinders'}</t>
        </is>
      </c>
    </row>
    <row r="120906">
      <c r="A120906" s="1" t="n">
        <v>120904</v>
      </c>
      <c r="B120906" t="inlineStr">
        <is>
          <t>routeugo</t>
        </is>
      </c>
      <c r="C120906" t="n">
        <v>3</v>
      </c>
      <c r="D120906" t="inlineStr">
        <is>
          <t>{'@routeugo~account-service-client', '@routeugo~common-library', '@routeugo~geo-service-client'}</t>
        </is>
      </c>
    </row>
    <row r="120907">
      <c r="A120907" s="1" t="n">
        <v>120905</v>
      </c>
      <c r="B120907" t="inlineStr">
        <is>
          <t>libyear</t>
        </is>
      </c>
      <c r="C120907" t="n">
        <v>3</v>
      </c>
      <c r="D120907" t="inlineStr">
        <is>
          <t>{'libyear', 'libyear-npm', 'libyear-yarn'}</t>
        </is>
      </c>
    </row>
    <row r="120908">
      <c r="A120908" s="1" t="n">
        <v>120906</v>
      </c>
      <c r="B120908" t="inlineStr">
        <is>
          <t>midion</t>
        </is>
      </c>
      <c r="C120908" t="n">
        <v>3</v>
      </c>
      <c r="D120908" t="inlineStr">
        <is>
          <t>{'@midion~electron', '@midion~mongodb-crud', 'eslint-config-midion'}</t>
        </is>
      </c>
    </row>
    <row r="120909">
      <c r="A120909" s="1" t="n">
        <v>120907</v>
      </c>
      <c r="B120909" t="inlineStr">
        <is>
          <t>squer</t>
        </is>
      </c>
      <c r="C120909" t="n">
        <v>3</v>
      </c>
      <c r="D120909" t="inlineStr">
        <is>
          <t>{'@squer~react-native-jitsi', '@squer~react-native-common-ui', '@squer~react-native-common-redux'}</t>
        </is>
      </c>
    </row>
    <row r="120910">
      <c r="A120910" s="1" t="n">
        <v>120908</v>
      </c>
      <c r="B120910" t="inlineStr">
        <is>
          <t>kittenjs</t>
        </is>
      </c>
      <c r="C120910" t="n">
        <v>3</v>
      </c>
      <c r="D120910" t="inlineStr">
        <is>
          <t>{'kittenjs', 'kittenjs-default-render', 'kittenjs-default-ui'}</t>
        </is>
      </c>
    </row>
    <row r="120911">
      <c r="A120911" s="1" t="n">
        <v>120909</v>
      </c>
      <c r="B120911" t="inlineStr">
        <is>
          <t>compufacil</t>
        </is>
      </c>
      <c r="C120911" t="n">
        <v>3</v>
      </c>
      <c r="D120911" t="inlineStr">
        <is>
          <t>{'compufacil-ui', 'compufacil-api-sdk', 'compufacil-components'}</t>
        </is>
      </c>
    </row>
    <row r="120912">
      <c r="A120912" s="1" t="n">
        <v>120910</v>
      </c>
      <c r="B120912" t="inlineStr">
        <is>
          <t>bittencourt</t>
        </is>
      </c>
      <c r="C120912" t="n">
        <v>3</v>
      </c>
      <c r="D120912" t="inlineStr">
        <is>
          <t>{'@gebittencourt~sdk-jsddd', '@gebittencourt~portinari-style-green', '@bittencourt~learnstorybook-design-system'}</t>
        </is>
      </c>
    </row>
    <row r="120913">
      <c r="A120913" s="1" t="n">
        <v>120911</v>
      </c>
      <c r="B120913" t="inlineStr">
        <is>
          <t>rdh</t>
        </is>
      </c>
      <c r="C120913" t="n">
        <v>3</v>
      </c>
      <c r="D120913" t="inlineStr">
        <is>
          <t>{'ardhrizk-ckeditor5-classic-build-complete-base64', 'react-native-template-rdh-ts', 'todolist_rdh'}</t>
        </is>
      </c>
    </row>
    <row r="120914">
      <c r="A120914" s="1" t="n">
        <v>120912</v>
      </c>
      <c r="B120914" t="inlineStr">
        <is>
          <t>rltracker</t>
        </is>
      </c>
      <c r="C120914" t="n">
        <v>3</v>
      </c>
      <c r="D120914" t="inlineStr">
        <is>
          <t>{'@part-time-pros~rltracker', '@part-time-pros~rltracker-queue', '@part-time-pros~rltracker-embed'}</t>
        </is>
      </c>
    </row>
    <row r="120915">
      <c r="A120915" s="1" t="n">
        <v>120913</v>
      </c>
      <c r="B120915" t="inlineStr">
        <is>
          <t>editor1</t>
        </is>
      </c>
      <c r="C120915" t="n">
        <v>3</v>
      </c>
      <c r="D120915" t="inlineStr">
        <is>
          <t>{'react-editor1', '@beisen-cmps~um-rich-editor1', 'tui-editor1'}</t>
        </is>
      </c>
    </row>
    <row r="120916">
      <c r="A120916" s="1" t="n">
        <v>120914</v>
      </c>
      <c r="B120916" t="inlineStr">
        <is>
          <t>skoradam</t>
        </is>
      </c>
      <c r="C120916" t="n">
        <v>3</v>
      </c>
      <c r="D120916" t="inlineStr">
        <is>
          <t>{'skoradam-utils', 'skoradam-models', 'skoradam-enums'}</t>
        </is>
      </c>
    </row>
    <row r="120917">
      <c r="A120917" s="1" t="n">
        <v>120915</v>
      </c>
      <c r="B120917" t="inlineStr">
        <is>
          <t>arpk</t>
        </is>
      </c>
      <c r="C120917" t="n">
        <v>3</v>
      </c>
      <c r="D120917" t="inlineStr">
        <is>
          <t>{'@augle~gulp-arpk-check', '@augle~gulp-arpk-build', 'augle-arpk-build'}</t>
        </is>
      </c>
    </row>
    <row r="120918">
      <c r="A120918" s="1" t="n">
        <v>120916</v>
      </c>
      <c r="B120918" t="inlineStr">
        <is>
          <t>spello</t>
        </is>
      </c>
      <c r="C120918" t="n">
        <v>3</v>
      </c>
      <c r="D120918" t="inlineStr">
        <is>
          <t>{'live-spello-app', 'new-test-spello-app', 'spello-app'}</t>
        </is>
      </c>
    </row>
    <row r="120919">
      <c r="A120919" s="1" t="n">
        <v>120917</v>
      </c>
      <c r="B120919" t="inlineStr">
        <is>
          <t>loveshow</t>
        </is>
      </c>
      <c r="C120919" t="n">
        <v>3</v>
      </c>
      <c r="D120919" t="inlineStr">
        <is>
          <t>{'loveshow-ui', 'loveshow', 'loveshow-ui-1'}</t>
        </is>
      </c>
    </row>
    <row r="120920">
      <c r="A120920" s="1" t="n">
        <v>120918</v>
      </c>
      <c r="B120920" t="inlineStr">
        <is>
          <t>rawg</t>
        </is>
      </c>
      <c r="C120920" t="n">
        <v>3</v>
      </c>
      <c r="D120920" t="inlineStr">
        <is>
          <t>{'@datafire~rawg', 'rawg-alfred', 'rawg'}</t>
        </is>
      </c>
    </row>
    <row r="120921">
      <c r="A120921" s="1" t="n">
        <v>120919</v>
      </c>
      <c r="B120921" t="inlineStr">
        <is>
          <t>baix</t>
        </is>
      </c>
      <c r="C120921" t="n">
        <v>3</v>
      </c>
      <c r="D120921" t="inlineStr">
        <is>
          <t>{'baixun-form-making', 'anydoor_baixinl', 'baixun-form-making-test'}</t>
        </is>
      </c>
    </row>
    <row r="120922">
      <c r="A120922" s="1" t="n">
        <v>120920</v>
      </c>
      <c r="B120922" t="inlineStr">
        <is>
          <t>nutforms</t>
        </is>
      </c>
      <c r="C120922" t="n">
        <v>3</v>
      </c>
      <c r="D120922" t="inlineStr">
        <is>
          <t>{'nutforms-web-client', 'nutforms-rules-web-client', 'nutforms-web'}</t>
        </is>
      </c>
    </row>
    <row r="120923">
      <c r="A120923" s="1" t="n">
        <v>120921</v>
      </c>
      <c r="B120923" t="inlineStr">
        <is>
          <t>hfst</t>
        </is>
      </c>
      <c r="C120923" t="n">
        <v>3</v>
      </c>
      <c r="D120923" t="inlineStr">
        <is>
          <t>{'hfst', 'hfst-optimized-lookup', 'hfst-dev'}</t>
        </is>
      </c>
    </row>
    <row r="120924">
      <c r="A120924" s="1" t="n">
        <v>120922</v>
      </c>
      <c r="B120924" t="inlineStr">
        <is>
          <t>jscratch</t>
        </is>
      </c>
      <c r="C120924" t="n">
        <v>3</v>
      </c>
      <c r="D120924" t="inlineStr">
        <is>
          <t>{'@jscratch~local-client', '@jscratch~local-api', 'jscratch'}</t>
        </is>
      </c>
    </row>
    <row r="120925">
      <c r="A120925" s="1" t="n">
        <v>120923</v>
      </c>
      <c r="B120925" t="inlineStr">
        <is>
          <t>dosx86</t>
        </is>
      </c>
      <c r="C120925" t="n">
        <v>3</v>
      </c>
      <c r="D120925" t="inlineStr">
        <is>
          <t>{'@ms-dosx86~ckeditor5-build-classic', '@ms-dosx86~ckeditor5-build-custom', '@ms-dosx86~nwjs-builder'}</t>
        </is>
      </c>
    </row>
    <row r="120926">
      <c r="A120926" s="1" t="n">
        <v>120924</v>
      </c>
      <c r="B120926" t="inlineStr">
        <is>
          <t>odeo</t>
        </is>
      </c>
      <c r="C120926" t="n">
        <v>3</v>
      </c>
      <c r="D120926" t="inlineStr">
        <is>
          <t>{'zenodeo', '@acomodeo~material-theme', 'eslint-config-acomodeo-ota-ts'}</t>
        </is>
      </c>
    </row>
    <row r="120927">
      <c r="A120927" s="1" t="n">
        <v>120925</v>
      </c>
      <c r="B120927" t="inlineStr">
        <is>
          <t>zipack</t>
        </is>
      </c>
      <c r="C120927" t="n">
        <v>3</v>
      </c>
      <c r="D120927" t="inlineStr">
        <is>
          <t>{'zipack-official', '@zipack~zipack', 'zipack'}</t>
        </is>
      </c>
    </row>
    <row r="120928">
      <c r="A120928" s="1" t="n">
        <v>120926</v>
      </c>
      <c r="B120928" t="inlineStr">
        <is>
          <t>jseditorbook</t>
        </is>
      </c>
      <c r="C120928" t="n">
        <v>3</v>
      </c>
      <c r="D120928" t="inlineStr">
        <is>
          <t>{'jseditorbook', '@jseditorbook~local-api', '@jseditorbook~local-client'}</t>
        </is>
      </c>
    </row>
    <row r="120929">
      <c r="A120929" s="1" t="n">
        <v>120927</v>
      </c>
      <c r="B120929" t="inlineStr">
        <is>
          <t>jebtest</t>
        </is>
      </c>
      <c r="C120929" t="n">
        <v>3</v>
      </c>
      <c r="D120929" t="inlineStr">
        <is>
          <t>{'jebtest-react-button', 'jebtest-react-text', 'jebtest-2'}</t>
        </is>
      </c>
    </row>
    <row r="120930">
      <c r="A120930" s="1" t="n">
        <v>120928</v>
      </c>
      <c r="B120930" t="inlineStr">
        <is>
          <t>loader4</t>
        </is>
      </c>
      <c r="C120930" t="n">
        <v>3</v>
      </c>
      <c r="D120930" t="inlineStr">
        <is>
          <t>{'svg-sprite-loader4', 'nodetpl-loader4', 'lang-loader4'}</t>
        </is>
      </c>
    </row>
    <row r="120931">
      <c r="A120931" s="1" t="n">
        <v>120929</v>
      </c>
      <c r="B120931" t="inlineStr">
        <is>
          <t>monitored</t>
        </is>
      </c>
      <c r="C120931" t="n">
        <v>3</v>
      </c>
      <c r="D120931" t="inlineStr">
        <is>
          <t>{'@adamldoyle~reduxjs-toolkit-monitored-slice', 'monitored', 'cdk-sqs-monitored'}</t>
        </is>
      </c>
    </row>
    <row r="120932">
      <c r="A120932" s="1" t="n">
        <v>120930</v>
      </c>
      <c r="B120932" t="inlineStr">
        <is>
          <t>cozzens</t>
        </is>
      </c>
      <c r="C120932" t="n">
        <v>3</v>
      </c>
      <c r="D120932" t="inlineStr">
        <is>
          <t>{'tcozzens-test-tour-ng-bootstrap', 'tcozzens-test-md', 'tcozzens-test-core'}</t>
        </is>
      </c>
    </row>
    <row r="120933">
      <c r="A120933" s="1" t="n">
        <v>120931</v>
      </c>
      <c r="B120933" t="inlineStr">
        <is>
          <t>tcozzens</t>
        </is>
      </c>
      <c r="C120933" t="n">
        <v>3</v>
      </c>
      <c r="D120933" t="inlineStr">
        <is>
          <t>{'tcozzens-test-tour-ng-bootstrap', 'tcozzens-test-md', 'tcozzens-test-core'}</t>
        </is>
      </c>
    </row>
    <row r="120934">
      <c r="A120934" s="1" t="n">
        <v>120932</v>
      </c>
      <c r="B120934" t="inlineStr">
        <is>
          <t>loady</t>
        </is>
      </c>
      <c r="C120934" t="n">
        <v>3</v>
      </c>
      <c r="D120934" t="inlineStr">
        <is>
          <t>{'@cypherlab~react-loady', 'loady', '@fngr~loady'}</t>
        </is>
      </c>
    </row>
    <row r="120935">
      <c r="A120935" s="1" t="n">
        <v>120933</v>
      </c>
      <c r="B120935" t="inlineStr">
        <is>
          <t>iamtomnewton</t>
        </is>
      </c>
      <c r="C120935" t="n">
        <v>3</v>
      </c>
      <c r="D120935" t="inlineStr">
        <is>
          <t>{'@iamtomnewton~design-token-demo', '@iamtomnewton~learnstorybook-design-system', '@iamtomnewton~design-system-demo'}</t>
        </is>
      </c>
    </row>
    <row r="120936">
      <c r="A120936" s="1" t="n">
        <v>120934</v>
      </c>
      <c r="B120936" t="inlineStr">
        <is>
          <t>iming</t>
        </is>
      </c>
      <c r="C120936" t="n">
        <v>3</v>
      </c>
      <c r="D120936" t="inlineStr">
        <is>
          <t>{'imingfeng-test-pkg', '@pushiming~test-org-scope', 'beiming'}</t>
        </is>
      </c>
    </row>
    <row r="120937">
      <c r="A120937" s="1" t="n">
        <v>120935</v>
      </c>
      <c r="B120937" t="inlineStr">
        <is>
          <t>playst</t>
        </is>
      </c>
      <c r="C120937" t="n">
        <v>3</v>
      </c>
      <c r="D120937" t="inlineStr">
        <is>
          <t>{'@playst~common', '@playst~eslint-config', '@playst~babel-preset'}</t>
        </is>
      </c>
    </row>
    <row r="120938">
      <c r="A120938" s="1" t="n">
        <v>120936</v>
      </c>
      <c r="B120938" t="inlineStr">
        <is>
          <t>timetables</t>
        </is>
      </c>
      <c r="C120938" t="n">
        <v>3</v>
      </c>
      <c r="D120938" t="inlineStr">
        <is>
          <t>{'timetables', 'react-timetables', 'uk-election-timetables'}</t>
        </is>
      </c>
    </row>
    <row r="120939">
      <c r="A120939" s="1" t="n">
        <v>120937</v>
      </c>
      <c r="B120939" t="inlineStr">
        <is>
          <t>akamaiweb</t>
        </is>
      </c>
      <c r="C120939" t="n">
        <v>3</v>
      </c>
      <c r="D120939" t="inlineStr">
        <is>
          <t>{'akamaiweb-customer-example', 'akamaiweb-kit', 'gulp-akamaiweb'}</t>
        </is>
      </c>
    </row>
    <row r="120940">
      <c r="A120940" s="1" t="n">
        <v>120938</v>
      </c>
      <c r="B120940" t="inlineStr">
        <is>
          <t>lisu</t>
        </is>
      </c>
      <c r="C120940" t="n">
        <v>3</v>
      </c>
      <c r="D120940" t="inlineStr">
        <is>
          <t>{'@lisuhan~lisuhan', '@lisuhan~empty-html', '@lisuhan~react'}</t>
        </is>
      </c>
    </row>
    <row r="120941">
      <c r="A120941" s="1" t="n">
        <v>120939</v>
      </c>
      <c r="B120941" t="inlineStr">
        <is>
          <t>lisuhan</t>
        </is>
      </c>
      <c r="C120941" t="n">
        <v>3</v>
      </c>
      <c r="D120941" t="inlineStr">
        <is>
          <t>{'@lisuhan~lisuhan', '@lisuhan~empty-html', '@lisuhan~react'}</t>
        </is>
      </c>
    </row>
    <row r="120942">
      <c r="A120942" s="1" t="n">
        <v>120940</v>
      </c>
      <c r="B120942" t="inlineStr">
        <is>
          <t>ncurl</t>
        </is>
      </c>
      <c r="C120942" t="n">
        <v>3</v>
      </c>
      <c r="D120942" t="inlineStr">
        <is>
          <t>{'ncURL', 'bin-ncurl', 'ncurl'}</t>
        </is>
      </c>
    </row>
    <row r="120943">
      <c r="A120943" s="1" t="n">
        <v>120941</v>
      </c>
      <c r="B120943" t="inlineStr">
        <is>
          <t>larkintuckerllc</t>
        </is>
      </c>
      <c r="C120943" t="n">
        <v>3</v>
      </c>
      <c r="D120943" t="inlineStr">
        <is>
          <t>{'ant-design-larkintuckerllc-react-scripts', 'ant-design-mobile-larkintuckerllc-react-scripts', 'hello-larkintuckerllc-react-scripts'}</t>
        </is>
      </c>
    </row>
    <row r="120944">
      <c r="A120944" s="1" t="n">
        <v>120942</v>
      </c>
      <c r="B120944" t="inlineStr">
        <is>
          <t>nodelink</t>
        </is>
      </c>
      <c r="C120944" t="n">
        <v>3</v>
      </c>
      <c r="D120944" t="inlineStr">
        <is>
          <t>{'@nodelink~core', 'nodelink', 'vistorian-nodelink'}</t>
        </is>
      </c>
    </row>
    <row r="120945">
      <c r="A120945" s="1" t="n">
        <v>120943</v>
      </c>
      <c r="B120945" t="inlineStr">
        <is>
          <t>bronson</t>
        </is>
      </c>
      <c r="C120945" t="n">
        <v>3</v>
      </c>
      <c r="D120945" t="inlineStr">
        <is>
          <t>{'bronson', 'vwfs-bronson', 'my-node-module-bronson-dunbar'}</t>
        </is>
      </c>
    </row>
    <row r="120946">
      <c r="A120946" s="1" t="n">
        <v>120944</v>
      </c>
      <c r="B120946" t="inlineStr">
        <is>
          <t>vlas</t>
        </is>
      </c>
      <c r="C120946" t="n">
        <v>3</v>
      </c>
      <c r="D120946" t="inlineStr">
        <is>
          <t>{'vlas_first_test_module', 'vlasmytestmodule', '@marius.vlas~tiny'}</t>
        </is>
      </c>
    </row>
    <row r="120947">
      <c r="A120947" s="1" t="n">
        <v>120945</v>
      </c>
      <c r="B120947" t="inlineStr">
        <is>
          <t>atras</t>
        </is>
      </c>
      <c r="C120947" t="n">
        <v>3</v>
      </c>
      <c r="D120947" t="inlineStr">
        <is>
          <t>{'atras', 'tempo-atras-pt-br', 'atras-js'}</t>
        </is>
      </c>
    </row>
    <row r="120948">
      <c r="A120948" s="1" t="n">
        <v>120946</v>
      </c>
      <c r="B120948" t="inlineStr">
        <is>
          <t>reduxform</t>
        </is>
      </c>
      <c r="C120948" t="n">
        <v>3</v>
      </c>
      <c r="D120948" t="inlineStr">
        <is>
          <t>{'reduxform-grommet-bindings', 'reduxform-fields', 'reduxform-validator'}</t>
        </is>
      </c>
    </row>
    <row r="120949">
      <c r="A120949" s="1" t="n">
        <v>120947</v>
      </c>
      <c r="B120949" t="inlineStr">
        <is>
          <t>xiazaibiying</t>
        </is>
      </c>
      <c r="C120949" t="n">
        <v>3</v>
      </c>
      <c r="D120949" t="inlineStr">
        <is>
          <t>{'xiazaibiying-abin', 'xiazaibiying-wx', 'xiazaibiying'}</t>
        </is>
      </c>
    </row>
    <row r="120950">
      <c r="A120950" s="1" t="n">
        <v>120948</v>
      </c>
      <c r="B120950" t="inlineStr">
        <is>
          <t>lianpf</t>
        </is>
      </c>
      <c r="C120950" t="n">
        <v>3</v>
      </c>
      <c r="D120950" t="inlineStr">
        <is>
          <t>{'@lianpf~create-app-cli', '@lianpf~monaco-editor-vue', '@lianpf~apr'}</t>
        </is>
      </c>
    </row>
    <row r="120951">
      <c r="A120951" s="1" t="n">
        <v>120949</v>
      </c>
      <c r="B120951" t="inlineStr">
        <is>
          <t>tray3</t>
        </is>
      </c>
      <c r="C120951" t="n">
        <v>3</v>
      </c>
      <c r="D120951" t="inlineStr">
        <is>
          <t>{'@papertray3~express-config', '@papertray3~cf-express-server', '@papertray3~cf-express-config'}</t>
        </is>
      </c>
    </row>
    <row r="120952">
      <c r="A120952" s="1" t="n">
        <v>120950</v>
      </c>
      <c r="B120952" t="inlineStr">
        <is>
          <t>papertray3</t>
        </is>
      </c>
      <c r="C120952" t="n">
        <v>3</v>
      </c>
      <c r="D120952" t="inlineStr">
        <is>
          <t>{'@papertray3~express-config', '@papertray3~cf-express-server', '@papertray3~cf-express-config'}</t>
        </is>
      </c>
    </row>
    <row r="120953">
      <c r="A120953" s="1" t="n">
        <v>120951</v>
      </c>
      <c r="B120953" t="inlineStr">
        <is>
          <t>epower</t>
        </is>
      </c>
      <c r="C120953" t="n">
        <v>3</v>
      </c>
      <c r="D120953" t="inlineStr">
        <is>
          <t>{'epower-example-components', '@nificent~epower-ui', '@nificent~epower-vue-ui'}</t>
        </is>
      </c>
    </row>
    <row r="120954">
      <c r="A120954" s="1" t="n">
        <v>120952</v>
      </c>
      <c r="B120954" t="inlineStr">
        <is>
          <t>puy</t>
        </is>
      </c>
      <c r="C120954" t="n">
        <v>3</v>
      </c>
      <c r="D120954" t="inlineStr">
        <is>
          <t>{'kaopuyun-font1', 'puy', 'session-logger-raf-vanpuyvelde'}</t>
        </is>
      </c>
    </row>
    <row r="120955">
      <c r="A120955" s="1" t="n">
        <v>120953</v>
      </c>
      <c r="B120955" t="inlineStr">
        <is>
          <t>twiss</t>
        </is>
      </c>
      <c r="C120955" t="n">
        <v>3</v>
      </c>
      <c r="D120955" t="inlineStr">
        <is>
          <t>{'twissreader', '@twissorg~aj-week1-word-counter', 'twisstool'}</t>
        </is>
      </c>
    </row>
    <row r="120956">
      <c r="A120956" s="1" t="n">
        <v>120954</v>
      </c>
      <c r="B120956" t="inlineStr">
        <is>
          <t>blainehansen</t>
        </is>
      </c>
      <c r="C120956" t="n">
        <v>3</v>
      </c>
      <c r="D120956" t="inlineStr">
        <is>
          <t>{'@blainehansen~macro-ts', '@blainehansen~monads', '@blainehansen~validate'}</t>
        </is>
      </c>
    </row>
    <row r="120957">
      <c r="A120957" s="1" t="n">
        <v>120955</v>
      </c>
      <c r="B120957" t="inlineStr">
        <is>
          <t>navigationjs</t>
        </is>
      </c>
      <c r="C120957" t="n">
        <v>3</v>
      </c>
      <c r="D120957" t="inlineStr">
        <is>
          <t>{'@navigationjs~react-native', '@navigationjs~react', '@navigationjs~core'}</t>
        </is>
      </c>
    </row>
    <row r="120958">
      <c r="A120958" s="1" t="n">
        <v>120956</v>
      </c>
      <c r="B120958" t="inlineStr">
        <is>
          <t>textchat</t>
        </is>
      </c>
      <c r="C120958" t="n">
        <v>3</v>
      </c>
      <c r="D120958" t="inlineStr">
        <is>
          <t>{'opentok-textchat', 'omegle-textchat', 'opentok-textchat-demo'}</t>
        </is>
      </c>
    </row>
    <row r="120959">
      <c r="A120959" s="1" t="n">
        <v>120957</v>
      </c>
      <c r="B120959" t="inlineStr">
        <is>
          <t>ytr</t>
        </is>
      </c>
      <c r="C120959" t="n">
        <v>3</v>
      </c>
      <c r="D120959" t="inlineStr">
        <is>
          <t>{'dnlytras', 'ytrpdf', 'tthy-eeghh-ytr'}</t>
        </is>
      </c>
    </row>
    <row r="120960">
      <c r="A120960" s="1" t="n">
        <v>120958</v>
      </c>
      <c r="B120960" t="inlineStr">
        <is>
          <t>coderaider</t>
        </is>
      </c>
      <c r="C120960" t="n">
        <v>3</v>
      </c>
      <c r="D120960" t="inlineStr">
        <is>
          <t>{'coderaider', '@coderaider~local-api', '@coderaider~local-client'}</t>
        </is>
      </c>
    </row>
    <row r="120961">
      <c r="A120961" s="1" t="n">
        <v>120959</v>
      </c>
      <c r="B120961" t="inlineStr">
        <is>
          <t>cmdtest</t>
        </is>
      </c>
      <c r="C120961" t="n">
        <v>3</v>
      </c>
      <c r="D120961" t="inlineStr">
        <is>
          <t>{'gdc-cmdtest', 'cmdtest', 'cmdtest-3.2.2'}</t>
        </is>
      </c>
    </row>
    <row r="120962">
      <c r="A120962" s="1" t="n">
        <v>120960</v>
      </c>
      <c r="B120962" t="inlineStr">
        <is>
          <t>jkelio</t>
        </is>
      </c>
      <c r="C120962" t="n">
        <v>3</v>
      </c>
      <c r="D120962" t="inlineStr">
        <is>
          <t>{'@jkelio~event-observer', '@jkelio~event-emitter', '@jkelio~cleave.js'}</t>
        </is>
      </c>
    </row>
    <row r="120963">
      <c r="A120963" s="1" t="n">
        <v>120961</v>
      </c>
      <c r="B120963" t="inlineStr">
        <is>
          <t>jishi</t>
        </is>
      </c>
      <c r="C120963" t="n">
        <v>3</v>
      </c>
      <c r="D120963" t="inlineStr">
        <is>
          <t>{'@jishi~game-jssdk', '5.11jishi', 'jishi-publish'}</t>
        </is>
      </c>
    </row>
    <row r="120964">
      <c r="A120964" s="1" t="n">
        <v>120962</v>
      </c>
      <c r="B120964" t="inlineStr">
        <is>
          <t>lopt</t>
        </is>
      </c>
      <c r="C120964" t="n">
        <v>3</v>
      </c>
      <c r="D120964" t="inlineStr">
        <is>
          <t>{'@defi-wonderland~lopt', 'lopt-test', 'lopt'}</t>
        </is>
      </c>
    </row>
    <row r="120965">
      <c r="A120965" s="1" t="n">
        <v>120963</v>
      </c>
      <c r="B120965" t="inlineStr">
        <is>
          <t>eliya</t>
        </is>
      </c>
      <c r="C120965" t="n">
        <v>3</v>
      </c>
      <c r="D120965" t="inlineStr">
        <is>
          <t>{'@eliya-56~canvas-engine', 'savandhameliyahellofuntest', '@eliya-org~testnpmpackage'}</t>
        </is>
      </c>
    </row>
    <row r="120966">
      <c r="A120966" s="1" t="n">
        <v>120964</v>
      </c>
      <c r="B120966" t="inlineStr">
        <is>
          <t>nodefetch</t>
        </is>
      </c>
      <c r="C120966" t="n">
        <v>3</v>
      </c>
      <c r="D120966" t="inlineStr">
        <is>
          <t>{'@happyinc~nodefetch', '@henry781~tipify-nodefetch', '@benjics~nodefetch'}</t>
        </is>
      </c>
    </row>
    <row r="120967">
      <c r="A120967" s="1" t="n">
        <v>120965</v>
      </c>
      <c r="B120967" t="inlineStr">
        <is>
          <t>cleaner2</t>
        </is>
      </c>
      <c r="C120967" t="n">
        <v>3</v>
      </c>
      <c r="D120967" t="inlineStr">
        <is>
          <t>{'slack-cleaner2', '@tuapath~knex-cleaner2', '@nbazille~git-branch-cleaner2'}</t>
        </is>
      </c>
    </row>
    <row r="120968">
      <c r="A120968" s="1" t="n">
        <v>120966</v>
      </c>
      <c r="B120968" t="inlineStr">
        <is>
          <t>ccashcow</t>
        </is>
      </c>
      <c r="C120968" t="n">
        <v>3</v>
      </c>
      <c r="D120968" t="inlineStr">
        <is>
          <t>{'ccashcow-web', 'ccashcow', 'ccashcow-server'}</t>
        </is>
      </c>
    </row>
    <row r="120969">
      <c r="A120969" s="1" t="n">
        <v>120967</v>
      </c>
      <c r="B120969" t="inlineStr">
        <is>
          <t>storkjs</t>
        </is>
      </c>
      <c r="C120969" t="n">
        <v>3</v>
      </c>
      <c r="D120969" t="inlineStr">
        <is>
          <t>{'rekord-storkjs', 'storkjs-persistence', 'storkjs'}</t>
        </is>
      </c>
    </row>
    <row r="120970">
      <c r="A120970" s="1" t="n">
        <v>120968</v>
      </c>
      <c r="B120970" t="inlineStr">
        <is>
          <t>app02</t>
        </is>
      </c>
      <c r="C120970" t="n">
        <v>3</v>
      </c>
      <c r="D120970" t="inlineStr">
        <is>
          <t>{'@aliretail~10008224358-futu_app02-official-mod-wireless-rax-test11', 'guicf_app02', '@aliretail~10008224358-futu_app02-official-mod-wireless-rax-futu_test_002'}</t>
        </is>
      </c>
    </row>
    <row r="120971">
      <c r="A120971" s="1" t="n">
        <v>120969</v>
      </c>
      <c r="B120971" t="inlineStr">
        <is>
          <t>commonsswarm</t>
        </is>
      </c>
      <c r="C120971" t="n">
        <v>3</v>
      </c>
      <c r="D120971" t="inlineStr">
        <is>
          <t>{'@commonsswarm~evmcrispr', '@commonsswarm~connect-hatch', '@commonsswarm~ui'}</t>
        </is>
      </c>
    </row>
    <row r="120972">
      <c r="A120972" s="1" t="n">
        <v>120970</v>
      </c>
      <c r="B120972" t="inlineStr">
        <is>
          <t>typolar</t>
        </is>
      </c>
      <c r="C120972" t="n">
        <v>3</v>
      </c>
      <c r="D120972" t="inlineStr">
        <is>
          <t>{'typolar-template', 'typolar-cli', 'typolar'}</t>
        </is>
      </c>
    </row>
    <row r="120973">
      <c r="A120973" s="1" t="n">
        <v>120971</v>
      </c>
      <c r="B120973" t="inlineStr">
        <is>
          <t>simplecnn</t>
        </is>
      </c>
      <c r="C120973" t="n">
        <v>3</v>
      </c>
      <c r="D120973" t="inlineStr">
        <is>
          <t>{'@pipcook~plugins-pytorch-simplecnn-model-load', '@pipcook~plugins-tfjs-simplecnn-model-define', '@pipcook~plugins-tfjs-simplecnn-model-load'}</t>
        </is>
      </c>
    </row>
    <row r="120974">
      <c r="A120974" s="1" t="n">
        <v>120972</v>
      </c>
      <c r="B120974" t="inlineStr">
        <is>
          <t>fard</t>
        </is>
      </c>
      <c r="C120974" t="n">
        <v>3</v>
      </c>
      <c r="D120974" t="inlineStr">
        <is>
          <t>{'@valfard~bencoder', 'fard', 'fard-webpack-plugin'}</t>
        </is>
      </c>
    </row>
    <row r="120975">
      <c r="A120975" s="1" t="n">
        <v>120973</v>
      </c>
      <c r="B120975" t="inlineStr">
        <is>
          <t>jsplaygroud</t>
        </is>
      </c>
      <c r="C120975" t="n">
        <v>3</v>
      </c>
      <c r="D120975" t="inlineStr">
        <is>
          <t>{'salah-jsplaygroud', '@salah-jsplaygroud~local-api', '@salah-jsplaygroud~local-client'}</t>
        </is>
      </c>
    </row>
    <row r="120976">
      <c r="A120976" s="1" t="n">
        <v>120974</v>
      </c>
      <c r="B120976" t="inlineStr">
        <is>
          <t>tektrans</t>
        </is>
      </c>
      <c r="C120976" t="n">
        <v>3</v>
      </c>
      <c r="D120976" t="inlineStr">
        <is>
          <t>{'tektrans-logger', 'tektrans-lib', 'tektrans-machine-id'}</t>
        </is>
      </c>
    </row>
    <row r="120977">
      <c r="A120977" s="1" t="n">
        <v>120975</v>
      </c>
      <c r="B120977" t="inlineStr">
        <is>
          <t>gwo</t>
        </is>
      </c>
      <c r="C120977" t="n">
        <v>3</v>
      </c>
      <c r="D120977" t="inlineStr">
        <is>
          <t>{'gwodot', 'django-gwo', 'gwo'}</t>
        </is>
      </c>
    </row>
    <row r="120978">
      <c r="A120978" s="1" t="n">
        <v>120976</v>
      </c>
      <c r="B120978" t="inlineStr">
        <is>
          <t>pluriel</t>
        </is>
      </c>
      <c r="C120978" t="n">
        <v>3</v>
      </c>
      <c r="D120978" t="inlineStr">
        <is>
          <t>{'pluriell-lib2', 'pluriell-lib', 'pluriel'}</t>
        </is>
      </c>
    </row>
    <row r="120979">
      <c r="A120979" s="1" t="n">
        <v>120977</v>
      </c>
      <c r="B120979" t="inlineStr">
        <is>
          <t>oved</t>
        </is>
      </c>
      <c r="C120979" t="n">
        <v>3</v>
      </c>
      <c r="D120979" t="inlineStr">
        <is>
          <t>{'oveddan-body-pix', 'oveddan-posenet', '@oveda~oveda-api'}</t>
        </is>
      </c>
    </row>
    <row r="120980">
      <c r="A120980" s="1" t="n">
        <v>120978</v>
      </c>
      <c r="B120980" t="inlineStr">
        <is>
          <t>rf2</t>
        </is>
      </c>
      <c r="C120980" t="n">
        <v>3</v>
      </c>
      <c r="D120980" t="inlineStr">
        <is>
          <t>{'@rf2tec~my-lib', 'homematic-rf2wired', 'rf2-results-parser'}</t>
        </is>
      </c>
    </row>
    <row r="120981">
      <c r="A120981" s="1" t="n">
        <v>120979</v>
      </c>
      <c r="B120981" t="inlineStr">
        <is>
          <t>sogo</t>
        </is>
      </c>
      <c r="C120981" t="n">
        <v>3</v>
      </c>
      <c r="D120981" t="inlineStr">
        <is>
          <t>{'sogo-dropdown', 'sogo', 'sogo-user-import'}</t>
        </is>
      </c>
    </row>
    <row r="120982">
      <c r="A120982" s="1" t="n">
        <v>120980</v>
      </c>
      <c r="B120982" t="inlineStr">
        <is>
          <t>cheil</t>
        </is>
      </c>
      <c r="C120982" t="n">
        <v>3</v>
      </c>
      <c r="D120982" t="inlineStr">
        <is>
          <t>{'@simplify-tecnologia~cheil-tracker-ui', '@wesselvdp~cheil', 'eslint-plugin-cheil-sebn'}</t>
        </is>
      </c>
    </row>
    <row r="120983">
      <c r="A120983" s="1" t="n">
        <v>120981</v>
      </c>
      <c r="B120983" t="inlineStr">
        <is>
          <t>vyron</t>
        </is>
      </c>
      <c r="C120983" t="n">
        <v>3</v>
      </c>
      <c r="D120983" t="inlineStr">
        <is>
          <t>{'@vyron~mini-ui', '@vyron~mini-components', '@vyron~mini-ci'}</t>
        </is>
      </c>
    </row>
    <row r="120984">
      <c r="A120984" s="1" t="n">
        <v>120982</v>
      </c>
      <c r="B120984" t="inlineStr">
        <is>
          <t>o7</t>
        </is>
      </c>
      <c r="C120984" t="n">
        <v>3</v>
      </c>
      <c r="D120984" t="inlineStr">
        <is>
          <t>{'@matti-o7~inquirer-maxlength-input-prompt', 'element-theme-default-o7', 'o7'}</t>
        </is>
      </c>
    </row>
    <row r="120985">
      <c r="A120985" s="1" t="n">
        <v>120983</v>
      </c>
      <c r="B120985" t="inlineStr">
        <is>
          <t>hawkei</t>
        </is>
      </c>
      <c r="C120985" t="n">
        <v>3</v>
      </c>
      <c r="D120985" t="inlineStr">
        <is>
          <t>{'@hawkei~browser', '@hawkei~express', '@hawkei~core'}</t>
        </is>
      </c>
    </row>
    <row r="120986">
      <c r="A120986" s="1" t="n">
        <v>120984</v>
      </c>
      <c r="B120986" t="inlineStr">
        <is>
          <t>bsch</t>
        </is>
      </c>
      <c r="C120986" t="n">
        <v>3</v>
      </c>
      <c r="D120986" t="inlineStr">
        <is>
          <t>{'@prebsch-exo~i18next-http-backend', '@prebsch-exo~i18next-browser-languagedetector', '@prebsch-exo~i18next'}</t>
        </is>
      </c>
    </row>
    <row r="120987">
      <c r="A120987" s="1" t="n">
        <v>120985</v>
      </c>
      <c r="B120987" t="inlineStr">
        <is>
          <t>prebsch</t>
        </is>
      </c>
      <c r="C120987" t="n">
        <v>3</v>
      </c>
      <c r="D120987" t="inlineStr">
        <is>
          <t>{'@prebsch-exo~i18next-http-backend', '@prebsch-exo~i18next-browser-languagedetector', '@prebsch-exo~i18next'}</t>
        </is>
      </c>
    </row>
    <row r="120988">
      <c r="A120988" s="1" t="n">
        <v>120986</v>
      </c>
      <c r="B120988" t="inlineStr">
        <is>
          <t>parallax2</t>
        </is>
      </c>
      <c r="C120988" t="n">
        <v>3</v>
      </c>
      <c r="D120988" t="inlineStr">
        <is>
          <t>{'parallax2', 'vue-use-parallax2', 'react-image-parallax2'}</t>
        </is>
      </c>
    </row>
    <row r="120989">
      <c r="A120989" s="1" t="n">
        <v>120987</v>
      </c>
      <c r="B120989" t="inlineStr">
        <is>
          <t>publit</t>
        </is>
      </c>
      <c r="C120989" t="n">
        <v>3</v>
      </c>
      <c r="D120989" t="inlineStr">
        <is>
          <t>{'publit-nova', 'publit-font', 'publit'}</t>
        </is>
      </c>
    </row>
    <row r="120990">
      <c r="A120990" s="1" t="n">
        <v>120988</v>
      </c>
      <c r="B120990" t="inlineStr">
        <is>
          <t>basj</t>
        </is>
      </c>
      <c r="C120990" t="n">
        <v>3</v>
      </c>
      <c r="D120990" t="inlineStr">
        <is>
          <t>{'@basj-cd~titian-task', '@basj-cd~titian-ui', '@basj-cd~test-ui'}</t>
        </is>
      </c>
    </row>
    <row r="120991">
      <c r="A120991" s="1" t="n">
        <v>120989</v>
      </c>
      <c r="B120991" t="inlineStr">
        <is>
          <t>m09</t>
        </is>
      </c>
      <c r="C120991" t="n">
        <v>3</v>
      </c>
      <c r="D120991" t="inlineStr">
        <is>
          <t>{'@dmitriym09~tedious-connection-pool', 'm09', '@dmitriym09~web-minify'}</t>
        </is>
      </c>
    </row>
    <row r="120992">
      <c r="A120992" s="1" t="n">
        <v>120990</v>
      </c>
      <c r="B120992" t="inlineStr">
        <is>
          <t>mxr</t>
        </is>
      </c>
      <c r="C120992" t="n">
        <v>3</v>
      </c>
      <c r="D120992" t="inlineStr">
        <is>
          <t>{'@mxrlkn~config', 'mxr', 'gsqmxr'}</t>
        </is>
      </c>
    </row>
    <row r="120993">
      <c r="A120993" s="1" t="n">
        <v>120991</v>
      </c>
      <c r="B120993" t="inlineStr">
        <is>
          <t>queuing</t>
        </is>
      </c>
      <c r="C120993" t="n">
        <v>3</v>
      </c>
      <c r="D120993" t="inlineStr">
        <is>
          <t>{'badminton-queuing-system', 'queuing', 'jsai-queuing'}</t>
        </is>
      </c>
    </row>
    <row r="120994">
      <c r="A120994" s="1" t="n">
        <v>120992</v>
      </c>
      <c r="B120994" t="inlineStr">
        <is>
          <t>joining</t>
        </is>
      </c>
      <c r="C120994" t="n">
        <v>3</v>
      </c>
      <c r="D120994" t="inlineStr">
        <is>
          <t>{'neighbor-joining', 'odoo8-addon-l10n-id-taxform-employee-joining-period', 'django-joining'}</t>
        </is>
      </c>
    </row>
    <row r="120995">
      <c r="A120995" s="1" t="n">
        <v>120993</v>
      </c>
      <c r="B120995" t="inlineStr">
        <is>
          <t>karakter</t>
        </is>
      </c>
      <c r="C120995" t="n">
        <v>3</v>
      </c>
      <c r="D120995" t="inlineStr">
        <is>
          <t>{'teamfortresskarakter', 'teamfortesskarakter', 'karakter'}</t>
        </is>
      </c>
    </row>
    <row r="120996">
      <c r="A120996" s="1" t="n">
        <v>120994</v>
      </c>
      <c r="B120996" t="inlineStr">
        <is>
          <t>byfar</t>
        </is>
      </c>
      <c r="C120996" t="n">
        <v>3</v>
      </c>
      <c r="D120996" t="inlineStr">
        <is>
          <t>{'@sentecacommerce-theme~byfar-theme', '@sentecacommerce-theme~byfar-showroom-theme', '@sentecacommerce-theme~byfar-mobile-theme'}</t>
        </is>
      </c>
    </row>
    <row r="120997">
      <c r="A120997" s="1" t="n">
        <v>120995</v>
      </c>
      <c r="B120997" t="inlineStr">
        <is>
          <t>gofmt</t>
        </is>
      </c>
      <c r="C120997" t="n">
        <v>3</v>
      </c>
      <c r="D120997" t="inlineStr">
        <is>
          <t>{'@unibeautify~beautifier-gofmt', 'gofmt', 'gofmt.js'}</t>
        </is>
      </c>
    </row>
    <row r="120998">
      <c r="A120998" s="1" t="n">
        <v>120996</v>
      </c>
      <c r="B120998" t="inlineStr">
        <is>
          <t>piq9117</t>
        </is>
      </c>
      <c r="C120998" t="n">
        <v>3</v>
      </c>
      <c r="D120998" t="inlineStr">
        <is>
          <t>{'@piq9117~bs-mailgun', '@piq9117~ng2-form-validator', '@piq9117~write-file'}</t>
        </is>
      </c>
    </row>
    <row r="120999">
      <c r="A120999" s="1" t="n">
        <v>120997</v>
      </c>
      <c r="B120999" t="inlineStr">
        <is>
          <t>april1</t>
        </is>
      </c>
      <c r="C120999" t="n">
        <v>3</v>
      </c>
      <c r="D120999" t="inlineStr">
        <is>
          <t>{'april1-html', 'april1-test', 'april1'}</t>
        </is>
      </c>
    </row>
    <row r="121000">
      <c r="A121000" s="1" t="n">
        <v>120998</v>
      </c>
      <c r="B121000" t="inlineStr">
        <is>
          <t>ginhing</t>
        </is>
      </c>
      <c r="C121000" t="n">
        <v>3</v>
      </c>
      <c r="D121000" t="inlineStr">
        <is>
          <t>{'@ginhing~copy-webpack-plugin', '@ginhing~babel-preset-react-app', '@ginhing~jweixin'}</t>
        </is>
      </c>
    </row>
    <row r="121001">
      <c r="A121001" s="1" t="n">
        <v>120999</v>
      </c>
      <c r="B121001" t="inlineStr">
        <is>
          <t>basementscripts</t>
        </is>
      </c>
      <c r="C121001" t="n">
        <v>3</v>
      </c>
      <c r="D121001" t="inlineStr">
        <is>
          <t>{'@basementscripts~healthcheck-middleware', '@basementscripts~token-generator', '@basementscripts~dynamodb-utils'}</t>
        </is>
      </c>
    </row>
    <row r="121002">
      <c r="A121002" s="1" t="n">
        <v>121000</v>
      </c>
      <c r="B121002" t="inlineStr">
        <is>
          <t>buttonlist</t>
        </is>
      </c>
      <c r="C121002" t="n">
        <v>3</v>
      </c>
      <c r="D121002" t="inlineStr">
        <is>
          <t>{'koapp-module-buttonlist', 'component-buttonlist', '@wyx962717593~buttonlist'}</t>
        </is>
      </c>
    </row>
    <row r="121003">
      <c r="A121003" s="1" t="n">
        <v>121001</v>
      </c>
      <c r="B121003" t="inlineStr">
        <is>
          <t>autotune</t>
        </is>
      </c>
      <c r="C121003" t="n">
        <v>3</v>
      </c>
      <c r="D121003" t="inlineStr">
        <is>
          <t>{'autotune', 'cbpi4-pid-autotune', 'node-red-contrib-pid-autotune'}</t>
        </is>
      </c>
    </row>
    <row r="121004">
      <c r="A121004" s="1" t="n">
        <v>121002</v>
      </c>
      <c r="B121004" t="inlineStr">
        <is>
          <t>cubec</t>
        </is>
      </c>
      <c r="C121004" t="n">
        <v>3</v>
      </c>
      <c r="D121004" t="inlineStr">
        <is>
          <t>{'cubec-jsform', 'cubec', 'cubec-loader'}</t>
        </is>
      </c>
    </row>
    <row r="121005">
      <c r="A121005" s="1" t="n">
        <v>121003</v>
      </c>
      <c r="B121005" t="inlineStr">
        <is>
          <t>fiovex</t>
        </is>
      </c>
      <c r="C121005" t="n">
        <v>3</v>
      </c>
      <c r="D121005" t="inlineStr">
        <is>
          <t>{'@fiovex~js-rsa', '@fiovex~react-native-dropdown-alert', '@fiovex~typed-css-modules'}</t>
        </is>
      </c>
    </row>
    <row r="121006">
      <c r="A121006" s="1" t="n">
        <v>121004</v>
      </c>
      <c r="B121006" t="inlineStr">
        <is>
          <t>beflex</t>
        </is>
      </c>
      <c r="C121006" t="n">
        <v>3</v>
      </c>
      <c r="D121006" t="inlineStr">
        <is>
          <t>{'generator-beflex-license-activator', 'generator-beflex-content-docker-installer', 'generator-beflex-content-monitor-installer'}</t>
        </is>
      </c>
    </row>
    <row r="121007">
      <c r="A121007" s="1" t="n">
        <v>121005</v>
      </c>
      <c r="B121007" t="inlineStr">
        <is>
          <t>kk1</t>
        </is>
      </c>
      <c r="C121007" t="n">
        <v>3</v>
      </c>
      <c r="D121007" t="inlineStr">
        <is>
          <t>{'kk1', 'react-native-samplekk1', 'my-kk1'}</t>
        </is>
      </c>
    </row>
    <row r="121008">
      <c r="A121008" s="1" t="n">
        <v>121006</v>
      </c>
      <c r="B121008" t="inlineStr">
        <is>
          <t>h123</t>
        </is>
      </c>
      <c r="C121008" t="n">
        <v>3</v>
      </c>
      <c r="D121008" t="inlineStr">
        <is>
          <t>{'thanh123', 'f_z_h123', 'nguyenthanh123'}</t>
        </is>
      </c>
    </row>
    <row r="121009">
      <c r="A121009" s="1" t="n">
        <v>121007</v>
      </c>
      <c r="B121009" t="inlineStr">
        <is>
          <t>mtga</t>
        </is>
      </c>
      <c r="C121009" t="n">
        <v>3</v>
      </c>
      <c r="D121009" t="inlineStr">
        <is>
          <t>{'mtga-zero', 'mtga-cards', 'mtga'}</t>
        </is>
      </c>
    </row>
    <row r="121010">
      <c r="A121010" s="1" t="n">
        <v>121008</v>
      </c>
      <c r="B121010" t="inlineStr">
        <is>
          <t>uilts</t>
        </is>
      </c>
      <c r="C121010" t="n">
        <v>3</v>
      </c>
      <c r="D121010" t="inlineStr">
        <is>
          <t>{'uilts-listss-123', 'arraies-uilts-api', 'uilts-ajax-cc'}</t>
        </is>
      </c>
    </row>
    <row r="121011">
      <c r="A121011" s="1" t="n">
        <v>121009</v>
      </c>
      <c r="B121011" t="inlineStr">
        <is>
          <t>spra</t>
        </is>
      </c>
      <c r="C121011" t="n">
        <v>3</v>
      </c>
      <c r="D121011" t="inlineStr">
        <is>
          <t>{'grunt-contrib-spraitinator', 'spraitinator', '@navikt~familie-sprakvelger'}</t>
        </is>
      </c>
    </row>
    <row r="121012">
      <c r="A121012" s="1" t="n">
        <v>121010</v>
      </c>
      <c r="B121012" t="inlineStr">
        <is>
          <t>sassan</t>
        </is>
      </c>
      <c r="C121012" t="n">
        <v>3</v>
      </c>
      <c r="D121012" t="inlineStr">
        <is>
          <t>{'@sassanh~react-tinymce', '@sassanhe~babel-plugin-module-resolver', '@sassanhe~swagger-typescript-codegen'}</t>
        </is>
      </c>
    </row>
    <row r="121013">
      <c r="A121013" s="1" t="n">
        <v>121011</v>
      </c>
      <c r="B121013" t="inlineStr">
        <is>
          <t>freefem</t>
        </is>
      </c>
      <c r="C121013" t="n">
        <v>3</v>
      </c>
      <c r="D121013" t="inlineStr">
        <is>
          <t>{'freefem_math', 'freefem', 'freefem_json'}</t>
        </is>
      </c>
    </row>
    <row r="121014">
      <c r="A121014" s="1" t="n">
        <v>121012</v>
      </c>
      <c r="B121014" t="inlineStr">
        <is>
          <t>stegger</t>
        </is>
      </c>
      <c r="C121014" t="n">
        <v>3</v>
      </c>
      <c r="D121014" t="inlineStr">
        <is>
          <t>{'cxy_stegger', 'stegger', '@stegger~noop'}</t>
        </is>
      </c>
    </row>
    <row r="121015">
      <c r="A121015" s="1" t="n">
        <v>121013</v>
      </c>
      <c r="B121015" t="inlineStr">
        <is>
          <t>audis</t>
        </is>
      </c>
      <c r="C121015" t="n">
        <v>3</v>
      </c>
      <c r="D121015" t="inlineStr">
        <is>
          <t>{'kw-audis-dbmodels', 'kiwi-audis-dbmodels', 'kw-audis-common'}</t>
        </is>
      </c>
    </row>
    <row r="121016">
      <c r="A121016" s="1" t="n">
        <v>121014</v>
      </c>
      <c r="B121016" t="inlineStr">
        <is>
          <t>pymdown</t>
        </is>
      </c>
      <c r="C121016" t="n">
        <v>3</v>
      </c>
      <c r="D121016" t="inlineStr">
        <is>
          <t>{'pymdown-typehint', 'pymdown-extensions', 'pymdown-extensions-details-polyfill'}</t>
        </is>
      </c>
    </row>
    <row r="121017">
      <c r="A121017" s="1" t="n">
        <v>121015</v>
      </c>
      <c r="B121017" t="inlineStr">
        <is>
          <t>xal</t>
        </is>
      </c>
      <c r="C121017" t="n">
        <v>3</v>
      </c>
      <c r="D121017" t="inlineStr">
        <is>
          <t>{'xal-config', 'xal-vfd', 'xal'}</t>
        </is>
      </c>
    </row>
    <row r="121018">
      <c r="A121018" s="1" t="n">
        <v>121016</v>
      </c>
      <c r="B121018" t="inlineStr">
        <is>
          <t>colorama</t>
        </is>
      </c>
      <c r="C121018" t="n">
        <v>3</v>
      </c>
      <c r="D121018" t="inlineStr">
        <is>
          <t>{'colorama-easy', 'colorama', 'types-colorama'}</t>
        </is>
      </c>
    </row>
    <row r="121019">
      <c r="A121019" s="1" t="n">
        <v>121017</v>
      </c>
      <c r="B121019" t="inlineStr">
        <is>
          <t>listens</t>
        </is>
      </c>
      <c r="C121019" t="n">
        <v>3</v>
      </c>
      <c r="D121019" t="inlineStr">
        <is>
          <t>{'mpd-listens', 'listenshtein', 'listens'}</t>
        </is>
      </c>
    </row>
    <row r="121020">
      <c r="A121020" s="1" t="n">
        <v>121018</v>
      </c>
      <c r="B121020" t="inlineStr">
        <is>
          <t>webcast</t>
        </is>
      </c>
      <c r="C121020" t="n">
        <v>3</v>
      </c>
      <c r="D121020" t="inlineStr">
        <is>
          <t>{'webcast', 'webcastjs', 'webcast-osx-audio'}</t>
        </is>
      </c>
    </row>
    <row r="121021">
      <c r="A121021" s="1" t="n">
        <v>121019</v>
      </c>
      <c r="B121021" t="inlineStr">
        <is>
          <t>dashdash</t>
        </is>
      </c>
      <c r="C121021" t="n">
        <v>3</v>
      </c>
      <c r="D121021" t="inlineStr">
        <is>
          <t>{'dashdash', '@greenpeace~dashdash', '@types~dashdash'}</t>
        </is>
      </c>
    </row>
    <row r="121022">
      <c r="A121022" s="1" t="n">
        <v>121020</v>
      </c>
      <c r="B121022" t="inlineStr">
        <is>
          <t>jidan</t>
        </is>
      </c>
      <c r="C121022" t="n">
        <v>3</v>
      </c>
      <c r="D121022" t="inlineStr">
        <is>
          <t>{'jidan', 'my-component-jidan-first', 'jidan-test-first-package'}</t>
        </is>
      </c>
    </row>
    <row r="121023">
      <c r="A121023" s="1" t="n">
        <v>121021</v>
      </c>
      <c r="B121023" t="inlineStr">
        <is>
          <t>graymatter</t>
        </is>
      </c>
      <c r="C121023" t="n">
        <v>3</v>
      </c>
      <c r="D121023" t="inlineStr">
        <is>
          <t>{'@hewes~storybook-addon-docs-graymatter', 'graymatter-ui', '@graymatter~react-css'}</t>
        </is>
      </c>
    </row>
    <row r="121024">
      <c r="A121024" s="1" t="n">
        <v>121022</v>
      </c>
      <c r="B121024" t="inlineStr">
        <is>
          <t>fullhuman</t>
        </is>
      </c>
      <c r="C121024" t="n">
        <v>3</v>
      </c>
      <c r="D121024" t="inlineStr">
        <is>
          <t>{'@fullhuman~purgecss-loader', '@fullhuman~vue-cli-plugin-purgecss', '@fullhuman~postcss-purgecss'}</t>
        </is>
      </c>
    </row>
    <row r="121025">
      <c r="A121025" s="1" t="n">
        <v>121023</v>
      </c>
      <c r="B121025" t="inlineStr">
        <is>
          <t>utama</t>
        </is>
      </c>
      <c r="C121025" t="n">
        <v>3</v>
      </c>
      <c r="D121025" t="inlineStr">
        <is>
          <t>{'utamac-test-pkg-do-not-use-test-bundle', 'utamac-test-pkg-do-not-use', 'ryuutama-town-generator'}</t>
        </is>
      </c>
    </row>
    <row r="121026">
      <c r="A121026" s="1" t="n">
        <v>121024</v>
      </c>
      <c r="B121026" t="inlineStr">
        <is>
          <t>elstr</t>
        </is>
      </c>
      <c r="C121026" t="n">
        <v>3</v>
      </c>
      <c r="D121026" t="inlineStr">
        <is>
          <t>{'ipek-elstr-jslib', 'elstr-jslib', 'elstr-react-scripts'}</t>
        </is>
      </c>
    </row>
    <row r="121027">
      <c r="A121027" s="1" t="n">
        <v>121025</v>
      </c>
      <c r="B121027" t="inlineStr">
        <is>
          <t>harrysbook</t>
        </is>
      </c>
      <c r="C121027" t="n">
        <v>3</v>
      </c>
      <c r="D121027" t="inlineStr">
        <is>
          <t>{'harrysbook', '@harrysbook~local-api', '@harrysbook~local-client'}</t>
        </is>
      </c>
    </row>
    <row r="121028">
      <c r="A121028" s="1" t="n">
        <v>121026</v>
      </c>
      <c r="B121028" t="inlineStr">
        <is>
          <t>myjsnotes</t>
        </is>
      </c>
      <c r="C121028" t="n">
        <v>3</v>
      </c>
      <c r="D121028" t="inlineStr">
        <is>
          <t>{'@myjsnotes~local-client', '@myjsnotes~local-api', 'myjsnotes'}</t>
        </is>
      </c>
    </row>
    <row r="121029">
      <c r="A121029" s="1" t="n">
        <v>121027</v>
      </c>
      <c r="B121029" t="inlineStr">
        <is>
          <t>getdemos</t>
        </is>
      </c>
      <c r="C121029" t="n">
        <v>3</v>
      </c>
      <c r="D121029" t="inlineStr">
        <is>
          <t>{'getdemos-commonapis', 'getdemos', '@getdemos~react-native-ant-design'}</t>
        </is>
      </c>
    </row>
    <row r="121030">
      <c r="A121030" s="1" t="n">
        <v>121028</v>
      </c>
      <c r="B121030" t="inlineStr">
        <is>
          <t>jsoff</t>
        </is>
      </c>
      <c r="C121030" t="n">
        <v>3</v>
      </c>
      <c r="D121030" t="inlineStr">
        <is>
          <t>{'jsoff-app', 'jsoff', '@reconbot~jsoff'}</t>
        </is>
      </c>
    </row>
    <row r="121031">
      <c r="A121031" s="1" t="n">
        <v>121029</v>
      </c>
      <c r="B121031" t="inlineStr">
        <is>
          <t>baise</t>
        </is>
      </c>
      <c r="C121031" t="n">
        <v>3</v>
      </c>
      <c r="D121031" t="inlineStr">
        <is>
          <t>{'baisexueyuanxinxigongchengxueyuanhuangmouren', 'baise', 'baisexueyuan_wangmouren_test'}</t>
        </is>
      </c>
    </row>
    <row r="121032">
      <c r="A121032" s="1" t="n">
        <v>121030</v>
      </c>
      <c r="B121032" t="inlineStr">
        <is>
          <t>endothermic</t>
        </is>
      </c>
      <c r="C121032" t="n">
        <v>3</v>
      </c>
      <c r="D121032" t="inlineStr">
        <is>
          <t>{'endothermic-server', 'endothermic', 'endothermic-blaster'}</t>
        </is>
      </c>
    </row>
    <row r="121033">
      <c r="A121033" s="1" t="n">
        <v>121031</v>
      </c>
      <c r="B121033" t="inlineStr">
        <is>
          <t>neetshin</t>
        </is>
      </c>
      <c r="C121033" t="n">
        <v>3</v>
      </c>
      <c r="D121033" t="inlineStr">
        <is>
          <t>{'@neetshin~rxjs-async-iterator', '@neetshin~react-split', '@neetshin~kyujitai'}</t>
        </is>
      </c>
    </row>
    <row r="121034">
      <c r="A121034" s="1" t="n">
        <v>121032</v>
      </c>
      <c r="B121034" t="inlineStr">
        <is>
          <t>kyujitai</t>
        </is>
      </c>
      <c r="C121034" t="n">
        <v>3</v>
      </c>
      <c r="D121034" t="inlineStr">
        <is>
          <t>{'kyujitai', '@neetshin~kyujitai', '@types~kyujitai'}</t>
        </is>
      </c>
    </row>
    <row r="121035">
      <c r="A121035" s="1" t="n">
        <v>121033</v>
      </c>
      <c r="B121035" t="inlineStr">
        <is>
          <t>huisstijl</t>
        </is>
      </c>
      <c r="C121035" t="n">
        <v>3</v>
      </c>
      <c r="D121035" t="inlineStr">
        <is>
          <t>{'@kennethdm~huisstijl', 'vdab-huisstijl-test', 'ng2-vdab-huisstijl'}</t>
        </is>
      </c>
    </row>
    <row r="121036">
      <c r="A121036" s="1" t="n">
        <v>121034</v>
      </c>
      <c r="B121036" t="inlineStr">
        <is>
          <t>createfiles</t>
        </is>
      </c>
      <c r="C121036" t="n">
        <v>3</v>
      </c>
      <c r="D121036" t="inlineStr">
        <is>
          <t>{'huijun-createfiles-19', 'hj-createfiles', '@jiezou~createfiles'}</t>
        </is>
      </c>
    </row>
    <row r="121037">
      <c r="A121037" s="1" t="n">
        <v>121035</v>
      </c>
      <c r="B121037" t="inlineStr">
        <is>
          <t>fadil</t>
        </is>
      </c>
      <c r="C121037" t="n">
        <v>3</v>
      </c>
      <c r="D121037" t="inlineStr">
        <is>
          <t>{'randstringfadil', 'ne-tako-fadile', '@ffadilaputra~number-formatter'}</t>
        </is>
      </c>
    </row>
    <row r="121038">
      <c r="A121038" s="1" t="n">
        <v>121036</v>
      </c>
      <c r="B121038" t="inlineStr">
        <is>
          <t>indeks</t>
        </is>
      </c>
      <c r="C121038" t="n">
        <v>3</v>
      </c>
      <c r="D121038" t="inlineStr">
        <is>
          <t>{'@fasuh~indeks', 'indeks', 'postiindeksid'}</t>
        </is>
      </c>
    </row>
    <row r="121039">
      <c r="A121039" s="1" t="n">
        <v>121037</v>
      </c>
      <c r="B121039" t="inlineStr">
        <is>
          <t>corteks</t>
        </is>
      </c>
      <c r="C121039" t="n">
        <v>3</v>
      </c>
      <c r="D121039" t="inlineStr">
        <is>
          <t>{'@corteks~gitversion', '@corteks~clify', '@corteks~mysql-data-generator'}</t>
        </is>
      </c>
    </row>
    <row r="121040">
      <c r="A121040" s="1" t="n">
        <v>121038</v>
      </c>
      <c r="B121040" t="inlineStr">
        <is>
          <t>mathmode</t>
        </is>
      </c>
      <c r="C121040" t="n">
        <v>3</v>
      </c>
      <c r="D121040" t="inlineStr">
        <is>
          <t>{'transform-markdown-mathmode', 'gulp-mathmode', 'mathmode'}</t>
        </is>
      </c>
    </row>
    <row r="121041">
      <c r="A121041" s="1" t="n">
        <v>121039</v>
      </c>
      <c r="B121041" t="inlineStr">
        <is>
          <t>skates</t>
        </is>
      </c>
      <c r="C121041" t="n">
        <v>3</v>
      </c>
      <c r="D121041" t="inlineStr">
        <is>
          <t>{'@roller-skates~core', 'eslint-plugin-rocket-skates', 'skates'}</t>
        </is>
      </c>
    </row>
    <row r="121042">
      <c r="A121042" s="1" t="n">
        <v>121040</v>
      </c>
      <c r="B121042" t="inlineStr">
        <is>
          <t>flumedb</t>
        </is>
      </c>
      <c r="C121042" t="n">
        <v>3</v>
      </c>
      <c r="D121042" t="inlineStr">
        <is>
          <t>{'kappa-view-flumedb', 'flumedb', 'flumedb-memlog'}</t>
        </is>
      </c>
    </row>
    <row r="121043">
      <c r="A121043" s="1" t="n">
        <v>121041</v>
      </c>
      <c r="B121043" t="inlineStr">
        <is>
          <t>alltecnologia</t>
        </is>
      </c>
      <c r="C121043" t="n">
        <v>3</v>
      </c>
      <c r="D121043" t="inlineStr">
        <is>
          <t>{'@4alltecnologia~node-middleware-security', '@4alltecnologia~http-errors', '@4alltecnologia~node-logger'}</t>
        </is>
      </c>
    </row>
    <row r="121044">
      <c r="A121044" s="1" t="n">
        <v>121042</v>
      </c>
      <c r="B121044" t="inlineStr">
        <is>
          <t>gogaille</t>
        </is>
      </c>
      <c r="C121044" t="n">
        <v>3</v>
      </c>
      <c r="D121044" t="inlineStr">
        <is>
          <t>{'@gogaille~storybook-addon-next-router', '@gogaille~sanity-image-url', '@gogaille~nextjs-test-utils'}</t>
        </is>
      </c>
    </row>
    <row r="121045">
      <c r="A121045" s="1" t="n">
        <v>121043</v>
      </c>
      <c r="B121045" t="inlineStr">
        <is>
          <t>tanabe</t>
        </is>
      </c>
      <c r="C121045" t="n">
        <v>3</v>
      </c>
      <c r="D121045" t="inlineStr">
        <is>
          <t>{'cra-template-tanabee', 'lodown-winntanabeyene', 'tanabematheus'}</t>
        </is>
      </c>
    </row>
    <row r="121046">
      <c r="A121046" s="1" t="n">
        <v>121044</v>
      </c>
      <c r="B121046" t="inlineStr">
        <is>
          <t>adamj</t>
        </is>
      </c>
      <c r="C121046" t="n">
        <v>3</v>
      </c>
      <c r="D121046" t="inlineStr">
        <is>
          <t>{'@adamjarling~openseadragon-fabricjs-overlay', '@adamjkb~netlify-cms-widget-select-async', '@adamjlev~prettier'}</t>
        </is>
      </c>
    </row>
    <row r="121047">
      <c r="A121047" s="1" t="n">
        <v>121045</v>
      </c>
      <c r="B121047" t="inlineStr">
        <is>
          <t>itsjustcon</t>
        </is>
      </c>
      <c r="C121047" t="n">
        <v>3</v>
      </c>
      <c r="D121047" t="inlineStr">
        <is>
          <t>{'@itsjustcon~aws-utils', '@itsjustcon~utils', '@itsjustcon~react-usefetch'}</t>
        </is>
      </c>
    </row>
    <row r="121048">
      <c r="A121048" s="1" t="n">
        <v>121046</v>
      </c>
      <c r="B121048" t="inlineStr">
        <is>
          <t>aloni</t>
        </is>
      </c>
      <c r="C121048" t="n">
        <v>3</v>
      </c>
      <c r="D121048" t="inlineStr">
        <is>
          <t>{'spm-standalonify', 'lego-standalonify', 'standalonify'}</t>
        </is>
      </c>
    </row>
    <row r="121049">
      <c r="A121049" s="1" t="n">
        <v>121047</v>
      </c>
      <c r="B121049" t="inlineStr">
        <is>
          <t>standalonify</t>
        </is>
      </c>
      <c r="C121049" t="n">
        <v>3</v>
      </c>
      <c r="D121049" t="inlineStr">
        <is>
          <t>{'spm-standalonify', 'lego-standalonify', 'standalonify'}</t>
        </is>
      </c>
    </row>
    <row r="121050">
      <c r="A121050" s="1" t="n">
        <v>121048</v>
      </c>
      <c r="B121050" t="inlineStr">
        <is>
          <t>jbnote</t>
        </is>
      </c>
      <c r="C121050" t="n">
        <v>3</v>
      </c>
      <c r="D121050" t="inlineStr">
        <is>
          <t>{'@jbnote~local-client', 'jbnote', '@jbnote~local-api'}</t>
        </is>
      </c>
    </row>
    <row r="121051">
      <c r="A121051" s="1" t="n">
        <v>121049</v>
      </c>
      <c r="B121051" t="inlineStr">
        <is>
          <t>waboxapp</t>
        </is>
      </c>
      <c r="C121051" t="n">
        <v>3</v>
      </c>
      <c r="D121051" t="inlineStr">
        <is>
          <t>{'botpress-waboxapp', 'waboxapp', 'waboxapp-client'}</t>
        </is>
      </c>
    </row>
    <row r="121052">
      <c r="A121052" s="1" t="n">
        <v>121050</v>
      </c>
      <c r="B121052" t="inlineStr">
        <is>
          <t>steadfast</t>
        </is>
      </c>
      <c r="C121052" t="n">
        <v>3</v>
      </c>
      <c r="D121052" t="inlineStr">
        <is>
          <t>{'@besteadfast~stallion-webpack-devserver', 'steadfast', 'steadfast-thunder'}</t>
        </is>
      </c>
    </row>
    <row r="121053">
      <c r="A121053" s="1" t="n">
        <v>121051</v>
      </c>
      <c r="B121053" t="inlineStr">
        <is>
          <t>yuyan</t>
        </is>
      </c>
      <c r="C121053" t="n">
        <v>3</v>
      </c>
      <c r="D121053" t="inlineStr">
        <is>
          <t>{'yuyan', 'yuyan-cli', '@yuyan-comp~information-page-v3'}</t>
        </is>
      </c>
    </row>
    <row r="121054">
      <c r="A121054" s="1" t="n">
        <v>121052</v>
      </c>
      <c r="B121054" t="inlineStr">
        <is>
          <t>ikaw</t>
        </is>
      </c>
      <c r="C121054" t="n">
        <v>3</v>
      </c>
      <c r="D121054" t="inlineStr">
        <is>
          <t>{'tsvikaw-frame-print', '@yosichikaw~vue-fullpage-scroll', '@yosichikaw~vue-flowchart'}</t>
        </is>
      </c>
    </row>
    <row r="121055">
      <c r="A121055" s="1" t="n">
        <v>121053</v>
      </c>
      <c r="B121055" t="inlineStr">
        <is>
          <t>onebuy</t>
        </is>
      </c>
      <c r="C121055" t="n">
        <v>3</v>
      </c>
      <c r="D121055" t="inlineStr">
        <is>
          <t>{'onebuy', '@onebuy~util', '@onebuy~sdk'}</t>
        </is>
      </c>
    </row>
    <row r="121056">
      <c r="A121056" s="1" t="n">
        <v>121054</v>
      </c>
      <c r="B121056" t="inlineStr">
        <is>
          <t>emojifier</t>
        </is>
      </c>
      <c r="C121056" t="n">
        <v>3</v>
      </c>
      <c r="D121056" t="inlineStr">
        <is>
          <t>{'@jonathansegal~emojifier', 'emojifier', 'slack-emojifier'}</t>
        </is>
      </c>
    </row>
    <row r="121057">
      <c r="A121057" s="1" t="n">
        <v>121055</v>
      </c>
      <c r="B121057" t="inlineStr">
        <is>
          <t>routeplayer</t>
        </is>
      </c>
      <c r="C121057" t="n">
        <v>3</v>
      </c>
      <c r="D121057" t="inlineStr">
        <is>
          <t>{'@chiporyu~maptalks.routeplayer', 'yymap-routeplayer', 'maptalks.routeplayer'}</t>
        </is>
      </c>
    </row>
    <row r="121058">
      <c r="A121058" s="1" t="n">
        <v>121056</v>
      </c>
      <c r="B121058" t="inlineStr">
        <is>
          <t>gyotaku</t>
        </is>
      </c>
      <c r="C121058" t="n">
        <v>3</v>
      </c>
      <c r="D121058" t="inlineStr">
        <is>
          <t>{'gyotaku-cli', 'gyotaku', 'hubot-gyotaku'}</t>
        </is>
      </c>
    </row>
    <row r="121059">
      <c r="A121059" s="1" t="n">
        <v>121057</v>
      </c>
      <c r="B121059" t="inlineStr">
        <is>
          <t>customlogger</t>
        </is>
      </c>
      <c r="C121059" t="n">
        <v>3</v>
      </c>
      <c r="D121059" t="inlineStr">
        <is>
          <t>{'express-gateway-plugin-customlogger', 'edisga-customlogger', 'customlogger'}</t>
        </is>
      </c>
    </row>
    <row r="121060">
      <c r="A121060" s="1" t="n">
        <v>121058</v>
      </c>
      <c r="B121060" t="inlineStr">
        <is>
          <t>eulergamma</t>
        </is>
      </c>
      <c r="C121060" t="n">
        <v>3</v>
      </c>
      <c r="D121060" t="inlineStr">
        <is>
          <t>{'@stdlib~constants-float64-eulergamma', 'const-eulergamma', 'compute-const-eulergamma'}</t>
        </is>
      </c>
    </row>
    <row r="121061">
      <c r="A121061" s="1" t="n">
        <v>121059</v>
      </c>
      <c r="B121061" t="inlineStr">
        <is>
          <t>khilkevych</t>
        </is>
      </c>
      <c r="C121061" t="n">
        <v>3</v>
      </c>
      <c r="D121061" t="inlineStr">
        <is>
          <t>{'semantic-test-khilkevych', 'khilkevych-components', 'khilkevych-core'}</t>
        </is>
      </c>
    </row>
    <row r="121062">
      <c r="A121062" s="1" t="n">
        <v>121060</v>
      </c>
      <c r="B121062" t="inlineStr">
        <is>
          <t>tmdbapi</t>
        </is>
      </c>
      <c r="C121062" t="n">
        <v>3</v>
      </c>
      <c r="D121062" t="inlineStr">
        <is>
          <t>{'tmdbapi-node', 'tmdbapi', 'tmdbapi_types'}</t>
        </is>
      </c>
    </row>
    <row r="121063">
      <c r="A121063" s="1" t="n">
        <v>121061</v>
      </c>
      <c r="B121063" t="inlineStr">
        <is>
          <t>arreglo</t>
        </is>
      </c>
      <c r="C121063" t="n">
        <v>3</v>
      </c>
      <c r="D121063" t="inlineStr">
        <is>
          <t>{'te-arreglo', 'arreglo', 'crear-buscar-eliminar-usuario-arreglo'}</t>
        </is>
      </c>
    </row>
    <row r="121064">
      <c r="A121064" s="1" t="n">
        <v>121062</v>
      </c>
      <c r="B121064" t="inlineStr">
        <is>
          <t>cp1001</t>
        </is>
      </c>
      <c r="C121064" t="n">
        <v>3</v>
      </c>
      <c r="D121064" t="inlineStr">
        <is>
          <t>{'hello_test_cp1001', '@cp1001~await-sleep', '@cp1001~testver'}</t>
        </is>
      </c>
    </row>
    <row r="121065">
      <c r="A121065" s="1" t="n">
        <v>121063</v>
      </c>
      <c r="B121065" t="inlineStr">
        <is>
          <t>sakari</t>
        </is>
      </c>
      <c r="C121065" t="n">
        <v>3</v>
      </c>
      <c r="D121065" t="inlineStr">
        <is>
          <t>{'python-masakariclient', 'sakari-nodejs-sdk', 'masakari'}</t>
        </is>
      </c>
    </row>
    <row r="121066">
      <c r="A121066" s="1" t="n">
        <v>121064</v>
      </c>
      <c r="B121066" t="inlineStr">
        <is>
          <t>timeonpage</t>
        </is>
      </c>
      <c r="C121066" t="n">
        <v>3</v>
      </c>
      <c r="D121066" t="inlineStr">
        <is>
          <t>{'timeonpage', 'react-timeonpage', 'ga-timeonpage'}</t>
        </is>
      </c>
    </row>
    <row r="121067">
      <c r="A121067" s="1" t="n">
        <v>121065</v>
      </c>
      <c r="B121067" t="inlineStr">
        <is>
          <t>whaleshares</t>
        </is>
      </c>
      <c r="C121067" t="n">
        <v>3</v>
      </c>
      <c r="D121067" t="inlineStr">
        <is>
          <t>{'@whaleshares~wlsjs', '@whaleshares~excjs', '@whaleshares~cncjs'}</t>
        </is>
      </c>
    </row>
    <row r="121068">
      <c r="A121068" s="1" t="n">
        <v>121066</v>
      </c>
      <c r="B121068" t="inlineStr">
        <is>
          <t>thumbup</t>
        </is>
      </c>
      <c r="C121068" t="n">
        <v>3</v>
      </c>
      <c r="D121068" t="inlineStr">
        <is>
          <t>{'thumbup', '@welcome-icons~thumbup', '@welcome-ui~icons.thumbup'}</t>
        </is>
      </c>
    </row>
    <row r="121069">
      <c r="A121069" s="1" t="n">
        <v>121067</v>
      </c>
      <c r="B121069" t="inlineStr">
        <is>
          <t>ui01</t>
        </is>
      </c>
      <c r="C121069" t="n">
        <v>3</v>
      </c>
      <c r="D121069" t="inlineStr">
        <is>
          <t>{'sm-ui01', 'heima-ui01', 'hm-ui01'}</t>
        </is>
      </c>
    </row>
    <row r="121070">
      <c r="A121070" s="1" t="n">
        <v>121068</v>
      </c>
      <c r="B121070" t="inlineStr">
        <is>
          <t>gcw</t>
        </is>
      </c>
      <c r="C121070" t="n">
        <v>3</v>
      </c>
      <c r="D121070" t="inlineStr">
        <is>
          <t>{'@alifd~theme-zgcw-pc', 'gcw-command-init', 'gcw'}</t>
        </is>
      </c>
    </row>
    <row r="121071">
      <c r="A121071" s="1" t="n">
        <v>121069</v>
      </c>
      <c r="B121071" t="inlineStr">
        <is>
          <t>musafir</t>
        </is>
      </c>
      <c r="C121071" t="n">
        <v>3</v>
      </c>
      <c r="D121071" t="inlineStr">
        <is>
          <t>{'musafir-ui-lib', 'musafir-ui', '@musafir~ui'}</t>
        </is>
      </c>
    </row>
    <row r="121072">
      <c r="A121072" s="1" t="n">
        <v>121070</v>
      </c>
      <c r="B121072" t="inlineStr">
        <is>
          <t>flash2</t>
        </is>
      </c>
      <c r="C121072" t="n">
        <v>3</v>
      </c>
      <c r="D121072" t="inlineStr">
        <is>
          <t>{'bottle-flash2', 'flash2egret', 'koa-flash2'}</t>
        </is>
      </c>
    </row>
    <row r="121073">
      <c r="A121073" s="1" t="n">
        <v>121071</v>
      </c>
      <c r="B121073" t="inlineStr">
        <is>
          <t>takato</t>
        </is>
      </c>
      <c r="C121073" t="n">
        <v>3</v>
      </c>
      <c r="D121073" t="inlineStr">
        <is>
          <t>{'takato-monorepo-study-react-components', 'takato-ds-tokens', 'takato'}</t>
        </is>
      </c>
    </row>
    <row r="121074">
      <c r="A121074" s="1" t="n">
        <v>121072</v>
      </c>
      <c r="B121074" t="inlineStr">
        <is>
          <t>mirakl</t>
        </is>
      </c>
      <c r="C121074" t="n">
        <v>3</v>
      </c>
      <c r="D121074" t="inlineStr">
        <is>
          <t>{'mirakl', 'mirakl-connector', '@e2y~mirakl-client'}</t>
        </is>
      </c>
    </row>
    <row r="121075">
      <c r="A121075" s="1" t="n">
        <v>121073</v>
      </c>
      <c r="B121075" t="inlineStr">
        <is>
          <t>misvg</t>
        </is>
      </c>
      <c r="C121075" t="n">
        <v>3</v>
      </c>
      <c r="D121075" t="inlineStr">
        <is>
          <t>{'broccoli-misvg', 'ember-cli-misvg', 'misvg'}</t>
        </is>
      </c>
    </row>
    <row r="121076">
      <c r="A121076" s="1" t="n">
        <v>121074</v>
      </c>
      <c r="B121076" t="inlineStr">
        <is>
          <t>frando</t>
        </is>
      </c>
      <c r="C121076" t="n">
        <v>3</v>
      </c>
      <c r="D121076" t="inlineStr">
        <is>
          <t>{'@frando~corestore-multifeed', '@frando~corestore', '@frando~level-live'}</t>
        </is>
      </c>
    </row>
    <row r="121077">
      <c r="A121077" s="1" t="n">
        <v>121075</v>
      </c>
      <c r="B121077" t="inlineStr">
        <is>
          <t>klickbrick</t>
        </is>
      </c>
      <c r="C121077" t="n">
        <v>3</v>
      </c>
      <c r="D121077" t="inlineStr">
        <is>
          <t>{'klickbrick-codeangler', 'klickbrick-mb', 'klickbrick-cli'}</t>
        </is>
      </c>
    </row>
    <row r="121078">
      <c r="A121078" s="1" t="n">
        <v>121076</v>
      </c>
      <c r="B121078" t="inlineStr">
        <is>
          <t>turnpike</t>
        </is>
      </c>
      <c r="C121078" t="n">
        <v>3</v>
      </c>
      <c r="D121078" t="inlineStr">
        <is>
          <t>{'turnpike-sm', 'turnpike', '@turnpike~vert'}</t>
        </is>
      </c>
    </row>
    <row r="121079">
      <c r="A121079" s="1" t="n">
        <v>121077</v>
      </c>
      <c r="B121079" t="inlineStr">
        <is>
          <t>teambox</t>
        </is>
      </c>
      <c r="C121079" t="n">
        <v>3</v>
      </c>
      <c r="D121079" t="inlineStr">
        <is>
          <t>{'teambox', 'hubot-teambox', 'node-teambox'}</t>
        </is>
      </c>
    </row>
    <row r="121080">
      <c r="A121080" s="1" t="n">
        <v>121078</v>
      </c>
      <c r="B121080" t="inlineStr">
        <is>
          <t>scte35</t>
        </is>
      </c>
      <c r="C121080" t="n">
        <v>3</v>
      </c>
      <c r="D121080" t="inlineStr">
        <is>
          <t>{'@rezonant~scte35', 'scte35', '@astronautlabs~scte35'}</t>
        </is>
      </c>
    </row>
    <row r="121081">
      <c r="A121081" s="1" t="n">
        <v>121079</v>
      </c>
      <c r="B121081" t="inlineStr">
        <is>
          <t>mesh20200111</t>
        </is>
      </c>
      <c r="C121081" t="n">
        <v>3</v>
      </c>
      <c r="D121081" t="inlineStr">
        <is>
          <t>{'@alicloud~servicemesh20200111', 'alibabacloud-servicemesh20200111', 'alibabacloud-servicemesh20200111-py2'}</t>
        </is>
      </c>
    </row>
    <row r="121082">
      <c r="A121082" s="1" t="n">
        <v>121080</v>
      </c>
      <c r="B121082" t="inlineStr">
        <is>
          <t>servicemesh20200111</t>
        </is>
      </c>
      <c r="C121082" t="n">
        <v>3</v>
      </c>
      <c r="D121082" t="inlineStr">
        <is>
          <t>{'@alicloud~servicemesh20200111', 'alibabacloud-servicemesh20200111', 'alibabacloud-servicemesh20200111-py2'}</t>
        </is>
      </c>
    </row>
    <row r="121083">
      <c r="A121083" s="1" t="n">
        <v>121081</v>
      </c>
      <c r="B121083" t="inlineStr">
        <is>
          <t>yabhq</t>
        </is>
      </c>
      <c r="C121083" t="n">
        <v>3</v>
      </c>
      <c r="D121083" t="inlineStr">
        <is>
          <t>{'@yabhq~cart.js', '@yabhq~nuxt-fathom', '@yabhq~nuxt-hotjar'}</t>
        </is>
      </c>
    </row>
    <row r="121084">
      <c r="A121084" s="1" t="n">
        <v>121082</v>
      </c>
      <c r="B121084" t="inlineStr">
        <is>
          <t>octokat</t>
        </is>
      </c>
      <c r="C121084" t="n">
        <v>3</v>
      </c>
      <c r="D121084" t="inlineStr">
        <is>
          <t>{'@shiftkey~octokat', 'octokat', 'pb-fix-octokat-ifmodifiedsince-header'}</t>
        </is>
      </c>
    </row>
    <row r="121085">
      <c r="A121085" s="1" t="n">
        <v>121083</v>
      </c>
      <c r="B121085" t="inlineStr">
        <is>
          <t>lennard</t>
        </is>
      </c>
      <c r="C121085" t="n">
        <v>3</v>
      </c>
      <c r="D121085" t="inlineStr">
        <is>
          <t>{'rollup-plugin-smart-asset-lennard', '@atomistics~lennard-jones-pairwise-js', 'styled-components-grid-lennardpro'}</t>
        </is>
      </c>
    </row>
    <row r="121086">
      <c r="A121086" s="1" t="n">
        <v>121084</v>
      </c>
      <c r="B121086" t="inlineStr">
        <is>
          <t>pourquoi</t>
        </is>
      </c>
      <c r="C121086" t="n">
        <v>3</v>
      </c>
      <c r="D121086" t="inlineStr">
        <is>
          <t>{'@samipourquoi~commander', '@eliaspourquoi~vue-map', '@eliaspourquoi~heritage'}</t>
        </is>
      </c>
    </row>
    <row r="121087">
      <c r="A121087" s="1" t="n">
        <v>121085</v>
      </c>
      <c r="B121087" t="inlineStr">
        <is>
          <t>familiar</t>
        </is>
      </c>
      <c r="C121087" t="n">
        <v>3</v>
      </c>
      <c r="D121087" t="inlineStr">
        <is>
          <t>{'familiar', 'familiar-log', 'generator-familiar-craft'}</t>
        </is>
      </c>
    </row>
    <row r="121088">
      <c r="A121088" s="1" t="n">
        <v>121086</v>
      </c>
      <c r="B121088" t="inlineStr">
        <is>
          <t>loopi</t>
        </is>
      </c>
      <c r="C121088" t="n">
        <v>3</v>
      </c>
      <c r="D121088" t="inlineStr">
        <is>
          <t>{'loopi', '@loopi~osm-pbf-io', 'loopi.log.module'}</t>
        </is>
      </c>
    </row>
    <row r="121089">
      <c r="A121089" s="1" t="n">
        <v>121087</v>
      </c>
      <c r="B121089" t="inlineStr">
        <is>
          <t>xnv</t>
        </is>
      </c>
      <c r="C121089" t="n">
        <v>3</v>
      </c>
      <c r="D121089" t="inlineStr">
        <is>
          <t>{'@xnv~akashic-scrollable', '@xnv~headless-akashic', 'xnv-sql'}</t>
        </is>
      </c>
    </row>
    <row r="121090">
      <c r="A121090" s="1" t="n">
        <v>121088</v>
      </c>
      <c r="B121090" t="inlineStr">
        <is>
          <t>djay93</t>
        </is>
      </c>
      <c r="C121090" t="n">
        <v>3</v>
      </c>
      <c r="D121090" t="inlineStr">
        <is>
          <t>{'@djay93~lib-one', '@djay93~lib-two', '@djay93~test'}</t>
        </is>
      </c>
    </row>
    <row r="121091">
      <c r="A121091" s="1" t="n">
        <v>121089</v>
      </c>
      <c r="B121091" t="inlineStr">
        <is>
          <t>sicoris</t>
        </is>
      </c>
      <c r="C121091" t="n">
        <v>3</v>
      </c>
      <c r="D121091" t="inlineStr">
        <is>
          <t>{'sicoris-optional-js', 'sicoris-result-js', 'sicoris-statemachine-js'}</t>
        </is>
      </c>
    </row>
    <row r="121092">
      <c r="A121092" s="1" t="n">
        <v>121090</v>
      </c>
      <c r="B121092" t="inlineStr">
        <is>
          <t>kroes</t>
        </is>
      </c>
      <c r="C121092" t="n">
        <v>3</v>
      </c>
      <c r="D121092" t="inlineStr">
        <is>
          <t>{'@erikkroes~no-script', '@erikkroes~spacer-gif', '@erikkroes~mouse-trail'}</t>
        </is>
      </c>
    </row>
    <row r="121093">
      <c r="A121093" s="1" t="n">
        <v>121091</v>
      </c>
      <c r="B121093" t="inlineStr">
        <is>
          <t>erikkroes</t>
        </is>
      </c>
      <c r="C121093" t="n">
        <v>3</v>
      </c>
      <c r="D121093" t="inlineStr">
        <is>
          <t>{'@erikkroes~no-script', '@erikkroes~spacer-gif', '@erikkroes~mouse-trail'}</t>
        </is>
      </c>
    </row>
    <row r="121094">
      <c r="A121094" s="1" t="n">
        <v>121092</v>
      </c>
      <c r="B121094" t="inlineStr">
        <is>
          <t>moonandback</t>
        </is>
      </c>
      <c r="C121094" t="n">
        <v>3</v>
      </c>
      <c r="D121094" t="inlineStr">
        <is>
          <t>{'@moonandback~angular-element-expose', '@moonandback~angular-rating', '@moonandback~angular-console-logger'}</t>
        </is>
      </c>
    </row>
    <row r="121095">
      <c r="A121095" s="1" t="n">
        <v>121093</v>
      </c>
      <c r="B121095" t="inlineStr">
        <is>
          <t>stopwatchjs</t>
        </is>
      </c>
      <c r="C121095" t="n">
        <v>3</v>
      </c>
      <c r="D121095" t="inlineStr">
        <is>
          <t>{'stopwatchjs', '@mya-zaki~stopwatchjs', 'nlist-stopwatchjs'}</t>
        </is>
      </c>
    </row>
    <row r="121096">
      <c r="A121096" s="1" t="n">
        <v>121094</v>
      </c>
      <c r="B121096" t="inlineStr">
        <is>
          <t>utilite</t>
        </is>
      </c>
      <c r="C121096" t="n">
        <v>3</v>
      </c>
      <c r="D121096" t="inlineStr">
        <is>
          <t>{'@utilite~natural-sort', '@utilite~html-prettier-tag', '@utilite~fuzz-match'}</t>
        </is>
      </c>
    </row>
    <row r="121097">
      <c r="A121097" s="1" t="n">
        <v>121095</v>
      </c>
      <c r="B121097" t="inlineStr">
        <is>
          <t>simplyappdevs</t>
        </is>
      </c>
      <c r="C121097" t="n">
        <v>3</v>
      </c>
      <c r="D121097" t="inlineStr">
        <is>
          <t>{'@simplyappdevs~nodejs-prompt', '@simplyappdevs~cidr-calculator', '@simplyappdevs~logging-helper'}</t>
        </is>
      </c>
    </row>
    <row r="121098">
      <c r="A121098" s="1" t="n">
        <v>121096</v>
      </c>
      <c r="B121098" t="inlineStr">
        <is>
          <t>dependo</t>
        </is>
      </c>
      <c r="C121098" t="n">
        <v>3</v>
      </c>
      <c r="D121098" t="inlineStr">
        <is>
          <t>{'gulp-dependo', 'grunt-dependo', 'dependo'}</t>
        </is>
      </c>
    </row>
    <row r="121099">
      <c r="A121099" s="1" t="n">
        <v>121097</v>
      </c>
      <c r="B121099" t="inlineStr">
        <is>
          <t>bci2</t>
        </is>
      </c>
      <c r="C121099" t="n">
        <v>3</v>
      </c>
      <c r="D121099" t="inlineStr">
        <is>
          <t>{'bci2kreader', 'bci2kconfig', 'bci2k'}</t>
        </is>
      </c>
    </row>
    <row r="121100">
      <c r="A121100" s="1" t="n">
        <v>121098</v>
      </c>
      <c r="B121100" t="inlineStr">
        <is>
          <t>patricio</t>
        </is>
      </c>
      <c r="C121100" t="n">
        <v>3</v>
      </c>
      <c r="D121100" t="inlineStr">
        <is>
          <t>{'pruebafrontend2020patriciobetancourt', '@patriciocordeiro~ma-user-profile', 'aweb-examen-01-chavez-patricio'}</t>
        </is>
      </c>
    </row>
    <row r="121101">
      <c r="A121101" s="1" t="n">
        <v>121099</v>
      </c>
      <c r="B121101" t="inlineStr">
        <is>
          <t>degfy</t>
        </is>
      </c>
      <c r="C121101" t="n">
        <v>3</v>
      </c>
      <c r="D121101" t="inlineStr">
        <is>
          <t>{'gulp-degfy-html2js', 'gulp-degfy-inject', 'mysql2-degfy-test'}</t>
        </is>
      </c>
    </row>
    <row r="121102">
      <c r="A121102" s="1" t="n">
        <v>121100</v>
      </c>
      <c r="B121102" t="inlineStr">
        <is>
          <t>examplesraphaelscunha</t>
        </is>
      </c>
      <c r="C121102" t="n">
        <v>3</v>
      </c>
      <c r="D121102" t="inlineStr">
        <is>
          <t>{'@examplesraphaelscunha~input', 'examplesraphaelscunha', '@examplesraphaelscunha~button'}</t>
        </is>
      </c>
    </row>
    <row r="121103">
      <c r="A121103" s="1" t="n">
        <v>121101</v>
      </c>
      <c r="B121103" t="inlineStr">
        <is>
          <t>antago</t>
        </is>
      </c>
      <c r="C121103" t="n">
        <v>3</v>
      </c>
      <c r="D121103" t="inlineStr">
        <is>
          <t>{'react-native-sockets-antago', 'osm-webview-antago', 'react-native-frequency-antago'}</t>
        </is>
      </c>
    </row>
    <row r="121104">
      <c r="A121104" s="1" t="n">
        <v>121102</v>
      </c>
      <c r="B121104" t="inlineStr">
        <is>
          <t>dtox</t>
        </is>
      </c>
      <c r="C121104" t="n">
        <v>3</v>
      </c>
      <c r="D121104" t="inlineStr">
        <is>
          <t>{'dtox', '@dtox~utils', '@dtox~ember-utils'}</t>
        </is>
      </c>
    </row>
    <row r="121105">
      <c r="A121105" s="1" t="n">
        <v>121103</v>
      </c>
      <c r="B121105" t="inlineStr">
        <is>
          <t>arquitetura</t>
        </is>
      </c>
      <c r="C121105" t="n">
        <v>3</v>
      </c>
      <c r="D121105" t="inlineStr">
        <is>
          <t>{'modulo-caa-arquitetura', 'arquitetura', 'arquitetura-mobile'}</t>
        </is>
      </c>
    </row>
    <row r="121106">
      <c r="A121106" s="1" t="n">
        <v>121104</v>
      </c>
      <c r="B121106" t="inlineStr">
        <is>
          <t>kevinpollet</t>
        </is>
      </c>
      <c r="C121106" t="n">
        <v>3</v>
      </c>
      <c r="D121106" t="inlineStr">
        <is>
          <t>{'@kevinpollet~tsconfig', 'kevinpollet', '@kevinpollet~option.ts'}</t>
        </is>
      </c>
    </row>
    <row r="121107">
      <c r="A121107" s="1" t="n">
        <v>121105</v>
      </c>
      <c r="B121107" t="inlineStr">
        <is>
          <t>wintools</t>
        </is>
      </c>
      <c r="C121107" t="n">
        <v>3</v>
      </c>
      <c r="D121107" t="inlineStr">
        <is>
          <t>{'patched-wintools', 'wintools', 'wintools-lm'}</t>
        </is>
      </c>
    </row>
    <row r="121108">
      <c r="A121108" s="1" t="n">
        <v>121106</v>
      </c>
      <c r="B121108" t="inlineStr">
        <is>
          <t>callmd</t>
        </is>
      </c>
      <c r="C121108" t="n">
        <v>3</v>
      </c>
      <c r="D121108" t="inlineStr">
        <is>
          <t>{'callmd-guideline', 'callmd-chat', 'callmd-video-chat'}</t>
        </is>
      </c>
    </row>
    <row r="121109">
      <c r="A121109" s="1" t="n">
        <v>121107</v>
      </c>
      <c r="B121109" t="inlineStr">
        <is>
          <t>qqmusic</t>
        </is>
      </c>
      <c r="C121109" t="n">
        <v>3</v>
      </c>
      <c r="D121109" t="inlineStr">
        <is>
          <t>{'fuo-qqmusic', 'qqmusic', 'qqmusic-sign'}</t>
        </is>
      </c>
    </row>
    <row r="121110">
      <c r="A121110" s="1" t="n">
        <v>121108</v>
      </c>
      <c r="B121110" t="inlineStr">
        <is>
          <t>adeiz</t>
        </is>
      </c>
      <c r="C121110" t="n">
        <v>3</v>
      </c>
      <c r="D121110" t="inlineStr">
        <is>
          <t>{'message-test-adeiz-jsx', 'message-test-adeiz', 'message-test-adeiz-typescript'}</t>
        </is>
      </c>
    </row>
    <row r="121111">
      <c r="A121111" s="1" t="n">
        <v>121109</v>
      </c>
      <c r="B121111" t="inlineStr">
        <is>
          <t>biolink</t>
        </is>
      </c>
      <c r="C121111" t="n">
        <v>3</v>
      </c>
      <c r="D121111" t="inlineStr">
        <is>
          <t>{'biolink-model', 'biolink', 'biolink-test'}</t>
        </is>
      </c>
    </row>
    <row r="121112">
      <c r="A121112" s="1" t="n">
        <v>121110</v>
      </c>
      <c r="B121112" t="inlineStr">
        <is>
          <t>cnos</t>
        </is>
      </c>
      <c r="C121112" t="n">
        <v>3</v>
      </c>
      <c r="D121112" t="inlineStr">
        <is>
          <t>{'cnos-cli', 'cnos-generator', 'cnos'}</t>
        </is>
      </c>
    </row>
    <row r="121113">
      <c r="A121113" s="1" t="n">
        <v>121111</v>
      </c>
      <c r="B121113" t="inlineStr">
        <is>
          <t>uick</t>
        </is>
      </c>
      <c r="C121113" t="n">
        <v>3</v>
      </c>
      <c r="D121113" t="inlineStr">
        <is>
          <t>{'uick-grunt', 'generator-uick-component', 'svuick'}</t>
        </is>
      </c>
    </row>
    <row r="121114">
      <c r="A121114" s="1" t="n">
        <v>121112</v>
      </c>
      <c r="B121114" t="inlineStr">
        <is>
          <t>ensembles</t>
        </is>
      </c>
      <c r="C121114" t="n">
        <v>3</v>
      </c>
      <c r="D121114" t="inlineStr">
        <is>
          <t>{'ensembles', 'clusterensembles', 'cluster-ensembles'}</t>
        </is>
      </c>
    </row>
    <row r="121115">
      <c r="A121115" s="1" t="n">
        <v>121113</v>
      </c>
      <c r="B121115" t="inlineStr">
        <is>
          <t>stateform</t>
        </is>
      </c>
      <c r="C121115" t="n">
        <v>3</v>
      </c>
      <c r="D121115" t="inlineStr">
        <is>
          <t>{'@stateform~antd', '@stateform~iview', '@stateform~element'}</t>
        </is>
      </c>
    </row>
    <row r="121116">
      <c r="A121116" s="1" t="n">
        <v>121114</v>
      </c>
      <c r="B121116" t="inlineStr">
        <is>
          <t>meforma</t>
        </is>
      </c>
      <c r="C121116" t="n">
        <v>3</v>
      </c>
      <c r="D121116" t="inlineStr">
        <is>
          <t>{'@meforma~vue-toaster', '@meforma~vue-copy-to-clipboard', '@meforma~vue-wait-for'}</t>
        </is>
      </c>
    </row>
    <row r="121117">
      <c r="A121117" s="1" t="n">
        <v>121115</v>
      </c>
      <c r="B121117" t="inlineStr">
        <is>
          <t>dbiz</t>
        </is>
      </c>
      <c r="C121117" t="n">
        <v>3</v>
      </c>
      <c r="D121117" t="inlineStr">
        <is>
          <t>{'dashboard-dbiz-directus', 'editorjs-dbiz', 'editer-json-dbiz'}</t>
        </is>
      </c>
    </row>
    <row r="121118">
      <c r="A121118" s="1" t="n">
        <v>121116</v>
      </c>
      <c r="B121118" t="inlineStr">
        <is>
          <t>cloudcodejs</t>
        </is>
      </c>
      <c r="C121118" t="n">
        <v>3</v>
      </c>
      <c r="D121118" t="inlineStr">
        <is>
          <t>{'cloudcodejs', '@cloudcodejs~local-client', '@cloudcodejs~local-api'}</t>
        </is>
      </c>
    </row>
    <row r="121119">
      <c r="A121119" s="1" t="n">
        <v>121117</v>
      </c>
      <c r="B121119" t="inlineStr">
        <is>
          <t>timeedit</t>
        </is>
      </c>
      <c r="C121119" t="n">
        <v>3</v>
      </c>
      <c r="D121119" t="inlineStr">
        <is>
          <t>{'gatsby-source-timeedit', '@timeedit~activitymanager', 'timeedit-api'}</t>
        </is>
      </c>
    </row>
    <row r="121120">
      <c r="A121120" s="1" t="n">
        <v>121118</v>
      </c>
      <c r="B121120" t="inlineStr">
        <is>
          <t>case6</t>
        </is>
      </c>
      <c r="C121120" t="n">
        <v>3</v>
      </c>
      <c r="D121120" t="inlineStr">
        <is>
          <t>{'my-case6-app1', 'my-case6-app2', 'my-case6-app'}</t>
        </is>
      </c>
    </row>
    <row r="121121">
      <c r="A121121" s="1" t="n">
        <v>121119</v>
      </c>
      <c r="B121121" t="inlineStr">
        <is>
          <t>raisiqueira</t>
        </is>
      </c>
      <c r="C121121" t="n">
        <v>3</v>
      </c>
      <c r="D121121" t="inlineStr">
        <is>
          <t>{'@raisiqueira~rxjs-subject-store', '@raisiqueira~ng-toast-cdk', '@raisiqueira~lit-button'}</t>
        </is>
      </c>
    </row>
    <row r="121122">
      <c r="A121122" s="1" t="n">
        <v>121120</v>
      </c>
      <c r="B121122" t="inlineStr">
        <is>
          <t>aowu</t>
        </is>
      </c>
      <c r="C121122" t="n">
        <v>3</v>
      </c>
      <c r="D121122" t="inlineStr">
        <is>
          <t>{'aowu-ui', 'aowu-dev', 'aowu-node-modules-cleaner'}</t>
        </is>
      </c>
    </row>
    <row r="121123">
      <c r="A121123" s="1" t="n">
        <v>121121</v>
      </c>
      <c r="B121123" t="inlineStr">
        <is>
          <t>sheetsdb</t>
        </is>
      </c>
      <c r="C121123" t="n">
        <v>3</v>
      </c>
      <c r="D121123" t="inlineStr">
        <is>
          <t>{'sheetsdb', 'gatsby-source-sheetsdb', '@webfaster.com~sheetsdb'}</t>
        </is>
      </c>
    </row>
    <row r="121124">
      <c r="A121124" s="1" t="n">
        <v>121122</v>
      </c>
      <c r="B121124" t="inlineStr">
        <is>
          <t>emoti</t>
        </is>
      </c>
      <c r="C121124" t="n">
        <v>3</v>
      </c>
      <c r="D121124" t="inlineStr">
        <is>
          <t>{'emoti-adapter-library', 'emoti-generator', 'emoti-cli'}</t>
        </is>
      </c>
    </row>
    <row r="121125">
      <c r="A121125" s="1" t="n">
        <v>121123</v>
      </c>
      <c r="B121125" t="inlineStr">
        <is>
          <t>tdio</t>
        </is>
      </c>
      <c r="C121125" t="n">
        <v>3</v>
      </c>
      <c r="D121125" t="inlineStr">
        <is>
          <t>{'@tdio~commitlint-conventional', '@tdio~particles.js', '@tdio~stream'}</t>
        </is>
      </c>
    </row>
    <row r="121126">
      <c r="A121126" s="1" t="n">
        <v>121124</v>
      </c>
      <c r="B121126" t="inlineStr">
        <is>
          <t>commonlog</t>
        </is>
      </c>
      <c r="C121126" t="n">
        <v>3</v>
      </c>
      <c r="D121126" t="inlineStr">
        <is>
          <t>{'commonlog-gas', 'commonlog-kb', 'commonlog-bunyan'}</t>
        </is>
      </c>
    </row>
    <row r="121127">
      <c r="A121127" s="1" t="n">
        <v>121125</v>
      </c>
      <c r="B121127" t="inlineStr">
        <is>
          <t>autodafe</t>
        </is>
      </c>
      <c r="C121127" t="n">
        <v>3</v>
      </c>
      <c r="D121127" t="inlineStr">
        <is>
          <t>{'autodafe-http', 'autodafe', 'autodafe-mail'}</t>
        </is>
      </c>
    </row>
    <row r="121128">
      <c r="A121128" s="1" t="n">
        <v>121126</v>
      </c>
      <c r="B121128" t="inlineStr">
        <is>
          <t>portais</t>
        </is>
      </c>
      <c r="C121128" t="n">
        <v>3</v>
      </c>
      <c r="D121128" t="inlineStr">
        <is>
          <t>{'ons-portais', '@jhnwilliam~portais', '@portais-previsul~portal-componentes'}</t>
        </is>
      </c>
    </row>
    <row r="121129">
      <c r="A121129" s="1" t="n">
        <v>121127</v>
      </c>
      <c r="B121129" t="inlineStr">
        <is>
          <t>uppercode</t>
        </is>
      </c>
      <c r="C121129" t="n">
        <v>3</v>
      </c>
      <c r="D121129" t="inlineStr">
        <is>
          <t>{'uppercode-jscs', 'uppercode-csscomb', 'generator-uppercode'}</t>
        </is>
      </c>
    </row>
    <row r="121130">
      <c r="A121130" s="1" t="n">
        <v>121128</v>
      </c>
      <c r="B121130" t="inlineStr">
        <is>
          <t>weather1</t>
        </is>
      </c>
      <c r="C121130" t="n">
        <v>3</v>
      </c>
      <c r="D121130" t="inlineStr">
        <is>
          <t>{'china-weather1', 'gaoyangnode-weather1', 'weather1'}</t>
        </is>
      </c>
    </row>
    <row r="121131">
      <c r="A121131" s="1" t="n">
        <v>121129</v>
      </c>
      <c r="B121131" t="inlineStr">
        <is>
          <t>apolkingg8</t>
        </is>
      </c>
      <c r="C121131" t="n">
        <v>3</v>
      </c>
      <c r="D121131" t="inlineStr">
        <is>
          <t>{'@apolkingg8~changer', '@apolkingg8~react-infinite-calendar', '@apolkingg8~typeorm'}</t>
        </is>
      </c>
    </row>
    <row r="121132">
      <c r="A121132" s="1" t="n">
        <v>121130</v>
      </c>
      <c r="B121132" t="inlineStr">
        <is>
          <t>musescore</t>
        </is>
      </c>
      <c r="C121132" t="n">
        <v>3</v>
      </c>
      <c r="D121132" t="inlineStr">
        <is>
          <t>{'musescore-metadata', 'musescore', 'musescore-downloader'}</t>
        </is>
      </c>
    </row>
    <row r="121133">
      <c r="A121133" s="1" t="n">
        <v>121131</v>
      </c>
      <c r="B121133" t="inlineStr">
        <is>
          <t>sessionmanager</t>
        </is>
      </c>
      <c r="C121133" t="n">
        <v>3</v>
      </c>
      <c r="D121133" t="inlineStr">
        <is>
          <t>{'@sammylundqvist~sessionmanager', 'orisessionmanager', '@olaakomolafe~sessionmanager'}</t>
        </is>
      </c>
    </row>
    <row r="121134">
      <c r="A121134" s="1" t="n">
        <v>121132</v>
      </c>
      <c r="B121134" t="inlineStr">
        <is>
          <t>libijs</t>
        </is>
      </c>
      <c r="C121134" t="n">
        <v>3</v>
      </c>
      <c r="D121134" t="inlineStr">
        <is>
          <t>{'gan-libijs', '@synctree~libijs', 'libijs'}</t>
        </is>
      </c>
    </row>
    <row r="121135">
      <c r="A121135" s="1" t="n">
        <v>121133</v>
      </c>
      <c r="B121135" t="inlineStr">
        <is>
          <t>caillou</t>
        </is>
      </c>
      <c r="C121135" t="n">
        <v>3</v>
      </c>
      <c r="D121135" t="inlineStr">
        <is>
          <t>{'caillou-lion-lib', '@caillou~aem-web-component-test', '@caillou~dom-component-path'}</t>
        </is>
      </c>
    </row>
    <row r="121136">
      <c r="A121136" s="1" t="n">
        <v>121134</v>
      </c>
      <c r="B121136" t="inlineStr">
        <is>
          <t>ssrer</t>
        </is>
      </c>
      <c r="C121136" t="n">
        <v>3</v>
      </c>
      <c r="D121136" t="inlineStr">
        <is>
          <t>{'express-ssrer', 'ssrer', 'ssrer-express-middleware'}</t>
        </is>
      </c>
    </row>
    <row r="121137">
      <c r="A121137" s="1" t="n">
        <v>121135</v>
      </c>
      <c r="B121137" t="inlineStr">
        <is>
          <t>yinan</t>
        </is>
      </c>
      <c r="C121137" t="n">
        <v>3</v>
      </c>
      <c r="D121137" t="inlineStr">
        <is>
          <t>{'@li-yinan~citics', '@li-yinan~wechat', 'yinan-dl'}</t>
        </is>
      </c>
    </row>
    <row r="121138">
      <c r="A121138" s="1" t="n">
        <v>121136</v>
      </c>
      <c r="B121138" t="inlineStr">
        <is>
          <t>readmodels</t>
        </is>
      </c>
      <c r="C121138" t="n">
        <v>3</v>
      </c>
      <c r="D121138" t="inlineStr">
        <is>
          <t>{'@dolittle~readmodels.mongodb.webassembly', '@dolittle~readmodels', '@dolittle~client.readmodels'}</t>
        </is>
      </c>
    </row>
    <row r="121139">
      <c r="A121139" s="1" t="n">
        <v>121137</v>
      </c>
      <c r="B121139" t="inlineStr">
        <is>
          <t>sifex</t>
        </is>
      </c>
      <c r="C121139" t="n">
        <v>3</v>
      </c>
      <c r="D121139" t="inlineStr">
        <is>
          <t>{'vue-mc-sifex', 'bootstrap-slider-sifex', 'chartjs-plugin-annotation-sifex'}</t>
        </is>
      </c>
    </row>
    <row r="121140">
      <c r="A121140" s="1" t="n">
        <v>121138</v>
      </c>
      <c r="B121140" t="inlineStr">
        <is>
          <t>webscript</t>
        </is>
      </c>
      <c r="C121140" t="n">
        <v>3</v>
      </c>
      <c r="D121140" t="inlineStr">
        <is>
          <t>{'ng2-alfresco-webscript', 'generator-alf-webscript', 'webscript'}</t>
        </is>
      </c>
    </row>
    <row r="121141">
      <c r="A121141" s="1" t="n">
        <v>121139</v>
      </c>
      <c r="B121141" t="inlineStr">
        <is>
          <t>multimix</t>
        </is>
      </c>
      <c r="C121141" t="n">
        <v>3</v>
      </c>
      <c r="D121141" t="inlineStr">
        <is>
          <t>{'laravel-multimix', 'coffeenode-multimix', 'multimix'}</t>
        </is>
      </c>
    </row>
    <row r="121142">
      <c r="A121142" s="1" t="n">
        <v>121140</v>
      </c>
      <c r="B121142" t="inlineStr">
        <is>
          <t>notifit</t>
        </is>
      </c>
      <c r="C121142" t="n">
        <v>3</v>
      </c>
      <c r="D121142" t="inlineStr">
        <is>
          <t>{'notifit-admin', 'notifit', 'notifit-js'}</t>
        </is>
      </c>
    </row>
    <row r="121143">
      <c r="A121143" s="1" t="n">
        <v>121141</v>
      </c>
      <c r="B121143" t="inlineStr">
        <is>
          <t>doradus</t>
        </is>
      </c>
      <c r="C121143" t="n">
        <v>3</v>
      </c>
      <c r="D121143" t="inlineStr">
        <is>
          <t>{'@stelladoradus~device-transmission-api', '@stelladoradus~device-transmission-monitor', '@stelladoradus~device-transmission-ui'}</t>
        </is>
      </c>
    </row>
    <row r="121144">
      <c r="A121144" s="1" t="n">
        <v>121142</v>
      </c>
      <c r="B121144" t="inlineStr">
        <is>
          <t>stelladoradus</t>
        </is>
      </c>
      <c r="C121144" t="n">
        <v>3</v>
      </c>
      <c r="D121144" t="inlineStr">
        <is>
          <t>{'@stelladoradus~device-transmission-api', '@stelladoradus~device-transmission-monitor', '@stelladoradus~device-transmission-ui'}</t>
        </is>
      </c>
    </row>
    <row r="121145">
      <c r="A121145" s="1" t="n">
        <v>121143</v>
      </c>
      <c r="B121145" t="inlineStr">
        <is>
          <t>society633</t>
        </is>
      </c>
      <c r="C121145" t="n">
        <v>3</v>
      </c>
      <c r="D121145" t="inlineStr">
        <is>
          <t>{'@society633~ivalib', '@society633~aplib', '@society633~toplib'}</t>
        </is>
      </c>
    </row>
    <row r="121146">
      <c r="A121146" s="1" t="n">
        <v>121144</v>
      </c>
      <c r="B121146" t="inlineStr">
        <is>
          <t>trenz</t>
        </is>
      </c>
      <c r="C121146" t="n">
        <v>3</v>
      </c>
      <c r="D121146" t="inlineStr">
        <is>
          <t>{'@philipptrenz~photo-booth', 'mstrenz-frame-print', 'trenzalore'}</t>
        </is>
      </c>
    </row>
    <row r="121147">
      <c r="A121147" s="1" t="n">
        <v>121145</v>
      </c>
      <c r="B121147" t="inlineStr">
        <is>
          <t>kenshi</t>
        </is>
      </c>
      <c r="C121147" t="n">
        <v>3</v>
      </c>
      <c r="D121147" t="inlineStr">
        <is>
          <t>{'kenshi-test002', '@kimurakenshi~hello-npm-package', 'kenshi_test001'}</t>
        </is>
      </c>
    </row>
    <row r="121148">
      <c r="A121148" s="1" t="n">
        <v>121146</v>
      </c>
      <c r="B121148" t="inlineStr">
        <is>
          <t>mediaelementjs</t>
        </is>
      </c>
      <c r="C121148" t="n">
        <v>3</v>
      </c>
      <c r="D121148" t="inlineStr">
        <is>
          <t>{'collective-mediaelementjs', 'mediaelementjs', 'django-mediaelementjs'}</t>
        </is>
      </c>
    </row>
    <row r="121149">
      <c r="A121149" s="1" t="n">
        <v>121147</v>
      </c>
      <c r="B121149" t="inlineStr">
        <is>
          <t>lightcone</t>
        </is>
      </c>
      <c r="C121149" t="n">
        <v>3</v>
      </c>
      <c r="D121149" t="inlineStr">
        <is>
          <t>{'lightcone', 'loopring-lightcone', 'lightcone_v3.js'}</t>
        </is>
      </c>
    </row>
    <row r="121150">
      <c r="A121150" s="1" t="n">
        <v>121148</v>
      </c>
      <c r="B121150" t="inlineStr">
        <is>
          <t>pluginssss</t>
        </is>
      </c>
      <c r="C121150" t="n">
        <v>3</v>
      </c>
      <c r="D121150" t="inlineStr">
        <is>
          <t>{'vue-pluginssss', 'v-drag-attr-pluginssss', 'test-pluginssss'}</t>
        </is>
      </c>
    </row>
    <row r="121151">
      <c r="A121151" s="1" t="n">
        <v>121149</v>
      </c>
      <c r="B121151" t="inlineStr">
        <is>
          <t>tailblocks</t>
        </is>
      </c>
      <c r="C121151" t="n">
        <v>3</v>
      </c>
      <c r="D121151" t="inlineStr">
        <is>
          <t>{'tailblocks-vue', 'react-tailblocks', 'x-flow-tailblocks-components'}</t>
        </is>
      </c>
    </row>
    <row r="121152">
      <c r="A121152" s="1" t="n">
        <v>121150</v>
      </c>
      <c r="B121152" t="inlineStr">
        <is>
          <t>satur</t>
        </is>
      </c>
      <c r="C121152" t="n">
        <v>3</v>
      </c>
      <c r="D121152" t="inlineStr">
        <is>
          <t>{'eslint-config-saturized', 'saturz-lib', '@tsatura~cache-ng'}</t>
        </is>
      </c>
    </row>
    <row r="121153">
      <c r="A121153" s="1" t="n">
        <v>121151</v>
      </c>
      <c r="B121153" t="inlineStr">
        <is>
          <t>sethi</t>
        </is>
      </c>
      <c r="C121153" t="n">
        <v>3</v>
      </c>
      <c r="D121153" t="inlineStr">
        <is>
          <t>{'parulsethifeb', 'pradeepsethi-frame-print', 'gesethi-frame-print'}</t>
        </is>
      </c>
    </row>
    <row r="121154">
      <c r="A121154" s="1" t="n">
        <v>121152</v>
      </c>
      <c r="B121154" t="inlineStr">
        <is>
          <t>pageshot</t>
        </is>
      </c>
      <c r="C121154" t="n">
        <v>3</v>
      </c>
      <c r="D121154" t="inlineStr">
        <is>
          <t>{'pageshot', 'grunt-pageshot', '@plotdb~pageshot'}</t>
        </is>
      </c>
    </row>
    <row r="121155">
      <c r="A121155" s="1" t="n">
        <v>121153</v>
      </c>
      <c r="B121155" t="inlineStr">
        <is>
          <t>cubist</t>
        </is>
      </c>
      <c r="C121155" t="n">
        <v>3</v>
      </c>
      <c r="D121155" t="inlineStr">
        <is>
          <t>{'@cubist~cubist', 'cubist', '@cubist~box'}</t>
        </is>
      </c>
    </row>
    <row r="121156">
      <c r="A121156" s="1" t="n">
        <v>121154</v>
      </c>
      <c r="B121156" t="inlineStr">
        <is>
          <t>untrack</t>
        </is>
      </c>
      <c r="C121156" t="n">
        <v>3</v>
      </c>
      <c r="D121156" t="inlineStr">
        <is>
          <t>{'@yac~untrack', 'untrack', '@zcong~untrack'}</t>
        </is>
      </c>
    </row>
    <row r="121157">
      <c r="A121157" s="1" t="n">
        <v>121155</v>
      </c>
      <c r="B121157" t="inlineStr">
        <is>
          <t>vuetimeline</t>
        </is>
      </c>
      <c r="C121157" t="n">
        <v>3</v>
      </c>
      <c r="D121157" t="inlineStr">
        <is>
          <t>{'@growthbunker~vuetimeline', '@eccentric_dev~vuetimeline_custom_plus', 'vuetimeline_custom_plus'}</t>
        </is>
      </c>
    </row>
    <row r="121158">
      <c r="A121158" s="1" t="n">
        <v>121156</v>
      </c>
      <c r="B121158" t="inlineStr">
        <is>
          <t>civ5</t>
        </is>
      </c>
      <c r="C121158" t="n">
        <v>3</v>
      </c>
      <c r="D121158" t="inlineStr">
        <is>
          <t>{'pydt-civ5-save-parser', 'civ5save', 'civ5-save-parser'}</t>
        </is>
      </c>
    </row>
    <row r="121159">
      <c r="A121159" s="1" t="n">
        <v>121157</v>
      </c>
      <c r="B121159" t="inlineStr">
        <is>
          <t>easyformplugin</t>
        </is>
      </c>
      <c r="C121159" t="n">
        <v>3</v>
      </c>
      <c r="D121159" t="inlineStr">
        <is>
          <t>{'collective-easyformplugin-registration', 'collective-easyformplugin-poll', 'collective-easyformplugin-fields'}</t>
        </is>
      </c>
    </row>
    <row r="121160">
      <c r="A121160" s="1" t="n">
        <v>121158</v>
      </c>
      <c r="B121160" t="inlineStr">
        <is>
          <t>hubris</t>
        </is>
      </c>
      <c r="C121160" t="n">
        <v>3</v>
      </c>
      <c r="D121160" t="inlineStr">
        <is>
          <t>{'hubris', 'gruberhubris', 'hubris-cli'}</t>
        </is>
      </c>
    </row>
    <row r="121161">
      <c r="A121161" s="1" t="n">
        <v>121159</v>
      </c>
      <c r="B121161" t="inlineStr">
        <is>
          <t>bizconcept</t>
        </is>
      </c>
      <c r="C121161" t="n">
        <v>3</v>
      </c>
      <c r="D121161" t="inlineStr">
        <is>
          <t>{'@justbe-angular~jb-bizconcept', '@justbe-angular~bizconcept', '@nativejs~bizconcept'}</t>
        </is>
      </c>
    </row>
    <row r="121162">
      <c r="A121162" s="1" t="n">
        <v>121160</v>
      </c>
      <c r="B121162" t="inlineStr">
        <is>
          <t>saglan</t>
        </is>
      </c>
      <c r="C121162" t="n">
        <v>3</v>
      </c>
      <c r="D121162" t="inlineStr">
        <is>
          <t>{'saglan-component', 'saglan-component-base', 'vue-alert-saglan'}</t>
        </is>
      </c>
    </row>
    <row r="121163">
      <c r="A121163" s="1" t="n">
        <v>121161</v>
      </c>
      <c r="B121163" t="inlineStr">
        <is>
          <t>ubereats</t>
        </is>
      </c>
      <c r="C121163" t="n">
        <v>3</v>
      </c>
      <c r="D121163" t="inlineStr">
        <is>
          <t>{'@openreceipt~plugin-ubereats-uk', 'hubot-ubereats', 'node-ubereats'}</t>
        </is>
      </c>
    </row>
    <row r="121164">
      <c r="A121164" s="1" t="n">
        <v>121162</v>
      </c>
      <c r="B121164" t="inlineStr">
        <is>
          <t>sicon</t>
        </is>
      </c>
      <c r="C121164" t="n">
        <v>3</v>
      </c>
      <c r="D121164" t="inlineStr">
        <is>
          <t>{'sicon-app-store-deploy', 'sicon-crm-models', 'semantic-release-sicon-store-publish-plugin'}</t>
        </is>
      </c>
    </row>
    <row r="121165">
      <c r="A121165" s="1" t="n">
        <v>121163</v>
      </c>
      <c r="B121165" t="inlineStr">
        <is>
          <t>ostart</t>
        </is>
      </c>
      <c r="C121165" t="n">
        <v>3</v>
      </c>
      <c r="D121165" t="inlineStr">
        <is>
          <t>{'gendiff-ostart-js', 'page-loader-ostart-js', 'brain-games-ostart-js'}</t>
        </is>
      </c>
    </row>
    <row r="121166">
      <c r="A121166" s="1" t="n">
        <v>121164</v>
      </c>
      <c r="B121166" t="inlineStr">
        <is>
          <t>btctrade</t>
        </is>
      </c>
      <c r="C121166" t="n">
        <v>3</v>
      </c>
      <c r="D121166" t="inlineStr">
        <is>
          <t>{'btctrade-china', 'btctrade.im', 'btctrade'}</t>
        </is>
      </c>
    </row>
    <row r="121167">
      <c r="A121167" s="1" t="n">
        <v>121165</v>
      </c>
      <c r="B121167" t="inlineStr">
        <is>
          <t>thymol</t>
        </is>
      </c>
      <c r="C121167" t="n">
        <v>3</v>
      </c>
      <c r="D121167" t="inlineStr">
        <is>
          <t>{'thymol-node', 'thymol-node-server', 'patternengine-node-thymol'}</t>
        </is>
      </c>
    </row>
    <row r="121168">
      <c r="A121168" s="1" t="n">
        <v>121166</v>
      </c>
      <c r="B121168" t="inlineStr">
        <is>
          <t>soling</t>
        </is>
      </c>
      <c r="C121168" t="n">
        <v>3</v>
      </c>
      <c r="D121168" t="inlineStr">
        <is>
          <t>{'imooc-solingjees', 'soling-incar', 'generator-solingjees-gulp'}</t>
        </is>
      </c>
    </row>
    <row r="121169">
      <c r="A121169" s="1" t="n">
        <v>121167</v>
      </c>
      <c r="B121169" t="inlineStr">
        <is>
          <t>textblocks</t>
        </is>
      </c>
      <c r="C121169" t="n">
        <v>3</v>
      </c>
      <c r="D121169" t="inlineStr">
        <is>
          <t>{'textblocks-react-editor', 'django-textblocks', 'textblocks'}</t>
        </is>
      </c>
    </row>
    <row r="121170">
      <c r="A121170" s="1" t="n">
        <v>121168</v>
      </c>
      <c r="B121170" t="inlineStr">
        <is>
          <t>methodulus</t>
        </is>
      </c>
      <c r="C121170" t="n">
        <v>3</v>
      </c>
      <c r="D121170" t="inlineStr">
        <is>
          <t>{'methodulus-describe', 'methodulus-client', 'methodulus'}</t>
        </is>
      </c>
    </row>
    <row r="121171">
      <c r="A121171" s="1" t="n">
        <v>121169</v>
      </c>
      <c r="B121171" t="inlineStr">
        <is>
          <t>typic</t>
        </is>
      </c>
      <c r="C121171" t="n">
        <v>3</v>
      </c>
      <c r="D121171" t="inlineStr">
        <is>
          <t>{'@notypic~utils', 'rhinodontypicus-test-npm-publish', 'typic'}</t>
        </is>
      </c>
    </row>
    <row r="121172">
      <c r="A121172" s="1" t="n">
        <v>121170</v>
      </c>
      <c r="B121172" t="inlineStr">
        <is>
          <t>wika</t>
        </is>
      </c>
      <c r="C121172" t="n">
        <v>3</v>
      </c>
      <c r="D121172" t="inlineStr">
        <is>
          <t>{'@rpodwika~use-paginator', 'satwika', 'wika-aims-api-library'}</t>
        </is>
      </c>
    </row>
    <row r="121173">
      <c r="A121173" s="1" t="n">
        <v>121171</v>
      </c>
      <c r="B121173" t="inlineStr">
        <is>
          <t>jsdraft</t>
        </is>
      </c>
      <c r="C121173" t="n">
        <v>3</v>
      </c>
      <c r="D121173" t="inlineStr">
        <is>
          <t>{'jsdraft', '@jsdraft~local-client', '@jsdraft~local-api'}</t>
        </is>
      </c>
    </row>
    <row r="121174">
      <c r="A121174" s="1" t="n">
        <v>121172</v>
      </c>
      <c r="B121174" t="inlineStr">
        <is>
          <t>pricefinder</t>
        </is>
      </c>
      <c r="C121174" t="n">
        <v>3</v>
      </c>
      <c r="D121174" t="inlineStr">
        <is>
          <t>{'pricefinder-ecommerce', 'domain-pricefinder', 'domain-pricefinder-geocode'}</t>
        </is>
      </c>
    </row>
    <row r="121175">
      <c r="A121175" s="1" t="n">
        <v>121173</v>
      </c>
      <c r="B121175" t="inlineStr">
        <is>
          <t>brunoluiz</t>
        </is>
      </c>
      <c r="C121175" t="n">
        <v>3</v>
      </c>
      <c r="D121175" t="inlineStr">
        <is>
          <t>{'@brunoluiz~jsonapi-errors', '@brunoluiz~extended-obj', '@brunoluiz~jornada'}</t>
        </is>
      </c>
    </row>
    <row r="121176">
      <c r="A121176" s="1" t="n">
        <v>121174</v>
      </c>
      <c r="B121176" t="inlineStr">
        <is>
          <t>wellcometrust</t>
        </is>
      </c>
      <c r="C121176" t="n">
        <v>3</v>
      </c>
      <c r="D121176" t="inlineStr">
        <is>
          <t>{'@wellcometrust~pure-react-carousel', '@wellcometrust~corporate-components', '@wellcometrust~design-system'}</t>
        </is>
      </c>
    </row>
    <row r="121177">
      <c r="A121177" s="1" t="n">
        <v>121175</v>
      </c>
      <c r="B121177" t="inlineStr">
        <is>
          <t>swui</t>
        </is>
      </c>
      <c r="C121177" t="n">
        <v>3</v>
      </c>
      <c r="D121177" t="inlineStr">
        <is>
          <t>{'swui', 'react-native-swui', 'react-swui'}</t>
        </is>
      </c>
    </row>
    <row r="121178">
      <c r="A121178" s="1" t="n">
        <v>121176</v>
      </c>
      <c r="B121178" t="inlineStr">
        <is>
          <t>eub</t>
        </is>
      </c>
      <c r="C121178" t="n">
        <v>3</v>
      </c>
      <c r="D121178" t="inlineStr">
        <is>
          <t>{'ieubpm', 'eub', 'eubtest'}</t>
        </is>
      </c>
    </row>
    <row r="121179">
      <c r="A121179" s="1" t="n">
        <v>121177</v>
      </c>
      <c r="B121179" t="inlineStr">
        <is>
          <t>aldebarion</t>
        </is>
      </c>
      <c r="C121179" t="n">
        <v>3</v>
      </c>
      <c r="D121179" t="inlineStr">
        <is>
          <t>{'react-aldebarion', '@aldebarion~react-components', 'aldebarion'}</t>
        </is>
      </c>
    </row>
    <row r="121180">
      <c r="A121180" s="1" t="n">
        <v>121178</v>
      </c>
      <c r="B121180" t="inlineStr">
        <is>
          <t>solidx</t>
        </is>
      </c>
      <c r="C121180" t="n">
        <v>3</v>
      </c>
      <c r="D121180" t="inlineStr">
        <is>
          <t>{'@solidx~react-native-use-persisted-reducer', '@solidx~moko', '@solidx~hn-moko'}</t>
        </is>
      </c>
    </row>
    <row r="121181">
      <c r="A121181" s="1" t="n">
        <v>121179</v>
      </c>
      <c r="B121181" t="inlineStr">
        <is>
          <t>rotsen</t>
        </is>
      </c>
      <c r="C121181" t="n">
        <v>3</v>
      </c>
      <c r="D121181" t="inlineStr">
        <is>
          <t>{'@rotsen~vue-filerobot-image-editor', '@rotsen~vue-image-editor', '@rotsen~ckeditor5-yk-build'}</t>
        </is>
      </c>
    </row>
    <row r="121182">
      <c r="A121182" s="1" t="n">
        <v>121180</v>
      </c>
      <c r="B121182" t="inlineStr">
        <is>
          <t>raposo</t>
        </is>
      </c>
      <c r="C121182" t="n">
        <v>3</v>
      </c>
      <c r="D121182" t="inlineStr">
        <is>
          <t>{'@braposo~checkif', '@braposo~styled-system', '@tiago.raposo~puc-shared-components'}</t>
        </is>
      </c>
    </row>
    <row r="121183">
      <c r="A121183" s="1" t="n">
        <v>121181</v>
      </c>
      <c r="B121183" t="inlineStr">
        <is>
          <t>oupdev</t>
        </is>
      </c>
      <c r="C121183" t="n">
        <v>3</v>
      </c>
      <c r="D121183" t="inlineStr">
        <is>
          <t>{'@oupdev~eslint-config-mymaths-base', '@oupdev~tslint-config-mymaths', '@oupdev~eslint-config-mymaths'}</t>
        </is>
      </c>
    </row>
    <row r="121184">
      <c r="A121184" s="1" t="n">
        <v>121182</v>
      </c>
      <c r="B121184" t="inlineStr">
        <is>
          <t>mymaths</t>
        </is>
      </c>
      <c r="C121184" t="n">
        <v>3</v>
      </c>
      <c r="D121184" t="inlineStr">
        <is>
          <t>{'@oupdev~eslint-config-mymaths-base', '@oupdev~tslint-config-mymaths', '@oupdev~eslint-config-mymaths'}</t>
        </is>
      </c>
    </row>
    <row r="121185">
      <c r="A121185" s="1" t="n">
        <v>121183</v>
      </c>
      <c r="B121185" t="inlineStr">
        <is>
          <t>jasoeight</t>
        </is>
      </c>
      <c r="C121185" t="n">
        <v>3</v>
      </c>
      <c r="D121185" t="inlineStr">
        <is>
          <t>{'@jasoeight~number-formatter', '@jasoeight~vue-testing', '@jasoeight~bootstrap-material-design'}</t>
        </is>
      </c>
    </row>
    <row r="121186">
      <c r="A121186" s="1" t="n">
        <v>121184</v>
      </c>
      <c r="B121186" t="inlineStr">
        <is>
          <t>boostnote</t>
        </is>
      </c>
      <c r="C121186" t="n">
        <v>3</v>
      </c>
      <c r="D121186" t="inlineStr">
        <is>
          <t>{'boostnote-to-wordpress', 'cerebro-plugin-boostnote', 'boostnote'}</t>
        </is>
      </c>
    </row>
    <row r="121187">
      <c r="A121187" s="1" t="n">
        <v>121185</v>
      </c>
      <c r="B121187" t="inlineStr">
        <is>
          <t>boluo</t>
        </is>
      </c>
      <c r="C121187" t="n">
        <v>3</v>
      </c>
      <c r="D121187" t="inlineStr">
        <is>
          <t>{'boluo-ui', 'boluo-common', 'boluo'}</t>
        </is>
      </c>
    </row>
    <row r="121188">
      <c r="A121188" s="1" t="n">
        <v>121186</v>
      </c>
      <c r="B121188" t="inlineStr">
        <is>
          <t>tahini</t>
        </is>
      </c>
      <c r="C121188" t="n">
        <v>3</v>
      </c>
      <c r="D121188" t="inlineStr">
        <is>
          <t>{'tahini', '@tahini~nc', '@tahini~log'}</t>
        </is>
      </c>
    </row>
    <row r="121189">
      <c r="A121189" s="1" t="n">
        <v>121187</v>
      </c>
      <c r="B121189" t="inlineStr">
        <is>
          <t>hith</t>
        </is>
      </c>
      <c r="C121189" t="n">
        <v>3</v>
      </c>
      <c r="D121189" t="inlineStr">
        <is>
          <t>{'@nischith.npm.user~njpublish1', 'lohith-component', 'npm-helloworld-example-lohith'}</t>
        </is>
      </c>
    </row>
    <row r="121190">
      <c r="A121190" s="1" t="n">
        <v>121188</v>
      </c>
      <c r="B121190" t="inlineStr">
        <is>
          <t>jlint</t>
        </is>
      </c>
      <c r="C121190" t="n">
        <v>3</v>
      </c>
      <c r="D121190" t="inlineStr">
        <is>
          <t>{'jlint', 'alcjlint', 'grunt-injlint'}</t>
        </is>
      </c>
    </row>
    <row r="121191">
      <c r="A121191" s="1" t="n">
        <v>121189</v>
      </c>
      <c r="B121191" t="inlineStr">
        <is>
          <t>earlybirds</t>
        </is>
      </c>
      <c r="C121191" t="n">
        <v>3</v>
      </c>
      <c r="D121191" t="inlineStr">
        <is>
          <t>{'earlybirds-ui', 'earlybirds', 'earlybirds-js'}</t>
        </is>
      </c>
    </row>
    <row r="121192">
      <c r="A121192" s="1" t="n">
        <v>121190</v>
      </c>
      <c r="B121192" t="inlineStr">
        <is>
          <t>autore</t>
        </is>
      </c>
      <c r="C121192" t="n">
        <v>3</v>
      </c>
      <c r="D121192" t="inlineStr">
        <is>
          <t>{'autoretouch-service-library', 'react-native-autoreheight-webview', 'autorebase'}</t>
        </is>
      </c>
    </row>
    <row r="121193">
      <c r="A121193" s="1" t="n">
        <v>121191</v>
      </c>
      <c r="B121193" t="inlineStr">
        <is>
          <t>codeyourfuture</t>
        </is>
      </c>
      <c r="C121193" t="n">
        <v>3</v>
      </c>
      <c r="D121193" t="inlineStr">
        <is>
          <t>{'@codeyourfuture~eslint-config-standard', '@codeyourfuture~cyf-ui', '@codeyourfuture~cra-template'}</t>
        </is>
      </c>
    </row>
    <row r="121194">
      <c r="A121194" s="1" t="n">
        <v>121192</v>
      </c>
      <c r="B121194" t="inlineStr">
        <is>
          <t>ferramentas</t>
        </is>
      </c>
      <c r="C121194" t="n">
        <v>3</v>
      </c>
      <c r="D121194" t="inlineStr">
        <is>
          <t>{'ferramentas-de-linha-de-comando', 'curso_ferramentas_js', 'reprograma-curso-ferramentas'}</t>
        </is>
      </c>
    </row>
    <row r="121195">
      <c r="A121195" s="1" t="n">
        <v>121193</v>
      </c>
      <c r="B121195" t="inlineStr">
        <is>
          <t>authorizers</t>
        </is>
      </c>
      <c r="C121195" t="n">
        <v>3</v>
      </c>
      <c r="D121195" t="inlineStr">
        <is>
          <t>{'@aws-cdk~aws-apigatewayv2-authorizers', 'serverless-offline-local-authorizers-plugin', 'aws-cdk-aws-apigatewayv2-authorizers'}</t>
        </is>
      </c>
    </row>
    <row r="121196">
      <c r="A121196" s="1" t="n">
        <v>121194</v>
      </c>
      <c r="B121196" t="inlineStr">
        <is>
          <t>enard</t>
        </is>
      </c>
      <c r="C121196" t="n">
        <v>3</v>
      </c>
      <c r="D121196" t="inlineStr">
        <is>
          <t>{'@frederic.enard~hello-world-package', '@frederic.enard~react-redux-connector', '@frederic.enard~react-component-rollup-typescript-boilerplate'}</t>
        </is>
      </c>
    </row>
    <row r="121197">
      <c r="A121197" s="1" t="n">
        <v>121195</v>
      </c>
      <c r="B121197" t="inlineStr">
        <is>
          <t>mtgcat</t>
        </is>
      </c>
      <c r="C121197" t="n">
        <v>3</v>
      </c>
      <c r="D121197" t="inlineStr">
        <is>
          <t>{'@mtgcat~utils', '@mtgcat~model-cli', '@mtgcat~css-token'}</t>
        </is>
      </c>
    </row>
    <row r="121198">
      <c r="A121198" s="1" t="n">
        <v>121196</v>
      </c>
      <c r="B121198" t="inlineStr">
        <is>
          <t>rbarber</t>
        </is>
      </c>
      <c r="C121198" t="n">
        <v>3</v>
      </c>
      <c r="D121198" t="inlineStr">
        <is>
          <t>{'@rbarber~react-scripts', '@rbarber~react-scripts-ts', '@rbarber~vue-auth0-lock'}</t>
        </is>
      </c>
    </row>
    <row r="121199">
      <c r="A121199" s="1" t="n">
        <v>121197</v>
      </c>
      <c r="B121199" t="inlineStr">
        <is>
          <t>nguix</t>
        </is>
      </c>
      <c r="C121199" t="n">
        <v>3</v>
      </c>
      <c r="D121199" t="inlineStr">
        <is>
          <t>{'@lamnhan~nguix-dashboard', 'nguix', '@lamnhan~nguix-starter'}</t>
        </is>
      </c>
    </row>
    <row r="121200">
      <c r="A121200" s="1" t="n">
        <v>121198</v>
      </c>
      <c r="B121200" t="inlineStr">
        <is>
          <t>framebuf</t>
        </is>
      </c>
      <c r="C121200" t="n">
        <v>3</v>
      </c>
      <c r="D121200" t="inlineStr">
        <is>
          <t>{'adafruit-circuitpython-framebuf', 'adafruit-circuitpython-pixel-framebuf', 'micropython-framebuf'}</t>
        </is>
      </c>
    </row>
    <row r="121201">
      <c r="A121201" s="1" t="n">
        <v>121199</v>
      </c>
      <c r="B121201" t="inlineStr">
        <is>
          <t>mlrose</t>
        </is>
      </c>
      <c r="C121201" t="n">
        <v>3</v>
      </c>
      <c r="D121201" t="inlineStr">
        <is>
          <t>{'mlrose-hiive', 'mlrose', 'mlrose-reborn'}</t>
        </is>
      </c>
    </row>
    <row r="121202">
      <c r="A121202" s="1" t="n">
        <v>121200</v>
      </c>
      <c r="B121202" t="inlineStr">
        <is>
          <t>notes2</t>
        </is>
      </c>
      <c r="C121202" t="n">
        <v>3</v>
      </c>
      <c r="D121202" t="inlineStr">
        <is>
          <t>{'notes2harvest', 'notes2toggl', 'cal2notes2toggl'}</t>
        </is>
      </c>
    </row>
    <row r="121203">
      <c r="A121203" s="1" t="n">
        <v>121201</v>
      </c>
      <c r="B121203" t="inlineStr">
        <is>
          <t>kpnpmapp2</t>
        </is>
      </c>
      <c r="C121203" t="n">
        <v>3</v>
      </c>
      <c r="D121203" t="inlineStr">
        <is>
          <t>{'testkpnpmapp2-4', 'testkpnpmapp2-3', 'testkpnpmapp2-6'}</t>
        </is>
      </c>
    </row>
    <row r="121204">
      <c r="A121204" s="1" t="n">
        <v>121202</v>
      </c>
      <c r="B121204" t="inlineStr">
        <is>
          <t>testkpnpmapp2</t>
        </is>
      </c>
      <c r="C121204" t="n">
        <v>3</v>
      </c>
      <c r="D121204" t="inlineStr">
        <is>
          <t>{'testkpnpmapp2-4', 'testkpnpmapp2-3', 'testkpnpmapp2-6'}</t>
        </is>
      </c>
    </row>
    <row r="121205">
      <c r="A121205" s="1" t="n">
        <v>121203</v>
      </c>
      <c r="B121205" t="inlineStr">
        <is>
          <t>carrene</t>
        </is>
      </c>
      <c r="C121205" t="n">
        <v>3</v>
      </c>
      <c r="D121205" t="inlineStr">
        <is>
          <t>{'@carrene~chatbox', '@carrene~vue-chatbox', '@carrene~websocket-connector'}</t>
        </is>
      </c>
    </row>
    <row r="121206">
      <c r="A121206" s="1" t="n">
        <v>121204</v>
      </c>
      <c r="B121206" t="inlineStr">
        <is>
          <t>ztpl</t>
        </is>
      </c>
      <c r="C121206" t="n">
        <v>3</v>
      </c>
      <c r="D121206" t="inlineStr">
        <is>
          <t>{'ztpl', 'gulp-ztpl', 'gulp-ztpl-compiler'}</t>
        </is>
      </c>
    </row>
    <row r="121207">
      <c r="A121207" s="1" t="n">
        <v>121205</v>
      </c>
      <c r="B121207" t="inlineStr">
        <is>
          <t>toit</t>
        </is>
      </c>
      <c r="C121207" t="n">
        <v>3</v>
      </c>
      <c r="D121207" t="inlineStr">
        <is>
          <t>{'toit', '@toit~esptool.js', '@toit~api'}</t>
        </is>
      </c>
    </row>
    <row r="121208">
      <c r="A121208" s="1" t="n">
        <v>121206</v>
      </c>
      <c r="B121208" t="inlineStr">
        <is>
          <t>dobbyloo</t>
        </is>
      </c>
      <c r="C121208" t="n">
        <v>3</v>
      </c>
      <c r="D121208" t="inlineStr">
        <is>
          <t>{'@dobbyloo~react-body-portal', '@dobbyloo~react-range-slider', '@dobbyloo~animation-frame-requester'}</t>
        </is>
      </c>
    </row>
    <row r="121209">
      <c r="A121209" s="1" t="n">
        <v>121207</v>
      </c>
      <c r="B121209" t="inlineStr">
        <is>
          <t>hipmob</t>
        </is>
      </c>
      <c r="C121209" t="n">
        <v>3</v>
      </c>
      <c r="D121209" t="inlineStr">
        <is>
          <t>{'hipmob-websocket-server', 'hipmob', 'Hipmob'}</t>
        </is>
      </c>
    </row>
    <row r="121210">
      <c r="A121210" s="1" t="n">
        <v>121208</v>
      </c>
      <c r="B121210" t="inlineStr">
        <is>
          <t>panmichald</t>
        </is>
      </c>
      <c r="C121210" t="n">
        <v>3</v>
      </c>
      <c r="D121210" t="inlineStr">
        <is>
          <t>{'@panmichald~npm-tests-baz', '@panmichald~npm-tests-bar', '@panmichald~npm-tests-foo'}</t>
        </is>
      </c>
    </row>
    <row r="121211">
      <c r="A121211" s="1" t="n">
        <v>121209</v>
      </c>
      <c r="B121211" t="inlineStr">
        <is>
          <t>infoporcinos</t>
        </is>
      </c>
      <c r="C121211" t="n">
        <v>3</v>
      </c>
      <c r="D121211" t="inlineStr">
        <is>
          <t>{'infoporcinos', 'infoporcinos-ui', '@infoporcinos~core'}</t>
        </is>
      </c>
    </row>
    <row r="121212">
      <c r="A121212" s="1" t="n">
        <v>121210</v>
      </c>
      <c r="B121212" t="inlineStr">
        <is>
          <t>volpy</t>
        </is>
      </c>
      <c r="C121212" t="n">
        <v>3</v>
      </c>
      <c r="D121212" t="inlineStr">
        <is>
          <t>{'volpy-test', '@dev-volpy~typescript-rest', 'volpy'}</t>
        </is>
      </c>
    </row>
    <row r="121213">
      <c r="A121213" s="1" t="n">
        <v>121211</v>
      </c>
      <c r="B121213" t="inlineStr">
        <is>
          <t>partha</t>
        </is>
      </c>
      <c r="C121213" t="n">
        <v>3</v>
      </c>
      <c r="D121213" t="inlineStr">
        <is>
          <t>{'parthapackages', 'partha-frame-print', 'parthapackage'}</t>
        </is>
      </c>
    </row>
    <row r="121214">
      <c r="A121214" s="1" t="n">
        <v>121212</v>
      </c>
      <c r="B121214" t="inlineStr">
        <is>
          <t>smallcoder</t>
        </is>
      </c>
      <c r="C121214" t="n">
        <v>3</v>
      </c>
      <c r="D121214" t="inlineStr">
        <is>
          <t>{'@smallcoder~local-api', '@smallcoder~local-client', 'smallcoder'}</t>
        </is>
      </c>
    </row>
    <row r="121215">
      <c r="A121215" s="1" t="n">
        <v>121213</v>
      </c>
      <c r="B121215" t="inlineStr">
        <is>
          <t>blogify</t>
        </is>
      </c>
      <c r="C121215" t="n">
        <v>3</v>
      </c>
      <c r="D121215" t="inlineStr">
        <is>
          <t>{'blogify-generator', 'gatsby-theme-blogify', 'blogify'}</t>
        </is>
      </c>
    </row>
    <row r="121216">
      <c r="A121216" s="1" t="n">
        <v>121214</v>
      </c>
      <c r="B121216" t="inlineStr">
        <is>
          <t>pageflow</t>
        </is>
      </c>
      <c r="C121216" t="n">
        <v>3</v>
      </c>
      <c r="D121216" t="inlineStr">
        <is>
          <t>{'sassdoc-theme-pageflow', '@cniot~pageflow', 'pageflow'}</t>
        </is>
      </c>
    </row>
    <row r="121217">
      <c r="A121217" s="1" t="n">
        <v>121215</v>
      </c>
      <c r="B121217" t="inlineStr">
        <is>
          <t>cli5</t>
        </is>
      </c>
      <c r="C121217" t="n">
        <v>3</v>
      </c>
      <c r="D121217" t="inlineStr">
        <is>
          <t>{'slid_cli5', 'dn-cli5', 'cli5-1903a'}</t>
        </is>
      </c>
    </row>
    <row r="121218">
      <c r="A121218" s="1" t="n">
        <v>121216</v>
      </c>
      <c r="B121218" t="inlineStr">
        <is>
          <t>hahahahahah</t>
        </is>
      </c>
      <c r="C121218" t="n">
        <v>3</v>
      </c>
      <c r="D121218" t="inlineStr">
        <is>
          <t>{'demo1-hahahahahah', 'ahahahahahahha', 'zhouxinghahhahahahahahhahahjjjj'}</t>
        </is>
      </c>
    </row>
    <row r="121219">
      <c r="A121219" s="1" t="n">
        <v>121217</v>
      </c>
      <c r="B121219" t="inlineStr">
        <is>
          <t>youzhej</t>
        </is>
      </c>
      <c r="C121219" t="n">
        <v>3</v>
      </c>
      <c r="D121219" t="inlineStr">
        <is>
          <t>{'file_version_youzhej', '@youzhej~jutils', '@youzhej~taro-ui-vue'}</t>
        </is>
      </c>
    </row>
    <row r="121220">
      <c r="A121220" s="1" t="n">
        <v>121218</v>
      </c>
      <c r="B121220" t="inlineStr">
        <is>
          <t>hefe</t>
        </is>
      </c>
      <c r="C121220" t="n">
        <v>3</v>
      </c>
      <c r="D121220" t="inlineStr">
        <is>
          <t>{'hefesoft-csv-json', 'hefesoft-pol', 'hefesoft-csv'}</t>
        </is>
      </c>
    </row>
    <row r="121221">
      <c r="A121221" s="1" t="n">
        <v>121219</v>
      </c>
      <c r="B121221" t="inlineStr">
        <is>
          <t>hefesoft</t>
        </is>
      </c>
      <c r="C121221" t="n">
        <v>3</v>
      </c>
      <c r="D121221" t="inlineStr">
        <is>
          <t>{'hefesoft-csv-json', 'hefesoft-pol', 'hefesoft-csv'}</t>
        </is>
      </c>
    </row>
    <row r="121222">
      <c r="A121222" s="1" t="n">
        <v>121220</v>
      </c>
      <c r="B121222" t="inlineStr">
        <is>
          <t>harukaze</t>
        </is>
      </c>
      <c r="C121222" t="n">
        <v>3</v>
      </c>
      <c r="D121222" t="inlineStr">
        <is>
          <t>{'harukaze', 'harukaze-router-bootstrap', 'harukaze-router'}</t>
        </is>
      </c>
    </row>
    <row r="121223">
      <c r="A121223" s="1" t="n">
        <v>121221</v>
      </c>
      <c r="B121223" t="inlineStr">
        <is>
          <t>xicon</t>
        </is>
      </c>
      <c r="C121223" t="n">
        <v>3</v>
      </c>
      <c r="D121223" t="inlineStr">
        <is>
          <t>{'xicon', '@xwui~xicon', 'django-xicon'}</t>
        </is>
      </c>
    </row>
    <row r="121224">
      <c r="A121224" s="1" t="n">
        <v>121222</v>
      </c>
      <c r="B121224" t="inlineStr">
        <is>
          <t>bifersproject</t>
        </is>
      </c>
      <c r="C121224" t="n">
        <v>3</v>
      </c>
      <c r="D121224" t="inlineStr">
        <is>
          <t>{'@bifersproject~address', '@bifersproject~abi', '@bifersproject~bytes'}</t>
        </is>
      </c>
    </row>
    <row r="121225">
      <c r="A121225" s="1" t="n">
        <v>121223</v>
      </c>
      <c r="B121225" t="inlineStr">
        <is>
          <t>behead</t>
        </is>
      </c>
      <c r="C121225" t="n">
        <v>3</v>
      </c>
      <c r="D121225" t="inlineStr">
        <is>
          <t>{'@beneb~remark-behead', 'remark-behead', 'gatsby-remark-behead'}</t>
        </is>
      </c>
    </row>
    <row r="121226">
      <c r="A121226" s="1" t="n">
        <v>121224</v>
      </c>
      <c r="B121226" t="inlineStr">
        <is>
          <t>civslog</t>
        </is>
      </c>
      <c r="C121226" t="n">
        <v>3</v>
      </c>
      <c r="D121226" t="inlineStr">
        <is>
          <t>{'civslog-cli', 'civslog-map', 'civslog-server'}</t>
        </is>
      </c>
    </row>
    <row r="121227">
      <c r="A121227" s="1" t="n">
        <v>121225</v>
      </c>
      <c r="B121227" t="inlineStr">
        <is>
          <t>kattegat</t>
        </is>
      </c>
      <c r="C121227" t="n">
        <v>3</v>
      </c>
      <c r="D121227" t="inlineStr">
        <is>
          <t>{'generator-kattegat', 'kattegat', 'kattegat-tessel'}</t>
        </is>
      </c>
    </row>
    <row r="121228">
      <c r="A121228" s="1" t="n">
        <v>121226</v>
      </c>
      <c r="B121228" t="inlineStr">
        <is>
          <t>eotl</t>
        </is>
      </c>
      <c r="C121228" t="n">
        <v>3</v>
      </c>
      <c r="D121228" t="inlineStr">
        <is>
          <t>{'theme-eotl', '@eotl~icons', '@eotl~theme-bootstrap'}</t>
        </is>
      </c>
    </row>
    <row r="121229">
      <c r="A121229" s="1" t="n">
        <v>121227</v>
      </c>
      <c r="B121229" t="inlineStr">
        <is>
          <t>locjs</t>
        </is>
      </c>
      <c r="C121229" t="n">
        <v>3</v>
      </c>
      <c r="D121229" t="inlineStr">
        <is>
          <t>{'locjs-lib', 'locjs', 'locjs-wallet'}</t>
        </is>
      </c>
    </row>
    <row r="121230">
      <c r="A121230" s="1" t="n">
        <v>121228</v>
      </c>
      <c r="B121230" t="inlineStr">
        <is>
          <t>glarimy</t>
        </is>
      </c>
      <c r="C121230" t="n">
        <v>3</v>
      </c>
      <c r="D121230" t="inlineStr">
        <is>
          <t>{'glarimy-erp', 'glarimy-calc', 'glarimy-validations'}</t>
        </is>
      </c>
    </row>
    <row r="121231">
      <c r="A121231" s="1" t="n">
        <v>121229</v>
      </c>
      <c r="B121231" t="inlineStr">
        <is>
          <t>manfred</t>
        </is>
      </c>
      <c r="C121231" t="n">
        <v>3</v>
      </c>
      <c r="D121231" t="inlineStr">
        <is>
          <t>{'@manfredhu~gg-tool', '@manfred.steyer.demo~test-package', 'manfred-touron'}</t>
        </is>
      </c>
    </row>
    <row r="121232">
      <c r="A121232" s="1" t="n">
        <v>121230</v>
      </c>
      <c r="B121232" t="inlineStr">
        <is>
          <t>hacdias</t>
        </is>
      </c>
      <c r="C121232" t="n">
        <v>3</v>
      </c>
      <c r="D121232" t="inlineStr">
        <is>
          <t>{'@hacdias~micropub-parser', '@hacdias~datatransfer-files-promise', '@hacdias~indieauth-middleware'}</t>
        </is>
      </c>
    </row>
    <row r="121233">
      <c r="A121233" s="1" t="n">
        <v>121231</v>
      </c>
      <c r="B121233" t="inlineStr">
        <is>
          <t>typescripts</t>
        </is>
      </c>
      <c r="C121233" t="n">
        <v>3</v>
      </c>
      <c r="D121233" t="inlineStr">
        <is>
          <t>{'backbone-typescripts-accessor-generator', 'laravel-elixir-typescripts', '@menory~typescripts'}</t>
        </is>
      </c>
    </row>
    <row r="121234">
      <c r="A121234" s="1" t="n">
        <v>121232</v>
      </c>
      <c r="B121234" t="inlineStr">
        <is>
          <t>qubeekio</t>
        </is>
      </c>
      <c r="C121234" t="n">
        <v>3</v>
      </c>
      <c r="D121234" t="inlineStr">
        <is>
          <t>{'@qubeekio~minimum', '@qubeekio~optional', '@qubeekio~vue-fio-autocomplete'}</t>
        </is>
      </c>
    </row>
    <row r="121235">
      <c r="A121235" s="1" t="n">
        <v>121233</v>
      </c>
      <c r="B121235" t="inlineStr">
        <is>
          <t>reparenting</t>
        </is>
      </c>
      <c r="C121235" t="n">
        <v>3</v>
      </c>
      <c r="D121235" t="inlineStr">
        <is>
          <t>{'@react-proposals~reparenting', 'react-reparenting', 'mongoose-reparenting-tree'}</t>
        </is>
      </c>
    </row>
    <row r="121236">
      <c r="A121236" s="1" t="n">
        <v>121234</v>
      </c>
      <c r="B121236" t="inlineStr">
        <is>
          <t>moshmosh</t>
        </is>
      </c>
      <c r="C121236" t="n">
        <v>3</v>
      </c>
      <c r="D121236" t="inlineStr">
        <is>
          <t>{'moshmosh-base', 'moshmosh-syntax', 'moshmosh'}</t>
        </is>
      </c>
    </row>
    <row r="121237">
      <c r="A121237" s="1" t="n">
        <v>121235</v>
      </c>
      <c r="B121237" t="inlineStr">
        <is>
          <t>kolean</t>
        </is>
      </c>
      <c r="C121237" t="n">
        <v>3</v>
      </c>
      <c r="D121237" t="inlineStr">
        <is>
          <t>{'@codegreenllc~james-kolean-test-package', '@james-kolean~james-kolean-test-package', '@james-kolean~my-npm-module'}</t>
        </is>
      </c>
    </row>
    <row r="121238">
      <c r="A121238" s="1" t="n">
        <v>121236</v>
      </c>
      <c r="B121238" t="inlineStr">
        <is>
          <t>dltk</t>
        </is>
      </c>
      <c r="C121238" t="n">
        <v>3</v>
      </c>
      <c r="D121238" t="inlineStr">
        <is>
          <t>{'dltkdl', 'dltk-ai', 'dltk'}</t>
        </is>
      </c>
    </row>
    <row r="121239">
      <c r="A121239" s="1" t="n">
        <v>121237</v>
      </c>
      <c r="B121239" t="inlineStr">
        <is>
          <t>module11</t>
        </is>
      </c>
      <c r="C121239" t="n">
        <v>3</v>
      </c>
      <c r="D121239" t="inlineStr">
        <is>
          <t>{'@fabioalmeida~module11', 'react-native-awesome-module11', 'my-awesome-nodejs-module11'}</t>
        </is>
      </c>
    </row>
    <row r="121240">
      <c r="A121240" s="1" t="n">
        <v>121238</v>
      </c>
      <c r="B121240" t="inlineStr">
        <is>
          <t>flexradio</t>
        </is>
      </c>
      <c r="C121240" t="n">
        <v>3</v>
      </c>
      <c r="D121240" t="inlineStr">
        <is>
          <t>{'node-red-contrib-flexradio', 'flexradio', 'flexradio-js'}</t>
        </is>
      </c>
    </row>
    <row r="121241">
      <c r="A121241" s="1" t="n">
        <v>121239</v>
      </c>
      <c r="B121241" t="inlineStr">
        <is>
          <t>timeseriesinsights</t>
        </is>
      </c>
      <c r="C121241" t="n">
        <v>3</v>
      </c>
      <c r="D121241" t="inlineStr">
        <is>
          <t>{'azure-arm-timeseriesinsights', '@datafire~azure_timeseriesinsights', '@azure~arm-timeseriesinsights'}</t>
        </is>
      </c>
    </row>
    <row r="121242">
      <c r="A121242" s="1" t="n">
        <v>121240</v>
      </c>
      <c r="B121242" t="inlineStr">
        <is>
          <t>ovy</t>
        </is>
      </c>
      <c r="C121242" t="n">
        <v>3</v>
      </c>
      <c r="D121242" t="inlineStr">
        <is>
          <t>{'@ovy~boot', 'ovy', '@ovy~core'}</t>
        </is>
      </c>
    </row>
    <row r="121243">
      <c r="A121243" s="1" t="n">
        <v>121241</v>
      </c>
      <c r="B121243" t="inlineStr">
        <is>
          <t>validatejson</t>
        </is>
      </c>
      <c r="C121243" t="n">
        <v>3</v>
      </c>
      <c r="D121243" t="inlineStr">
        <is>
          <t>{'@rohit22~validatejson', '@buddyshift~validatejson', 'validatejson_leo'}</t>
        </is>
      </c>
    </row>
    <row r="121244">
      <c r="A121244" s="1" t="n">
        <v>121242</v>
      </c>
      <c r="B121244" t="inlineStr">
        <is>
          <t>adsocket</t>
        </is>
      </c>
      <c r="C121244" t="n">
        <v>3</v>
      </c>
      <c r="D121244" t="inlineStr">
        <is>
          <t>{'adsocket', 'adsocket-transport', 'adsocket-transport-django'}</t>
        </is>
      </c>
    </row>
    <row r="121245">
      <c r="A121245" s="1" t="n">
        <v>121243</v>
      </c>
      <c r="B121245" t="inlineStr">
        <is>
          <t>bruto</t>
        </is>
      </c>
      <c r="C121245" t="n">
        <v>3</v>
      </c>
      <c r="D121245" t="inlineStr">
        <is>
          <t>{'bruto-log-log', 'bruto-log-log2', 'bruto-log-logs'}</t>
        </is>
      </c>
    </row>
    <row r="121246">
      <c r="A121246" s="1" t="n">
        <v>121244</v>
      </c>
      <c r="B121246" t="inlineStr">
        <is>
          <t>mandarinlabs</t>
        </is>
      </c>
      <c r="C121246" t="n">
        <v>3</v>
      </c>
      <c r="D121246" t="inlineStr">
        <is>
          <t>{'@mandarinlabs~lemon', '@mandarinlabs~lemon-ui', '@mandarinlabs~lemon-browser'}</t>
        </is>
      </c>
    </row>
    <row r="121247">
      <c r="A121247" s="1" t="n">
        <v>121245</v>
      </c>
      <c r="B121247" t="inlineStr">
        <is>
          <t>epia</t>
        </is>
      </c>
      <c r="C121247" t="n">
        <v>3</v>
      </c>
      <c r="D121247" t="inlineStr">
        <is>
          <t>{'kirepia-core-components', 'kirepia-components', 'gedepiar'}</t>
        </is>
      </c>
    </row>
    <row r="121248">
      <c r="A121248" s="1" t="n">
        <v>121246</v>
      </c>
      <c r="B121248" t="inlineStr">
        <is>
          <t>jesseteal</t>
        </is>
      </c>
      <c r="C121248" t="n">
        <v>3</v>
      </c>
      <c r="D121248" t="inlineStr">
        <is>
          <t>{'@jesseteal~teal-react', '@jesseteal~teal-react-native', '@jesseteal~express-mysql-graphql'}</t>
        </is>
      </c>
    </row>
    <row r="121249">
      <c r="A121249" s="1" t="n">
        <v>121247</v>
      </c>
      <c r="B121249" t="inlineStr">
        <is>
          <t>krg</t>
        </is>
      </c>
      <c r="C121249" t="n">
        <v>3</v>
      </c>
      <c r="D121249" t="inlineStr">
        <is>
          <t>{'krg-test', 'gulp-vulcanize-krg', 'zkrg'}</t>
        </is>
      </c>
    </row>
    <row r="121250">
      <c r="A121250" s="1" t="n">
        <v>121248</v>
      </c>
      <c r="B121250" t="inlineStr">
        <is>
          <t>babyshark</t>
        </is>
      </c>
      <c r="C121250" t="n">
        <v>3</v>
      </c>
      <c r="D121250" t="inlineStr">
        <is>
          <t>{'babyshark', '@kittyka~babyshark', '@babyshark-finance~uikit'}</t>
        </is>
      </c>
    </row>
    <row r="121251">
      <c r="A121251" s="1" t="n">
        <v>121249</v>
      </c>
      <c r="B121251" t="inlineStr">
        <is>
          <t>mindtechapps</t>
        </is>
      </c>
      <c r="C121251" t="n">
        <v>3</v>
      </c>
      <c r="D121251" t="inlineStr">
        <is>
          <t>{'@mindtechapps~multi-slider', '@mindtechapps~rn-vimeo-player', '@mindtechapps~js-utilities'}</t>
        </is>
      </c>
    </row>
    <row r="121252">
      <c r="A121252" s="1" t="n">
        <v>121250</v>
      </c>
      <c r="B121252" t="inlineStr">
        <is>
          <t>cubedhost</t>
        </is>
      </c>
      <c r="C121252" t="n">
        <v>3</v>
      </c>
      <c r="D121252" t="inlineStr">
        <is>
          <t>{'cubedhost', 'cubedhost.js', '@cubedhost~whmcs'}</t>
        </is>
      </c>
    </row>
    <row r="121253">
      <c r="A121253" s="1" t="n">
        <v>121251</v>
      </c>
      <c r="B121253" t="inlineStr">
        <is>
          <t>gamel</t>
        </is>
      </c>
      <c r="C121253" t="n">
        <v>3</v>
      </c>
      <c r="D121253" t="inlineStr">
        <is>
          <t>{'@michael-gamel~local-storage-manager', '@michael-gamel~ta-text-box', '@michael-gamel~components'}</t>
        </is>
      </c>
    </row>
    <row r="121254">
      <c r="A121254" s="1" t="n">
        <v>121252</v>
      </c>
      <c r="B121254" t="inlineStr">
        <is>
          <t>lovan</t>
        </is>
      </c>
      <c r="C121254" t="n">
        <v>3</v>
      </c>
      <c r="D121254" t="inlineStr">
        <is>
          <t>{'@dlovan~tashik', 'bpg-mrgvlovani-caps', 'bpg-mrgvlovani'}</t>
        </is>
      </c>
    </row>
    <row r="121255">
      <c r="A121255" s="1" t="n">
        <v>121253</v>
      </c>
      <c r="B121255" t="inlineStr">
        <is>
          <t>ulr</t>
        </is>
      </c>
      <c r="C121255" t="n">
        <v>3</v>
      </c>
      <c r="D121255" t="inlineStr">
        <is>
          <t>{'triangulr', '@nebulrab~nebulr-platform', 'cellulr-builder'}</t>
        </is>
      </c>
    </row>
    <row r="121256">
      <c r="A121256" s="1" t="n">
        <v>121254</v>
      </c>
      <c r="B121256" t="inlineStr">
        <is>
          <t>wmodulefortesting2</t>
        </is>
      </c>
      <c r="C121256" t="n">
        <v>3</v>
      </c>
      <c r="D121256" t="inlineStr">
        <is>
          <t>{'wmodulefortesting2a', 'wmodulefortesting2b', 'wmodulefortesting2'}</t>
        </is>
      </c>
    </row>
    <row r="121257">
      <c r="A121257" s="1" t="n">
        <v>121255</v>
      </c>
      <c r="B121257" t="inlineStr">
        <is>
          <t>networkteam</t>
        </is>
      </c>
      <c r="C121257" t="n">
        <v>3</v>
      </c>
      <c r="D121257" t="inlineStr">
        <is>
          <t>{'@networkteam~gulpfile', '@networkteam~frontend-scripts', '@networkteam~eel'}</t>
        </is>
      </c>
    </row>
    <row r="121258">
      <c r="A121258" s="1" t="n">
        <v>121256</v>
      </c>
      <c r="B121258" t="inlineStr">
        <is>
          <t>wpeople</t>
        </is>
      </c>
      <c r="C121258" t="n">
        <v>3</v>
      </c>
      <c r="D121258" t="inlineStr">
        <is>
          <t>{'stage-wdev-nodered-wpeople', 'prod-wdev-nodered-wpeople', 'dev-wdev-nodered-wpeople'}</t>
        </is>
      </c>
    </row>
    <row r="121259">
      <c r="A121259" s="1" t="n">
        <v>121257</v>
      </c>
      <c r="B121259" t="inlineStr">
        <is>
          <t>ignasl</t>
        </is>
      </c>
      <c r="C121259" t="n">
        <v>3</v>
      </c>
      <c r="D121259" t="inlineStr">
        <is>
          <t>{'ignasl-hello-world-service', 'wix-protos-framework-ignasl-whishlist-wishlist-ignasl', 'ignasl-loom1-nothing-to-prod'}</t>
        </is>
      </c>
    </row>
    <row r="121260">
      <c r="A121260" s="1" t="n">
        <v>121258</v>
      </c>
      <c r="B121260" t="inlineStr">
        <is>
          <t>nodetiles</t>
        </is>
      </c>
      <c r="C121260" t="n">
        <v>3</v>
      </c>
      <c r="D121260" t="inlineStr">
        <is>
          <t>{'nodetiles', 'nodetiles-core', 'nodetiles-core-cache'}</t>
        </is>
      </c>
    </row>
    <row r="121261">
      <c r="A121261" s="1" t="n">
        <v>121259</v>
      </c>
      <c r="B121261" t="inlineStr">
        <is>
          <t>pliant</t>
        </is>
      </c>
      <c r="C121261" t="n">
        <v>3</v>
      </c>
      <c r="D121261" t="inlineStr">
        <is>
          <t>{'vigour-pliant', 'pliant-svc', 'pliant'}</t>
        </is>
      </c>
    </row>
    <row r="121262">
      <c r="A121262" s="1" t="n">
        <v>121260</v>
      </c>
      <c r="B121262" t="inlineStr">
        <is>
          <t>fundacao</t>
        </is>
      </c>
      <c r="C121262" t="n">
        <v>3</v>
      </c>
      <c r="D121262" t="inlineStr">
        <is>
          <t>{'fundacao-real-grandeza-shared-resources', 'plataforma-fundacao-componentes', 'react-native-template-fundacao'}</t>
        </is>
      </c>
    </row>
    <row r="121263">
      <c r="A121263" s="1" t="n">
        <v>121261</v>
      </c>
      <c r="B121263" t="inlineStr">
        <is>
          <t>wilburn</t>
        </is>
      </c>
      <c r="C121263" t="n">
        <v>3</v>
      </c>
      <c r="D121263" t="inlineStr">
        <is>
          <t>{'@twilburn~kudzu', 'cjwilburn', '@twilburn~scrapple'}</t>
        </is>
      </c>
    </row>
    <row r="121264">
      <c r="A121264" s="1" t="n">
        <v>121262</v>
      </c>
      <c r="B121264" t="inlineStr">
        <is>
          <t>qplayer</t>
        </is>
      </c>
      <c r="C121264" t="n">
        <v>3</v>
      </c>
      <c r="D121264" t="inlineStr">
        <is>
          <t>{'qplayer-npm', 'qplayer-h5', 'qplayer'}</t>
        </is>
      </c>
    </row>
    <row r="121265">
      <c r="A121265" s="1" t="n">
        <v>121263</v>
      </c>
      <c r="B121265" t="inlineStr">
        <is>
          <t>sidp</t>
        </is>
      </c>
      <c r="C121265" t="n">
        <v>3</v>
      </c>
      <c r="D121265" t="inlineStr">
        <is>
          <t>{'@sidp~parcel-plugin-po', '@sidp~konami-code', '@sidp~iframes'}</t>
        </is>
      </c>
    </row>
    <row r="121266">
      <c r="A121266" s="1" t="n">
        <v>121264</v>
      </c>
      <c r="B121266" t="inlineStr">
        <is>
          <t>progresstrackermanager</t>
        </is>
      </c>
      <c r="C121266" t="n">
        <v>3</v>
      </c>
      <c r="D121266" t="inlineStr">
        <is>
          <t>{'mkm-module-progresstrackermanager', 'mkm-actions-progresstrackermanager', 'mkm-service-progresstrackermanager'}</t>
        </is>
      </c>
    </row>
    <row r="121267">
      <c r="A121267" s="1" t="n">
        <v>121265</v>
      </c>
      <c r="B121267" t="inlineStr">
        <is>
          <t>eslite</t>
        </is>
      </c>
      <c r="C121267" t="n">
        <v>3</v>
      </c>
      <c r="D121267" t="inlineStr">
        <is>
          <t>{'eslite-com-crawler', 'eslite-com-api-long-intro', '@flowereatfish~eslite-com-api'}</t>
        </is>
      </c>
    </row>
    <row r="121268">
      <c r="A121268" s="1" t="n">
        <v>121266</v>
      </c>
      <c r="B121268" t="inlineStr">
        <is>
          <t>xlp</t>
        </is>
      </c>
      <c r="C121268" t="n">
        <v>3</v>
      </c>
      <c r="D121268" t="inlineStr">
        <is>
          <t>{'xlp_algo_flow', 'xlp_todolist', 'xlpus'}</t>
        </is>
      </c>
    </row>
    <row r="121269">
      <c r="A121269" s="1" t="n">
        <v>121267</v>
      </c>
      <c r="B121269" t="inlineStr">
        <is>
          <t>csspack</t>
        </is>
      </c>
      <c r="C121269" t="n">
        <v>3</v>
      </c>
      <c r="D121269" t="inlineStr">
        <is>
          <t>{'@pandell~csspack', 'nano-csspack', 'csspack'}</t>
        </is>
      </c>
    </row>
    <row r="121270">
      <c r="A121270" s="1" t="n">
        <v>121268</v>
      </c>
      <c r="B121270" t="inlineStr">
        <is>
          <t>runsystemdn</t>
        </is>
      </c>
      <c r="C121270" t="n">
        <v>3</v>
      </c>
      <c r="D121270" t="inlineStr">
        <is>
          <t>{'@runsystemdn~schematics', '@runsystemdn~clis', '@runsystemdn~cli'}</t>
        </is>
      </c>
    </row>
    <row r="121271">
      <c r="A121271" s="1" t="n">
        <v>121269</v>
      </c>
      <c r="B121271" t="inlineStr">
        <is>
          <t>narongpon</t>
        </is>
      </c>
      <c r="C121271" t="n">
        <v>3</v>
      </c>
      <c r="D121271" t="inlineStr">
        <is>
          <t>{'narongpon-math-pack', 'narongpon-test', 'narongpon-simple-package'}</t>
        </is>
      </c>
    </row>
    <row r="121272">
      <c r="A121272" s="1" t="n">
        <v>121270</v>
      </c>
      <c r="B121272" t="inlineStr">
        <is>
          <t>appre</t>
        </is>
      </c>
      <c r="C121272" t="n">
        <v>3</v>
      </c>
      <c r="D121272" t="inlineStr">
        <is>
          <t>{'appreigistry-node', 'appreigistry', 'appreigistry-angular'}</t>
        </is>
      </c>
    </row>
    <row r="121273">
      <c r="A121273" s="1" t="n">
        <v>121271</v>
      </c>
      <c r="B121273" t="inlineStr">
        <is>
          <t>appreigistry</t>
        </is>
      </c>
      <c r="C121273" t="n">
        <v>3</v>
      </c>
      <c r="D121273" t="inlineStr">
        <is>
          <t>{'appreigistry-node', 'appreigistry', 'appreigistry-angular'}</t>
        </is>
      </c>
    </row>
    <row r="121274">
      <c r="A121274" s="1" t="n">
        <v>121272</v>
      </c>
      <c r="B121274" t="inlineStr">
        <is>
          <t>pklaschka</t>
        </is>
      </c>
      <c r="C121274" t="n">
        <v>3</v>
      </c>
      <c r="D121274" t="inlineStr">
        <is>
          <t>{'@pklaschka~xd-deploy', '@pklaschka~ssblc', '@pklaschka~xd-panel-screenshot'}</t>
        </is>
      </c>
    </row>
    <row r="121275">
      <c r="A121275" s="1" t="n">
        <v>121273</v>
      </c>
      <c r="B121275" t="inlineStr">
        <is>
          <t>checkip</t>
        </is>
      </c>
      <c r="C121275" t="n">
        <v>3</v>
      </c>
      <c r="D121275" t="inlineStr">
        <is>
          <t>{'otx_alientvautl_checkip_and_domain', 'checkip', 'node_checkip'}</t>
        </is>
      </c>
    </row>
    <row r="121276">
      <c r="A121276" s="1" t="n">
        <v>121274</v>
      </c>
      <c r="B121276" t="inlineStr">
        <is>
          <t>petris</t>
        </is>
      </c>
      <c r="C121276" t="n">
        <v>3</v>
      </c>
      <c r="D121276" t="inlineStr">
        <is>
          <t>{'@apetrisor~nox-ui', 'tetris-petris', 'petrisal-frame-print'}</t>
        </is>
      </c>
    </row>
    <row r="121277">
      <c r="A121277" s="1" t="n">
        <v>121275</v>
      </c>
      <c r="B121277" t="inlineStr">
        <is>
          <t>pnf</t>
        </is>
      </c>
      <c r="C121277" t="n">
        <v>3</v>
      </c>
      <c r="D121277" t="inlineStr">
        <is>
          <t>{'wc-stencil-pnf', 'pnf', '@codehat~vue-pnf'}</t>
        </is>
      </c>
    </row>
    <row r="121278">
      <c r="A121278" s="1" t="n">
        <v>121276</v>
      </c>
      <c r="B121278" t="inlineStr">
        <is>
          <t>bilgeadam</t>
        </is>
      </c>
      <c r="C121278" t="n">
        <v>3</v>
      </c>
      <c r="D121278" t="inlineStr">
        <is>
          <t>{'@bilgeadam~fow-ui', 'bilgeadam', 'bilgeadam-library'}</t>
        </is>
      </c>
    </row>
    <row r="121279">
      <c r="A121279" s="1" t="n">
        <v>121277</v>
      </c>
      <c r="B121279" t="inlineStr">
        <is>
          <t>tinyapi</t>
        </is>
      </c>
      <c r="C121279" t="n">
        <v>3</v>
      </c>
      <c r="D121279" t="inlineStr">
        <is>
          <t>{'js-tinyapi', '@jefth~tinyapi', 'generator-tinyapi'}</t>
        </is>
      </c>
    </row>
    <row r="121280">
      <c r="A121280" s="1" t="n">
        <v>121278</v>
      </c>
      <c r="B121280" t="inlineStr">
        <is>
          <t>qminer</t>
        </is>
      </c>
      <c r="C121280" t="n">
        <v>3</v>
      </c>
      <c r="D121280" t="inlineStr">
        <is>
          <t>{'qminer-try', 'qminer', 'qminer-data-loader'}</t>
        </is>
      </c>
    </row>
    <row r="121281">
      <c r="A121281" s="1" t="n">
        <v>121279</v>
      </c>
      <c r="B121281" t="inlineStr">
        <is>
          <t>hurson</t>
        </is>
      </c>
      <c r="C121281" t="n">
        <v>3</v>
      </c>
      <c r="D121281" t="inlineStr">
        <is>
          <t>{'@ashurson~nom-nom', '@ashurson~pearljs', '@ashurson~pearl'}</t>
        </is>
      </c>
    </row>
    <row r="121282">
      <c r="A121282" s="1" t="n">
        <v>121280</v>
      </c>
      <c r="B121282" t="inlineStr">
        <is>
          <t>ashurson</t>
        </is>
      </c>
      <c r="C121282" t="n">
        <v>3</v>
      </c>
      <c r="D121282" t="inlineStr">
        <is>
          <t>{'@ashurson~nom-nom', '@ashurson~pearljs', '@ashurson~pearl'}</t>
        </is>
      </c>
    </row>
    <row r="121283">
      <c r="A121283" s="1" t="n">
        <v>121281</v>
      </c>
      <c r="B121283" t="inlineStr">
        <is>
          <t>skorfmann</t>
        </is>
      </c>
      <c r="C121283" t="n">
        <v>3</v>
      </c>
      <c r="D121283" t="inlineStr">
        <is>
          <t>{'@skorfmann~cdktf-provider-aws', '@skorfmann~terraform-cloud', '@skorfmann~ink-confirm-input'}</t>
        </is>
      </c>
    </row>
    <row r="121284">
      <c r="A121284" s="1" t="n">
        <v>121282</v>
      </c>
      <c r="B121284" t="inlineStr">
        <is>
          <t>wangxuan</t>
        </is>
      </c>
      <c r="C121284" t="n">
        <v>3</v>
      </c>
      <c r="D121284" t="inlineStr">
        <is>
          <t>{'learn_node_wangxuan', 'node-wangxuan', 'wangxuan'}</t>
        </is>
      </c>
    </row>
    <row r="121285">
      <c r="A121285" s="1" t="n">
        <v>121283</v>
      </c>
      <c r="B121285" t="inlineStr">
        <is>
          <t>cp1251</t>
        </is>
      </c>
      <c r="C121285" t="n">
        <v>3</v>
      </c>
      <c r="D121285" t="inlineStr">
        <is>
          <t>{'cp1251-utf8', '@vk-x~cp1251', 'node-autodetect-utf8-cp1251-cp866'}</t>
        </is>
      </c>
    </row>
    <row r="121286">
      <c r="A121286" s="1" t="n">
        <v>121284</v>
      </c>
      <c r="B121286" t="inlineStr">
        <is>
          <t>qingh</t>
        </is>
      </c>
      <c r="C121286" t="n">
        <v>3</v>
      </c>
      <c r="D121286" t="inlineStr">
        <is>
          <t>{'@qingh~test02', '@qingh~upload', '@qingh~init'}</t>
        </is>
      </c>
    </row>
    <row r="121287">
      <c r="A121287" s="1" t="n">
        <v>121285</v>
      </c>
      <c r="B121287" t="inlineStr">
        <is>
          <t>tensile</t>
        </is>
      </c>
      <c r="C121287" t="n">
        <v>3</v>
      </c>
      <c r="D121287" t="inlineStr">
        <is>
          <t>{'tensile', '@parker-industries~tensile', '@parker-industries~tensile-ui'}</t>
        </is>
      </c>
    </row>
    <row r="121288">
      <c r="A121288" s="1" t="n">
        <v>121286</v>
      </c>
      <c r="B121288" t="inlineStr">
        <is>
          <t>yellowbrickroad</t>
        </is>
      </c>
      <c r="C121288" t="n">
        <v>3</v>
      </c>
      <c r="D121288" t="inlineStr">
        <is>
          <t>{'yellowbrickroad', 'spa-yellowbrickroad-router', 'yellowbrickroad-router'}</t>
        </is>
      </c>
    </row>
    <row r="121289">
      <c r="A121289" s="1" t="n">
        <v>121287</v>
      </c>
      <c r="B121289" t="inlineStr">
        <is>
          <t>activejs</t>
        </is>
      </c>
      <c r="C121289" t="n">
        <v>3</v>
      </c>
      <c r="D121289" t="inlineStr">
        <is>
          <t>{'@jordan_langton~activejs-raspberry-core', '@jordan_langton~activejs', '@activejs~core'}</t>
        </is>
      </c>
    </row>
    <row r="121290">
      <c r="A121290" s="1" t="n">
        <v>121288</v>
      </c>
      <c r="B121290" t="inlineStr">
        <is>
          <t>cfop</t>
        </is>
      </c>
      <c r="C121290" t="n">
        <v>3</v>
      </c>
      <c r="D121290" t="inlineStr">
        <is>
          <t>{'jansenfelipe-cfop', 'invoice-header-by-cfop-proxy', 'cfop'}</t>
        </is>
      </c>
    </row>
    <row r="121291">
      <c r="A121291" s="1" t="n">
        <v>121289</v>
      </c>
      <c r="B121291" t="inlineStr">
        <is>
          <t>notebookes</t>
        </is>
      </c>
      <c r="C121291" t="n">
        <v>3</v>
      </c>
      <c r="D121291" t="inlineStr">
        <is>
          <t>{'@notebookes~local-api', 'notebookes', '@notebookes~local-client'}</t>
        </is>
      </c>
    </row>
    <row r="121292">
      <c r="A121292" s="1" t="n">
        <v>121290</v>
      </c>
      <c r="B121292" t="inlineStr">
        <is>
          <t>luontola</t>
        </is>
      </c>
      <c r="C121292" t="n">
        <v>3</v>
      </c>
      <c r="D121292" t="inlineStr">
        <is>
          <t>{'@luontola~redux-form', '@luontola~react-cache', '@luontola~react-transition-group'}</t>
        </is>
      </c>
    </row>
    <row r="121293">
      <c r="A121293" s="1" t="n">
        <v>121291</v>
      </c>
      <c r="B121293" t="inlineStr">
        <is>
          <t>burndown</t>
        </is>
      </c>
      <c r="C121293" t="n">
        <v>3</v>
      </c>
      <c r="D121293" t="inlineStr">
        <is>
          <t>{'burndown-for-what', 'trello_api_burndown_parse', 'trello-burndown'}</t>
        </is>
      </c>
    </row>
    <row r="121294">
      <c r="A121294" s="1" t="n">
        <v>121292</v>
      </c>
      <c r="B121294" t="inlineStr">
        <is>
          <t>mitgcm</t>
        </is>
      </c>
      <c r="C121294" t="n">
        <v>3</v>
      </c>
      <c r="D121294" t="inlineStr">
        <is>
          <t>{'mitgcm-recipes', 'mitgcmutils', 'xmitgcm'}</t>
        </is>
      </c>
    </row>
    <row r="121295">
      <c r="A121295" s="1" t="n">
        <v>121293</v>
      </c>
      <c r="B121295" t="inlineStr">
        <is>
          <t>revodigital</t>
        </is>
      </c>
      <c r="C121295" t="n">
        <v>3</v>
      </c>
      <c r="D121295" t="inlineStr">
        <is>
          <t>{'@revodigital~tastoom-shared-entities', '@revodigital~suiteods-types', '@revodigital~react-utils'}</t>
        </is>
      </c>
    </row>
    <row r="121296">
      <c r="A121296" s="1" t="n">
        <v>121294</v>
      </c>
      <c r="B121296" t="inlineStr">
        <is>
          <t>scroller2</t>
        </is>
      </c>
      <c r="C121296" t="n">
        <v>3</v>
      </c>
      <c r="D121296" t="inlineStr">
        <is>
          <t>{'react-virtual-scroller2', 'react-infinite-scroller2', 'react-virtual-scroller2-with-load-mask'}</t>
        </is>
      </c>
    </row>
    <row r="121297">
      <c r="A121297" s="1" t="n">
        <v>121295</v>
      </c>
      <c r="B121297" t="inlineStr">
        <is>
          <t>mattisg</t>
        </is>
      </c>
      <c r="C121297" t="n">
        <v>3</v>
      </c>
      <c r="D121297" t="inlineStr">
        <is>
          <t>{'mattisg.configloader', 'mattisg.requirewith', '@mattisg~object.map'}</t>
        </is>
      </c>
    </row>
    <row r="121298">
      <c r="A121298" s="1" t="n">
        <v>121296</v>
      </c>
      <c r="B121298" t="inlineStr">
        <is>
          <t>estella</t>
        </is>
      </c>
      <c r="C121298" t="n">
        <v>3</v>
      </c>
      <c r="D121298" t="inlineStr">
        <is>
          <t>{'estella-lura', 'estella-core', 'estella-two-column-dnd'}</t>
        </is>
      </c>
    </row>
    <row r="121299">
      <c r="A121299" s="1" t="n">
        <v>121297</v>
      </c>
      <c r="B121299" t="inlineStr">
        <is>
          <t>lench</t>
        </is>
      </c>
      <c r="C121299" t="n">
        <v>3</v>
      </c>
      <c r="D121299" t="inlineStr">
        <is>
          <t>{'elenchus', 'hubot-melenchon', 'eslint-config-mayerlench'}</t>
        </is>
      </c>
    </row>
    <row r="121300">
      <c r="A121300" s="1" t="n">
        <v>121298</v>
      </c>
      <c r="B121300" t="inlineStr">
        <is>
          <t>khoon</t>
        </is>
      </c>
      <c r="C121300" t="n">
        <v>3</v>
      </c>
      <c r="D121300" t="inlineStr">
        <is>
          <t>{'@khoonlin~haha', '@khoonlin~hehe', 'khoon-lins-awesome-package'}</t>
        </is>
      </c>
    </row>
    <row r="121301">
      <c r="A121301" s="1" t="n">
        <v>121299</v>
      </c>
      <c r="B121301" t="inlineStr">
        <is>
          <t>path4</t>
        </is>
      </c>
      <c r="C121301" t="n">
        <v>3</v>
      </c>
      <c r="D121301" t="inlineStr">
        <is>
          <t>{'find-path4j', 'path4js', 'path4gmns'}</t>
        </is>
      </c>
    </row>
    <row r="121302">
      <c r="A121302" s="1" t="n">
        <v>121300</v>
      </c>
      <c r="B121302" t="inlineStr">
        <is>
          <t>bhagat</t>
        </is>
      </c>
      <c r="C121302" t="n">
        <v>3</v>
      </c>
      <c r="D121302" t="inlineStr">
        <is>
          <t>{'@varshabhagat~componentlib', '@bhagatkhaira~assignment_5_', 'neural-network-bhagat'}</t>
        </is>
      </c>
    </row>
    <row r="121303">
      <c r="A121303" s="1" t="n">
        <v>121301</v>
      </c>
      <c r="B121303" t="inlineStr">
        <is>
          <t>makai</t>
        </is>
      </c>
      <c r="C121303" t="n">
        <v>3</v>
      </c>
      <c r="D121303" t="inlineStr">
        <is>
          <t>{'makaira-storefront-cli', 'makaiqian', 'react-native-chart-justinmakaila'}</t>
        </is>
      </c>
    </row>
    <row r="121304">
      <c r="A121304" s="1" t="n">
        <v>121302</v>
      </c>
      <c r="B121304" t="inlineStr">
        <is>
          <t>dride</t>
        </is>
      </c>
      <c r="C121304" t="n">
        <v>3</v>
      </c>
      <c r="D121304" t="inlineStr">
        <is>
          <t>{'dride', 'dride-core', 'dride-ws'}</t>
        </is>
      </c>
    </row>
    <row r="121305">
      <c r="A121305" s="1" t="n">
        <v>121303</v>
      </c>
      <c r="B121305" t="inlineStr">
        <is>
          <t>exceltable</t>
        </is>
      </c>
      <c r="C121305" t="n">
        <v>3</v>
      </c>
      <c r="D121305" t="inlineStr">
        <is>
          <t>{'@hybao~exceltable', 'vue-elementui-exceltable', 'sphinxcontrib-exceltable'}</t>
        </is>
      </c>
    </row>
    <row r="121306">
      <c r="A121306" s="1" t="n">
        <v>121304</v>
      </c>
      <c r="B121306" t="inlineStr">
        <is>
          <t>hyas</t>
        </is>
      </c>
      <c r="C121306" t="n">
        <v>3</v>
      </c>
      <c r="D121306" t="inlineStr">
        <is>
          <t>{'@hyas~cli', '@hyas~doks', '@hyas~core'}</t>
        </is>
      </c>
    </row>
    <row r="121307">
      <c r="A121307" s="1" t="n">
        <v>121305</v>
      </c>
      <c r="B121307" t="inlineStr">
        <is>
          <t>hoanghn</t>
        </is>
      </c>
      <c r="C121307" t="n">
        <v>3</v>
      </c>
      <c r="D121307" t="inlineStr">
        <is>
          <t>{'hoanghn-test-1', 'hoanghn-sample', 'hoanghn-test-2'}</t>
        </is>
      </c>
    </row>
    <row r="121308">
      <c r="A121308" s="1" t="n">
        <v>121306</v>
      </c>
      <c r="B121308" t="inlineStr">
        <is>
          <t>arconnect</t>
        </is>
      </c>
      <c r="C121308" t="n">
        <v>3</v>
      </c>
      <c r="D121308" t="inlineStr">
        <is>
          <t>{'@types~arconnect', 'use-arconnect', 'arconnect'}</t>
        </is>
      </c>
    </row>
    <row r="121309">
      <c r="A121309" s="1" t="n">
        <v>121307</v>
      </c>
      <c r="B121309" t="inlineStr">
        <is>
          <t>recalbox</t>
        </is>
      </c>
      <c r="C121309" t="n">
        <v>3</v>
      </c>
      <c r="D121309" t="inlineStr">
        <is>
          <t>{'nodebb-plugin-ns-awards-recalbox', 'recalbox-web', 'recalbox-api'}</t>
        </is>
      </c>
    </row>
    <row r="121310">
      <c r="A121310" s="1" t="n">
        <v>121308</v>
      </c>
      <c r="B121310" t="inlineStr">
        <is>
          <t>gguys</t>
        </is>
      </c>
      <c r="C121310" t="n">
        <v>3</v>
      </c>
      <c r="D121310" t="inlineStr">
        <is>
          <t>{'generator-gguys-react', 'team-gguys-hooks', 'generator-gguys-rn'}</t>
        </is>
      </c>
    </row>
    <row r="121311">
      <c r="A121311" s="1" t="n">
        <v>121309</v>
      </c>
      <c r="B121311" t="inlineStr">
        <is>
          <t>imgrecog</t>
        </is>
      </c>
      <c r="C121311" t="n">
        <v>3</v>
      </c>
      <c r="D121311" t="inlineStr">
        <is>
          <t>{'@orcatech~react-neuropsych-imgrecog', 'imgrecog.js', 'imgrecog'}</t>
        </is>
      </c>
    </row>
    <row r="121312">
      <c r="A121312" s="1" t="n">
        <v>121310</v>
      </c>
      <c r="B121312" t="inlineStr">
        <is>
          <t>plotprojects</t>
        </is>
      </c>
      <c r="C121312" t="n">
        <v>3</v>
      </c>
      <c r="D121312" t="inlineStr">
        <is>
          <t>{'cordova-plotprojects', 'plotprojects-react-native-module', 'cordova-plotprojects-android-beacon'}</t>
        </is>
      </c>
    </row>
    <row r="121313">
      <c r="A121313" s="1" t="n">
        <v>121311</v>
      </c>
      <c r="B121313" t="inlineStr">
        <is>
          <t>redirect2</t>
        </is>
      </c>
      <c r="C121313" t="n">
        <v>3</v>
      </c>
      <c r="D121313" t="inlineStr">
        <is>
          <t>{'iframe-redirect2', '@jswork~next-redirect2url', '@feizheng~next-redirect2url'}</t>
        </is>
      </c>
    </row>
    <row r="121314">
      <c r="A121314" s="1" t="n">
        <v>121312</v>
      </c>
      <c r="B121314" t="inlineStr">
        <is>
          <t>teta</t>
        </is>
      </c>
      <c r="C121314" t="n">
        <v>3</v>
      </c>
      <c r="D121314" t="inlineStr">
        <is>
          <t>{'style-teta', 'larissateta', 'hubot-tetalab'}</t>
        </is>
      </c>
    </row>
    <row r="121315">
      <c r="A121315" s="1" t="n">
        <v>121313</v>
      </c>
      <c r="B121315" t="inlineStr">
        <is>
          <t>wejee</t>
        </is>
      </c>
      <c r="C121315" t="n">
        <v>3</v>
      </c>
      <c r="D121315" t="inlineStr">
        <is>
          <t>{'wejee-test', 'wejee-test-lib', 'wejee-generator-imooc-gulp'}</t>
        </is>
      </c>
    </row>
    <row r="121316">
      <c r="A121316" s="1" t="n">
        <v>121314</v>
      </c>
      <c r="B121316" t="inlineStr">
        <is>
          <t>lanthings</t>
        </is>
      </c>
      <c r="C121316" t="n">
        <v>3</v>
      </c>
      <c r="D121316" t="inlineStr">
        <is>
          <t>{'@lanthings~dnd', '@lanthings~openlayers', '@lanthings~capacitor-ws-discovery'}</t>
        </is>
      </c>
    </row>
    <row r="121317">
      <c r="A121317" s="1" t="n">
        <v>121315</v>
      </c>
      <c r="B121317" t="inlineStr">
        <is>
          <t>reactseals</t>
        </is>
      </c>
      <c r="C121317" t="n">
        <v>3</v>
      </c>
      <c r="D121317" t="inlineStr">
        <is>
          <t>{'@reactseals~renative-template-chat', '@reactseals~react-native-leanback', '@reactseals~react-native-snap-scrollview'}</t>
        </is>
      </c>
    </row>
    <row r="121318">
      <c r="A121318" s="1" t="n">
        <v>121316</v>
      </c>
      <c r="B121318" t="inlineStr">
        <is>
          <t>chatora</t>
        </is>
      </c>
      <c r="C121318" t="n">
        <v>3</v>
      </c>
      <c r="D121318" t="inlineStr">
        <is>
          <t>{'chatora-util', 'chatora-confluent-kafka-ext', 'chatora-mmid'}</t>
        </is>
      </c>
    </row>
    <row r="121319">
      <c r="A121319" s="1" t="n">
        <v>121317</v>
      </c>
      <c r="B121319" t="inlineStr">
        <is>
          <t>konoha</t>
        </is>
      </c>
      <c r="C121319" t="n">
        <v>3</v>
      </c>
      <c r="D121319" t="inlineStr">
        <is>
          <t>{'konoha-ui', '@konoha~npm-org', 'konoha'}</t>
        </is>
      </c>
    </row>
    <row r="121320">
      <c r="A121320" s="1" t="n">
        <v>121318</v>
      </c>
      <c r="B121320" t="inlineStr">
        <is>
          <t>cythereal</t>
        </is>
      </c>
      <c r="C121320" t="n">
        <v>3</v>
      </c>
      <c r="D121320" t="inlineStr">
        <is>
          <t>{'cythereal-magic', 'cythereal-react-bootstrap-table2-toolkit', 'cythereal_magic'}</t>
        </is>
      </c>
    </row>
    <row r="121321">
      <c r="A121321" s="1" t="n">
        <v>121319</v>
      </c>
      <c r="B121321" t="inlineStr">
        <is>
          <t>themeparks</t>
        </is>
      </c>
      <c r="C121321" t="n">
        <v>3</v>
      </c>
      <c r="D121321" t="inlineStr">
        <is>
          <t>{'@jkap~themeparks', '@themeparks~parksapi', 'themeparks'}</t>
        </is>
      </c>
    </row>
    <row r="121322">
      <c r="A121322" s="1" t="n">
        <v>121320</v>
      </c>
      <c r="B121322" t="inlineStr">
        <is>
          <t>brunel</t>
        </is>
      </c>
      <c r="C121322" t="n">
        <v>3</v>
      </c>
      <c r="D121322" t="inlineStr">
        <is>
          <t>{'brunel-hand', 'brunel', '@simonbrunel~vuepress-plugin-versions'}</t>
        </is>
      </c>
    </row>
    <row r="121323">
      <c r="A121323" s="1" t="n">
        <v>121321</v>
      </c>
      <c r="B121323" t="inlineStr">
        <is>
          <t>wallarm</t>
        </is>
      </c>
      <c r="C121323" t="n">
        <v>3</v>
      </c>
      <c r="D121323" t="inlineStr">
        <is>
          <t>{'wallarm-api', 'wallarm-fast-cli', '@wallarm~wallarmrasp'}</t>
        </is>
      </c>
    </row>
    <row r="121324">
      <c r="A121324" s="1" t="n">
        <v>121322</v>
      </c>
      <c r="B121324" t="inlineStr">
        <is>
          <t>biotools</t>
        </is>
      </c>
      <c r="C121324" t="n">
        <v>3</v>
      </c>
      <c r="D121324" t="inlineStr">
        <is>
          <t>{'biotools', 'adamp-biotools', 'bioshadock-biotools'}</t>
        </is>
      </c>
    </row>
    <row r="121325">
      <c r="A121325" s="1" t="n">
        <v>121323</v>
      </c>
      <c r="B121325" t="inlineStr">
        <is>
          <t>mailup</t>
        </is>
      </c>
      <c r="C121325" t="n">
        <v>3</v>
      </c>
      <c r="D121325" t="inlineStr">
        <is>
          <t>{'vue-mailup', 'mailup', 'django-mailup'}</t>
        </is>
      </c>
    </row>
    <row r="121326">
      <c r="A121326" s="1" t="n">
        <v>121324</v>
      </c>
      <c r="B121326" t="inlineStr">
        <is>
          <t>unwrapper</t>
        </is>
      </c>
      <c r="C121326" t="n">
        <v>3</v>
      </c>
      <c r="D121326" t="inlineStr">
        <is>
          <t>{'gulp-unwrapper', 'unwrapper', 'react-promise-unwrapper'}</t>
        </is>
      </c>
    </row>
    <row r="121327">
      <c r="A121327" s="1" t="n">
        <v>121325</v>
      </c>
      <c r="B121327" t="inlineStr">
        <is>
          <t>towerism</t>
        </is>
      </c>
      <c r="C121327" t="n">
        <v>3</v>
      </c>
      <c r="D121327" t="inlineStr">
        <is>
          <t>{'@towerism~wowza-webrtc-player', '@towerism~nylas', '@towerism~color-blend'}</t>
        </is>
      </c>
    </row>
    <row r="121328">
      <c r="A121328" s="1" t="n">
        <v>121326</v>
      </c>
      <c r="B121328" t="inlineStr">
        <is>
          <t>ls2</t>
        </is>
      </c>
      <c r="C121328" t="n">
        <v>3</v>
      </c>
      <c r="D121328" t="inlineStr">
        <is>
          <t>{'ls2-multi-select', 'ls2java', 'ls2json'}</t>
        </is>
      </c>
    </row>
    <row r="121329">
      <c r="A121329" s="1" t="n">
        <v>121327</v>
      </c>
      <c r="B121329" t="inlineStr">
        <is>
          <t>scorestats</t>
        </is>
      </c>
      <c r="C121329" t="n">
        <v>3</v>
      </c>
      <c r="D121329" t="inlineStr">
        <is>
          <t>{'@scorestats~stylelint-config', '@scorestats~prettier-config', '@scorestats~eslint-config'}</t>
        </is>
      </c>
    </row>
    <row r="121330">
      <c r="A121330" s="1" t="n">
        <v>121328</v>
      </c>
      <c r="B121330" t="inlineStr">
        <is>
          <t>livestreaming</t>
        </is>
      </c>
      <c r="C121330" t="n">
        <v>3</v>
      </c>
      <c r="D121330" t="inlineStr">
        <is>
          <t>{'@jcgalvis~livestreaming', '@jcgalvis~vtex.livestreaming', 'cordova-plugin-livestreaming'}</t>
        </is>
      </c>
    </row>
    <row r="121331">
      <c r="A121331" s="1" t="n">
        <v>121329</v>
      </c>
      <c r="B121331" t="inlineStr">
        <is>
          <t>nithview</t>
        </is>
      </c>
      <c r="C121331" t="n">
        <v>3</v>
      </c>
      <c r="D121331" t="inlineStr">
        <is>
          <t>{'nithview', '@nithview~react', '@nithview~core'}</t>
        </is>
      </c>
    </row>
    <row r="121332">
      <c r="A121332" s="1" t="n">
        <v>121330</v>
      </c>
      <c r="B121332" t="inlineStr">
        <is>
          <t>hypercat</t>
        </is>
      </c>
      <c r="C121332" t="n">
        <v>3</v>
      </c>
      <c r="D121332" t="inlineStr">
        <is>
          <t>{'hypercat-pathfinder', '@m-onz~hypercat', 'node-hypercat'}</t>
        </is>
      </c>
    </row>
    <row r="121333">
      <c r="A121333" s="1" t="n">
        <v>121331</v>
      </c>
      <c r="B121333" t="inlineStr">
        <is>
          <t>kosi</t>
        </is>
      </c>
      <c r="C121333" t="n">
        <v>3</v>
      </c>
      <c r="D121333" t="inlineStr">
        <is>
          <t>{'kosivalidation', 'anastasiia-kosiak-frame-print', '@ikosi~ikosi'}</t>
        </is>
      </c>
    </row>
    <row r="121334">
      <c r="A121334" s="1" t="n">
        <v>121332</v>
      </c>
      <c r="B121334" t="inlineStr">
        <is>
          <t>figify</t>
        </is>
      </c>
      <c r="C121334" t="n">
        <v>3</v>
      </c>
      <c r="D121334" t="inlineStr">
        <is>
          <t>{'figify', '@figify~eslint-config', '@figify~gh-metrics'}</t>
        </is>
      </c>
    </row>
    <row r="121335">
      <c r="A121335" s="1" t="n">
        <v>121333</v>
      </c>
      <c r="B121335" t="inlineStr">
        <is>
          <t>yangcheng</t>
        </is>
      </c>
      <c r="C121335" t="n">
        <v>3</v>
      </c>
      <c r="D121335" t="inlineStr">
        <is>
          <t>{'yangcheng-test', 'yangcheng-test2', 'yangcheng'}</t>
        </is>
      </c>
    </row>
    <row r="121336">
      <c r="A121336" s="1" t="n">
        <v>121334</v>
      </c>
      <c r="B121336" t="inlineStr">
        <is>
          <t>afroup</t>
        </is>
      </c>
      <c r="C121336" t="n">
        <v>3</v>
      </c>
      <c r="D121336" t="inlineStr">
        <is>
          <t>{'afroup-tools-crud', 'afroup-tools-translate', 'afroup-tools-utils'}</t>
        </is>
      </c>
    </row>
    <row r="121337">
      <c r="A121337" s="1" t="n">
        <v>121335</v>
      </c>
      <c r="B121337" t="inlineStr">
        <is>
          <t>devnet</t>
        </is>
      </c>
      <c r="C121337" t="n">
        <v>3</v>
      </c>
      <c r="D121337" t="inlineStr">
        <is>
          <t>{'@bandprotocol~bandchain-devnet', 'devnet-js', 'qyt-devnet'}</t>
        </is>
      </c>
    </row>
    <row r="121338">
      <c r="A121338" s="1" t="n">
        <v>121336</v>
      </c>
      <c r="B121338" t="inlineStr">
        <is>
          <t>nuxt7</t>
        </is>
      </c>
      <c r="C121338" t="n">
        <v>3</v>
      </c>
      <c r="D121338" t="inlineStr">
        <is>
          <t>{'@pixrr~nuxt7', 'nuxt7', 'nuxt7x'}</t>
        </is>
      </c>
    </row>
    <row r="121339">
      <c r="A121339" s="1" t="n">
        <v>121337</v>
      </c>
      <c r="B121339" t="inlineStr">
        <is>
          <t>onetab</t>
        </is>
      </c>
      <c r="C121339" t="n">
        <v>3</v>
      </c>
      <c r="D121339" t="inlineStr">
        <is>
          <t>{'onetab-sync', 'onetab', '@ronncc~onetab-syncer'}</t>
        </is>
      </c>
    </row>
    <row r="121340">
      <c r="A121340" s="1" t="n">
        <v>121338</v>
      </c>
      <c r="B121340" t="inlineStr">
        <is>
          <t>eglaost</t>
        </is>
      </c>
      <c r="C121340" t="n">
        <v>3</v>
      </c>
      <c r="D121340" t="inlineStr">
        <is>
          <t>{'@eglaost~react-scripts', '@eglaost~react-script', '@eglaost~babel-preset-react-app'}</t>
        </is>
      </c>
    </row>
    <row r="121341">
      <c r="A121341" s="1" t="n">
        <v>121339</v>
      </c>
      <c r="B121341" t="inlineStr">
        <is>
          <t>savfx</t>
        </is>
      </c>
      <c r="C121341" t="n">
        <v>3</v>
      </c>
      <c r="D121341" t="inlineStr">
        <is>
          <t>{'savfx-router', 'savfx-utils', 'savfx-util'}</t>
        </is>
      </c>
    </row>
    <row r="121342">
      <c r="A121342" s="1" t="n">
        <v>121340</v>
      </c>
      <c r="B121342" t="inlineStr">
        <is>
          <t>taggler</t>
        </is>
      </c>
      <c r="C121342" t="n">
        <v>3</v>
      </c>
      <c r="D121342" t="inlineStr">
        <is>
          <t>{'taggler-writer-ffmpeg', 'taggler-scraper-spotify', 'taggler'}</t>
        </is>
      </c>
    </row>
    <row r="121343">
      <c r="A121343" s="1" t="n">
        <v>121341</v>
      </c>
      <c r="B121343" t="inlineStr">
        <is>
          <t>rastargame</t>
        </is>
      </c>
      <c r="C121343" t="n">
        <v>3</v>
      </c>
      <c r="D121343" t="inlineStr">
        <is>
          <t>{'@rastargame~mini-vivo', '@rastargame~mini-wechat', '@rastargame~mini-qq'}</t>
        </is>
      </c>
    </row>
    <row r="121344">
      <c r="A121344" s="1" t="n">
        <v>121342</v>
      </c>
      <c r="B121344" t="inlineStr">
        <is>
          <t>altheajs</t>
        </is>
      </c>
      <c r="C121344" t="n">
        <v>3</v>
      </c>
      <c r="D121344" t="inlineStr">
        <is>
          <t>{'altheajs-eslint-config', 'altheajs-prettier-config', 'eslint-config-altheajs'}</t>
        </is>
      </c>
    </row>
    <row r="121345">
      <c r="A121345" s="1" t="n">
        <v>121343</v>
      </c>
      <c r="B121345" t="inlineStr">
        <is>
          <t>accengage</t>
        </is>
      </c>
      <c r="C121345" t="n">
        <v>3</v>
      </c>
      <c r="D121345" t="inlineStr">
        <is>
          <t>{'urbanairship-accengage-react-native', 'react-native-accengage', 'urbanairship-accengage-cordova'}</t>
        </is>
      </c>
    </row>
    <row r="121346">
      <c r="A121346" s="1" t="n">
        <v>121344</v>
      </c>
      <c r="B121346" t="inlineStr">
        <is>
          <t>entrepreneur</t>
        </is>
      </c>
      <c r="C121346" t="n">
        <v>3</v>
      </c>
      <c r="D121346" t="inlineStr">
        <is>
          <t>{'@utkonos~entrepreneur', '@foba~quotes-entrepreneur', 'entrepreneur'}</t>
        </is>
      </c>
    </row>
    <row r="121347">
      <c r="A121347" s="1" t="n">
        <v>121345</v>
      </c>
      <c r="B121347" t="inlineStr">
        <is>
          <t>oddular</t>
        </is>
      </c>
      <c r="C121347" t="n">
        <v>3</v>
      </c>
      <c r="D121347" t="inlineStr">
        <is>
          <t>{'oddular-pages-js', 'oddular-storefront-js', 'oddular-commerce-sdk'}</t>
        </is>
      </c>
    </row>
    <row r="121348">
      <c r="A121348" s="1" t="n">
        <v>121346</v>
      </c>
      <c r="B121348" t="inlineStr">
        <is>
          <t>tmpfix</t>
        </is>
      </c>
      <c r="C121348" t="n">
        <v>3</v>
      </c>
      <c r="D121348" t="inlineStr">
        <is>
          <t>{'grunt-spiritual-edbml-tmpfix', 'grunt-spiritual-build-tmpfix', 'easyimage-tmpfix'}</t>
        </is>
      </c>
    </row>
    <row r="121349">
      <c r="A121349" s="1" t="n">
        <v>121347</v>
      </c>
      <c r="B121349" t="inlineStr">
        <is>
          <t>nkonada</t>
        </is>
      </c>
      <c r="C121349" t="n">
        <v>3</v>
      </c>
      <c r="D121349" t="inlineStr">
        <is>
          <t>{'@nkonada~react-page-nav', '@nkonada~components', '@nkonada~gatsby-theme-events'}</t>
        </is>
      </c>
    </row>
    <row r="121350">
      <c r="A121350" s="1" t="n">
        <v>121348</v>
      </c>
      <c r="B121350" t="inlineStr">
        <is>
          <t>fafaz</t>
        </is>
      </c>
      <c r="C121350" t="n">
        <v>3</v>
      </c>
      <c r="D121350" t="inlineStr">
        <is>
          <t>{'fafaz-popover', 'fafaz-tab', 'fafaz-modal'}</t>
        </is>
      </c>
    </row>
    <row r="121351">
      <c r="A121351" s="1" t="n">
        <v>121349</v>
      </c>
      <c r="B121351" t="inlineStr">
        <is>
          <t>sblendid</t>
        </is>
      </c>
      <c r="C121351" t="n">
        <v>3</v>
      </c>
      <c r="D121351" t="inlineStr">
        <is>
          <t>{'@sblendid~adapter-node', 'sblendid', '@sblendid~sblendid'}</t>
        </is>
      </c>
    </row>
    <row r="121352">
      <c r="A121352" s="1" t="n">
        <v>121350</v>
      </c>
      <c r="B121352" t="inlineStr">
        <is>
          <t>coderwhy</t>
        </is>
      </c>
      <c r="C121352" t="n">
        <v>3</v>
      </c>
      <c r="D121352" t="inlineStr">
        <is>
          <t>{'coderwhy_util_test01', 'coderwhy', 'coderwhy_utils'}</t>
        </is>
      </c>
    </row>
    <row r="121353">
      <c r="A121353" s="1" t="n">
        <v>121351</v>
      </c>
      <c r="B121353" t="inlineStr">
        <is>
          <t>ianvs</t>
        </is>
      </c>
      <c r="C121353" t="n">
        <v>3</v>
      </c>
      <c r="D121353" t="inlineStr">
        <is>
          <t>{'@ianvs~eslint-stats', 'eslint-config-ianvs', 'ember-cli-fill-murray-ianvs'}</t>
        </is>
      </c>
    </row>
    <row r="121354">
      <c r="A121354" s="1" t="n">
        <v>121352</v>
      </c>
      <c r="B121354" t="inlineStr">
        <is>
          <t>weslenng</t>
        </is>
      </c>
      <c r="C121354" t="n">
        <v>3</v>
      </c>
      <c r="D121354" t="inlineStr">
        <is>
          <t>{'@weslenng~npm-publish', '@weslenng~npm-melange-test', '@weslenng~ts-stack'}</t>
        </is>
      </c>
    </row>
    <row r="121355">
      <c r="A121355" s="1" t="n">
        <v>121353</v>
      </c>
      <c r="B121355" t="inlineStr">
        <is>
          <t>unvue</t>
        </is>
      </c>
      <c r="C121355" t="n">
        <v>3</v>
      </c>
      <c r="D121355" t="inlineStr">
        <is>
          <t>{'unvue-cli', 'unvue-plugin-markdown-loader', 'unvue'}</t>
        </is>
      </c>
    </row>
    <row r="121356">
      <c r="A121356" s="1" t="n">
        <v>121354</v>
      </c>
      <c r="B121356" t="inlineStr">
        <is>
          <t>eradicate</t>
        </is>
      </c>
      <c r="C121356" t="n">
        <v>3</v>
      </c>
      <c r="D121356" t="inlineStr">
        <is>
          <t>{'flake8-eradicate', 'pytest-eradicate', 'eradicate'}</t>
        </is>
      </c>
    </row>
    <row r="121357">
      <c r="A121357" s="1" t="n">
        <v>121355</v>
      </c>
      <c r="B121357" t="inlineStr">
        <is>
          <t>taproot</t>
        </is>
      </c>
      <c r="C121357" t="n">
        <v>3</v>
      </c>
      <c r="D121357" t="inlineStr">
        <is>
          <t>{'@jonathanhefner~taproot', '@thomasrandolph~taproot', 'taproot'}</t>
        </is>
      </c>
    </row>
    <row r="121358">
      <c r="A121358" s="1" t="n">
        <v>121356</v>
      </c>
      <c r="B121358" t="inlineStr">
        <is>
          <t>samet</t>
        </is>
      </c>
      <c r="C121358" t="n">
        <v>3</v>
      </c>
      <c r="D121358" t="inlineStr">
        <is>
          <t>{'samet', '@sametcelikbicak~npm-test', 'samet_paketi81'}</t>
        </is>
      </c>
    </row>
    <row r="121359">
      <c r="A121359" s="1" t="n">
        <v>121357</v>
      </c>
      <c r="B121359" t="inlineStr">
        <is>
          <t>mucho</t>
        </is>
      </c>
      <c r="C121359" t="n">
        <v>3</v>
      </c>
      <c r="D121359" t="inlineStr">
        <is>
          <t>{'mucho', 'rio-mucho', 'mucho-addo'}</t>
        </is>
      </c>
    </row>
    <row r="121360">
      <c r="A121360" s="1" t="n">
        <v>121358</v>
      </c>
      <c r="B121360" t="inlineStr">
        <is>
          <t>ninevillage</t>
        </is>
      </c>
      <c r="C121360" t="n">
        <v>3</v>
      </c>
      <c r="D121360" t="inlineStr">
        <is>
          <t>{'@ninevillage~timezones', '@ninevillage~tslint-config-standard', '@ninevillage~utils'}</t>
        </is>
      </c>
    </row>
    <row r="121361">
      <c r="A121361" s="1" t="n">
        <v>121359</v>
      </c>
      <c r="B121361" t="inlineStr">
        <is>
          <t>elit</t>
        </is>
      </c>
      <c r="C121361" t="n">
        <v>3</v>
      </c>
      <c r="D121361" t="inlineStr">
        <is>
          <t>{'@elitwina~slugger', '@elitgx~platzimediaplayerwithmgs', '@elitmiar~url_query_builder'}</t>
        </is>
      </c>
    </row>
    <row r="121362">
      <c r="A121362" s="1" t="n">
        <v>121360</v>
      </c>
      <c r="B121362" t="inlineStr">
        <is>
          <t>ekc</t>
        </is>
      </c>
      <c r="C121362" t="n">
        <v>3</v>
      </c>
      <c r="D121362" t="inlineStr">
        <is>
          <t>{'@energyweb~ekc', '@ekx~ekc', '@energyweb~ekc-azure-proxy-server'}</t>
        </is>
      </c>
    </row>
    <row r="121363">
      <c r="A121363" s="1" t="n">
        <v>121361</v>
      </c>
      <c r="B121363" t="inlineStr">
        <is>
          <t>visvalingam</t>
        </is>
      </c>
      <c r="C121363" t="n">
        <v>3</v>
      </c>
      <c r="D121363" t="inlineStr">
        <is>
          <t>{'visvalingam', 'visvalingam-simplifier', 'visvalingam-algo'}</t>
        </is>
      </c>
    </row>
    <row r="121364">
      <c r="A121364" s="1" t="n">
        <v>121362</v>
      </c>
      <c r="B121364" t="inlineStr">
        <is>
          <t>naseerhines</t>
        </is>
      </c>
      <c r="C121364" t="n">
        <v>3</v>
      </c>
      <c r="D121364" t="inlineStr">
        <is>
          <t>{'lodown-naseerhines', 'lodowtwo-naseerhines', 'lodowntwo-naseerhines'}</t>
        </is>
      </c>
    </row>
    <row r="121365">
      <c r="A121365" s="1" t="n">
        <v>121363</v>
      </c>
      <c r="B121365" t="inlineStr">
        <is>
          <t>kimia</t>
        </is>
      </c>
      <c r="C121365" t="n">
        <v>3</v>
      </c>
      <c r="D121365" t="inlineStr">
        <is>
          <t>{'kimiajs', 'kimia-framework-cli', 'kimia'}</t>
        </is>
      </c>
    </row>
    <row r="121366">
      <c r="A121366" s="1" t="n">
        <v>121364</v>
      </c>
      <c r="B121366" t="inlineStr">
        <is>
          <t>open511</t>
        </is>
      </c>
      <c r="C121366" t="n">
        <v>3</v>
      </c>
      <c r="D121366" t="inlineStr">
        <is>
          <t>{'open511', '@datafire~surrey_ca_open511', '@datafire~gov_bc_ca_open511'}</t>
        </is>
      </c>
    </row>
    <row r="121367">
      <c r="A121367" s="1" t="n">
        <v>121365</v>
      </c>
      <c r="B121367" t="inlineStr">
        <is>
          <t>ozytis</t>
        </is>
      </c>
      <c r="C121367" t="n">
        <v>3</v>
      </c>
      <c r="D121367" t="inlineStr">
        <is>
          <t>{'ozytis-typescript-utils', 'ozytis-react-components', 'ozytis-test'}</t>
        </is>
      </c>
    </row>
    <row r="121368">
      <c r="A121368" s="1" t="n">
        <v>121366</v>
      </c>
      <c r="B121368" t="inlineStr">
        <is>
          <t>mozdef</t>
        </is>
      </c>
      <c r="C121368" t="n">
        <v>3</v>
      </c>
      <c r="D121368" t="inlineStr">
        <is>
          <t>{'mozdef-client', 'mozdef-util', 'mozdef'}</t>
        </is>
      </c>
    </row>
    <row r="121369">
      <c r="A121369" s="1" t="n">
        <v>121367</v>
      </c>
      <c r="B121369" t="inlineStr">
        <is>
          <t>kvv</t>
        </is>
      </c>
      <c r="C121369" t="n">
        <v>3</v>
      </c>
      <c r="D121369" t="inlineStr">
        <is>
          <t>{'node-kvv', 'kvv', 'hubot-kvv'}</t>
        </is>
      </c>
    </row>
    <row r="121370">
      <c r="A121370" s="1" t="n">
        <v>121368</v>
      </c>
      <c r="B121370" t="inlineStr">
        <is>
          <t>jaques</t>
        </is>
      </c>
      <c r="C121370" t="n">
        <v>3</v>
      </c>
      <c r="D121370" t="inlineStr">
        <is>
          <t>{'jjaques-typescriptify', 'jaques', 'jonjaques-react-jsx-parser'}</t>
        </is>
      </c>
    </row>
    <row r="121371">
      <c r="A121371" s="1" t="n">
        <v>121369</v>
      </c>
      <c r="B121371" t="inlineStr">
        <is>
          <t>crusoe</t>
        </is>
      </c>
      <c r="C121371" t="n">
        <v>3</v>
      </c>
      <c r="D121371" t="inlineStr">
        <is>
          <t>{'crusoe', 'robinson-crusoe', '@robcrusoe~node-to'}</t>
        </is>
      </c>
    </row>
    <row r="121372">
      <c r="A121372" s="1" t="n">
        <v>121370</v>
      </c>
      <c r="B121372" t="inlineStr">
        <is>
          <t>pamila</t>
        </is>
      </c>
      <c r="C121372" t="n">
        <v>3</v>
      </c>
      <c r="D121372" t="inlineStr">
        <is>
          <t>{'@pamila~psc-ng-idelivery-common', '@pamila~psc-ng-common', '@pamila~psc-ng-firebase'}</t>
        </is>
      </c>
    </row>
    <row r="121373">
      <c r="A121373" s="1" t="n">
        <v>121371</v>
      </c>
      <c r="B121373" t="inlineStr">
        <is>
          <t>haarikakota</t>
        </is>
      </c>
      <c r="C121373" t="n">
        <v>3</v>
      </c>
      <c r="D121373" t="inlineStr">
        <is>
          <t>{'@haarikakota~react-components', '@haarikakota~javascript-package', '@haarikakota~storybook-demo'}</t>
        </is>
      </c>
    </row>
    <row r="121374">
      <c r="A121374" s="1" t="n">
        <v>121372</v>
      </c>
      <c r="B121374" t="inlineStr">
        <is>
          <t>audienzz</t>
        </is>
      </c>
      <c r="C121374" t="n">
        <v>3</v>
      </c>
      <c r="D121374" t="inlineStr">
        <is>
          <t>{'audienzz-react-native-appnexus-library', 'react-native-audienzz', 'audienzz-rn-sdk'}</t>
        </is>
      </c>
    </row>
    <row r="121375">
      <c r="A121375" s="1" t="n">
        <v>121373</v>
      </c>
      <c r="B121375" t="inlineStr">
        <is>
          <t>ncnbb</t>
        </is>
      </c>
      <c r="C121375" t="n">
        <v>3</v>
      </c>
      <c r="D121375" t="inlineStr">
        <is>
          <t>{'ncnbb-io-spin', 'ncnbb-react-intl', 'ncnbb-react-loadable'}</t>
        </is>
      </c>
    </row>
    <row r="121376">
      <c r="A121376" s="1" t="n">
        <v>121374</v>
      </c>
      <c r="B121376" t="inlineStr">
        <is>
          <t>interops</t>
        </is>
      </c>
      <c r="C121376" t="n">
        <v>3</v>
      </c>
      <c r="D121376" t="inlineStr">
        <is>
          <t>{'interops-sdk', 'interops_sdk', 'sdk_interops'}</t>
        </is>
      </c>
    </row>
    <row r="121377">
      <c r="A121377" s="1" t="n">
        <v>121375</v>
      </c>
      <c r="B121377" t="inlineStr">
        <is>
          <t>histories</t>
        </is>
      </c>
      <c r="C121377" t="n">
        <v>3</v>
      </c>
      <c r="D121377" t="inlineStr">
        <is>
          <t>{'wikipedia-histories', 'element-histories', 'histories'}</t>
        </is>
      </c>
    </row>
    <row r="121378">
      <c r="A121378" s="1" t="n">
        <v>121376</v>
      </c>
      <c r="B121378" t="inlineStr">
        <is>
          <t>pyload</t>
        </is>
      </c>
      <c r="C121378" t="n">
        <v>3</v>
      </c>
      <c r="D121378" t="inlineStr">
        <is>
          <t>{'pyload-client', 'pyload-ng', 'pyload-js'}</t>
        </is>
      </c>
    </row>
    <row r="121379">
      <c r="A121379" s="1" t="n">
        <v>121377</v>
      </c>
      <c r="B121379" t="inlineStr">
        <is>
          <t>kanjo</t>
        </is>
      </c>
      <c r="C121379" t="n">
        <v>3</v>
      </c>
      <c r="D121379" t="inlineStr">
        <is>
          <t>{'hubot-kanjo', 'kanjo-cli', 'kanjo'}</t>
        </is>
      </c>
    </row>
    <row r="121380">
      <c r="A121380" s="1" t="n">
        <v>121378</v>
      </c>
      <c r="B121380" t="inlineStr">
        <is>
          <t>tatsumaki</t>
        </is>
      </c>
      <c r="C121380" t="n">
        <v>3</v>
      </c>
      <c r="D121380" t="inlineStr">
        <is>
          <t>{'tatsumaki.js', 'tatsumaki', 'tatsumaki-api'}</t>
        </is>
      </c>
    </row>
    <row r="121381">
      <c r="A121381" s="1" t="n">
        <v>121379</v>
      </c>
      <c r="B121381" t="inlineStr">
        <is>
          <t>itsrauf</t>
        </is>
      </c>
      <c r="C121381" t="n">
        <v>3</v>
      </c>
      <c r="D121381" t="inlineStr">
        <is>
          <t>{'@itsrauf~filer', '@itsrauf~jsonformatter', '@itsrauf~snap'}</t>
        </is>
      </c>
    </row>
    <row r="121382">
      <c r="A121382" s="1" t="n">
        <v>121380</v>
      </c>
      <c r="B121382" t="inlineStr">
        <is>
          <t>blockgen</t>
        </is>
      </c>
      <c r="C121382" t="n">
        <v>3</v>
      </c>
      <c r="D121382" t="inlineStr">
        <is>
          <t>{'blockgen-multi-hashing', 'blockgen', 'blockgen-merged-pooler'}</t>
        </is>
      </c>
    </row>
    <row r="121383">
      <c r="A121383" s="1" t="n">
        <v>121381</v>
      </c>
      <c r="B121383" t="inlineStr">
        <is>
          <t>sajt</t>
        </is>
      </c>
      <c r="C121383" t="n">
        <v>3</v>
      </c>
      <c r="D121383" t="inlineStr">
        <is>
          <t>{'sajtas', 'slack-irc-sajt', 'ember-cli-fill-murray-sajt'}</t>
        </is>
      </c>
    </row>
    <row r="121384">
      <c r="A121384" s="1" t="n">
        <v>121382</v>
      </c>
      <c r="B121384" t="inlineStr">
        <is>
          <t>drugged</t>
        </is>
      </c>
      <c r="C121384" t="n">
        <v>3</v>
      </c>
      <c r="D121384" t="inlineStr">
        <is>
          <t>{'druggedxdasd', 'drugged', 'druggedxasdas'}</t>
        </is>
      </c>
    </row>
    <row r="121385">
      <c r="A121385" s="1" t="n">
        <v>121383</v>
      </c>
      <c r="B121385" t="inlineStr">
        <is>
          <t>snh</t>
        </is>
      </c>
      <c r="C121385" t="n">
        <v>3</v>
      </c>
      <c r="D121385" t="inlineStr">
        <is>
          <t>{'@lux-software~snh-clearing', 'chatroom_snh', 'npm_publish_snh'}</t>
        </is>
      </c>
    </row>
    <row r="121386">
      <c r="A121386" s="1" t="n">
        <v>121384</v>
      </c>
      <c r="B121386" t="inlineStr">
        <is>
          <t>konf</t>
        </is>
      </c>
      <c r="C121386" t="n">
        <v>3</v>
      </c>
      <c r="D121386" t="inlineStr">
        <is>
          <t>{'king-konf', '@konf~konf', 'konf'}</t>
        </is>
      </c>
    </row>
    <row r="121387">
      <c r="A121387" s="1" t="n">
        <v>121385</v>
      </c>
      <c r="B121387" t="inlineStr">
        <is>
          <t>publishpackage</t>
        </is>
      </c>
      <c r="C121387" t="n">
        <v>3</v>
      </c>
      <c r="D121387" t="inlineStr">
        <is>
          <t>{'npm_publishpackage_1', '@cjcoder87~publishpackage', '@cuixiaolai~publishpackage'}</t>
        </is>
      </c>
    </row>
    <row r="121388">
      <c r="A121388" s="1" t="n">
        <v>121386</v>
      </c>
      <c r="B121388" t="inlineStr">
        <is>
          <t>sech</t>
        </is>
      </c>
      <c r="C121388" t="n">
        <v>3</v>
      </c>
      <c r="D121388" t="inlineStr">
        <is>
          <t>{'formula-sech', 'formula-imsech', 'sech'}</t>
        </is>
      </c>
    </row>
    <row r="121389">
      <c r="A121389" s="1" t="n">
        <v>121387</v>
      </c>
      <c r="B121389" t="inlineStr">
        <is>
          <t>kchart</t>
        </is>
      </c>
      <c r="C121389" t="n">
        <v>3</v>
      </c>
      <c r="D121389" t="inlineStr">
        <is>
          <t>{'kchart', 'dzhyun-kchart', 'react-native-kchartview-wrapper'}</t>
        </is>
      </c>
    </row>
    <row r="121390">
      <c r="A121390" s="1" t="n">
        <v>121388</v>
      </c>
      <c r="B121390" t="inlineStr">
        <is>
          <t>tablednd</t>
        </is>
      </c>
      <c r="C121390" t="n">
        <v>3</v>
      </c>
      <c r="D121390" t="inlineStr">
        <is>
          <t>{'collective-js-tablednd', 'tablednd', 'js-jquery-tablednd'}</t>
        </is>
      </c>
    </row>
    <row r="121391">
      <c r="A121391" s="1" t="n">
        <v>121389</v>
      </c>
      <c r="B121391" t="inlineStr">
        <is>
          <t>startify</t>
        </is>
      </c>
      <c r="C121391" t="n">
        <v>3</v>
      </c>
      <c r="D121391" t="inlineStr">
        <is>
          <t>{'startify', 'startify-ui', 'zsh-startify'}</t>
        </is>
      </c>
    </row>
    <row r="121392">
      <c r="A121392" s="1" t="n">
        <v>121390</v>
      </c>
      <c r="B121392" t="inlineStr">
        <is>
          <t>tourne</t>
        </is>
      </c>
      <c r="C121392" t="n">
        <v>3</v>
      </c>
      <c r="D121392" t="inlineStr">
        <is>
          <t>{'lodown-tournetorres', '@ntourne~bitcoin-cli', 'lodown-2-tournetorres'}</t>
        </is>
      </c>
    </row>
    <row r="121393">
      <c r="A121393" s="1" t="n">
        <v>121391</v>
      </c>
      <c r="B121393" t="inlineStr">
        <is>
          <t>ppio</t>
        </is>
      </c>
      <c r="C121393" t="n">
        <v>3</v>
      </c>
      <c r="D121393" t="inlineStr">
        <is>
          <t>{'ppio_sdk_npm', 'ppio', 'ppio-sdk'}</t>
        </is>
      </c>
    </row>
    <row r="121394">
      <c r="A121394" s="1" t="n">
        <v>121392</v>
      </c>
      <c r="B121394" t="inlineStr">
        <is>
          <t>ozangokhanhergul</t>
        </is>
      </c>
      <c r="C121394" t="n">
        <v>3</v>
      </c>
      <c r="D121394" t="inlineStr">
        <is>
          <t>{'@ozangokhanhergul~leaflet.heat', '@ozangokhanhergul~leaflet-simple-map-screenshoter', '@ozangokhanhergul~leaflet-draw'}</t>
        </is>
      </c>
    </row>
    <row r="121395">
      <c r="A121395" s="1" t="n">
        <v>121393</v>
      </c>
      <c r="B121395" t="inlineStr">
        <is>
          <t>yfnote</t>
        </is>
      </c>
      <c r="C121395" t="n">
        <v>3</v>
      </c>
      <c r="D121395" t="inlineStr">
        <is>
          <t>{'@yfnote~local-client', '@yfnote~local-api', 'yfnote'}</t>
        </is>
      </c>
    </row>
    <row r="121396">
      <c r="A121396" s="1" t="n">
        <v>121394</v>
      </c>
      <c r="B121396" t="inlineStr">
        <is>
          <t>botsquad</t>
        </is>
      </c>
      <c r="C121396" t="n">
        <v>3</v>
      </c>
      <c r="D121396" t="inlineStr">
        <is>
          <t>{'@botsquad~web-client', '@botsquad~sentence-annotator', '@botsquad~sdk'}</t>
        </is>
      </c>
    </row>
    <row r="121397">
      <c r="A121397" s="1" t="n">
        <v>121395</v>
      </c>
      <c r="B121397" t="inlineStr">
        <is>
          <t>scanditsdk</t>
        </is>
      </c>
      <c r="C121397" t="n">
        <v>3</v>
      </c>
      <c r="D121397" t="inlineStr">
        <is>
          <t>{'com.rvaneijnatten.scanditsdk.plugin', 'com.mirasense.scanditsdk.plugin', 'cordova-plugin-scanditsdk'}</t>
        </is>
      </c>
    </row>
    <row r="121398">
      <c r="A121398" s="1" t="n">
        <v>121396</v>
      </c>
      <c r="B121398" t="inlineStr">
        <is>
          <t>alantic</t>
        </is>
      </c>
      <c r="C121398" t="n">
        <v>3</v>
      </c>
      <c r="D121398" t="inlineStr">
        <is>
          <t>{'@valantic~vue-pimcore-generator', 'eslint-config-valantic', 'stylelint-config-valantic'}</t>
        </is>
      </c>
    </row>
    <row r="121399">
      <c r="A121399" s="1" t="n">
        <v>121397</v>
      </c>
      <c r="B121399" t="inlineStr">
        <is>
          <t>valantic</t>
        </is>
      </c>
      <c r="C121399" t="n">
        <v>3</v>
      </c>
      <c r="D121399" t="inlineStr">
        <is>
          <t>{'@valantic~vue-pimcore-generator', 'eslint-config-valantic', 'stylelint-config-valantic'}</t>
        </is>
      </c>
    </row>
    <row r="121400">
      <c r="A121400" s="1" t="n">
        <v>121398</v>
      </c>
      <c r="B121400" t="inlineStr">
        <is>
          <t>mediasuitenz</t>
        </is>
      </c>
      <c r="C121400" t="n">
        <v>3</v>
      </c>
      <c r="D121400" t="inlineStr">
        <is>
          <t>{'mediasuitenz-ldap-user-authentication', 'mediasuitenz-hilltopperson', 'mediasuitenz-trimperson'}</t>
        </is>
      </c>
    </row>
    <row r="121401">
      <c r="A121401" s="1" t="n">
        <v>121399</v>
      </c>
      <c r="B121401" t="inlineStr">
        <is>
          <t>zhijiaiot</t>
        </is>
      </c>
      <c r="C121401" t="n">
        <v>3</v>
      </c>
      <c r="D121401" t="inlineStr">
        <is>
          <t>{'zhijiaiot', 'zhijiaiot-lib', 'zhijiaiot-test'}</t>
        </is>
      </c>
    </row>
    <row r="121402">
      <c r="A121402" s="1" t="n">
        <v>121400</v>
      </c>
      <c r="B121402" t="inlineStr">
        <is>
          <t>worsham</t>
        </is>
      </c>
      <c r="C121402" t="n">
        <v>3</v>
      </c>
      <c r="D121402" t="inlineStr">
        <is>
          <t>{'worsham-palindrome', '@joelworsham~sequelize-graphql', '@joelworsham~log'}</t>
        </is>
      </c>
    </row>
    <row r="121403">
      <c r="A121403" s="1" t="n">
        <v>121401</v>
      </c>
      <c r="B121403" t="inlineStr">
        <is>
          <t>solinftec</t>
        </is>
      </c>
      <c r="C121403" t="n">
        <v>3</v>
      </c>
      <c r="D121403" t="inlineStr">
        <is>
          <t>{'solinftec-auth-lib', 'solinftec-auth-lib-test', 'solinftec-notification-lib'}</t>
        </is>
      </c>
    </row>
    <row r="121404">
      <c r="A121404" s="1" t="n">
        <v>121402</v>
      </c>
      <c r="B121404" t="inlineStr">
        <is>
          <t>kognise</t>
        </is>
      </c>
      <c r="C121404" t="n">
        <v>3</v>
      </c>
      <c r="D121404" t="inlineStr">
        <is>
          <t>{'kognise', 'kognise-replit-crosis', '@kognise~volcano'}</t>
        </is>
      </c>
    </row>
    <row r="121405">
      <c r="A121405" s="1" t="n">
        <v>121403</v>
      </c>
      <c r="B121405" t="inlineStr">
        <is>
          <t>nauck</t>
        </is>
      </c>
      <c r="C121405" t="n">
        <v>3</v>
      </c>
      <c r="D121405" t="inlineStr">
        <is>
          <t>{'@pedronauck~useform', '@pedronauck~gatsby-theme-blog', '@pedronauck~rollup-plugin-typescript2'}</t>
        </is>
      </c>
    </row>
    <row r="121406">
      <c r="A121406" s="1" t="n">
        <v>121404</v>
      </c>
      <c r="B121406" t="inlineStr">
        <is>
          <t>pedronauck</t>
        </is>
      </c>
      <c r="C121406" t="n">
        <v>3</v>
      </c>
      <c r="D121406" t="inlineStr">
        <is>
          <t>{'@pedronauck~useform', '@pedronauck~gatsby-theme-blog', '@pedronauck~rollup-plugin-typescript2'}</t>
        </is>
      </c>
    </row>
    <row r="121407">
      <c r="A121407" s="1" t="n">
        <v>121405</v>
      </c>
      <c r="B121407" t="inlineStr">
        <is>
          <t>flimflam</t>
        </is>
      </c>
      <c r="C121407" t="n">
        <v>3</v>
      </c>
      <c r="D121407" t="inlineStr">
        <is>
          <t>{'flimflam', 'flimflam-docs-scaffold', 'flimflam-render'}</t>
        </is>
      </c>
    </row>
    <row r="121408">
      <c r="A121408" s="1" t="n">
        <v>121406</v>
      </c>
      <c r="B121408" t="inlineStr">
        <is>
          <t>upstack</t>
        </is>
      </c>
      <c r="C121408" t="n">
        <v>3</v>
      </c>
      <c r="D121408" t="inlineStr">
        <is>
          <t>{'upstack', 'upstack-cli', '@upstack~cli'}</t>
        </is>
      </c>
    </row>
    <row r="121409">
      <c r="A121409" s="1" t="n">
        <v>121407</v>
      </c>
      <c r="B121409" t="inlineStr">
        <is>
          <t>nichols</t>
        </is>
      </c>
      <c r="C121409" t="n">
        <v>3</v>
      </c>
      <c r="D121409" t="inlineStr">
        <is>
          <t>{'lodown-ljnichols', '@banichols~react-hello-2', 'enichols-frame-print'}</t>
        </is>
      </c>
    </row>
    <row r="121410">
      <c r="A121410" s="1" t="n">
        <v>121408</v>
      </c>
      <c r="B121410" t="inlineStr">
        <is>
          <t>smartbeat</t>
        </is>
      </c>
      <c r="C121410" t="n">
        <v>3</v>
      </c>
      <c r="D121410" t="inlineStr">
        <is>
          <t>{'smartbeat', 'cordova-plugin-smartbeat', 'cordova-plugin-smartbeat-plus'}</t>
        </is>
      </c>
    </row>
    <row r="121411">
      <c r="A121411" s="1" t="n">
        <v>121409</v>
      </c>
      <c r="B121411" t="inlineStr">
        <is>
          <t>mod130</t>
        </is>
      </c>
      <c r="C121411" t="n">
        <v>3</v>
      </c>
      <c r="D121411" t="inlineStr">
        <is>
          <t>{'odoo12-addon-l10n-es-aeat-mod130', 'odoo11-addon-l10n-es-aeat-mod130', 'odoo8-addon-l10n-es-aeat-mod130'}</t>
        </is>
      </c>
    </row>
    <row r="121412">
      <c r="A121412" s="1" t="n">
        <v>121410</v>
      </c>
      <c r="B121412" t="inlineStr">
        <is>
          <t>jojopr</t>
        </is>
      </c>
      <c r="C121412" t="n">
        <v>3</v>
      </c>
      <c r="D121412" t="inlineStr">
        <is>
          <t>{'@jojopr~miniajax', '@jojopr~csscombine', '@jojopr~tsconfig'}</t>
        </is>
      </c>
    </row>
    <row r="121413">
      <c r="A121413" s="1" t="n">
        <v>121411</v>
      </c>
      <c r="B121413" t="inlineStr">
        <is>
          <t>verta</t>
        </is>
      </c>
      <c r="C121413" t="n">
        <v>3</v>
      </c>
      <c r="D121413" t="inlineStr">
        <is>
          <t>{'verta', 'verta-js', 'verta-simulate-crashing'}</t>
        </is>
      </c>
    </row>
    <row r="121414">
      <c r="A121414" s="1" t="n">
        <v>121412</v>
      </c>
      <c r="B121414" t="inlineStr">
        <is>
          <t>langar</t>
        </is>
      </c>
      <c r="C121414" t="n">
        <v>3</v>
      </c>
      <c r="D121414" t="inlineStr">
        <is>
          <t>{'@fontsource~langar', 'fontsource-langar', '@expo-google-fonts~langar'}</t>
        </is>
      </c>
    </row>
    <row r="121415">
      <c r="A121415" s="1" t="n">
        <v>121413</v>
      </c>
      <c r="B121415" t="inlineStr">
        <is>
          <t>ragon</t>
        </is>
      </c>
      <c r="C121415" t="n">
        <v>3</v>
      </c>
      <c r="D121415" t="inlineStr">
        <is>
          <t>{'my-app-npm-hbarragon', 'dnes-gragon', '@olragon~ckeditor5-classic'}</t>
        </is>
      </c>
    </row>
    <row r="121416">
      <c r="A121416" s="1" t="n">
        <v>121414</v>
      </c>
      <c r="B121416" t="inlineStr">
        <is>
          <t>detr</t>
        </is>
      </c>
      <c r="C121416" t="n">
        <v>3</v>
      </c>
      <c r="D121416" t="inlineStr">
        <is>
          <t>{'detr', 'detratime-web_1', 'detrzip'}</t>
        </is>
      </c>
    </row>
    <row r="121417">
      <c r="A121417" s="1" t="n">
        <v>121415</v>
      </c>
      <c r="B121417" t="inlineStr">
        <is>
          <t>bitjson</t>
        </is>
      </c>
      <c r="C121417" t="n">
        <v>3</v>
      </c>
      <c r="D121417" t="inlineStr">
        <is>
          <t>{'@bitjson~npm-scripts-info', '@bitjson~instrument-cra', '@bitjson~typedoc'}</t>
        </is>
      </c>
    </row>
    <row r="121418">
      <c r="A121418" s="1" t="n">
        <v>121416</v>
      </c>
      <c r="B121418" t="inlineStr">
        <is>
          <t>rohit22</t>
        </is>
      </c>
      <c r="C121418" t="n">
        <v>3</v>
      </c>
      <c r="D121418" t="inlineStr">
        <is>
          <t>{'@rohit22~validatejson', '@rohit22~all-validate', '@rohit22~validation'}</t>
        </is>
      </c>
    </row>
    <row r="121419">
      <c r="A121419" s="1" t="n">
        <v>121417</v>
      </c>
      <c r="B121419" t="inlineStr">
        <is>
          <t>fnxt</t>
        </is>
      </c>
      <c r="C121419" t="n">
        <v>3</v>
      </c>
      <c r="D121419" t="inlineStr">
        <is>
          <t>{'@fnxt~array', '@fnxt~core', '@fnxt~result'}</t>
        </is>
      </c>
    </row>
    <row r="121420">
      <c r="A121420" s="1" t="n">
        <v>121418</v>
      </c>
      <c r="B121420" t="inlineStr">
        <is>
          <t>refute</t>
        </is>
      </c>
      <c r="C121420" t="n">
        <v>3</v>
      </c>
      <c r="D121420" t="inlineStr">
        <is>
          <t>{'refute.js', 'refute', '@ephox~refute'}</t>
        </is>
      </c>
    </row>
    <row r="121421">
      <c r="A121421" s="1" t="n">
        <v>121419</v>
      </c>
      <c r="B121421" t="inlineStr">
        <is>
          <t>astarisx</t>
        </is>
      </c>
      <c r="C121421" t="n">
        <v>3</v>
      </c>
      <c r="D121421" t="inlineStr">
        <is>
          <t>{'astarisx-animate', 'slush-astarisx', 'astarisx'}</t>
        </is>
      </c>
    </row>
    <row r="121422">
      <c r="A121422" s="1" t="n">
        <v>121420</v>
      </c>
      <c r="B121422" t="inlineStr">
        <is>
          <t>rockey</t>
        </is>
      </c>
      <c r="C121422" t="n">
        <v>3</v>
      </c>
      <c r="D121422" t="inlineStr">
        <is>
          <t>{'rockey-react', 'rockey', 'rockey-css-parse'}</t>
        </is>
      </c>
    </row>
    <row r="121423">
      <c r="A121423" s="1" t="n">
        <v>121421</v>
      </c>
      <c r="B121423" t="inlineStr">
        <is>
          <t>chandran</t>
        </is>
      </c>
      <c r="C121423" t="n">
        <v>3</v>
      </c>
      <c r="D121423" t="inlineStr">
        <is>
          <t>{'helloworld-chandran.dipak', '@gururchandran~demo', '@jchandran~common'}</t>
        </is>
      </c>
    </row>
    <row r="121424">
      <c r="A121424" s="1" t="n">
        <v>121422</v>
      </c>
      <c r="B121424" t="inlineStr">
        <is>
          <t>martial</t>
        </is>
      </c>
      <c r="C121424" t="n">
        <v>3</v>
      </c>
      <c r="D121424" t="inlineStr">
        <is>
          <t>{'chinese-martial-art-names', 'ee-martial-cordova-plugin-firebase', '@onlinewebnovel~mmorpgmartialgamer'}</t>
        </is>
      </c>
    </row>
    <row r="121425">
      <c r="A121425" s="1" t="n">
        <v>121423</v>
      </c>
      <c r="B121425" t="inlineStr">
        <is>
          <t>jezyki</t>
        </is>
      </c>
      <c r="C121425" t="n">
        <v>3</v>
      </c>
      <c r="D121425" t="inlineStr">
        <is>
          <t>{'baran-mikolaj-3id1-jezyki', 'rzepczynski-wojciech-3ic2-jezyki', 'gpach-3ib2-jezyki'}</t>
        </is>
      </c>
    </row>
    <row r="121426">
      <c r="A121426" s="1" t="n">
        <v>121424</v>
      </c>
      <c r="B121426" t="inlineStr">
        <is>
          <t>googlecalendar</t>
        </is>
      </c>
      <c r="C121426" t="n">
        <v>3</v>
      </c>
      <c r="D121426" t="inlineStr">
        <is>
          <t>{'djangocms-googlecalendar-plugin', '@azure~connectors-googlecalendar', 'django-googlecalendar'}</t>
        </is>
      </c>
    </row>
    <row r="121427">
      <c r="A121427" s="1" t="n">
        <v>121425</v>
      </c>
      <c r="B121427" t="inlineStr">
        <is>
          <t>prysmo</t>
        </is>
      </c>
      <c r="C121427" t="n">
        <v>3</v>
      </c>
      <c r="D121427" t="inlineStr">
        <is>
          <t>{'hello-prysmo', 'web-prysmo', 'prysmo'}</t>
        </is>
      </c>
    </row>
    <row r="121428">
      <c r="A121428" s="1" t="n">
        <v>121426</v>
      </c>
      <c r="B121428" t="inlineStr">
        <is>
          <t>tripee</t>
        </is>
      </c>
      <c r="C121428" t="n">
        <v>3</v>
      </c>
      <c r="D121428" t="inlineStr">
        <is>
          <t>{'routes-tripee', 'dest-list-tripee', 'tripee-origins'}</t>
        </is>
      </c>
    </row>
    <row r="121429">
      <c r="A121429" s="1" t="n">
        <v>121427</v>
      </c>
      <c r="B121429" t="inlineStr">
        <is>
          <t>peabnuts123</t>
        </is>
      </c>
      <c r="C121429" t="n">
        <v>3</v>
      </c>
      <c r="D121429" t="inlineStr">
        <is>
          <t>{'peabnuts123s-demo-package', 'peabnuts123s-evil-module', 'peabnuts123s-surprise'}</t>
        </is>
      </c>
    </row>
    <row r="121430">
      <c r="A121430" s="1" t="n">
        <v>121428</v>
      </c>
      <c r="B121430" t="inlineStr">
        <is>
          <t>juliuste</t>
        </is>
      </c>
      <c r="C121430" t="n">
        <v>3</v>
      </c>
      <c r="D121430" t="inlineStr">
        <is>
          <t>{'@juliuste~ecolines', '@juliuste~hafas-client', '@juliuste~mdjson'}</t>
        </is>
      </c>
    </row>
    <row r="121431">
      <c r="A121431" s="1" t="n">
        <v>121429</v>
      </c>
      <c r="B121431" t="inlineStr">
        <is>
          <t>crml</t>
        </is>
      </c>
      <c r="C121431" t="n">
        <v>3</v>
      </c>
      <c r="D121431" t="inlineStr">
        <is>
          <t>{'@cennznet~crml-generic-asset', '@cennznet~crml-attestation', '@cennznet~crml-cennzx-spot'}</t>
        </is>
      </c>
    </row>
    <row r="121432">
      <c r="A121432" s="1" t="n">
        <v>121430</v>
      </c>
      <c r="B121432" t="inlineStr">
        <is>
          <t>centnetwork</t>
        </is>
      </c>
      <c r="C121432" t="n">
        <v>3</v>
      </c>
      <c r="D121432" t="inlineStr">
        <is>
          <t>{'@50centnetwork~uniswap-sdk-core', '@50centnetwork~uniswap-v2-core', '@50centnetwork~quickswap-sdk'}</t>
        </is>
      </c>
    </row>
    <row r="121433">
      <c r="A121433" s="1" t="n">
        <v>121431</v>
      </c>
      <c r="B121433" t="inlineStr">
        <is>
          <t>beanbag</t>
        </is>
      </c>
      <c r="C121433" t="n">
        <v>3</v>
      </c>
      <c r="D121433" t="inlineStr">
        <is>
          <t>{'@beanbag~less-plugin-autoprefix', 'beanbag', 'beanbag-docutils'}</t>
        </is>
      </c>
    </row>
    <row r="121434">
      <c r="A121434" s="1" t="n">
        <v>121432</v>
      </c>
      <c r="B121434" t="inlineStr">
        <is>
          <t>yeow</t>
        </is>
      </c>
      <c r="C121434" t="n">
        <v>3</v>
      </c>
      <c r="D121434" t="inlineStr">
        <is>
          <t>{'yeow', 'hengyeow-experiment', 'hengyeow-experiment-example-block'}</t>
        </is>
      </c>
    </row>
    <row r="121435">
      <c r="A121435" s="1" t="n">
        <v>121433</v>
      </c>
      <c r="B121435" t="inlineStr">
        <is>
          <t>hilary</t>
        </is>
      </c>
      <c r="C121435" t="n">
        <v>3</v>
      </c>
      <c r="D121435" t="inlineStr">
        <is>
          <t>{'eslint-config-hilaryous', 'generator-hilary', 'hilary'}</t>
        </is>
      </c>
    </row>
    <row r="121436">
      <c r="A121436" s="1" t="n">
        <v>121434</v>
      </c>
      <c r="B121436" t="inlineStr">
        <is>
          <t>yahanning</t>
        </is>
      </c>
      <c r="C121436" t="n">
        <v>3</v>
      </c>
      <c r="D121436" t="inlineStr">
        <is>
          <t>{'yahanning-mysql', 'yahanning-http', 'yahanning-tool'}</t>
        </is>
      </c>
    </row>
    <row r="121437">
      <c r="A121437" s="1" t="n">
        <v>121435</v>
      </c>
      <c r="B121437" t="inlineStr">
        <is>
          <t>zhaohui</t>
        </is>
      </c>
      <c r="C121437" t="n">
        <v>3</v>
      </c>
      <c r="D121437" t="inlineStr">
        <is>
          <t>{'linzhaohui', 'zhaohuiyuan_app', 'zhaohuilinyizhou'}</t>
        </is>
      </c>
    </row>
    <row r="121438">
      <c r="A121438" s="1" t="n">
        <v>121436</v>
      </c>
      <c r="B121438" t="inlineStr">
        <is>
          <t>lightfm</t>
        </is>
      </c>
      <c r="C121438" t="n">
        <v>3</v>
      </c>
      <c r="D121438" t="inlineStr">
        <is>
          <t>{'curate-lightfm-training', 'lightfm-dataset-helper', 'lightfm'}</t>
        </is>
      </c>
    </row>
    <row r="121439">
      <c r="A121439" s="1" t="n">
        <v>121437</v>
      </c>
      <c r="B121439" t="inlineStr">
        <is>
          <t>asarua</t>
        </is>
      </c>
      <c r="C121439" t="n">
        <v>3</v>
      </c>
      <c r="D121439" t="inlineStr">
        <is>
          <t>{'@asarua~tools', '@asarua~pr', '@asarua~pro'}</t>
        </is>
      </c>
    </row>
    <row r="121440">
      <c r="A121440" s="1" t="n">
        <v>121438</v>
      </c>
      <c r="B121440" t="inlineStr">
        <is>
          <t>mq4</t>
        </is>
      </c>
      <c r="C121440" t="n">
        <v>3</v>
      </c>
      <c r="D121440" t="inlineStr">
        <is>
          <t>{'ember-cli-mq4-hover-shim', 'mq4-hover-shim', 'mq4-hover-hover-shim'}</t>
        </is>
      </c>
    </row>
    <row r="121441">
      <c r="A121441" s="1" t="n">
        <v>121439</v>
      </c>
      <c r="B121441" t="inlineStr">
        <is>
          <t>trekhunt</t>
        </is>
      </c>
      <c r="C121441" t="n">
        <v>3</v>
      </c>
      <c r="D121441" t="inlineStr">
        <is>
          <t>{'trekhunt-switcher-client', 'trekhunt-ui', 'trekhunt-connect-layout'}</t>
        </is>
      </c>
    </row>
    <row r="121442">
      <c r="A121442" s="1" t="n">
        <v>121440</v>
      </c>
      <c r="B121442" t="inlineStr">
        <is>
          <t>wags</t>
        </is>
      </c>
      <c r="C121442" t="n">
        <v>3</v>
      </c>
      <c r="D121442" t="inlineStr">
        <is>
          <t>{'typewags', '@jaaywags~datetimerange-picker', 'itsjwags'}</t>
        </is>
      </c>
    </row>
    <row r="121443">
      <c r="A121443" s="1" t="n">
        <v>121441</v>
      </c>
      <c r="B121443" t="inlineStr">
        <is>
          <t>ffffff</t>
        </is>
      </c>
      <c r="C121443" t="n">
        <v>3</v>
      </c>
      <c r="D121443" t="inlineStr">
        <is>
          <t>{'@eazycmp~ffffff', 'ffffff', 'ajax1606ffffff'}</t>
        </is>
      </c>
    </row>
    <row r="121444">
      <c r="A121444" s="1" t="n">
        <v>121442</v>
      </c>
      <c r="B121444" t="inlineStr">
        <is>
          <t>packageee</t>
        </is>
      </c>
      <c r="C121444" t="n">
        <v>3</v>
      </c>
      <c r="D121444" t="inlineStr">
        <is>
          <t>{'npm-packageee', 'test-packageee', 'louisa_packageee'}</t>
        </is>
      </c>
    </row>
    <row r="121445">
      <c r="A121445" s="1" t="n">
        <v>121443</v>
      </c>
      <c r="B121445" t="inlineStr">
        <is>
          <t>getrole</t>
        </is>
      </c>
      <c r="C121445" t="n">
        <v>3</v>
      </c>
      <c r="D121445" t="inlineStr">
        <is>
          <t>{'@costantino03~discord_getrole', 'discord-getrole', 'discord_getrole'}</t>
        </is>
      </c>
    </row>
    <row r="121446">
      <c r="A121446" s="1" t="n">
        <v>121444</v>
      </c>
      <c r="B121446" t="inlineStr">
        <is>
          <t>xiyang</t>
        </is>
      </c>
      <c r="C121446" t="n">
        <v>3</v>
      </c>
      <c r="D121446" t="inlineStr">
        <is>
          <t>{'xiyang-morch-pkg', 'xiyang-porch-pkg', 'xiyang-morph-pkg'}</t>
        </is>
      </c>
    </row>
    <row r="121447">
      <c r="A121447" s="1" t="n">
        <v>121445</v>
      </c>
      <c r="B121447" t="inlineStr">
        <is>
          <t>colorplatform</t>
        </is>
      </c>
      <c r="C121447" t="n">
        <v>3</v>
      </c>
      <c r="D121447" t="inlineStr">
        <is>
          <t>{'@colorplatform~color-api', '@colorplatform~color-ledger', '@colorplatform~color-keys'}</t>
        </is>
      </c>
    </row>
    <row r="121448">
      <c r="A121448" s="1" t="n">
        <v>121446</v>
      </c>
      <c r="B121448" t="inlineStr">
        <is>
          <t>proforma</t>
        </is>
      </c>
      <c r="C121448" t="n">
        <v>3</v>
      </c>
      <c r="D121448" t="inlineStr">
        <is>
          <t>{'odoo9-addon-sale-proforma-report', 'odoo10-addon-sale-proforma-report', 'react-proforma'}</t>
        </is>
      </c>
    </row>
    <row r="121449">
      <c r="A121449" s="1" t="n">
        <v>121447</v>
      </c>
      <c r="B121449" t="inlineStr">
        <is>
          <t>charizard</t>
        </is>
      </c>
      <c r="C121449" t="n">
        <v>3</v>
      </c>
      <c r="D121449" t="inlineStr">
        <is>
          <t>{'charizard', '@charizards-learning-org~ticketing-common', '@charizardavi~charelements'}</t>
        </is>
      </c>
    </row>
    <row r="121450">
      <c r="A121450" s="1" t="n">
        <v>121448</v>
      </c>
      <c r="B121450" t="inlineStr">
        <is>
          <t>sadaf</t>
        </is>
      </c>
      <c r="C121450" t="n">
        <v>3</v>
      </c>
      <c r="D121450" t="inlineStr">
        <is>
          <t>{'sadaf-cli', '@sadaf397~sadafjawed', 'test-sadaf'}</t>
        </is>
      </c>
    </row>
    <row r="121451">
      <c r="A121451" s="1" t="n">
        <v>121449</v>
      </c>
      <c r="B121451" t="inlineStr">
        <is>
          <t>ntec</t>
        </is>
      </c>
      <c r="C121451" t="n">
        <v>3</v>
      </c>
      <c r="D121451" t="inlineStr">
        <is>
          <t>{'ntec-design-mobile', 'ntec-design-mobile-rn', 'ntec-tools'}</t>
        </is>
      </c>
    </row>
    <row r="121452">
      <c r="A121452" s="1" t="n">
        <v>121450</v>
      </c>
      <c r="B121452" t="inlineStr">
        <is>
          <t>amityco</t>
        </is>
      </c>
      <c r="C121452" t="n">
        <v>3</v>
      </c>
      <c r="D121452" t="inlineStr">
        <is>
          <t>{'@amityco~ts-sdk', '@amityco~js-sdk', '@amityco~ui-kit'}</t>
        </is>
      </c>
    </row>
    <row r="121453">
      <c r="A121453" s="1" t="n">
        <v>121451</v>
      </c>
      <c r="B121453" t="inlineStr">
        <is>
          <t>vadr</t>
        </is>
      </c>
      <c r="C121453" t="n">
        <v>3</v>
      </c>
      <c r="D121453" t="inlineStr">
        <is>
          <t>{'vadr-core-vr', 'vadr-three-vr', 'vadr-aframe-vr'}</t>
        </is>
      </c>
    </row>
    <row r="121454">
      <c r="A121454" s="1" t="n">
        <v>121452</v>
      </c>
      <c r="B121454" t="inlineStr">
        <is>
          <t>spectree</t>
        </is>
      </c>
      <c r="C121454" t="n">
        <v>3</v>
      </c>
      <c r="D121454" t="inlineStr">
        <is>
          <t>{'@manishkcnit~spectree', 'spectree', '@manishkcnit~spectree-po'}</t>
        </is>
      </c>
    </row>
    <row r="121455">
      <c r="A121455" s="1" t="n">
        <v>121453</v>
      </c>
      <c r="B121455" t="inlineStr">
        <is>
          <t>vadjs</t>
        </is>
      </c>
      <c r="C121455" t="n">
        <v>3</v>
      </c>
      <c r="D121455" t="inlineStr">
        <is>
          <t>{'@vadjs~datepicker', '@vadjs~viewerjs', '@vadjs~drawerjs'}</t>
        </is>
      </c>
    </row>
    <row r="121456">
      <c r="A121456" s="1" t="n">
        <v>121454</v>
      </c>
      <c r="B121456" t="inlineStr">
        <is>
          <t>openadr</t>
        </is>
      </c>
      <c r="C121456" t="n">
        <v>3</v>
      </c>
      <c r="D121456" t="inlineStr">
        <is>
          <t>{'@celabs~openadr-ven', 'node-red-contrib-openadr', 'signxml-openadr'}</t>
        </is>
      </c>
    </row>
    <row r="121457">
      <c r="A121457" s="1" t="n">
        <v>121455</v>
      </c>
      <c r="B121457" t="inlineStr">
        <is>
          <t>reactools</t>
        </is>
      </c>
      <c r="C121457" t="n">
        <v>3</v>
      </c>
      <c r="D121457" t="inlineStr">
        <is>
          <t>{'@reactools~fetch', 'reactools', '@hitechline~reactools'}</t>
        </is>
      </c>
    </row>
    <row r="121458">
      <c r="A121458" s="1" t="n">
        <v>121456</v>
      </c>
      <c r="B121458" t="inlineStr">
        <is>
          <t>seckill</t>
        </is>
      </c>
      <c r="C121458" t="n">
        <v>3</v>
      </c>
      <c r="D121458" t="inlineStr">
        <is>
          <t>{'captain-ump-seckill', 'cra-template-xujianbo-seckill', 'seckill'}</t>
        </is>
      </c>
    </row>
    <row r="121459">
      <c r="A121459" s="1" t="n">
        <v>121457</v>
      </c>
      <c r="B121459" t="inlineStr">
        <is>
          <t>paymax</t>
        </is>
      </c>
      <c r="C121459" t="n">
        <v>3</v>
      </c>
      <c r="D121459" t="inlineStr">
        <is>
          <t>{'paymax-sdk', 'paymax-test', 'paymax'}</t>
        </is>
      </c>
    </row>
    <row r="121460">
      <c r="A121460" s="1" t="n">
        <v>121458</v>
      </c>
      <c r="B121460" t="inlineStr">
        <is>
          <t>retz</t>
        </is>
      </c>
      <c r="C121460" t="n">
        <v>3</v>
      </c>
      <c r="D121460" t="inlineStr">
        <is>
          <t>{'@retzloff~aw-protoloader', '@retzloff~counter', '@retzloff~neon-connect'}</t>
        </is>
      </c>
    </row>
    <row r="121461">
      <c r="A121461" s="1" t="n">
        <v>121459</v>
      </c>
      <c r="B121461" t="inlineStr">
        <is>
          <t>retzloff</t>
        </is>
      </c>
      <c r="C121461" t="n">
        <v>3</v>
      </c>
      <c r="D121461" t="inlineStr">
        <is>
          <t>{'@retzloff~aw-protoloader', '@retzloff~counter', '@retzloff~neon-connect'}</t>
        </is>
      </c>
    </row>
    <row r="121462">
      <c r="A121462" s="1" t="n">
        <v>121460</v>
      </c>
      <c r="B121462" t="inlineStr">
        <is>
          <t>wyhaya</t>
        </is>
      </c>
      <c r="C121462" t="n">
        <v>3</v>
      </c>
      <c r="D121462" t="inlineStr">
        <is>
          <t>{'@wyhaya~react-slide', '@wyhaya~react-crop-image', '@wyhaya~vue-slide'}</t>
        </is>
      </c>
    </row>
    <row r="121463">
      <c r="A121463" s="1" t="n">
        <v>121461</v>
      </c>
      <c r="B121463" t="inlineStr">
        <is>
          <t>phaesynthe</t>
        </is>
      </c>
      <c r="C121463" t="n">
        <v>3</v>
      </c>
      <c r="D121463" t="inlineStr">
        <is>
          <t>{'@phaesynthe~guidelines', '@phaesynthe~phlog', '@phaesynthe~pherr'}</t>
        </is>
      </c>
    </row>
    <row r="121464">
      <c r="A121464" s="1" t="n">
        <v>121462</v>
      </c>
      <c r="B121464" t="inlineStr">
        <is>
          <t>zetaorg</t>
        </is>
      </c>
      <c r="C121464" t="n">
        <v>3</v>
      </c>
      <c r="D121464" t="inlineStr">
        <is>
          <t>{'@zetaorg~types', '@zetaorg~client', '@zetaorg~resources'}</t>
        </is>
      </c>
    </row>
    <row r="121465">
      <c r="A121465" s="1" t="n">
        <v>121463</v>
      </c>
      <c r="B121465" t="inlineStr">
        <is>
          <t>cuevas</t>
        </is>
      </c>
      <c r="C121465" t="n">
        <v>3</v>
      </c>
      <c r="D121465" t="inlineStr">
        <is>
          <t>{'starwars-names-dcuevas', 'v-cuevas-lambda-local', '@josecuevas~isipv4'}</t>
        </is>
      </c>
    </row>
    <row r="121466">
      <c r="A121466" s="1" t="n">
        <v>121464</v>
      </c>
      <c r="B121466" t="inlineStr">
        <is>
          <t>joshmarinacci</t>
        </is>
      </c>
      <c r="C121466" t="n">
        <v>3</v>
      </c>
      <c r="D121466" t="inlineStr">
        <is>
          <t>{'@joshmarinacci~ometajs', '@joshmarinacci~ometa-js', '@joshmarinacci~jsonstream'}</t>
        </is>
      </c>
    </row>
    <row r="121467">
      <c r="A121467" s="1" t="n">
        <v>121465</v>
      </c>
      <c r="B121467" t="inlineStr">
        <is>
          <t>mosaicode</t>
        </is>
      </c>
      <c r="C121467" t="n">
        <v>3</v>
      </c>
      <c r="D121467" t="inlineStr">
        <is>
          <t>{'mosaicode-lib-c-opencv', 'mosaicode', 'mosaicode-lib-javascript-webaudio'}</t>
        </is>
      </c>
    </row>
    <row r="121468">
      <c r="A121468" s="1" t="n">
        <v>121466</v>
      </c>
      <c r="B121468" t="inlineStr">
        <is>
          <t>clabot</t>
        </is>
      </c>
      <c r="C121468" t="n">
        <v>3</v>
      </c>
      <c r="D121468" t="inlineStr">
        <is>
          <t>{'clabot', 'clabot-khan', 'ketan-clabot'}</t>
        </is>
      </c>
    </row>
    <row r="121469">
      <c r="A121469" s="1" t="n">
        <v>121467</v>
      </c>
      <c r="B121469" t="inlineStr">
        <is>
          <t>jubileesoft</t>
        </is>
      </c>
      <c r="C121469" t="n">
        <v>3</v>
      </c>
      <c r="D121469" t="inlineStr">
        <is>
          <t>{'@jubileesoft~ember-jubileesoft-ui', '@jubileesoft~amsel', '@jubileesoft~hotzenplotz'}</t>
        </is>
      </c>
    </row>
    <row r="121470">
      <c r="A121470" s="1" t="n">
        <v>121468</v>
      </c>
      <c r="B121470" t="inlineStr">
        <is>
          <t>yln</t>
        </is>
      </c>
      <c r="C121470" t="n">
        <v>3</v>
      </c>
      <c r="D121470" t="inlineStr">
        <is>
          <t>{'yln', 'yln-alert', 'yln-ui'}</t>
        </is>
      </c>
    </row>
    <row r="121471">
      <c r="A121471" s="1" t="n">
        <v>121469</v>
      </c>
      <c r="B121471" t="inlineStr">
        <is>
          <t>jnpr</t>
        </is>
      </c>
      <c r="C121471" t="n">
        <v>3</v>
      </c>
      <c r="D121471" t="inlineStr">
        <is>
          <t>{'@devyourcar~eslint-config-jnprt', 'eslint-config-jnprt', '@davidpkelly~jnpr-react-scripts'}</t>
        </is>
      </c>
    </row>
    <row r="121472">
      <c r="A121472" s="1" t="n">
        <v>121470</v>
      </c>
      <c r="B121472" t="inlineStr">
        <is>
          <t>haved</t>
        </is>
      </c>
      <c r="C121472" t="n">
        <v>3</v>
      </c>
      <c r="D121472" t="inlineStr">
        <is>
          <t>{'@haved~cogsdk-beta', '@haved~cogsdk-core', '@haved~cogsdk'}</t>
        </is>
      </c>
    </row>
    <row r="121473">
      <c r="A121473" s="1" t="n">
        <v>121471</v>
      </c>
      <c r="B121473" t="inlineStr">
        <is>
          <t>cogsdk</t>
        </is>
      </c>
      <c r="C121473" t="n">
        <v>3</v>
      </c>
      <c r="D121473" t="inlineStr">
        <is>
          <t>{'@haved~cogsdk-beta', '@haved~cogsdk-core', '@haved~cogsdk'}</t>
        </is>
      </c>
    </row>
    <row r="121474">
      <c r="A121474" s="1" t="n">
        <v>121472</v>
      </c>
      <c r="B121474" t="inlineStr">
        <is>
          <t>redesprou</t>
        </is>
      </c>
      <c r="C121474" t="n">
        <v>3</v>
      </c>
      <c r="D121474" t="inlineStr">
        <is>
          <t>{'redesprou-phone-input', 'redesprou-au-input', 'redesprou-telephone-input'}</t>
        </is>
      </c>
    </row>
    <row r="121475">
      <c r="A121475" s="1" t="n">
        <v>121473</v>
      </c>
      <c r="B121475" t="inlineStr">
        <is>
          <t>nomeroff</t>
        </is>
      </c>
      <c r="C121475" t="n">
        <v>3</v>
      </c>
      <c r="D121475" t="inlineStr">
        <is>
          <t>{'nomeroff-net-test', 'nomeroff-net', 'nomeroff-net-gpu'}</t>
        </is>
      </c>
    </row>
    <row r="121476">
      <c r="A121476" s="1" t="n">
        <v>121474</v>
      </c>
      <c r="B121476" t="inlineStr">
        <is>
          <t>swello</t>
        </is>
      </c>
      <c r="C121476" t="n">
        <v>3</v>
      </c>
      <c r="D121476" t="inlineStr">
        <is>
          <t>{'swello', 'swello-components', 'cordova-swello-instagram-plugin'}</t>
        </is>
      </c>
    </row>
    <row r="121477">
      <c r="A121477" s="1" t="n">
        <v>121475</v>
      </c>
      <c r="B121477" t="inlineStr">
        <is>
          <t>severo</t>
        </is>
      </c>
      <c r="C121477" t="n">
        <v>3</v>
      </c>
      <c r="D121477" t="inlineStr">
        <is>
          <t>{'@natansevero~test12345', 'severo', '@severo_bo~pesticides_website'}</t>
        </is>
      </c>
    </row>
    <row r="121478">
      <c r="A121478" s="1" t="n">
        <v>121476</v>
      </c>
      <c r="B121478" t="inlineStr">
        <is>
          <t>alado</t>
        </is>
      </c>
      <c r="C121478" t="n">
        <v>3</v>
      </c>
      <c r="D121478" t="inlineStr">
        <is>
          <t>{'@ponei-alado~usage', '@ponei-alado~beta', '@ponei-alado~alpha'}</t>
        </is>
      </c>
    </row>
    <row r="121479">
      <c r="A121479" s="1" t="n">
        <v>121477</v>
      </c>
      <c r="B121479" t="inlineStr">
        <is>
          <t>antena</t>
        </is>
      </c>
      <c r="C121479" t="n">
        <v>3</v>
      </c>
      <c r="D121479" t="inlineStr">
        <is>
          <t>{'antena', 'antena-spawn', 'hantenabookmark-replace-tags'}</t>
        </is>
      </c>
    </row>
    <row r="121480">
      <c r="A121480" s="1" t="n">
        <v>121478</v>
      </c>
      <c r="B121480" t="inlineStr">
        <is>
          <t>kilar</t>
        </is>
      </c>
      <c r="C121480" t="n">
        <v>3</v>
      </c>
      <c r="D121480" t="inlineStr">
        <is>
          <t>{'akilar-live2d-widget', 'akilar-candyassets', 'akilar-live2dapi'}</t>
        </is>
      </c>
    </row>
    <row r="121481">
      <c r="A121481" s="1" t="n">
        <v>121479</v>
      </c>
      <c r="B121481" t="inlineStr">
        <is>
          <t>akilar</t>
        </is>
      </c>
      <c r="C121481" t="n">
        <v>3</v>
      </c>
      <c r="D121481" t="inlineStr">
        <is>
          <t>{'akilar-live2d-widget', 'akilar-candyassets', 'akilar-live2dapi'}</t>
        </is>
      </c>
    </row>
    <row r="121482">
      <c r="A121482" s="1" t="n">
        <v>121480</v>
      </c>
      <c r="B121482" t="inlineStr">
        <is>
          <t>htun</t>
        </is>
      </c>
      <c r="C121482" t="n">
        <v>3</v>
      </c>
      <c r="D121482" t="inlineStr">
        <is>
          <t>{'@linnhtun~grapesjs-mjml', '@thanhtungdp~learnstorybook-design-system', 'htun-example-pkg'}</t>
        </is>
      </c>
    </row>
    <row r="121483">
      <c r="A121483" s="1" t="n">
        <v>121481</v>
      </c>
      <c r="B121483" t="inlineStr">
        <is>
          <t>oese</t>
        </is>
      </c>
      <c r="C121483" t="n">
        <v>3</v>
      </c>
      <c r="D121483" t="inlineStr">
        <is>
          <t>{'@amanoese~nodep', '@amanoese~enigma', '@amanoese~muscular'}</t>
        </is>
      </c>
    </row>
    <row r="121484">
      <c r="A121484" s="1" t="n">
        <v>121482</v>
      </c>
      <c r="B121484" t="inlineStr">
        <is>
          <t>amanoese</t>
        </is>
      </c>
      <c r="C121484" t="n">
        <v>3</v>
      </c>
      <c r="D121484" t="inlineStr">
        <is>
          <t>{'@amanoese~nodep', '@amanoese~enigma', '@amanoese~muscular'}</t>
        </is>
      </c>
    </row>
    <row r="121485">
      <c r="A121485" s="1" t="n">
        <v>121483</v>
      </c>
      <c r="B121485" t="inlineStr">
        <is>
          <t>leeluolee</t>
        </is>
      </c>
      <c r="C121485" t="n">
        <v>3</v>
      </c>
      <c r="D121485" t="inlineStr">
        <is>
          <t>{'lerna-leeluolee-module-2', 'lerna-leeluolee-test-1', 'lerna-leeluolee-test-core'}</t>
        </is>
      </c>
    </row>
    <row r="121486">
      <c r="A121486" s="1" t="n">
        <v>121484</v>
      </c>
      <c r="B121486" t="inlineStr">
        <is>
          <t>fastpack</t>
        </is>
      </c>
      <c r="C121486" t="n">
        <v>3</v>
      </c>
      <c r="D121486" t="inlineStr">
        <is>
          <t>{'@fastpack~flow_parser', 'fastpack-js', 'fastpack'}</t>
        </is>
      </c>
    </row>
    <row r="121487">
      <c r="A121487" s="1" t="n">
        <v>121485</v>
      </c>
      <c r="B121487" t="inlineStr">
        <is>
          <t>narya</t>
        </is>
      </c>
      <c r="C121487" t="n">
        <v>3</v>
      </c>
      <c r="D121487" t="inlineStr">
        <is>
          <t>{'narya', '@narya~cli', '@narya~core'}</t>
        </is>
      </c>
    </row>
    <row r="121488">
      <c r="A121488" s="1" t="n">
        <v>121486</v>
      </c>
      <c r="B121488" t="inlineStr">
        <is>
          <t>oligety</t>
        </is>
      </c>
      <c r="C121488" t="n">
        <v>3</v>
      </c>
      <c r="D121488" t="inlineStr">
        <is>
          <t>{'@oligety~j-table-row', '@oligety~j-table', '@oligety~j-button'}</t>
        </is>
      </c>
    </row>
    <row r="121489">
      <c r="A121489" s="1" t="n">
        <v>121487</v>
      </c>
      <c r="B121489" t="inlineStr">
        <is>
          <t>tradebot</t>
        </is>
      </c>
      <c r="C121489" t="n">
        <v>3</v>
      </c>
      <c r="D121489" t="inlineStr">
        <is>
          <t>{'steam-chatbot-tradebot', 'tradebot', 'tezexchange-tradebot'}</t>
        </is>
      </c>
    </row>
    <row r="121490">
      <c r="A121490" s="1" t="n">
        <v>121488</v>
      </c>
      <c r="B121490" t="inlineStr">
        <is>
          <t>view1</t>
        </is>
      </c>
      <c r="C121490" t="n">
        <v>3</v>
      </c>
      <c r="D121490" t="inlineStr">
        <is>
          <t>{'view1', 'react-native-swipe-list-view1', 'microfrontend-test-view1'}</t>
        </is>
      </c>
    </row>
    <row r="121491">
      <c r="A121491" s="1" t="n">
        <v>121489</v>
      </c>
      <c r="B121491" t="inlineStr">
        <is>
          <t>bumpversion</t>
        </is>
      </c>
      <c r="C121491" t="n">
        <v>3</v>
      </c>
      <c r="D121491" t="inlineStr">
        <is>
          <t>{'eh-bumpversion', 'bumpversion-kando', 'bumpversion'}</t>
        </is>
      </c>
    </row>
    <row r="121492">
      <c r="A121492" s="1" t="n">
        <v>121490</v>
      </c>
      <c r="B121492" t="inlineStr">
        <is>
          <t>homeoffice</t>
        </is>
      </c>
      <c r="C121492" t="n">
        <v>3</v>
      </c>
      <c r="D121492" t="inlineStr">
        <is>
          <t>{'homeoffice-countries', 'eslint-config-homeoffice', 'homeoffice'}</t>
        </is>
      </c>
    </row>
    <row r="121493">
      <c r="A121493" s="1" t="n">
        <v>121491</v>
      </c>
      <c r="B121493" t="inlineStr">
        <is>
          <t>kippt</t>
        </is>
      </c>
      <c r="C121493" t="n">
        <v>3</v>
      </c>
      <c r="D121493" t="inlineStr">
        <is>
          <t>{'kippt', 'kippt-export', 'node-kippt'}</t>
        </is>
      </c>
    </row>
    <row r="121494">
      <c r="A121494" s="1" t="n">
        <v>121492</v>
      </c>
      <c r="B121494" t="inlineStr">
        <is>
          <t>braniac</t>
        </is>
      </c>
      <c r="C121494" t="n">
        <v>3</v>
      </c>
      <c r="D121494" t="inlineStr">
        <is>
          <t>{'braniac', '@braniac~image-upload', '@braniac~virtual-grid'}</t>
        </is>
      </c>
    </row>
    <row r="121495">
      <c r="A121495" s="1" t="n">
        <v>121493</v>
      </c>
      <c r="B121495" t="inlineStr">
        <is>
          <t>wire4</t>
        </is>
      </c>
      <c r="C121495" t="n">
        <v>3</v>
      </c>
      <c r="D121495" t="inlineStr">
        <is>
          <t>{'wire4-auth', 'wire4-api-sdk', 'wire4-client'}</t>
        </is>
      </c>
    </row>
    <row r="121496">
      <c r="A121496" s="1" t="n">
        <v>121494</v>
      </c>
      <c r="B121496" t="inlineStr">
        <is>
          <t>coreclr</t>
        </is>
      </c>
      <c r="C121496" t="n">
        <v>3</v>
      </c>
      <c r="D121496" t="inlineStr">
        <is>
          <t>{'@nodeclrhost~coreclr-hosting', 'coreclr-hosting', '@albertli90~coreclr-host'}</t>
        </is>
      </c>
    </row>
    <row r="121497">
      <c r="A121497" s="1" t="n">
        <v>121495</v>
      </c>
      <c r="B121497" t="inlineStr">
        <is>
          <t>emailuser</t>
        </is>
      </c>
      <c r="C121497" t="n">
        <v>3</v>
      </c>
      <c r="D121497" t="inlineStr">
        <is>
          <t>{'djangorestframework-emailuser', 'django-emailuser', 'django-libtech-emailuser'}</t>
        </is>
      </c>
    </row>
    <row r="121498">
      <c r="A121498" s="1" t="n">
        <v>121496</v>
      </c>
      <c r="B121498" t="inlineStr">
        <is>
          <t>cobble</t>
        </is>
      </c>
      <c r="C121498" t="n">
        <v>3</v>
      </c>
      <c r="D121498" t="inlineStr">
        <is>
          <t>{'cobble', 'react-stepzilla-cobbleweb', 'cobblevision-api'}</t>
        </is>
      </c>
    </row>
    <row r="121499">
      <c r="A121499" s="1" t="n">
        <v>121497</v>
      </c>
      <c r="B121499" t="inlineStr">
        <is>
          <t>gavinzhang</t>
        </is>
      </c>
      <c r="C121499" t="n">
        <v>3</v>
      </c>
      <c r="D121499" t="inlineStr">
        <is>
          <t>{'@gavinzhang~fullcalendar', '@gavinzhang~gallery-component', '@gavinzhang~time-line'}</t>
        </is>
      </c>
    </row>
    <row r="121500">
      <c r="A121500" s="1" t="n">
        <v>121498</v>
      </c>
      <c r="B121500" t="inlineStr">
        <is>
          <t>myjsnote</t>
        </is>
      </c>
      <c r="C121500" t="n">
        <v>3</v>
      </c>
      <c r="D121500" t="inlineStr">
        <is>
          <t>{'@myjsnote~local-client', '@myjsnote~local-api', 'myjsnote'}</t>
        </is>
      </c>
    </row>
    <row r="121501">
      <c r="A121501" s="1" t="n">
        <v>121499</v>
      </c>
      <c r="B121501" t="inlineStr">
        <is>
          <t>oxiljs</t>
        </is>
      </c>
      <c r="C121501" t="n">
        <v>3</v>
      </c>
      <c r="D121501" t="inlineStr">
        <is>
          <t>{'@oxiljs~kinibind-angular-core', '@oxiljs~kinibind-angular-toolkit', '@oxiljs~kinibind'}</t>
        </is>
      </c>
    </row>
    <row r="121502">
      <c r="A121502" s="1" t="n">
        <v>121500</v>
      </c>
      <c r="B121502" t="inlineStr">
        <is>
          <t>milou</t>
        </is>
      </c>
      <c r="C121502" t="n">
        <v>3</v>
      </c>
      <c r="D121502" t="inlineStr">
        <is>
          <t>{'milou-login-card', 'milou_countdown-timer', '@milou.se~vue-helper'}</t>
        </is>
      </c>
    </row>
    <row r="121503">
      <c r="A121503" s="1" t="n">
        <v>121501</v>
      </c>
      <c r="B121503" t="inlineStr">
        <is>
          <t>maccyber</t>
        </is>
      </c>
      <c r="C121503" t="n">
        <v>3</v>
      </c>
      <c r="D121503" t="inlineStr">
        <is>
          <t>{'api.maccyber.io', '@maccyber~vue-pdf', 'maccyber.io'}</t>
        </is>
      </c>
    </row>
    <row r="121504">
      <c r="A121504" s="1" t="n">
        <v>121502</v>
      </c>
      <c r="B121504" t="inlineStr">
        <is>
          <t>informative</t>
        </is>
      </c>
      <c r="C121504" t="n">
        <v>3</v>
      </c>
      <c r="D121504" t="inlineStr">
        <is>
          <t>{'pytest-informative-node', 'informative', 'vgs-informative-validator'}</t>
        </is>
      </c>
    </row>
    <row r="121505">
      <c r="A121505" s="1" t="n">
        <v>121503</v>
      </c>
      <c r="B121505" t="inlineStr">
        <is>
          <t>jp928</t>
        </is>
      </c>
      <c r="C121505" t="n">
        <v>3</v>
      </c>
      <c r="D121505" t="inlineStr">
        <is>
          <t>{'@jp928~react-native-circular-action-menu', '@jp928~react-native-image-tools', '@jp928~react-native-android-action-sheet'}</t>
        </is>
      </c>
    </row>
    <row r="121506">
      <c r="A121506" s="1" t="n">
        <v>121504</v>
      </c>
      <c r="B121506" t="inlineStr">
        <is>
          <t>hotter</t>
        </is>
      </c>
      <c r="C121506" t="n">
        <v>3</v>
      </c>
      <c r="D121506" t="inlineStr">
        <is>
          <t>{'crawlshotter', 'hotter', 'hotter-require'}</t>
        </is>
      </c>
    </row>
    <row r="121507">
      <c r="A121507" s="1" t="n">
        <v>121505</v>
      </c>
      <c r="B121507" t="inlineStr">
        <is>
          <t>azj</t>
        </is>
      </c>
      <c r="C121507" t="n">
        <v>3</v>
      </c>
      <c r="D121507" t="inlineStr">
        <is>
          <t>{'azj-admin', 'azj-cli', 'azj'}</t>
        </is>
      </c>
    </row>
    <row r="121508">
      <c r="A121508" s="1" t="n">
        <v>121506</v>
      </c>
      <c r="B121508" t="inlineStr">
        <is>
          <t>fireship</t>
        </is>
      </c>
      <c r="C121508" t="n">
        <v>3</v>
      </c>
      <c r="D121508" t="inlineStr">
        <is>
          <t>{'fireship', 'fireship-react-components', 'cra-template-fireship-js'}</t>
        </is>
      </c>
    </row>
    <row r="121509">
      <c r="A121509" s="1" t="n">
        <v>121507</v>
      </c>
      <c r="B121509" t="inlineStr">
        <is>
          <t>creq</t>
        </is>
      </c>
      <c r="C121509" t="n">
        <v>3</v>
      </c>
      <c r="D121509" t="inlineStr">
        <is>
          <t>{'creq-rpc', 'creq', 'explain-creq'}</t>
        </is>
      </c>
    </row>
    <row r="121510">
      <c r="A121510" s="1" t="n">
        <v>121508</v>
      </c>
      <c r="B121510" t="inlineStr">
        <is>
          <t>zenghongtu</t>
        </is>
      </c>
      <c r="C121510" t="n">
        <v>3</v>
      </c>
      <c r="D121510" t="inlineStr">
        <is>
          <t>{'@zenghongtu~rc-field-form', '@zenghongtu~utils', '@zenghongtu~cm-utils'}</t>
        </is>
      </c>
    </row>
    <row r="121511">
      <c r="A121511" s="1" t="n">
        <v>121509</v>
      </c>
      <c r="B121511" t="inlineStr">
        <is>
          <t>wayfindingcontrols</t>
        </is>
      </c>
      <c r="C121511" t="n">
        <v>3</v>
      </c>
      <c r="D121511" t="inlineStr">
        <is>
          <t>{'@adactiveasia~adasia-wayfindingcontrols', '@adactive~arc-wayfindingcontrols-asia', '@adactive~adsum-wayfindingcontrols-asia'}</t>
        </is>
      </c>
    </row>
    <row r="121512">
      <c r="A121512" s="1" t="n">
        <v>121510</v>
      </c>
      <c r="B121512" t="inlineStr">
        <is>
          <t>esure</t>
        </is>
      </c>
      <c r="C121512" t="n">
        <v>3</v>
      </c>
      <c r="D121512" t="inlineStr">
        <is>
          <t>{'esure-styles-lib', 'jenkins-local-bogus-test-esure', 'esure-foundations'}</t>
        </is>
      </c>
    </row>
    <row r="121513">
      <c r="A121513" s="1" t="n">
        <v>121511</v>
      </c>
      <c r="B121513" t="inlineStr">
        <is>
          <t>kyg</t>
        </is>
      </c>
      <c r="C121513" t="n">
        <v>3</v>
      </c>
      <c r="D121513" t="inlineStr">
        <is>
          <t>{'kyg-demo', 'kyg', 'create-nuxt--kyg'}</t>
        </is>
      </c>
    </row>
    <row r="121514">
      <c r="A121514" s="1" t="n">
        <v>121512</v>
      </c>
      <c r="B121514" t="inlineStr">
        <is>
          <t>domain7</t>
        </is>
      </c>
      <c r="C121514" t="n">
        <v>3</v>
      </c>
      <c r="D121514" t="inlineStr">
        <is>
          <t>{'@domain7~eslint-config-domain7', '@domain7~gemini-gui', '@domain7~react-toolbox'}</t>
        </is>
      </c>
    </row>
    <row r="121515">
      <c r="A121515" s="1" t="n">
        <v>121513</v>
      </c>
      <c r="B121515" t="inlineStr">
        <is>
          <t>wqx</t>
        </is>
      </c>
      <c r="C121515" t="n">
        <v>3</v>
      </c>
      <c r="D121515" t="inlineStr">
        <is>
          <t>{'wqx', 'datastream-wqx', 'create-wqx-app'}</t>
        </is>
      </c>
    </row>
    <row r="121516">
      <c r="A121516" s="1" t="n">
        <v>121514</v>
      </c>
      <c r="B121516" t="inlineStr">
        <is>
          <t>goliath</t>
        </is>
      </c>
      <c r="C121516" t="n">
        <v>3</v>
      </c>
      <c r="D121516" t="inlineStr">
        <is>
          <t>{'goliath', '@mwib-goliath~admin-helpers', 'goliathsystem-teltonika-parser'}</t>
        </is>
      </c>
    </row>
    <row r="121517">
      <c r="A121517" s="1" t="n">
        <v>121515</v>
      </c>
      <c r="B121517" t="inlineStr">
        <is>
          <t>makerspace</t>
        </is>
      </c>
      <c r="C121517" t="n">
        <v>3</v>
      </c>
      <c r="D121517" t="inlineStr">
        <is>
          <t>{'makerspace-ts-mock-client', 'makerspace-ts-api-client-generator', 'makerspace-ts-api-client'}</t>
        </is>
      </c>
    </row>
    <row r="121518">
      <c r="A121518" s="1" t="n">
        <v>121516</v>
      </c>
      <c r="B121518" t="inlineStr">
        <is>
          <t>objtools</t>
        </is>
      </c>
      <c r="C121518" t="n">
        <v>3</v>
      </c>
      <c r="D121518" t="inlineStr">
        <is>
          <t>{'objtools', '@hamgom95~objtools', '@types~objtools'}</t>
        </is>
      </c>
    </row>
    <row r="121519">
      <c r="A121519" s="1" t="n">
        <v>121517</v>
      </c>
      <c r="B121519" t="inlineStr">
        <is>
          <t>jzw</t>
        </is>
      </c>
      <c r="C121519" t="n">
        <v>3</v>
      </c>
      <c r="D121519" t="inlineStr">
        <is>
          <t>{'isn-jzw', 'jzw-ui', 'jzw-test'}</t>
        </is>
      </c>
    </row>
    <row r="121520">
      <c r="A121520" s="1" t="n">
        <v>121518</v>
      </c>
      <c r="B121520" t="inlineStr">
        <is>
          <t>wyzetalk</t>
        </is>
      </c>
      <c r="C121520" t="n">
        <v>3</v>
      </c>
      <c r="D121520" t="inlineStr">
        <is>
          <t>{'wyzetalk-cms-users-fe', 'wyzetalk-assessment-frontend', 'wyzetalk-components'}</t>
        </is>
      </c>
    </row>
    <row r="121521">
      <c r="A121521" s="1" t="n">
        <v>121519</v>
      </c>
      <c r="B121521" t="inlineStr">
        <is>
          <t>pedrosolabs</t>
        </is>
      </c>
      <c r="C121521" t="n">
        <v>3</v>
      </c>
      <c r="D121521" t="inlineStr">
        <is>
          <t>{'@pedrosolabs~rnbasecomps', '@pedrosolabs~translate', '@pedrosolabs~envars'}</t>
        </is>
      </c>
    </row>
    <row r="121522">
      <c r="A121522" s="1" t="n">
        <v>121520</v>
      </c>
      <c r="B121522" t="inlineStr">
        <is>
          <t>vifi</t>
        </is>
      </c>
      <c r="C121522" t="n">
        <v>3</v>
      </c>
      <c r="D121522" t="inlineStr">
        <is>
          <t>{'vifi-proxy', 'vifi', 'vifi-codemirror'}</t>
        </is>
      </c>
    </row>
    <row r="121523">
      <c r="A121523" s="1" t="n">
        <v>121521</v>
      </c>
      <c r="B121523" t="inlineStr">
        <is>
          <t>zymantas</t>
        </is>
      </c>
      <c r="C121523" t="n">
        <v>3</v>
      </c>
      <c r="D121523" t="inlineStr">
        <is>
          <t>{'@zymantas~ff-test-module', '@zymantas~test-vue-module', '@zymantas~ff-evul'}</t>
        </is>
      </c>
    </row>
    <row r="121524">
      <c r="A121524" s="1" t="n">
        <v>121522</v>
      </c>
      <c r="B121524" t="inlineStr">
        <is>
          <t>oriun</t>
        </is>
      </c>
      <c r="C121524" t="n">
        <v>3</v>
      </c>
      <c r="D121524" t="inlineStr">
        <is>
          <t>{'@oriun~react-use-media', '@oriun~timenjoy.js', '@oriun~hookster'}</t>
        </is>
      </c>
    </row>
    <row r="121525">
      <c r="A121525" s="1" t="n">
        <v>121523</v>
      </c>
      <c r="B121525" t="inlineStr">
        <is>
          <t>poemist</t>
        </is>
      </c>
      <c r="C121525" t="n">
        <v>3</v>
      </c>
      <c r="D121525" t="inlineStr">
        <is>
          <t>{'poemist', 'poemist-php-api-wrapper', '@datafire~poemist'}</t>
        </is>
      </c>
    </row>
    <row r="121526">
      <c r="A121526" s="1" t="n">
        <v>121524</v>
      </c>
      <c r="B121526" t="inlineStr">
        <is>
          <t>intrakit</t>
        </is>
      </c>
      <c r="C121526" t="n">
        <v>3</v>
      </c>
      <c r="D121526" t="inlineStr">
        <is>
          <t>{'@webmr~lol-intrakit-test', 'intrakit', 'intrakit-test'}</t>
        </is>
      </c>
    </row>
    <row r="121527">
      <c r="A121527" s="1" t="n">
        <v>121525</v>
      </c>
      <c r="B121527" t="inlineStr">
        <is>
          <t>hailer</t>
        </is>
      </c>
      <c r="C121527" t="n">
        <v>3</v>
      </c>
      <c r="D121527" t="inlineStr">
        <is>
          <t>{'@hailer-oy~hailer-cli', 'hailer-cli', 'hailer-birb-test'}</t>
        </is>
      </c>
    </row>
    <row r="121528">
      <c r="A121528" s="1" t="n">
        <v>121526</v>
      </c>
      <c r="B121528" t="inlineStr">
        <is>
          <t>lockround</t>
        </is>
      </c>
      <c r="C121528" t="n">
        <v>3</v>
      </c>
      <c r="D121528" t="inlineStr">
        <is>
          <t>{'node-zillow-lockround', 'lockround-piechart', '@lockround~fp'}</t>
        </is>
      </c>
    </row>
    <row r="121529">
      <c r="A121529" s="1" t="n">
        <v>121527</v>
      </c>
      <c r="B121529" t="inlineStr">
        <is>
          <t>bgen</t>
        </is>
      </c>
      <c r="C121529" t="n">
        <v>3</v>
      </c>
      <c r="D121529" t="inlineStr">
        <is>
          <t>{'bgen', 'code128bgen', 'bgen-reader'}</t>
        </is>
      </c>
    </row>
    <row r="121530">
      <c r="A121530" s="1" t="n">
        <v>121528</v>
      </c>
      <c r="B121530" t="inlineStr">
        <is>
          <t>buildteam</t>
        </is>
      </c>
      <c r="C121530" t="n">
        <v>3</v>
      </c>
      <c r="D121530" t="inlineStr">
        <is>
          <t>{'buildteam-common', 'buildteam-asset-price', 'buildteam-reporter'}</t>
        </is>
      </c>
    </row>
    <row r="121531">
      <c r="A121531" s="1" t="n">
        <v>121529</v>
      </c>
      <c r="B121531" t="inlineStr">
        <is>
          <t>daoshu</t>
        </is>
      </c>
      <c r="C121531" t="n">
        <v>3</v>
      </c>
      <c r="D121531" t="inlineStr">
        <is>
          <t>{'eslint-config-daoshu-fe', 'daoshu-eslint', 'eslint-config-daoshu'}</t>
        </is>
      </c>
    </row>
    <row r="121532">
      <c r="A121532" s="1" t="n">
        <v>121530</v>
      </c>
      <c r="B121532" t="inlineStr">
        <is>
          <t>cosem</t>
        </is>
      </c>
      <c r="C121532" t="n">
        <v>3</v>
      </c>
      <c r="D121532" t="inlineStr">
        <is>
          <t>{'@janelia-cosem~neuroglancer-url-tools', 'dlms-cosem', 'test-cosem'}</t>
        </is>
      </c>
    </row>
    <row r="121533">
      <c r="A121533" s="1" t="n">
        <v>121531</v>
      </c>
      <c r="B121533" t="inlineStr">
        <is>
          <t>wponion</t>
        </is>
      </c>
      <c r="C121533" t="n">
        <v>3</v>
      </c>
      <c r="D121533" t="inlineStr">
        <is>
          <t>{'@wponion~dependon', '@wponion~flexboxgrid2', '@wponion~icons'}</t>
        </is>
      </c>
    </row>
    <row r="121534">
      <c r="A121534" s="1" t="n">
        <v>121532</v>
      </c>
      <c r="B121534" t="inlineStr">
        <is>
          <t>moapi</t>
        </is>
      </c>
      <c r="C121534" t="n">
        <v>3</v>
      </c>
      <c r="D121534" t="inlineStr">
        <is>
          <t>{'@yuhonyon~moapi', 'moapi-restc', 'moapi-cli'}</t>
        </is>
      </c>
    </row>
    <row r="121535">
      <c r="A121535" s="1" t="n">
        <v>121533</v>
      </c>
      <c r="B121535" t="inlineStr">
        <is>
          <t>wenku8</t>
        </is>
      </c>
      <c r="C121535" t="n">
        <v>3</v>
      </c>
      <c r="D121535" t="inlineStr">
        <is>
          <t>{'wenku8-api', 'wenku8-downloader', '@node-novel~cached-wenku8'}</t>
        </is>
      </c>
    </row>
    <row r="121536">
      <c r="A121536" s="1" t="n">
        <v>121534</v>
      </c>
      <c r="B121536" t="inlineStr">
        <is>
          <t>jdocs</t>
        </is>
      </c>
      <c r="C121536" t="n">
        <v>3</v>
      </c>
      <c r="D121536" t="inlineStr">
        <is>
          <t>{'jdocs', '@jdocs~local-api', '@jdocs~local-client'}</t>
        </is>
      </c>
    </row>
    <row r="121537">
      <c r="A121537" s="1" t="n">
        <v>121535</v>
      </c>
      <c r="B121537" t="inlineStr">
        <is>
          <t>randomword</t>
        </is>
      </c>
      <c r="C121537" t="n">
        <v>3</v>
      </c>
      <c r="D121537" t="inlineStr">
        <is>
          <t>{'python-randomword-fr', 'python-randomword', 'randomword'}</t>
        </is>
      </c>
    </row>
    <row r="121538">
      <c r="A121538" s="1" t="n">
        <v>121536</v>
      </c>
      <c r="B121538" t="inlineStr">
        <is>
          <t>luxo</t>
        </is>
      </c>
      <c r="C121538" t="n">
        <v>3</v>
      </c>
      <c r="D121538" t="inlineStr">
        <is>
          <t>{'luxo', '@luxoimum~layout-loading-dispatcher', 'luxojr'}</t>
        </is>
      </c>
    </row>
    <row r="121539">
      <c r="A121539" s="1" t="n">
        <v>121537</v>
      </c>
      <c r="B121539" t="inlineStr">
        <is>
          <t>staaky</t>
        </is>
      </c>
      <c r="C121539" t="n">
        <v>3</v>
      </c>
      <c r="D121539" t="inlineStr">
        <is>
          <t>{'@staaky~fresco', '@staaky~voila', '@staaky~strip'}</t>
        </is>
      </c>
    </row>
    <row r="121540">
      <c r="A121540" s="1" t="n">
        <v>121538</v>
      </c>
      <c r="B121540" t="inlineStr">
        <is>
          <t>peq</t>
        </is>
      </c>
      <c r="C121540" t="n">
        <v>3</v>
      </c>
      <c r="D121540" t="inlineStr">
        <is>
          <t>{'peq', 'peqas-grid', 'peqnp'}</t>
        </is>
      </c>
    </row>
    <row r="121541">
      <c r="A121541" s="1" t="n">
        <v>121539</v>
      </c>
      <c r="B121541" t="inlineStr">
        <is>
          <t>yoctopus</t>
        </is>
      </c>
      <c r="C121541" t="n">
        <v>3</v>
      </c>
      <c r="D121541" t="inlineStr">
        <is>
          <t>{'yoctopus', '@clerksystems~yoctopus', 'generator-yoctopus'}</t>
        </is>
      </c>
    </row>
    <row r="121542">
      <c r="A121542" s="1" t="n">
        <v>121540</v>
      </c>
      <c r="B121542" t="inlineStr">
        <is>
          <t>degree53</t>
        </is>
      </c>
      <c r="C121542" t="n">
        <v>3</v>
      </c>
      <c r="D121542" t="inlineStr">
        <is>
          <t>{'eslint-config-degree53-core', 'eslint-config-degree53-es6', 'eslint-config-degree53-react'}</t>
        </is>
      </c>
    </row>
    <row r="121543">
      <c r="A121543" s="1" t="n">
        <v>121541</v>
      </c>
      <c r="B121543" t="inlineStr">
        <is>
          <t>yinjy</t>
        </is>
      </c>
      <c r="C121543" t="n">
        <v>3</v>
      </c>
      <c r="D121543" t="inlineStr">
        <is>
          <t>{'yinjy-script', 'yinjy-design', 'yinjy-pageview'}</t>
        </is>
      </c>
    </row>
    <row r="121544">
      <c r="A121544" s="1" t="n">
        <v>121542</v>
      </c>
      <c r="B121544" t="inlineStr">
        <is>
          <t>ksql</t>
        </is>
      </c>
      <c r="C121544" t="n">
        <v>3</v>
      </c>
      <c r="D121544" t="inlineStr">
        <is>
          <t>{'node-red-contrib-ksql', 'ksql-query-builder', 'ksql'}</t>
        </is>
      </c>
    </row>
    <row r="121545">
      <c r="A121545" s="1" t="n">
        <v>121543</v>
      </c>
      <c r="B121545" t="inlineStr">
        <is>
          <t>karmed</t>
        </is>
      </c>
      <c r="C121545" t="n">
        <v>3</v>
      </c>
      <c r="D121545" t="inlineStr">
        <is>
          <t>{'hubot-karmed', 'karmed-app', 'karmed-login'}</t>
        </is>
      </c>
    </row>
    <row r="121546">
      <c r="A121546" s="1" t="n">
        <v>121544</v>
      </c>
      <c r="B121546" t="inlineStr">
        <is>
          <t>melsec</t>
        </is>
      </c>
      <c r="C121546" t="n">
        <v>3</v>
      </c>
      <c r="D121546" t="inlineStr">
        <is>
          <t>{'@things-factory~melsec', '@things-factory~integration-melsec', '@things-factory~melsec-base'}</t>
        </is>
      </c>
    </row>
    <row r="121547">
      <c r="A121547" s="1" t="n">
        <v>121545</v>
      </c>
      <c r="B121547" t="inlineStr">
        <is>
          <t>hene</t>
        </is>
      </c>
      <c r="C121547" t="n">
        <v>3</v>
      </c>
      <c r="D121547" t="inlineStr">
        <is>
          <t>{'@heneise~serverless-v2.0.0', '@heneise~joi-to-swagger', '@heneise~auth0-get-token'}</t>
        </is>
      </c>
    </row>
    <row r="121548">
      <c r="A121548" s="1" t="n">
        <v>121546</v>
      </c>
      <c r="B121548" t="inlineStr">
        <is>
          <t>heneise</t>
        </is>
      </c>
      <c r="C121548" t="n">
        <v>3</v>
      </c>
      <c r="D121548" t="inlineStr">
        <is>
          <t>{'@heneise~serverless-v2.0.0', '@heneise~joi-to-swagger', '@heneise~auth0-get-token'}</t>
        </is>
      </c>
    </row>
    <row r="121549">
      <c r="A121549" s="1" t="n">
        <v>121547</v>
      </c>
      <c r="B121549" t="inlineStr">
        <is>
          <t>smild</t>
        </is>
      </c>
      <c r="C121549" t="n">
        <v>3</v>
      </c>
      <c r="D121549" t="inlineStr">
        <is>
          <t>{'smild', 'smild-extra', 'generator-smild'}</t>
        </is>
      </c>
    </row>
    <row r="121550">
      <c r="A121550" s="1" t="n">
        <v>121548</v>
      </c>
      <c r="B121550" t="inlineStr">
        <is>
          <t>two2</t>
        </is>
      </c>
      <c r="C121550" t="n">
        <v>3</v>
      </c>
      <c r="D121550" t="inlineStr">
        <is>
          <t>{'two2three', 'two2-world', 'pkg-two2'}</t>
        </is>
      </c>
    </row>
    <row r="121551">
      <c r="A121551" s="1" t="n">
        <v>121549</v>
      </c>
      <c r="B121551" t="inlineStr">
        <is>
          <t>webtraining</t>
        </is>
      </c>
      <c r="C121551" t="n">
        <v>3</v>
      </c>
      <c r="D121551" t="inlineStr">
        <is>
          <t>{'webtraining-js-conference', 'andrey.demo-webtraining', '@alex-arriaga~stencil-webtraining-components'}</t>
        </is>
      </c>
    </row>
    <row r="121552">
      <c r="A121552" s="1" t="n">
        <v>121550</v>
      </c>
      <c r="B121552" t="inlineStr">
        <is>
          <t>ivansanchez</t>
        </is>
      </c>
      <c r="C121552" t="n">
        <v>3</v>
      </c>
      <c r="D121552" t="inlineStr">
        <is>
          <t>{'@ivansanchez~eslint-config-nrf-base', '@ivansanchez~eslint-config-nrf-bsd', '@ivansanchez~eslint-config-nrf-base-bsd'}</t>
        </is>
      </c>
    </row>
    <row r="121553">
      <c r="A121553" s="1" t="n">
        <v>121551</v>
      </c>
      <c r="B121553" t="inlineStr">
        <is>
          <t>kandan</t>
        </is>
      </c>
      <c r="C121553" t="n">
        <v>3</v>
      </c>
      <c r="D121553" t="inlineStr">
        <is>
          <t>{'kandan-ngxlibrary', 'hubot-kandan', 'hubot-kandan-heroku'}</t>
        </is>
      </c>
    </row>
    <row r="121554">
      <c r="A121554" s="1" t="n">
        <v>121552</v>
      </c>
      <c r="B121554" t="inlineStr">
        <is>
          <t>chaun</t>
        </is>
      </c>
      <c r="C121554" t="n">
        <v>3</v>
      </c>
      <c r="D121554" t="inlineStr">
        <is>
          <t>{'sale-client-baichaun', 'chaunli', 'shangchaun_12'}</t>
        </is>
      </c>
    </row>
    <row r="121555">
      <c r="A121555" s="1" t="n">
        <v>121553</v>
      </c>
      <c r="B121555" t="inlineStr">
        <is>
          <t>yarg</t>
        </is>
      </c>
      <c r="C121555" t="n">
        <v>3</v>
      </c>
      <c r="D121555" t="inlineStr">
        <is>
          <t>{'react-yarg', 'yarg', 'yarg-scripts'}</t>
        </is>
      </c>
    </row>
    <row r="121556">
      <c r="A121556" s="1" t="n">
        <v>121554</v>
      </c>
      <c r="B121556" t="inlineStr">
        <is>
          <t>ocuk</t>
        </is>
      </c>
      <c r="C121556" t="n">
        <v>3</v>
      </c>
      <c r="D121556" t="inlineStr">
        <is>
          <t>{'thelounge-theme-ocuk-blue', 'hyaocuk-module', 'thelounge-theme-ocuk-dark'}</t>
        </is>
      </c>
    </row>
    <row r="121557">
      <c r="A121557" s="1" t="n">
        <v>121555</v>
      </c>
      <c r="B121557" t="inlineStr">
        <is>
          <t>pyxismedia</t>
        </is>
      </c>
      <c r="C121557" t="n">
        <v>3</v>
      </c>
      <c r="D121557" t="inlineStr">
        <is>
          <t>{'@pyxismedia~lib-redux', '@pyxismedia~lib-react', '@pyxismedia~lib-model'}</t>
        </is>
      </c>
    </row>
    <row r="121558">
      <c r="A121558" s="1" t="n">
        <v>121556</v>
      </c>
      <c r="B121558" t="inlineStr">
        <is>
          <t>byh</t>
        </is>
      </c>
      <c r="C121558" t="n">
        <v>3</v>
      </c>
      <c r="D121558" t="inlineStr">
        <is>
          <t>{'byh', 'byh-components', 'byh_component_library'}</t>
        </is>
      </c>
    </row>
    <row r="121559">
      <c r="A121559" s="1" t="n">
        <v>121557</v>
      </c>
      <c r="B121559" t="inlineStr">
        <is>
          <t>rlug</t>
        </is>
      </c>
      <c r="C121559" t="n">
        <v>3</v>
      </c>
      <c r="D121559" t="inlineStr">
        <is>
          <t>{'@gorlug~static-typescript-translate', '@gorlug~pouchdb-rxjs', '@gorlug~pouchdb-log-writer'}</t>
        </is>
      </c>
    </row>
    <row r="121560">
      <c r="A121560" s="1" t="n">
        <v>121558</v>
      </c>
      <c r="B121560" t="inlineStr">
        <is>
          <t>gorlug</t>
        </is>
      </c>
      <c r="C121560" t="n">
        <v>3</v>
      </c>
      <c r="D121560" t="inlineStr">
        <is>
          <t>{'@gorlug~static-typescript-translate', '@gorlug~pouchdb-rxjs', '@gorlug~pouchdb-log-writer'}</t>
        </is>
      </c>
    </row>
    <row r="121561">
      <c r="A121561" s="1" t="n">
        <v>121559</v>
      </c>
      <c r="B121561" t="inlineStr">
        <is>
          <t>sdlk</t>
        </is>
      </c>
      <c r="C121561" t="n">
        <v>3</v>
      </c>
      <c r="D121561" t="inlineStr">
        <is>
          <t>{'@sdlk~react', '@sdlk~tailwind-preset', '@sdlk~react-entypo'}</t>
        </is>
      </c>
    </row>
    <row r="121562">
      <c r="A121562" s="1" t="n">
        <v>121560</v>
      </c>
      <c r="B121562" t="inlineStr">
        <is>
          <t>lkq</t>
        </is>
      </c>
      <c r="C121562" t="n">
        <v>3</v>
      </c>
      <c r="D121562" t="inlineStr">
        <is>
          <t>{'@shawnlkqtickets~common', 'lkqd-api', 'test-lkqlyren'}</t>
        </is>
      </c>
    </row>
    <row r="121563">
      <c r="A121563" s="1" t="n">
        <v>121561</v>
      </c>
      <c r="B121563" t="inlineStr">
        <is>
          <t>lundgren</t>
        </is>
      </c>
      <c r="C121563" t="n">
        <v>3</v>
      </c>
      <c r="D121563" t="inlineStr">
        <is>
          <t>{'lundgren-palindrome', '@lundgren~gatsby-theme-lundgren-blog', '@carldoleolundgren~drop-down-menu'}</t>
        </is>
      </c>
    </row>
    <row r="121564">
      <c r="A121564" s="1" t="n">
        <v>121562</v>
      </c>
      <c r="B121564" t="inlineStr">
        <is>
          <t>responsively</t>
        </is>
      </c>
      <c r="C121564" t="n">
        <v>3</v>
      </c>
      <c r="D121564" t="inlineStr">
        <is>
          <t>{'responsively-lazy', 'testing-responsively', 'responsively'}</t>
        </is>
      </c>
    </row>
    <row r="121565">
      <c r="A121565" s="1" t="n">
        <v>121563</v>
      </c>
      <c r="B121565" t="inlineStr">
        <is>
          <t>spreadable</t>
        </is>
      </c>
      <c r="C121565" t="n">
        <v>3</v>
      </c>
      <c r="D121565" t="inlineStr">
        <is>
          <t>{'spreadable', 'react-desc-spreadable', 'create-spreadable'}</t>
        </is>
      </c>
    </row>
    <row r="121566">
      <c r="A121566" s="1" t="n">
        <v>121564</v>
      </c>
      <c r="B121566" t="inlineStr">
        <is>
          <t>sariel</t>
        </is>
      </c>
      <c r="C121566" t="n">
        <v>3</v>
      </c>
      <c r="D121566" t="inlineStr">
        <is>
          <t>{'sarielmathlib', 'sarieldatelib', 'sariel_str_functions_lib'}</t>
        </is>
      </c>
    </row>
    <row r="121567">
      <c r="A121567" s="1" t="n">
        <v>121565</v>
      </c>
      <c r="B121567" t="inlineStr">
        <is>
          <t>beegru</t>
        </is>
      </c>
      <c r="C121567" t="n">
        <v>3</v>
      </c>
      <c r="D121567" t="inlineStr">
        <is>
          <t>{'beegru-design-mui', '@beegru~react-material-ui-carousel', '@beegru~rive-react'}</t>
        </is>
      </c>
    </row>
    <row r="121568">
      <c r="A121568" s="1" t="n">
        <v>121566</v>
      </c>
      <c r="B121568" t="inlineStr">
        <is>
          <t>thaldrin</t>
        </is>
      </c>
      <c r="C121568" t="n">
        <v>3</v>
      </c>
      <c r="D121568" t="inlineStr">
        <is>
          <t>{'@thaldrin~eu', '@thaldrin~sourcefinder', '@thaldrin~buttons'}</t>
        </is>
      </c>
    </row>
    <row r="121569">
      <c r="A121569" s="1" t="n">
        <v>121567</v>
      </c>
      <c r="B121569" t="inlineStr">
        <is>
          <t>oprasad</t>
        </is>
      </c>
      <c r="C121569" t="n">
        <v>3</v>
      </c>
      <c r="D121569" t="inlineStr">
        <is>
          <t>{'oprasad', '@oprasad~observer', '@oprasad~callback'}</t>
        </is>
      </c>
    </row>
    <row r="121570">
      <c r="A121570" s="1" t="n">
        <v>121568</v>
      </c>
      <c r="B121570" t="inlineStr">
        <is>
          <t>dongyc</t>
        </is>
      </c>
      <c r="C121570" t="n">
        <v>3</v>
      </c>
      <c r="D121570" t="inlineStr">
        <is>
          <t>{'lodash-by-dongyc', 'exam-by-dongyc', 'js-polyfill-by-dongyc'}</t>
        </is>
      </c>
    </row>
    <row r="121571">
      <c r="A121571" s="1" t="n">
        <v>121569</v>
      </c>
      <c r="B121571" t="inlineStr">
        <is>
          <t>gridcalendar</t>
        </is>
      </c>
      <c r="C121571" t="n">
        <v>3</v>
      </c>
      <c r="D121571" t="inlineStr">
        <is>
          <t>{'@gridcalendar~core', 'gridcalendar', '@janger~gridcalendar'}</t>
        </is>
      </c>
    </row>
    <row r="121572">
      <c r="A121572" s="1" t="n">
        <v>121570</v>
      </c>
      <c r="B121572" t="inlineStr">
        <is>
          <t>rocketx</t>
        </is>
      </c>
      <c r="C121572" t="n">
        <v>3</v>
      </c>
      <c r="D121572" t="inlineStr">
        <is>
          <t>{'@rocketx~cli', '@rocketx~sdk', 'rocketx'}</t>
        </is>
      </c>
    </row>
    <row r="121573">
      <c r="A121573" s="1" t="n">
        <v>121571</v>
      </c>
      <c r="B121573" t="inlineStr">
        <is>
          <t>toccata</t>
        </is>
      </c>
      <c r="C121573" t="n">
        <v>3</v>
      </c>
      <c r="D121573" t="inlineStr">
        <is>
          <t>{'generator-toccata', 'toccata-prototype', 'toccata'}</t>
        </is>
      </c>
    </row>
    <row r="121574">
      <c r="A121574" s="1" t="n">
        <v>121572</v>
      </c>
      <c r="B121574" t="inlineStr">
        <is>
          <t>udondan</t>
        </is>
      </c>
      <c r="C121574" t="n">
        <v>3</v>
      </c>
      <c r="D121574" t="inlineStr">
        <is>
          <t>{'@udondan~cdk-test', '@udondan~common-substrings', 'udondan-test-package'}</t>
        </is>
      </c>
    </row>
    <row r="121575">
      <c r="A121575" s="1" t="n">
        <v>121573</v>
      </c>
      <c r="B121575" t="inlineStr">
        <is>
          <t>multiarch</t>
        </is>
      </c>
      <c r="C121575" t="n">
        <v>3</v>
      </c>
      <c r="D121575" t="inlineStr">
        <is>
          <t>{'aws-multiarch-container-build-pipeline', 'openfaas-node-multiarch', 'node-pty-prebuilt-multiarch'}</t>
        </is>
      </c>
    </row>
    <row r="121576">
      <c r="A121576" s="1" t="n">
        <v>121574</v>
      </c>
      <c r="B121576" t="inlineStr">
        <is>
          <t>timepoint</t>
        </is>
      </c>
      <c r="C121576" t="n">
        <v>3</v>
      </c>
      <c r="D121576" t="inlineStr">
        <is>
          <t>{'timepoint-selection', 'edc-timepoint', 'timepoint'}</t>
        </is>
      </c>
    </row>
    <row r="121577">
      <c r="A121577" s="1" t="n">
        <v>121575</v>
      </c>
      <c r="B121577" t="inlineStr">
        <is>
          <t>tylerbc</t>
        </is>
      </c>
      <c r="C121577" t="n">
        <v>3</v>
      </c>
      <c r="D121577" t="inlineStr">
        <is>
          <t>{'jsnote-tylerbc', '@jsnote-tylerbc~local-client', '@jsnote-tylerbc~local-api'}</t>
        </is>
      </c>
    </row>
    <row r="121578">
      <c r="A121578" s="1" t="n">
        <v>121576</v>
      </c>
      <c r="B121578" t="inlineStr">
        <is>
          <t>synapses</t>
        </is>
      </c>
      <c r="C121578" t="n">
        <v>3</v>
      </c>
      <c r="D121578" t="inlineStr">
        <is>
          <t>{'synapses-py', 'synapses', 'synapses-core'}</t>
        </is>
      </c>
    </row>
    <row r="121579">
      <c r="A121579" s="1" t="n">
        <v>121577</v>
      </c>
      <c r="B121579" t="inlineStr">
        <is>
          <t>romainmarecat</t>
        </is>
      </c>
      <c r="C121579" t="n">
        <v>3</v>
      </c>
      <c r="D121579" t="inlineStr">
        <is>
          <t>{'@romainmarecat~chat', '@romainmarecat~ngx-calendar', '@romainmarecat~ngx-slack-notification'}</t>
        </is>
      </c>
    </row>
    <row r="121580">
      <c r="A121580" s="1" t="n">
        <v>121578</v>
      </c>
      <c r="B121580" t="inlineStr">
        <is>
          <t>protobuffet</t>
        </is>
      </c>
      <c r="C121580" t="n">
        <v>3</v>
      </c>
      <c r="D121580" t="inlineStr">
        <is>
          <t>{'docusaurus-protobuffet-plugin', 'docusaurus-protobuffet', 'docusaurus-protobuffet-init'}</t>
        </is>
      </c>
    </row>
    <row r="121581">
      <c r="A121581" s="1" t="n">
        <v>121579</v>
      </c>
      <c r="B121581" t="inlineStr">
        <is>
          <t>skynexui</t>
        </is>
      </c>
      <c r="C121581" t="n">
        <v>3</v>
      </c>
      <c r="D121581" t="inlineStr">
        <is>
          <t>{'babel-plugin-skynexui', '@skynexui~web', '@skynexui~native'}</t>
        </is>
      </c>
    </row>
    <row r="121582">
      <c r="A121582" s="1" t="n">
        <v>121580</v>
      </c>
      <c r="B121582" t="inlineStr">
        <is>
          <t>zsn</t>
        </is>
      </c>
      <c r="C121582" t="n">
        <v>3</v>
      </c>
      <c r="D121582" t="inlineStr">
        <is>
          <t>{'zsn_utils', '@zsn~configurator', 'zsn-ui'}</t>
        </is>
      </c>
    </row>
    <row r="121583">
      <c r="A121583" s="1" t="n">
        <v>121581</v>
      </c>
      <c r="B121583" t="inlineStr">
        <is>
          <t>jola</t>
        </is>
      </c>
      <c r="C121583" t="n">
        <v>3</v>
      </c>
      <c r="D121583" t="inlineStr">
        <is>
          <t>{'anjola-package', 'jola-cms-parser', 'react-juicer-jola-interactive'}</t>
        </is>
      </c>
    </row>
    <row r="121584">
      <c r="A121584" s="1" t="n">
        <v>121582</v>
      </c>
      <c r="B121584" t="inlineStr">
        <is>
          <t>qoqa</t>
        </is>
      </c>
      <c r="C121584" t="n">
        <v>3</v>
      </c>
      <c r="D121584" t="inlineStr">
        <is>
          <t>{'qoqa-atoms-icons', 'qoqa-test-icon', 'qoqa.button-default-code'}</t>
        </is>
      </c>
    </row>
    <row r="121585">
      <c r="A121585" s="1" t="n">
        <v>121583</v>
      </c>
      <c r="B121585" t="inlineStr">
        <is>
          <t>codehint</t>
        </is>
      </c>
      <c r="C121585" t="n">
        <v>3</v>
      </c>
      <c r="D121585" t="inlineStr">
        <is>
          <t>{'@codehint-ng~tabs', '@codehint-ng~tree-table', '@codehint-ng~html-compiler'}</t>
        </is>
      </c>
    </row>
    <row r="121586">
      <c r="A121586" s="1" t="n">
        <v>121584</v>
      </c>
      <c r="B121586" t="inlineStr">
        <is>
          <t>polyton</t>
        </is>
      </c>
      <c r="C121586" t="n">
        <v>3</v>
      </c>
      <c r="D121586" t="inlineStr">
        <is>
          <t>{'hyphenation.el-polyton', 'polyton', 'dictionary-el-polyton'}</t>
        </is>
      </c>
    </row>
    <row r="121587">
      <c r="A121587" s="1" t="n">
        <v>121585</v>
      </c>
      <c r="B121587" t="inlineStr">
        <is>
          <t>pk2</t>
        </is>
      </c>
      <c r="C121587" t="n">
        <v>3</v>
      </c>
      <c r="D121587" t="inlineStr">
        <is>
          <t>{'@tqh~pk2', 'wsy-pk2', '@yulinxi~pk2'}</t>
        </is>
      </c>
    </row>
    <row r="121588">
      <c r="A121588" s="1" t="n">
        <v>121586</v>
      </c>
      <c r="B121588" t="inlineStr">
        <is>
          <t>fedp</t>
        </is>
      </c>
      <c r="C121588" t="n">
        <v>3</v>
      </c>
      <c r="D121588" t="inlineStr">
        <is>
          <t>{'fedp', 'generator-fedp', 'eip-fedp-tags4empl-pc'}</t>
        </is>
      </c>
    </row>
    <row r="121589">
      <c r="A121589" s="1" t="n">
        <v>121587</v>
      </c>
      <c r="B121589" t="inlineStr">
        <is>
          <t>bidder</t>
        </is>
      </c>
      <c r="C121589" t="n">
        <v>3</v>
      </c>
      <c r="D121589" t="inlineStr">
        <is>
          <t>{'dynamicbidderlog', 'nullbidder-adapter', 'yahooauction-bidder'}</t>
        </is>
      </c>
    </row>
    <row r="121590">
      <c r="A121590" s="1" t="n">
        <v>121588</v>
      </c>
      <c r="B121590" t="inlineStr">
        <is>
          <t>talkable</t>
        </is>
      </c>
      <c r="C121590" t="n">
        <v>3</v>
      </c>
      <c r="D121590" t="inlineStr">
        <is>
          <t>{'react-native-althea-talkable', 'mongoose-talkable', 'talkable-ui-kit'}</t>
        </is>
      </c>
    </row>
    <row r="121591">
      <c r="A121591" s="1" t="n">
        <v>121589</v>
      </c>
      <c r="B121591" t="inlineStr">
        <is>
          <t>coreweb</t>
        </is>
      </c>
      <c r="C121591" t="n">
        <v>3</v>
      </c>
      <c r="D121591" t="inlineStr">
        <is>
          <t>{'@nymbus~coreweb-components', 'coreweb-js', 'ember-cli-coreweb'}</t>
        </is>
      </c>
    </row>
    <row r="121592">
      <c r="A121592" s="1" t="n">
        <v>121590</v>
      </c>
      <c r="B121592" t="inlineStr">
        <is>
          <t>warpd</t>
        </is>
      </c>
      <c r="C121592" t="n">
        <v>3</v>
      </c>
      <c r="D121592" t="inlineStr">
        <is>
          <t>{'react-native-warpd', 'warpd-tools', 'warpd'}</t>
        </is>
      </c>
    </row>
    <row r="121593">
      <c r="A121593" s="1" t="n">
        <v>121591</v>
      </c>
      <c r="B121593" t="inlineStr">
        <is>
          <t>tyran</t>
        </is>
      </c>
      <c r="C121593" t="n">
        <v>3</v>
      </c>
      <c r="D121593" t="inlineStr">
        <is>
          <t>{'tyranno-serve', 'tyran_cli', 'tyran-core'}</t>
        </is>
      </c>
    </row>
    <row r="121594">
      <c r="A121594" s="1" t="n">
        <v>121592</v>
      </c>
      <c r="B121594" t="inlineStr">
        <is>
          <t>opencpq</t>
        </is>
      </c>
      <c r="C121594" t="n">
        <v>3</v>
      </c>
      <c r="D121594" t="inlineStr">
        <is>
          <t>{'opencpq', 'ekuiter-opencpq', 'opencpq-matthews'}</t>
        </is>
      </c>
    </row>
    <row r="121595">
      <c r="A121595" s="1" t="n">
        <v>121593</v>
      </c>
      <c r="B121595" t="inlineStr">
        <is>
          <t>roal</t>
        </is>
      </c>
      <c r="C121595" t="n">
        <v>3</v>
      </c>
      <c r="D121595" t="inlineStr">
        <is>
          <t>{'roal-transport-noble', 'roal-transport-bleno', 'roal'}</t>
        </is>
      </c>
    </row>
    <row r="121596">
      <c r="A121596" s="1" t="n">
        <v>121594</v>
      </c>
      <c r="B121596" t="inlineStr">
        <is>
          <t>pper</t>
        </is>
      </c>
      <c r="C121596" t="n">
        <v>3</v>
      </c>
      <c r="D121596" t="inlineStr">
        <is>
          <t>{'pper-vue-kernal', 'pper-vue-cli', '@cl4pper~react-boilerplate'}</t>
        </is>
      </c>
    </row>
    <row r="121597">
      <c r="A121597" s="1" t="n">
        <v>121595</v>
      </c>
      <c r="B121597" t="inlineStr">
        <is>
          <t>pigeonhole</t>
        </is>
      </c>
      <c r="C121597" t="n">
        <v>3</v>
      </c>
      <c r="D121597" t="inlineStr">
        <is>
          <t>{'fjs-pigeonhole', 'pytest-pigeonhole', 'pigeonhole'}</t>
        </is>
      </c>
    </row>
    <row r="121598">
      <c r="A121598" s="1" t="n">
        <v>121596</v>
      </c>
      <c r="B121598" t="inlineStr">
        <is>
          <t>saying</t>
        </is>
      </c>
      <c r="C121598" t="n">
        <v>3</v>
      </c>
      <c r="D121598" t="inlineStr">
        <is>
          <t>{'sayinghello', 'gulu-islandsaying', 'peon-saying'}</t>
        </is>
      </c>
    </row>
    <row r="121599">
      <c r="A121599" s="1" t="n">
        <v>121597</v>
      </c>
      <c r="B121599" t="inlineStr">
        <is>
          <t>bokub</t>
        </is>
      </c>
      <c r="C121599" t="n">
        <v>3</v>
      </c>
      <c r="D121599" t="inlineStr">
        <is>
          <t>{'@bokub~linky', '@lyo~bokub.linky', '@bokub~prettier-config'}</t>
        </is>
      </c>
    </row>
    <row r="121600">
      <c r="A121600" s="1" t="n">
        <v>121598</v>
      </c>
      <c r="B121600" t="inlineStr">
        <is>
          <t>fcd</t>
        </is>
      </c>
      <c r="C121600" t="n">
        <v>3</v>
      </c>
      <c r="D121600" t="inlineStr">
        <is>
          <t>{'fcd_w_ed', 'fcd', 'fcd-sortable-grid'}</t>
        </is>
      </c>
    </row>
    <row r="121601">
      <c r="A121601" s="1" t="n">
        <v>121599</v>
      </c>
      <c r="B121601" t="inlineStr">
        <is>
          <t>phpoc</t>
        </is>
      </c>
      <c r="C121601" t="n">
        <v>3</v>
      </c>
      <c r="D121601" t="inlineStr">
        <is>
          <t>{'homebridge-phpoc-monitor', 'homebridge-phpoc-carbon-monoxide', 'homebridge-phpoc'}</t>
        </is>
      </c>
    </row>
    <row r="121602">
      <c r="A121602" s="1" t="n">
        <v>121600</v>
      </c>
      <c r="B121602" t="inlineStr">
        <is>
          <t>roofer</t>
        </is>
      </c>
      <c r="C121602" t="n">
        <v>3</v>
      </c>
      <c r="D121602" t="inlineStr">
        <is>
          <t>{'@roofer~core', '@roofer~angular', '@roofer~webpack-plugin'}</t>
        </is>
      </c>
    </row>
    <row r="121603">
      <c r="A121603" s="1" t="n">
        <v>121601</v>
      </c>
      <c r="B121603" t="inlineStr">
        <is>
          <t>ignitesales</t>
        </is>
      </c>
      <c r="C121603" t="n">
        <v>3</v>
      </c>
      <c r="D121603" t="inlineStr">
        <is>
          <t>{'@ignitesales~dialogue-tools-common', '@ignitesales~dialogue-tools-lib', '@ignitesales~itemcart'}</t>
        </is>
      </c>
    </row>
    <row r="121604">
      <c r="A121604" s="1" t="n">
        <v>121602</v>
      </c>
      <c r="B121604" t="inlineStr">
        <is>
          <t>wadiwaw</t>
        </is>
      </c>
      <c r="C121604" t="n">
        <v>3</v>
      </c>
      <c r="D121604" t="inlineStr">
        <is>
          <t>{'@wadiwaw~wadiwaw-snippet', 'wadiwaw-vscode-snippets', '@wadiwaw~wadiwaw-core'}</t>
        </is>
      </c>
    </row>
    <row r="121605">
      <c r="A121605" s="1" t="n">
        <v>121603</v>
      </c>
      <c r="B121605" t="inlineStr">
        <is>
          <t>sofarocean</t>
        </is>
      </c>
      <c r="C121605" t="n">
        <v>3</v>
      </c>
      <c r="D121605" t="inlineStr">
        <is>
          <t>{'@sofarocean~loft', '@sofarocean~mapbox-context', '@sofarocean~code-loft'}</t>
        </is>
      </c>
    </row>
    <row r="121606">
      <c r="A121606" s="1" t="n">
        <v>121604</v>
      </c>
      <c r="B121606" t="inlineStr">
        <is>
          <t>hbsfy</t>
        </is>
      </c>
      <c r="C121606" t="n">
        <v>3</v>
      </c>
      <c r="D121606" t="inlineStr">
        <is>
          <t>{'hbsfy', 'hbsfy-global', 'laravel-elixir-hbsfy'}</t>
        </is>
      </c>
    </row>
    <row r="121607">
      <c r="A121607" s="1" t="n">
        <v>121605</v>
      </c>
      <c r="B121607" t="inlineStr">
        <is>
          <t>fedo</t>
        </is>
      </c>
      <c r="C121607" t="n">
        <v>3</v>
      </c>
      <c r="D121607" t="inlineStr">
        <is>
          <t>{'@devfedorenko~ssm-static', 'eslint-config-alexfedoseev', 'fedo'}</t>
        </is>
      </c>
    </row>
    <row r="121608">
      <c r="A121608" s="1" t="n">
        <v>121606</v>
      </c>
      <c r="B121608" t="inlineStr">
        <is>
          <t>yjx</t>
        </is>
      </c>
      <c r="C121608" t="n">
        <v>3</v>
      </c>
      <c r="D121608" t="inlineStr">
        <is>
          <t>{'ts-axios-yjx', 'yjxdemo', 'yjx-nester'}</t>
        </is>
      </c>
    </row>
    <row r="121609">
      <c r="A121609" s="1" t="n">
        <v>121607</v>
      </c>
      <c r="B121609" t="inlineStr">
        <is>
          <t>fsfe</t>
        </is>
      </c>
      <c r="C121609" t="n">
        <v>3</v>
      </c>
      <c r="D121609" t="inlineStr">
        <is>
          <t>{'@fsfe~react-library-base', 'fsfeimgupload', 'testafsfafsfef-sefv'}</t>
        </is>
      </c>
    </row>
    <row r="121610">
      <c r="A121610" s="1" t="n">
        <v>121608</v>
      </c>
      <c r="B121610" t="inlineStr">
        <is>
          <t>appregistry</t>
        </is>
      </c>
      <c r="C121610" t="n">
        <v>3</v>
      </c>
      <c r="D121610" t="inlineStr">
        <is>
          <t>{'@datafire~amazonaws_servicecatalog_appregistry', 'mypy-boto3-servicecatalog-appregistry', '@aws-sdk~client-service-catalog-appregistry'}</t>
        </is>
      </c>
    </row>
    <row r="121611">
      <c r="A121611" s="1" t="n">
        <v>121609</v>
      </c>
      <c r="B121611" t="inlineStr">
        <is>
          <t>kodyl</t>
        </is>
      </c>
      <c r="C121611" t="n">
        <v>3</v>
      </c>
      <c r="D121611" t="inlineStr">
        <is>
          <t>{'@kodyl~string-format', '@kodyl~css-modules-typescript-loader', '@kodyl~react-email-templating'}</t>
        </is>
      </c>
    </row>
    <row r="121612">
      <c r="A121612" s="1" t="n">
        <v>121610</v>
      </c>
      <c r="B121612" t="inlineStr">
        <is>
          <t>sebastienrousseau</t>
        </is>
      </c>
      <c r="C121612" t="n">
        <v>3</v>
      </c>
      <c r="D121612" t="inlineStr">
        <is>
          <t>{'@sebastienrousseau~open-sans', '@sebastienrousseau~dotfiles', '@sebastienrousseau~skeletonic-stylus'}</t>
        </is>
      </c>
    </row>
    <row r="121613">
      <c r="A121613" s="1" t="n">
        <v>121611</v>
      </c>
      <c r="B121613" t="inlineStr">
        <is>
          <t>muhamma</t>
        </is>
      </c>
      <c r="C121613" t="n">
        <v>3</v>
      </c>
      <c r="D121613" t="inlineStr">
        <is>
          <t>{'lambda-muhammara', 'muhammara-recipe', 'muhammara'}</t>
        </is>
      </c>
    </row>
    <row r="121614">
      <c r="A121614" s="1" t="n">
        <v>121612</v>
      </c>
      <c r="B121614" t="inlineStr">
        <is>
          <t>muhammara</t>
        </is>
      </c>
      <c r="C121614" t="n">
        <v>3</v>
      </c>
      <c r="D121614" t="inlineStr">
        <is>
          <t>{'lambda-muhammara', 'muhammara-recipe', 'muhammara'}</t>
        </is>
      </c>
    </row>
    <row r="121615">
      <c r="A121615" s="1" t="n">
        <v>121613</v>
      </c>
      <c r="B121615" t="inlineStr">
        <is>
          <t>thisismissem</t>
        </is>
      </c>
      <c r="C121615" t="n">
        <v>3</v>
      </c>
      <c r="D121615" t="inlineStr">
        <is>
          <t>{'@thisismissem~test-package-private', '@thisismissem~durational', '@thisismissem~harvest'}</t>
        </is>
      </c>
    </row>
    <row r="121616">
      <c r="A121616" s="1" t="n">
        <v>121614</v>
      </c>
      <c r="B121616" t="inlineStr">
        <is>
          <t>mudule</t>
        </is>
      </c>
      <c r="C121616" t="n">
        <v>3</v>
      </c>
      <c r="D121616" t="inlineStr">
        <is>
          <t>{'ux-test-mudule-page', 'mudule_demo', 'my-npm-mudule'}</t>
        </is>
      </c>
    </row>
    <row r="121617">
      <c r="A121617" s="1" t="n">
        <v>121615</v>
      </c>
      <c r="B121617" t="inlineStr">
        <is>
          <t>easyrtc</t>
        </is>
      </c>
      <c r="C121617" t="n">
        <v>3</v>
      </c>
      <c r="D121617" t="inlineStr">
        <is>
          <t>{'easyrtc_server_example', 'open-easyrtc', 'easyrtc'}</t>
        </is>
      </c>
    </row>
    <row r="121618">
      <c r="A121618" s="1" t="n">
        <v>121616</v>
      </c>
      <c r="B121618" t="inlineStr">
        <is>
          <t>kattis</t>
        </is>
      </c>
      <c r="C121618" t="n">
        <v>3</v>
      </c>
      <c r="D121618" t="inlineStr">
        <is>
          <t>{'kattis', '@mitmaro~kattis', 'kattis-cli'}</t>
        </is>
      </c>
    </row>
    <row r="121619">
      <c r="A121619" s="1" t="n">
        <v>121617</v>
      </c>
      <c r="B121619" t="inlineStr">
        <is>
          <t>sisa</t>
        </is>
      </c>
      <c r="C121619" t="n">
        <v>3</v>
      </c>
      <c r="D121619" t="inlineStr">
        <is>
          <t>{'rebel-l-sisa', 'sisa', 'sisa-library'}</t>
        </is>
      </c>
    </row>
    <row r="121620">
      <c r="A121620" s="1" t="n">
        <v>121618</v>
      </c>
      <c r="B121620" t="inlineStr">
        <is>
          <t>busylight</t>
        </is>
      </c>
      <c r="C121620" t="n">
        <v>3</v>
      </c>
      <c r="D121620" t="inlineStr">
        <is>
          <t>{'busylight-cli', 'busylight-for-humans', 'busylight'}</t>
        </is>
      </c>
    </row>
    <row r="121621">
      <c r="A121621" s="1" t="n">
        <v>121619</v>
      </c>
      <c r="B121621" t="inlineStr">
        <is>
          <t>gtar</t>
        </is>
      </c>
      <c r="C121621" t="n">
        <v>3</v>
      </c>
      <c r="D121621" t="inlineStr">
        <is>
          <t>{'gtar', 'keras-gtar', '@gtarsia-vue~cli-service'}</t>
        </is>
      </c>
    </row>
    <row r="121622">
      <c r="A121622" s="1" t="n">
        <v>121620</v>
      </c>
      <c r="B121622" t="inlineStr">
        <is>
          <t>beditor</t>
        </is>
      </c>
      <c r="C121622" t="n">
        <v>3</v>
      </c>
      <c r="D121622" t="inlineStr">
        <is>
          <t>{'beditor.app', 'beditor-components', 'beditor'}</t>
        </is>
      </c>
    </row>
    <row r="121623">
      <c r="A121623" s="1" t="n">
        <v>121621</v>
      </c>
      <c r="B121623" t="inlineStr">
        <is>
          <t>maad</t>
        </is>
      </c>
      <c r="C121623" t="n">
        <v>3</v>
      </c>
      <c r="D121623" t="inlineStr">
        <is>
          <t>{'maad', '@maad-dev~gatsby-theme-backend', 'scikit-maad'}</t>
        </is>
      </c>
    </row>
    <row r="121624">
      <c r="A121624" s="1" t="n">
        <v>121622</v>
      </c>
      <c r="B121624" t="inlineStr">
        <is>
          <t>pixpa</t>
        </is>
      </c>
      <c r="C121624" t="n">
        <v>3</v>
      </c>
      <c r="D121624" t="inlineStr">
        <is>
          <t>{'@pixpa~laravel-mix', 'pixpa-laravel-mix', '@pixpa~pixpa-laravel-mix'}</t>
        </is>
      </c>
    </row>
    <row r="121625">
      <c r="A121625" s="1" t="n">
        <v>121623</v>
      </c>
      <c r="B121625" t="inlineStr">
        <is>
          <t>alidw</t>
        </is>
      </c>
      <c r="C121625" t="n">
        <v>3</v>
      </c>
      <c r="D121625" t="inlineStr">
        <is>
          <t>{'alidw-fe', 'alidw-crmsdk', 'alidw-fe-crmsdk'}</t>
        </is>
      </c>
    </row>
    <row r="121626">
      <c r="A121626" s="1" t="n">
        <v>121624</v>
      </c>
      <c r="B121626" t="inlineStr">
        <is>
          <t>geostats</t>
        </is>
      </c>
      <c r="C121626" t="n">
        <v>3</v>
      </c>
      <c r="D121626" t="inlineStr">
        <is>
          <t>{'mapbox-geostats', '@mapbox~mapbox-geostats', 'geostats'}</t>
        </is>
      </c>
    </row>
    <row r="121627">
      <c r="A121627" s="1" t="n">
        <v>121625</v>
      </c>
      <c r="B121627" t="inlineStr">
        <is>
          <t>beblueapp</t>
        </is>
      </c>
      <c r="C121627" t="n">
        <v>3</v>
      </c>
      <c r="D121627" t="inlineStr">
        <is>
          <t>{'@beblueapp~eslint-config-react', '@beblueapp~eslint-config-base', '@beblueapp~redux-async'}</t>
        </is>
      </c>
    </row>
    <row r="121628">
      <c r="A121628" s="1" t="n">
        <v>121626</v>
      </c>
      <c r="B121628" t="inlineStr">
        <is>
          <t>tenx</t>
        </is>
      </c>
      <c r="C121628" t="n">
        <v>3</v>
      </c>
      <c r="D121628" t="inlineStr">
        <is>
          <t>{'eslint-plugin-tenx', 'tenx-usb-missile-launcher-driver', 'tenx'}</t>
        </is>
      </c>
    </row>
    <row r="121629">
      <c r="A121629" s="1" t="n">
        <v>121627</v>
      </c>
      <c r="B121629" t="inlineStr">
        <is>
          <t>aathi</t>
        </is>
      </c>
      <c r="C121629" t="n">
        <v>3</v>
      </c>
      <c r="D121629" t="inlineStr">
        <is>
          <t>{'lion-lib-aathi', 'arunaathi', 'learningnode_bharaathi'}</t>
        </is>
      </c>
    </row>
    <row r="121630">
      <c r="A121630" s="1" t="n">
        <v>121628</v>
      </c>
      <c r="B121630" t="inlineStr">
        <is>
          <t>tradingchain</t>
        </is>
      </c>
      <c r="C121630" t="n">
        <v>3</v>
      </c>
      <c r="D121630" t="inlineStr">
        <is>
          <t>{'tradingchain-base', 'tradingchain-sdk', 'tradingchain-laboratory'}</t>
        </is>
      </c>
    </row>
    <row r="121631">
      <c r="A121631" s="1" t="n">
        <v>121629</v>
      </c>
      <c r="B121631" t="inlineStr">
        <is>
          <t>pixelit</t>
        </is>
      </c>
      <c r="C121631" t="n">
        <v>3</v>
      </c>
      <c r="D121631" t="inlineStr">
        <is>
          <t>{'iobroker.pixelit', 'pixelit', 'node-red-contrib-pixelit'}</t>
        </is>
      </c>
    </row>
    <row r="121632">
      <c r="A121632" s="1" t="n">
        <v>121630</v>
      </c>
      <c r="B121632" t="inlineStr">
        <is>
          <t>cucumis</t>
        </is>
      </c>
      <c r="C121632" t="n">
        <v>3</v>
      </c>
      <c r="D121632" t="inlineStr">
        <is>
          <t>{'cucumis', 'cucumis-sativus', 'cucumis-rm'}</t>
        </is>
      </c>
    </row>
    <row r="121633">
      <c r="A121633" s="1" t="n">
        <v>121631</v>
      </c>
      <c r="B121633" t="inlineStr">
        <is>
          <t>httpcode</t>
        </is>
      </c>
      <c r="C121633" t="n">
        <v>3</v>
      </c>
      <c r="D121633" t="inlineStr">
        <is>
          <t>{'node-red-contrib-soap-httpcode', 'httpcode', '@wonkledge~httpcode'}</t>
        </is>
      </c>
    </row>
    <row r="121634">
      <c r="A121634" s="1" t="n">
        <v>121632</v>
      </c>
      <c r="B121634" t="inlineStr">
        <is>
          <t>perceptual</t>
        </is>
      </c>
      <c r="C121634" t="n">
        <v>3</v>
      </c>
      <c r="D121634" t="inlineStr">
        <is>
          <t>{'scale-color-perceptual', 'perceptualdiff', 'frame-perceptual-progress'}</t>
        </is>
      </c>
    </row>
    <row r="121635">
      <c r="A121635" s="1" t="n">
        <v>121633</v>
      </c>
      <c r="B121635" t="inlineStr">
        <is>
          <t>jfdi</t>
        </is>
      </c>
      <c r="C121635" t="n">
        <v>3</v>
      </c>
      <c r="D121635" t="inlineStr">
        <is>
          <t>{'@jfdi~attempt', '@jfdi~azjwt', 'jfdi'}</t>
        </is>
      </c>
    </row>
    <row r="121636">
      <c r="A121636" s="1" t="n">
        <v>121634</v>
      </c>
      <c r="B121636" t="inlineStr">
        <is>
          <t>sunwei</t>
        </is>
      </c>
      <c r="C121636" t="n">
        <v>3</v>
      </c>
      <c r="D121636" t="inlineStr">
        <is>
          <t>{'sunwei-ui', 'django-polls-sunwei', 'sunwei'}</t>
        </is>
      </c>
    </row>
    <row r="121637">
      <c r="A121637" s="1" t="n">
        <v>121635</v>
      </c>
      <c r="B121637" t="inlineStr">
        <is>
          <t>cosva</t>
        </is>
      </c>
      <c r="C121637" t="n">
        <v>3</v>
      </c>
      <c r="D121637" t="inlineStr">
        <is>
          <t>{'@cosva-lab~form-builder', '@cosva-lab~apollo-link-offline', '@cosva-lab~html5-qrcode'}</t>
        </is>
      </c>
    </row>
    <row r="121638">
      <c r="A121638" s="1" t="n">
        <v>121636</v>
      </c>
      <c r="B121638" t="inlineStr">
        <is>
          <t>lebot</t>
        </is>
      </c>
      <c r="C121638" t="n">
        <v>3</v>
      </c>
      <c r="D121638" t="inlineStr">
        <is>
          <t>{'lebot-challenge-ddns', 'lebot-cerebro', 'lebot'}</t>
        </is>
      </c>
    </row>
    <row r="121639">
      <c r="A121639" s="1" t="n">
        <v>121637</v>
      </c>
      <c r="B121639" t="inlineStr">
        <is>
          <t>svgmap</t>
        </is>
      </c>
      <c r="C121639" t="n">
        <v>3</v>
      </c>
      <c r="D121639" t="inlineStr">
        <is>
          <t>{'svgmap-next', 'svgmap-es6-demo', 'svgmap'}</t>
        </is>
      </c>
    </row>
    <row r="121640">
      <c r="A121640" s="1" t="n">
        <v>121638</v>
      </c>
      <c r="B121640" t="inlineStr">
        <is>
          <t>scrolllist</t>
        </is>
      </c>
      <c r="C121640" t="n">
        <v>3</v>
      </c>
      <c r="D121640" t="inlineStr">
        <is>
          <t>{'vue-scrolllist', '@rawblock~scrolllist', 'ridingwind-scrolllist'}</t>
        </is>
      </c>
    </row>
    <row r="121641">
      <c r="A121641" s="1" t="n">
        <v>121639</v>
      </c>
      <c r="B121641" t="inlineStr">
        <is>
          <t>chronicler</t>
        </is>
      </c>
      <c r="C121641" t="n">
        <v>3</v>
      </c>
      <c r="D121641" t="inlineStr">
        <is>
          <t>{'basicset-chronicler', 'chronicler', '@curium.rocks~json-chronicler'}</t>
        </is>
      </c>
    </row>
    <row r="121642">
      <c r="A121642" s="1" t="n">
        <v>121640</v>
      </c>
      <c r="B121642" t="inlineStr">
        <is>
          <t>stackeat</t>
        </is>
      </c>
      <c r="C121642" t="n">
        <v>3</v>
      </c>
      <c r="D121642" t="inlineStr">
        <is>
          <t>{'@stackeat~framework-nodejs', '@stackeat~framework', '@stackeat~storage-memory'}</t>
        </is>
      </c>
    </row>
    <row r="121643">
      <c r="A121643" s="1" t="n">
        <v>121641</v>
      </c>
      <c r="B121643" t="inlineStr">
        <is>
          <t>cira</t>
        </is>
      </c>
      <c r="C121643" t="n">
        <v>3</v>
      </c>
      <c r="D121643" t="inlineStr">
        <is>
          <t>{'cira-ui-library', 'cira', '@bizcharts~scaffold-cira-crowd'}</t>
        </is>
      </c>
    </row>
    <row r="121644">
      <c r="A121644" s="1" t="n">
        <v>121642</v>
      </c>
      <c r="B121644" t="inlineStr">
        <is>
          <t>menuan</t>
        </is>
      </c>
      <c r="C121644" t="n">
        <v>3</v>
      </c>
      <c r="D121644" t="inlineStr">
        <is>
          <t>{'ng2-menuan-modal', 'ng2-menuan-navbar', 'ng2-menuan-input'}</t>
        </is>
      </c>
    </row>
    <row r="121645">
      <c r="A121645" s="1" t="n">
        <v>121643</v>
      </c>
      <c r="B121645" t="inlineStr">
        <is>
          <t>msapp</t>
        </is>
      </c>
      <c r="C121645" t="n">
        <v>3</v>
      </c>
      <c r="D121645" t="inlineStr">
        <is>
          <t>{'gulp-msapp-comps', 'gulp-msapp-require', '@msapp-ticketing~common'}</t>
        </is>
      </c>
    </row>
    <row r="121646">
      <c r="A121646" s="1" t="n">
        <v>121644</v>
      </c>
      <c r="B121646" t="inlineStr">
        <is>
          <t>reaktion</t>
        </is>
      </c>
      <c r="C121646" t="n">
        <v>3</v>
      </c>
      <c r="D121646" t="inlineStr">
        <is>
          <t>{'reaktion', 'reaktionsschnelle', 'django-reaktion-crm'}</t>
        </is>
      </c>
    </row>
    <row r="121647">
      <c r="A121647" s="1" t="n">
        <v>121645</v>
      </c>
      <c r="B121647" t="inlineStr">
        <is>
          <t>skywork</t>
        </is>
      </c>
      <c r="C121647" t="n">
        <v>3</v>
      </c>
      <c r="D121647" t="inlineStr">
        <is>
          <t>{'@skywork~fangtian', '@skywork~sep', '@skywork~keui'}</t>
        </is>
      </c>
    </row>
    <row r="121648">
      <c r="A121648" s="1" t="n">
        <v>121646</v>
      </c>
      <c r="B121648" t="inlineStr">
        <is>
          <t>pysolr</t>
        </is>
      </c>
      <c r="C121648" t="n">
        <v>3</v>
      </c>
      <c r="D121648" t="inlineStr">
        <is>
          <t>{'pysolr', 'pysolr-tornado', 'pysolr-aio'}</t>
        </is>
      </c>
    </row>
    <row r="121649">
      <c r="A121649" s="1" t="n">
        <v>121647</v>
      </c>
      <c r="B121649" t="inlineStr">
        <is>
          <t>abusix</t>
        </is>
      </c>
      <c r="C121649" t="n">
        <v>3</v>
      </c>
      <c r="D121649" t="inlineStr">
        <is>
          <t>{'@abusix~pql-parser', '@abusix~babel-preset-vue', '@abusix~storm-react-diagrams'}</t>
        </is>
      </c>
    </row>
    <row r="121650">
      <c r="A121650" s="1" t="n">
        <v>121648</v>
      </c>
      <c r="B121650" t="inlineStr">
        <is>
          <t>wondrousllc</t>
        </is>
      </c>
      <c r="C121650" t="n">
        <v>3</v>
      </c>
      <c r="D121650" t="inlineStr">
        <is>
          <t>{'@wondrousllc~fractal-config-helper', '@wondrousllc~stylelint-config', '@wondrousllc~fractal-twig-drupal-adapter'}</t>
        </is>
      </c>
    </row>
    <row r="121651">
      <c r="A121651" s="1" t="n">
        <v>121649</v>
      </c>
      <c r="B121651" t="inlineStr">
        <is>
          <t>pinkpigs</t>
        </is>
      </c>
      <c r="C121651" t="n">
        <v>3</v>
      </c>
      <c r="D121651" t="inlineStr">
        <is>
          <t>{'@pinkpigs~codey-api', '@pinkpigs~common', '@pinkpigs~codey-ide'}</t>
        </is>
      </c>
    </row>
    <row r="121652">
      <c r="A121652" s="1" t="n">
        <v>121650</v>
      </c>
      <c r="B121652" t="inlineStr">
        <is>
          <t>leafletjs</t>
        </is>
      </c>
      <c r="C121652" t="n">
        <v>3</v>
      </c>
      <c r="D121652" t="inlineStr">
        <is>
          <t>{'leafletjs-mod', 'svelte-leafletjs', 'leafletjs-canvas-overlay'}</t>
        </is>
      </c>
    </row>
    <row r="121653">
      <c r="A121653" s="1" t="n">
        <v>121651</v>
      </c>
      <c r="B121653" t="inlineStr">
        <is>
          <t>animi</t>
        </is>
      </c>
      <c r="C121653" t="n">
        <v>3</v>
      </c>
      <c r="D121653" t="inlineStr">
        <is>
          <t>{'ng-animi', 'animiation-composition', 'animify'}</t>
        </is>
      </c>
    </row>
    <row r="121654">
      <c r="A121654" s="1" t="n">
        <v>121652</v>
      </c>
      <c r="B121654" t="inlineStr">
        <is>
          <t>yawik</t>
        </is>
      </c>
      <c r="C121654" t="n">
        <v>3</v>
      </c>
      <c r="D121654" t="inlineStr">
        <is>
          <t>{'yawik-core', 'yawik-dev', 'yawik'}</t>
        </is>
      </c>
    </row>
    <row r="121655">
      <c r="A121655" s="1" t="n">
        <v>121653</v>
      </c>
      <c r="B121655" t="inlineStr">
        <is>
          <t>deborah</t>
        </is>
      </c>
      <c r="C121655" t="n">
        <v>3</v>
      </c>
      <c r="D121655" t="inlineStr">
        <is>
          <t>{'@deborahdelgaudio~bin2dec', '@deborahkwh~request-multiple-urls', 'deborah'}</t>
        </is>
      </c>
    </row>
    <row r="121656">
      <c r="A121656" s="1" t="n">
        <v>121654</v>
      </c>
      <c r="B121656" t="inlineStr">
        <is>
          <t>mywre</t>
        </is>
      </c>
      <c r="C121656" t="n">
        <v>3</v>
      </c>
      <c r="D121656" t="inlineStr">
        <is>
          <t>{'mywre-snapshot', 'mywre-player', 'mywre'}</t>
        </is>
      </c>
    </row>
    <row r="121657">
      <c r="A121657" s="1" t="n">
        <v>121655</v>
      </c>
      <c r="B121657" t="inlineStr">
        <is>
          <t>gcstats</t>
        </is>
      </c>
      <c r="C121657" t="n">
        <v>3</v>
      </c>
      <c r="D121657" t="inlineStr">
        <is>
          <t>{'gcstats.js', 'gcstats', 'express-gcstats'}</t>
        </is>
      </c>
    </row>
    <row r="121658">
      <c r="A121658" s="1" t="n">
        <v>121656</v>
      </c>
      <c r="B121658" t="inlineStr">
        <is>
          <t>fincalc</t>
        </is>
      </c>
      <c r="C121658" t="n">
        <v>3</v>
      </c>
      <c r="D121658" t="inlineStr">
        <is>
          <t>{'fincalc', '@paul-kr~fincalc', '@cosmoparker~fincalc'}</t>
        </is>
      </c>
    </row>
    <row r="121659">
      <c r="A121659" s="1" t="n">
        <v>121657</v>
      </c>
      <c r="B121659" t="inlineStr">
        <is>
          <t>turingsecure</t>
        </is>
      </c>
      <c r="C121659" t="n">
        <v>3</v>
      </c>
      <c r="D121659" t="inlineStr">
        <is>
          <t>{'@turingsecure~nessus.js', '@turingsecure~burp.js', '@turingsecure~tailwind-preset'}</t>
        </is>
      </c>
    </row>
    <row r="121660">
      <c r="A121660" s="1" t="n">
        <v>121658</v>
      </c>
      <c r="B121660" t="inlineStr">
        <is>
          <t>oncehub</t>
        </is>
      </c>
      <c r="C121660" t="n">
        <v>3</v>
      </c>
      <c r="D121660" t="inlineStr">
        <is>
          <t>{'@oncehub~ng-strictify', '@oncehub~eslint-config', '@oncehub~ui'}</t>
        </is>
      </c>
    </row>
    <row r="121661">
      <c r="A121661" s="1" t="n">
        <v>121659</v>
      </c>
      <c r="B121661" t="inlineStr">
        <is>
          <t>subgrunt</t>
        </is>
      </c>
      <c r="C121661" t="n">
        <v>3</v>
      </c>
      <c r="D121661" t="inlineStr">
        <is>
          <t>{'gruntextension-subgrunt', 'grunt-subgrunt-io', 'grunt-subgrunt'}</t>
        </is>
      </c>
    </row>
    <row r="121662">
      <c r="A121662" s="1" t="n">
        <v>121660</v>
      </c>
      <c r="B121662" t="inlineStr">
        <is>
          <t>colorstring</t>
        </is>
      </c>
      <c r="C121662" t="n">
        <v>3</v>
      </c>
      <c r="D121662" t="inlineStr">
        <is>
          <t>{'postcss-colorstring', 'colorstring', 'netlify-cms-widget-colorstring'}</t>
        </is>
      </c>
    </row>
    <row r="121663">
      <c r="A121663" s="1" t="n">
        <v>121661</v>
      </c>
      <c r="B121663" t="inlineStr">
        <is>
          <t>henke</t>
        </is>
      </c>
      <c r="C121663" t="n">
        <v>3</v>
      </c>
      <c r="D121663" t="inlineStr">
        <is>
          <t>{'henkenator-test', 'stottlerhenke-patternlibrary', 'grunt-shenke'}</t>
        </is>
      </c>
    </row>
    <row r="121664">
      <c r="A121664" s="1" t="n">
        <v>121662</v>
      </c>
      <c r="B121664" t="inlineStr">
        <is>
          <t>firehook</t>
        </is>
      </c>
      <c r="C121664" t="n">
        <v>3</v>
      </c>
      <c r="D121664" t="inlineStr">
        <is>
          <t>{'react-firehook', 'firehook', 'firehook-node-api'}</t>
        </is>
      </c>
    </row>
    <row r="121665">
      <c r="A121665" s="1" t="n">
        <v>121663</v>
      </c>
      <c r="B121665" t="inlineStr">
        <is>
          <t>cario</t>
        </is>
      </c>
      <c r="C121665" t="n">
        <v>3</v>
      </c>
      <c r="D121665" t="inlineStr">
        <is>
          <t>{'cario', 'node-cario', '@grupoboticario~news-fragments'}</t>
        </is>
      </c>
    </row>
    <row r="121666">
      <c r="A121666" s="1" t="n">
        <v>121664</v>
      </c>
      <c r="B121666" t="inlineStr">
        <is>
          <t>nanoauth</t>
        </is>
      </c>
      <c r="C121666" t="n">
        <v>3</v>
      </c>
      <c r="D121666" t="inlineStr">
        <is>
          <t>{'@nanoauth~middleware', '@nanoauth~base', '@nanoauth~myanimelist'}</t>
        </is>
      </c>
    </row>
    <row r="121667">
      <c r="A121667" s="1" t="n">
        <v>121665</v>
      </c>
      <c r="B121667" t="inlineStr">
        <is>
          <t>ufrui</t>
        </is>
      </c>
      <c r="C121667" t="n">
        <v>3</v>
      </c>
      <c r="D121667" t="inlineStr">
        <is>
          <t>{'ufrui-call-panel', 'ufrui-test-panel', 'ufrui-feather'}</t>
        </is>
      </c>
    </row>
    <row r="121668">
      <c r="A121668" s="1" t="n">
        <v>121666</v>
      </c>
      <c r="B121668" t="inlineStr">
        <is>
          <t>limichange</t>
        </is>
      </c>
      <c r="C121668" t="n">
        <v>3</v>
      </c>
      <c r="D121668" t="inlineStr">
        <is>
          <t>{'@limichange~scroll-it', '@limichange~automan', '@limichange~create-rollup-lib-config'}</t>
        </is>
      </c>
    </row>
    <row r="121669">
      <c r="A121669" s="1" t="n">
        <v>121667</v>
      </c>
      <c r="B121669" t="inlineStr">
        <is>
          <t>whymarrh</t>
        </is>
      </c>
      <c r="C121669" t="n">
        <v>3</v>
      </c>
      <c r="D121669" t="inlineStr">
        <is>
          <t>{'@whymarrh~c', '@whymarrh~b', '@whymarrh~a'}</t>
        </is>
      </c>
    </row>
    <row r="121670">
      <c r="A121670" s="1" t="n">
        <v>121668</v>
      </c>
      <c r="B121670" t="inlineStr">
        <is>
          <t>giki</t>
        </is>
      </c>
      <c r="C121670" t="n">
        <v>3</v>
      </c>
      <c r="D121670" t="inlineStr">
        <is>
          <t>{'giki', 'giki-cli', 'giki-helper'}</t>
        </is>
      </c>
    </row>
    <row r="121671">
      <c r="A121671" s="1" t="n">
        <v>121669</v>
      </c>
      <c r="B121671" t="inlineStr">
        <is>
          <t>soom</t>
        </is>
      </c>
      <c r="C121671" t="n">
        <v>3</v>
      </c>
      <c r="D121671" t="inlineStr">
        <is>
          <t>{'soominsomean', 'soomin', 'eslint-config-soomgo'}</t>
        </is>
      </c>
    </row>
    <row r="121672">
      <c r="A121672" s="1" t="n">
        <v>121670</v>
      </c>
      <c r="B121672" t="inlineStr">
        <is>
          <t>adaptiveweb</t>
        </is>
      </c>
      <c r="C121672" t="n">
        <v>3</v>
      </c>
      <c r="D121672" t="inlineStr">
        <is>
          <t>{'adaptiveweb', '@adaptiveweb~registry', '@adaptiveweb~webextensions'}</t>
        </is>
      </c>
    </row>
    <row r="121673">
      <c r="A121673" s="1" t="n">
        <v>121671</v>
      </c>
      <c r="B121673" t="inlineStr">
        <is>
          <t>r34</t>
        </is>
      </c>
      <c r="C121673" t="n">
        <v>3</v>
      </c>
      <c r="D121673" t="inlineStr">
        <is>
          <t>{'r34-types', 'r34k7-container', 'r34api.js'}</t>
        </is>
      </c>
    </row>
    <row r="121674">
      <c r="A121674" s="1" t="n">
        <v>121672</v>
      </c>
      <c r="B121674" t="inlineStr">
        <is>
          <t>pocketberserker</t>
        </is>
      </c>
      <c r="C121674" t="n">
        <v>3</v>
      </c>
      <c r="D121674" t="inlineStr">
        <is>
          <t>{'@pocketberserker~akashic-random', '@pocketberserker~akashic-pagination', '@pocketberserker~bs-commandpost'}</t>
        </is>
      </c>
    </row>
    <row r="121675">
      <c r="A121675" s="1" t="n">
        <v>121673</v>
      </c>
      <c r="B121675" t="inlineStr">
        <is>
          <t>vuesual</t>
        </is>
      </c>
      <c r="C121675" t="n">
        <v>3</v>
      </c>
      <c r="D121675" t="inlineStr">
        <is>
          <t>{'vuesual-diff', '@yaroslav_ant~vuesual-library', 'vuesual'}</t>
        </is>
      </c>
    </row>
    <row r="121676">
      <c r="A121676" s="1" t="n">
        <v>121674</v>
      </c>
      <c r="B121676" t="inlineStr">
        <is>
          <t>colortools</t>
        </is>
      </c>
      <c r="C121676" t="n">
        <v>3</v>
      </c>
      <c r="D121676" t="inlineStr">
        <is>
          <t>{'@jimf~colortools', 'colortools', 'node-red-contrib-colortools'}</t>
        </is>
      </c>
    </row>
    <row r="121677">
      <c r="A121677" s="1" t="n">
        <v>121675</v>
      </c>
      <c r="B121677" t="inlineStr">
        <is>
          <t>scrollparent</t>
        </is>
      </c>
      <c r="C121677" t="n">
        <v>3</v>
      </c>
      <c r="D121677" t="inlineStr">
        <is>
          <t>{'@types~scrollparent', 'scrollparent', 'scrollparent-q5'}</t>
        </is>
      </c>
    </row>
    <row r="121678">
      <c r="A121678" s="1" t="n">
        <v>121676</v>
      </c>
      <c r="B121678" t="inlineStr">
        <is>
          <t>quickpick</t>
        </is>
      </c>
      <c r="C121678" t="n">
        <v>3</v>
      </c>
      <c r="D121678" t="inlineStr">
        <is>
          <t>{'quickpick-model', 'hbuilderx-project-template-extension-quickpick', 'quickpick-config'}</t>
        </is>
      </c>
    </row>
    <row r="121679">
      <c r="A121679" s="1" t="n">
        <v>121677</v>
      </c>
      <c r="B121679" t="inlineStr">
        <is>
          <t>atimermann</t>
        </is>
      </c>
      <c r="C121679" t="n">
        <v>3</v>
      </c>
      <c r="D121679" t="inlineStr">
        <is>
          <t>{'@atimermann~vue-phone-number-input', '@atimermann~smodel', '@atimermann~sindri'}</t>
        </is>
      </c>
    </row>
    <row r="121680">
      <c r="A121680" s="1" t="n">
        <v>121678</v>
      </c>
      <c r="B121680" t="inlineStr">
        <is>
          <t>nomis</t>
        </is>
      </c>
      <c r="C121680" t="n">
        <v>3</v>
      </c>
      <c r="D121680" t="inlineStr">
        <is>
          <t>{'eslint-config-nomisiv', 'nomiseco', 'new-nomis-shared-components'}</t>
        </is>
      </c>
    </row>
    <row r="121681">
      <c r="A121681" s="1" t="n">
        <v>121679</v>
      </c>
      <c r="B121681" t="inlineStr">
        <is>
          <t>marna</t>
        </is>
      </c>
      <c r="C121681" t="n">
        <v>3</v>
      </c>
      <c r="D121681" t="inlineStr">
        <is>
          <t>{'marna-solution-pc', 'marna-cli', 'marna'}</t>
        </is>
      </c>
    </row>
    <row r="121682">
      <c r="A121682" s="1" t="n">
        <v>121680</v>
      </c>
      <c r="B121682" t="inlineStr">
        <is>
          <t>retell</t>
        </is>
      </c>
      <c r="C121682" t="n">
        <v>3</v>
      </c>
      <c r="D121682" t="inlineStr">
        <is>
          <t>{'@retell~retell-vue-player', '@retell~retell-player-react', 'retell'}</t>
        </is>
      </c>
    </row>
    <row r="121683">
      <c r="A121683" s="1" t="n">
        <v>121681</v>
      </c>
      <c r="B121683" t="inlineStr">
        <is>
          <t>newx</t>
        </is>
      </c>
      <c r="C121683" t="n">
        <v>3</v>
      </c>
      <c r="D121683" t="inlineStr">
        <is>
          <t>{'@newx~mock-amqplib', '@newx~simple-di', 'newx'}</t>
        </is>
      </c>
    </row>
    <row r="121684">
      <c r="A121684" s="1" t="n">
        <v>121682</v>
      </c>
      <c r="B121684" t="inlineStr">
        <is>
          <t>syntaxer</t>
        </is>
      </c>
      <c r="C121684" t="n">
        <v>3</v>
      </c>
      <c r="D121684" t="inlineStr">
        <is>
          <t>{'ckeditor5-syntaxer', 'syntaxer', 'use-syntaxer'}</t>
        </is>
      </c>
    </row>
    <row r="121685">
      <c r="A121685" s="1" t="n">
        <v>121683</v>
      </c>
      <c r="B121685" t="inlineStr">
        <is>
          <t>chrishumboldt</t>
        </is>
      </c>
      <c r="C121685" t="n">
        <v>3</v>
      </c>
      <c r="D121685" t="inlineStr">
        <is>
          <t>{'@chrishumboldt~rocket-utility', '@chrishumboldt~rocket-propel', '@chrishumboldt~rocket'}</t>
        </is>
      </c>
    </row>
    <row r="121686">
      <c r="A121686" s="1" t="n">
        <v>121684</v>
      </c>
      <c r="B121686" t="inlineStr">
        <is>
          <t>cordless</t>
        </is>
      </c>
      <c r="C121686" t="n">
        <v>3</v>
      </c>
      <c r="D121686" t="inlineStr">
        <is>
          <t>{'cordless', 'cordless.js', '@btffamily~cordless'}</t>
        </is>
      </c>
    </row>
    <row r="121687">
      <c r="A121687" s="1" t="n">
        <v>121685</v>
      </c>
      <c r="B121687" t="inlineStr">
        <is>
          <t>ripzery</t>
        </is>
      </c>
      <c r="C121687" t="n">
        <v>3</v>
      </c>
      <c r="D121687" t="inlineStr">
        <is>
          <t>{'@ripzery~omg-js-childchain', '@ripzery~omg-js-rootchain', '@ripzery~omg-js-util'}</t>
        </is>
      </c>
    </row>
    <row r="121688">
      <c r="A121688" s="1" t="n">
        <v>121686</v>
      </c>
      <c r="B121688" t="inlineStr">
        <is>
          <t>branchname</t>
        </is>
      </c>
      <c r="C121688" t="n">
        <v>3</v>
      </c>
      <c r="D121688" t="inlineStr">
        <is>
          <t>{'grunt-get-branchname', '@mreed111~grunt-get-branchname', 'grunt-ajs-get-branchname'}</t>
        </is>
      </c>
    </row>
    <row r="121689">
      <c r="A121689" s="1" t="n">
        <v>121687</v>
      </c>
      <c r="B121689" t="inlineStr">
        <is>
          <t>mauroporras</t>
        </is>
      </c>
      <c r="C121689" t="n">
        <v>3</v>
      </c>
      <c r="D121689" t="inlineStr">
        <is>
          <t>{'@mauroporras~deleteme', '@mauroporras~my-npm-package', '@mauroporras~zea-ui-tree-viewer'}</t>
        </is>
      </c>
    </row>
    <row r="121690">
      <c r="A121690" s="1" t="n">
        <v>121688</v>
      </c>
      <c r="B121690" t="inlineStr">
        <is>
          <t>tinier</t>
        </is>
      </c>
      <c r="C121690" t="n">
        <v>3</v>
      </c>
      <c r="D121690" t="inlineStr">
        <is>
          <t>{'tinier-dom', 'tinier', 'tinier-npm-deploy'}</t>
        </is>
      </c>
    </row>
    <row r="121691">
      <c r="A121691" s="1" t="n">
        <v>121689</v>
      </c>
      <c r="B121691" t="inlineStr">
        <is>
          <t>taxonomypicker</t>
        </is>
      </c>
      <c r="C121691" t="n">
        <v>3</v>
      </c>
      <c r="D121691" t="inlineStr">
        <is>
          <t>{'@dlw-digitalworkplace~react-fabric-taxonomypicker', 'react-taxonomypicker', 'react-taxonomypicker-pnp'}</t>
        </is>
      </c>
    </row>
    <row r="121692">
      <c r="A121692" s="1" t="n">
        <v>121690</v>
      </c>
      <c r="B121692" t="inlineStr">
        <is>
          <t>kurihara</t>
        </is>
      </c>
      <c r="C121692" t="n">
        <v>3</v>
      </c>
      <c r="D121692" t="inlineStr">
        <is>
          <t>{'@dkurihara~node_tutorial_npm', '@dkurihara~testingmypackage', '@dkurihara~node_tutorial_npm_depended'}</t>
        </is>
      </c>
    </row>
    <row r="121693">
      <c r="A121693" s="1" t="n">
        <v>121691</v>
      </c>
      <c r="B121693" t="inlineStr">
        <is>
          <t>dkurihara</t>
        </is>
      </c>
      <c r="C121693" t="n">
        <v>3</v>
      </c>
      <c r="D121693" t="inlineStr">
        <is>
          <t>{'@dkurihara~node_tutorial_npm', '@dkurihara~testingmypackage', '@dkurihara~node_tutorial_npm_depended'}</t>
        </is>
      </c>
    </row>
    <row r="121694">
      <c r="A121694" s="1" t="n">
        <v>121692</v>
      </c>
      <c r="B121694" t="inlineStr">
        <is>
          <t>eiscp</t>
        </is>
      </c>
      <c r="C121694" t="n">
        <v>3</v>
      </c>
      <c r="D121694" t="inlineStr">
        <is>
          <t>{'eiscp', 'node-red-contrib-eiscp', 'onkyo-eiscp'}</t>
        </is>
      </c>
    </row>
    <row r="121695">
      <c r="A121695" s="1" t="n">
        <v>121693</v>
      </c>
      <c r="B121695" t="inlineStr">
        <is>
          <t>ibutsu</t>
        </is>
      </c>
      <c r="C121695" t="n">
        <v>3</v>
      </c>
      <c r="D121695" t="inlineStr">
        <is>
          <t>{'pytest-ibutsu', 'ibutsu-client', '@ibutsu~client'}</t>
        </is>
      </c>
    </row>
    <row r="121696">
      <c r="A121696" s="1" t="n">
        <v>121694</v>
      </c>
      <c r="B121696" t="inlineStr">
        <is>
          <t>akeyless</t>
        </is>
      </c>
      <c r="C121696" t="n">
        <v>3</v>
      </c>
      <c r="D121696" t="inlineStr">
        <is>
          <t>{'akeyless', 'akeyless-auth-api', 'akeyless-cloud-id'}</t>
        </is>
      </c>
    </row>
    <row r="121697">
      <c r="A121697" s="1" t="n">
        <v>121695</v>
      </c>
      <c r="B121697" t="inlineStr">
        <is>
          <t>norobots</t>
        </is>
      </c>
      <c r="C121697" t="n">
        <v>3</v>
      </c>
      <c r="D121697" t="inlineStr">
        <is>
          <t>{'collective-z3cform-norobots', 'collective-pfg-norobots', 'norobots'}</t>
        </is>
      </c>
    </row>
    <row r="121698">
      <c r="A121698" s="1" t="n">
        <v>121696</v>
      </c>
      <c r="B121698" t="inlineStr">
        <is>
          <t>hbd</t>
        </is>
      </c>
      <c r="C121698" t="n">
        <v>3</v>
      </c>
      <c r="D121698" t="inlineStr">
        <is>
          <t>{'@hbd~adal-ts', '@hbd~redux-data-provider', 'hbd'}</t>
        </is>
      </c>
    </row>
    <row r="121699">
      <c r="A121699" s="1" t="n">
        <v>121697</v>
      </c>
      <c r="B121699" t="inlineStr">
        <is>
          <t>beebee</t>
        </is>
      </c>
      <c r="C121699" t="n">
        <v>3</v>
      </c>
      <c r="D121699" t="inlineStr">
        <is>
          <t>{'beebee', '@theholocron~beebee', '@beebee-logistica~upgrade-rancher'}</t>
        </is>
      </c>
    </row>
    <row r="121700">
      <c r="A121700" s="1" t="n">
        <v>121698</v>
      </c>
      <c r="B121700" t="inlineStr">
        <is>
          <t>tsboost</t>
        </is>
      </c>
      <c r="C121700" t="n">
        <v>3</v>
      </c>
      <c r="D121700" t="inlineStr">
        <is>
          <t>{'@tsboost~io-ts', '@tsboost~utilities', 'tsboost'}</t>
        </is>
      </c>
    </row>
    <row r="121701">
      <c r="A121701" s="1" t="n">
        <v>121699</v>
      </c>
      <c r="B121701" t="inlineStr">
        <is>
          <t>thoughtful</t>
        </is>
      </c>
      <c r="C121701" t="n">
        <v>3</v>
      </c>
      <c r="D121701" t="inlineStr">
        <is>
          <t>{'thoughtful_migrations', 'thoughtful', 'thoughtful-release'}</t>
        </is>
      </c>
    </row>
    <row r="121702">
      <c r="A121702" s="1" t="n">
        <v>121700</v>
      </c>
      <c r="B121702" t="inlineStr">
        <is>
          <t>consentsoftware</t>
        </is>
      </c>
      <c r="C121702" t="n">
        <v>3</v>
      </c>
      <c r="D121702" t="inlineStr">
        <is>
          <t>{'@consentsoftware~webclient', '@consentsoftware~interfaces', '@consentsoftware~consenttuples'}</t>
        </is>
      </c>
    </row>
    <row r="121703">
      <c r="A121703" s="1" t="n">
        <v>121701</v>
      </c>
      <c r="B121703" t="inlineStr">
        <is>
          <t>urap</t>
        </is>
      </c>
      <c r="C121703" t="n">
        <v>3</v>
      </c>
      <c r="D121703" t="inlineStr">
        <is>
          <t>{'@urapywka~vkui-icons', '@urapywka~vkui-library', '@urapywka~vkui'}</t>
        </is>
      </c>
    </row>
    <row r="121704">
      <c r="A121704" s="1" t="n">
        <v>121702</v>
      </c>
      <c r="B121704" t="inlineStr">
        <is>
          <t>ywka</t>
        </is>
      </c>
      <c r="C121704" t="n">
        <v>3</v>
      </c>
      <c r="D121704" t="inlineStr">
        <is>
          <t>{'@urapywka~vkui-icons', '@urapywka~vkui-library', '@urapywka~vkui'}</t>
        </is>
      </c>
    </row>
    <row r="121705">
      <c r="A121705" s="1" t="n">
        <v>121703</v>
      </c>
      <c r="B121705" t="inlineStr">
        <is>
          <t>urapywka</t>
        </is>
      </c>
      <c r="C121705" t="n">
        <v>3</v>
      </c>
      <c r="D121705" t="inlineStr">
        <is>
          <t>{'@urapywka~vkui-icons', '@urapywka~vkui-library', '@urapywka~vkui'}</t>
        </is>
      </c>
    </row>
    <row r="121706">
      <c r="A121706" s="1" t="n">
        <v>121704</v>
      </c>
      <c r="B121706" t="inlineStr">
        <is>
          <t>safestudio</t>
        </is>
      </c>
      <c r="C121706" t="n">
        <v>3</v>
      </c>
      <c r="D121706" t="inlineStr">
        <is>
          <t>{'@safestudio~vuepress-theme-ebook', '@safestudio~vuepress-plugin-enhanced-search', '@safestudio~natural-date'}</t>
        </is>
      </c>
    </row>
    <row r="121707">
      <c r="A121707" s="1" t="n">
        <v>121705</v>
      </c>
      <c r="B121707" t="inlineStr">
        <is>
          <t>camelscore</t>
        </is>
      </c>
      <c r="C121707" t="n">
        <v>3</v>
      </c>
      <c r="D121707" t="inlineStr">
        <is>
          <t>{'camelscore-models', 'camelscore', 'camelscore-models-example'}</t>
        </is>
      </c>
    </row>
    <row r="121708">
      <c r="A121708" s="1" t="n">
        <v>121706</v>
      </c>
      <c r="B121708" t="inlineStr">
        <is>
          <t>sloops</t>
        </is>
      </c>
      <c r="C121708" t="n">
        <v>3</v>
      </c>
      <c r="D121708" t="inlineStr">
        <is>
          <t>{'@sloops~library-ui-components', '@sloops~library-ui-data-wrappers', '@sloops~library-utils'}</t>
        </is>
      </c>
    </row>
    <row r="121709">
      <c r="A121709" s="1" t="n">
        <v>121707</v>
      </c>
      <c r="B121709" t="inlineStr">
        <is>
          <t>tdsa</t>
        </is>
      </c>
      <c r="C121709" t="n">
        <v>3</v>
      </c>
      <c r="D121709" t="inlineStr">
        <is>
          <t>{'tdsa-h1-component', 'tdsa-npd', 'bella-tdsa'}</t>
        </is>
      </c>
    </row>
    <row r="121710">
      <c r="A121710" s="1" t="n">
        <v>121708</v>
      </c>
      <c r="B121710" t="inlineStr">
        <is>
          <t>windowsize</t>
        </is>
      </c>
      <c r="C121710" t="n">
        <v>3</v>
      </c>
      <c r="D121710" t="inlineStr">
        <is>
          <t>{'@ulugbek-dev~windowsize', 'redux-windowsize', '@screw123~redux-windowsize'}</t>
        </is>
      </c>
    </row>
    <row r="121711">
      <c r="A121711" s="1" t="n">
        <v>121709</v>
      </c>
      <c r="B121711" t="inlineStr">
        <is>
          <t>yida</t>
        </is>
      </c>
      <c r="C121711" t="n">
        <v>3</v>
      </c>
      <c r="D121711" t="inlineStr">
        <is>
          <t>{'yida-tools', 'yida-parser', 'yida'}</t>
        </is>
      </c>
    </row>
    <row r="121712">
      <c r="A121712" s="1" t="n">
        <v>121710</v>
      </c>
      <c r="B121712" t="inlineStr">
        <is>
          <t>outta</t>
        </is>
      </c>
      <c r="C121712" t="n">
        <v>3</v>
      </c>
      <c r="D121712" t="inlineStr">
        <is>
          <t>{'@outtacontrol~socks', '@outtacontrol~socks-router', '@outtacontrol~socks-domain-interceptor'}</t>
        </is>
      </c>
    </row>
    <row r="121713">
      <c r="A121713" s="1" t="n">
        <v>121711</v>
      </c>
      <c r="B121713" t="inlineStr">
        <is>
          <t>outtacontrol</t>
        </is>
      </c>
      <c r="C121713" t="n">
        <v>3</v>
      </c>
      <c r="D121713" t="inlineStr">
        <is>
          <t>{'@outtacontrol~socks', '@outtacontrol~socks-router', '@outtacontrol~socks-domain-interceptor'}</t>
        </is>
      </c>
    </row>
    <row r="121714">
      <c r="A121714" s="1" t="n">
        <v>121712</v>
      </c>
      <c r="B121714" t="inlineStr">
        <is>
          <t>tanmingxin</t>
        </is>
      </c>
      <c r="C121714" t="n">
        <v>3</v>
      </c>
      <c r="D121714" t="inlineStr">
        <is>
          <t>{'tanmingxin_my-project2', 'tanmingxin-vue-player', 'tanmingxin_my-project'}</t>
        </is>
      </c>
    </row>
    <row r="121715">
      <c r="A121715" s="1" t="n">
        <v>121713</v>
      </c>
      <c r="B121715" t="inlineStr">
        <is>
          <t>tinhte</t>
        </is>
      </c>
      <c r="C121715" t="n">
        <v>3</v>
      </c>
      <c r="D121715" t="inlineStr">
        <is>
          <t>{'tinhte-api-react', 'tinhte-api', 'tinhte-api-nextjs'}</t>
        </is>
      </c>
    </row>
    <row r="121716">
      <c r="A121716" s="1" t="n">
        <v>121714</v>
      </c>
      <c r="B121716" t="inlineStr">
        <is>
          <t>theplayerstribune</t>
        </is>
      </c>
      <c r="C121716" t="n">
        <v>3</v>
      </c>
      <c r="D121716" t="inlineStr">
        <is>
          <t>{'@theplayerstribune~shared', '@theplayerstribune~gatsby-source-wordpress-plus', '@theplayerstribune~docker-process-killer'}</t>
        </is>
      </c>
    </row>
    <row r="121717">
      <c r="A121717" s="1" t="n">
        <v>121715</v>
      </c>
      <c r="B121717" t="inlineStr">
        <is>
          <t>fbsystem</t>
        </is>
      </c>
      <c r="C121717" t="n">
        <v>3</v>
      </c>
      <c r="D121717" t="inlineStr">
        <is>
          <t>{'@fbsystem~figma-intern-shell', '@fbsystem~figma-graphql', '@fbsystem~figma-messenger'}</t>
        </is>
      </c>
    </row>
    <row r="121718">
      <c r="A121718" s="1" t="n">
        <v>121716</v>
      </c>
      <c r="B121718" t="inlineStr">
        <is>
          <t>fva</t>
        </is>
      </c>
      <c r="C121718" t="n">
        <v>3</v>
      </c>
      <c r="D121718" t="inlineStr">
        <is>
          <t>{'@fvaa~monitor', '@fvaa~radix', 'fva'}</t>
        </is>
      </c>
    </row>
    <row r="121719">
      <c r="A121719" s="1" t="n">
        <v>121717</v>
      </c>
      <c r="B121719" t="inlineStr">
        <is>
          <t>zidentifier</t>
        </is>
      </c>
      <c r="C121719" t="n">
        <v>3</v>
      </c>
      <c r="D121719" t="inlineStr">
        <is>
          <t>{'@zthun~zidentifier.core', '@zthun~zidentifier.angular', '@zthun~zidentifier.angularjs'}</t>
        </is>
      </c>
    </row>
    <row r="121720">
      <c r="A121720" s="1" t="n">
        <v>121718</v>
      </c>
      <c r="B121720" t="inlineStr">
        <is>
          <t>proxie</t>
        </is>
      </c>
      <c r="C121720" t="n">
        <v>3</v>
      </c>
      <c r="D121720" t="inlineStr">
        <is>
          <t>{'proxie', 'proxier', '@module-suite~proxier'}</t>
        </is>
      </c>
    </row>
    <row r="121721">
      <c r="A121721" s="1" t="n">
        <v>121719</v>
      </c>
      <c r="B121721" t="inlineStr">
        <is>
          <t>urology</t>
        </is>
      </c>
      <c r="C121721" t="n">
        <v>3</v>
      </c>
      <c r="D121721" t="inlineStr">
        <is>
          <t>{'eslint-config-curology', 'eslint-plugin-curology', '@curology~magic-potion-tester'}</t>
        </is>
      </c>
    </row>
    <row r="121722">
      <c r="A121722" s="1" t="n">
        <v>121720</v>
      </c>
      <c r="B121722" t="inlineStr">
        <is>
          <t>curology</t>
        </is>
      </c>
      <c r="C121722" t="n">
        <v>3</v>
      </c>
      <c r="D121722" t="inlineStr">
        <is>
          <t>{'eslint-config-curology', 'eslint-plugin-curology', '@curology~magic-potion-tester'}</t>
        </is>
      </c>
    </row>
    <row r="121723">
      <c r="A121723" s="1" t="n">
        <v>121721</v>
      </c>
      <c r="B121723" t="inlineStr">
        <is>
          <t>timelimit</t>
        </is>
      </c>
      <c r="C121723" t="n">
        <v>3</v>
      </c>
      <c r="D121723" t="inlineStr">
        <is>
          <t>{'django-timelimit', 'timelimit', 'nose-timelimit'}</t>
        </is>
      </c>
    </row>
    <row r="121724">
      <c r="A121724" s="1" t="n">
        <v>121722</v>
      </c>
      <c r="B121724" t="inlineStr">
        <is>
          <t>buuoltwo</t>
        </is>
      </c>
      <c r="C121724" t="n">
        <v>3</v>
      </c>
      <c r="D121724" t="inlineStr">
        <is>
          <t>{'buuoltwo-weather2', 'buuoltwo-weather2-cli', 'buuoltwo-weather'}</t>
        </is>
      </c>
    </row>
    <row r="121725">
      <c r="A121725" s="1" t="n">
        <v>121723</v>
      </c>
      <c r="B121725" t="inlineStr">
        <is>
          <t>ziwei</t>
        </is>
      </c>
      <c r="C121725" t="n">
        <v>3</v>
      </c>
      <c r="D121725" t="inlineStr">
        <is>
          <t>{'ts-lib-by-ziwei', 'ts-li-by-ziwei', 'nester-ziwei'}</t>
        </is>
      </c>
    </row>
    <row r="121726">
      <c r="A121726" s="1" t="n">
        <v>121724</v>
      </c>
      <c r="B121726" t="inlineStr">
        <is>
          <t>billo</t>
        </is>
      </c>
      <c r="C121726" t="n">
        <v>3</v>
      </c>
      <c r="D121726" t="inlineStr">
        <is>
          <t>{'billo', '@billogram~billo-scripts-node', '@billogram~billo-scripts-frontend'}</t>
        </is>
      </c>
    </row>
    <row r="121727">
      <c r="A121727" s="1" t="n">
        <v>121725</v>
      </c>
      <c r="B121727" t="inlineStr">
        <is>
          <t>easymove</t>
        </is>
      </c>
      <c r="C121727" t="n">
        <v>3</v>
      </c>
      <c r="D121727" t="inlineStr">
        <is>
          <t>{'me.easymove.web', '@felixbaum~me.easymove.common', '@felixbaum~me.easymove.core'}</t>
        </is>
      </c>
    </row>
    <row r="121728">
      <c r="A121728" s="1" t="n">
        <v>121726</v>
      </c>
      <c r="B121728" t="inlineStr">
        <is>
          <t>leggsimon</t>
        </is>
      </c>
      <c r="C121728" t="n">
        <v>3</v>
      </c>
      <c r="D121728" t="inlineStr">
        <is>
          <t>{'@leggsimon~create-next-app', 'leggsimon-reduced-test-case-attempt', '@leggsimon~test-setup'}</t>
        </is>
      </c>
    </row>
    <row r="121729">
      <c r="A121729" s="1" t="n">
        <v>121727</v>
      </c>
      <c r="B121729" t="inlineStr">
        <is>
          <t>howells</t>
        </is>
      </c>
      <c r="C121729" t="n">
        <v>3</v>
      </c>
      <c r="D121729" t="inlineStr">
        <is>
          <t>{'@markhowellsmead~js-smoothhashscroll', '@markhowellsmead~js-hashscroll', '@markhowellsmead~wp-html-from-rest-api'}</t>
        </is>
      </c>
    </row>
    <row r="121730">
      <c r="A121730" s="1" t="n">
        <v>121728</v>
      </c>
      <c r="B121730" t="inlineStr">
        <is>
          <t>markhowellsmead</t>
        </is>
      </c>
      <c r="C121730" t="n">
        <v>3</v>
      </c>
      <c r="D121730" t="inlineStr">
        <is>
          <t>{'@markhowellsmead~js-smoothhashscroll', '@markhowellsmead~js-hashscroll', '@markhowellsmead~wp-html-from-rest-api'}</t>
        </is>
      </c>
    </row>
    <row r="121731">
      <c r="A121731" s="1" t="n">
        <v>121729</v>
      </c>
      <c r="B121731" t="inlineStr">
        <is>
          <t>buddhaswap</t>
        </is>
      </c>
      <c r="C121731" t="n">
        <v>3</v>
      </c>
      <c r="D121731" t="inlineStr">
        <is>
          <t>{'@buddhaswap~sdk', 'buddhaswap-sdk', '@buddhaswap~uikit'}</t>
        </is>
      </c>
    </row>
    <row r="121732">
      <c r="A121732" s="1" t="n">
        <v>121730</v>
      </c>
      <c r="B121732" t="inlineStr">
        <is>
          <t>vic10</t>
        </is>
      </c>
      <c r="C121732" t="n">
        <v>3</v>
      </c>
      <c r="D121732" t="inlineStr">
        <is>
          <t>{'@vic10us~terminal-text', '@vic10us~paper-search-input', '@vic10us~wistia-video'}</t>
        </is>
      </c>
    </row>
    <row r="121733">
      <c r="A121733" s="1" t="n">
        <v>121731</v>
      </c>
      <c r="B121733" t="inlineStr">
        <is>
          <t>molder</t>
        </is>
      </c>
      <c r="C121733" t="n">
        <v>3</v>
      </c>
      <c r="D121733" t="inlineStr">
        <is>
          <t>{'json-molder', 'django-molder', 'molder'}</t>
        </is>
      </c>
    </row>
    <row r="121734">
      <c r="A121734" s="1" t="n">
        <v>121732</v>
      </c>
      <c r="B121734" t="inlineStr">
        <is>
          <t>yacs</t>
        </is>
      </c>
      <c r="C121734" t="n">
        <v>3</v>
      </c>
      <c r="D121734" t="inlineStr">
        <is>
          <t>{'yacs', 'yacs-api-client', 'pyacs'}</t>
        </is>
      </c>
    </row>
    <row r="121735">
      <c r="A121735" s="1" t="n">
        <v>121733</v>
      </c>
      <c r="B121735" t="inlineStr">
        <is>
          <t>nemex</t>
        </is>
      </c>
      <c r="C121735" t="n">
        <v>3</v>
      </c>
      <c r="D121735" t="inlineStr">
        <is>
          <t>{'nemex-angular2-tooltip', 'nemex-angular2-viewpager', 'nemex-angular2-realtimegeolocation'}</t>
        </is>
      </c>
    </row>
    <row r="121736">
      <c r="A121736" s="1" t="n">
        <v>121734</v>
      </c>
      <c r="B121736" t="inlineStr">
        <is>
          <t>adoric</t>
        </is>
      </c>
      <c r="C121736" t="n">
        <v>3</v>
      </c>
      <c r="D121736" t="inlineStr">
        <is>
          <t>{'@adoric~sails-mongo', 'adoric', 'adoric-sails-mongo'}</t>
        </is>
      </c>
    </row>
    <row r="121737">
      <c r="A121737" s="1" t="n">
        <v>121735</v>
      </c>
      <c r="B121737" t="inlineStr">
        <is>
          <t>revealing</t>
        </is>
      </c>
      <c r="C121737" t="n">
        <v>3</v>
      </c>
      <c r="D121737" t="inlineStr">
        <is>
          <t>{'revealing-pattern-boilerplate', 'revealing-module-factory-js', 'revealing-moodle-tests'}</t>
        </is>
      </c>
    </row>
    <row r="121738">
      <c r="A121738" s="1" t="n">
        <v>121736</v>
      </c>
      <c r="B121738" t="inlineStr">
        <is>
          <t>markos</t>
        </is>
      </c>
      <c r="C121738" t="n">
        <v>3</v>
      </c>
      <c r="D121738" t="inlineStr">
        <is>
          <t>{'@markoskon~ftnode', '@khoren.markosyan~vue', 'jobymarkose-frame-print'}</t>
        </is>
      </c>
    </row>
    <row r="121739">
      <c r="A121739" s="1" t="n">
        <v>121737</v>
      </c>
      <c r="B121739" t="inlineStr">
        <is>
          <t>saimyr</t>
        </is>
      </c>
      <c r="C121739" t="n">
        <v>3</v>
      </c>
      <c r="D121739" t="inlineStr">
        <is>
          <t>{'saimyr-gac-pers-libreria', 'saimyr-lib', 'soap-saimyr'}</t>
        </is>
      </c>
    </row>
    <row r="121740">
      <c r="A121740" s="1" t="n">
        <v>121738</v>
      </c>
      <c r="B121740" t="inlineStr">
        <is>
          <t>misakey</t>
        </is>
      </c>
      <c r="C121740" t="n">
        <v>3</v>
      </c>
      <c r="D121740" t="inlineStr">
        <is>
          <t>{'@misakey~sdk', '@misakey~core', 'ep_misakey_auth'}</t>
        </is>
      </c>
    </row>
    <row r="121741">
      <c r="A121741" s="1" t="n">
        <v>121739</v>
      </c>
      <c r="B121741" t="inlineStr">
        <is>
          <t>schettino</t>
        </is>
      </c>
      <c r="C121741" t="n">
        <v>3</v>
      </c>
      <c r="D121741" t="inlineStr">
        <is>
          <t>{'schettino-webpack-plugin', 'schettino-react-i18next', 'schettino-sentry-webpack-plugin'}</t>
        </is>
      </c>
    </row>
    <row r="121742">
      <c r="A121742" s="1" t="n">
        <v>121740</v>
      </c>
      <c r="B121742" t="inlineStr">
        <is>
          <t>conviva</t>
        </is>
      </c>
      <c r="C121742" t="n">
        <v>3</v>
      </c>
      <c r="D121742" t="inlineStr">
        <is>
          <t>{'@bitmovin~player-integration-conviva', 'conviva-fluid-ui', 'conviva-ui'}</t>
        </is>
      </c>
    </row>
    <row r="121743">
      <c r="A121743" s="1" t="n">
        <v>121741</v>
      </c>
      <c r="B121743" t="inlineStr">
        <is>
          <t>alphaby</t>
        </is>
      </c>
      <c r="C121743" t="n">
        <v>3</v>
      </c>
      <c r="D121743" t="inlineStr">
        <is>
          <t>{'@alphaby~webapp', '@alphaby~server', '@alphaby~alphaspeech'}</t>
        </is>
      </c>
    </row>
    <row r="121744">
      <c r="A121744" s="1" t="n">
        <v>121742</v>
      </c>
      <c r="B121744" t="inlineStr">
        <is>
          <t>ismobilejs</t>
        </is>
      </c>
      <c r="C121744" t="n">
        <v>3</v>
      </c>
      <c r="D121744" t="inlineStr">
        <is>
          <t>{'@types~ismobilejs', 'ismobilejs', 'ismobilejs-es5'}</t>
        </is>
      </c>
    </row>
    <row r="121745">
      <c r="A121745" s="1" t="n">
        <v>121743</v>
      </c>
      <c r="B121745" t="inlineStr">
        <is>
          <t>geocodejson</t>
        </is>
      </c>
      <c r="C121745" t="n">
        <v>3</v>
      </c>
      <c r="D121745" t="inlineStr">
        <is>
          <t>{'@p-j~geocodejson-types', '@p-j~geocodejson-googleapis', 'geocodejson-stream'}</t>
        </is>
      </c>
    </row>
    <row r="121746">
      <c r="A121746" s="1" t="n">
        <v>121744</v>
      </c>
      <c r="B121746" t="inlineStr">
        <is>
          <t>monkeytype</t>
        </is>
      </c>
      <c r="C121746" t="n">
        <v>3</v>
      </c>
      <c r="D121746" t="inlineStr">
        <is>
          <t>{'pytest-monkeytype', 'monkeytype-sqlalchemy', 'monkeytype'}</t>
        </is>
      </c>
    </row>
    <row r="121747">
      <c r="A121747" s="1" t="n">
        <v>121745</v>
      </c>
      <c r="B121747" t="inlineStr">
        <is>
          <t>editr</t>
        </is>
      </c>
      <c r="C121747" t="n">
        <v>3</v>
      </c>
      <c r="D121747" t="inlineStr">
        <is>
          <t>{'@editr~ui', '@editr~core', 'editr'}</t>
        </is>
      </c>
    </row>
    <row r="121748">
      <c r="A121748" s="1" t="n">
        <v>121746</v>
      </c>
      <c r="B121748" t="inlineStr">
        <is>
          <t>vikingtom</t>
        </is>
      </c>
      <c r="C121748" t="n">
        <v>3</v>
      </c>
      <c r="D121748" t="inlineStr">
        <is>
          <t>{'@vikingtom~cool-broom', '@vikingtom~design.swedbankpay.com', '@vikingtom~design-guide'}</t>
        </is>
      </c>
    </row>
    <row r="121749">
      <c r="A121749" s="1" t="n">
        <v>121747</v>
      </c>
      <c r="B121749" t="inlineStr">
        <is>
          <t>engs</t>
        </is>
      </c>
      <c r="C121749" t="n">
        <v>3</v>
      </c>
      <c r="D121749" t="inlineStr">
        <is>
          <t>{'jinengs', '12.8jinengs', 'gezhipengs'}</t>
        </is>
      </c>
    </row>
    <row r="121750">
      <c r="A121750" s="1" t="n">
        <v>121748</v>
      </c>
      <c r="B121750" t="inlineStr">
        <is>
          <t>comui</t>
        </is>
      </c>
      <c r="C121750" t="n">
        <v>3</v>
      </c>
      <c r="D121750" t="inlineStr">
        <is>
          <t>{'@martinsura~comui', 'uliweb-comui', 'comui'}</t>
        </is>
      </c>
    </row>
    <row r="121751">
      <c r="A121751" s="1" t="n">
        <v>121749</v>
      </c>
      <c r="B121751" t="inlineStr">
        <is>
          <t>quangthinh</t>
        </is>
      </c>
      <c r="C121751" t="n">
        <v>3</v>
      </c>
      <c r="D121751" t="inlineStr">
        <is>
          <t>{'eslint-config-quangthinh', 'quangthinh-sitemap', 'quangthinh-nestjs-request-context'}</t>
        </is>
      </c>
    </row>
    <row r="121752">
      <c r="A121752" s="1" t="n">
        <v>121750</v>
      </c>
      <c r="B121752" t="inlineStr">
        <is>
          <t>tagline</t>
        </is>
      </c>
      <c r="C121752" t="n">
        <v>3</v>
      </c>
      <c r="D121752" t="inlineStr">
        <is>
          <t>{'ettg-tagline-generator', 'log4js-tagline', '@rinkal.tagline~ckeditor5-build-classic-fonts'}</t>
        </is>
      </c>
    </row>
    <row r="121753">
      <c r="A121753" s="1" t="n">
        <v>121751</v>
      </c>
      <c r="B121753" t="inlineStr">
        <is>
          <t>libertine</t>
        </is>
      </c>
      <c r="C121753" t="n">
        <v>3</v>
      </c>
      <c r="D121753" t="inlineStr">
        <is>
          <t>{'libertinetestpackage', '@typopro~dtp-linux-libertine', '@typopro~web-linux-libertine'}</t>
        </is>
      </c>
    </row>
    <row r="121754">
      <c r="A121754" s="1" t="n">
        <v>121752</v>
      </c>
      <c r="B121754" t="inlineStr">
        <is>
          <t>kandle</t>
        </is>
      </c>
      <c r="C121754" t="n">
        <v>3</v>
      </c>
      <c r="D121754" t="inlineStr">
        <is>
          <t>{'@kintisheff~kandle-tracking-script', '@amnesty-kandle~kandle-tracking-script', '@kintisheff~kandle-model'}</t>
        </is>
      </c>
    </row>
    <row r="121755">
      <c r="A121755" s="1" t="n">
        <v>121753</v>
      </c>
      <c r="B121755" t="inlineStr">
        <is>
          <t>thermocouple</t>
        </is>
      </c>
      <c r="C121755" t="n">
        <v>3</v>
      </c>
      <c r="D121755" t="inlineStr">
        <is>
          <t>{'thermocouple-converter', 'thermocouple-max31855', 'thermocouple'}</t>
        </is>
      </c>
    </row>
    <row r="121756">
      <c r="A121756" s="1" t="n">
        <v>121754</v>
      </c>
      <c r="B121756" t="inlineStr">
        <is>
          <t>fuer</t>
        </is>
      </c>
      <c r="C121756" t="n">
        <v>3</v>
      </c>
      <c r="D121756" t="inlineStr">
        <is>
          <t>{'chauffuer-driver', 'fuery', 'test_by_fuerpeng'}</t>
        </is>
      </c>
    </row>
    <row r="121757">
      <c r="A121757" s="1" t="n">
        <v>121755</v>
      </c>
      <c r="B121757" t="inlineStr">
        <is>
          <t>bananalytics</t>
        </is>
      </c>
      <c r="C121757" t="n">
        <v>3</v>
      </c>
      <c r="D121757" t="inlineStr">
        <is>
          <t>{'bananalytics', 'bananalytics-client', 'bananalytics-types'}</t>
        </is>
      </c>
    </row>
    <row r="121758">
      <c r="A121758" s="1" t="n">
        <v>121756</v>
      </c>
      <c r="B121758" t="inlineStr">
        <is>
          <t>hackinggate</t>
        </is>
      </c>
      <c r="C121758" t="n">
        <v>3</v>
      </c>
      <c r="D121758" t="inlineStr">
        <is>
          <t>{'@hackinggate~react-native-twitter-signin', '@hackinggate~react-navigation-drawer', '@hackinggate~detox'}</t>
        </is>
      </c>
    </row>
    <row r="121759">
      <c r="A121759" s="1" t="n">
        <v>121757</v>
      </c>
      <c r="B121759" t="inlineStr">
        <is>
          <t>telegraphjs</t>
        </is>
      </c>
      <c r="C121759" t="n">
        <v>3</v>
      </c>
      <c r="D121759" t="inlineStr">
        <is>
          <t>{'telegraphjs-configuration', 'telegraphjs-plugin-starter', 'telegraphjs-context-mock'}</t>
        </is>
      </c>
    </row>
    <row r="121760">
      <c r="A121760" s="1" t="n">
        <v>121758</v>
      </c>
      <c r="B121760" t="inlineStr">
        <is>
          <t>infinx</t>
        </is>
      </c>
      <c r="C121760" t="n">
        <v>3</v>
      </c>
      <c r="D121760" t="inlineStr">
        <is>
          <t>{'@cmwylie19~infinx', 'infinx', 'infinx-dash'}</t>
        </is>
      </c>
    </row>
    <row r="121761">
      <c r="A121761" s="1" t="n">
        <v>121759</v>
      </c>
      <c r="B121761" t="inlineStr">
        <is>
          <t>guggugit</t>
        </is>
      </c>
      <c r="C121761" t="n">
        <v>3</v>
      </c>
      <c r="D121761" t="inlineStr">
        <is>
          <t>{'@guggugit~eslint-config', '@guggugit~prettier-config', '@guggugit~rest-reducer'}</t>
        </is>
      </c>
    </row>
    <row r="121762">
      <c r="A121762" s="1" t="n">
        <v>121760</v>
      </c>
      <c r="B121762" t="inlineStr">
        <is>
          <t>xslx</t>
        </is>
      </c>
      <c r="C121762" t="n">
        <v>3</v>
      </c>
      <c r="D121762" t="inlineStr">
        <is>
          <t>{'ng-xslx', 'vue-js-xslx', 'tfk-saksbehandling-soknad-to-xslx'}</t>
        </is>
      </c>
    </row>
    <row r="121763">
      <c r="A121763" s="1" t="n">
        <v>121761</v>
      </c>
      <c r="B121763" t="inlineStr">
        <is>
          <t>farnsworth</t>
        </is>
      </c>
      <c r="C121763" t="n">
        <v>3</v>
      </c>
      <c r="D121763" t="inlineStr">
        <is>
          <t>{'farnsworth-runnable', 'farnsworth-attach', 'farnsworth'}</t>
        </is>
      </c>
    </row>
    <row r="121764">
      <c r="A121764" s="1" t="n">
        <v>121762</v>
      </c>
      <c r="B121764" t="inlineStr">
        <is>
          <t>fronds</t>
        </is>
      </c>
      <c r="C121764" t="n">
        <v>3</v>
      </c>
      <c r="D121764" t="inlineStr">
        <is>
          <t>{'fronds', 'frondster-itis', 'win-fronds'}</t>
        </is>
      </c>
    </row>
    <row r="121765">
      <c r="A121765" s="1" t="n">
        <v>121763</v>
      </c>
      <c r="B121765" t="inlineStr">
        <is>
          <t>evenement</t>
        </is>
      </c>
      <c r="C121765" t="n">
        <v>3</v>
      </c>
      <c r="D121765" t="inlineStr">
        <is>
          <t>{'evenement-react', 'evenement', 'unice-portlet-evenementiels'}</t>
        </is>
      </c>
    </row>
    <row r="121766">
      <c r="A121766" s="1" t="n">
        <v>121764</v>
      </c>
      <c r="B121766" t="inlineStr">
        <is>
          <t>chikan</t>
        </is>
      </c>
      <c r="C121766" t="n">
        <v>3</v>
      </c>
      <c r="D121766" t="inlineStr">
        <is>
          <t>{'@sergeichikan~app-error', '@sergeichikan~router', '@sergeichikan~logger'}</t>
        </is>
      </c>
    </row>
    <row r="121767">
      <c r="A121767" s="1" t="n">
        <v>121765</v>
      </c>
      <c r="B121767" t="inlineStr">
        <is>
          <t>sergeichikan</t>
        </is>
      </c>
      <c r="C121767" t="n">
        <v>3</v>
      </c>
      <c r="D121767" t="inlineStr">
        <is>
          <t>{'@sergeichikan~app-error', '@sergeichikan~router', '@sergeichikan~logger'}</t>
        </is>
      </c>
    </row>
    <row r="121768">
      <c r="A121768" s="1" t="n">
        <v>121766</v>
      </c>
      <c r="B121768" t="inlineStr">
        <is>
          <t>nokomis</t>
        </is>
      </c>
      <c r="C121768" t="n">
        <v>3</v>
      </c>
      <c r="D121768" t="inlineStr">
        <is>
          <t>{'nokomis-orgs', 'nokomis', 'nokomis-plugins'}</t>
        </is>
      </c>
    </row>
    <row r="121769">
      <c r="A121769" s="1" t="n">
        <v>121767</v>
      </c>
      <c r="B121769" t="inlineStr">
        <is>
          <t>hanime</t>
        </is>
      </c>
      <c r="C121769" t="n">
        <v>3</v>
      </c>
      <c r="D121769" t="inlineStr">
        <is>
          <t>{'hanime-extractor', 'hanime', 'hanime-api'}</t>
        </is>
      </c>
    </row>
    <row r="121770">
      <c r="A121770" s="1" t="n">
        <v>121768</v>
      </c>
      <c r="B121770" t="inlineStr">
        <is>
          <t>acti</t>
        </is>
      </c>
      <c r="C121770" t="n">
        <v>3</v>
      </c>
      <c r="D121770" t="inlineStr">
        <is>
          <t>{'@actito~data-model-sdk', '@actito~dms-sdk', 'actiwatch'}</t>
        </is>
      </c>
    </row>
    <row r="121771">
      <c r="A121771" s="1" t="n">
        <v>121769</v>
      </c>
      <c r="B121771" t="inlineStr">
        <is>
          <t>linfan</t>
        </is>
      </c>
      <c r="C121771" t="n">
        <v>3</v>
      </c>
      <c r="D121771" t="inlineStr">
        <is>
          <t>{'@linfan~test', 'linfan', '@linfan~react-fengmap'}</t>
        </is>
      </c>
    </row>
    <row r="121772">
      <c r="A121772" s="1" t="n">
        <v>121770</v>
      </c>
      <c r="B121772" t="inlineStr">
        <is>
          <t>enjoybeer</t>
        </is>
      </c>
      <c r="C121772" t="n">
        <v>3</v>
      </c>
      <c r="D121772" t="inlineStr">
        <is>
          <t>{'@enjoybeer~ui', '@enjoybeer~testing', '@enjoybeer~model'}</t>
        </is>
      </c>
    </row>
    <row r="121773">
      <c r="A121773" s="1" t="n">
        <v>121771</v>
      </c>
      <c r="B121773" t="inlineStr">
        <is>
          <t>spbx</t>
        </is>
      </c>
      <c r="C121773" t="n">
        <v>3</v>
      </c>
      <c r="D121773" t="inlineStr">
        <is>
          <t>{'spbx-session', 'spbx-logic', 'spbx-logging'}</t>
        </is>
      </c>
    </row>
    <row r="121774">
      <c r="A121774" s="1" t="n">
        <v>121772</v>
      </c>
      <c r="B121774" t="inlineStr">
        <is>
          <t>tqpostgresql</t>
        </is>
      </c>
      <c r="C121774" t="n">
        <v>3</v>
      </c>
      <c r="D121774" t="inlineStr">
        <is>
          <t>{'tqpostgresql', 'tqpostgresql_client', 'tqpostgresql_server'}</t>
        </is>
      </c>
    </row>
    <row r="121775">
      <c r="A121775" s="1" t="n">
        <v>121773</v>
      </c>
      <c r="B121775" t="inlineStr">
        <is>
          <t>shadowfax</t>
        </is>
      </c>
      <c r="C121775" t="n">
        <v>3</v>
      </c>
      <c r="D121775" t="inlineStr">
        <is>
          <t>{'shadowfax-cli', 'shadowfax', 'shadowfax-http'}</t>
        </is>
      </c>
    </row>
    <row r="121776">
      <c r="A121776" s="1" t="n">
        <v>121774</v>
      </c>
      <c r="B121776" t="inlineStr">
        <is>
          <t>hanspell</t>
        </is>
      </c>
      <c r="C121776" t="n">
        <v>3</v>
      </c>
      <c r="D121776" t="inlineStr">
        <is>
          <t>{'py-hanspell', 'hanspell', 'vscode-hanspell'}</t>
        </is>
      </c>
    </row>
    <row r="121777">
      <c r="A121777" s="1" t="n">
        <v>121775</v>
      </c>
      <c r="B121777" t="inlineStr">
        <is>
          <t>test27</t>
        </is>
      </c>
      <c r="C121777" t="n">
        <v>3</v>
      </c>
      <c r="D121777" t="inlineStr">
        <is>
          <t>{'test27c-github-example', '@functions-io-labs-performance~test27a', 'lion-lib-test27'}</t>
        </is>
      </c>
    </row>
    <row r="121778">
      <c r="A121778" s="1" t="n">
        <v>121776</v>
      </c>
      <c r="B121778" t="inlineStr">
        <is>
          <t>htmlchecker</t>
        </is>
      </c>
      <c r="C121778" t="n">
        <v>3</v>
      </c>
      <c r="D121778" t="inlineStr">
        <is>
          <t>{'htmlchecker', 'zc-htmlchecker', 'htmlchecker-lite'}</t>
        </is>
      </c>
    </row>
    <row r="121779">
      <c r="A121779" s="1" t="n">
        <v>121777</v>
      </c>
      <c r="B121779" t="inlineStr">
        <is>
          <t>amosevo</t>
        </is>
      </c>
      <c r="C121779" t="n">
        <v>3</v>
      </c>
      <c r="D121779" t="inlineStr">
        <is>
          <t>{'@amosevo~amos-notification', '@amosevo~amos-test-repo', '@amosevo~core-components'}</t>
        </is>
      </c>
    </row>
    <row r="121780">
      <c r="A121780" s="1" t="n">
        <v>121778</v>
      </c>
      <c r="B121780" t="inlineStr">
        <is>
          <t>balo</t>
        </is>
      </c>
      <c r="C121780" t="n">
        <v>3</v>
      </c>
      <c r="D121780" t="inlineStr">
        <is>
          <t>{'tlharihani-baloyi-library', 'balocodes-ng-uploader', '@balocodes~express'}</t>
        </is>
      </c>
    </row>
    <row r="121781">
      <c r="A121781" s="1" t="n">
        <v>121779</v>
      </c>
      <c r="B121781" t="inlineStr">
        <is>
          <t>grammatik</t>
        </is>
      </c>
      <c r="C121781" t="n">
        <v>3</v>
      </c>
      <c r="D121781" t="inlineStr">
        <is>
          <t>{'@dgrammatiko~compress', 'idiogrammatik.js', '@dgrammatiko~formally'}</t>
        </is>
      </c>
    </row>
    <row r="121782">
      <c r="A121782" s="1" t="n">
        <v>121780</v>
      </c>
      <c r="B121782" t="inlineStr">
        <is>
          <t>terap</t>
        </is>
      </c>
      <c r="C121782" t="n">
        <v>3</v>
      </c>
      <c r="D121782" t="inlineStr">
        <is>
          <t>{'@terap.io~entity-prefix', '@terap.io~logger', '@terap.io~csob-payment-gateway'}</t>
        </is>
      </c>
    </row>
    <row r="121783">
      <c r="A121783" s="1" t="n">
        <v>121781</v>
      </c>
      <c r="B121783" t="inlineStr">
        <is>
          <t>sinokit</t>
        </is>
      </c>
      <c r="C121783" t="n">
        <v>3</v>
      </c>
      <c r="D121783" t="inlineStr">
        <is>
          <t>{'@sinokit~components', '@sinokit~cli', '@sinokit~utils'}</t>
        </is>
      </c>
    </row>
    <row r="121784">
      <c r="A121784" s="1" t="n">
        <v>121782</v>
      </c>
      <c r="B121784" t="inlineStr">
        <is>
          <t>animar</t>
        </is>
      </c>
      <c r="C121784" t="n">
        <v>3</v>
      </c>
      <c r="D121784" t="inlineStr">
        <is>
          <t>{'animar.js', 'animar-ease', 'animar'}</t>
        </is>
      </c>
    </row>
    <row r="121785">
      <c r="A121785" s="1" t="n">
        <v>121783</v>
      </c>
      <c r="B121785" t="inlineStr">
        <is>
          <t>handlebarsjs</t>
        </is>
      </c>
      <c r="C121785" t="n">
        <v>3</v>
      </c>
      <c r="D121785" t="inlineStr">
        <is>
          <t>{'node-red-contrib-handlebarsjs', 'handlebarsjs.org', 'handlebarsjs-cli'}</t>
        </is>
      </c>
    </row>
    <row r="121786">
      <c r="A121786" s="1" t="n">
        <v>121784</v>
      </c>
      <c r="B121786" t="inlineStr">
        <is>
          <t>datahex</t>
        </is>
      </c>
      <c r="C121786" t="n">
        <v>3</v>
      </c>
      <c r="D121786" t="inlineStr">
        <is>
          <t>{'@datahex~socket-client', '@datahex~models', '@datahex~escpos-xml'}</t>
        </is>
      </c>
    </row>
    <row r="121787">
      <c r="A121787" s="1" t="n">
        <v>121785</v>
      </c>
      <c r="B121787" t="inlineStr">
        <is>
          <t>slimmer</t>
        </is>
      </c>
      <c r="C121787" t="n">
        <v>3</v>
      </c>
      <c r="D121787" t="inlineStr">
        <is>
          <t>{'slimmer', 'django-slimmer', 'tachyons-slimmer'}</t>
        </is>
      </c>
    </row>
    <row r="121788">
      <c r="A121788" s="1" t="n">
        <v>121786</v>
      </c>
      <c r="B121788" t="inlineStr">
        <is>
          <t>pcset</t>
        </is>
      </c>
      <c r="C121788" t="n">
        <v>3</v>
      </c>
      <c r="D121788" t="inlineStr">
        <is>
          <t>{'@tonaljs~pcset', 'tonal-pcset', 'tonal-pcset-dft'}</t>
        </is>
      </c>
    </row>
    <row r="121789">
      <c r="A121789" s="1" t="n">
        <v>121787</v>
      </c>
      <c r="B121789" t="inlineStr">
        <is>
          <t>recrud</t>
        </is>
      </c>
      <c r="C121789" t="n">
        <v>3</v>
      </c>
      <c r="D121789" t="inlineStr">
        <is>
          <t>{'react-recrud', 'recrud', 'resource-recrud'}</t>
        </is>
      </c>
    </row>
    <row r="121790">
      <c r="A121790" s="1" t="n">
        <v>121788</v>
      </c>
      <c r="B121790" t="inlineStr">
        <is>
          <t>switchdog</t>
        </is>
      </c>
      <c r="C121790" t="n">
        <v>3</v>
      </c>
      <c r="D121790" t="inlineStr">
        <is>
          <t>{'@switchdog~dataloader', '@switchdog~qn', '@switchdog~egg-graphql'}</t>
        </is>
      </c>
    </row>
    <row r="121791">
      <c r="A121791" s="1" t="n">
        <v>121789</v>
      </c>
      <c r="B121791" t="inlineStr">
        <is>
          <t>shadowing</t>
        </is>
      </c>
      <c r="C121791" t="n">
        <v>3</v>
      </c>
      <c r="D121791" t="inlineStr">
        <is>
          <t>{'shadowing-theme-test', 'theme-component-shadowing-test', 'shadowing'}</t>
        </is>
      </c>
    </row>
    <row r="121792">
      <c r="A121792" s="1" t="n">
        <v>121790</v>
      </c>
      <c r="B121792" t="inlineStr">
        <is>
          <t>devercode</t>
        </is>
      </c>
      <c r="C121792" t="n">
        <v>3</v>
      </c>
      <c r="D121792" t="inlineStr">
        <is>
          <t>{'devercode-hasura', 'devercode-sendgrid', 'devercode-logger'}</t>
        </is>
      </c>
    </row>
    <row r="121793">
      <c r="A121793" s="1" t="n">
        <v>121791</v>
      </c>
      <c r="B121793" t="inlineStr">
        <is>
          <t>masspayments</t>
        </is>
      </c>
      <c r="C121793" t="n">
        <v>3</v>
      </c>
      <c r="D121793" t="inlineStr">
        <is>
          <t>{'paypal-masspayments-node', 'node-paypal-masspayments', 'node-paypal-masspayments-verbling'}</t>
        </is>
      </c>
    </row>
    <row r="121794">
      <c r="A121794" s="1" t="n">
        <v>121792</v>
      </c>
      <c r="B121794" t="inlineStr">
        <is>
          <t>juuso</t>
        </is>
      </c>
      <c r="C121794" t="n">
        <v>3</v>
      </c>
      <c r="D121794" t="inlineStr">
        <is>
          <t>{'juuso-cli-alerts', 'juuso', '@juusot~utils'}</t>
        </is>
      </c>
    </row>
    <row r="121795">
      <c r="A121795" s="1" t="n">
        <v>121793</v>
      </c>
      <c r="B121795" t="inlineStr">
        <is>
          <t>perceptilabs</t>
        </is>
      </c>
      <c r="C121795" t="n">
        <v>3</v>
      </c>
      <c r="D121795" t="inlineStr">
        <is>
          <t>{'perceptilabs-gpu', 'perceptilabs', 'perceptilabs-enterprise'}</t>
        </is>
      </c>
    </row>
    <row r="121796">
      <c r="A121796" s="1" t="n">
        <v>121794</v>
      </c>
      <c r="B121796" t="inlineStr">
        <is>
          <t>sklearn2</t>
        </is>
      </c>
      <c r="C121796" t="n">
        <v>3</v>
      </c>
      <c r="D121796" t="inlineStr">
        <is>
          <t>{'sklearn2pmml', 'sklearn2', 'sklearn2vantage'}</t>
        </is>
      </c>
    </row>
    <row r="121797">
      <c r="A121797" s="1" t="n">
        <v>121795</v>
      </c>
      <c r="B121797" t="inlineStr">
        <is>
          <t>exun</t>
        </is>
      </c>
      <c r="C121797" t="n">
        <v>3</v>
      </c>
      <c r="D121797" t="inlineStr">
        <is>
          <t>{'yuexun-ui', 'yuexun-utils', 'kexun-date'}</t>
        </is>
      </c>
    </row>
    <row r="121798">
      <c r="A121798" s="1" t="n">
        <v>121796</v>
      </c>
      <c r="B121798" t="inlineStr">
        <is>
          <t>cmyr</t>
        </is>
      </c>
      <c r="C121798" t="n">
        <v>3</v>
      </c>
      <c r="D121798" t="inlineStr">
        <is>
          <t>{'conventional-changelog-cmyr-config', 'stylelint-config-cmyr', 'eslint-config-cmyr'}</t>
        </is>
      </c>
    </row>
    <row r="121799">
      <c r="A121799" s="1" t="n">
        <v>121797</v>
      </c>
      <c r="B121799" t="inlineStr">
        <is>
          <t>resumeasy</t>
        </is>
      </c>
      <c r="C121799" t="n">
        <v>3</v>
      </c>
      <c r="D121799" t="inlineStr">
        <is>
          <t>{'@resumeasy~encryptor', '@resumeasy~core', '@resumeasy~cli'}</t>
        </is>
      </c>
    </row>
    <row r="121800">
      <c r="A121800" s="1" t="n">
        <v>121798</v>
      </c>
      <c r="B121800" t="inlineStr">
        <is>
          <t>greenroom</t>
        </is>
      </c>
      <c r="C121800" t="n">
        <v>3</v>
      </c>
      <c r="D121800" t="inlineStr">
        <is>
          <t>{'greenroom', '@greenroomnow~typeface-poppins', '@greenroomnow~utils'}</t>
        </is>
      </c>
    </row>
    <row r="121801">
      <c r="A121801" s="1" t="n">
        <v>121799</v>
      </c>
      <c r="B121801" t="inlineStr">
        <is>
          <t>wcer</t>
        </is>
      </c>
      <c r="C121801" t="n">
        <v>3</v>
      </c>
      <c r="D121801" t="inlineStr">
        <is>
          <t>{'wcer', 'lin-wcer', 'wcer-v4'}</t>
        </is>
      </c>
    </row>
    <row r="121802">
      <c r="A121802" s="1" t="n">
        <v>121800</v>
      </c>
      <c r="B121802" t="inlineStr">
        <is>
          <t>readystate</t>
        </is>
      </c>
      <c r="C121802" t="n">
        <v>3</v>
      </c>
      <c r="D121802" t="inlineStr">
        <is>
          <t>{'readystate', 'xhr-readystate.js', '@qmfe~readystate'}</t>
        </is>
      </c>
    </row>
    <row r="121803">
      <c r="A121803" s="1" t="n">
        <v>121801</v>
      </c>
      <c r="B121803" t="inlineStr">
        <is>
          <t>ticktack</t>
        </is>
      </c>
      <c r="C121803" t="n">
        <v>3</v>
      </c>
      <c r="D121803" t="inlineStr">
        <is>
          <t>{'@himenon~ticktack', 'ticktack', 'ticktack.js'}</t>
        </is>
      </c>
    </row>
    <row r="121804">
      <c r="A121804" s="1" t="n">
        <v>121802</v>
      </c>
      <c r="B121804" t="inlineStr">
        <is>
          <t>trotie</t>
        </is>
      </c>
      <c r="C121804" t="n">
        <v>3</v>
      </c>
      <c r="D121804" t="inlineStr">
        <is>
          <t>{'@react-native-norah~trotie-card', '@react-native-norah~trotie-icons', '@react-native-norah~trotie'}</t>
        </is>
      </c>
    </row>
    <row r="121805">
      <c r="A121805" s="1" t="n">
        <v>121803</v>
      </c>
      <c r="B121805" t="inlineStr">
        <is>
          <t>getsocial</t>
        </is>
      </c>
      <c r="C121805" t="n">
        <v>3</v>
      </c>
      <c r="D121805" t="inlineStr">
        <is>
          <t>{'react-getsocial', 'getsocial-cordova-sdk', 'getsocial-react-native-sdk'}</t>
        </is>
      </c>
    </row>
    <row r="121806">
      <c r="A121806" s="1" t="n">
        <v>121804</v>
      </c>
      <c r="B121806" t="inlineStr">
        <is>
          <t>hjtech</t>
        </is>
      </c>
      <c r="C121806" t="n">
        <v>3</v>
      </c>
      <c r="D121806" t="inlineStr">
        <is>
          <t>{'@hjtech~stylelint', '@hjtech~types', '@hjtech~eslint-config'}</t>
        </is>
      </c>
    </row>
    <row r="121807">
      <c r="A121807" s="1" t="n">
        <v>121805</v>
      </c>
      <c r="B121807" t="inlineStr">
        <is>
          <t>resident</t>
        </is>
      </c>
      <c r="C121807" t="n">
        <v>3</v>
      </c>
      <c r="D121807" t="inlineStr">
        <is>
          <t>{'resident-locale', '@cobuildlab~resident-io-shared', '@residently~react-zendesk'}</t>
        </is>
      </c>
    </row>
    <row r="121808">
      <c r="A121808" s="1" t="n">
        <v>121806</v>
      </c>
      <c r="B121808" t="inlineStr">
        <is>
          <t>dangi</t>
        </is>
      </c>
      <c r="C121808" t="n">
        <v>3</v>
      </c>
      <c r="D121808" t="inlineStr">
        <is>
          <t>{'@kandarp_dangi~toast-notify', 'cldr-cal-dangi-full', 'cldr-cal-dangi-modern'}</t>
        </is>
      </c>
    </row>
    <row r="121809">
      <c r="A121809" s="1" t="n">
        <v>121807</v>
      </c>
      <c r="B121809" t="inlineStr">
        <is>
          <t>ricecrust</t>
        </is>
      </c>
      <c r="C121809" t="n">
        <v>3</v>
      </c>
      <c r="D121809" t="inlineStr">
        <is>
          <t>{'ricecrust', 'vue-ricecrust', 'react-ricecrust'}</t>
        </is>
      </c>
    </row>
    <row r="121810">
      <c r="A121810" s="1" t="n">
        <v>121808</v>
      </c>
      <c r="B121810" t="inlineStr">
        <is>
          <t>vibrance</t>
        </is>
      </c>
      <c r="C121810" t="n">
        <v>3</v>
      </c>
      <c r="D121810" t="inlineStr">
        <is>
          <t>{'hyper-vibrance', 'vibrance', 'vibrance-framework'}</t>
        </is>
      </c>
    </row>
    <row r="121811">
      <c r="A121811" s="1" t="n">
        <v>121809</v>
      </c>
      <c r="B121811" t="inlineStr">
        <is>
          <t>tives</t>
        </is>
      </c>
      <c r="C121811" t="n">
        <v>3</v>
      </c>
      <c r="D121811" t="inlineStr">
        <is>
          <t>{'@crewtives-portman~common', 'liu-direvtives', '@devpluis~gatsby-theme-nomatives'}</t>
        </is>
      </c>
    </row>
    <row r="121812">
      <c r="A121812" s="1" t="n">
        <v>121810</v>
      </c>
      <c r="B121812" t="inlineStr">
        <is>
          <t>commandments</t>
        </is>
      </c>
      <c r="C121812" t="n">
        <v>3</v>
      </c>
      <c r="D121812" t="inlineStr">
        <is>
          <t>{'node-commandments', 'commitlint-config-commandments', 'commandments'}</t>
        </is>
      </c>
    </row>
    <row r="121813">
      <c r="A121813" s="1" t="n">
        <v>121811</v>
      </c>
      <c r="B121813" t="inlineStr">
        <is>
          <t>pastemyst</t>
        </is>
      </c>
      <c r="C121813" t="n">
        <v>3</v>
      </c>
      <c r="D121813" t="inlineStr">
        <is>
          <t>{'pastemyst-ts', 'pastemyst', 'pastemyst-js'}</t>
        </is>
      </c>
    </row>
    <row r="121814">
      <c r="A121814" s="1" t="n">
        <v>121812</v>
      </c>
      <c r="B121814" t="inlineStr">
        <is>
          <t>lky</t>
        </is>
      </c>
      <c r="C121814" t="n">
        <v>3</v>
      </c>
      <c r="D121814" t="inlineStr">
        <is>
          <t>{'lky-nester', 'eslint-config-lky', 'lky'}</t>
        </is>
      </c>
    </row>
    <row r="121815">
      <c r="A121815" s="1" t="n">
        <v>121813</v>
      </c>
      <c r="B121815" t="inlineStr">
        <is>
          <t>gater</t>
        </is>
      </c>
      <c r="C121815" t="n">
        <v>3</v>
      </c>
      <c r="D121815" t="inlineStr">
        <is>
          <t>{'serverless-sgater-config', 'serverless-sgater-plugin', 'serverless-sgater-config2'}</t>
        </is>
      </c>
    </row>
    <row r="121816">
      <c r="A121816" s="1" t="n">
        <v>121814</v>
      </c>
      <c r="B121816" t="inlineStr">
        <is>
          <t>sgater</t>
        </is>
      </c>
      <c r="C121816" t="n">
        <v>3</v>
      </c>
      <c r="D121816" t="inlineStr">
        <is>
          <t>{'serverless-sgater-config', 'serverless-sgater-plugin', 'serverless-sgater-config2'}</t>
        </is>
      </c>
    </row>
    <row r="121817">
      <c r="A121817" s="1" t="n">
        <v>121815</v>
      </c>
      <c r="B121817" t="inlineStr">
        <is>
          <t>loklaan</t>
        </is>
      </c>
      <c r="C121817" t="n">
        <v>3</v>
      </c>
      <c r="D121817" t="inlineStr">
        <is>
          <t>{'@loklaan~mobx', '@loklaan~npm-hook-slack', '@loklaan~spectacle-code-slide'}</t>
        </is>
      </c>
    </row>
    <row r="121818">
      <c r="A121818" s="1" t="n">
        <v>121816</v>
      </c>
      <c r="B121818" t="inlineStr">
        <is>
          <t>strova</t>
        </is>
      </c>
      <c r="C121818" t="n">
        <v>3</v>
      </c>
      <c r="D121818" t="inlineStr">
        <is>
          <t>{'strova-validation', 'babel-plugin-comment-strova-assert', 'strova-assert'}</t>
        </is>
      </c>
    </row>
    <row r="121819">
      <c r="A121819" s="1" t="n">
        <v>121817</v>
      </c>
      <c r="B121819" t="inlineStr">
        <is>
          <t>ical2</t>
        </is>
      </c>
      <c r="C121819" t="n">
        <v>3</v>
      </c>
      <c r="D121819" t="inlineStr">
        <is>
          <t>{'ical2notion', 'ical2vdir', 'ical2json'}</t>
        </is>
      </c>
    </row>
    <row r="121820">
      <c r="A121820" s="1" t="n">
        <v>121818</v>
      </c>
      <c r="B121820" t="inlineStr">
        <is>
          <t>xhs</t>
        </is>
      </c>
      <c r="C121820" t="n">
        <v>3</v>
      </c>
      <c r="D121820" t="inlineStr">
        <is>
          <t>{'xhs', 'xhs-one', 'zhuxhspackage'}</t>
        </is>
      </c>
    </row>
    <row r="121821">
      <c r="A121821" s="1" t="n">
        <v>121819</v>
      </c>
      <c r="B121821" t="inlineStr">
        <is>
          <t>usermgmt</t>
        </is>
      </c>
      <c r="C121821" t="n">
        <v>3</v>
      </c>
      <c r="D121821" t="inlineStr">
        <is>
          <t>{'gitlab-usermgmt', 'my-usermgmt-comp', '@pavannemani~usermgmt'}</t>
        </is>
      </c>
    </row>
    <row r="121822">
      <c r="A121822" s="1" t="n">
        <v>121820</v>
      </c>
      <c r="B121822" t="inlineStr">
        <is>
          <t>refry</t>
        </is>
      </c>
      <c r="C121822" t="n">
        <v>3</v>
      </c>
      <c r="D121822" t="inlineStr">
        <is>
          <t>{'ayo-refry', 'refry', 'refry-js'}</t>
        </is>
      </c>
    </row>
    <row r="121823">
      <c r="A121823" s="1" t="n">
        <v>121821</v>
      </c>
      <c r="B121823" t="inlineStr">
        <is>
          <t>aluno</t>
        </is>
      </c>
      <c r="C121823" t="n">
        <v>3</v>
      </c>
      <c r="D121823" t="inlineStr">
        <is>
          <t>{'ucs-nota-aluno', 'ucs-caa-aluno', '@rebase-team~lib-aluno-upe'}</t>
        </is>
      </c>
    </row>
    <row r="121824">
      <c r="A121824" s="1" t="n">
        <v>121822</v>
      </c>
      <c r="B121824" t="inlineStr">
        <is>
          <t>bloometry</t>
        </is>
      </c>
      <c r="C121824" t="n">
        <v>3</v>
      </c>
      <c r="D121824" t="inlineStr">
        <is>
          <t>{'@bloometry~step', '@bloometry~fluid', '@bloometry~round'}</t>
        </is>
      </c>
    </row>
    <row r="121825">
      <c r="A121825" s="1" t="n">
        <v>121823</v>
      </c>
      <c r="B121825" t="inlineStr">
        <is>
          <t>vdariem2</t>
        </is>
      </c>
      <c r="C121825" t="n">
        <v>3</v>
      </c>
      <c r="D121825" t="inlineStr">
        <is>
          <t>{'vdariem2_001', 'vdariem2_002', 'vdariem2_003'}</t>
        </is>
      </c>
    </row>
    <row r="121826">
      <c r="A121826" s="1" t="n">
        <v>121824</v>
      </c>
      <c r="B121826" t="inlineStr">
        <is>
          <t>markupsafe</t>
        </is>
      </c>
      <c r="C121826" t="n">
        <v>3</v>
      </c>
      <c r="D121826" t="inlineStr">
        <is>
          <t>{'yelp-markupsafe', 'types-markupsafe', 'markupsafe'}</t>
        </is>
      </c>
    </row>
    <row r="121827">
      <c r="A121827" s="1" t="n">
        <v>121825</v>
      </c>
      <c r="B121827" t="inlineStr">
        <is>
          <t>kors</t>
        </is>
      </c>
      <c r="C121827" t="n">
        <v>3</v>
      </c>
      <c r="D121827" t="inlineStr">
        <is>
          <t>{'@agaskorska~idgenerator', 'kors', '@menkors~eternal-client'}</t>
        </is>
      </c>
    </row>
    <row r="121828">
      <c r="A121828" s="1" t="n">
        <v>121826</v>
      </c>
      <c r="B121828" t="inlineStr">
        <is>
          <t>srcr</t>
        </is>
      </c>
      <c r="C121828" t="n">
        <v>3</v>
      </c>
      <c r="D121828" t="inlineStr">
        <is>
          <t>{'gulp-srcr', 'srcr', '@srcr~preliminary-vfs'}</t>
        </is>
      </c>
    </row>
    <row r="121829">
      <c r="A121829" s="1" t="n">
        <v>121827</v>
      </c>
      <c r="B121829" t="inlineStr">
        <is>
          <t>foxtream</t>
        </is>
      </c>
      <c r="C121829" t="n">
        <v>3</v>
      </c>
      <c r="D121829" t="inlineStr">
        <is>
          <t>{'@foxtream~react', '@foxtream~core', 'foxtream'}</t>
        </is>
      </c>
    </row>
    <row r="121830">
      <c r="A121830" s="1" t="n">
        <v>121828</v>
      </c>
      <c r="B121830" t="inlineStr">
        <is>
          <t>anyfish</t>
        </is>
      </c>
      <c r="C121830" t="n">
        <v>3</v>
      </c>
      <c r="D121830" t="inlineStr">
        <is>
          <t>{'anyfish-mobile-ui', 'anyfish-ui', 'anyfish-pc-ui'}</t>
        </is>
      </c>
    </row>
    <row r="121831">
      <c r="A121831" s="1" t="n">
        <v>121829</v>
      </c>
      <c r="B121831" t="inlineStr">
        <is>
          <t>changefeed</t>
        </is>
      </c>
      <c r="C121831" t="n">
        <v>3</v>
      </c>
      <c r="D121831" t="inlineStr">
        <is>
          <t>{'rethinkdb-changefeed-reconnect', 'changefeed', '@azure~storage-blob-changefeed'}</t>
        </is>
      </c>
    </row>
    <row r="121832">
      <c r="A121832" s="1" t="n">
        <v>121830</v>
      </c>
      <c r="B121832" t="inlineStr">
        <is>
          <t>scrolltable</t>
        </is>
      </c>
      <c r="C121832" t="n">
        <v>3</v>
      </c>
      <c r="D121832" t="inlineStr">
        <is>
          <t>{'markdown-it-scrolltable', 'scrolltable', 'react-native-scrolltable'}</t>
        </is>
      </c>
    </row>
    <row r="121833">
      <c r="A121833" s="1" t="n">
        <v>121831</v>
      </c>
      <c r="B121833" t="inlineStr">
        <is>
          <t>yallist</t>
        </is>
      </c>
      <c r="C121833" t="n">
        <v>3</v>
      </c>
      <c r="D121833" t="inlineStr">
        <is>
          <t>{'@types~yallist', 'yallist', '@jacobbubu~yallist'}</t>
        </is>
      </c>
    </row>
    <row r="121834">
      <c r="A121834" s="1" t="n">
        <v>121832</v>
      </c>
      <c r="B121834" t="inlineStr">
        <is>
          <t>time3</t>
        </is>
      </c>
      <c r="C121834" t="n">
        <v>3</v>
      </c>
      <c r="D121834" t="inlineStr">
        <is>
          <t>{'xjjjd-format-time3', 'time3-server', 'webopenfather-format-time3'}</t>
        </is>
      </c>
    </row>
    <row r="121835">
      <c r="A121835" s="1" t="n">
        <v>121833</v>
      </c>
      <c r="B121835" t="inlineStr">
        <is>
          <t>guzart</t>
        </is>
      </c>
      <c r="C121835" t="n">
        <v>3</v>
      </c>
      <c r="D121835" t="inlineStr">
        <is>
          <t>{'eslint-config-guzart', 'babel-preset-guzart-react-app', 'guzart-react-app'}</t>
        </is>
      </c>
    </row>
    <row r="121836">
      <c r="A121836" s="1" t="n">
        <v>121834</v>
      </c>
      <c r="B121836" t="inlineStr">
        <is>
          <t>broadcastchannel</t>
        </is>
      </c>
      <c r="C121836" t="n">
        <v>3</v>
      </c>
      <c r="D121836" t="inlineStr">
        <is>
          <t>{'@srounce~broadcastchannel', 'broadcastchannel-polyfill', 'react-broadcastchannel'}</t>
        </is>
      </c>
    </row>
    <row r="121837">
      <c r="A121837" s="1" t="n">
        <v>121835</v>
      </c>
      <c r="B121837" t="inlineStr">
        <is>
          <t>trajec</t>
        </is>
      </c>
      <c r="C121837" t="n">
        <v>3</v>
      </c>
      <c r="D121837" t="inlineStr">
        <is>
          <t>{'traject', 'trajectorama', 'trajectify'}</t>
        </is>
      </c>
    </row>
    <row r="121838">
      <c r="A121838" s="1" t="n">
        <v>121836</v>
      </c>
      <c r="B121838" t="inlineStr">
        <is>
          <t>superkit</t>
        </is>
      </c>
      <c r="C121838" t="n">
        <v>3</v>
      </c>
      <c r="D121838" t="inlineStr">
        <is>
          <t>{'superkit-teambition-mobile', 'superkit-teambition', 'superkit'}</t>
        </is>
      </c>
    </row>
    <row r="121839">
      <c r="A121839" s="1" t="n">
        <v>121837</v>
      </c>
      <c r="B121839" t="inlineStr">
        <is>
          <t>percipio</t>
        </is>
      </c>
      <c r="C121839" t="n">
        <v>3</v>
      </c>
      <c r="D121839" t="inlineStr">
        <is>
          <t>{'percipio', 'generator-percipio', 'vuepress-theme-percipio'}</t>
        </is>
      </c>
    </row>
    <row r="121840">
      <c r="A121840" s="1" t="n">
        <v>121838</v>
      </c>
      <c r="B121840" t="inlineStr">
        <is>
          <t>rk6</t>
        </is>
      </c>
      <c r="C121840" t="n">
        <v>3</v>
      </c>
      <c r="D121840" t="inlineStr">
        <is>
          <t>{'1rk6.17', 'ysq_rk6', 'rk6'}</t>
        </is>
      </c>
    </row>
    <row r="121841">
      <c r="A121841" s="1" t="n">
        <v>121839</v>
      </c>
      <c r="B121841" t="inlineStr">
        <is>
          <t>bowerrc</t>
        </is>
      </c>
      <c r="C121841" t="n">
        <v>3</v>
      </c>
      <c r="D121841" t="inlineStr">
        <is>
          <t>{'bowerrc', '@schemastore~bowerrc', 'grunt-bowerrc'}</t>
        </is>
      </c>
    </row>
    <row r="121842">
      <c r="A121842" s="1" t="n">
        <v>121840</v>
      </c>
      <c r="B121842" t="inlineStr">
        <is>
          <t>hagmann</t>
        </is>
      </c>
      <c r="C121842" t="n">
        <v>3</v>
      </c>
      <c r="D121842" t="inlineStr">
        <is>
          <t>{'hagmann-testpkg', 'hagmann-say-hello', 'hagmann-hello-world'}</t>
        </is>
      </c>
    </row>
    <row r="121843">
      <c r="A121843" s="1" t="n">
        <v>121841</v>
      </c>
      <c r="B121843" t="inlineStr">
        <is>
          <t>gngt</t>
        </is>
      </c>
      <c r="C121843" t="n">
        <v>3</v>
      </c>
      <c r="D121843" t="inlineStr">
        <is>
          <t>{'@gngt~core', '@gngt~ionic', '@gngt~material'}</t>
        </is>
      </c>
    </row>
    <row r="121844">
      <c r="A121844" s="1" t="n">
        <v>121842</v>
      </c>
      <c r="B121844" t="inlineStr">
        <is>
          <t>eloqjs</t>
        </is>
      </c>
      <c r="C121844" t="n">
        <v>3</v>
      </c>
      <c r="D121844" t="inlineStr">
        <is>
          <t>{'@eloqjs~nuxt-collection', '@eloqjs~vue-collection', '@eloqjs~collection'}</t>
        </is>
      </c>
    </row>
    <row r="121845">
      <c r="A121845" s="1" t="n">
        <v>121843</v>
      </c>
      <c r="B121845" t="inlineStr">
        <is>
          <t>disd</t>
        </is>
      </c>
      <c r="C121845" t="n">
        <v>3</v>
      </c>
      <c r="D121845" t="inlineStr">
        <is>
          <t>{'disdat', 'disdis', 'libredisdisdis'}</t>
        </is>
      </c>
    </row>
    <row r="121846">
      <c r="A121846" s="1" t="n">
        <v>121844</v>
      </c>
      <c r="B121846" t="inlineStr">
        <is>
          <t>kyosho</t>
        </is>
      </c>
      <c r="C121846" t="n">
        <v>3</v>
      </c>
      <c r="D121846" t="inlineStr">
        <is>
          <t>{'metascraper-kyosho', '@kyosho-~nmea', '@kyosho-~nmea-gps'}</t>
        </is>
      </c>
    </row>
    <row r="121847">
      <c r="A121847" s="1" t="n">
        <v>121845</v>
      </c>
      <c r="B121847" t="inlineStr">
        <is>
          <t>appconf</t>
        </is>
      </c>
      <c r="C121847" t="n">
        <v>3</v>
      </c>
      <c r="D121847" t="inlineStr">
        <is>
          <t>{'django-appconf', '@alifd~theme-appconf', 'appconf'}</t>
        </is>
      </c>
    </row>
    <row r="121848">
      <c r="A121848" s="1" t="n">
        <v>121846</v>
      </c>
      <c r="B121848" t="inlineStr">
        <is>
          <t>natlang</t>
        </is>
      </c>
      <c r="C121848" t="n">
        <v>3</v>
      </c>
      <c r="D121848" t="inlineStr">
        <is>
          <t>{'@hoolymama~natlang', 'natlang', 'pymathics-natlang'}</t>
        </is>
      </c>
    </row>
    <row r="121849">
      <c r="A121849" s="1" t="n">
        <v>121847</v>
      </c>
      <c r="B121849" t="inlineStr">
        <is>
          <t>detects</t>
        </is>
      </c>
      <c r="C121849" t="n">
        <v>3</v>
      </c>
      <c r="D121849" t="inlineStr">
        <is>
          <t>{'detects', 'jdetects', 'modernizr-detects'}</t>
        </is>
      </c>
    </row>
    <row r="121850">
      <c r="A121850" s="1" t="n">
        <v>121848</v>
      </c>
      <c r="B121850" t="inlineStr">
        <is>
          <t>kao1</t>
        </is>
      </c>
      <c r="C121850" t="n">
        <v>3</v>
      </c>
      <c r="D121850" t="inlineStr">
        <is>
          <t>{'kao1-69', 'kao1-a', 'kao1'}</t>
        </is>
      </c>
    </row>
    <row r="121851">
      <c r="A121851" s="1" t="n">
        <v>121849</v>
      </c>
      <c r="B121851" t="inlineStr">
        <is>
          <t>andimeier</t>
        </is>
      </c>
      <c r="C121851" t="n">
        <v>3</v>
      </c>
      <c r="D121851" t="inlineStr">
        <is>
          <t>{'@andimeier~deploy-node', '@andimeier~cas-authentication-middleware', '@andimeier~promise-chain'}</t>
        </is>
      </c>
    </row>
    <row r="121852">
      <c r="A121852" s="1" t="n">
        <v>121850</v>
      </c>
      <c r="B121852" t="inlineStr">
        <is>
          <t>visdi</t>
        </is>
      </c>
      <c r="C121852" t="n">
        <v>3</v>
      </c>
      <c r="D121852" t="inlineStr">
        <is>
          <t>{'visdi-spotify-wrapper', 'visdi-spotify-api-ts', 'visdi-deezer-api-ts'}</t>
        </is>
      </c>
    </row>
    <row r="121853">
      <c r="A121853" s="1" t="n">
        <v>121851</v>
      </c>
      <c r="B121853" t="inlineStr">
        <is>
          <t>peakindex</t>
        </is>
      </c>
      <c r="C121853" t="n">
        <v>3</v>
      </c>
      <c r="D121853" t="inlineStr">
        <is>
          <t>{'@peakindex~uniswap-v2-oracle', '@peakindex~proxies', '@peakindex~uniswap-deployments'}</t>
        </is>
      </c>
    </row>
    <row r="121854">
      <c r="A121854" s="1" t="n">
        <v>121852</v>
      </c>
      <c r="B121854" t="inlineStr">
        <is>
          <t>katalonne</t>
        </is>
      </c>
      <c r="C121854" t="n">
        <v>3</v>
      </c>
      <c r="D121854" t="inlineStr">
        <is>
          <t>{'starwars-names-katalonne', '@katalonne~vue-remixicon', '@katalonne~billboard-top-100'}</t>
        </is>
      </c>
    </row>
    <row r="121855">
      <c r="A121855" s="1" t="n">
        <v>121853</v>
      </c>
      <c r="B121855" t="inlineStr">
        <is>
          <t>mudit</t>
        </is>
      </c>
      <c r="C121855" t="n">
        <v>3</v>
      </c>
      <c r="D121855" t="inlineStr">
        <is>
          <t>{'@mudit_26~react-native-qr-code', '@mudit.kaushik_leadsquared.com~lslapp-cli', 'mudit'}</t>
        </is>
      </c>
    </row>
    <row r="121856">
      <c r="A121856" s="1" t="n">
        <v>121854</v>
      </c>
      <c r="B121856" t="inlineStr">
        <is>
          <t>ngrequire</t>
        </is>
      </c>
      <c r="C121856" t="n">
        <v>3</v>
      </c>
      <c r="D121856" t="inlineStr">
        <is>
          <t>{'ngrequire-webpack-plugin', 'generator-ngrequire', 'ngrequire'}</t>
        </is>
      </c>
    </row>
    <row r="121857">
      <c r="A121857" s="1" t="n">
        <v>121855</v>
      </c>
      <c r="B121857" t="inlineStr">
        <is>
          <t>adsp</t>
        </is>
      </c>
      <c r="C121857" t="n">
        <v>3</v>
      </c>
      <c r="D121857" t="inlineStr">
        <is>
          <t>{'adsp', '@abgov~nx-adsp', 'adsputils'}</t>
        </is>
      </c>
    </row>
    <row r="121858">
      <c r="A121858" s="1" t="n">
        <v>121856</v>
      </c>
      <c r="B121858" t="inlineStr">
        <is>
          <t>saras</t>
        </is>
      </c>
      <c r="C121858" t="n">
        <v>3</v>
      </c>
      <c r="D121858" t="inlineStr">
        <is>
          <t>{'saras-ui', '@saras-analytics~halo-styles', 'sarasasa'}</t>
        </is>
      </c>
    </row>
    <row r="121859">
      <c r="A121859" s="1" t="n">
        <v>121857</v>
      </c>
      <c r="B121859" t="inlineStr">
        <is>
          <t>somever</t>
        </is>
      </c>
      <c r="C121859" t="n">
        <v>3</v>
      </c>
      <c r="D121859" t="inlineStr">
        <is>
          <t>{'@hapi~somever', 'somever', '@commercial~somever'}</t>
        </is>
      </c>
    </row>
    <row r="121860">
      <c r="A121860" s="1" t="n">
        <v>121858</v>
      </c>
      <c r="B121860" t="inlineStr">
        <is>
          <t>maiajs</t>
        </is>
      </c>
      <c r="C121860" t="n">
        <v>3</v>
      </c>
      <c r="D121860" t="inlineStr">
        <is>
          <t>{'@maiajs~http', '@maiajs~core', '@maiajs~express'}</t>
        </is>
      </c>
    </row>
    <row r="121861">
      <c r="A121861" s="1" t="n">
        <v>121859</v>
      </c>
      <c r="B121861" t="inlineStr">
        <is>
          <t>twittersync</t>
        </is>
      </c>
      <c r="C121861" t="n">
        <v>3</v>
      </c>
      <c r="D121861" t="inlineStr">
        <is>
          <t>{'django-twittersync', 'django-twittersync-extended', 'django-twittersync-oauth'}</t>
        </is>
      </c>
    </row>
    <row r="121862">
      <c r="A121862" s="1" t="n">
        <v>121860</v>
      </c>
      <c r="B121862" t="inlineStr">
        <is>
          <t>testingstuff</t>
        </is>
      </c>
      <c r="C121862" t="n">
        <v>3</v>
      </c>
      <c r="D121862" t="inlineStr">
        <is>
          <t>{'@testingstuff~test-package', '@testingstuff~test', 'testingstuff'}</t>
        </is>
      </c>
    </row>
    <row r="121863">
      <c r="A121863" s="1" t="n">
        <v>121861</v>
      </c>
      <c r="B121863" t="inlineStr">
        <is>
          <t>webloc</t>
        </is>
      </c>
      <c r="C121863" t="n">
        <v>3</v>
      </c>
      <c r="D121863" t="inlineStr">
        <is>
          <t>{'webloc', 'webloc-cli', 'webloc-parser'}</t>
        </is>
      </c>
    </row>
    <row r="121864">
      <c r="A121864" s="1" t="n">
        <v>121862</v>
      </c>
      <c r="B121864" t="inlineStr">
        <is>
          <t>waca</t>
        </is>
      </c>
      <c r="C121864" t="n">
        <v>3</v>
      </c>
      <c r="D121864" t="inlineStr">
        <is>
          <t>{'wacaca', '@waca_dev~react-native-indicators', '@waca_dev~react-native-calendars'}</t>
        </is>
      </c>
    </row>
    <row r="121865">
      <c r="A121865" s="1" t="n">
        <v>121863</v>
      </c>
      <c r="B121865" t="inlineStr">
        <is>
          <t>lucksp</t>
        </is>
      </c>
      <c r="C121865" t="n">
        <v>3</v>
      </c>
      <c r="D121865" t="inlineStr">
        <is>
          <t>{'@lucksp~test-npm', '@lucksp~react_webpack_boilerplate', '@lucksp~rollup-npm'}</t>
        </is>
      </c>
    </row>
    <row r="121866">
      <c r="A121866" s="1" t="n">
        <v>121864</v>
      </c>
      <c r="B121866" t="inlineStr">
        <is>
          <t>notifyall</t>
        </is>
      </c>
      <c r="C121866" t="n">
        <v>3</v>
      </c>
      <c r="D121866" t="inlineStr">
        <is>
          <t>{'python-notifyall', 'django-notifyall', 'flask-notifyall'}</t>
        </is>
      </c>
    </row>
    <row r="121867">
      <c r="A121867" s="1" t="n">
        <v>121865</v>
      </c>
      <c r="B121867" t="inlineStr">
        <is>
          <t>lightson</t>
        </is>
      </c>
      <c r="C121867" t="n">
        <v>3</v>
      </c>
      <c r="D121867" t="inlineStr">
        <is>
          <t>{'lightson-angular-core', 'lightson-angular-aws-core', 'lightson-aws-core'}</t>
        </is>
      </c>
    </row>
    <row r="121868">
      <c r="A121868" s="1" t="n">
        <v>121866</v>
      </c>
      <c r="B121868" t="inlineStr">
        <is>
          <t>weirb</t>
        </is>
      </c>
      <c r="C121868" t="n">
        <v>3</v>
      </c>
      <c r="D121868" t="inlineStr">
        <is>
          <t>{'weirb-hrpc-client', 'weirb-client', 'weirb'}</t>
        </is>
      </c>
    </row>
    <row r="121869">
      <c r="A121869" s="1" t="n">
        <v>121867</v>
      </c>
      <c r="B121869" t="inlineStr">
        <is>
          <t>le1</t>
        </is>
      </c>
      <c r="C121869" t="n">
        <v>3</v>
      </c>
      <c r="D121869" t="inlineStr">
        <is>
          <t>{'@sz-sw-le1~expect', '@sz-sw-le1~object-diff-properties', '@sz-sw-le1~object-property-is-enumerable'}</t>
        </is>
      </c>
    </row>
    <row r="121870">
      <c r="A121870" s="1" t="n">
        <v>121868</v>
      </c>
      <c r="B121870" t="inlineStr">
        <is>
          <t>lianxi2</t>
        </is>
      </c>
      <c r="C121870" t="n">
        <v>3</v>
      </c>
      <c r="D121870" t="inlineStr">
        <is>
          <t>{'9.9lianxi2', 'lianxi2-22', 'lianxi2-wh'}</t>
        </is>
      </c>
    </row>
    <row r="121871">
      <c r="A121871" s="1" t="n">
        <v>121869</v>
      </c>
      <c r="B121871" t="inlineStr">
        <is>
          <t>jsswap</t>
        </is>
      </c>
      <c r="C121871" t="n">
        <v>3</v>
      </c>
      <c r="D121871" t="inlineStr">
        <is>
          <t>{'jsswap-periphery', 'jsswap-core', 'jsswap-lib'}</t>
        </is>
      </c>
    </row>
    <row r="121872">
      <c r="A121872" s="1" t="n">
        <v>121870</v>
      </c>
      <c r="B121872" t="inlineStr">
        <is>
          <t>alixq</t>
        </is>
      </c>
      <c r="C121872" t="n">
        <v>3</v>
      </c>
      <c r="D121872" t="inlineStr">
        <is>
          <t>{'@alixq~monads', '@alixq~ticketing-common', '@alixq~ts-as'}</t>
        </is>
      </c>
    </row>
    <row r="121873">
      <c r="A121873" s="1" t="n">
        <v>121871</v>
      </c>
      <c r="B121873" t="inlineStr">
        <is>
          <t>merkletreejs</t>
        </is>
      </c>
      <c r="C121873" t="n">
        <v>3</v>
      </c>
      <c r="D121873" t="inlineStr">
        <is>
          <t>{'merkletreejs-cli', '@sinasabet81~merkletreejs', 'merkletreejs'}</t>
        </is>
      </c>
    </row>
    <row r="121874">
      <c r="A121874" s="1" t="n">
        <v>121872</v>
      </c>
      <c r="B121874" t="inlineStr">
        <is>
          <t>remitly</t>
        </is>
      </c>
      <c r="C121874" t="n">
        <v>3</v>
      </c>
      <c r="D121874" t="inlineStr">
        <is>
          <t>{'stylelint-config-remitly', 'tslint-config-remitly', 'eslint-config-remitly'}</t>
        </is>
      </c>
    </row>
    <row r="121875">
      <c r="A121875" s="1" t="n">
        <v>121873</v>
      </c>
      <c r="B121875" t="inlineStr">
        <is>
          <t>tempe</t>
        </is>
      </c>
      <c r="C121875" t="n">
        <v>3</v>
      </c>
      <c r="D121875" t="inlineStr">
        <is>
          <t>{'tempe', 'tempex', 'tempe.three.proton.js'}</t>
        </is>
      </c>
    </row>
    <row r="121876">
      <c r="A121876" s="1" t="n">
        <v>121874</v>
      </c>
      <c r="B121876" t="inlineStr">
        <is>
          <t>okd</t>
        </is>
      </c>
      <c r="C121876" t="n">
        <v>3</v>
      </c>
      <c r="D121876" t="inlineStr">
        <is>
          <t>{'okd', 'okd-runner', 'okd-api'}</t>
        </is>
      </c>
    </row>
    <row r="121877">
      <c r="A121877" s="1" t="n">
        <v>121875</v>
      </c>
      <c r="B121877" t="inlineStr">
        <is>
          <t>actua</t>
        </is>
      </c>
      <c r="C121877" t="n">
        <v>3</v>
      </c>
      <c r="D121877" t="inlineStr">
        <is>
          <t>{'actuapy', 'cactuar', 'actuar'}</t>
        </is>
      </c>
    </row>
    <row r="121878">
      <c r="A121878" s="1" t="n">
        <v>121876</v>
      </c>
      <c r="B121878" t="inlineStr">
        <is>
          <t>means88</t>
        </is>
      </c>
      <c r="C121878" t="n">
        <v>3</v>
      </c>
      <c r="D121878" t="inlineStr">
        <is>
          <t>{'@means88~react-contextmenu', '@means88~sketch-constructor', '@means88~commander'}</t>
        </is>
      </c>
    </row>
    <row r="121879">
      <c r="A121879" s="1" t="n">
        <v>121877</v>
      </c>
      <c r="B121879" t="inlineStr">
        <is>
          <t>tbsoft</t>
        </is>
      </c>
      <c r="C121879" t="n">
        <v>3</v>
      </c>
      <c r="D121879" t="inlineStr">
        <is>
          <t>{'tbsoft.appserver', 'tbsoft.console', 'tbsoft.tsconsole'}</t>
        </is>
      </c>
    </row>
    <row r="121880">
      <c r="A121880" s="1" t="n">
        <v>121878</v>
      </c>
      <c r="B121880" t="inlineStr">
        <is>
          <t>haiwei</t>
        </is>
      </c>
      <c r="C121880" t="n">
        <v>3</v>
      </c>
      <c r="D121880" t="inlineStr">
        <is>
          <t>{'haiwei-cli', 'haiwei', 'haiwei-markdown-loader'}</t>
        </is>
      </c>
    </row>
    <row r="121881">
      <c r="A121881" s="1" t="n">
        <v>121879</v>
      </c>
      <c r="B121881" t="inlineStr">
        <is>
          <t>normaltool</t>
        </is>
      </c>
      <c r="C121881" t="n">
        <v>3</v>
      </c>
      <c r="D121881" t="inlineStr">
        <is>
          <t>{'normaltool-forelement-huangct2', 'normaltool-forelement-huangct3', 'normaltool-forelement-huangct'}</t>
        </is>
      </c>
    </row>
    <row r="121882">
      <c r="A121882" s="1" t="n">
        <v>121880</v>
      </c>
      <c r="B121882" t="inlineStr">
        <is>
          <t>forelement</t>
        </is>
      </c>
      <c r="C121882" t="n">
        <v>3</v>
      </c>
      <c r="D121882" t="inlineStr">
        <is>
          <t>{'normaltool-forelement-huangct2', 'normaltool-forelement-huangct3', 'normaltool-forelement-huangct'}</t>
        </is>
      </c>
    </row>
    <row r="121883">
      <c r="A121883" s="1" t="n">
        <v>121881</v>
      </c>
      <c r="B121883" t="inlineStr">
        <is>
          <t>hounds</t>
        </is>
      </c>
      <c r="C121883" t="n">
        <v>3</v>
      </c>
      <c r="D121883" t="inlineStr">
        <is>
          <t>{'@happyhoundhotel~hounds-ts', 'hellhounds', 'hounds'}</t>
        </is>
      </c>
    </row>
    <row r="121884">
      <c r="A121884" s="1" t="n">
        <v>121882</v>
      </c>
      <c r="B121884" t="inlineStr">
        <is>
          <t>edgeextension</t>
        </is>
      </c>
      <c r="C121884" t="n">
        <v>3</v>
      </c>
      <c r="D121884" t="inlineStr">
        <is>
          <t>{'pwabuilder-edgeextension', 'xanifoldjs-edgeextension', 'manifoldjs-edgeextension'}</t>
        </is>
      </c>
    </row>
    <row r="121885">
      <c r="A121885" s="1" t="n">
        <v>121883</v>
      </c>
      <c r="B121885" t="inlineStr">
        <is>
          <t>duivvv</t>
        </is>
      </c>
      <c r="C121885" t="n">
        <v>3</v>
      </c>
      <c r="D121885" t="inlineStr">
        <is>
          <t>{'eslint-config-duivvv', '@duivvv~react-scripts', 'duivvv'}</t>
        </is>
      </c>
    </row>
    <row r="121886">
      <c r="A121886" s="1" t="n">
        <v>121884</v>
      </c>
      <c r="B121886" t="inlineStr">
        <is>
          <t>messengers</t>
        </is>
      </c>
      <c r="C121886" t="n">
        <v>3</v>
      </c>
      <c r="D121886" t="inlineStr">
        <is>
          <t>{'messengers-send-message', 'centrum-messengers', '@arasari~messengers'}</t>
        </is>
      </c>
    </row>
    <row r="121887">
      <c r="A121887" s="1" t="n">
        <v>121885</v>
      </c>
      <c r="B121887" t="inlineStr">
        <is>
          <t>minifiers</t>
        </is>
      </c>
      <c r="C121887" t="n">
        <v>3</v>
      </c>
      <c r="D121887" t="inlineStr">
        <is>
          <t>{'@doodad-js~minifiers', 'doodad-js-minifiers', 'css-minifiers'}</t>
        </is>
      </c>
    </row>
    <row r="121888">
      <c r="A121888" s="1" t="n">
        <v>121886</v>
      </c>
      <c r="B121888" t="inlineStr">
        <is>
          <t>sierpinski</t>
        </is>
      </c>
      <c r="C121888" t="n">
        <v>3</v>
      </c>
      <c r="D121888" t="inlineStr">
        <is>
          <t>{'three-sierpinski', 'sierpinski-triangle', 'sierpinski'}</t>
        </is>
      </c>
    </row>
    <row r="121889">
      <c r="A121889" s="1" t="n">
        <v>121887</v>
      </c>
      <c r="B121889" t="inlineStr">
        <is>
          <t>akrmontoya</t>
        </is>
      </c>
      <c r="C121889" t="n">
        <v>3</v>
      </c>
      <c r="D121889" t="inlineStr">
        <is>
          <t>{'@akrmontoya~tiny', '@akrmontoya~sample', '@akrmontoya~loopback4-eventbus'}</t>
        </is>
      </c>
    </row>
    <row r="121890">
      <c r="A121890" s="1" t="n">
        <v>121888</v>
      </c>
      <c r="B121890" t="inlineStr">
        <is>
          <t>hyperblob</t>
        </is>
      </c>
      <c r="C121890" t="n">
        <v>3</v>
      </c>
      <c r="D121890" t="inlineStr">
        <is>
          <t>{'@hyperblob~ngx-wheel-selector', '@hyperblob~propmanager', '@hyperblob~magic-table'}</t>
        </is>
      </c>
    </row>
    <row r="121891">
      <c r="A121891" s="1" t="n">
        <v>121889</v>
      </c>
      <c r="B121891" t="inlineStr">
        <is>
          <t>drevo</t>
        </is>
      </c>
      <c r="C121891" t="n">
        <v>3</v>
      </c>
      <c r="D121891" t="inlineStr">
        <is>
          <t>{'drevo', '@drevo~react', '@drevo~core'}</t>
        </is>
      </c>
    </row>
    <row r="121892">
      <c r="A121892" s="1" t="n">
        <v>121890</v>
      </c>
      <c r="B121892" t="inlineStr">
        <is>
          <t>spectate</t>
        </is>
      </c>
      <c r="C121892" t="n">
        <v>3</v>
      </c>
      <c r="D121892" t="inlineStr">
        <is>
          <t>{'lol-esports-spectate', '@spectate~react', 'spectate'}</t>
        </is>
      </c>
    </row>
    <row r="121893">
      <c r="A121893" s="1" t="n">
        <v>121891</v>
      </c>
      <c r="B121893" t="inlineStr">
        <is>
          <t>zibu</t>
        </is>
      </c>
      <c r="C121893" t="n">
        <v>3</v>
      </c>
      <c r="D121893" t="inlineStr">
        <is>
          <t>{'@zibu~common-mina', '@zibu~common-base', '@zibu~common'}</t>
        </is>
      </c>
    </row>
    <row r="121894">
      <c r="A121894" s="1" t="n">
        <v>121892</v>
      </c>
      <c r="B121894" t="inlineStr">
        <is>
          <t>sightly</t>
        </is>
      </c>
      <c r="C121894" t="n">
        <v>3</v>
      </c>
      <c r="D121894" t="inlineStr">
        <is>
          <t>{'rosid-handler-sightly', 'insightly-to-vcard', 'sightly-parser'}</t>
        </is>
      </c>
    </row>
    <row r="121895">
      <c r="A121895" s="1" t="n">
        <v>121893</v>
      </c>
      <c r="B121895" t="inlineStr">
        <is>
          <t>careerjet</t>
        </is>
      </c>
      <c r="C121895" t="n">
        <v>3</v>
      </c>
      <c r="D121895" t="inlineStr">
        <is>
          <t>{'careerjet-api', 'careerjet', 'careerjet-api-client'}</t>
        </is>
      </c>
    </row>
    <row r="121896">
      <c r="A121896" s="1" t="n">
        <v>121894</v>
      </c>
      <c r="B121896" t="inlineStr">
        <is>
          <t>kvasir</t>
        </is>
      </c>
      <c r="C121896" t="n">
        <v>3</v>
      </c>
      <c r="D121896" t="inlineStr">
        <is>
          <t>{'kvasirhgt', 'kvasir', 'kvasirapi'}</t>
        </is>
      </c>
    </row>
    <row r="121897">
      <c r="A121897" s="1" t="n">
        <v>121895</v>
      </c>
      <c r="B121897" t="inlineStr">
        <is>
          <t>siev</t>
        </is>
      </c>
      <c r="C121897" t="n">
        <v>3</v>
      </c>
      <c r="D121897" t="inlineStr">
        <is>
          <t>{'@dmytrohusiev~tickets-hub-common', 'siev', '@dmytrohusiev~babel-plugin-optimize-inline-svg'}</t>
        </is>
      </c>
    </row>
    <row r="121898">
      <c r="A121898" s="1" t="n">
        <v>121896</v>
      </c>
      <c r="B121898" t="inlineStr">
        <is>
          <t>echarts5</t>
        </is>
      </c>
      <c r="C121898" t="n">
        <v>3</v>
      </c>
      <c r="D121898" t="inlineStr">
        <is>
          <t>{'vue-echarts5', 'vue3-echarts5', 'echarts5-vue'}</t>
        </is>
      </c>
    </row>
    <row r="121899">
      <c r="A121899" s="1" t="n">
        <v>121897</v>
      </c>
      <c r="B121899" t="inlineStr">
        <is>
          <t>tpipe</t>
        </is>
      </c>
      <c r="C121899" t="n">
        <v>3</v>
      </c>
      <c r="D121899" t="inlineStr">
        <is>
          <t>{'tpipe-express', 'tpipe-redux', 'tpipe'}</t>
        </is>
      </c>
    </row>
    <row r="121900">
      <c r="A121900" s="1" t="n">
        <v>121898</v>
      </c>
      <c r="B121900" t="inlineStr">
        <is>
          <t>ptor</t>
        </is>
      </c>
      <c r="C121900" t="n">
        <v>3</v>
      </c>
      <c r="D121900" t="inlineStr">
        <is>
          <t>{'generator-ptor', 'ptor-xunit-grep-builder', 'grunt-ptor'}</t>
        </is>
      </c>
    </row>
    <row r="121901">
      <c r="A121901" s="1" t="n">
        <v>121899</v>
      </c>
      <c r="B121901" t="inlineStr">
        <is>
          <t>zlst</t>
        </is>
      </c>
      <c r="C121901" t="n">
        <v>3</v>
      </c>
      <c r="D121901" t="inlineStr">
        <is>
          <t>{'zlst-picture-draw', 'zlst-g6-react', 'zlst-keycloak-vue3'}</t>
        </is>
      </c>
    </row>
    <row r="121902">
      <c r="A121902" s="1" t="n">
        <v>121900</v>
      </c>
      <c r="B121902" t="inlineStr">
        <is>
          <t>pouchy</t>
        </is>
      </c>
      <c r="C121902" t="n">
        <v>3</v>
      </c>
      <c r="D121902" t="inlineStr">
        <is>
          <t>{'pouchy', 'pouchy-store', 'fajri-pouchy-store'}</t>
        </is>
      </c>
    </row>
    <row r="121903">
      <c r="A121903" s="1" t="n">
        <v>121901</v>
      </c>
      <c r="B121903" t="inlineStr">
        <is>
          <t>wrappo</t>
        </is>
      </c>
      <c r="C121903" t="n">
        <v>3</v>
      </c>
      <c r="D121903" t="inlineStr">
        <is>
          <t>{'redux-saga-wrappo', 'rs-wrappo', 'wrappo'}</t>
        </is>
      </c>
    </row>
    <row r="121904">
      <c r="A121904" s="1" t="n">
        <v>121902</v>
      </c>
      <c r="B121904" t="inlineStr">
        <is>
          <t>jsbot</t>
        </is>
      </c>
      <c r="C121904" t="n">
        <v>3</v>
      </c>
      <c r="D121904" t="inlineStr">
        <is>
          <t>{'jsbot-patchql', 'jsbot', 'jsbot-cli'}</t>
        </is>
      </c>
    </row>
    <row r="121905">
      <c r="A121905" s="1" t="n">
        <v>121903</v>
      </c>
      <c r="B121905" t="inlineStr">
        <is>
          <t>sauceda</t>
        </is>
      </c>
      <c r="C121905" t="n">
        <v>3</v>
      </c>
      <c r="D121905" t="inlineStr">
        <is>
          <t>{'@stephensauceda~eslint-config', 'eslint-config-stephensauceda', 'babel-preset-stephensauceda'}</t>
        </is>
      </c>
    </row>
    <row r="121906">
      <c r="A121906" s="1" t="n">
        <v>121904</v>
      </c>
      <c r="B121906" t="inlineStr">
        <is>
          <t>stephensauceda</t>
        </is>
      </c>
      <c r="C121906" t="n">
        <v>3</v>
      </c>
      <c r="D121906" t="inlineStr">
        <is>
          <t>{'@stephensauceda~eslint-config', 'eslint-config-stephensauceda', 'babel-preset-stephensauceda'}</t>
        </is>
      </c>
    </row>
    <row r="121907">
      <c r="A121907" s="1" t="n">
        <v>121905</v>
      </c>
      <c r="B121907" t="inlineStr">
        <is>
          <t>cmext</t>
        </is>
      </c>
      <c r="C121907" t="n">
        <v>3</v>
      </c>
      <c r="D121907" t="inlineStr">
        <is>
          <t>{'appium-uiautomator2-driver-cmext', 'appium-uiautomator2-server-cmext', 'appium-android-driver-cmext'}</t>
        </is>
      </c>
    </row>
    <row r="121908">
      <c r="A121908" s="1" t="n">
        <v>121906</v>
      </c>
      <c r="B121908" t="inlineStr">
        <is>
          <t>eduvault</t>
        </is>
      </c>
      <c r="C121908" t="n">
        <v>3</v>
      </c>
      <c r="D121908" t="inlineStr">
        <is>
          <t>{'eduvault-js', '@eduvault~eduvault-js', '@eduvault~shared'}</t>
        </is>
      </c>
    </row>
    <row r="121909">
      <c r="A121909" s="1" t="n">
        <v>121907</v>
      </c>
      <c r="B121909" t="inlineStr">
        <is>
          <t>selden</t>
        </is>
      </c>
      <c r="C121909" t="n">
        <v>3</v>
      </c>
      <c r="D121909" t="inlineStr">
        <is>
          <t>{'@kellyselden~ember-blueprint', '@kellyselden~node-template', '@krisselden~har-schema'}</t>
        </is>
      </c>
    </row>
    <row r="121910">
      <c r="A121910" s="1" t="n">
        <v>121908</v>
      </c>
      <c r="B121910" t="inlineStr">
        <is>
          <t>dyndnsc</t>
        </is>
      </c>
      <c r="C121910" t="n">
        <v>3</v>
      </c>
      <c r="D121910" t="inlineStr">
        <is>
          <t>{'dyndnsc-growl', 'dyndnsc', 'dyndnsc-macosnotify'}</t>
        </is>
      </c>
    </row>
    <row r="121911">
      <c r="A121911" s="1" t="n">
        <v>121909</v>
      </c>
      <c r="B121911" t="inlineStr">
        <is>
          <t>videoconverter</t>
        </is>
      </c>
      <c r="C121911" t="n">
        <v>3</v>
      </c>
      <c r="D121911" t="inlineStr">
        <is>
          <t>{'videoconverter', '@zzzen~videoconverter', 'fluent-videoconverter'}</t>
        </is>
      </c>
    </row>
    <row r="121912">
      <c r="A121912" s="1" t="n">
        <v>121910</v>
      </c>
      <c r="B121912" t="inlineStr">
        <is>
          <t>sean7218</t>
        </is>
      </c>
      <c r="C121912" t="n">
        <v>3</v>
      </c>
      <c r="D121912" t="inlineStr">
        <is>
          <t>{'@sean7218~ilabs-ui', '@sean7218~ilabs-tabs', '@sean7218~auth-provider'}</t>
        </is>
      </c>
    </row>
    <row r="121913">
      <c r="A121913" s="1" t="n">
        <v>121911</v>
      </c>
      <c r="B121913" t="inlineStr">
        <is>
          <t>vuecli2</t>
        </is>
      </c>
      <c r="C121913" t="n">
        <v>3</v>
      </c>
      <c r="D121913" t="inlineStr">
        <is>
          <t>{'vuecli2test', 'demo-vuecli2-ui', 'vuecli2-setup'}</t>
        </is>
      </c>
    </row>
    <row r="121914">
      <c r="A121914" s="1" t="n">
        <v>121912</v>
      </c>
      <c r="B121914" t="inlineStr">
        <is>
          <t>baraa</t>
        </is>
      </c>
      <c r="C121914" t="n">
        <v>3</v>
      </c>
      <c r="D121914" t="inlineStr">
        <is>
          <t>{'baraa-lib-1993', 'baraa-validator', 'baraa-test-package'}</t>
        </is>
      </c>
    </row>
    <row r="121915">
      <c r="A121915" s="1" t="n">
        <v>121913</v>
      </c>
      <c r="B121915" t="inlineStr">
        <is>
          <t>compensation</t>
        </is>
      </c>
      <c r="C121915" t="n">
        <v>3</v>
      </c>
      <c r="D121915" t="inlineStr">
        <is>
          <t>{'arena-ui-plugins-compensation', '@datagica~parse-compensation', 'arena-plugin-compensation'}</t>
        </is>
      </c>
    </row>
    <row r="121916">
      <c r="A121916" s="1" t="n">
        <v>121914</v>
      </c>
      <c r="B121916" t="inlineStr">
        <is>
          <t>fontmanager</t>
        </is>
      </c>
      <c r="C121916" t="n">
        <v>3</v>
      </c>
      <c r="D121916" t="inlineStr">
        <is>
          <t>{'fontmanager-zh', 'fontmanager-ll', 'fontmanager-redux'}</t>
        </is>
      </c>
    </row>
    <row r="121917">
      <c r="A121917" s="1" t="n">
        <v>121915</v>
      </c>
      <c r="B121917" t="inlineStr">
        <is>
          <t>ryuk</t>
        </is>
      </c>
      <c r="C121917" t="n">
        <v>3</v>
      </c>
      <c r="D121917" t="inlineStr">
        <is>
          <t>{'ryuk-modul', 'ryuk', '@byhuz~huz-ui-ryuk'}</t>
        </is>
      </c>
    </row>
    <row r="121918">
      <c r="A121918" s="1" t="n">
        <v>121916</v>
      </c>
      <c r="B121918" t="inlineStr">
        <is>
          <t>rizuoye</t>
        </is>
      </c>
      <c r="C121918" t="n">
        <v>3</v>
      </c>
      <c r="D121918" t="inlineStr">
        <is>
          <t>{'10.21rizuoye', '10.12rizuoye', '10.20rizuoye'}</t>
        </is>
      </c>
    </row>
    <row r="121919">
      <c r="A121919" s="1" t="n">
        <v>121917</v>
      </c>
      <c r="B121919" t="inlineStr">
        <is>
          <t>cmp1</t>
        </is>
      </c>
      <c r="C121919" t="n">
        <v>3</v>
      </c>
      <c r="D121919" t="inlineStr">
        <is>
          <t>{'cmp1', 'react-typescript-cmp1', 'mw-demo-cmp1'}</t>
        </is>
      </c>
    </row>
    <row r="121920">
      <c r="A121920" s="1" t="n">
        <v>121918</v>
      </c>
      <c r="B121920" t="inlineStr">
        <is>
          <t>wordbox</t>
        </is>
      </c>
      <c r="C121920" t="n">
        <v>3</v>
      </c>
      <c r="D121920" t="inlineStr">
        <is>
          <t>{'wordbox.js', 'wordbox', '@dodoroy~wordbox'}</t>
        </is>
      </c>
    </row>
    <row r="121921">
      <c r="A121921" s="1" t="n">
        <v>121919</v>
      </c>
      <c r="B121921" t="inlineStr">
        <is>
          <t>senstate</t>
        </is>
      </c>
      <c r="C121921" t="n">
        <v>3</v>
      </c>
      <c r="D121921" t="inlineStr">
        <is>
          <t>{'@senstate~client-connection', '@senstate~client', '@senstate~cli'}</t>
        </is>
      </c>
    </row>
    <row r="121922">
      <c r="A121922" s="1" t="n">
        <v>121920</v>
      </c>
      <c r="B121922" t="inlineStr">
        <is>
          <t>creamery</t>
        </is>
      </c>
      <c r="C121922" t="n">
        <v>3</v>
      </c>
      <c r="D121922" t="inlineStr">
        <is>
          <t>{'@creamery~socket.io-rpc', '@creamery~oauth2client', '@creamery~gitlabclient'}</t>
        </is>
      </c>
    </row>
    <row r="121923">
      <c r="A121923" s="1" t="n">
        <v>121921</v>
      </c>
      <c r="B121923" t="inlineStr">
        <is>
          <t>rxdata</t>
        </is>
      </c>
      <c r="C121923" t="n">
        <v>3</v>
      </c>
      <c r="D121923" t="inlineStr">
        <is>
          <t>{'@creately~rxdata', '@creately~rxdata-es6', 'rxdata'}</t>
        </is>
      </c>
    </row>
    <row r="121924">
      <c r="A121924" s="1" t="n">
        <v>121922</v>
      </c>
      <c r="B121924" t="inlineStr">
        <is>
          <t>cronjs</t>
        </is>
      </c>
      <c r="C121924" t="n">
        <v>3</v>
      </c>
      <c r="D121924" t="inlineStr">
        <is>
          <t>{'@datasert~cronjs-parser', '@datasert~cronjs-matcher', 'cronjs'}</t>
        </is>
      </c>
    </row>
    <row r="121925">
      <c r="A121925" s="1" t="n">
        <v>121923</v>
      </c>
      <c r="B121925" t="inlineStr">
        <is>
          <t>eisenhardt</t>
        </is>
      </c>
      <c r="C121925" t="n">
        <v>3</v>
      </c>
      <c r="D121925" t="inlineStr">
        <is>
          <t>{'@danieleisenhardt~brazier', '@danieleisenhardt~cordova-plugin-local-notification', '@danieleisenhardt~cordova-plugin-smartlook'}</t>
        </is>
      </c>
    </row>
    <row r="121926">
      <c r="A121926" s="1" t="n">
        <v>121924</v>
      </c>
      <c r="B121926" t="inlineStr">
        <is>
          <t>danieleisenhardt</t>
        </is>
      </c>
      <c r="C121926" t="n">
        <v>3</v>
      </c>
      <c r="D121926" t="inlineStr">
        <is>
          <t>{'@danieleisenhardt~brazier', '@danieleisenhardt~cordova-plugin-local-notification', '@danieleisenhardt~cordova-plugin-smartlook'}</t>
        </is>
      </c>
    </row>
    <row r="121927">
      <c r="A121927" s="1" t="n">
        <v>121925</v>
      </c>
      <c r="B121927" t="inlineStr">
        <is>
          <t>scrift</t>
        </is>
      </c>
      <c r="C121927" t="n">
        <v>3</v>
      </c>
      <c r="D121927" t="inlineStr">
        <is>
          <t>{'@scrift~heft-storybook', '@scrift~heft-inject', '@scrift~rush-tools'}</t>
        </is>
      </c>
    </row>
    <row r="121928">
      <c r="A121928" s="1" t="n">
        <v>121926</v>
      </c>
      <c r="B121928" t="inlineStr">
        <is>
          <t>bpzwebkaifa</t>
        </is>
      </c>
      <c r="C121928" t="n">
        <v>3</v>
      </c>
      <c r="D121928" t="inlineStr">
        <is>
          <t>{'bpzwebkaifa-qs', 'bpzwebkaifa-demo1', 'bpzwebkaifa_qs'}</t>
        </is>
      </c>
    </row>
    <row r="121929">
      <c r="A121929" s="1" t="n">
        <v>121927</v>
      </c>
      <c r="B121929" t="inlineStr">
        <is>
          <t>marioa</t>
        </is>
      </c>
      <c r="C121929" t="n">
        <v>3</v>
      </c>
      <c r="D121929" t="inlineStr">
        <is>
          <t>{'@marioa~rc-declaration-webpack-plugin', '@marioa~import-lodash-loader', '@marioa~react-md'}</t>
        </is>
      </c>
    </row>
    <row r="121930">
      <c r="A121930" s="1" t="n">
        <v>121928</v>
      </c>
      <c r="B121930" t="inlineStr">
        <is>
          <t>codebite</t>
        </is>
      </c>
      <c r="C121930" t="n">
        <v>3</v>
      </c>
      <c r="D121930" t="inlineStr">
        <is>
          <t>{'@codebite~logger', 'react-native-native-codebite-capture-library', 'mx-codebite-file'}</t>
        </is>
      </c>
    </row>
    <row r="121931">
      <c r="A121931" s="1" t="n">
        <v>121929</v>
      </c>
      <c r="B121931" t="inlineStr">
        <is>
          <t>dekoratoren</t>
        </is>
      </c>
      <c r="C121931" t="n">
        <v>3</v>
      </c>
      <c r="D121931" t="inlineStr">
        <is>
          <t>{'@navikt~nav-dekoratoren', '@navikt~dekoratoren-webpack-plugin', '@navikt~nav-dekoratoren-moduler'}</t>
        </is>
      </c>
    </row>
    <row r="121932">
      <c r="A121932" s="1" t="n">
        <v>121930</v>
      </c>
      <c r="B121932" t="inlineStr">
        <is>
          <t>infonomia</t>
        </is>
      </c>
      <c r="C121932" t="n">
        <v>3</v>
      </c>
      <c r="D121932" t="inlineStr">
        <is>
          <t>{'clase_infonomia_rodrigo', 'clase_infonomia_jovel', 'clase_infonomia_hector'}</t>
        </is>
      </c>
    </row>
    <row r="121933">
      <c r="A121933" s="1" t="n">
        <v>121931</v>
      </c>
      <c r="B121933" t="inlineStr">
        <is>
          <t>trolling</t>
        </is>
      </c>
      <c r="C121933" t="n">
        <v>3</v>
      </c>
      <c r="D121933" t="inlineStr">
        <is>
          <t>{'trolling', 'postcss-trolling', 'discord-trolling'}</t>
        </is>
      </c>
    </row>
    <row r="121934">
      <c r="A121934" s="1" t="n">
        <v>121932</v>
      </c>
      <c r="B121934" t="inlineStr">
        <is>
          <t>walkthru</t>
        </is>
      </c>
      <c r="C121934" t="n">
        <v>3</v>
      </c>
      <c r="D121934" t="inlineStr">
        <is>
          <t>{'react-walkthru', 'wix-walkthru', 'walkthru'}</t>
        </is>
      </c>
    </row>
    <row r="121935">
      <c r="A121935" s="1" t="n">
        <v>121933</v>
      </c>
      <c r="B121935" t="inlineStr">
        <is>
          <t>timeclock</t>
        </is>
      </c>
      <c r="C121935" t="n">
        <v>3</v>
      </c>
      <c r="D121935" t="inlineStr">
        <is>
          <t>{'core-timeclock', 'timeclock-server', 'timeclock'}</t>
        </is>
      </c>
    </row>
    <row r="121936">
      <c r="A121936" s="1" t="n">
        <v>121934</v>
      </c>
      <c r="B121936" t="inlineStr">
        <is>
          <t>jrfork</t>
        </is>
      </c>
      <c r="C121936" t="n">
        <v>3</v>
      </c>
      <c r="D121936" t="inlineStr">
        <is>
          <t>{'jrfork-kegberry', 'jrfork-kegbot-kegboard', 'jrfork-kegbot-pycore'}</t>
        </is>
      </c>
    </row>
    <row r="121937">
      <c r="A121937" s="1" t="n">
        <v>121935</v>
      </c>
      <c r="B121937" t="inlineStr">
        <is>
          <t>openvas</t>
        </is>
      </c>
      <c r="C121937" t="n">
        <v>3</v>
      </c>
      <c r="D121937" t="inlineStr">
        <is>
          <t>{'openvas-reporting', 'ospd-openvas', 'openvas-lib'}</t>
        </is>
      </c>
    </row>
    <row r="121938">
      <c r="A121938" s="1" t="n">
        <v>121936</v>
      </c>
      <c r="B121938" t="inlineStr">
        <is>
          <t>mailcore</t>
        </is>
      </c>
      <c r="C121938" t="n">
        <v>3</v>
      </c>
      <c r="D121938" t="inlineStr">
        <is>
          <t>{'@matthiasn~react-native-mailcore', 'react-native-mailcore', 'thu-info-mailcore'}</t>
        </is>
      </c>
    </row>
    <row r="121939">
      <c r="A121939" s="1" t="n">
        <v>121937</v>
      </c>
      <c r="B121939" t="inlineStr">
        <is>
          <t>fsoft</t>
        </is>
      </c>
      <c r="C121939" t="n">
        <v>3</v>
      </c>
      <c r="D121939" t="inlineStr">
        <is>
          <t>{'demo-topgun-dungpt28fsoft', 'fsoft-http-proxy', 'fibonacci-dungpt28fsoft'}</t>
        </is>
      </c>
    </row>
    <row r="121940">
      <c r="A121940" s="1" t="n">
        <v>121938</v>
      </c>
      <c r="B121940" t="inlineStr">
        <is>
          <t>staccx</t>
        </is>
      </c>
      <c r="C121940" t="n">
        <v>3</v>
      </c>
      <c r="D121940" t="inlineStr">
        <is>
          <t>{'@staccx~eslint-config', '@staccx~sanity-plugin-i18n', '@staccx~bento'}</t>
        </is>
      </c>
    </row>
    <row r="121941">
      <c r="A121941" s="1" t="n">
        <v>121939</v>
      </c>
      <c r="B121941" t="inlineStr">
        <is>
          <t>sendotp</t>
        </is>
      </c>
      <c r="C121941" t="n">
        <v>3</v>
      </c>
      <c r="D121941" t="inlineStr">
        <is>
          <t>{'sendotp', 'msg91-sendotp-promise', 'sendotp-promise'}</t>
        </is>
      </c>
    </row>
    <row r="121942">
      <c r="A121942" s="1" t="n">
        <v>121940</v>
      </c>
      <c r="B121942" t="inlineStr">
        <is>
          <t>pioner</t>
        </is>
      </c>
      <c r="C121942" t="n">
        <v>3</v>
      </c>
      <c r="D121942" t="inlineStr">
        <is>
          <t>{'pioner-ant', 'pioner-ant-json-config', '@pionerlabs~pioner-ant-json-config'}</t>
        </is>
      </c>
    </row>
    <row r="121943">
      <c r="A121943" s="1" t="n">
        <v>121941</v>
      </c>
      <c r="B121943" t="inlineStr">
        <is>
          <t>rrouter</t>
        </is>
      </c>
      <c r="C121943" t="n">
        <v>3</v>
      </c>
      <c r="D121943" t="inlineStr">
        <is>
          <t>{'harp-browserify-react-rrouter', 'rrouter', 'bogus-rrouter'}</t>
        </is>
      </c>
    </row>
    <row r="121944">
      <c r="A121944" s="1" t="n">
        <v>121942</v>
      </c>
      <c r="B121944" t="inlineStr">
        <is>
          <t>openapscontrib</t>
        </is>
      </c>
      <c r="C121944" t="n">
        <v>3</v>
      </c>
      <c r="D121944" t="inlineStr">
        <is>
          <t>{'openapscontrib-predict', 'openapscontrib-mmhistorytools', 'openapscontrib-glucosetools'}</t>
        </is>
      </c>
    </row>
    <row r="121945">
      <c r="A121945" s="1" t="n">
        <v>121943</v>
      </c>
      <c r="B121945" t="inlineStr">
        <is>
          <t>gitr</t>
        </is>
      </c>
      <c r="C121945" t="n">
        <v>3</v>
      </c>
      <c r="D121945" t="inlineStr">
        <is>
          <t>{'gitr-tool', '@megabytelabs~gitr', 'gitr'}</t>
        </is>
      </c>
    </row>
    <row r="121946">
      <c r="A121946" s="1" t="n">
        <v>121944</v>
      </c>
      <c r="B121946" t="inlineStr">
        <is>
          <t>decameron</t>
        </is>
      </c>
      <c r="C121946" t="n">
        <v>3</v>
      </c>
      <c r="D121946" t="inlineStr">
        <is>
          <t>{'vue-decameron', 'decameron-vue', 'components-decameron'}</t>
        </is>
      </c>
    </row>
    <row r="121947">
      <c r="A121947" s="1" t="n">
        <v>121945</v>
      </c>
      <c r="B121947" t="inlineStr">
        <is>
          <t>hiveteams</t>
        </is>
      </c>
      <c r="C121947" t="n">
        <v>3</v>
      </c>
      <c r="D121947" t="inlineStr">
        <is>
          <t>{'@hiveteams~collab-backend', '@hiveteams~collab-bridge', '@hiveteams~collab-client'}</t>
        </is>
      </c>
    </row>
    <row r="121948">
      <c r="A121948" s="1" t="n">
        <v>121946</v>
      </c>
      <c r="B121948" t="inlineStr">
        <is>
          <t>angoose</t>
        </is>
      </c>
      <c r="C121948" t="n">
        <v>3</v>
      </c>
      <c r="D121948" t="inlineStr">
        <is>
          <t>{'angoose-bcrypt', 'angoose-users', 'angoose'}</t>
        </is>
      </c>
    </row>
    <row r="121949">
      <c r="A121949" s="1" t="n">
        <v>121947</v>
      </c>
      <c r="B121949" t="inlineStr">
        <is>
          <t>percentiles</t>
        </is>
      </c>
      <c r="C121949" t="n">
        <v>3</v>
      </c>
      <c r="D121949" t="inlineStr">
        <is>
          <t>{'hdr-histogram-percentiles-obj', 'streaming-percentiles', 'ndarray-percentiles'}</t>
        </is>
      </c>
    </row>
    <row r="121950">
      <c r="A121950" s="1" t="n">
        <v>121948</v>
      </c>
      <c r="B121950" t="inlineStr">
        <is>
          <t>youngapp</t>
        </is>
      </c>
      <c r="C121950" t="n">
        <v>3</v>
      </c>
      <c r="D121950" t="inlineStr">
        <is>
          <t>{'eslint-config-youngapp', '@youngapp~yap-cli', '@youngapp~yap'}</t>
        </is>
      </c>
    </row>
    <row r="121951">
      <c r="A121951" s="1" t="n">
        <v>121949</v>
      </c>
      <c r="B121951" t="inlineStr">
        <is>
          <t>dougherty</t>
        </is>
      </c>
      <c r="C121951" t="n">
        <v>3</v>
      </c>
      <c r="D121951" t="inlineStr">
        <is>
          <t>{'@mdougherty1119~pub-hello-world', 'bdougherty', 'eslint-config-bdougherty'}</t>
        </is>
      </c>
    </row>
    <row r="121952">
      <c r="A121952" s="1" t="n">
        <v>121950</v>
      </c>
      <c r="B121952" t="inlineStr">
        <is>
          <t>cdek</t>
        </is>
      </c>
      <c r="C121952" t="n">
        <v>3</v>
      </c>
      <c r="D121952" t="inlineStr">
        <is>
          <t>{'cdek-api', 'fs-cdek-api', 'cdek-sdk'}</t>
        </is>
      </c>
    </row>
    <row r="121953">
      <c r="A121953" s="1" t="n">
        <v>121951</v>
      </c>
      <c r="B121953" t="inlineStr">
        <is>
          <t>lyutest</t>
        </is>
      </c>
      <c r="C121953" t="n">
        <v>3</v>
      </c>
      <c r="D121953" t="inlineStr">
        <is>
          <t>{'@lyutest~test', '@lyutest~tested', 'lyutest'}</t>
        </is>
      </c>
    </row>
    <row r="121954">
      <c r="A121954" s="1" t="n">
        <v>121952</v>
      </c>
      <c r="B121954" t="inlineStr">
        <is>
          <t>microjs</t>
        </is>
      </c>
      <c r="C121954" t="n">
        <v>3</v>
      </c>
      <c r="D121954" t="inlineStr">
        <is>
          <t>{'generator-microjs', 'microjs', '@phona~microjs'}</t>
        </is>
      </c>
    </row>
    <row r="121955">
      <c r="A121955" s="1" t="n">
        <v>121953</v>
      </c>
      <c r="B121955" t="inlineStr">
        <is>
          <t>vsdropdown</t>
        </is>
      </c>
      <c r="C121955" t="n">
        <v>3</v>
      </c>
      <c r="D121955" t="inlineStr">
        <is>
          <t>{'vsdropdown', 'nl-cmp-vsdropdown-frontend', 'vsdropdown-frontend'}</t>
        </is>
      </c>
    </row>
    <row r="121956">
      <c r="A121956" s="1" t="n">
        <v>121954</v>
      </c>
      <c r="B121956" t="inlineStr">
        <is>
          <t>reuthifalkor</t>
        </is>
      </c>
      <c r="C121956" t="n">
        <v>3</v>
      </c>
      <c r="D121956" t="inlineStr">
        <is>
          <t>{'@reuthifalkor~types', '@reuthifalkor~templator', '@reuthifalkor~templator-nodejs'}</t>
        </is>
      </c>
    </row>
    <row r="121957">
      <c r="A121957" s="1" t="n">
        <v>121955</v>
      </c>
      <c r="B121957" t="inlineStr">
        <is>
          <t>kule</t>
        </is>
      </c>
      <c r="C121957" t="n">
        <v>3</v>
      </c>
      <c r="D121957" t="inlineStr">
        <is>
          <t>{'@kule.tw~lazy4-vue', 'kule', 'kule-util'}</t>
        </is>
      </c>
    </row>
    <row r="121958">
      <c r="A121958" s="1" t="n">
        <v>121956</v>
      </c>
      <c r="B121958" t="inlineStr">
        <is>
          <t>amigame</t>
        </is>
      </c>
      <c r="C121958" t="n">
        <v>3</v>
      </c>
      <c r="D121958" t="inlineStr">
        <is>
          <t>{'amigame-cli', 'amigame', 'passport-amigame'}</t>
        </is>
      </c>
    </row>
    <row r="121959">
      <c r="A121959" s="1" t="n">
        <v>121957</v>
      </c>
      <c r="B121959" t="inlineStr">
        <is>
          <t>flyn</t>
        </is>
      </c>
      <c r="C121959" t="n">
        <v>3</v>
      </c>
      <c r="D121959" t="inlineStr">
        <is>
          <t>{'flyn', '@flyn_nick~bisection-method', 'bisection-method-flyn-nick'}</t>
        </is>
      </c>
    </row>
    <row r="121960">
      <c r="A121960" s="1" t="n">
        <v>121958</v>
      </c>
      <c r="B121960" t="inlineStr">
        <is>
          <t>airesdigital</t>
        </is>
      </c>
      <c r="C121960" t="n">
        <v>3</v>
      </c>
      <c r="D121960" t="inlineStr">
        <is>
          <t>{'@airesdigital~aires-ui-kit', '@airesdigital~aires-design-kit', '@airesdigital~aires-ui-kit-design'}</t>
        </is>
      </c>
    </row>
    <row r="121961">
      <c r="A121961" s="1" t="n">
        <v>121959</v>
      </c>
      <c r="B121961" t="inlineStr">
        <is>
          <t>typhen</t>
        </is>
      </c>
      <c r="C121961" t="n">
        <v>3</v>
      </c>
      <c r="D121961" t="inlineStr">
        <is>
          <t>{'ipfn-typhen', 'typhen-json-schema', 'typhen'}</t>
        </is>
      </c>
    </row>
    <row r="121962">
      <c r="A121962" s="1" t="n">
        <v>121960</v>
      </c>
      <c r="B121962" t="inlineStr">
        <is>
          <t>openswap</t>
        </is>
      </c>
      <c r="C121962" t="n">
        <v>3</v>
      </c>
      <c r="D121962" t="inlineStr">
        <is>
          <t>{'openswap-sdk', 'openswap-core', 'openswap-community-token-list'}</t>
        </is>
      </c>
    </row>
    <row r="121963">
      <c r="A121963" s="1" t="n">
        <v>121961</v>
      </c>
      <c r="B121963" t="inlineStr">
        <is>
          <t>injectr</t>
        </is>
      </c>
      <c r="C121963" t="n">
        <v>3</v>
      </c>
      <c r="D121963" t="inlineStr">
        <is>
          <t>{'injectr', 'svg-injectr', 'grunt-svg-injectr'}</t>
        </is>
      </c>
    </row>
    <row r="121964">
      <c r="A121964" s="1" t="n">
        <v>121962</v>
      </c>
      <c r="B121964" t="inlineStr">
        <is>
          <t>jasonkaraniks</t>
        </is>
      </c>
      <c r="C121964" t="n">
        <v>3</v>
      </c>
      <c r="D121964" t="inlineStr">
        <is>
          <t>{'jasonkaraniks-simple-youtube-api', 'jasonkaraniks-bot-request', 'jasonkaraniks-simple-hypixel-api'}</t>
        </is>
      </c>
    </row>
    <row r="121965">
      <c r="A121965" s="1" t="n">
        <v>121963</v>
      </c>
      <c r="B121965" t="inlineStr">
        <is>
          <t>keyburner</t>
        </is>
      </c>
      <c r="C121965" t="n">
        <v>3</v>
      </c>
      <c r="D121965" t="inlineStr">
        <is>
          <t>{'@payburner~keyburner-sidewinder-model', '@payburner~keyburner-core', '@payburner~keyburner-sidewinder-core'}</t>
        </is>
      </c>
    </row>
    <row r="121966">
      <c r="A121966" s="1" t="n">
        <v>121964</v>
      </c>
      <c r="B121966" t="inlineStr">
        <is>
          <t>argv2</t>
        </is>
      </c>
      <c r="C121966" t="n">
        <v>3</v>
      </c>
      <c r="D121966" t="inlineStr">
        <is>
          <t>{'argv2o', 'argv2http', 'argv2json'}</t>
        </is>
      </c>
    </row>
    <row r="121967">
      <c r="A121967" s="1" t="n">
        <v>121965</v>
      </c>
      <c r="B121967" t="inlineStr">
        <is>
          <t>emall</t>
        </is>
      </c>
      <c r="C121967" t="n">
        <v>3</v>
      </c>
      <c r="D121967" t="inlineStr">
        <is>
          <t>{'react-template-emall-project', 'react-native-template-emall', 'emall'}</t>
        </is>
      </c>
    </row>
    <row r="121968">
      <c r="A121968" s="1" t="n">
        <v>121966</v>
      </c>
      <c r="B121968" t="inlineStr">
        <is>
          <t>cafe360</t>
        </is>
      </c>
      <c r="C121968" t="n">
        <v>3</v>
      </c>
      <c r="D121968" t="inlineStr">
        <is>
          <t>{'@compassdigital~cafe360-cdk', '@compassdigital~cafe360-components', '@compassdigital~cafe360-store'}</t>
        </is>
      </c>
    </row>
    <row r="121969">
      <c r="A121969" s="1" t="n">
        <v>121967</v>
      </c>
      <c r="B121969" t="inlineStr">
        <is>
          <t>docx4</t>
        </is>
      </c>
      <c r="C121969" t="n">
        <v>3</v>
      </c>
      <c r="D121969" t="inlineStr">
        <is>
          <t>{'@docx-ai~docx4serverless', 'docx4js-fork', 'docx4js'}</t>
        </is>
      </c>
    </row>
    <row r="121970">
      <c r="A121970" s="1" t="n">
        <v>121968</v>
      </c>
      <c r="B121970" t="inlineStr">
        <is>
          <t>primarycare</t>
        </is>
      </c>
      <c r="C121970" t="n">
        <v>3</v>
      </c>
      <c r="D121970" t="inlineStr">
        <is>
          <t>{'primarycare-binder', 'primarycare-binder-training', 'primarycare-binder-traning'}</t>
        </is>
      </c>
    </row>
    <row r="121971">
      <c r="A121971" s="1" t="n">
        <v>121969</v>
      </c>
      <c r="B121971" t="inlineStr">
        <is>
          <t>popx</t>
        </is>
      </c>
      <c r="C121971" t="n">
        <v>3</v>
      </c>
      <c r="D121971" t="inlineStr">
        <is>
          <t>{'popx-stdlib', 'popx', 'vue-popx'}</t>
        </is>
      </c>
    </row>
    <row r="121972">
      <c r="A121972" s="1" t="n">
        <v>121970</v>
      </c>
      <c r="B121972" t="inlineStr">
        <is>
          <t>pkrm</t>
        </is>
      </c>
      <c r="C121972" t="n">
        <v>3</v>
      </c>
      <c r="D121972" t="inlineStr">
        <is>
          <t>{'pkrm_add_component', 'pkrm_view_component', 'pkrm_delete_component'}</t>
        </is>
      </c>
    </row>
    <row r="121973">
      <c r="A121973" s="1" t="n">
        <v>121971</v>
      </c>
      <c r="B121973" t="inlineStr">
        <is>
          <t>mythical</t>
        </is>
      </c>
      <c r="C121973" t="n">
        <v>3</v>
      </c>
      <c r="D121973" t="inlineStr">
        <is>
          <t>{'mythical-api', 'mythical', 'mythicals'}</t>
        </is>
      </c>
    </row>
    <row r="121974">
      <c r="A121974" s="1" t="n">
        <v>121972</v>
      </c>
      <c r="B121974" t="inlineStr">
        <is>
          <t>weoil</t>
        </is>
      </c>
      <c r="C121974" t="n">
        <v>3</v>
      </c>
      <c r="D121974" t="inlineStr">
        <is>
          <t>{'weoil-element-ui', 'weoil-uni-simple-router-fix', 'weoil-web-rules'}</t>
        </is>
      </c>
    </row>
    <row r="121975">
      <c r="A121975" s="1" t="n">
        <v>121973</v>
      </c>
      <c r="B121975" t="inlineStr">
        <is>
          <t>tashop</t>
        </is>
      </c>
      <c r="C121975" t="n">
        <v>3</v>
      </c>
      <c r="D121975" t="inlineStr">
        <is>
          <t>{'@tashop~prebid-universal-creative', '@tashop~oil.js', '@tashop~dm.js-dev'}</t>
        </is>
      </c>
    </row>
    <row r="121976">
      <c r="A121976" s="1" t="n">
        <v>121974</v>
      </c>
      <c r="B121976" t="inlineStr">
        <is>
          <t>axelius</t>
        </is>
      </c>
      <c r="C121976" t="n">
        <v>3</v>
      </c>
      <c r="D121976" t="inlineStr">
        <is>
          <t>{'axelius.core.web', 'axelius.framework.web', 'axelius.modules.hello-world'}</t>
        </is>
      </c>
    </row>
    <row r="121977">
      <c r="A121977" s="1" t="n">
        <v>121975</v>
      </c>
      <c r="B121977" t="inlineStr">
        <is>
          <t>issymbol</t>
        </is>
      </c>
      <c r="C121977" t="n">
        <v>3</v>
      </c>
      <c r="D121977" t="inlineStr">
        <is>
          <t>{'issymbol', '@types~lodash.issymbol', 'lodash.issymbol'}</t>
        </is>
      </c>
    </row>
    <row r="121978">
      <c r="A121978" s="1" t="n">
        <v>121976</v>
      </c>
      <c r="B121978" t="inlineStr">
        <is>
          <t>othman</t>
        </is>
      </c>
      <c r="C121978" t="n">
        <v>3</v>
      </c>
      <c r="D121978" t="inlineStr">
        <is>
          <t>{'@leenbaothman~cart_calculator', 'joachimothman-frame-print', '@kothman~pubsubts'}</t>
        </is>
      </c>
    </row>
    <row r="121979">
      <c r="A121979" s="1" t="n">
        <v>121977</v>
      </c>
      <c r="B121979" t="inlineStr">
        <is>
          <t>zestreleaser</t>
        </is>
      </c>
      <c r="C121979" t="n">
        <v>3</v>
      </c>
      <c r="D121979" t="inlineStr">
        <is>
          <t>{'collective-zestreleaser-aftercheckoutaction', 'cs-zestreleaser-upload', 'zestreleaser-towncrier'}</t>
        </is>
      </c>
    </row>
    <row r="121980">
      <c r="A121980" s="1" t="n">
        <v>121978</v>
      </c>
      <c r="B121980" t="inlineStr">
        <is>
          <t>jbbalbas</t>
        </is>
      </c>
      <c r="C121980" t="n">
        <v>3</v>
      </c>
      <c r="D121980" t="inlineStr">
        <is>
          <t>{'@jbbalbas~calculation', '@jbbalbas~subtract', '@jbbalbas~add'}</t>
        </is>
      </c>
    </row>
    <row r="121981">
      <c r="A121981" s="1" t="n">
        <v>121979</v>
      </c>
      <c r="B121981" t="inlineStr">
        <is>
          <t>dataclient</t>
        </is>
      </c>
      <c r="C121981" t="n">
        <v>3</v>
      </c>
      <c r="D121981" t="inlineStr">
        <is>
          <t>{'classcard-dataclient', '@multimonos~p5-dataclient', 'bw2dataclient'}</t>
        </is>
      </c>
    </row>
    <row r="121982">
      <c r="A121982" s="1" t="n">
        <v>121980</v>
      </c>
      <c r="B121982" t="inlineStr">
        <is>
          <t>alax</t>
        </is>
      </c>
      <c r="C121982" t="n">
        <v>3</v>
      </c>
      <c r="D121982" t="inlineStr">
        <is>
          <t>{'alax-web-sdk-dev', 'alax-web-sdk', 'alax'}</t>
        </is>
      </c>
    </row>
    <row r="121983">
      <c r="A121983" s="1" t="n">
        <v>121981</v>
      </c>
      <c r="B121983" t="inlineStr">
        <is>
          <t>awoncli</t>
        </is>
      </c>
      <c r="C121983" t="n">
        <v>3</v>
      </c>
      <c r="D121983" t="inlineStr">
        <is>
          <t>{'awoncli-todo', 'awoncli-todoist', 'awoncli-todos'}</t>
        </is>
      </c>
    </row>
    <row r="121984">
      <c r="A121984" s="1" t="n">
        <v>121982</v>
      </c>
      <c r="B121984" t="inlineStr">
        <is>
          <t>appsoma</t>
        </is>
      </c>
      <c r="C121984" t="n">
        <v>3</v>
      </c>
      <c r="D121984" t="inlineStr">
        <is>
          <t>{'appsoma-webhooks', 'appsoma-ide', 'appsoma-cache'}</t>
        </is>
      </c>
    </row>
    <row r="121985">
      <c r="A121985" s="1" t="n">
        <v>121983</v>
      </c>
      <c r="B121985" t="inlineStr">
        <is>
          <t>markerjs</t>
        </is>
      </c>
      <c r="C121985" t="n">
        <v>3</v>
      </c>
      <c r="D121985" t="inlineStr">
        <is>
          <t>{'markerjs', 'markerjs-live', 'markerjs-fork'}</t>
        </is>
      </c>
    </row>
    <row r="121986">
      <c r="A121986" s="1" t="n">
        <v>121984</v>
      </c>
      <c r="B121986" t="inlineStr">
        <is>
          <t>dschmidt</t>
        </is>
      </c>
      <c r="C121986" t="n">
        <v>3</v>
      </c>
      <c r="D121986" t="inlineStr">
        <is>
          <t>{'@dschmidt~eventsourcemock', 'dschmidt', 'dschmidt-semantic-release-test'}</t>
        </is>
      </c>
    </row>
    <row r="121987">
      <c r="A121987" s="1" t="n">
        <v>121985</v>
      </c>
      <c r="B121987" t="inlineStr">
        <is>
          <t>websecurityscanner</t>
        </is>
      </c>
      <c r="C121987" t="n">
        <v>3</v>
      </c>
      <c r="D121987" t="inlineStr">
        <is>
          <t>{'@maxim_mazurok~gapi.client.websecurityscanner', '@types~gapi.client.websecurityscanner', '@datafire~google_websecurityscanner'}</t>
        </is>
      </c>
    </row>
    <row r="121988">
      <c r="A121988" s="1" t="n">
        <v>121986</v>
      </c>
      <c r="B121988" t="inlineStr">
        <is>
          <t>baizhan</t>
        </is>
      </c>
      <c r="C121988" t="n">
        <v>3</v>
      </c>
      <c r="D121988" t="inlineStr">
        <is>
          <t>{'baizhan', 'baizhan-hyk', 'baizhan-math'}</t>
        </is>
      </c>
    </row>
    <row r="121989">
      <c r="A121989" s="1" t="n">
        <v>121987</v>
      </c>
      <c r="B121989" t="inlineStr">
        <is>
          <t>lx2</t>
        </is>
      </c>
      <c r="C121989" t="n">
        <v>3</v>
      </c>
      <c r="D121989" t="inlineStr">
        <is>
          <t>{'wzh-lx2', 'lx2', 'lx2-g'}</t>
        </is>
      </c>
    </row>
    <row r="121990">
      <c r="A121990" s="1" t="n">
        <v>121988</v>
      </c>
      <c r="B121990" t="inlineStr">
        <is>
          <t>netrosa</t>
        </is>
      </c>
      <c r="C121990" t="n">
        <v>3</v>
      </c>
      <c r="D121990" t="inlineStr">
        <is>
          <t>{'netrosa-public-sdk', 'netrosa-cli', 'netrosa-admin-sdk'}</t>
        </is>
      </c>
    </row>
    <row r="121991">
      <c r="A121991" s="1" t="n">
        <v>121989</v>
      </c>
      <c r="B121991" t="inlineStr">
        <is>
          <t>postmortem</t>
        </is>
      </c>
      <c r="C121991" t="n">
        <v>3</v>
      </c>
      <c r="D121991" t="inlineStr">
        <is>
          <t>{'gulp-postmortem', 'nameko-worker-postmortem', 'postmortem'}</t>
        </is>
      </c>
    </row>
    <row r="121992">
      <c r="A121992" s="1" t="n">
        <v>121990</v>
      </c>
      <c r="B121992" t="inlineStr">
        <is>
          <t>dropotron</t>
        </is>
      </c>
      <c r="C121992" t="n">
        <v>3</v>
      </c>
      <c r="D121992" t="inlineStr">
        <is>
          <t>{'@ryancavanaugh~jquery.dropotron', 'retyped-jquery.dropotron-tsd-ambient', '@types~jquery.dropotron'}</t>
        </is>
      </c>
    </row>
    <row r="121993">
      <c r="A121993" s="1" t="n">
        <v>121991</v>
      </c>
      <c r="B121993" t="inlineStr">
        <is>
          <t>shtml</t>
        </is>
      </c>
      <c r="C121993" t="n">
        <v>3</v>
      </c>
      <c r="D121993" t="inlineStr">
        <is>
          <t>{'gulp-shtml', 'shtml-modules', 'shtml'}</t>
        </is>
      </c>
    </row>
    <row r="121994">
      <c r="A121994" s="1" t="n">
        <v>121992</v>
      </c>
      <c r="B121994" t="inlineStr">
        <is>
          <t>bigimg</t>
        </is>
      </c>
      <c r="C121994" t="n">
        <v>3</v>
      </c>
      <c r="D121994" t="inlineStr">
        <is>
          <t>{'hyy-bigimg', 'bigimg', 'view-bigimg'}</t>
        </is>
      </c>
    </row>
    <row r="121995">
      <c r="A121995" s="1" t="n">
        <v>121993</v>
      </c>
      <c r="B121995" t="inlineStr">
        <is>
          <t>revaplugin</t>
        </is>
      </c>
      <c r="C121995" t="n">
        <v>3</v>
      </c>
      <c r="D121995" t="inlineStr">
        <is>
          <t>{'@revaplugin~bartervg', '@revaplugin~revaplugin', '@revaplugin~database'}</t>
        </is>
      </c>
    </row>
    <row r="121996">
      <c r="A121996" s="1" t="n">
        <v>121994</v>
      </c>
      <c r="B121996" t="inlineStr">
        <is>
          <t>bot22</t>
        </is>
      </c>
      <c r="C121996" t="n">
        <v>3</v>
      </c>
      <c r="D121996" t="inlineStr">
        <is>
          <t>{'bot22api', 'bot22core', 'bot22api-telegram'}</t>
        </is>
      </c>
    </row>
    <row r="121997">
      <c r="A121997" s="1" t="n">
        <v>121995</v>
      </c>
      <c r="B121997" t="inlineStr">
        <is>
          <t>lambdog</t>
        </is>
      </c>
      <c r="C121997" t="n">
        <v>3</v>
      </c>
      <c r="D121997" t="inlineStr">
        <is>
          <t>{'@lambdog~client', '@lambdog~server', 'lambdog'}</t>
        </is>
      </c>
    </row>
    <row r="121998">
      <c r="A121998" s="1" t="n">
        <v>121996</v>
      </c>
      <c r="B121998" t="inlineStr">
        <is>
          <t>reol</t>
        </is>
      </c>
      <c r="C121998" t="n">
        <v>3</v>
      </c>
      <c r="D121998" t="inlineStr">
        <is>
          <t>{'@reol~web', 'reol', 'reol-engine'}</t>
        </is>
      </c>
    </row>
    <row r="121999">
      <c r="A121999" s="1" t="n">
        <v>121997</v>
      </c>
      <c r="B121999" t="inlineStr">
        <is>
          <t>wildfires</t>
        </is>
      </c>
      <c r="C121999" t="n">
        <v>3</v>
      </c>
      <c r="D121999" t="inlineStr">
        <is>
          <t>{'nasa-wildfires', 'calfire-wildfires', 'noaa-wildfires'}</t>
        </is>
      </c>
    </row>
    <row r="122000">
      <c r="A122000" s="1" t="n">
        <v>121998</v>
      </c>
      <c r="B122000" t="inlineStr">
        <is>
          <t>emx2</t>
        </is>
      </c>
      <c r="C122000" t="n">
        <v>3</v>
      </c>
      <c r="D122000" t="inlineStr">
        <is>
          <t>{'@mswertz~molgenis-emx2', '@mswertz~molgenis-emx2-app-schema', '@mswertz~molgenis-emx2-ui'}</t>
        </is>
      </c>
    </row>
    <row r="122001">
      <c r="A122001" s="1" t="n">
        <v>121999</v>
      </c>
      <c r="B122001" t="inlineStr">
        <is>
          <t>unfuck</t>
        </is>
      </c>
      <c r="C122001" t="n">
        <v>3</v>
      </c>
      <c r="D122001" t="inlineStr">
        <is>
          <t>{'unfuck', 'unfuck-spa-shibboleth-session', 'unfuck-utf8-headers-middleware'}</t>
        </is>
      </c>
    </row>
    <row r="122002">
      <c r="A122002" s="1" t="n">
        <v>122000</v>
      </c>
      <c r="B122002" t="inlineStr">
        <is>
          <t>hallu</t>
        </is>
      </c>
      <c r="C122002" t="n">
        <v>3</v>
      </c>
      <c r="D122002" t="inlineStr">
        <is>
          <t>{'hallu-server', 'hallu-client', 'hallu'}</t>
        </is>
      </c>
    </row>
    <row r="122003">
      <c r="A122003" s="1" t="n">
        <v>122001</v>
      </c>
      <c r="B122003" t="inlineStr">
        <is>
          <t>suiji</t>
        </is>
      </c>
      <c r="C122003" t="n">
        <v>3</v>
      </c>
      <c r="D122003" t="inlineStr">
        <is>
          <t>{'gyy-suiji', 'suiji-random', 'suiji'}</t>
        </is>
      </c>
    </row>
    <row r="122004">
      <c r="A122004" s="1" t="n">
        <v>122002</v>
      </c>
      <c r="B122004" t="inlineStr">
        <is>
          <t>bage</t>
        </is>
      </c>
      <c r="C122004" t="n">
        <v>3</v>
      </c>
      <c r="D122004" t="inlineStr">
        <is>
          <t>{'@bage~core-express', 'bage', 'bage-yhl'}</t>
        </is>
      </c>
    </row>
    <row r="122005">
      <c r="A122005" s="1" t="n">
        <v>122003</v>
      </c>
      <c r="B122005" t="inlineStr">
        <is>
          <t>gpos7</t>
        </is>
      </c>
      <c r="C122005" t="n">
        <v>3</v>
      </c>
      <c r="D122005" t="inlineStr">
        <is>
          <t>{'react-native-pct-gpos7centos', 'react-native-gpos7centos-library', 'cordova-plugin-gpos7centos'}</t>
        </is>
      </c>
    </row>
    <row r="122006">
      <c r="A122006" s="1" t="n">
        <v>122004</v>
      </c>
      <c r="B122006" t="inlineStr">
        <is>
          <t>ce1</t>
        </is>
      </c>
      <c r="C122006" t="n">
        <v>3</v>
      </c>
      <c r="D122006" t="inlineStr">
        <is>
          <t>{'@d3ce1t~nextjs-authentication', '@wtcbkjbuzrbl~ac15c42b12e7050ad21a69344aa62047ebcc419f7cae976835ce1fe4e', 'ce1'}</t>
        </is>
      </c>
    </row>
    <row r="122007">
      <c r="A122007" s="1" t="n">
        <v>122005</v>
      </c>
      <c r="B122007" t="inlineStr">
        <is>
          <t>zerothstack</t>
        </is>
      </c>
      <c r="C122007" t="n">
        <v>3</v>
      </c>
      <c r="D122007" t="inlineStr">
        <is>
          <t>{'@zerothstack~toolchain', '@zerothstack~core', '@zerothstack~quickstart'}</t>
        </is>
      </c>
    </row>
    <row r="122008">
      <c r="A122008" s="1" t="n">
        <v>122006</v>
      </c>
      <c r="B122008" t="inlineStr">
        <is>
          <t>tscope</t>
        </is>
      </c>
      <c r="C122008" t="n">
        <v>3</v>
      </c>
      <c r="D122008" t="inlineStr">
        <is>
          <t>{'tscope.js', 'tscope.exchange.cmd', 'tscope.example.cmd'}</t>
        </is>
      </c>
    </row>
    <row r="122009">
      <c r="A122009" s="1" t="n">
        <v>122007</v>
      </c>
      <c r="B122009" t="inlineStr">
        <is>
          <t>fpk</t>
        </is>
      </c>
      <c r="C122009" t="n">
        <v>3</v>
      </c>
      <c r="D122009" t="inlineStr">
        <is>
          <t>{'@fpk~core', '@fpk~k8s', '@fpk~cli'}</t>
        </is>
      </c>
    </row>
    <row r="122010">
      <c r="A122010" s="1" t="n">
        <v>122008</v>
      </c>
      <c r="B122010" t="inlineStr">
        <is>
          <t>mohamedibrahim13</t>
        </is>
      </c>
      <c r="C122010" t="n">
        <v>3</v>
      </c>
      <c r="D122010" t="inlineStr">
        <is>
          <t>{'@mohamedibrahim13~pass-generator', '@mohamedibrahim13~password-generator', '@mohamedibrahim13~passgen'}</t>
        </is>
      </c>
    </row>
    <row r="122011">
      <c r="A122011" s="1" t="n">
        <v>122009</v>
      </c>
      <c r="B122011" t="inlineStr">
        <is>
          <t>autoroutes</t>
        </is>
      </c>
      <c r="C122011" t="n">
        <v>3</v>
      </c>
      <c r="D122011" t="inlineStr">
        <is>
          <t>{'fastify-autoroutes', 'django-autoroutes', 'express-autoroutes'}</t>
        </is>
      </c>
    </row>
    <row r="122012">
      <c r="A122012" s="1" t="n">
        <v>122010</v>
      </c>
      <c r="B122012" t="inlineStr">
        <is>
          <t>thingsthat</t>
        </is>
      </c>
      <c r="C122012" t="n">
        <v>3</v>
      </c>
      <c r="D122012" t="inlineStr">
        <is>
          <t>{'@thingsthat~thingsthat-eslint-config', '@thingsthat~thingsthatjs', '@thingsthat~thingsthatsass'}</t>
        </is>
      </c>
    </row>
    <row r="122013">
      <c r="A122013" s="1" t="n">
        <v>122011</v>
      </c>
      <c r="B122013" t="inlineStr">
        <is>
          <t>dotnav</t>
        </is>
      </c>
      <c r="C122013" t="n">
        <v>3</v>
      </c>
      <c r="D122013" t="inlineStr">
        <is>
          <t>{'dotnav-doomxdd', 'dotnav', 'moonkangaroo-ui-dotnav'}</t>
        </is>
      </c>
    </row>
    <row r="122014">
      <c r="A122014" s="1" t="n">
        <v>122012</v>
      </c>
      <c r="B122014" t="inlineStr">
        <is>
          <t>jizz</t>
        </is>
      </c>
      <c r="C122014" t="n">
        <v>3</v>
      </c>
      <c r="D122014" t="inlineStr">
        <is>
          <t>{'youjizz', 'cardjizzerwrapper', 'microcrawler-crawler-youjizz.com'}</t>
        </is>
      </c>
    </row>
    <row r="122015">
      <c r="A122015" s="1" t="n">
        <v>122013</v>
      </c>
      <c r="B122015" t="inlineStr">
        <is>
          <t>uku</t>
        </is>
      </c>
      <c r="C122015" t="n">
        <v>3</v>
      </c>
      <c r="D122015" t="inlineStr">
        <is>
          <t>{'uku-routejs', 'node-toukufm-api', 'uku'}</t>
        </is>
      </c>
    </row>
    <row r="122016">
      <c r="A122016" s="1" t="n">
        <v>122014</v>
      </c>
      <c r="B122016" t="inlineStr">
        <is>
          <t>jag82</t>
        </is>
      </c>
      <c r="C122016" t="n">
        <v>3</v>
      </c>
      <c r="D122016" t="inlineStr">
        <is>
          <t>{'@jag82~note', '@jag82~testpkg', '@jag82~npm-scaffold'}</t>
        </is>
      </c>
    </row>
    <row r="122017">
      <c r="A122017" s="1" t="n">
        <v>122015</v>
      </c>
      <c r="B122017" t="inlineStr">
        <is>
          <t>ffxnz</t>
        </is>
      </c>
      <c r="C122017" t="n">
        <v>3</v>
      </c>
      <c r="D122017" t="inlineStr">
        <is>
          <t>{'ffxnz-load-script', 'videojs-ffxnz-overlay', 'ffxnz-load-stylesheet'}</t>
        </is>
      </c>
    </row>
    <row r="122018">
      <c r="A122018" s="1" t="n">
        <v>122016</v>
      </c>
      <c r="B122018" t="inlineStr">
        <is>
          <t>dirfile</t>
        </is>
      </c>
      <c r="C122018" t="n">
        <v>3</v>
      </c>
      <c r="D122018" t="inlineStr">
        <is>
          <t>{'mb-dirfile', 'yx-dirfile-rmjson', 'dirfile'}</t>
        </is>
      </c>
    </row>
    <row r="122019">
      <c r="A122019" s="1" t="n">
        <v>122017</v>
      </c>
      <c r="B122019" t="inlineStr">
        <is>
          <t>chlu</t>
        </is>
      </c>
      <c r="C122019" t="n">
        <v>3</v>
      </c>
      <c r="D122019" t="inlineStr">
        <is>
          <t>{'chlu-wallet-support-js', 'chlu-cli', 'chlu'}</t>
        </is>
      </c>
    </row>
    <row r="122020">
      <c r="A122020" s="1" t="n">
        <v>122018</v>
      </c>
      <c r="B122020" t="inlineStr">
        <is>
          <t>uwaterloo</t>
        </is>
      </c>
      <c r="C122020" t="n">
        <v>3</v>
      </c>
      <c r="D122020" t="inlineStr">
        <is>
          <t>{'zapi-uwaterloo', 'uwaterloo-addcourse', 'uwaterloo-api'}</t>
        </is>
      </c>
    </row>
    <row r="122021">
      <c r="A122021" s="1" t="n">
        <v>122019</v>
      </c>
      <c r="B122021" t="inlineStr">
        <is>
          <t>sworkit</t>
        </is>
      </c>
      <c r="C122021" t="n">
        <v>3</v>
      </c>
      <c r="D122021" t="inlineStr">
        <is>
          <t>{'@sworkit~react-native-workout-player', 'sworkit-workouts', '@sworkit~sw-workout-player'}</t>
        </is>
      </c>
    </row>
    <row r="122022">
      <c r="A122022" s="1" t="n">
        <v>122020</v>
      </c>
      <c r="B122022" t="inlineStr">
        <is>
          <t>lape</t>
        </is>
      </c>
      <c r="C122022" t="n">
        <v>3</v>
      </c>
      <c r="D122022" t="inlineStr">
        <is>
          <t>{'lape-user', 'tsu4lape', 'lape'}</t>
        </is>
      </c>
    </row>
    <row r="122023">
      <c r="A122023" s="1" t="n">
        <v>122021</v>
      </c>
      <c r="B122023" t="inlineStr">
        <is>
          <t>cookery</t>
        </is>
      </c>
      <c r="C122023" t="n">
        <v>3</v>
      </c>
      <c r="D122023" t="inlineStr">
        <is>
          <t>{'worldcookery', 'cookery-utils', 'wc-worldcookeryskin'}</t>
        </is>
      </c>
    </row>
    <row r="122024">
      <c r="A122024" s="1" t="n">
        <v>122022</v>
      </c>
      <c r="B122024" t="inlineStr">
        <is>
          <t>rvw</t>
        </is>
      </c>
      <c r="C122024" t="n">
        <v>3</v>
      </c>
      <c r="D122024" t="inlineStr">
        <is>
          <t>{'rvw-model', 'rvw-accessibility-tester', '@revenuewize~rvw-shared-ui'}</t>
        </is>
      </c>
    </row>
    <row r="122025">
      <c r="A122025" s="1" t="n">
        <v>122023</v>
      </c>
      <c r="B122025" t="inlineStr">
        <is>
          <t>ganapativs</t>
        </is>
      </c>
      <c r="C122025" t="n">
        <v>3</v>
      </c>
      <c r="D122025" t="inlineStr">
        <is>
          <t>{'@ganapativs~eslint-config-react-ts', '@ganapativs~babel-preset-react', '@ganapativs~eslint-config-react'}</t>
        </is>
      </c>
    </row>
    <row r="122026">
      <c r="A122026" s="1" t="n">
        <v>122024</v>
      </c>
      <c r="B122026" t="inlineStr">
        <is>
          <t>wynk</t>
        </is>
      </c>
      <c r="C122026" t="n">
        <v>3</v>
      </c>
      <c r="D122026" t="inlineStr">
        <is>
          <t>{'@wynk~react-native-swipe-cards', 'wynk-zion-cli', 'wynk_data_module'}</t>
        </is>
      </c>
    </row>
    <row r="122027">
      <c r="A122027" s="1" t="n">
        <v>122025</v>
      </c>
      <c r="B122027" t="inlineStr">
        <is>
          <t>cloudbrain</t>
        </is>
      </c>
      <c r="C122027" t="n">
        <v>3</v>
      </c>
      <c r="D122027" t="inlineStr">
        <is>
          <t>{'cloudbrain-websocket', 'cloudbrain-connector', 'cloudbrain-websocket-client'}</t>
        </is>
      </c>
    </row>
    <row r="122028">
      <c r="A122028" s="1" t="n">
        <v>122026</v>
      </c>
      <c r="B122028" t="inlineStr">
        <is>
          <t>simonbiggs</t>
        </is>
      </c>
      <c r="C122028" t="n">
        <v>3</v>
      </c>
      <c r="D122028" t="inlineStr">
        <is>
          <t>{'@simonbiggs~phosphor-angular-loader', '@simonbiggs~jupyterlab-form', '@simonbiggs~scriptedforms'}</t>
        </is>
      </c>
    </row>
    <row r="122029">
      <c r="A122029" s="1" t="n">
        <v>122027</v>
      </c>
      <c r="B122029" t="inlineStr">
        <is>
          <t>kyh</t>
        </is>
      </c>
      <c r="C122029" t="n">
        <v>3</v>
      </c>
      <c r="D122029" t="inlineStr">
        <is>
          <t>{'kyh-inline-source', 'gulp-kyh-inline-source', 'kyh'}</t>
        </is>
      </c>
    </row>
    <row r="122030">
      <c r="A122030" s="1" t="n">
        <v>122028</v>
      </c>
      <c r="B122030" t="inlineStr">
        <is>
          <t>yuex</t>
        </is>
      </c>
      <c r="C122030" t="n">
        <v>3</v>
      </c>
      <c r="D122030" t="inlineStr">
        <is>
          <t>{'yuex-ui', 'yuex-self-ui', 'yuex'}</t>
        </is>
      </c>
    </row>
    <row r="122031">
      <c r="A122031" s="1" t="n">
        <v>122029</v>
      </c>
      <c r="B122031" t="inlineStr">
        <is>
          <t>greenminds</t>
        </is>
      </c>
      <c r="C122031" t="n">
        <v>3</v>
      </c>
      <c r="D122031" t="inlineStr">
        <is>
          <t>{'@greenminds~nf-dev-server', '@greenminds~nf-app-logic', '@greenminds~nf-ci'}</t>
        </is>
      </c>
    </row>
    <row r="122032">
      <c r="A122032" s="1" t="n">
        <v>122030</v>
      </c>
      <c r="B122032" t="inlineStr">
        <is>
          <t>googledoc</t>
        </is>
      </c>
      <c r="C122032" t="n">
        <v>3</v>
      </c>
      <c r="D122032" t="inlineStr">
        <is>
          <t>{'googledoc-to-json', 'slackbot-append-googledoc', 'googledoc'}</t>
        </is>
      </c>
    </row>
    <row r="122033">
      <c r="A122033" s="1" t="n">
        <v>122031</v>
      </c>
      <c r="B122033" t="inlineStr">
        <is>
          <t>tacular</t>
        </is>
      </c>
      <c r="C122033" t="n">
        <v>3</v>
      </c>
      <c r="D122033" t="inlineStr">
        <is>
          <t>{'crudtacular', 'Gridtacular', 'vault-tacular'}</t>
        </is>
      </c>
    </row>
    <row r="122034">
      <c r="A122034" s="1" t="n">
        <v>122032</v>
      </c>
      <c r="B122034" t="inlineStr">
        <is>
          <t>switers</t>
        </is>
      </c>
      <c r="C122034" t="n">
        <v>3</v>
      </c>
      <c r="D122034" t="inlineStr">
        <is>
          <t>{'switers_test', 'switers-webpackcluster', '@switers~yeoman-scaffold-create'}</t>
        </is>
      </c>
    </row>
    <row r="122035">
      <c r="A122035" s="1" t="n">
        <v>122033</v>
      </c>
      <c r="B122035" t="inlineStr">
        <is>
          <t>lbq</t>
        </is>
      </c>
      <c r="C122035" t="n">
        <v>3</v>
      </c>
      <c r="D122035" t="inlineStr">
        <is>
          <t>{'lbq-cli', 'lbq_npm', 'lbq-button'}</t>
        </is>
      </c>
    </row>
    <row r="122036">
      <c r="A122036" s="1" t="n">
        <v>122034</v>
      </c>
      <c r="B122036" t="inlineStr">
        <is>
          <t>hackmyresume</t>
        </is>
      </c>
      <c r="C122036" t="n">
        <v>3</v>
      </c>
      <c r="D122036" t="inlineStr">
        <is>
          <t>{'grunt-hackmyresume', '@kalopilato~hackmyresume', 'hackmyresume'}</t>
        </is>
      </c>
    </row>
    <row r="122037">
      <c r="A122037" s="1" t="n">
        <v>122035</v>
      </c>
      <c r="B122037" t="inlineStr">
        <is>
          <t>bitsun</t>
        </is>
      </c>
      <c r="C122037" t="n">
        <v>3</v>
      </c>
      <c r="D122037" t="inlineStr">
        <is>
          <t>{'@bitsun~mce', 'react-generate-bitsun', '@bitsun~data-table'}</t>
        </is>
      </c>
    </row>
    <row r="122038">
      <c r="A122038" s="1" t="n">
        <v>122036</v>
      </c>
      <c r="B122038" t="inlineStr">
        <is>
          <t>zajac</t>
        </is>
      </c>
      <c r="C122038" t="n">
        <v>3</v>
      </c>
      <c r="D122038" t="inlineStr">
        <is>
          <t>{'@zajac~angular-atlas-maps', 'zajac-jakub-3ib1-test-zsl', '@mateuszzajacs~bindings'}</t>
        </is>
      </c>
    </row>
    <row r="122039">
      <c r="A122039" s="1" t="n">
        <v>122037</v>
      </c>
      <c r="B122039" t="inlineStr">
        <is>
          <t>dagou</t>
        </is>
      </c>
      <c r="C122039" t="n">
        <v>3</v>
      </c>
      <c r="D122039" t="inlineStr">
        <is>
          <t>{'dagou-cli', 'pls-npm-nodems-dagou', 'dagou-util'}</t>
        </is>
      </c>
    </row>
    <row r="122040">
      <c r="A122040" s="1" t="n">
        <v>122038</v>
      </c>
      <c r="B122040" t="inlineStr">
        <is>
          <t>oksana</t>
        </is>
      </c>
      <c r="C122040" t="n">
        <v>3</v>
      </c>
      <c r="D122040" t="inlineStr">
        <is>
          <t>{'test-oksana-antipa', 'calculator-antipaoksana', 'frontend-project-lvl1-oksana-duga'}</t>
        </is>
      </c>
    </row>
    <row r="122041">
      <c r="A122041" s="1" t="n">
        <v>122039</v>
      </c>
      <c r="B122041" t="inlineStr">
        <is>
          <t>huzefa</t>
        </is>
      </c>
      <c r="C122041" t="n">
        <v>3</v>
      </c>
      <c r="D122041" t="inlineStr">
        <is>
          <t>{'@huzefa-js-notebook~local-client', '@huzefa-js-notebook~local-api', 'huzefa-js-notebook'}</t>
        </is>
      </c>
    </row>
    <row r="122042">
      <c r="A122042" s="1" t="n">
        <v>122040</v>
      </c>
      <c r="B122042" t="inlineStr">
        <is>
          <t>thebe</t>
        </is>
      </c>
      <c r="C122042" t="n">
        <v>3</v>
      </c>
      <c r="D122042" t="inlineStr">
        <is>
          <t>{'thebe', 'thebe-mikaem', 'sphinx-thebe'}</t>
        </is>
      </c>
    </row>
    <row r="122043">
      <c r="A122043" s="1" t="n">
        <v>122041</v>
      </c>
      <c r="B122043" t="inlineStr">
        <is>
          <t>fcedu</t>
        </is>
      </c>
      <c r="C122043" t="n">
        <v>3</v>
      </c>
      <c r="D122043" t="inlineStr">
        <is>
          <t>{'@fcedu~fc-terminal-billboard', '@fcedu~eslint-config-fcedu', '@fcedu~fc-cli'}</t>
        </is>
      </c>
    </row>
    <row r="122044">
      <c r="A122044" s="1" t="n">
        <v>122042</v>
      </c>
      <c r="B122044" t="inlineStr">
        <is>
          <t>componently</t>
        </is>
      </c>
      <c r="C122044" t="n">
        <v>3</v>
      </c>
      <c r="D122044" t="inlineStr">
        <is>
          <t>{'componently', 'componently-form', 'componently-button'}</t>
        </is>
      </c>
    </row>
    <row r="122045">
      <c r="A122045" s="1" t="n">
        <v>122043</v>
      </c>
      <c r="B122045" t="inlineStr">
        <is>
          <t>kademi</t>
        </is>
      </c>
      <c r="C122045" t="n">
        <v>3</v>
      </c>
      <c r="D122045" t="inlineStr">
        <is>
          <t>{'@kademi~keditor', '@kademi~ksync', '@kademi~kapp-cli'}</t>
        </is>
      </c>
    </row>
    <row r="122046">
      <c r="A122046" s="1" t="n">
        <v>122044</v>
      </c>
      <c r="B122046" t="inlineStr">
        <is>
          <t>ccnokes</t>
        </is>
      </c>
      <c r="C122046" t="n">
        <v>3</v>
      </c>
      <c r="D122046" t="inlineStr">
        <is>
          <t>{'@ccnokes~electron-spellchecker', '@ccnokes~spellchecker', '@ccnokes~domo-ui'}</t>
        </is>
      </c>
    </row>
    <row r="122047">
      <c r="A122047" s="1" t="n">
        <v>122045</v>
      </c>
      <c r="B122047" t="inlineStr">
        <is>
          <t>jsremote</t>
        </is>
      </c>
      <c r="C122047" t="n">
        <v>3</v>
      </c>
      <c r="D122047" t="inlineStr">
        <is>
          <t>{'jsremote-server', 'jsremote-client', 'jsremote'}</t>
        </is>
      </c>
    </row>
    <row r="122048">
      <c r="A122048" s="1" t="n">
        <v>122046</v>
      </c>
      <c r="B122048" t="inlineStr">
        <is>
          <t>miad</t>
        </is>
      </c>
      <c r="C122048" t="n">
        <v>3</v>
      </c>
      <c r="D122048" t="inlineStr">
        <is>
          <t>{'miad-gkld-wxsdk', '@miadabdi~m3u8-parser', 'miadtest'}</t>
        </is>
      </c>
    </row>
    <row r="122049">
      <c r="A122049" s="1" t="n">
        <v>122047</v>
      </c>
      <c r="B122049" t="inlineStr">
        <is>
          <t>depoly</t>
        </is>
      </c>
      <c r="C122049" t="n">
        <v>3</v>
      </c>
      <c r="D122049" t="inlineStr">
        <is>
          <t>{'depoly-ftp', 'depoly-gjl', '@darelove_tech~depoly'}</t>
        </is>
      </c>
    </row>
    <row r="122050">
      <c r="A122050" s="1" t="n">
        <v>122048</v>
      </c>
      <c r="B122050" t="inlineStr">
        <is>
          <t>jqcloud2</t>
        </is>
      </c>
      <c r="C122050" t="n">
        <v>3</v>
      </c>
      <c r="D122050" t="inlineStr">
        <is>
          <t>{'jqcloud2', '@amilabs~jqcloud2', '@rikishi~jqcloud2'}</t>
        </is>
      </c>
    </row>
    <row r="122051">
      <c r="A122051" s="1" t="n">
        <v>122049</v>
      </c>
      <c r="B122051" t="inlineStr">
        <is>
          <t>webmi</t>
        </is>
      </c>
      <c r="C122051" t="n">
        <v>3</v>
      </c>
      <c r="D122051" t="inlineStr">
        <is>
          <t>{'@atvise~webmi-react', '@atvise~types-webmi', '@atvise~modular-webmi'}</t>
        </is>
      </c>
    </row>
    <row r="122052">
      <c r="A122052" s="1" t="n">
        <v>122050</v>
      </c>
      <c r="B122052" t="inlineStr">
        <is>
          <t>mgrush</t>
        </is>
      </c>
      <c r="C122052" t="n">
        <v>3</v>
      </c>
      <c r="D122052" t="inlineStr">
        <is>
          <t>{'@mgrush~bash-exec', 'mgrush-test', '@mgrush~react-native-materials'}</t>
        </is>
      </c>
    </row>
    <row r="122053">
      <c r="A122053" s="1" t="n">
        <v>122051</v>
      </c>
      <c r="B122053" t="inlineStr">
        <is>
          <t>clargs</t>
        </is>
      </c>
      <c r="C122053" t="n">
        <v>3</v>
      </c>
      <c r="D122053" t="inlineStr">
        <is>
          <t>{'clargs.js', 'clargs', '@clinjs~clargs'}</t>
        </is>
      </c>
    </row>
    <row r="122054">
      <c r="A122054" s="1" t="n">
        <v>122052</v>
      </c>
      <c r="B122054" t="inlineStr">
        <is>
          <t>gingerhendrix</t>
        </is>
      </c>
      <c r="C122054" t="n">
        <v>3</v>
      </c>
      <c r="D122054" t="inlineStr">
        <is>
          <t>{'@gingerhendrix~plouffe-rays', '@gingerhendrix~use-interval-timer', '@gingerhendrix~react-animation-controls'}</t>
        </is>
      </c>
    </row>
    <row r="122055">
      <c r="A122055" s="1" t="n">
        <v>122053</v>
      </c>
      <c r="B122055" t="inlineStr">
        <is>
          <t>jb7</t>
        </is>
      </c>
      <c r="C122055" t="n">
        <v>3</v>
      </c>
      <c r="D122055" t="inlineStr">
        <is>
          <t>{'@jb7~ngx-virtualscroll', '@jb7~ngxdatagrid', '@jb7~timeline'}</t>
        </is>
      </c>
    </row>
    <row r="122056">
      <c r="A122056" s="1" t="n">
        <v>122054</v>
      </c>
      <c r="B122056" t="inlineStr">
        <is>
          <t>ttplayer</t>
        </is>
      </c>
      <c r="C122056" t="n">
        <v>3</v>
      </c>
      <c r="D122056" t="inlineStr">
        <is>
          <t>{'@dking~ttplayer-core', '@dking~ttplayer-video', '@dking~ttplayer-utils'}</t>
        </is>
      </c>
    </row>
    <row r="122057">
      <c r="A122057" s="1" t="n">
        <v>122055</v>
      </c>
      <c r="B122057" t="inlineStr">
        <is>
          <t>statical</t>
        </is>
      </c>
      <c r="C122057" t="n">
        <v>3</v>
      </c>
      <c r="D122057" t="inlineStr">
        <is>
          <t>{'@kvnlnt~statical', 'statical', 'statical-ghost'}</t>
        </is>
      </c>
    </row>
    <row r="122058">
      <c r="A122058" s="1" t="n">
        <v>122056</v>
      </c>
      <c r="B122058" t="inlineStr">
        <is>
          <t>setsuodu</t>
        </is>
      </c>
      <c r="C122058" t="n">
        <v>3</v>
      </c>
      <c r="D122058" t="inlineStr">
        <is>
          <t>{'com.setsuodu.testmynpm', 'com.setsuodu.mynpm', 'com.setsuodu.qcnpm'}</t>
        </is>
      </c>
    </row>
    <row r="122059">
      <c r="A122059" s="1" t="n">
        <v>122057</v>
      </c>
      <c r="B122059" t="inlineStr">
        <is>
          <t>esmo</t>
        </is>
      </c>
      <c r="C122059" t="n">
        <v>3</v>
      </c>
      <c r="D122059" t="inlineStr">
        <is>
          <t>{'esmo', 'esmoquin', 'pytesmo'}</t>
        </is>
      </c>
    </row>
    <row r="122060">
      <c r="A122060" s="1" t="n">
        <v>122058</v>
      </c>
      <c r="B122060" t="inlineStr">
        <is>
          <t>githubs</t>
        </is>
      </c>
      <c r="C122060" t="n">
        <v>3</v>
      </c>
      <c r="D122060" t="inlineStr">
        <is>
          <t>{'ng-githubs-contribution-graph', 'githubs-api', 'on-the-githubs'}</t>
        </is>
      </c>
    </row>
    <row r="122061">
      <c r="A122061" s="1" t="n">
        <v>122059</v>
      </c>
      <c r="B122061" t="inlineStr">
        <is>
          <t>samsystems</t>
        </is>
      </c>
      <c r="C122061" t="n">
        <v>3</v>
      </c>
      <c r="D122061" t="inlineStr">
        <is>
          <t>{'@samsystems~hapi-twilio-integration', '@samsystems~hapi-plivo', '@samsystems~hapi-sequelize'}</t>
        </is>
      </c>
    </row>
    <row r="122062">
      <c r="A122062" s="1" t="n">
        <v>122060</v>
      </c>
      <c r="B122062" t="inlineStr">
        <is>
          <t>cruxcode</t>
        </is>
      </c>
      <c r="C122062" t="n">
        <v>3</v>
      </c>
      <c r="D122062" t="inlineStr">
        <is>
          <t>{'@cruxcode~smartpdf', '@cruxcode~paintkit', '@cruxcode~testpdfviewer'}</t>
        </is>
      </c>
    </row>
    <row r="122063">
      <c r="A122063" s="1" t="n">
        <v>122061</v>
      </c>
      <c r="B122063" t="inlineStr">
        <is>
          <t>renmin</t>
        </is>
      </c>
      <c r="C122063" t="n">
        <v>3</v>
      </c>
      <c r="D122063" t="inlineStr">
        <is>
          <t>{'renmin-h5utils', 'renminwaisuiwansuiwanwansui', 'renminbeen'}</t>
        </is>
      </c>
    </row>
    <row r="122064">
      <c r="A122064" s="1" t="n">
        <v>122062</v>
      </c>
      <c r="B122064" t="inlineStr">
        <is>
          <t>meltano</t>
        </is>
      </c>
      <c r="C122064" t="n">
        <v>3</v>
      </c>
      <c r="D122064" t="inlineStr">
        <is>
          <t>{'meltano-dashboard', 'meltano', 'meltano-flask-security'}</t>
        </is>
      </c>
    </row>
    <row r="122065">
      <c r="A122065" s="1" t="n">
        <v>122063</v>
      </c>
      <c r="B122065" t="inlineStr">
        <is>
          <t>popeindustries</t>
        </is>
      </c>
      <c r="C122065" t="n">
        <v>3</v>
      </c>
      <c r="D122065" t="inlineStr">
        <is>
          <t>{'@popeindustries~lit-html-server', '@popeindustries~lit-element', '@popeindustries~lit-html'}</t>
        </is>
      </c>
    </row>
    <row r="122066">
      <c r="A122066" s="1" t="n">
        <v>122064</v>
      </c>
      <c r="B122066" t="inlineStr">
        <is>
          <t>qgr</t>
        </is>
      </c>
      <c r="C122066" t="n">
        <v>3</v>
      </c>
      <c r="D122066" t="inlineStr">
        <is>
          <t>{'qgr-tools', 'qgr-utils', 'qgr'}</t>
        </is>
      </c>
    </row>
    <row r="122067">
      <c r="A122067" s="1" t="n">
        <v>122065</v>
      </c>
      <c r="B122067" t="inlineStr">
        <is>
          <t>runlet</t>
        </is>
      </c>
      <c r="C122067" t="n">
        <v>3</v>
      </c>
      <c r="D122067" t="inlineStr">
        <is>
          <t>{'@runlet~helloworld', 'runlet-helloworld', 'runlet'}</t>
        </is>
      </c>
    </row>
    <row r="122068">
      <c r="A122068" s="1" t="n">
        <v>122066</v>
      </c>
      <c r="B122068" t="inlineStr">
        <is>
          <t>frominto</t>
        </is>
      </c>
      <c r="C122068" t="n">
        <v>3</v>
      </c>
      <c r="D122068" t="inlineStr">
        <is>
          <t>{'better_frominto_fi', 'frominto', 'frominto_fi'}</t>
        </is>
      </c>
    </row>
    <row r="122069">
      <c r="A122069" s="1" t="n">
        <v>122067</v>
      </c>
      <c r="B122069" t="inlineStr">
        <is>
          <t>sudoers</t>
        </is>
      </c>
      <c r="C122069" t="n">
        <v>3</v>
      </c>
      <c r="D122069" t="inlineStr">
        <is>
          <t>{'@kipras~sudoers', 'pysudoers', 'eslint-config-sudoers-vue'}</t>
        </is>
      </c>
    </row>
    <row r="122070">
      <c r="A122070" s="1" t="n">
        <v>122068</v>
      </c>
      <c r="B122070" t="inlineStr">
        <is>
          <t>onespot</t>
        </is>
      </c>
      <c r="C122070" t="n">
        <v>3</v>
      </c>
      <c r="D122070" t="inlineStr">
        <is>
          <t>{'onespot-dashboard-prototype', '@segment~analytics.js-integration-onespot', 'onespot-httpplease'}</t>
        </is>
      </c>
    </row>
    <row r="122071">
      <c r="A122071" s="1" t="n">
        <v>122069</v>
      </c>
      <c r="B122071" t="inlineStr">
        <is>
          <t>developmentseed</t>
        </is>
      </c>
      <c r="C122071" t="n">
        <v>3</v>
      </c>
      <c r="D122071" t="inlineStr">
        <is>
          <t>{'@developmentseed~task-runner', '@developmentseed~overtask', '@developmentseed~task-starter'}</t>
        </is>
      </c>
    </row>
    <row r="122072">
      <c r="A122072" s="1" t="n">
        <v>122070</v>
      </c>
      <c r="B122072" t="inlineStr">
        <is>
          <t>bkpr</t>
        </is>
      </c>
      <c r="C122072" t="n">
        <v>3</v>
      </c>
      <c r="D122072" t="inlineStr">
        <is>
          <t>{'i18next-po-loader-bkpr', 'timeago-bkpr', 'eslint-plugin-bkpr'}</t>
        </is>
      </c>
    </row>
    <row r="122073">
      <c r="A122073" s="1" t="n">
        <v>122071</v>
      </c>
      <c r="B122073" t="inlineStr">
        <is>
          <t>apiset</t>
        </is>
      </c>
      <c r="C122073" t="n">
        <v>3</v>
      </c>
      <c r="D122073" t="inlineStr">
        <is>
          <t>{'apiset-cli', 'apiset', '@apiset~overview'}</t>
        </is>
      </c>
    </row>
    <row r="122074">
      <c r="A122074" s="1" t="n">
        <v>122072</v>
      </c>
      <c r="B122074" t="inlineStr">
        <is>
          <t>pg3</t>
        </is>
      </c>
      <c r="C122074" t="n">
        <v>3</v>
      </c>
      <c r="D122074" t="inlineStr">
        <is>
          <t>{'pg3d-autocorrect', '@universaldevices~pg3', 'pg3dmodule'}</t>
        </is>
      </c>
    </row>
    <row r="122075">
      <c r="A122075" s="1" t="n">
        <v>122073</v>
      </c>
      <c r="B122075" t="inlineStr">
        <is>
          <t>rudner</t>
        </is>
      </c>
      <c r="C122075" t="n">
        <v>3</v>
      </c>
      <c r="D122075" t="inlineStr">
        <is>
          <t>{'@dbrudner~jest-time-logger', 'brudner-ui', '@dbrudner~goog-web-scraper'}</t>
        </is>
      </c>
    </row>
    <row r="122076">
      <c r="A122076" s="1" t="n">
        <v>122074</v>
      </c>
      <c r="B122076" t="inlineStr">
        <is>
          <t>rodz</t>
        </is>
      </c>
      <c r="C122076" t="n">
        <v>3</v>
      </c>
      <c r="D122076" t="inlineStr">
        <is>
          <t>{'@rodziu~gulp-ng-annotate-patched', '@dierodz~auth-express', '@dierodz~check-arg-type'}</t>
        </is>
      </c>
    </row>
    <row r="122077">
      <c r="A122077" s="1" t="n">
        <v>122075</v>
      </c>
      <c r="B122077" t="inlineStr">
        <is>
          <t>ratxy</t>
        </is>
      </c>
      <c r="C122077" t="n">
        <v>3</v>
      </c>
      <c r="D122077" t="inlineStr">
        <is>
          <t>{'ratxy-sil', 'ratxy-sil2', 'ratxy-sil1'}</t>
        </is>
      </c>
    </row>
    <row r="122078">
      <c r="A122078" s="1" t="n">
        <v>122076</v>
      </c>
      <c r="B122078" t="inlineStr">
        <is>
          <t>tolstiaka</t>
        </is>
      </c>
      <c r="C122078" t="n">
        <v>3</v>
      </c>
      <c r="D122078" t="inlineStr">
        <is>
          <t>{'@tri-tolstiaka~cli', '@tri-tolstiaka~dummy', '@tri-tolstiaka~dev-server'}</t>
        </is>
      </c>
    </row>
    <row r="122079">
      <c r="A122079" s="1" t="n">
        <v>122077</v>
      </c>
      <c r="B122079" t="inlineStr">
        <is>
          <t>gzq</t>
        </is>
      </c>
      <c r="C122079" t="n">
        <v>3</v>
      </c>
      <c r="D122079" t="inlineStr">
        <is>
          <t>{'tplus-mobile-plugin-gzq', 'chanjet-gzq-h5-debug', 'chanjet-gzq-h5'}</t>
        </is>
      </c>
    </row>
    <row r="122080">
      <c r="A122080" s="1" t="n">
        <v>122078</v>
      </c>
      <c r="B122080" t="inlineStr">
        <is>
          <t>fgql</t>
        </is>
      </c>
      <c r="C122080" t="n">
        <v>3</v>
      </c>
      <c r="D122080" t="inlineStr">
        <is>
          <t>{'fgql', 'react-fgql', '@mirco312312~nest-fgql'}</t>
        </is>
      </c>
    </row>
    <row r="122081">
      <c r="A122081" s="1" t="n">
        <v>122079</v>
      </c>
      <c r="B122081" t="inlineStr">
        <is>
          <t>testament</t>
        </is>
      </c>
      <c r="C122081" t="n">
        <v>3</v>
      </c>
      <c r="D122081" t="inlineStr">
        <is>
          <t>{'@testament~js-client', '@testament~core-service', 'testament'}</t>
        </is>
      </c>
    </row>
    <row r="122082">
      <c r="A122082" s="1" t="n">
        <v>122080</v>
      </c>
      <c r="B122082" t="inlineStr">
        <is>
          <t>stroncium</t>
        </is>
      </c>
      <c r="C122082" t="n">
        <v>3</v>
      </c>
      <c r="D122082" t="inlineStr">
        <is>
          <t>{'@stroncium~procfs', '@stroncium~hyper', '@stroncium~simpler-peer'}</t>
        </is>
      </c>
    </row>
    <row r="122083">
      <c r="A122083" s="1" t="n">
        <v>122081</v>
      </c>
      <c r="B122083" t="inlineStr">
        <is>
          <t>fbf</t>
        </is>
      </c>
      <c r="C122083" t="n">
        <v>3</v>
      </c>
      <c r="D122083" t="inlineStr">
        <is>
          <t>{'videojs-fbf-wheel', 'fbf', 'libcfbf'}</t>
        </is>
      </c>
    </row>
    <row r="122084">
      <c r="A122084" s="1" t="n">
        <v>122082</v>
      </c>
      <c r="B122084" t="inlineStr">
        <is>
          <t>rapla</t>
        </is>
      </c>
      <c r="C122084" t="n">
        <v>3</v>
      </c>
      <c r="D122084" t="inlineStr">
        <is>
          <t>{'rapla-parser-js', 'rapla-parser-ts', 'dhbw-rapla-filter'}</t>
        </is>
      </c>
    </row>
    <row r="122085">
      <c r="A122085" s="1" t="n">
        <v>122083</v>
      </c>
      <c r="B122085" t="inlineStr">
        <is>
          <t>iav</t>
        </is>
      </c>
      <c r="C122085" t="n">
        <v>3</v>
      </c>
      <c r="D122085" t="inlineStr">
        <is>
          <t>{'react-dwolla-iav', 'opencv-iav', 'iav'}</t>
        </is>
      </c>
    </row>
    <row r="122086">
      <c r="A122086" s="1" t="n">
        <v>122084</v>
      </c>
      <c r="B122086" t="inlineStr">
        <is>
          <t>nitingupta220</t>
        </is>
      </c>
      <c r="C122086" t="n">
        <v>3</v>
      </c>
      <c r="D122086" t="inlineStr">
        <is>
          <t>{'@nitingupta220~pdf-generator', '@nitingupta220~generate-readme', '@nitingupta220~npm-downloader'}</t>
        </is>
      </c>
    </row>
    <row r="122087">
      <c r="A122087" s="1" t="n">
        <v>122085</v>
      </c>
      <c r="B122087" t="inlineStr">
        <is>
          <t>libfintech</t>
        </is>
      </c>
      <c r="C122087" t="n">
        <v>3</v>
      </c>
      <c r="D122087" t="inlineStr">
        <is>
          <t>{'@libfintech~api-gateway-core', '@libfintech~api-gateway-internal-plugin', '@libfintech~api-gateway-plugin'}</t>
        </is>
      </c>
    </row>
    <row r="122088">
      <c r="A122088" s="1" t="n">
        <v>122086</v>
      </c>
      <c r="B122088" t="inlineStr">
        <is>
          <t>appendable</t>
        </is>
      </c>
      <c r="C122088" t="n">
        <v>3</v>
      </c>
      <c r="D122088" t="inlineStr">
        <is>
          <t>{'@inf3rno~appendable-json', 'appendable-cli-menu', 'appendable-buffer'}</t>
        </is>
      </c>
    </row>
    <row r="122089">
      <c r="A122089" s="1" t="n">
        <v>122087</v>
      </c>
      <c r="B122089" t="inlineStr">
        <is>
          <t>docusaurus2</t>
        </is>
      </c>
      <c r="C122089" t="n">
        <v>3</v>
      </c>
      <c r="D122089" t="inlineStr">
        <is>
          <t>{'docusaurus2-webpack-environment', '@edno~docusaurus2-graphql-doc-generator', 'docusaurus2-dotenv'}</t>
        </is>
      </c>
    </row>
    <row r="122090">
      <c r="A122090" s="1" t="n">
        <v>122088</v>
      </c>
      <c r="B122090" t="inlineStr">
        <is>
          <t>ddplugin</t>
        </is>
      </c>
      <c r="C122090" t="n">
        <v>3</v>
      </c>
      <c r="D122090" t="inlineStr">
        <is>
          <t>{'@ddplugin~authorization', '@ddplugin~dispatch-token', 'cordova.plugin.ddplugin'}</t>
        </is>
      </c>
    </row>
    <row r="122091">
      <c r="A122091" s="1" t="n">
        <v>122089</v>
      </c>
      <c r="B122091" t="inlineStr">
        <is>
          <t>mcot</t>
        </is>
      </c>
      <c r="C122091" t="n">
        <v>3</v>
      </c>
      <c r="D122091" t="inlineStr">
        <is>
          <t>{'mcot-utils', 'mcot-gcoord', 'mcot-surface'}</t>
        </is>
      </c>
    </row>
    <row r="122092">
      <c r="A122092" s="1" t="n">
        <v>122090</v>
      </c>
      <c r="B122092" t="inlineStr">
        <is>
          <t>cosmomasks</t>
        </is>
      </c>
      <c r="C122092" t="n">
        <v>3</v>
      </c>
      <c r="D122092" t="inlineStr">
        <is>
          <t>{'@cosmofund~cosmomasks-satellite', '@cosmofund~cosmomasks', '@cosmofund~cosmomasks-limited-pack'}</t>
        </is>
      </c>
    </row>
    <row r="122093">
      <c r="A122093" s="1" t="n">
        <v>122091</v>
      </c>
      <c r="B122093" t="inlineStr">
        <is>
          <t>gocms</t>
        </is>
      </c>
      <c r="C122093" t="n">
        <v>3</v>
      </c>
      <c r="D122093" t="inlineStr">
        <is>
          <t>{'gocms-npm-slipstream', 'gocms', 'gocms-brunch-slipstream'}</t>
        </is>
      </c>
    </row>
    <row r="122094">
      <c r="A122094" s="1" t="n">
        <v>122092</v>
      </c>
      <c r="B122094" t="inlineStr">
        <is>
          <t>gillicons</t>
        </is>
      </c>
      <c r="C122094" t="n">
        <v>3</v>
      </c>
      <c r="D122094" t="inlineStr">
        <is>
          <t>{'angular-gillicons', 'react-gillicons', 'gillicons'}</t>
        </is>
      </c>
    </row>
    <row r="122095">
      <c r="A122095" s="1" t="n">
        <v>122093</v>
      </c>
      <c r="B122095" t="inlineStr">
        <is>
          <t>noviny</t>
        </is>
      </c>
      <c r="C122095" t="n">
        <v>3</v>
      </c>
      <c r="D122095" t="inlineStr">
        <is>
          <t>{'@noviny~test-package-pre-post', '@noviny~test-package-d', '@noviny~react-changelogs'}</t>
        </is>
      </c>
    </row>
    <row r="122096">
      <c r="A122096" s="1" t="n">
        <v>122094</v>
      </c>
      <c r="B122096" t="inlineStr">
        <is>
          <t>suplink</t>
        </is>
      </c>
      <c r="C122096" t="n">
        <v>3</v>
      </c>
      <c r="D122096" t="inlineStr">
        <is>
          <t>{'suplink-cli', 'suplink-sdk', 'suplink-ui'}</t>
        </is>
      </c>
    </row>
    <row r="122097">
      <c r="A122097" s="1" t="n">
        <v>122095</v>
      </c>
      <c r="B122097" t="inlineStr">
        <is>
          <t>reactesm</t>
        </is>
      </c>
      <c r="C122097" t="n">
        <v>3</v>
      </c>
      <c r="D122097" t="inlineStr">
        <is>
          <t>{'@reactesm~react', '@reactesm~expr-eval', '@reactesm~react-dom'}</t>
        </is>
      </c>
    </row>
    <row r="122098">
      <c r="A122098" s="1" t="n">
        <v>122096</v>
      </c>
      <c r="B122098" t="inlineStr">
        <is>
          <t>sesion05</t>
        </is>
      </c>
      <c r="C122098" t="n">
        <v>3</v>
      </c>
      <c r="D122098" t="inlineStr">
        <is>
          <t>{'sesion05form', 'sesion05-tarea', 'sesion05-tarea-formularios'}</t>
        </is>
      </c>
    </row>
    <row r="122099">
      <c r="A122099" s="1" t="n">
        <v>122097</v>
      </c>
      <c r="B122099" t="inlineStr">
        <is>
          <t>vpvideo</t>
        </is>
      </c>
      <c r="C122099" t="n">
        <v>3</v>
      </c>
      <c r="D122099" t="inlineStr">
        <is>
          <t>{'vpvideo-browserf', 'vpvideo-browsers', 'vpvideo-browser'}</t>
        </is>
      </c>
    </row>
    <row r="122100">
      <c r="A122100" s="1" t="n">
        <v>122098</v>
      </c>
      <c r="B122100" t="inlineStr">
        <is>
          <t>mcity</t>
        </is>
      </c>
      <c r="C122100" t="n">
        <v>3</v>
      </c>
      <c r="D122100" t="inlineStr">
        <is>
          <t>{'@mcity~mcity-vue-shared', '@mcity~mcity-vue-auth', '@mcity~mcity-tx-browser'}</t>
        </is>
      </c>
    </row>
    <row r="122101">
      <c r="A122101" s="1" t="n">
        <v>122099</v>
      </c>
      <c r="B122101" t="inlineStr">
        <is>
          <t>neve</t>
        </is>
      </c>
      <c r="C122101" t="n">
        <v>3</v>
      </c>
      <c r="D122101" t="inlineStr">
        <is>
          <t>{'neve', 'nevexo-forge-js', 'generator-nevejestvo'}</t>
        </is>
      </c>
    </row>
    <row r="122102">
      <c r="A122102" s="1" t="n">
        <v>122100</v>
      </c>
      <c r="B122102" t="inlineStr">
        <is>
          <t>citizenos</t>
        </is>
      </c>
      <c r="C122102" t="n">
        <v>3</v>
      </c>
      <c r="D122102" t="inlineStr">
        <is>
          <t>{'ep_auth_citizenos', 'ep_font_size_citizenos', '@citizenos~stream_upload'}</t>
        </is>
      </c>
    </row>
    <row r="122103">
      <c r="A122103" s="1" t="n">
        <v>122101</v>
      </c>
      <c r="B122103" t="inlineStr">
        <is>
          <t>hotpepper</t>
        </is>
      </c>
      <c r="C122103" t="n">
        <v>3</v>
      </c>
      <c r="D122103" t="inlineStr">
        <is>
          <t>{'hotpepper', 'hubot-hotpepper', '@0x4447~hotpepper'}</t>
        </is>
      </c>
    </row>
    <row r="122104">
      <c r="A122104" s="1" t="n">
        <v>122102</v>
      </c>
      <c r="B122104" t="inlineStr">
        <is>
          <t>limoncello</t>
        </is>
      </c>
      <c r="C122104" t="n">
        <v>3</v>
      </c>
      <c r="D122104" t="inlineStr">
        <is>
          <t>{'@limoncello-framework~json-api-client', 'limoncello', '@limoncello-framework~oauth-client'}</t>
        </is>
      </c>
    </row>
    <row r="122105">
      <c r="A122105" s="1" t="n">
        <v>122103</v>
      </c>
      <c r="B122105" t="inlineStr">
        <is>
          <t>itil</t>
        </is>
      </c>
      <c r="C122105" t="n">
        <v>3</v>
      </c>
      <c r="D122105" t="inlineStr">
        <is>
          <t>{'uitil', 'itil', 'uitil_cui'}</t>
        </is>
      </c>
    </row>
    <row r="122106">
      <c r="A122106" s="1" t="n">
        <v>122104</v>
      </c>
      <c r="B122106" t="inlineStr">
        <is>
          <t>quach</t>
        </is>
      </c>
      <c r="C122106" t="n">
        <v>3</v>
      </c>
      <c r="D122106" t="inlineStr">
        <is>
          <t>{'quachio-testnpm', '@quachtickets~common', 'araquach-price-calc'}</t>
        </is>
      </c>
    </row>
    <row r="122107">
      <c r="A122107" s="1" t="n">
        <v>122105</v>
      </c>
      <c r="B122107" t="inlineStr">
        <is>
          <t>cssdoc</t>
        </is>
      </c>
      <c r="C122107" t="n">
        <v>3</v>
      </c>
      <c r="D122107" t="inlineStr">
        <is>
          <t>{'cssdoc', 'postcss-cssdoc', 'grunt-unicom-cssdoc'}</t>
        </is>
      </c>
    </row>
    <row r="122108">
      <c r="A122108" s="1" t="n">
        <v>122106</v>
      </c>
      <c r="B122108" t="inlineStr">
        <is>
          <t>dglmoore</t>
        </is>
      </c>
      <c r="C122108" t="n">
        <v>3</v>
      </c>
      <c r="D122108" t="inlineStr">
        <is>
          <t>{'@dglmoore~imogen', '@dglmoore~abf', '@dglmoore~gemma'}</t>
        </is>
      </c>
    </row>
    <row r="122109">
      <c r="A122109" s="1" t="n">
        <v>122107</v>
      </c>
      <c r="B122109" t="inlineStr">
        <is>
          <t>openedoo</t>
        </is>
      </c>
      <c r="C122109" t="n">
        <v>3</v>
      </c>
      <c r="D122109" t="inlineStr">
        <is>
          <t>{'openedoo', 'openedoo-test', 'openedoo-cli-test'}</t>
        </is>
      </c>
    </row>
    <row r="122110">
      <c r="A122110" s="1" t="n">
        <v>122108</v>
      </c>
      <c r="B122110" t="inlineStr">
        <is>
          <t>chenli</t>
        </is>
      </c>
      <c r="C122110" t="n">
        <v>3</v>
      </c>
      <c r="D122110" t="inlineStr">
        <is>
          <t>{'chenli-test', 'chenli-test-gt', 'chenli-org'}</t>
        </is>
      </c>
    </row>
    <row r="122111">
      <c r="A122111" s="1" t="n">
        <v>122109</v>
      </c>
      <c r="B122111" t="inlineStr">
        <is>
          <t>prodata</t>
        </is>
      </c>
      <c r="C122111" t="n">
        <v>3</v>
      </c>
      <c r="D122111" t="inlineStr">
        <is>
          <t>{'prodata.docktor', 'prodata.client', 'prodata'}</t>
        </is>
      </c>
    </row>
    <row r="122112">
      <c r="A122112" s="1" t="n">
        <v>122110</v>
      </c>
      <c r="B122112" t="inlineStr">
        <is>
          <t>xiaoyexu</t>
        </is>
      </c>
      <c r="C122112" t="n">
        <v>3</v>
      </c>
      <c r="D122112" t="inlineStr">
        <is>
          <t>{'npmtest_xiaoyexu_2016', '@xiaoyexu~npmtest_xiaoyexu_2016', '@xiaoyexu~npmtest'}</t>
        </is>
      </c>
    </row>
    <row r="122113">
      <c r="A122113" s="1" t="n">
        <v>122111</v>
      </c>
      <c r="B122113" t="inlineStr">
        <is>
          <t>swiffy</t>
        </is>
      </c>
      <c r="C122113" t="n">
        <v>3</v>
      </c>
      <c r="D122113" t="inlineStr">
        <is>
          <t>{'gulp-swiffy', 'swiffy-convert', 'gulp-swiffy-banner'}</t>
        </is>
      </c>
    </row>
    <row r="122114">
      <c r="A122114" s="1" t="n">
        <v>122112</v>
      </c>
      <c r="B122114" t="inlineStr">
        <is>
          <t>kaobeimao</t>
        </is>
      </c>
      <c r="C122114" t="n">
        <v>3</v>
      </c>
      <c r="D122114" t="inlineStr">
        <is>
          <t>{'@kaobeimao~core', '@kaobeimao~base', '@kaobeimao~iodot-cli'}</t>
        </is>
      </c>
    </row>
    <row r="122115">
      <c r="A122115" s="1" t="n">
        <v>122113</v>
      </c>
      <c r="B122115" t="inlineStr">
        <is>
          <t>aberration</t>
        </is>
      </c>
      <c r="C122115" t="n">
        <v>3</v>
      </c>
      <c r="D122115" t="inlineStr">
        <is>
          <t>{'@behaver~annual-aberration', 'glsl-chromatic-aberration', '@aberration~promise-map'}</t>
        </is>
      </c>
    </row>
    <row r="122116">
      <c r="A122116" s="1" t="n">
        <v>122114</v>
      </c>
      <c r="B122116" t="inlineStr">
        <is>
          <t>trst</t>
        </is>
      </c>
      <c r="C122116" t="n">
        <v>3</v>
      </c>
      <c r="D122116" t="inlineStr">
        <is>
          <t>{'wetrust-trst-contract', 'newesttrst', 'intrst-algrms'}</t>
        </is>
      </c>
    </row>
    <row r="122117">
      <c r="A122117" s="1" t="n">
        <v>122115</v>
      </c>
      <c r="B122117" t="inlineStr">
        <is>
          <t>frex</t>
        </is>
      </c>
      <c r="C122117" t="n">
        <v>3</v>
      </c>
      <c r="D122117" t="inlineStr">
        <is>
          <t>{'frex.js', 'frex', '@frex~easyqrcodejs'}</t>
        </is>
      </c>
    </row>
    <row r="122118">
      <c r="A122118" s="1" t="n">
        <v>122116</v>
      </c>
      <c r="B122118" t="inlineStr">
        <is>
          <t>inspirobot</t>
        </is>
      </c>
      <c r="C122118" t="n">
        <v>3</v>
      </c>
      <c r="D122118" t="inlineStr">
        <is>
          <t>{'hubot-inspirobot', 'inspirobot-slack', 'node-inspirobot'}</t>
        </is>
      </c>
    </row>
    <row r="122119">
      <c r="A122119" s="1" t="n">
        <v>122117</v>
      </c>
      <c r="B122119" t="inlineStr">
        <is>
          <t>evenlogics</t>
        </is>
      </c>
      <c r="C122119" t="n">
        <v>3</v>
      </c>
      <c r="D122119" t="inlineStr">
        <is>
          <t>{'@evenlogics~phoenix', '@evenlogics~phoenix-builder', '@evenlogics~phoenix-text'}</t>
        </is>
      </c>
    </row>
    <row r="122120">
      <c r="A122120" s="1" t="n">
        <v>122118</v>
      </c>
      <c r="B122120" t="inlineStr">
        <is>
          <t>kxjl</t>
        </is>
      </c>
      <c r="C122120" t="n">
        <v>3</v>
      </c>
      <c r="D122120" t="inlineStr">
        <is>
          <t>{'kxjl-ui', 'kxjl-uml', 'kxjl-common'}</t>
        </is>
      </c>
    </row>
    <row r="122121">
      <c r="A122121" s="1" t="n">
        <v>122119</v>
      </c>
      <c r="B122121" t="inlineStr">
        <is>
          <t>knocker</t>
        </is>
      </c>
      <c r="C122121" t="n">
        <v>3</v>
      </c>
      <c r="D122121" t="inlineStr">
        <is>
          <t>{'knocker', 'knocker-js', 'django-knocker'}</t>
        </is>
      </c>
    </row>
    <row r="122122">
      <c r="A122122" s="1" t="n">
        <v>122120</v>
      </c>
      <c r="B122122" t="inlineStr">
        <is>
          <t>pelago</t>
        </is>
      </c>
      <c r="C122122" t="n">
        <v>3</v>
      </c>
      <c r="D122122" t="inlineStr">
        <is>
          <t>{'pelago-react-scripts', 'react-scripts-pelago', 'cra-template-pelago'}</t>
        </is>
      </c>
    </row>
    <row r="122123">
      <c r="A122123" s="1" t="n">
        <v>122121</v>
      </c>
      <c r="B122123" t="inlineStr">
        <is>
          <t>reswap</t>
        </is>
      </c>
      <c r="C122123" t="n">
        <v>3</v>
      </c>
      <c r="D122123" t="inlineStr">
        <is>
          <t>{'reswap', '@reswap~sdk', '@reswap~default-token-list'}</t>
        </is>
      </c>
    </row>
    <row r="122124">
      <c r="A122124" s="1" t="n">
        <v>122122</v>
      </c>
      <c r="B122124" t="inlineStr">
        <is>
          <t>orbits</t>
        </is>
      </c>
      <c r="C122124" t="n">
        <v>3</v>
      </c>
      <c r="D122124" t="inlineStr">
        <is>
          <t>{'@orbitsc~ui', '@orbitsc~ui1', 'orbits'}</t>
        </is>
      </c>
    </row>
    <row r="122125">
      <c r="A122125" s="1" t="n">
        <v>122123</v>
      </c>
      <c r="B122125" t="inlineStr">
        <is>
          <t>ebid</t>
        </is>
      </c>
      <c r="C122125" t="n">
        <v>3</v>
      </c>
      <c r="D122125" t="inlineStr">
        <is>
          <t>{'ebid-element-ui', 'vue-json-editor-ebidsun', '@shudazhang~ebid'}</t>
        </is>
      </c>
    </row>
    <row r="122126">
      <c r="A122126" s="1" t="n">
        <v>122124</v>
      </c>
      <c r="B122126" t="inlineStr">
        <is>
          <t>terrierswap</t>
        </is>
      </c>
      <c r="C122126" t="n">
        <v>3</v>
      </c>
      <c r="D122126" t="inlineStr">
        <is>
          <t>{'@terrierswap~terrier-swap-core', '@terrierswap~eslint-config-terrier', '@terrierswap~terrier-swap-lib'}</t>
        </is>
      </c>
    </row>
    <row r="122127">
      <c r="A122127" s="1" t="n">
        <v>122125</v>
      </c>
      <c r="B122127" t="inlineStr">
        <is>
          <t>jetta</t>
        </is>
      </c>
      <c r="C122127" t="n">
        <v>3</v>
      </c>
      <c r="D122127" t="inlineStr">
        <is>
          <t>{'@jettalibs~redis_db', '@jettalibs~courier', 'jetta'}</t>
        </is>
      </c>
    </row>
    <row r="122128">
      <c r="A122128" s="1" t="n">
        <v>122126</v>
      </c>
      <c r="B122128" t="inlineStr">
        <is>
          <t>guei</t>
        </is>
      </c>
      <c r="C122128" t="n">
        <v>3</v>
      </c>
      <c r="D122128" t="inlineStr">
        <is>
          <t>{'salgueirimTeste', '@lucasgueiros~react-hateoas-datatable', 'sidelab-xeguei-interfaces'}</t>
        </is>
      </c>
    </row>
    <row r="122129">
      <c r="A122129" s="1" t="n">
        <v>122127</v>
      </c>
      <c r="B122129" t="inlineStr">
        <is>
          <t>correo</t>
        </is>
      </c>
      <c r="C122129" t="n">
        <v>3</v>
      </c>
      <c r="D122129" t="inlineStr">
        <is>
          <t>{'correo', 'servicioenviocorreocitasfluyapp', 'sielse-cliente-correo'}</t>
        </is>
      </c>
    </row>
    <row r="122130">
      <c r="A122130" s="1" t="n">
        <v>122128</v>
      </c>
      <c r="B122130" t="inlineStr">
        <is>
          <t>elfi</t>
        </is>
      </c>
      <c r="C122130" t="n">
        <v>3</v>
      </c>
      <c r="D122130" t="inlineStr">
        <is>
          <t>{'styledbymeguelfi', 'elfi', '@fabioguelfi~angular-translate'}</t>
        </is>
      </c>
    </row>
    <row r="122131">
      <c r="A122131" s="1" t="n">
        <v>122129</v>
      </c>
      <c r="B122131" t="inlineStr">
        <is>
          <t>konversi</t>
        </is>
      </c>
      <c r="C122131" t="n">
        <v>3</v>
      </c>
      <c r="D122131" t="inlineStr">
        <is>
          <t>{'@kalenderjawa~konversi', 'konversi-rupiah', 'konversi'}</t>
        </is>
      </c>
    </row>
    <row r="122132">
      <c r="A122132" s="1" t="n">
        <v>122130</v>
      </c>
      <c r="B122132" t="inlineStr">
        <is>
          <t>dige</t>
        </is>
      </c>
      <c r="C122132" t="n">
        <v>3</v>
      </c>
      <c r="D122132" t="inlineStr">
        <is>
          <t>{'prodige', 'design-prodige', 'sumbeamdige.org'}</t>
        </is>
      </c>
    </row>
    <row r="122133">
      <c r="A122133" s="1" t="n">
        <v>122131</v>
      </c>
      <c r="B122133" t="inlineStr">
        <is>
          <t>barksh</t>
        </is>
      </c>
      <c r="C122133" t="n">
        <v>3</v>
      </c>
      <c r="D122133" t="inlineStr">
        <is>
          <t>{'@barksh~cli', '@barksh~config', '@barksh~core'}</t>
        </is>
      </c>
    </row>
    <row r="122134">
      <c r="A122134" s="1" t="n">
        <v>122132</v>
      </c>
      <c r="B122134" t="inlineStr">
        <is>
          <t>nekotama</t>
        </is>
      </c>
      <c r="C122134" t="n">
        <v>3</v>
      </c>
      <c r="D122134" t="inlineStr">
        <is>
          <t>{'nekotama-pomelo-client', 'nekotama-pomelo-client-wx', 'nekotama-tools'}</t>
        </is>
      </c>
    </row>
    <row r="122135">
      <c r="A122135" s="1" t="n">
        <v>122133</v>
      </c>
      <c r="B122135" t="inlineStr">
        <is>
          <t>sonetjs</t>
        </is>
      </c>
      <c r="C122135" t="n">
        <v>3</v>
      </c>
      <c r="D122135" t="inlineStr">
        <is>
          <t>{'@sonetjs~utils', '@sonetjs~rpc', '@sonetjs~binary-parser'}</t>
        </is>
      </c>
    </row>
    <row r="122136">
      <c r="A122136" s="1" t="n">
        <v>122134</v>
      </c>
      <c r="B122136" t="inlineStr">
        <is>
          <t>smss</t>
        </is>
      </c>
      <c r="C122136" t="n">
        <v>3</v>
      </c>
      <c r="D122136" t="inlineStr">
        <is>
          <t>{'smss', 'receive-smss-private-api', 'egg-smss'}</t>
        </is>
      </c>
    </row>
    <row r="122137">
      <c r="A122137" s="1" t="n">
        <v>122135</v>
      </c>
      <c r="B122137" t="inlineStr">
        <is>
          <t>evdelo</t>
        </is>
      </c>
      <c r="C122137" t="n">
        <v>3</v>
      </c>
      <c r="D122137" t="inlineStr">
        <is>
          <t>{'evdelo-cli-api', 'evdelo-cli', 'evdelo-cli-web'}</t>
        </is>
      </c>
    </row>
    <row r="122138">
      <c r="A122138" s="1" t="n">
        <v>122136</v>
      </c>
      <c r="B122138" t="inlineStr">
        <is>
          <t>caisong1979</t>
        </is>
      </c>
      <c r="C122138" t="n">
        <v>3</v>
      </c>
      <c r="D122138" t="inlineStr">
        <is>
          <t>{'caisong1979abcd', 'caisong1979math', 'caisong1979abc'}</t>
        </is>
      </c>
    </row>
    <row r="122139">
      <c r="A122139" s="1" t="n">
        <v>122137</v>
      </c>
      <c r="B122139" t="inlineStr">
        <is>
          <t>songsterr</t>
        </is>
      </c>
      <c r="C122139" t="n">
        <v>3</v>
      </c>
      <c r="D122139" t="inlineStr">
        <is>
          <t>{'songsterr', 'songsterr-api-node', 'songsterr-react-helpers'}</t>
        </is>
      </c>
    </row>
    <row r="122140">
      <c r="A122140" s="1" t="n">
        <v>122138</v>
      </c>
      <c r="B122140" t="inlineStr">
        <is>
          <t>jscodepen</t>
        </is>
      </c>
      <c r="C122140" t="n">
        <v>3</v>
      </c>
      <c r="D122140" t="inlineStr">
        <is>
          <t>{'@jscodepen~local-client', 'jscodepen', '@jscodepen~local-api'}</t>
        </is>
      </c>
    </row>
    <row r="122141">
      <c r="A122141" s="1" t="n">
        <v>122139</v>
      </c>
      <c r="B122141" t="inlineStr">
        <is>
          <t>gewelcore</t>
        </is>
      </c>
      <c r="C122141" t="n">
        <v>3</v>
      </c>
      <c r="D122141" t="inlineStr">
        <is>
          <t>{'@gewelio~gewelcore-node', '@gewelio~gewelcore-lib', '@gewelio~gewelcore-p2p'}</t>
        </is>
      </c>
    </row>
    <row r="122142">
      <c r="A122142" s="1" t="n">
        <v>122140</v>
      </c>
      <c r="B122142" t="inlineStr">
        <is>
          <t>mulholio</t>
        </is>
      </c>
      <c r="C122142" t="n">
        <v>3</v>
      </c>
      <c r="D122142" t="inlineStr">
        <is>
          <t>{'mulholio', 'mulholio-vim', 'mulholio-colors'}</t>
        </is>
      </c>
    </row>
    <row r="122143">
      <c r="A122143" s="1" t="n">
        <v>122141</v>
      </c>
      <c r="B122143" t="inlineStr">
        <is>
          <t>carpal</t>
        </is>
      </c>
      <c r="C122143" t="n">
        <v>3</v>
      </c>
      <c r="D122143" t="inlineStr">
        <is>
          <t>{'carpal-ui', 'carpal', 'carpalrouting'}</t>
        </is>
      </c>
    </row>
    <row r="122144">
      <c r="A122144" s="1" t="n">
        <v>122142</v>
      </c>
      <c r="B122144" t="inlineStr">
        <is>
          <t>mylist</t>
        </is>
      </c>
      <c r="C122144" t="n">
        <v>3</v>
      </c>
      <c r="D122144" t="inlineStr">
        <is>
          <t>{'mylist', 'ghy-mylist', 'inn-digialert-mylist'}</t>
        </is>
      </c>
    </row>
    <row r="122145">
      <c r="A122145" s="1" t="n">
        <v>122143</v>
      </c>
      <c r="B122145" t="inlineStr">
        <is>
          <t>aef</t>
        </is>
      </c>
      <c r="C122145" t="n">
        <v>3</v>
      </c>
      <c r="D122145" t="inlineStr">
        <is>
          <t>{'aef', 'test-widget-asdfaefasdf', 'aef-my-lib'}</t>
        </is>
      </c>
    </row>
    <row r="122146">
      <c r="A122146" s="1" t="n">
        <v>122144</v>
      </c>
      <c r="B122146" t="inlineStr">
        <is>
          <t>uquake</t>
        </is>
      </c>
      <c r="C122146" t="n">
        <v>3</v>
      </c>
      <c r="D122146" t="inlineStr">
        <is>
          <t>{'uquake-grid', 'uquake-nlloc', 'uquake'}</t>
        </is>
      </c>
    </row>
    <row r="122147">
      <c r="A122147" s="1" t="n">
        <v>122145</v>
      </c>
      <c r="B122147" t="inlineStr">
        <is>
          <t>idiamantino</t>
        </is>
      </c>
      <c r="C122147" t="n">
        <v>3</v>
      </c>
      <c r="D122147" t="inlineStr">
        <is>
          <t>{'@idiamantino~lp-dynamodb', '@idiamantino~lp-utilities', '@idiamantino~livepro-utils'}</t>
        </is>
      </c>
    </row>
    <row r="122148">
      <c r="A122148" s="1" t="n">
        <v>122146</v>
      </c>
      <c r="B122148" t="inlineStr">
        <is>
          <t>koncept</t>
        </is>
      </c>
      <c r="C122148" t="n">
        <v>3</v>
      </c>
      <c r="D122148" t="inlineStr">
        <is>
          <t>{'@mnemotix~koncept-core', '@mnemotix~koncept-greco', 'koncept'}</t>
        </is>
      </c>
    </row>
    <row r="122149">
      <c r="A122149" s="1" t="n">
        <v>122147</v>
      </c>
      <c r="B122149" t="inlineStr">
        <is>
          <t>halia</t>
        </is>
      </c>
      <c r="C122149" t="n">
        <v>3</v>
      </c>
      <c r="D122149" t="inlineStr">
        <is>
          <t>{'@halia~halia', '@quancheng~halia-service', 'halia'}</t>
        </is>
      </c>
    </row>
    <row r="122150">
      <c r="A122150" s="1" t="n">
        <v>122148</v>
      </c>
      <c r="B122150" t="inlineStr">
        <is>
          <t>lifting</t>
        </is>
      </c>
      <c r="C122150" t="n">
        <v>3</v>
      </c>
      <c r="D122150" t="inlineStr">
        <is>
          <t>{'lifting', 'heavylifting', 'lite-lifting'}</t>
        </is>
      </c>
    </row>
    <row r="122151">
      <c r="A122151" s="1" t="n">
        <v>122149</v>
      </c>
      <c r="B122151" t="inlineStr">
        <is>
          <t>kunlun</t>
        </is>
      </c>
      <c r="C122151" t="n">
        <v>3</v>
      </c>
      <c r="D122151" t="inlineStr">
        <is>
          <t>{'kunlun', 'kunlun-ui', 'yaokunlun'}</t>
        </is>
      </c>
    </row>
    <row r="122152">
      <c r="A122152" s="1" t="n">
        <v>122150</v>
      </c>
      <c r="B122152" t="inlineStr">
        <is>
          <t>rova</t>
        </is>
      </c>
      <c r="C122152" t="n">
        <v>3</v>
      </c>
      <c r="D122152" t="inlineStr">
        <is>
          <t>{'rova-js', 'rova', 'rova-amqp'}</t>
        </is>
      </c>
    </row>
    <row r="122153">
      <c r="A122153" s="1" t="n">
        <v>122151</v>
      </c>
      <c r="B122153" t="inlineStr">
        <is>
          <t>avogadro</t>
        </is>
      </c>
      <c r="C122153" t="n">
        <v>3</v>
      </c>
      <c r="D122153" t="inlineStr">
        <is>
          <t>{'avogadro', '@byhuz~huz-ui-avogadro', 'avogadro-mercury-parser'}</t>
        </is>
      </c>
    </row>
    <row r="122154">
      <c r="A122154" s="1" t="n">
        <v>122152</v>
      </c>
      <c r="B122154" t="inlineStr">
        <is>
          <t>nodejs6</t>
        </is>
      </c>
      <c r="C122154" t="n">
        <v>3</v>
      </c>
      <c r="D122154" t="inlineStr">
        <is>
          <t>{'babel-preset-nodejs6', 'babel-preset-nodejs6-es6', 'nodejs6'}</t>
        </is>
      </c>
    </row>
    <row r="122155">
      <c r="A122155" s="1" t="n">
        <v>122153</v>
      </c>
      <c r="B122155" t="inlineStr">
        <is>
          <t>neverm</t>
        </is>
      </c>
      <c r="C122155" t="n">
        <v>3</v>
      </c>
      <c r="D122155" t="inlineStr">
        <is>
          <t>{'neverm-utils', '@neverm~ui', '@neverm~utils'}</t>
        </is>
      </c>
    </row>
    <row r="122156">
      <c r="A122156" s="1" t="n">
        <v>122154</v>
      </c>
      <c r="B122156" t="inlineStr">
        <is>
          <t>scribd</t>
        </is>
      </c>
      <c r="C122156" t="n">
        <v>3</v>
      </c>
      <c r="D122156" t="inlineStr">
        <is>
          <t>{'scribd-petunia', 'scribd', 'node-scribd-client'}</t>
        </is>
      </c>
    </row>
    <row r="122157">
      <c r="A122157" s="1" t="n">
        <v>122155</v>
      </c>
      <c r="B122157" t="inlineStr">
        <is>
          <t>aneves</t>
        </is>
      </c>
      <c r="C122157" t="n">
        <v>3</v>
      </c>
      <c r="D122157" t="inlineStr">
        <is>
          <t>{'@aneves~js-closest', '@aneves~react-flyout', '@aneves~react-modal'}</t>
        </is>
      </c>
    </row>
    <row r="122158">
      <c r="A122158" s="1" t="n">
        <v>122156</v>
      </c>
      <c r="B122158" t="inlineStr">
        <is>
          <t>moonscript</t>
        </is>
      </c>
      <c r="C122158" t="n">
        <v>3</v>
      </c>
      <c r="D122158" t="inlineStr">
        <is>
          <t>{'moonscript-loader', 'gulp-moonscript', 'grunt-moonscript'}</t>
        </is>
      </c>
    </row>
    <row r="122159">
      <c r="A122159" s="1" t="n">
        <v>122157</v>
      </c>
      <c r="B122159" t="inlineStr">
        <is>
          <t>iboss</t>
        </is>
      </c>
      <c r="C122159" t="n">
        <v>3</v>
      </c>
      <c r="D122159" t="inlineStr">
        <is>
          <t>{'iboss-my-lib', 'iboss-chat-lib', 'iboss-preview-my-lib'}</t>
        </is>
      </c>
    </row>
    <row r="122160">
      <c r="A122160" s="1" t="n">
        <v>122158</v>
      </c>
      <c r="B122160" t="inlineStr">
        <is>
          <t>jeeff</t>
        </is>
      </c>
      <c r="C122160" t="n">
        <v>3</v>
      </c>
      <c r="D122160" t="inlineStr">
        <is>
          <t>{'create-jeeffs', '@jeeffs~cli', '@jeeffs~core'}</t>
        </is>
      </c>
    </row>
    <row r="122161">
      <c r="A122161" s="1" t="n">
        <v>122159</v>
      </c>
      <c r="B122161" t="inlineStr">
        <is>
          <t>jeeffs</t>
        </is>
      </c>
      <c r="C122161" t="n">
        <v>3</v>
      </c>
      <c r="D122161" t="inlineStr">
        <is>
          <t>{'create-jeeffs', '@jeeffs~cli', '@jeeffs~core'}</t>
        </is>
      </c>
    </row>
    <row r="122162">
      <c r="A122162" s="1" t="n">
        <v>122160</v>
      </c>
      <c r="B122162" t="inlineStr">
        <is>
          <t>trox</t>
        </is>
      </c>
      <c r="C122162" t="n">
        <v>3</v>
      </c>
      <c r="D122162" t="inlineStr">
        <is>
          <t>{'trox', 'troxan', '@tiktrox~common'}</t>
        </is>
      </c>
    </row>
    <row r="122163">
      <c r="A122163" s="1" t="n">
        <v>122161</v>
      </c>
      <c r="B122163" t="inlineStr">
        <is>
          <t>wiget</t>
        </is>
      </c>
      <c r="C122163" t="n">
        <v>3</v>
      </c>
      <c r="D122163" t="inlineStr">
        <is>
          <t>{'ko-wiget-base', 'wiget-external-stats-lib', 'ko-wiget-util'}</t>
        </is>
      </c>
    </row>
    <row r="122164">
      <c r="A122164" s="1" t="n">
        <v>122162</v>
      </c>
      <c r="B122164" t="inlineStr">
        <is>
          <t>nexudus</t>
        </is>
      </c>
      <c r="C122164" t="n">
        <v>3</v>
      </c>
      <c r="D122164" t="inlineStr">
        <is>
          <t>{'nexudus', 'react-filter-box-nexudus', '@oddbit~nexudus'}</t>
        </is>
      </c>
    </row>
    <row r="122165">
      <c r="A122165" s="1" t="n">
        <v>122163</v>
      </c>
      <c r="B122165" t="inlineStr">
        <is>
          <t>jconv</t>
        </is>
      </c>
      <c r="C122165" t="n">
        <v>3</v>
      </c>
      <c r="D122165" t="inlineStr">
        <is>
          <t>{'jconv', '@types~jconv', 'vzg-jconv'}</t>
        </is>
      </c>
    </row>
    <row r="122166">
      <c r="A122166" s="1" t="n">
        <v>122164</v>
      </c>
      <c r="B122166" t="inlineStr">
        <is>
          <t>eteach</t>
        </is>
      </c>
      <c r="C122166" t="n">
        <v>3</v>
      </c>
      <c r="D122166" t="inlineStr">
        <is>
          <t>{'eteach-job-widget', 'eteach', 'beta-eteach-job-widget'}</t>
        </is>
      </c>
    </row>
    <row r="122167">
      <c r="A122167" s="1" t="n">
        <v>122165</v>
      </c>
      <c r="B122167" t="inlineStr">
        <is>
          <t>hibikine</t>
        </is>
      </c>
      <c r="C122167" t="n">
        <v>3</v>
      </c>
      <c r="D122167" t="inlineStr">
        <is>
          <t>{'@hibikine~eslint-config', '@hibikine~eslint-config-base', '@hibikine~utils'}</t>
        </is>
      </c>
    </row>
    <row r="122168">
      <c r="A122168" s="1" t="n">
        <v>122166</v>
      </c>
      <c r="B122168" t="inlineStr">
        <is>
          <t>jbpionnier</t>
        </is>
      </c>
      <c r="C122168" t="n">
        <v>3</v>
      </c>
      <c r="D122168" t="inlineStr">
        <is>
          <t>{'@jbpionnier~eslint-config-node', '@jbpionnier~muju', '@jbpionnier~ddd'}</t>
        </is>
      </c>
    </row>
    <row r="122169">
      <c r="A122169" s="1" t="n">
        <v>122167</v>
      </c>
      <c r="B122169" t="inlineStr">
        <is>
          <t>versioncheck</t>
        </is>
      </c>
      <c r="C122169" t="n">
        <v>3</v>
      </c>
      <c r="D122169" t="inlineStr">
        <is>
          <t>{'versioncheck', 'django-versioncheck', 'plone-versioncheck'}</t>
        </is>
      </c>
    </row>
    <row r="122170">
      <c r="A122170" s="1" t="n">
        <v>122168</v>
      </c>
      <c r="B122170" t="inlineStr">
        <is>
          <t>svetlokit</t>
        </is>
      </c>
      <c r="C122170" t="n">
        <v>3</v>
      </c>
      <c r="D122170" t="inlineStr">
        <is>
          <t>{'@svetlokit~stores', '@svetlokit~actions', '@svetlokit~components'}</t>
        </is>
      </c>
    </row>
    <row r="122171">
      <c r="A122171" s="1" t="n">
        <v>122169</v>
      </c>
      <c r="B122171" t="inlineStr">
        <is>
          <t>htseq</t>
        </is>
      </c>
      <c r="C122171" t="n">
        <v>3</v>
      </c>
      <c r="D122171" t="inlineStr">
        <is>
          <t>{'htseq', 'htseq-arm-linux', 'htseq-js'}</t>
        </is>
      </c>
    </row>
    <row r="122172">
      <c r="A122172" s="1" t="n">
        <v>122170</v>
      </c>
      <c r="B122172" t="inlineStr">
        <is>
          <t>teneo</t>
        </is>
      </c>
      <c r="C122172" t="n">
        <v>3</v>
      </c>
      <c r="D122172" t="inlineStr">
        <is>
          <t>{'botium-connector-teneo', 'teneo-web-chat', '@artisol~teneo-interaction-engine-sdk'}</t>
        </is>
      </c>
    </row>
    <row r="122173">
      <c r="A122173" s="1" t="n">
        <v>122171</v>
      </c>
      <c r="B122173" t="inlineStr">
        <is>
          <t>multipick</t>
        </is>
      </c>
      <c r="C122173" t="n">
        <v>3</v>
      </c>
      <c r="D122173" t="inlineStr">
        <is>
          <t>{'multipick', 'ts-multipick', 'react-multipick'}</t>
        </is>
      </c>
    </row>
    <row r="122174">
      <c r="A122174" s="1" t="n">
        <v>122172</v>
      </c>
      <c r="B122174" t="inlineStr">
        <is>
          <t>whv</t>
        </is>
      </c>
      <c r="C122174" t="n">
        <v>3</v>
      </c>
      <c r="D122174" t="inlineStr">
        <is>
          <t>{'@whvcse~ngx-utils', '@whvcse~utils', 'whv'}</t>
        </is>
      </c>
    </row>
    <row r="122175">
      <c r="A122175" s="1" t="n">
        <v>122173</v>
      </c>
      <c r="B122175" t="inlineStr">
        <is>
          <t>rito</t>
        </is>
      </c>
      <c r="C122175" t="n">
        <v>3</v>
      </c>
      <c r="D122175" t="inlineStr">
        <is>
          <t>{'robo_rito', 'rito', 'rito-pls'}</t>
        </is>
      </c>
    </row>
    <row r="122176">
      <c r="A122176" s="1" t="n">
        <v>122174</v>
      </c>
      <c r="B122176" t="inlineStr">
        <is>
          <t>hqchart</t>
        </is>
      </c>
      <c r="C122176" t="n">
        <v>3</v>
      </c>
      <c r="D122176" t="inlineStr">
        <is>
          <t>{'hqchart-wechat', 'hqchart', 'tushare-hqchart'}</t>
        </is>
      </c>
    </row>
    <row r="122177">
      <c r="A122177" s="1" t="n">
        <v>122175</v>
      </c>
      <c r="B122177" t="inlineStr">
        <is>
          <t>dearhive</t>
        </is>
      </c>
      <c r="C122177" t="n">
        <v>3</v>
      </c>
      <c r="D122177" t="inlineStr">
        <is>
          <t>{'@dearhive~pdf-flipbook', '@dearhive~dearflip-jquery-flipbook', '@dearhive~dearpdf-lite'}</t>
        </is>
      </c>
    </row>
    <row r="122178">
      <c r="A122178" s="1" t="n">
        <v>122176</v>
      </c>
      <c r="B122178" t="inlineStr">
        <is>
          <t>tmilar</t>
        </is>
      </c>
      <c r="C122178" t="n">
        <v>3</v>
      </c>
      <c r="D122178" t="inlineStr">
        <is>
          <t>{'@tmilar~fix-csv-chars', '@tmilar~furigana-helper', '@types~tmilar__furigana-helper'}</t>
        </is>
      </c>
    </row>
    <row r="122179">
      <c r="A122179" s="1" t="n">
        <v>122177</v>
      </c>
      <c r="B122179" t="inlineStr">
        <is>
          <t>statisk</t>
        </is>
      </c>
      <c r="C122179" t="n">
        <v>3</v>
      </c>
      <c r="D122179" t="inlineStr">
        <is>
          <t>{'@datahjelpen~statisk', 'generator-statisk', 'statisk'}</t>
        </is>
      </c>
    </row>
    <row r="122180">
      <c r="A122180" s="1" t="n">
        <v>122178</v>
      </c>
      <c r="B122180" t="inlineStr">
        <is>
          <t>mselect</t>
        </is>
      </c>
      <c r="C122180" t="n">
        <v>3</v>
      </c>
      <c r="D122180" t="inlineStr">
        <is>
          <t>{'ng2-mselect-tags', 'vue-mselect', '@bakerco~v-mselect'}</t>
        </is>
      </c>
    </row>
    <row r="122181">
      <c r="A122181" s="1" t="n">
        <v>122179</v>
      </c>
      <c r="B122181" t="inlineStr">
        <is>
          <t>piggybankone</t>
        </is>
      </c>
      <c r="C122181" t="n">
        <v>3</v>
      </c>
      <c r="D122181" t="inlineStr">
        <is>
          <t>{'@piggybankone~sdk', '@piggybankone~uikit', '@piggybankone~addressbook'}</t>
        </is>
      </c>
    </row>
    <row r="122182">
      <c r="A122182" s="1" t="n">
        <v>122180</v>
      </c>
      <c r="B122182" t="inlineStr">
        <is>
          <t>climax</t>
        </is>
      </c>
      <c r="C122182" t="n">
        <v>3</v>
      </c>
      <c r="D122182" t="inlineStr">
        <is>
          <t>{'@climax~core', 'node-climax', 'climax'}</t>
        </is>
      </c>
    </row>
    <row r="122183">
      <c r="A122183" s="1" t="n">
        <v>122181</v>
      </c>
      <c r="B122183" t="inlineStr">
        <is>
          <t>vestfi</t>
        </is>
      </c>
      <c r="C122183" t="n">
        <v>3</v>
      </c>
      <c r="D122183" t="inlineStr">
        <is>
          <t>{'@vestfi~detox-expo-helpers', '@vestfi~lint-react-typescript', '@vestfi~eslint-config-react-typescript'}</t>
        </is>
      </c>
    </row>
    <row r="122184">
      <c r="A122184" s="1" t="n">
        <v>122182</v>
      </c>
      <c r="B122184" t="inlineStr">
        <is>
          <t>joshmorony</t>
        </is>
      </c>
      <c r="C122184" t="n">
        <v>3</v>
      </c>
      <c r="D122184" t="inlineStr">
        <is>
          <t>{'joshmorony-plugin-test', 'joshmorony-example-components', '@joshmorony~nx-netlify-deploy'}</t>
        </is>
      </c>
    </row>
    <row r="122185">
      <c r="A122185" s="1" t="n">
        <v>122183</v>
      </c>
      <c r="B122185" t="inlineStr">
        <is>
          <t>vshsolutions</t>
        </is>
      </c>
      <c r="C122185" t="n">
        <v>3</v>
      </c>
      <c r="D122185" t="inlineStr">
        <is>
          <t>{'@vshsolutions~aws-code-deploy', '@vshsolutions~ng-select', '@vshsolutions~gryd'}</t>
        </is>
      </c>
    </row>
    <row r="122186">
      <c r="A122186" s="1" t="n">
        <v>122184</v>
      </c>
      <c r="B122186" t="inlineStr">
        <is>
          <t>schematype</t>
        </is>
      </c>
      <c r="C122186" t="n">
        <v>3</v>
      </c>
      <c r="D122186" t="inlineStr">
        <is>
          <t>{'mongoose-schematype-uuid', 'gaia-schematype', 'schematype'}</t>
        </is>
      </c>
    </row>
    <row r="122187">
      <c r="A122187" s="1" t="n">
        <v>122185</v>
      </c>
      <c r="B122187" t="inlineStr">
        <is>
          <t>zgulde</t>
        </is>
      </c>
      <c r="C122187" t="n">
        <v>3</v>
      </c>
      <c r="D122187" t="inlineStr">
        <is>
          <t>{'zgulde-lib', 'zgulde-js-lib', 'zgulde'}</t>
        </is>
      </c>
    </row>
    <row r="122188">
      <c r="A122188" s="1" t="n">
        <v>122186</v>
      </c>
      <c r="B122188" t="inlineStr">
        <is>
          <t>coreaudio</t>
        </is>
      </c>
      <c r="C122188" t="n">
        <v>3</v>
      </c>
      <c r="D122188" t="inlineStr">
        <is>
          <t>{'pyobjc-framework-coreaudiokit', 'pyobjc-framework-coreaudio', 'pywincoreaudio'}</t>
        </is>
      </c>
    </row>
    <row r="122189">
      <c r="A122189" s="1" t="n">
        <v>122187</v>
      </c>
      <c r="B122189" t="inlineStr">
        <is>
          <t>statiq</t>
        </is>
      </c>
      <c r="C122189" t="n">
        <v>3</v>
      </c>
      <c r="D122189" t="inlineStr">
        <is>
          <t>{'statiq-tags', 'statiq-less', 'statiq'}</t>
        </is>
      </c>
    </row>
    <row r="122190">
      <c r="A122190" s="1" t="n">
        <v>122188</v>
      </c>
      <c r="B122190" t="inlineStr">
        <is>
          <t>teb</t>
        </is>
      </c>
      <c r="C122190" t="n">
        <v>3</v>
      </c>
      <c r="D122190" t="inlineStr">
        <is>
          <t>{'teb-step-bar', 'teb', 'webteb-mongo-db'}</t>
        </is>
      </c>
    </row>
    <row r="122191">
      <c r="A122191" s="1" t="n">
        <v>122189</v>
      </c>
      <c r="B122191" t="inlineStr">
        <is>
          <t>reaxio</t>
        </is>
      </c>
      <c r="C122191" t="n">
        <v>3</v>
      </c>
      <c r="D122191" t="inlineStr">
        <is>
          <t>{'@reaxio~button', '@reaxio~formatdateepoch', '@reaxio~modal'}</t>
        </is>
      </c>
    </row>
    <row r="122192">
      <c r="A122192" s="1" t="n">
        <v>122190</v>
      </c>
      <c r="B122192" t="inlineStr">
        <is>
          <t>aliaga</t>
        </is>
      </c>
      <c r="C122192" t="n">
        <v>3</v>
      </c>
      <c r="D122192" t="inlineStr">
        <is>
          <t>{'coderhouse-calculator-aliaga', '@ealiaga~amplify', '@ealiaga~atomic'}</t>
        </is>
      </c>
    </row>
    <row r="122193">
      <c r="A122193" s="1" t="n">
        <v>122191</v>
      </c>
      <c r="B122193" t="inlineStr">
        <is>
          <t>thisables</t>
        </is>
      </c>
      <c r="C122193" t="n">
        <v>3</v>
      </c>
      <c r="D122193" t="inlineStr">
        <is>
          <t>{'@thisables~bind-first', '@thisables~bind-last', '@thisables~curry'}</t>
        </is>
      </c>
    </row>
    <row r="122194">
      <c r="A122194" s="1" t="n">
        <v>122192</v>
      </c>
      <c r="B122194" t="inlineStr">
        <is>
          <t>gicon</t>
        </is>
      </c>
      <c r="C122194" t="n">
        <v>3</v>
      </c>
      <c r="D122194" t="inlineStr">
        <is>
          <t>{'@ruder~gicon', 'v-gicon', 'gicon'}</t>
        </is>
      </c>
    </row>
    <row r="122195">
      <c r="A122195" s="1" t="n">
        <v>122193</v>
      </c>
      <c r="B122195" t="inlineStr">
        <is>
          <t>techsophy</t>
        </is>
      </c>
      <c r="C122195" t="n">
        <v>3</v>
      </c>
      <c r="D122195" t="inlineStr">
        <is>
          <t>{'techsophy_test', '@techsophy~tiny', 'techsophy-workflow-modeler'}</t>
        </is>
      </c>
    </row>
    <row r="122196">
      <c r="A122196" s="1" t="n">
        <v>122194</v>
      </c>
      <c r="B122196" t="inlineStr">
        <is>
          <t>g1100100</t>
        </is>
      </c>
      <c r="C122196" t="n">
        <v>3</v>
      </c>
      <c r="D122196" t="inlineStr">
        <is>
          <t>{'@g1100100~preload', '@g1100100~rest.request', '@g1100100~vue-ui'}</t>
        </is>
      </c>
    </row>
    <row r="122197">
      <c r="A122197" s="1" t="n">
        <v>122195</v>
      </c>
      <c r="B122197" t="inlineStr">
        <is>
          <t>pychromecast</t>
        </is>
      </c>
      <c r="C122197" t="n">
        <v>3</v>
      </c>
      <c r="D122197" t="inlineStr">
        <is>
          <t>{'cantiz-pychromecast', 'pychromecast', 'pychromecast-wrapper'}</t>
        </is>
      </c>
    </row>
    <row r="122198">
      <c r="A122198" s="1" t="n">
        <v>122196</v>
      </c>
      <c r="B122198" t="inlineStr">
        <is>
          <t>storeden</t>
        </is>
      </c>
      <c r="C122198" t="n">
        <v>3</v>
      </c>
      <c r="D122198" t="inlineStr">
        <is>
          <t>{'storeden-deploy', 'storeden-deploy-cli', '@peaknut~storeden-dev-cli'}</t>
        </is>
      </c>
    </row>
    <row r="122199">
      <c r="A122199" s="1" t="n">
        <v>122197</v>
      </c>
      <c r="B122199" t="inlineStr">
        <is>
          <t>pidcrypt</t>
        </is>
      </c>
      <c r="C122199" t="n">
        <v>3</v>
      </c>
      <c r="D122199" t="inlineStr">
        <is>
          <t>{'@kushki~pidcrypt', 'encryption-with-pidcrypt', 'pidcrypt'}</t>
        </is>
      </c>
    </row>
    <row r="122200">
      <c r="A122200" s="1" t="n">
        <v>122198</v>
      </c>
      <c r="B122200" t="inlineStr">
        <is>
          <t>dmcl</t>
        </is>
      </c>
      <c r="C122200" t="n">
        <v>3</v>
      </c>
      <c r="D122200" t="inlineStr">
        <is>
          <t>{'@dmcl~mssql-model-generator', '@dmcl~indexed-array', '@dmcl~cl-mssql-model'}</t>
        </is>
      </c>
    </row>
    <row r="122201">
      <c r="A122201" s="1" t="n">
        <v>122199</v>
      </c>
      <c r="B122201" t="inlineStr">
        <is>
          <t>embroidery</t>
        </is>
      </c>
      <c r="C122201" t="n">
        <v>3</v>
      </c>
      <c r="D122201" t="inlineStr">
        <is>
          <t>{'embroidery', 'vpype-embroidery', 'pyembroidery'}</t>
        </is>
      </c>
    </row>
    <row r="122202">
      <c r="A122202" s="1" t="n">
        <v>122200</v>
      </c>
      <c r="B122202" t="inlineStr">
        <is>
          <t>xoffox</t>
        </is>
      </c>
      <c r="C122202" t="n">
        <v>3</v>
      </c>
      <c r="D122202" t="inlineStr">
        <is>
          <t>{'@xoffox~store', '@xoffox~invoker', '@xoffox~ui'}</t>
        </is>
      </c>
    </row>
    <row r="122203">
      <c r="A122203" s="1" t="n">
        <v>122201</v>
      </c>
      <c r="B122203" t="inlineStr">
        <is>
          <t>vuse</t>
        </is>
      </c>
      <c r="C122203" t="n">
        <v>3</v>
      </c>
      <c r="D122203" t="inlineStr">
        <is>
          <t>{'vuse', 'vuse-rx', 'vuse-shared'}</t>
        </is>
      </c>
    </row>
    <row r="122204">
      <c r="A122204" s="1" t="n">
        <v>122202</v>
      </c>
      <c r="B122204" t="inlineStr">
        <is>
          <t>classcat</t>
        </is>
      </c>
      <c r="C122204" t="n">
        <v>3</v>
      </c>
      <c r="D122204" t="inlineStr">
        <is>
          <t>{'@block65~classcat', 'classcat', 'ts-transform-classcat'}</t>
        </is>
      </c>
    </row>
    <row r="122205">
      <c r="A122205" s="1" t="n">
        <v>122203</v>
      </c>
      <c r="B122205" t="inlineStr">
        <is>
          <t>unitofmeasure</t>
        </is>
      </c>
      <c r="C122205" t="n">
        <v>3</v>
      </c>
      <c r="D122205" t="inlineStr">
        <is>
          <t>{'qmuzik-unitofmeasure-shared', 'qmuzik-unitofmeasure', 'unitofmeasure'}</t>
        </is>
      </c>
    </row>
    <row r="122206">
      <c r="A122206" s="1" t="n">
        <v>122204</v>
      </c>
      <c r="B122206" t="inlineStr">
        <is>
          <t>graaljs</t>
        </is>
      </c>
      <c r="C122206" t="n">
        <v>3</v>
      </c>
      <c r="D122206" t="inlineStr">
        <is>
          <t>{'hugheba-graaljs-ignite', 'create-graaljs', 'graaljs'}</t>
        </is>
      </c>
    </row>
    <row r="122207">
      <c r="A122207" s="1" t="n">
        <v>122205</v>
      </c>
      <c r="B122207" t="inlineStr">
        <is>
          <t>markbook</t>
        </is>
      </c>
      <c r="C122207" t="n">
        <v>3</v>
      </c>
      <c r="D122207" t="inlineStr">
        <is>
          <t>{'solid-markbook', 'gatsby-markbook', 'markbook'}</t>
        </is>
      </c>
    </row>
    <row r="122208">
      <c r="A122208" s="1" t="n">
        <v>122206</v>
      </c>
      <c r="B122208" t="inlineStr">
        <is>
          <t>corridor</t>
        </is>
      </c>
      <c r="C122208" t="n">
        <v>3</v>
      </c>
      <c r="D122208" t="inlineStr">
        <is>
          <t>{'corridor', '@bentley~corridor-modeler-schema', 'corridore'}</t>
        </is>
      </c>
    </row>
    <row r="122209">
      <c r="A122209" s="1" t="n">
        <v>122207</v>
      </c>
      <c r="B122209" t="inlineStr">
        <is>
          <t>asiksk</t>
        </is>
      </c>
      <c r="C122209" t="n">
        <v>3</v>
      </c>
      <c r="D122209" t="inlineStr">
        <is>
          <t>{'@asiksk~e-reader-lm-test', '@asiksk~e-reader-lm-test-1', '@asiksk~e-reader-lm-test-2'}</t>
        </is>
      </c>
    </row>
    <row r="122210">
      <c r="A122210" s="1" t="n">
        <v>122208</v>
      </c>
      <c r="B122210" t="inlineStr">
        <is>
          <t>nodequery</t>
        </is>
      </c>
      <c r="C122210" t="n">
        <v>3</v>
      </c>
      <c r="D122210" t="inlineStr">
        <is>
          <t>{'nodequery', 'nodeQuery', 'nodequery-api'}</t>
        </is>
      </c>
    </row>
    <row r="122211">
      <c r="A122211" s="1" t="n">
        <v>122209</v>
      </c>
      <c r="B122211" t="inlineStr">
        <is>
          <t>cryptosim</t>
        </is>
      </c>
      <c r="C122211" t="n">
        <v>3</v>
      </c>
      <c r="D122211" t="inlineStr">
        <is>
          <t>{'cryptosim', '@cryptosat~cryptosim-visualization', '@cryptosat~cryptosim'}</t>
        </is>
      </c>
    </row>
    <row r="122212">
      <c r="A122212" s="1" t="n">
        <v>122210</v>
      </c>
      <c r="B122212" t="inlineStr">
        <is>
          <t>tenmaker</t>
        </is>
      </c>
      <c r="C122212" t="n">
        <v>3</v>
      </c>
      <c r="D122212" t="inlineStr">
        <is>
          <t>{'tenmaker-utils', 'tenmaker', 'tenmaker-ui'}</t>
        </is>
      </c>
    </row>
    <row r="122213">
      <c r="A122213" s="1" t="n">
        <v>122211</v>
      </c>
      <c r="B122213" t="inlineStr">
        <is>
          <t>voicerss</t>
        </is>
      </c>
      <c r="C122213" t="n">
        <v>3</v>
      </c>
      <c r="D122213" t="inlineStr">
        <is>
          <t>{'node-red-contrib-voicerss-tts', 'jarbas-tts-plugin-voicerss', 'voicerss-tts'}</t>
        </is>
      </c>
    </row>
    <row r="122214">
      <c r="A122214" s="1" t="n">
        <v>122212</v>
      </c>
      <c r="B122214" t="inlineStr">
        <is>
          <t>cla6</t>
        </is>
      </c>
      <c r="C122214" t="n">
        <v>3</v>
      </c>
      <c r="D122214" t="inlineStr">
        <is>
          <t>{'cla6-hidden', 'cla6', 'cla6-base'}</t>
        </is>
      </c>
    </row>
    <row r="122215">
      <c r="A122215" s="1" t="n">
        <v>122213</v>
      </c>
      <c r="B122215" t="inlineStr">
        <is>
          <t>cgy</t>
        </is>
      </c>
      <c r="C122215" t="n">
        <v>3</v>
      </c>
      <c r="D122215" t="inlineStr">
        <is>
          <t>{'itheima-tools-cgy', 'calccgy', 'cgy-hello'}</t>
        </is>
      </c>
    </row>
    <row r="122216">
      <c r="A122216" s="1" t="n">
        <v>122214</v>
      </c>
      <c r="B122216" t="inlineStr">
        <is>
          <t>simplehealth</t>
        </is>
      </c>
      <c r="C122216" t="n">
        <v>3</v>
      </c>
      <c r="D122216" t="inlineStr">
        <is>
          <t>{'@simplehealth~filterql', '@simplehealth~mysql-simulator', '@simplehealth~toolkit'}</t>
        </is>
      </c>
    </row>
    <row r="122217">
      <c r="A122217" s="1" t="n">
        <v>122215</v>
      </c>
      <c r="B122217" t="inlineStr">
        <is>
          <t>taroize</t>
        </is>
      </c>
      <c r="C122217" t="n">
        <v>3</v>
      </c>
      <c r="D122217" t="inlineStr">
        <is>
          <t>{'@rtarojs~taroize', '@gtarojs~taroize', '@tarojs~taroize'}</t>
        </is>
      </c>
    </row>
    <row r="122218">
      <c r="A122218" s="1" t="n">
        <v>122216</v>
      </c>
      <c r="B122218" t="inlineStr">
        <is>
          <t>blingbling</t>
        </is>
      </c>
      <c r="C122218" t="n">
        <v>3</v>
      </c>
      <c r="D122218" t="inlineStr">
        <is>
          <t>{'blingbling', 'blingblingjs', 'blingbling-wow'}</t>
        </is>
      </c>
    </row>
    <row r="122219">
      <c r="A122219" s="1" t="n">
        <v>122217</v>
      </c>
      <c r="B122219" t="inlineStr">
        <is>
          <t>kodama</t>
        </is>
      </c>
      <c r="C122219" t="n">
        <v>3</v>
      </c>
      <c r="D122219" t="inlineStr">
        <is>
          <t>{'kodama', '@gkodama~mongoose-in-memory-autocomplete', '@ines-kodama~logger'}</t>
        </is>
      </c>
    </row>
    <row r="122220">
      <c r="A122220" s="1" t="n">
        <v>122218</v>
      </c>
      <c r="B122220" t="inlineStr">
        <is>
          <t>aagent</t>
        </is>
      </c>
      <c r="C122220" t="n">
        <v>3</v>
      </c>
      <c r="D122220" t="inlineStr">
        <is>
          <t>{'aagent.js-lib', 'aagent.js', 'aagent-cli'}</t>
        </is>
      </c>
    </row>
    <row r="122221">
      <c r="A122221" s="1" t="n">
        <v>122219</v>
      </c>
      <c r="B122221" t="inlineStr">
        <is>
          <t>marmura</t>
        </is>
      </c>
      <c r="C122221" t="n">
        <v>3</v>
      </c>
      <c r="D122221" t="inlineStr">
        <is>
          <t>{'@marmura~web-hub-customer-module', '@marmura~web-hub-customer', '@marmura~web-hub-components'}</t>
        </is>
      </c>
    </row>
    <row r="122222">
      <c r="A122222" s="1" t="n">
        <v>122220</v>
      </c>
      <c r="B122222" t="inlineStr">
        <is>
          <t>base60</t>
        </is>
      </c>
      <c r="C122222" t="n">
        <v>3</v>
      </c>
      <c r="D122222" t="inlineStr">
        <is>
          <t>{'newbase60', 'base60', 'base60fill'}</t>
        </is>
      </c>
    </row>
    <row r="122223">
      <c r="A122223" s="1" t="n">
        <v>122221</v>
      </c>
      <c r="B122223" t="inlineStr">
        <is>
          <t>auryc</t>
        </is>
      </c>
      <c r="C122223" t="n">
        <v>3</v>
      </c>
      <c r="D122223" t="inlineStr">
        <is>
          <t>{'@auryc~analytics.js-integration-auryc', 'react-native-auryc', 'rn-auryc-sdk'}</t>
        </is>
      </c>
    </row>
    <row r="122224">
      <c r="A122224" s="1" t="n">
        <v>122222</v>
      </c>
      <c r="B122224" t="inlineStr">
        <is>
          <t>origraph</t>
        </is>
      </c>
      <c r="C122224" t="n">
        <v>3</v>
      </c>
      <c r="D122224" t="inlineStr">
        <is>
          <t>{'@origraph~twitter-import', '@origraph~origraph-js-dri', 'origraph'}</t>
        </is>
      </c>
    </row>
    <row r="122225">
      <c r="A122225" s="1" t="n">
        <v>122223</v>
      </c>
      <c r="B122225" t="inlineStr">
        <is>
          <t>blackboardlib</t>
        </is>
      </c>
      <c r="C122225" t="n">
        <v>3</v>
      </c>
      <c r="D122225" t="inlineStr">
        <is>
          <t>{'blackboardlib-cli', '@stefanfortuin~blackboardlib-test', 'blackboardlib'}</t>
        </is>
      </c>
    </row>
    <row r="122226">
      <c r="A122226" s="1" t="n">
        <v>122224</v>
      </c>
      <c r="B122226" t="inlineStr">
        <is>
          <t>desarrollofdc</t>
        </is>
      </c>
      <c r="C122226" t="n">
        <v>3</v>
      </c>
      <c r="D122226" t="inlineStr">
        <is>
          <t>{'@desarrollofdc~ng-auth-v10', '@desarrollofdc~ng-auth-v11', '@desarrollofdc~ng-auth'}</t>
        </is>
      </c>
    </row>
    <row r="122227">
      <c r="A122227" s="1" t="n">
        <v>122225</v>
      </c>
      <c r="B122227" t="inlineStr">
        <is>
          <t>catala</t>
        </is>
      </c>
      <c r="C122227" t="n">
        <v>3</v>
      </c>
      <c r="D122227" t="inlineStr">
        <is>
          <t>{'jarbas-tts-plugin-softcatala', '@acatala~dragula-test', '@acatala~node-test'}</t>
        </is>
      </c>
    </row>
    <row r="122228">
      <c r="A122228" s="1" t="n">
        <v>122226</v>
      </c>
      <c r="B122228" t="inlineStr">
        <is>
          <t>opuntia</t>
        </is>
      </c>
      <c r="C122228" t="n">
        <v>3</v>
      </c>
      <c r="D122228" t="inlineStr">
        <is>
          <t>{'opuntia-test', 'opuntia-mongo', 'opuntia'}</t>
        </is>
      </c>
    </row>
    <row r="122229">
      <c r="A122229" s="1" t="n">
        <v>122227</v>
      </c>
      <c r="B122229" t="inlineStr">
        <is>
          <t>netilion</t>
        </is>
      </c>
      <c r="C122229" t="n">
        <v>3</v>
      </c>
      <c r="D122229" t="inlineStr">
        <is>
          <t>{'netilion-oauth2', 'netilion_api_documentation', 'netilion-all'}</t>
        </is>
      </c>
    </row>
    <row r="122230">
      <c r="A122230" s="1" t="n">
        <v>122228</v>
      </c>
      <c r="B122230" t="inlineStr">
        <is>
          <t>ydra</t>
        </is>
      </c>
      <c r="C122230" t="n">
        <v>3</v>
      </c>
      <c r="D122230" t="inlineStr">
        <is>
          <t>{'oydra', 'dydra', 'noydra.db'}</t>
        </is>
      </c>
    </row>
    <row r="122231">
      <c r="A122231" s="1" t="n">
        <v>122229</v>
      </c>
      <c r="B122231" t="inlineStr">
        <is>
          <t>ficsit</t>
        </is>
      </c>
      <c r="C122231" t="n">
        <v>3</v>
      </c>
      <c r="D122231" t="inlineStr">
        <is>
          <t>{'@ficsit-cartographer~cartographer', '@ficsit~code-style', '@ficsit~eslint-config-code-style'}</t>
        </is>
      </c>
    </row>
    <row r="122232">
      <c r="A122232" s="1" t="n">
        <v>122230</v>
      </c>
      <c r="B122232" t="inlineStr">
        <is>
          <t>quickgen</t>
        </is>
      </c>
      <c r="C122232" t="n">
        <v>3</v>
      </c>
      <c r="D122232" t="inlineStr">
        <is>
          <t>{'@quickgen~common', '@quickgen~gt06parser', 'quickgen'}</t>
        </is>
      </c>
    </row>
    <row r="122233">
      <c r="A122233" s="1" t="n">
        <v>122231</v>
      </c>
      <c r="B122233" t="inlineStr">
        <is>
          <t>hypertube</t>
        </is>
      </c>
      <c r="C122233" t="n">
        <v>3</v>
      </c>
      <c r="D122233" t="inlineStr">
        <is>
          <t>{'hypertube', 'torrentfinder-hypertube', 'moviedb-scrapper-hypertube'}</t>
        </is>
      </c>
    </row>
    <row r="122234">
      <c r="A122234" s="1" t="n">
        <v>122232</v>
      </c>
      <c r="B122234" t="inlineStr">
        <is>
          <t>plugindemo</t>
        </is>
      </c>
      <c r="C122234" t="n">
        <v>3</v>
      </c>
      <c r="D122234" t="inlineStr">
        <is>
          <t>{'cordova-plugin-plugindemo', 'plugindemo', 'textbox-plugindemo'}</t>
        </is>
      </c>
    </row>
    <row r="122235">
      <c r="A122235" s="1" t="n">
        <v>122233</v>
      </c>
      <c r="B122235" t="inlineStr">
        <is>
          <t>itsk</t>
        </is>
      </c>
      <c r="C122235" t="n">
        <v>3</v>
      </c>
      <c r="D122235" t="inlineStr">
        <is>
          <t>{'itsk-ui', '@dawo~itsk-styles', '@dawo~itsk-ui'}</t>
        </is>
      </c>
    </row>
    <row r="122236">
      <c r="A122236" s="1" t="n">
        <v>122234</v>
      </c>
      <c r="B122236" t="inlineStr">
        <is>
          <t>treblefm</t>
        </is>
      </c>
      <c r="C122236" t="n">
        <v>3</v>
      </c>
      <c r="D122236" t="inlineStr">
        <is>
          <t>{'@treblefm~offline-geocoder', '@treblefm~babel-node', '@treblefm~eslint-config'}</t>
        </is>
      </c>
    </row>
    <row r="122237">
      <c r="A122237" s="1" t="n">
        <v>122235</v>
      </c>
      <c r="B122237" t="inlineStr">
        <is>
          <t>gaub</t>
        </is>
      </c>
      <c r="C122237" t="n">
        <v>3</v>
      </c>
      <c r="D122237" t="inlineStr">
        <is>
          <t>{'my-gaubi-distributions', 'gaubin', 'gaubin-dists'}</t>
        </is>
      </c>
    </row>
    <row r="122238">
      <c r="A122238" s="1" t="n">
        <v>122236</v>
      </c>
      <c r="B122238" t="inlineStr">
        <is>
          <t>nextds</t>
        </is>
      </c>
      <c r="C122238" t="n">
        <v>3</v>
      </c>
      <c r="D122238" t="inlineStr">
        <is>
          <t>{'@nextds~eslint-config-next-base', '@nextds~stylelint-config-next', '@nextds~eslint-config-next-react'}</t>
        </is>
      </c>
    </row>
    <row r="122239">
      <c r="A122239" s="1" t="n">
        <v>122237</v>
      </c>
      <c r="B122239" t="inlineStr">
        <is>
          <t>gimlet</t>
        </is>
      </c>
      <c r="C122239" t="n">
        <v>3</v>
      </c>
      <c r="D122239" t="inlineStr">
        <is>
          <t>{'@padho~gimlet', 'gimlet', '@tomatosoft~gimlet'}</t>
        </is>
      </c>
    </row>
    <row r="122240">
      <c r="A122240" s="1" t="n">
        <v>122238</v>
      </c>
      <c r="B122240" t="inlineStr">
        <is>
          <t>oatmeal</t>
        </is>
      </c>
      <c r="C122240" t="n">
        <v>3</v>
      </c>
      <c r="D122240" t="inlineStr">
        <is>
          <t>{'oatmeal-cookie', '@ffufm~kemsys-oatmeal', 'oatmeal'}</t>
        </is>
      </c>
    </row>
    <row r="122241">
      <c r="A122241" s="1" t="n">
        <v>122239</v>
      </c>
      <c r="B122241" t="inlineStr">
        <is>
          <t>kpjackson27</t>
        </is>
      </c>
      <c r="C122241" t="n">
        <v>3</v>
      </c>
      <c r="D122241" t="inlineStr">
        <is>
          <t>{'@kpjackson27~unpluggd-common', '@kpjackson27~common', '@kpjackson27~rapchr-common'}</t>
        </is>
      </c>
    </row>
    <row r="122242">
      <c r="A122242" s="1" t="n">
        <v>122240</v>
      </c>
      <c r="B122242" t="inlineStr">
        <is>
          <t>splitscreen</t>
        </is>
      </c>
      <c r="C122242" t="n">
        <v>3</v>
      </c>
      <c r="D122242" t="inlineStr">
        <is>
          <t>{'com.commontime.cordova.splitscreen', 'react-draggable-splitscreen', 'splitscreen'}</t>
        </is>
      </c>
    </row>
    <row r="122243">
      <c r="A122243" s="1" t="n">
        <v>122241</v>
      </c>
      <c r="B122243" t="inlineStr">
        <is>
          <t>openg</t>
        </is>
      </c>
      <c r="C122243" t="n">
        <v>3</v>
      </c>
      <c r="D122243" t="inlineStr">
        <is>
          <t>{'openg-cli', 'openg', 'nv-data-tree-child-openg'}</t>
        </is>
      </c>
    </row>
    <row r="122244">
      <c r="A122244" s="1" t="n">
        <v>122242</v>
      </c>
      <c r="B122244" t="inlineStr">
        <is>
          <t>iqoqo</t>
        </is>
      </c>
      <c r="C122244" t="n">
        <v>3</v>
      </c>
      <c r="D122244" t="inlineStr">
        <is>
          <t>{'@iqoqo~oclif-command', 'iqoqo-cli', '@iqoqo~oclif-parser'}</t>
        </is>
      </c>
    </row>
    <row r="122245">
      <c r="A122245" s="1" t="n">
        <v>122243</v>
      </c>
      <c r="B122245" t="inlineStr">
        <is>
          <t>yeb</t>
        </is>
      </c>
      <c r="C122245" t="n">
        <v>3</v>
      </c>
      <c r="D122245" t="inlineStr">
        <is>
          <t>{'yeb-commander', 'yeb-cli', 'yeb'}</t>
        </is>
      </c>
    </row>
    <row r="122246">
      <c r="A122246" s="1" t="n">
        <v>122244</v>
      </c>
      <c r="B122246" t="inlineStr">
        <is>
          <t>mybank</t>
        </is>
      </c>
      <c r="C122246" t="n">
        <v>3</v>
      </c>
      <c r="D122246" t="inlineStr">
        <is>
          <t>{'mybank.website', '@mybank~global-npm', '@mybank~styles'}</t>
        </is>
      </c>
    </row>
    <row r="122247">
      <c r="A122247" s="1" t="n">
        <v>122245</v>
      </c>
      <c r="B122247" t="inlineStr">
        <is>
          <t>sinohealth</t>
        </is>
      </c>
      <c r="C122247" t="n">
        <v>3</v>
      </c>
      <c r="D122247" t="inlineStr">
        <is>
          <t>{'sinohealth-app-ui', 'sinohealth-wx-ui', 'sinohealth-ui'}</t>
        </is>
      </c>
    </row>
    <row r="122248">
      <c r="A122248" s="1" t="n">
        <v>122246</v>
      </c>
      <c r="B122248" t="inlineStr">
        <is>
          <t>stoneqq</t>
        </is>
      </c>
      <c r="C122248" t="n">
        <v>3</v>
      </c>
      <c r="D122248" t="inlineStr">
        <is>
          <t>{'@stoneqq~quick-flymeui', '@stoneqq~quicktest', 'stoneqq-quicktest'}</t>
        </is>
      </c>
    </row>
    <row r="122249">
      <c r="A122249" s="1" t="n">
        <v>122247</v>
      </c>
      <c r="B122249" t="inlineStr">
        <is>
          <t>multicoin</t>
        </is>
      </c>
      <c r="C122249" t="n">
        <v>3</v>
      </c>
      <c r="D122249" t="inlineStr">
        <is>
          <t>{'multicoin-address-validator', '@types~multicoin-address-validator', 'bitcore-multicoin'}</t>
        </is>
      </c>
    </row>
    <row r="122250">
      <c r="A122250" s="1" t="n">
        <v>122248</v>
      </c>
      <c r="B122250" t="inlineStr">
        <is>
          <t>umpay</t>
        </is>
      </c>
      <c r="C122250" t="n">
        <v>3</v>
      </c>
      <c r="D122250" t="inlineStr">
        <is>
          <t>{'umpay', 'umpay-transfer', 'react-native-umpay'}</t>
        </is>
      </c>
    </row>
    <row r="122251">
      <c r="A122251" s="1" t="n">
        <v>122249</v>
      </c>
      <c r="B122251" t="inlineStr">
        <is>
          <t>hunonic</t>
        </is>
      </c>
      <c r="C122251" t="n">
        <v>3</v>
      </c>
      <c r="D122251" t="inlineStr">
        <is>
          <t>{'hunonic-circular-seeker-lib', 'react-native-hunonic', 'react-native-smart-gesture-password-hunonic'}</t>
        </is>
      </c>
    </row>
    <row r="122252">
      <c r="A122252" s="1" t="n">
        <v>122250</v>
      </c>
      <c r="B122252" t="inlineStr">
        <is>
          <t>divegames</t>
        </is>
      </c>
      <c r="C122252" t="n">
        <v>3</v>
      </c>
      <c r="D122252" t="inlineStr">
        <is>
          <t>{'@divegames~ts-sdk', '@divegames~dive-ts-web-sdk', '@divegames~dive-ts-mobile-sdk'}</t>
        </is>
      </c>
    </row>
    <row r="122253">
      <c r="A122253" s="1" t="n">
        <v>122251</v>
      </c>
      <c r="B122253" t="inlineStr">
        <is>
          <t>octavian</t>
        </is>
      </c>
      <c r="C122253" t="n">
        <v>3</v>
      </c>
      <c r="D122253" t="inlineStr">
        <is>
          <t>{'@octaviangrozman~redux-simplify', 'octavian', '@sopronoctavian~calc'}</t>
        </is>
      </c>
    </row>
    <row r="122254">
      <c r="A122254" s="1" t="n">
        <v>122252</v>
      </c>
      <c r="B122254" t="inlineStr">
        <is>
          <t>easyweb3</t>
        </is>
      </c>
      <c r="C122254" t="n">
        <v>3</v>
      </c>
      <c r="D122254" t="inlineStr">
        <is>
          <t>{'easyweb3', '@akshaypilankar~easyweb3.js', 'easyweb3js'}</t>
        </is>
      </c>
    </row>
    <row r="122255">
      <c r="A122255" s="1" t="n">
        <v>122253</v>
      </c>
      <c r="B122255" t="inlineStr">
        <is>
          <t>vntrip</t>
        </is>
      </c>
      <c r="C122255" t="n">
        <v>3</v>
      </c>
      <c r="D122255" t="inlineStr">
        <is>
          <t>{'vntrip-soap-node', 'vntrip-soap', 'vntrip-validate-phone-number'}</t>
        </is>
      </c>
    </row>
    <row r="122256">
      <c r="A122256" s="1" t="n">
        <v>122254</v>
      </c>
      <c r="B122256" t="inlineStr">
        <is>
          <t>ggggggg</t>
        </is>
      </c>
      <c r="C122256" t="n">
        <v>3</v>
      </c>
      <c r="D122256" t="inlineStr">
        <is>
          <t>{'kpf-ggggggg', 'test-aza-ggggggg', 'ggggggg'}</t>
        </is>
      </c>
    </row>
    <row r="122257">
      <c r="A122257" s="1" t="n">
        <v>122255</v>
      </c>
      <c r="B122257" t="inlineStr">
        <is>
          <t>midata</t>
        </is>
      </c>
      <c r="C122257" t="n">
        <v>3</v>
      </c>
      <c r="D122257" t="inlineStr">
        <is>
          <t>{'@midata~angularjs', 'midata', 'midata-charts'}</t>
        </is>
      </c>
    </row>
    <row r="122258">
      <c r="A122258" s="1" t="n">
        <v>122256</v>
      </c>
      <c r="B122258" t="inlineStr">
        <is>
          <t>strongmind</t>
        </is>
      </c>
      <c r="C122258" t="n">
        <v>3</v>
      </c>
      <c r="D122258" t="inlineStr">
        <is>
          <t>{'strongmind-component-suite', 'strongmind-component-demo', 'strongmind-icons'}</t>
        </is>
      </c>
    </row>
    <row r="122259">
      <c r="A122259" s="1" t="n">
        <v>122257</v>
      </c>
      <c r="B122259" t="inlineStr">
        <is>
          <t>crefisa</t>
        </is>
      </c>
      <c r="C122259" t="n">
        <v>3</v>
      </c>
      <c r="D122259" t="inlineStr">
        <is>
          <t>{'rn-fetch-blob-crefisa', '@crefisa~common', 'crefisa-collors'}</t>
        </is>
      </c>
    </row>
    <row r="122260">
      <c r="A122260" s="1" t="n">
        <v>122258</v>
      </c>
      <c r="B122260" t="inlineStr">
        <is>
          <t>tural</t>
        </is>
      </c>
      <c r="C122260" t="n">
        <v>3</v>
      </c>
      <c r="D122260" t="inlineStr">
        <is>
          <t>{'ee-nurtural-cordova-plugin-firebase', 'vue-vitural-scroll-bar', 'moje-doswiadczenie-z-kremem-bustural-czy-naprawde-jest-taki-skuteczny'}</t>
        </is>
      </c>
    </row>
    <row r="122261">
      <c r="A122261" s="1" t="n">
        <v>122259</v>
      </c>
      <c r="B122261" t="inlineStr">
        <is>
          <t>dksheffield</t>
        </is>
      </c>
      <c r="C122261" t="n">
        <v>3</v>
      </c>
      <c r="D122261" t="inlineStr">
        <is>
          <t>{'@dksheffield~aws-commons', '@dksheffield~common-lambda-helpers', '@dksheffield~jt-core'}</t>
        </is>
      </c>
    </row>
    <row r="122262">
      <c r="A122262" s="1" t="n">
        <v>122260</v>
      </c>
      <c r="B122262" t="inlineStr">
        <is>
          <t>mrbarrysoftware</t>
        </is>
      </c>
      <c r="C122262" t="n">
        <v>3</v>
      </c>
      <c r="D122262" t="inlineStr">
        <is>
          <t>{'@mrbarrysoftware~isgerrie', '@mrbarrysoftware~js-enumerize', '@mrbarrysoftware~hyperapp-router'}</t>
        </is>
      </c>
    </row>
    <row r="122263">
      <c r="A122263" s="1" t="n">
        <v>122261</v>
      </c>
      <c r="B122263" t="inlineStr">
        <is>
          <t>htrc</t>
        </is>
      </c>
      <c r="C122263" t="n">
        <v>3</v>
      </c>
      <c r="D122263" t="inlineStr">
        <is>
          <t>{'htrc', 'htrc-text-processing', 'htrc-feature-reader'}</t>
        </is>
      </c>
    </row>
    <row r="122264">
      <c r="A122264" s="1" t="n">
        <v>122262</v>
      </c>
      <c r="B122264" t="inlineStr">
        <is>
          <t>scoville</t>
        </is>
      </c>
      <c r="C122264" t="n">
        <v>3</v>
      </c>
      <c r="D122264" t="inlineStr">
        <is>
          <t>{'@scoville~tailwind-generator', 'module-scoville-core', '@scoville~eslint-config'}</t>
        </is>
      </c>
    </row>
    <row r="122265">
      <c r="A122265" s="1" t="n">
        <v>122263</v>
      </c>
      <c r="B122265" t="inlineStr">
        <is>
          <t>thecodeblogs</t>
        </is>
      </c>
      <c r="C122265" t="n">
        <v>3</v>
      </c>
      <c r="D122265" t="inlineStr">
        <is>
          <t>{'@thecodeblogs~blog', '@thecodeblogs~blog-widgets', '@thecodeblogs~blog-core'}</t>
        </is>
      </c>
    </row>
    <row r="122266">
      <c r="A122266" s="1" t="n">
        <v>122264</v>
      </c>
      <c r="B122266" t="inlineStr">
        <is>
          <t>evotor</t>
        </is>
      </c>
      <c r="C122266" t="n">
        <v>3</v>
      </c>
      <c r="D122266" t="inlineStr">
        <is>
          <t>{'evotor-egais-api', 'evotor-node', 'evotor-integration-library'}</t>
        </is>
      </c>
    </row>
    <row r="122267">
      <c r="A122267" s="1" t="n">
        <v>122265</v>
      </c>
      <c r="B122267" t="inlineStr">
        <is>
          <t>ega</t>
        </is>
      </c>
      <c r="C122267" t="n">
        <v>3</v>
      </c>
      <c r="D122267" t="inlineStr">
        <is>
          <t>{'ega', '@lykmapipo~tz-ega-sms', 'evotor-egais-api'}</t>
        </is>
      </c>
    </row>
    <row r="122268">
      <c r="A122268" s="1" t="n">
        <v>122266</v>
      </c>
      <c r="B122268" t="inlineStr">
        <is>
          <t>fjy</t>
        </is>
      </c>
      <c r="C122268" t="n">
        <v>3</v>
      </c>
      <c r="D122268" t="inlineStr">
        <is>
          <t>{'fjy-vue-skeleton', 'fjy-npm', 'fjy-cli'}</t>
        </is>
      </c>
    </row>
    <row r="122269">
      <c r="A122269" s="1" t="n">
        <v>122267</v>
      </c>
      <c r="B122269" t="inlineStr">
        <is>
          <t>telink</t>
        </is>
      </c>
      <c r="C122269" t="n">
        <v>3</v>
      </c>
      <c r="D122269" t="inlineStr">
        <is>
          <t>{'react-native-bt-telink', 'react-native-btsig-telink', 'react-native-telink-ble'}</t>
        </is>
      </c>
    </row>
    <row r="122270">
      <c r="A122270" s="1" t="n">
        <v>122268</v>
      </c>
      <c r="B122270" t="inlineStr">
        <is>
          <t>isabela</t>
        </is>
      </c>
      <c r="C122270" t="n">
        <v>3</v>
      </c>
      <c r="D122270" t="inlineStr">
        <is>
          <t>{'isabela-playground-1', 'isabelasum', 'isabela-playground'}</t>
        </is>
      </c>
    </row>
    <row r="122271">
      <c r="A122271" s="1" t="n">
        <v>122269</v>
      </c>
      <c r="B122271" t="inlineStr">
        <is>
          <t>mergewithkey</t>
        </is>
      </c>
      <c r="C122271" t="n">
        <v>3</v>
      </c>
      <c r="D122271" t="inlineStr">
        <is>
          <t>{'@unction~mergewithkey', 'ramda.mergewithkey', '@ramda~mergewithkey'}</t>
        </is>
      </c>
    </row>
    <row r="122272">
      <c r="A122272" s="1" t="n">
        <v>122270</v>
      </c>
      <c r="B122272" t="inlineStr">
        <is>
          <t>dmiranda</t>
        </is>
      </c>
      <c r="C122272" t="n">
        <v>3</v>
      </c>
      <c r="D122272" t="inlineStr">
        <is>
          <t>{'dmiranda_module_a', 'dmiranda_common', 'dmiranda_module_b'}</t>
        </is>
      </c>
    </row>
    <row r="122273">
      <c r="A122273" s="1" t="n">
        <v>122271</v>
      </c>
      <c r="B122273" t="inlineStr">
        <is>
          <t>tincture</t>
        </is>
      </c>
      <c r="C122273" t="n">
        <v>3</v>
      </c>
      <c r="D122273" t="inlineStr">
        <is>
          <t>{'tinctured', 'tincturelib', 'tincture'}</t>
        </is>
      </c>
    </row>
    <row r="122274">
      <c r="A122274" s="1" t="n">
        <v>122272</v>
      </c>
      <c r="B122274" t="inlineStr">
        <is>
          <t>geokdbush</t>
        </is>
      </c>
      <c r="C122274" t="n">
        <v>3</v>
      </c>
      <c r="D122274" t="inlineStr">
        <is>
          <t>{'@types~geokdbush', '@itsjoekent~geokdbush', 'geokdbush'}</t>
        </is>
      </c>
    </row>
    <row r="122275">
      <c r="A122275" s="1" t="n">
        <v>122273</v>
      </c>
      <c r="B122275" t="inlineStr">
        <is>
          <t>yoapps</t>
        </is>
      </c>
      <c r="C122275" t="n">
        <v>3</v>
      </c>
      <c r="D122275" t="inlineStr">
        <is>
          <t>{'yoapps-plugin-statusbar-height', 'yoapps-plugin-scanner', 'yoapps-plugin-pdf'}</t>
        </is>
      </c>
    </row>
    <row r="122276">
      <c r="A122276" s="1" t="n">
        <v>122274</v>
      </c>
      <c r="B122276" t="inlineStr">
        <is>
          <t>xson</t>
        </is>
      </c>
      <c r="C122276" t="n">
        <v>3</v>
      </c>
      <c r="D122276" t="inlineStr">
        <is>
          <t>{'xson.js', 'xson', 'xson-lib'}</t>
        </is>
      </c>
    </row>
    <row r="122277">
      <c r="A122277" s="1" t="n">
        <v>122275</v>
      </c>
      <c r="B122277" t="inlineStr">
        <is>
          <t>fergus</t>
        </is>
      </c>
      <c r="C122277" t="n">
        <v>3</v>
      </c>
      <c r="D122277" t="inlineStr">
        <is>
          <t>{'eslint-config-fergus', 'fergus', 'fergus-demo'}</t>
        </is>
      </c>
    </row>
    <row r="122278">
      <c r="A122278" s="1" t="n">
        <v>122276</v>
      </c>
      <c r="B122278" t="inlineStr">
        <is>
          <t>zicenter</t>
        </is>
      </c>
      <c r="C122278" t="n">
        <v>3</v>
      </c>
      <c r="D122278" t="inlineStr">
        <is>
          <t>{'@zicenter~config-client', '@zicenter~zi-cli', '@zicenter~zi-brand'}</t>
        </is>
      </c>
    </row>
    <row r="122279">
      <c r="A122279" s="1" t="n">
        <v>122277</v>
      </c>
      <c r="B122279" t="inlineStr">
        <is>
          <t>adaptdl</t>
        </is>
      </c>
      <c r="C122279" t="n">
        <v>3</v>
      </c>
      <c r="D122279" t="inlineStr">
        <is>
          <t>{'adaptdl-cli', 'adaptdl-sched', 'adaptdl'}</t>
        </is>
      </c>
    </row>
    <row r="122280">
      <c r="A122280" s="1" t="n">
        <v>122278</v>
      </c>
      <c r="B122280" t="inlineStr">
        <is>
          <t>disconf</t>
        </is>
      </c>
      <c r="C122280" t="n">
        <v>3</v>
      </c>
      <c r="D122280" t="inlineStr">
        <is>
          <t>{'node-disconf-client', 'disconf-node-client', 'egg-disconf-client'}</t>
        </is>
      </c>
    </row>
    <row r="122281">
      <c r="A122281" s="1" t="n">
        <v>122279</v>
      </c>
      <c r="B122281" t="inlineStr">
        <is>
          <t>skyzhou</t>
        </is>
      </c>
      <c r="C122281" t="n">
        <v>3</v>
      </c>
      <c r="D122281" t="inlineStr">
        <is>
          <t>{'grunt-skyzhou-concat', 'skyzhou-test-1', 'grunt-skyzhou-react'}</t>
        </is>
      </c>
    </row>
    <row r="122282">
      <c r="A122282" s="1" t="n">
        <v>122280</v>
      </c>
      <c r="B122282" t="inlineStr">
        <is>
          <t>snss</t>
        </is>
      </c>
      <c r="C122282" t="n">
        <v>3</v>
      </c>
      <c r="D122282" t="inlineStr">
        <is>
          <t>{'python-snss', 'graphql-snssqs-subscriptions', 'snssqs-msgbus'}</t>
        </is>
      </c>
    </row>
    <row r="122283">
      <c r="A122283" s="1" t="n">
        <v>122281</v>
      </c>
      <c r="B122283" t="inlineStr">
        <is>
          <t>slidedown</t>
        </is>
      </c>
      <c r="C122283" t="n">
        <v>3</v>
      </c>
      <c r="D122283" t="inlineStr">
        <is>
          <t>{'react-slidedown', 'slidedown', 'easy-slidedown'}</t>
        </is>
      </c>
    </row>
    <row r="122284">
      <c r="A122284" s="1" t="n">
        <v>122282</v>
      </c>
      <c r="B122284" t="inlineStr">
        <is>
          <t>marten</t>
        </is>
      </c>
      <c r="C122284" t="n">
        <v>3</v>
      </c>
      <c r="D122284" t="inlineStr">
        <is>
          <t>{'marten', 'math_example_marten', '@martenbjork-org~martenbjork-ds'}</t>
        </is>
      </c>
    </row>
    <row r="122285">
      <c r="A122285" s="1" t="n">
        <v>122283</v>
      </c>
      <c r="B122285" t="inlineStr">
        <is>
          <t>bake69</t>
        </is>
      </c>
      <c r="C122285" t="n">
        <v>3</v>
      </c>
      <c r="D122285" t="inlineStr">
        <is>
          <t>{'@bake69~sdk69', '@bake69~sdk-core69', '@bake69~v2-core69'}</t>
        </is>
      </c>
    </row>
    <row r="122286">
      <c r="A122286" s="1" t="n">
        <v>122284</v>
      </c>
      <c r="B122286" t="inlineStr">
        <is>
          <t>mter</t>
        </is>
      </c>
      <c r="C122286" t="n">
        <v>3</v>
      </c>
      <c r="D122286" t="inlineStr">
        <is>
          <t>{'mter_lab5', 'mter-rs', 'mter'}</t>
        </is>
      </c>
    </row>
    <row r="122287">
      <c r="A122287" s="1" t="n">
        <v>122285</v>
      </c>
      <c r="B122287" t="inlineStr">
        <is>
          <t>repayment</t>
        </is>
      </c>
      <c r="C122287" t="n">
        <v>3</v>
      </c>
      <c r="D122287" t="inlineStr">
        <is>
          <t>{'partial_early_repayment', 'bx-plm-repayment', '@maplelabs~repayment-calculator'}</t>
        </is>
      </c>
    </row>
    <row r="122288">
      <c r="A122288" s="1" t="n">
        <v>122286</v>
      </c>
      <c r="B122288" t="inlineStr">
        <is>
          <t>trew</t>
        </is>
      </c>
      <c r="C122288" t="n">
        <v>3</v>
      </c>
      <c r="D122288" t="inlineStr">
        <is>
          <t>{'trewq', 'ytrewqasdasd', 'ytrewq'}</t>
        </is>
      </c>
    </row>
    <row r="122289">
      <c r="A122289" s="1" t="n">
        <v>122287</v>
      </c>
      <c r="B122289" t="inlineStr">
        <is>
          <t>caseize</t>
        </is>
      </c>
      <c r="C122289" t="n">
        <v>3</v>
      </c>
      <c r="D122289" t="inlineStr">
        <is>
          <t>{'express-caseize', 'caseize', 'axios-caseize'}</t>
        </is>
      </c>
    </row>
    <row r="122290">
      <c r="A122290" s="1" t="n">
        <v>122288</v>
      </c>
      <c r="B122290" t="inlineStr">
        <is>
          <t>datacontext</t>
        </is>
      </c>
      <c r="C122290" t="n">
        <v>3</v>
      </c>
      <c r="D122290" t="inlineStr">
        <is>
          <t>{'@kognifai~poseidon-ng-datacontext-testpage', 'ngx-datacontext', '@ngx-datacontext~core'}</t>
        </is>
      </c>
    </row>
    <row r="122291">
      <c r="A122291" s="1" t="n">
        <v>122289</v>
      </c>
      <c r="B122291" t="inlineStr">
        <is>
          <t>lizifa</t>
        </is>
      </c>
      <c r="C122291" t="n">
        <v>3</v>
      </c>
      <c r="D122291" t="inlineStr">
        <is>
          <t>{'lizifa-cli', '@lizifa~hkui', '@lizifa~hiui'}</t>
        </is>
      </c>
    </row>
    <row r="122292">
      <c r="A122292" s="1" t="n">
        <v>122290</v>
      </c>
      <c r="B122292" t="inlineStr">
        <is>
          <t>kaikai</t>
        </is>
      </c>
      <c r="C122292" t="n">
        <v>3</v>
      </c>
      <c r="D122292" t="inlineStr">
        <is>
          <t>{'kaikai', 'my-app-kaikai-test', 'kaikai_tj'}</t>
        </is>
      </c>
    </row>
    <row r="122293">
      <c r="A122293" s="1" t="n">
        <v>122291</v>
      </c>
      <c r="B122293" t="inlineStr">
        <is>
          <t>harmonograph</t>
        </is>
      </c>
      <c r="C122293" t="n">
        <v>3</v>
      </c>
      <c r="D122293" t="inlineStr">
        <is>
          <t>{'harmonograph', '@harmonograph~svg', '@harmonograph~xy'}</t>
        </is>
      </c>
    </row>
    <row r="122294">
      <c r="A122294" s="1" t="n">
        <v>122292</v>
      </c>
      <c r="B122294" t="inlineStr">
        <is>
          <t>chai2</t>
        </is>
      </c>
      <c r="C122294" t="n">
        <v>3</v>
      </c>
      <c r="D122294" t="inlineStr">
        <is>
          <t>{'chai2.0-webdriver-promised', 'chai2-json-schema', 'Testchai2'}</t>
        </is>
      </c>
    </row>
    <row r="122295">
      <c r="A122295" s="1" t="n">
        <v>122293</v>
      </c>
      <c r="B122295" t="inlineStr">
        <is>
          <t>tommytech</t>
        </is>
      </c>
      <c r="C122295" t="n">
        <v>3</v>
      </c>
      <c r="D122295" t="inlineStr">
        <is>
          <t>{'@tommytech~b', '@tommytech~j-table-row', '@tommytech~test'}</t>
        </is>
      </c>
    </row>
    <row r="122296">
      <c r="A122296" s="1" t="n">
        <v>122294</v>
      </c>
      <c r="B122296" t="inlineStr">
        <is>
          <t>ow2</t>
        </is>
      </c>
      <c r="C122296" t="n">
        <v>3</v>
      </c>
      <c r="D122296" t="inlineStr">
        <is>
          <t>{'ow2-playclient', 'ow2', 'ow2git'}</t>
        </is>
      </c>
    </row>
    <row r="122297">
      <c r="A122297" s="1" t="n">
        <v>122295</v>
      </c>
      <c r="B122297" t="inlineStr">
        <is>
          <t>geowave</t>
        </is>
      </c>
      <c r="C122297" t="n">
        <v>3</v>
      </c>
      <c r="D122297" t="inlineStr">
        <is>
          <t>{'geowave-cordova', 'softwire-geowave-onesignal-compatible-cordova-plugin', 'geowave'}</t>
        </is>
      </c>
    </row>
    <row r="122298">
      <c r="A122298" s="1" t="n">
        <v>122296</v>
      </c>
      <c r="B122298" t="inlineStr">
        <is>
          <t>bdfd</t>
        </is>
      </c>
      <c r="C122298" t="n">
        <v>3</v>
      </c>
      <c r="D122298" t="inlineStr">
        <is>
          <t>{'bdfd.js', 'bdfd-script', 'bdfd.js-v2'}</t>
        </is>
      </c>
    </row>
    <row r="122299">
      <c r="A122299" s="1" t="n">
        <v>122297</v>
      </c>
      <c r="B122299" t="inlineStr">
        <is>
          <t>porco</t>
        </is>
      </c>
      <c r="C122299" t="n">
        <v>3</v>
      </c>
      <c r="D122299" t="inlineStr">
        <is>
          <t>{'cra-template-porcodio', 'porcomar-package', 'dioporco'}</t>
        </is>
      </c>
    </row>
    <row r="122300">
      <c r="A122300" s="1" t="n">
        <v>122298</v>
      </c>
      <c r="B122300" t="inlineStr">
        <is>
          <t>salomaosnff</t>
        </is>
      </c>
      <c r="C122300" t="n">
        <v>3</v>
      </c>
      <c r="D122300" t="inlineStr">
        <is>
          <t>{'@salomaosnff~express-router-map', '@salomaosnff~acl', '@salomaosnff~mp3-downloader'}</t>
        </is>
      </c>
    </row>
    <row r="122301">
      <c r="A122301" s="1" t="n">
        <v>122299</v>
      </c>
      <c r="B122301" t="inlineStr">
        <is>
          <t>yalento</t>
        </is>
      </c>
      <c r="C122301" t="n">
        <v>3</v>
      </c>
      <c r="D122301" t="inlineStr">
        <is>
          <t>{'yalento-editable', 'yalento-fullstack', 'yalento'}</t>
        </is>
      </c>
    </row>
    <row r="122302">
      <c r="A122302" s="1" t="n">
        <v>122300</v>
      </c>
      <c r="B122302" t="inlineStr">
        <is>
          <t>wh2600</t>
        </is>
      </c>
      <c r="C122302" t="n">
        <v>3</v>
      </c>
      <c r="D122302" t="inlineStr">
        <is>
          <t>{'mqtt2wh2600', 'wh2600', 'node-red-contrib-wh2600'}</t>
        </is>
      </c>
    </row>
    <row r="122303">
      <c r="A122303" s="1" t="n">
        <v>122301</v>
      </c>
      <c r="B122303" t="inlineStr">
        <is>
          <t>quicksettings</t>
        </is>
      </c>
      <c r="C122303" t="n">
        <v>3</v>
      </c>
      <c r="D122303" t="inlineStr">
        <is>
          <t>{'hx-quicksettings', '@types~quicksettings', 'quicksettings'}</t>
        </is>
      </c>
    </row>
    <row r="122304">
      <c r="A122304" s="1" t="n">
        <v>122302</v>
      </c>
      <c r="B122304" t="inlineStr">
        <is>
          <t>intersystems</t>
        </is>
      </c>
      <c r="C122304" t="n">
        <v>3</v>
      </c>
      <c r="D122304" t="inlineStr">
        <is>
          <t>{'@intersystems~isc-frame', '@link-intersystems~redux-middlewares', '@intersystems~gulp-angular-translate-extract'}</t>
        </is>
      </c>
    </row>
    <row r="122305">
      <c r="A122305" s="1" t="n">
        <v>122303</v>
      </c>
      <c r="B122305" t="inlineStr">
        <is>
          <t>keoh</t>
        </is>
      </c>
      <c r="C122305" t="n">
        <v>3</v>
      </c>
      <c r="D122305" t="inlineStr">
        <is>
          <t>{'django-keoh-userprofile', 'django-keoh-kstore', 'generator-keoh'}</t>
        </is>
      </c>
    </row>
    <row r="122306">
      <c r="A122306" s="1" t="n">
        <v>122304</v>
      </c>
      <c r="B122306" t="inlineStr">
        <is>
          <t>zangyd</t>
        </is>
      </c>
      <c r="C122306" t="n">
        <v>3</v>
      </c>
      <c r="D122306" t="inlineStr">
        <is>
          <t>{'@zangyd~stats', '@zangyd~vue-print', '@zangyd~vue-table-export'}</t>
        </is>
      </c>
    </row>
    <row r="122307">
      <c r="A122307" s="1" t="n">
        <v>122305</v>
      </c>
      <c r="B122307" t="inlineStr">
        <is>
          <t>swab</t>
        </is>
      </c>
      <c r="C122307" t="n">
        <v>3</v>
      </c>
      <c r="D122307" t="inlineStr">
        <is>
          <t>{'swab', 'swabber', 'biswabhusan-frame-print'}</t>
        </is>
      </c>
    </row>
    <row r="122308">
      <c r="A122308" s="1" t="n">
        <v>122306</v>
      </c>
      <c r="B122308" t="inlineStr">
        <is>
          <t>coolui</t>
        </is>
      </c>
      <c r="C122308" t="n">
        <v>3</v>
      </c>
      <c r="D122308" t="inlineStr">
        <is>
          <t>{'coolui-scroller', 'coolui-weapp-components', 'coolui-cli'}</t>
        </is>
      </c>
    </row>
    <row r="122309">
      <c r="A122309" s="1" t="n">
        <v>122307</v>
      </c>
      <c r="B122309" t="inlineStr">
        <is>
          <t>mysaloon</t>
        </is>
      </c>
      <c r="C122309" t="n">
        <v>3</v>
      </c>
      <c r="D122309" t="inlineStr">
        <is>
          <t>{'@mysaloon~saloon-utils', '@mysaloon~saloon-provider-email-mailgun', '@mysaloon~saloon-provider-email-sendmail'}</t>
        </is>
      </c>
    </row>
    <row r="122310">
      <c r="A122310" s="1" t="n">
        <v>122308</v>
      </c>
      <c r="B122310" t="inlineStr">
        <is>
          <t>lunik</t>
        </is>
      </c>
      <c r="C122310" t="n">
        <v>3</v>
      </c>
      <c r="D122310" t="inlineStr">
        <is>
          <t>{'lunik-torrent', 'lunik-short', 'lunik-chat'}</t>
        </is>
      </c>
    </row>
    <row r="122311">
      <c r="A122311" s="1" t="n">
        <v>122309</v>
      </c>
      <c r="B122311" t="inlineStr">
        <is>
          <t>moneywave</t>
        </is>
      </c>
      <c r="C122311" t="n">
        <v>3</v>
      </c>
      <c r="D122311" t="inlineStr">
        <is>
          <t>{'moneywave', 'moneywave-nodejs', 'machinepack-moneywave'}</t>
        </is>
      </c>
    </row>
    <row r="122312">
      <c r="A122312" s="1" t="n">
        <v>122310</v>
      </c>
      <c r="B122312" t="inlineStr">
        <is>
          <t>beastmode</t>
        </is>
      </c>
      <c r="C122312" t="n">
        <v>3</v>
      </c>
      <c r="D122312" t="inlineStr">
        <is>
          <t>{'beastmode-icons', 'beastmode-primitives', 'beastmode-ui'}</t>
        </is>
      </c>
    </row>
    <row r="122313">
      <c r="A122313" s="1" t="n">
        <v>122311</v>
      </c>
      <c r="B122313" t="inlineStr">
        <is>
          <t>bustos</t>
        </is>
      </c>
      <c r="C122313" t="n">
        <v>3</v>
      </c>
      <c r="D122313" t="inlineStr">
        <is>
          <t>{'random-messages-kbustos', '@luciano.bustos~tiny', 'math_example_jbustos'}</t>
        </is>
      </c>
    </row>
    <row r="122314">
      <c r="A122314" s="1" t="n">
        <v>122312</v>
      </c>
      <c r="B122314" t="inlineStr">
        <is>
          <t>barbell2</t>
        </is>
      </c>
      <c r="C122314" t="n">
        <v>3</v>
      </c>
      <c r="D122314" t="inlineStr">
        <is>
          <t>{'barbell2', 'barbell2light', 'barbell2-light'}</t>
        </is>
      </c>
    </row>
    <row r="122315">
      <c r="A122315" s="1" t="n">
        <v>122313</v>
      </c>
      <c r="B122315" t="inlineStr">
        <is>
          <t>z572505258</t>
        </is>
      </c>
      <c r="C122315" t="n">
        <v>3</v>
      </c>
      <c r="D122315" t="inlineStr">
        <is>
          <t>{'z572505258', '@z572505258~npm_test', '@z572505258~npm_test9090'}</t>
        </is>
      </c>
    </row>
    <row r="122316">
      <c r="A122316" s="1" t="n">
        <v>122314</v>
      </c>
      <c r="B122316" t="inlineStr">
        <is>
          <t>evansolomon</t>
        </is>
      </c>
      <c r="C122316" t="n">
        <v>3</v>
      </c>
      <c r="D122316" t="inlineStr">
        <is>
          <t>{'@evansolomon~react-ace', '@evansolomon~connect-pg-simple', '@evansolomon~open-graph-scraper'}</t>
        </is>
      </c>
    </row>
    <row r="122317">
      <c r="A122317" s="1" t="n">
        <v>122315</v>
      </c>
      <c r="B122317" t="inlineStr">
        <is>
          <t>mfma</t>
        </is>
      </c>
      <c r="C122317" t="n">
        <v>3</v>
      </c>
      <c r="D122317" t="inlineStr">
        <is>
          <t>{'react-rnd-mfma', 'react-draggable-mfma', 'react-resizable-box-mfma'}</t>
        </is>
      </c>
    </row>
    <row r="122318">
      <c r="A122318" s="1" t="n">
        <v>122316</v>
      </c>
      <c r="B122318" t="inlineStr">
        <is>
          <t>minioer</t>
        </is>
      </c>
      <c r="C122318" t="n">
        <v>3</v>
      </c>
      <c r="D122318" t="inlineStr">
        <is>
          <t>{'minioer-url-loader', 'minioer', 'minioer-replace-asset-url-loader'}</t>
        </is>
      </c>
    </row>
    <row r="122319">
      <c r="A122319" s="1" t="n">
        <v>122317</v>
      </c>
      <c r="B122319" t="inlineStr">
        <is>
          <t>matterway</t>
        </is>
      </c>
      <c r="C122319" t="n">
        <v>3</v>
      </c>
      <c r="D122319" t="inlineStr">
        <is>
          <t>{'matterway-redux-slider-monitor', 'matterway-devui', 'matterway-redux-devtools-core'}</t>
        </is>
      </c>
    </row>
    <row r="122320">
      <c r="A122320" s="1" t="n">
        <v>122318</v>
      </c>
      <c r="B122320" t="inlineStr">
        <is>
          <t>shabados</t>
        </is>
      </c>
      <c r="C122320" t="n">
        <v>3</v>
      </c>
      <c r="D122320" t="inlineStr">
        <is>
          <t>{'shabados', '@shabados~gurmukhi-utils', '@shabados~database'}</t>
        </is>
      </c>
    </row>
    <row r="122321">
      <c r="A122321" s="1" t="n">
        <v>122319</v>
      </c>
      <c r="B122321" t="inlineStr">
        <is>
          <t>chrosam</t>
        </is>
      </c>
      <c r="C122321" t="n">
        <v>3</v>
      </c>
      <c r="D122321" t="inlineStr">
        <is>
          <t>{'chrosam-your-forecast', 'chrosam-library-enhanced', 'chrosam-lib'}</t>
        </is>
      </c>
    </row>
    <row r="122322">
      <c r="A122322" s="1" t="n">
        <v>122320</v>
      </c>
      <c r="B122322" t="inlineStr">
        <is>
          <t>indicadores</t>
        </is>
      </c>
      <c r="C122322" t="n">
        <v>3</v>
      </c>
      <c r="D122322" t="inlineStr">
        <is>
          <t>{'indicadoresdeldia', 'sistema-indicadores', 'indicadores-economicos-bccr'}</t>
        </is>
      </c>
    </row>
    <row r="122323">
      <c r="A122323" s="1" t="n">
        <v>122321</v>
      </c>
      <c r="B122323" t="inlineStr">
        <is>
          <t>exatomic</t>
        </is>
      </c>
      <c r="C122323" t="n">
        <v>3</v>
      </c>
      <c r="D122323" t="inlineStr">
        <is>
          <t>{'jupyter-exatomic', 'exatomic', 'jupyterlab-exatomic'}</t>
        </is>
      </c>
    </row>
    <row r="122324">
      <c r="A122324" s="1" t="n">
        <v>122322</v>
      </c>
      <c r="B122324" t="inlineStr">
        <is>
          <t>organizator</t>
        </is>
      </c>
      <c r="C122324" t="n">
        <v>3</v>
      </c>
      <c r="D122324" t="inlineStr">
        <is>
          <t>{'organizator', 'organizator-hello-world', 'organizator-validator'}</t>
        </is>
      </c>
    </row>
    <row r="122325">
      <c r="A122325" s="1" t="n">
        <v>122323</v>
      </c>
      <c r="B122325" t="inlineStr">
        <is>
          <t>richardhboyd</t>
        </is>
      </c>
      <c r="C122325" t="n">
        <v>3</v>
      </c>
      <c r="D122325" t="inlineStr">
        <is>
          <t>{'@richardhboyd~doc_db_lib', '@richardhboyd~ddbsizemetric', '@richardhboyd~myawesomeconstruct'}</t>
        </is>
      </c>
    </row>
    <row r="122326">
      <c r="A122326" s="1" t="n">
        <v>122324</v>
      </c>
      <c r="B122326" t="inlineStr">
        <is>
          <t>application3</t>
        </is>
      </c>
      <c r="C122326" t="n">
        <v>3</v>
      </c>
      <c r="D122326" t="inlineStr">
        <is>
          <t>{'python-application3', 'weather-application3', 'python3-application3'}</t>
        </is>
      </c>
    </row>
    <row r="122327">
      <c r="A122327" s="1" t="n">
        <v>122325</v>
      </c>
      <c r="B122327" t="inlineStr">
        <is>
          <t>distros</t>
        </is>
      </c>
      <c r="C122327" t="n">
        <v>3</v>
      </c>
      <c r="D122327" t="inlineStr">
        <is>
          <t>{'bin-gauss-distros', 'isotoma-recipe-distros', 'binomgauss-distros'}</t>
        </is>
      </c>
    </row>
    <row r="122328">
      <c r="A122328" s="1" t="n">
        <v>122326</v>
      </c>
      <c r="B122328" t="inlineStr">
        <is>
          <t>dropdb</t>
        </is>
      </c>
      <c r="C122328" t="n">
        <v>3</v>
      </c>
      <c r="D122328" t="inlineStr">
        <is>
          <t>{'dropdb', 'apeman-task-dropdb', 'django-postgres-dropdb'}</t>
        </is>
      </c>
    </row>
    <row r="122329">
      <c r="A122329" s="1" t="n">
        <v>122327</v>
      </c>
      <c r="B122329" t="inlineStr">
        <is>
          <t>anotherone</t>
        </is>
      </c>
      <c r="C122329" t="n">
        <v>3</v>
      </c>
      <c r="D122329" t="inlineStr">
        <is>
          <t>{'anotherone', 'vue-button-anotherone', '@hadihallak~anotherone'}</t>
        </is>
      </c>
    </row>
    <row r="122330">
      <c r="A122330" s="1" t="n">
        <v>122328</v>
      </c>
      <c r="B122330" t="inlineStr">
        <is>
          <t>reactish</t>
        </is>
      </c>
      <c r="C122330" t="n">
        <v>3</v>
      </c>
      <c r="D122330" t="inlineStr">
        <is>
          <t>{'@reactish~browser', '@reactish~static', '@reactish~core'}</t>
        </is>
      </c>
    </row>
    <row r="122331">
      <c r="A122331" s="1" t="n">
        <v>122329</v>
      </c>
      <c r="B122331" t="inlineStr">
        <is>
          <t>vocdoni</t>
        </is>
      </c>
      <c r="C122331" t="n">
        <v>3</v>
      </c>
      <c r="D122331" t="inlineStr">
        <is>
          <t>{'@vocdoni~react-hooks', '@vocdoni~storage-proofs-eth', 'vocdoni-ethereum-lib'}</t>
        </is>
      </c>
    </row>
    <row r="122332">
      <c r="A122332" s="1" t="n">
        <v>122330</v>
      </c>
      <c r="B122332" t="inlineStr">
        <is>
          <t>hibou</t>
        </is>
      </c>
      <c r="C122332" t="n">
        <v>3</v>
      </c>
      <c r="D122332" t="inlineStr">
        <is>
          <t>{'hibou', '@kanatayou~hibou', '@tellu~hibou-client'}</t>
        </is>
      </c>
    </row>
    <row r="122333">
      <c r="A122333" s="1" t="n">
        <v>122331</v>
      </c>
      <c r="B122333" t="inlineStr">
        <is>
          <t>pubsubclient</t>
        </is>
      </c>
      <c r="C122333" t="n">
        <v>3</v>
      </c>
      <c r="D122333" t="inlineStr">
        <is>
          <t>{'@withonevision~omnihive-worker-pubsubclient-pusherjs-react-native', '@withonevision~omnihive-worker-pubsubclient-pusherjs', '@withonevision~omnihive-worker-pubsubclient-socketio'}</t>
        </is>
      </c>
    </row>
    <row r="122334">
      <c r="A122334" s="1" t="n">
        <v>122332</v>
      </c>
      <c r="B122334" t="inlineStr">
        <is>
          <t>cisum</t>
        </is>
      </c>
      <c r="C122334" t="n">
        <v>3</v>
      </c>
      <c r="D122334" t="inlineStr">
        <is>
          <t>{'@taccisum~egg-utils', '@taccisum~egg-apollo', '@taccisum~egg-eureka'}</t>
        </is>
      </c>
    </row>
    <row r="122335">
      <c r="A122335" s="1" t="n">
        <v>122333</v>
      </c>
      <c r="B122335" t="inlineStr">
        <is>
          <t>taccisum</t>
        </is>
      </c>
      <c r="C122335" t="n">
        <v>3</v>
      </c>
      <c r="D122335" t="inlineStr">
        <is>
          <t>{'@taccisum~egg-utils', '@taccisum~egg-apollo', '@taccisum~egg-eureka'}</t>
        </is>
      </c>
    </row>
    <row r="122336">
      <c r="A122336" s="1" t="n">
        <v>122334</v>
      </c>
      <c r="B122336" t="inlineStr">
        <is>
          <t>loopeco</t>
        </is>
      </c>
      <c r="C122336" t="n">
        <v>3</v>
      </c>
      <c r="D122336" t="inlineStr">
        <is>
          <t>{'@loopeco~authentication-jot', '@loopeco~authorization-casbin', '@loopeco~socketio'}</t>
        </is>
      </c>
    </row>
    <row r="122337">
      <c r="A122337" s="1" t="n">
        <v>122335</v>
      </c>
      <c r="B122337" t="inlineStr">
        <is>
          <t>guji</t>
        </is>
      </c>
      <c r="C122337" t="n">
        <v>3</v>
      </c>
      <c r="D122337" t="inlineStr">
        <is>
          <t>{'@gujieye~tilelive-mapnik', 'guji', 'gujia'}</t>
        </is>
      </c>
    </row>
    <row r="122338">
      <c r="A122338" s="1" t="n">
        <v>122336</v>
      </c>
      <c r="B122338" t="inlineStr">
        <is>
          <t>jackin</t>
        </is>
      </c>
      <c r="C122338" t="n">
        <v>3</v>
      </c>
      <c r="D122338" t="inlineStr">
        <is>
          <t>{'jackin', 'jackin-raspberrypi', 'hello_test_package_jackin_xu'}</t>
        </is>
      </c>
    </row>
    <row r="122339">
      <c r="A122339" s="1" t="n">
        <v>122337</v>
      </c>
      <c r="B122339" t="inlineStr">
        <is>
          <t>wundr</t>
        </is>
      </c>
      <c r="C122339" t="n">
        <v>3</v>
      </c>
      <c r="D122339" t="inlineStr">
        <is>
          <t>{'@wundr~drizzle', '@wundr~drizzle-react-components', '@wundr~drizzle-react'}</t>
        </is>
      </c>
    </row>
    <row r="122340">
      <c r="A122340" s="1" t="n">
        <v>122338</v>
      </c>
      <c r="B122340" t="inlineStr">
        <is>
          <t>uvarov</t>
        </is>
      </c>
      <c r="C122340" t="n">
        <v>3</v>
      </c>
      <c r="D122340" t="inlineStr">
        <is>
          <t>{'@uvarov.frontend~vanilla-calendar', '@uvarov.frontend~pug-bem', '@uvarov.frontend~pug-bem-plain-loader'}</t>
        </is>
      </c>
    </row>
    <row r="122341">
      <c r="A122341" s="1" t="n">
        <v>122339</v>
      </c>
      <c r="B122341" t="inlineStr">
        <is>
          <t>deepin</t>
        </is>
      </c>
      <c r="C122341" t="n">
        <v>3</v>
      </c>
      <c r="D122341" t="inlineStr">
        <is>
          <t>{'deepin-snazzy', 'deepin-ui', 'deepin'}</t>
        </is>
      </c>
    </row>
    <row r="122342">
      <c r="A122342" s="1" t="n">
        <v>122340</v>
      </c>
      <c r="B122342" t="inlineStr">
        <is>
          <t>drastic</t>
        </is>
      </c>
      <c r="C122342" t="n">
        <v>3</v>
      </c>
      <c r="D122342" t="inlineStr">
        <is>
          <t>{'@drasticdpk~dpk', 'drastic', 'drasticali'}</t>
        </is>
      </c>
    </row>
    <row r="122343">
      <c r="A122343" s="1" t="n">
        <v>122341</v>
      </c>
      <c r="B122343" t="inlineStr">
        <is>
          <t>ogcapi</t>
        </is>
      </c>
      <c r="C122343" t="n">
        <v>3</v>
      </c>
      <c r="D122343" t="inlineStr">
        <is>
          <t>{'@ogcapi-js~features', '@koopjs~provider-ogcapi-features', '@koopjs~output-ogcapi-features'}</t>
        </is>
      </c>
    </row>
    <row r="122344">
      <c r="A122344" s="1" t="n">
        <v>122342</v>
      </c>
      <c r="B122344" t="inlineStr">
        <is>
          <t>nization</t>
        </is>
      </c>
      <c r="C122344" t="n">
        <v>3</v>
      </c>
      <c r="D122344" t="inlineStr">
        <is>
          <t>{'prl-facial-recognization', 'react-native-speech-recognization', 'tasknization'}</t>
        </is>
      </c>
    </row>
    <row r="122345">
      <c r="A122345" s="1" t="n">
        <v>122343</v>
      </c>
      <c r="B122345" t="inlineStr">
        <is>
          <t>faintlines</t>
        </is>
      </c>
      <c r="C122345" t="n">
        <v>3</v>
      </c>
      <c r="D122345" t="inlineStr">
        <is>
          <t>{'@faintlines~react-zoom-pan-pinch', '@faintlines~widget-standalone', '@faintlines~video-player'}</t>
        </is>
      </c>
    </row>
    <row r="122346">
      <c r="A122346" s="1" t="n">
        <v>122344</v>
      </c>
      <c r="B122346" t="inlineStr">
        <is>
          <t>potamus</t>
        </is>
      </c>
      <c r="C122346" t="n">
        <v>3</v>
      </c>
      <c r="D122346" t="inlineStr">
        <is>
          <t>{'potamus-js', 'potamus', 'potamus-stylus'}</t>
        </is>
      </c>
    </row>
    <row r="122347">
      <c r="A122347" s="1" t="n">
        <v>122345</v>
      </c>
      <c r="B122347" t="inlineStr">
        <is>
          <t>production01</t>
        </is>
      </c>
      <c r="C122347" t="n">
        <v>3</v>
      </c>
      <c r="D122347" t="inlineStr">
        <is>
          <t>{'production01_server', 'production01_client', 'production01_shared'}</t>
        </is>
      </c>
    </row>
    <row r="122348">
      <c r="A122348" s="1" t="n">
        <v>122346</v>
      </c>
      <c r="B122348" t="inlineStr">
        <is>
          <t>chemicals</t>
        </is>
      </c>
      <c r="C122348" t="n">
        <v>3</v>
      </c>
      <c r="D122348" t="inlineStr">
        <is>
          <t>{'chemicals', 'blender-chemicals', 'dr-chemicals-lab'}</t>
        </is>
      </c>
    </row>
    <row r="122349">
      <c r="A122349" s="1" t="n">
        <v>122347</v>
      </c>
      <c r="B122349" t="inlineStr">
        <is>
          <t>xbotvn</t>
        </is>
      </c>
      <c r="C122349" t="n">
        <v>3</v>
      </c>
      <c r="D122349" t="inlineStr">
        <is>
          <t>{'@xbotvn~react-ui', '@xbotvn~spotware', '@xbotvn~utils'}</t>
        </is>
      </c>
    </row>
    <row r="122350">
      <c r="A122350" s="1" t="n">
        <v>122348</v>
      </c>
      <c r="B122350" t="inlineStr">
        <is>
          <t>coleww</t>
        </is>
      </c>
      <c r="C122350" t="n">
        <v>3</v>
      </c>
      <c r="D122350" t="inlineStr">
        <is>
          <t>{'@coleww~openmusic-sample-player', '@coleww~vocoder', '@coleww~markov'}</t>
        </is>
      </c>
    </row>
    <row r="122351">
      <c r="A122351" s="1" t="n">
        <v>122349</v>
      </c>
      <c r="B122351" t="inlineStr">
        <is>
          <t>xrb</t>
        </is>
      </c>
      <c r="C122351" t="n">
        <v>3</v>
      </c>
      <c r="D122351" t="inlineStr">
        <is>
          <t>{'xrb-prettify', 'nkxrb-vue', 'xrb'}</t>
        </is>
      </c>
    </row>
    <row r="122352">
      <c r="A122352" s="1" t="n">
        <v>122350</v>
      </c>
      <c r="B122352" t="inlineStr">
        <is>
          <t>arrowdb</t>
        </is>
      </c>
      <c r="C122352" t="n">
        <v>3</v>
      </c>
      <c r="D122352" t="inlineStr">
        <is>
          <t>{'arrowdb', 'api-builder-plugin-arrowdb', 'appc.arrowdb'}</t>
        </is>
      </c>
    </row>
    <row r="122353">
      <c r="A122353" s="1" t="n">
        <v>122351</v>
      </c>
      <c r="B122353" t="inlineStr">
        <is>
          <t>jbseo</t>
        </is>
      </c>
      <c r="C122353" t="n">
        <v>3</v>
      </c>
      <c r="D122353" t="inlineStr">
        <is>
          <t>{'@jbseo~react-smooth', '@jbseo~gatsby-plugin-react-i18next', '@jbseo~recharts'}</t>
        </is>
      </c>
    </row>
    <row r="122354">
      <c r="A122354" s="1" t="n">
        <v>122352</v>
      </c>
      <c r="B122354" t="inlineStr">
        <is>
          <t>thejones</t>
        </is>
      </c>
      <c r="C122354" t="n">
        <v>3</v>
      </c>
      <c r="D122354" t="inlineStr">
        <is>
          <t>{'@thejones~react-common-components', '@thejones~common-ui', '@thejones~react-hook-test'}</t>
        </is>
      </c>
    </row>
    <row r="122355">
      <c r="A122355" s="1" t="n">
        <v>122353</v>
      </c>
      <c r="B122355" t="inlineStr">
        <is>
          <t>doif</t>
        </is>
      </c>
      <c r="C122355" t="n">
        <v>3</v>
      </c>
      <c r="D122355" t="inlineStr">
        <is>
          <t>{'doif-react-kit', 'doif', 'doif-react-uikit'}</t>
        </is>
      </c>
    </row>
    <row r="122356">
      <c r="A122356" s="1" t="n">
        <v>122354</v>
      </c>
      <c r="B122356" t="inlineStr">
        <is>
          <t>foreach2</t>
        </is>
      </c>
      <c r="C122356" t="n">
        <v>3</v>
      </c>
      <c r="D122356" t="inlineStr">
        <is>
          <t>{'polyfill-nodelist-foreach2', 'foreach2', 'q-foreach2'}</t>
        </is>
      </c>
    </row>
    <row r="122357">
      <c r="A122357" s="1" t="n">
        <v>122355</v>
      </c>
      <c r="B122357" t="inlineStr">
        <is>
          <t>polylint</t>
        </is>
      </c>
      <c r="C122357" t="n">
        <v>3</v>
      </c>
      <c r="D122357" t="inlineStr">
        <is>
          <t>{'polylint.sh', 'polylint', 'gulp-polylint'}</t>
        </is>
      </c>
    </row>
    <row r="122358">
      <c r="A122358" s="1" t="n">
        <v>122356</v>
      </c>
      <c r="B122358" t="inlineStr">
        <is>
          <t>jwalker</t>
        </is>
      </c>
      <c r="C122358" t="n">
        <v>3</v>
      </c>
      <c r="D122358" t="inlineStr">
        <is>
          <t>{'jwalker', 'jwalker-logger', 'eslint-config-jwalker'}</t>
        </is>
      </c>
    </row>
    <row r="122359">
      <c r="A122359" s="1" t="n">
        <v>122357</v>
      </c>
      <c r="B122359" t="inlineStr">
        <is>
          <t>mtae</t>
        </is>
      </c>
      <c r="C122359" t="n">
        <v>3</v>
      </c>
      <c r="D122359" t="inlineStr">
        <is>
          <t>{'mtae-client-services', 'mtae-group-app-components', 'mtae-collections'}</t>
        </is>
      </c>
    </row>
    <row r="122360">
      <c r="A122360" s="1" t="n">
        <v>122358</v>
      </c>
      <c r="B122360" t="inlineStr">
        <is>
          <t>getstats</t>
        </is>
      </c>
      <c r="C122360" t="n">
        <v>3</v>
      </c>
      <c r="D122360" t="inlineStr">
        <is>
          <t>{'nuget.getstats', 'getstats', 'npm.getstats'}</t>
        </is>
      </c>
    </row>
    <row r="122361">
      <c r="A122361" s="1" t="n">
        <v>122359</v>
      </c>
      <c r="B122361" t="inlineStr">
        <is>
          <t>oligrapher2</t>
        </is>
      </c>
      <c r="C122361" t="n">
        <v>3</v>
      </c>
      <c r="D122361" t="inlineStr">
        <is>
          <t>{'oligrapher2', 'oligrapher2-annotations', 'oligrapher2-editor'}</t>
        </is>
      </c>
    </row>
    <row r="122362">
      <c r="A122362" s="1" t="n">
        <v>122360</v>
      </c>
      <c r="B122362" t="inlineStr">
        <is>
          <t>youla</t>
        </is>
      </c>
      <c r="C122362" t="n">
        <v>3</v>
      </c>
      <c r="D122362" t="inlineStr">
        <is>
          <t>{'react-headroom-youla', 'youla-js', 'youla-private-api'}</t>
        </is>
      </c>
    </row>
    <row r="122363">
      <c r="A122363" s="1" t="n">
        <v>122361</v>
      </c>
      <c r="B122363" t="inlineStr">
        <is>
          <t>mows</t>
        </is>
      </c>
      <c r="C122363" t="n">
        <v>3</v>
      </c>
      <c r="D122363" t="inlineStr">
        <is>
          <t>{'mowsjs', 'overwork-mowsaique', 'mows'}</t>
        </is>
      </c>
    </row>
    <row r="122364">
      <c r="A122364" s="1" t="n">
        <v>122362</v>
      </c>
      <c r="B122364" t="inlineStr">
        <is>
          <t>oneskyapp</t>
        </is>
      </c>
      <c r="C122364" t="n">
        <v>3</v>
      </c>
      <c r="D122364" t="inlineStr">
        <is>
          <t>{'django-oneskyapp', '@hashiramen~oneskyapp-client-api', '@hashiramen~oneskyapp-cli'}</t>
        </is>
      </c>
    </row>
    <row r="122365">
      <c r="A122365" s="1" t="n">
        <v>122363</v>
      </c>
      <c r="B122365" t="inlineStr">
        <is>
          <t>bastienrobert</t>
        </is>
      </c>
      <c r="C122365" t="n">
        <v>3</v>
      </c>
      <c r="D122365" t="inlineStr">
        <is>
          <t>{'@bastienrobert~clock', '@bastienrobert~state', '@bastienrobert~events'}</t>
        </is>
      </c>
    </row>
    <row r="122366">
      <c r="A122366" s="1" t="n">
        <v>122364</v>
      </c>
      <c r="B122366" t="inlineStr">
        <is>
          <t>poject</t>
        </is>
      </c>
      <c r="C122366" t="n">
        <v>3</v>
      </c>
      <c r="D122366" t="inlineStr">
        <is>
          <t>{'visual-interface-poject', 'impojector', 'poject-deploy'}</t>
        </is>
      </c>
    </row>
    <row r="122367">
      <c r="A122367" s="1" t="n">
        <v>122365</v>
      </c>
      <c r="B122367" t="inlineStr">
        <is>
          <t>oov</t>
        </is>
      </c>
      <c r="C122367" t="n">
        <v>3</v>
      </c>
      <c r="D122367" t="inlineStr">
        <is>
          <t>{'@arslanoov~vue-autocomplete-input', 'oov-color', 'oov'}</t>
        </is>
      </c>
    </row>
    <row r="122368">
      <c r="A122368" s="1" t="n">
        <v>122366</v>
      </c>
      <c r="B122368" t="inlineStr">
        <is>
          <t>carolyn</t>
        </is>
      </c>
      <c r="C122368" t="n">
        <v>3</v>
      </c>
      <c r="D122368" t="inlineStr">
        <is>
          <t>{'make-calculator-carolyn', 'carolyn-max', 'maria-carolyn'}</t>
        </is>
      </c>
    </row>
    <row r="122369">
      <c r="A122369" s="1" t="n">
        <v>122367</v>
      </c>
      <c r="B122369" t="inlineStr">
        <is>
          <t>minotar</t>
        </is>
      </c>
      <c r="C122369" t="n">
        <v>3</v>
      </c>
      <c r="D122369" t="inlineStr">
        <is>
          <t>{'nodebb-plugin-minotar', '@minotar~khaos', '@minotar~gaea'}</t>
        </is>
      </c>
    </row>
    <row r="122370">
      <c r="A122370" s="1" t="n">
        <v>122368</v>
      </c>
      <c r="B122370" t="inlineStr">
        <is>
          <t>smolinp</t>
        </is>
      </c>
      <c r="C122370" t="n">
        <v>3</v>
      </c>
      <c r="D122370" t="inlineStr">
        <is>
          <t>{'@smolinp~say-hello', '@smolinp~test-snippet', '@smolinp~common'}</t>
        </is>
      </c>
    </row>
    <row r="122371">
      <c r="A122371" s="1" t="n">
        <v>122369</v>
      </c>
      <c r="B122371" t="inlineStr">
        <is>
          <t>netstorage</t>
        </is>
      </c>
      <c r="C122371" t="n">
        <v>3</v>
      </c>
      <c r="D122371" t="inlineStr">
        <is>
          <t>{'netstorageapi', 'strapi-provider-upload-akamai-netstorage', 'netstorage'}</t>
        </is>
      </c>
    </row>
    <row r="122372">
      <c r="A122372" s="1" t="n">
        <v>122370</v>
      </c>
      <c r="B122372" t="inlineStr">
        <is>
          <t>prisguide</t>
        </is>
      </c>
      <c r="C122372" t="n">
        <v>3</v>
      </c>
      <c r="D122372" t="inlineStr">
        <is>
          <t>{'@prisguiden~webpack-assets-manifest-plugin', '@prisguiden~react-carousel', '@prisguiden~email-domain-levenshtein'}</t>
        </is>
      </c>
    </row>
    <row r="122373">
      <c r="A122373" s="1" t="n">
        <v>122371</v>
      </c>
      <c r="B122373" t="inlineStr">
        <is>
          <t>prisguiden</t>
        </is>
      </c>
      <c r="C122373" t="n">
        <v>3</v>
      </c>
      <c r="D122373" t="inlineStr">
        <is>
          <t>{'@prisguiden~webpack-assets-manifest-plugin', '@prisguiden~react-carousel', '@prisguiden~email-domain-levenshtein'}</t>
        </is>
      </c>
    </row>
    <row r="122374">
      <c r="A122374" s="1" t="n">
        <v>122372</v>
      </c>
      <c r="B122374" t="inlineStr">
        <is>
          <t>anastasia</t>
        </is>
      </c>
      <c r="C122374" t="n">
        <v>3</v>
      </c>
      <c r="D122374" t="inlineStr">
        <is>
          <t>{'@anastasia-a-zhivaeva~grokking-algorithms', 'anastasia', 'anastasiahelloworld'}</t>
        </is>
      </c>
    </row>
    <row r="122375">
      <c r="A122375" s="1" t="n">
        <v>122373</v>
      </c>
      <c r="B122375" t="inlineStr">
        <is>
          <t>questionnaires</t>
        </is>
      </c>
      <c r="C122375" t="n">
        <v>3</v>
      </c>
      <c r="D122375" t="inlineStr">
        <is>
          <t>{'@molgenis-ui~questionnaires', '@molgenis~questionnaires', '@studyportals~profile-questionnaires-interfaces'}</t>
        </is>
      </c>
    </row>
    <row r="122376">
      <c r="A122376" s="1" t="n">
        <v>122374</v>
      </c>
      <c r="B122376" t="inlineStr">
        <is>
          <t>ambush</t>
        </is>
      </c>
      <c r="C122376" t="n">
        <v>3</v>
      </c>
      <c r="D122376" t="inlineStr">
        <is>
          <t>{'hubot-ambush', 'ambush', 'hubot-ambush-fr'}</t>
        </is>
      </c>
    </row>
    <row r="122377">
      <c r="A122377" s="1" t="n">
        <v>122375</v>
      </c>
      <c r="B122377" t="inlineStr">
        <is>
          <t>autoinject</t>
        </is>
      </c>
      <c r="C122377" t="n">
        <v>3</v>
      </c>
      <c r="D122377" t="inlineStr">
        <is>
          <t>{'autoinject', 'autoinject-ts', 'babel-plugin-transform-ng-autoinject'}</t>
        </is>
      </c>
    </row>
    <row r="122378">
      <c r="A122378" s="1" t="n">
        <v>122376</v>
      </c>
      <c r="B122378" t="inlineStr">
        <is>
          <t>pp2</t>
        </is>
      </c>
      <c r="C122378" t="n">
        <v>3</v>
      </c>
      <c r="D122378" t="inlineStr">
        <is>
          <t>{'pp2cc', '@pedidopago~pp2', 'pp2'}</t>
        </is>
      </c>
    </row>
    <row r="122379">
      <c r="A122379" s="1" t="n">
        <v>122377</v>
      </c>
      <c r="B122379" t="inlineStr">
        <is>
          <t>appcatalyst</t>
        </is>
      </c>
      <c r="C122379" t="n">
        <v>3</v>
      </c>
      <c r="D122379" t="inlineStr">
        <is>
          <t>{'appcatalyst-fhir-js-client', '@appcatalyst~medical-font', 'appcatalyst-core-example'}</t>
        </is>
      </c>
    </row>
    <row r="122380">
      <c r="A122380" s="1" t="n">
        <v>122378</v>
      </c>
      <c r="B122380" t="inlineStr">
        <is>
          <t>steamlytics</t>
        </is>
      </c>
      <c r="C122380" t="n">
        <v>3</v>
      </c>
      <c r="D122380" t="inlineStr">
        <is>
          <t>{'steamlytics', 'steamlytics-es6', 'node-steamlytics'}</t>
        </is>
      </c>
    </row>
    <row r="122381">
      <c r="A122381" s="1" t="n">
        <v>122379</v>
      </c>
      <c r="B122381" t="inlineStr">
        <is>
          <t>ba980</t>
        </is>
      </c>
      <c r="C122381" t="n">
        <v>3</v>
      </c>
      <c r="D122381" t="inlineStr">
        <is>
          <t>{'homebridge-roomba980', 'node-red-contrib-roomba980', 'node-red-contrib-roomba980-fw2'}</t>
        </is>
      </c>
    </row>
    <row r="122382">
      <c r="A122382" s="1" t="n">
        <v>122380</v>
      </c>
      <c r="B122382" t="inlineStr">
        <is>
          <t>roomba980</t>
        </is>
      </c>
      <c r="C122382" t="n">
        <v>3</v>
      </c>
      <c r="D122382" t="inlineStr">
        <is>
          <t>{'homebridge-roomba980', 'node-red-contrib-roomba980', 'node-red-contrib-roomba980-fw2'}</t>
        </is>
      </c>
    </row>
    <row r="122383">
      <c r="A122383" s="1" t="n">
        <v>122381</v>
      </c>
      <c r="B122383" t="inlineStr">
        <is>
          <t>jvhoven</t>
        </is>
      </c>
      <c r="C122383" t="n">
        <v>3</v>
      </c>
      <c r="D122383" t="inlineStr">
        <is>
          <t>{'@jvhoven~card', '@jvhoven~avatar', '@jvhoven~np-test'}</t>
        </is>
      </c>
    </row>
    <row r="122384">
      <c r="A122384" s="1" t="n">
        <v>122382</v>
      </c>
      <c r="B122384" t="inlineStr">
        <is>
          <t>waliyun</t>
        </is>
      </c>
      <c r="C122384" t="n">
        <v>3</v>
      </c>
      <c r="D122384" t="inlineStr">
        <is>
          <t>{'waliyun', 'waliyun-ex', 'waliyun-sdk'}</t>
        </is>
      </c>
    </row>
    <row r="122385">
      <c r="A122385" s="1" t="n">
        <v>122383</v>
      </c>
      <c r="B122385" t="inlineStr">
        <is>
          <t>barrman</t>
        </is>
      </c>
      <c r="C122385" t="n">
        <v>3</v>
      </c>
      <c r="D122385" t="inlineStr">
        <is>
          <t>{'@barrman~diffof-client', '@barrman~diffof-common', '@barrman~diffof-server'}</t>
        </is>
      </c>
    </row>
    <row r="122386">
      <c r="A122386" s="1" t="n">
        <v>122384</v>
      </c>
      <c r="B122386" t="inlineStr">
        <is>
          <t>dismay</t>
        </is>
      </c>
      <c r="C122386" t="n">
        <v>3</v>
      </c>
      <c r="D122386" t="inlineStr">
        <is>
          <t>{'dismay', 'single-market-robot-simulator-db-webdismay', 'webdismay'}</t>
        </is>
      </c>
    </row>
    <row r="122387">
      <c r="A122387" s="1" t="n">
        <v>122385</v>
      </c>
      <c r="B122387" t="inlineStr">
        <is>
          <t>asep</t>
        </is>
      </c>
      <c r="C122387" t="n">
        <v>3</v>
      </c>
      <c r="D122387" t="inlineStr">
        <is>
          <t>{'@asep.setiawan~react-tool-kit', '@asep.setiawan~react-tool-kit-utils', '@asep.setiawan~react-tool-kit-server'}</t>
        </is>
      </c>
    </row>
    <row r="122388">
      <c r="A122388" s="1" t="n">
        <v>122386</v>
      </c>
      <c r="B122388" t="inlineStr">
        <is>
          <t>setiawan</t>
        </is>
      </c>
      <c r="C122388" t="n">
        <v>3</v>
      </c>
      <c r="D122388" t="inlineStr">
        <is>
          <t>{'@asep.setiawan~react-tool-kit', '@asep.setiawan~react-tool-kit-utils', '@asep.setiawan~react-tool-kit-server'}</t>
        </is>
      </c>
    </row>
    <row r="122389">
      <c r="A122389" s="1" t="n">
        <v>122387</v>
      </c>
      <c r="B122389" t="inlineStr">
        <is>
          <t>antsui</t>
        </is>
      </c>
      <c r="C122389" t="n">
        <v>3</v>
      </c>
      <c r="D122389" t="inlineStr">
        <is>
          <t>{'@antstudio~antsui', '@antstudio~antsui-public', 'antsui'}</t>
        </is>
      </c>
    </row>
    <row r="122390">
      <c r="A122390" s="1" t="n">
        <v>122388</v>
      </c>
      <c r="B122390" t="inlineStr">
        <is>
          <t>pwmetrics</t>
        </is>
      </c>
      <c r="C122390" t="n">
        <v>3</v>
      </c>
      <c r="D122390" t="inlineStr">
        <is>
          <t>{'pwmetrics', 'pwmetrics-lambda', 'pwmetrics-helper'}</t>
        </is>
      </c>
    </row>
    <row r="122391">
      <c r="A122391" s="1" t="n">
        <v>122389</v>
      </c>
      <c r="B122391" t="inlineStr">
        <is>
          <t>ardhs</t>
        </is>
      </c>
      <c r="C122391" t="n">
        <v>3</v>
      </c>
      <c r="D122391" t="inlineStr">
        <is>
          <t>{'@ardhs~assets_social_tst', '@ardhs~assets_logout_tst', '@ardhs~assets_tst'}</t>
        </is>
      </c>
    </row>
    <row r="122392">
      <c r="A122392" s="1" t="n">
        <v>122390</v>
      </c>
      <c r="B122392" t="inlineStr">
        <is>
          <t>mattface</t>
        </is>
      </c>
      <c r="C122392" t="n">
        <v>3</v>
      </c>
      <c r="D122392" t="inlineStr">
        <is>
          <t>{'babel-preset-mattface', 'react-scripts-mattface', 'eslint-config-mattface'}</t>
        </is>
      </c>
    </row>
    <row r="122393">
      <c r="A122393" s="1" t="n">
        <v>122391</v>
      </c>
      <c r="B122393" t="inlineStr">
        <is>
          <t>diyimg</t>
        </is>
      </c>
      <c r="C122393" t="n">
        <v>3</v>
      </c>
      <c r="D122393" t="inlineStr">
        <is>
          <t>{'diyimg-mp', 'diyimg', 'diyimg-vue'}</t>
        </is>
      </c>
    </row>
    <row r="122394">
      <c r="A122394" s="1" t="n">
        <v>122392</v>
      </c>
      <c r="B122394" t="inlineStr">
        <is>
          <t>gimli</t>
        </is>
      </c>
      <c r="C122394" t="n">
        <v>3</v>
      </c>
      <c r="D122394" t="inlineStr">
        <is>
          <t>{'gimli.js', 'gimli-crypto', 'gimli'}</t>
        </is>
      </c>
    </row>
    <row r="122395">
      <c r="A122395" s="1" t="n">
        <v>122393</v>
      </c>
      <c r="B122395" t="inlineStr">
        <is>
          <t>tsvector</t>
        </is>
      </c>
      <c r="C122395" t="n">
        <v>3</v>
      </c>
      <c r="D122395" t="inlineStr">
        <is>
          <t>{'django-tsvector-field', 'to-tsvector', '@sql-extra~tsvector'}</t>
        </is>
      </c>
    </row>
    <row r="122396">
      <c r="A122396" s="1" t="n">
        <v>122394</v>
      </c>
      <c r="B122396" t="inlineStr">
        <is>
          <t>romel</t>
        </is>
      </c>
      <c r="C122396" t="n">
        <v>3</v>
      </c>
      <c r="D122396" t="inlineStr">
        <is>
          <t>{'romelperez-multiply', 'romelperez-calculator', 'romelperez'}</t>
        </is>
      </c>
    </row>
    <row r="122397">
      <c r="A122397" s="1" t="n">
        <v>122395</v>
      </c>
      <c r="B122397" t="inlineStr">
        <is>
          <t>romelperez</t>
        </is>
      </c>
      <c r="C122397" t="n">
        <v>3</v>
      </c>
      <c r="D122397" t="inlineStr">
        <is>
          <t>{'romelperez-multiply', 'romelperez-calculator', 'romelperez'}</t>
        </is>
      </c>
    </row>
    <row r="122398">
      <c r="A122398" s="1" t="n">
        <v>122396</v>
      </c>
      <c r="B122398" t="inlineStr">
        <is>
          <t>heph</t>
        </is>
      </c>
      <c r="C122398" t="n">
        <v>3</v>
      </c>
      <c r="D122398" t="inlineStr">
        <is>
          <t>{'heph', '@heph-tech~utils', '@heph-tech~build-package'}</t>
        </is>
      </c>
    </row>
    <row r="122399">
      <c r="A122399" s="1" t="n">
        <v>122397</v>
      </c>
      <c r="B122399" t="inlineStr">
        <is>
          <t>seinopsys</t>
        </is>
      </c>
      <c r="C122399" t="n">
        <v>3</v>
      </c>
      <c r="D122399" t="inlineStr">
        <is>
          <t>{'@seinopsys-forks~react-themeable', '@seinopsys-forks~react-scrollchor', '@seinopsys-forks~openapi-to-typescript'}</t>
        </is>
      </c>
    </row>
    <row r="122400">
      <c r="A122400" s="1" t="n">
        <v>122398</v>
      </c>
      <c r="B122400" t="inlineStr">
        <is>
          <t>botphus</t>
        </is>
      </c>
      <c r="C122400" t="n">
        <v>3</v>
      </c>
      <c r="D122400" t="inlineStr">
        <is>
          <t>{'botphus-core', '@botphus~rule', '@botphus~server-runner'}</t>
        </is>
      </c>
    </row>
    <row r="122401">
      <c r="A122401" s="1" t="n">
        <v>122399</v>
      </c>
      <c r="B122401" t="inlineStr">
        <is>
          <t>twoday</t>
        </is>
      </c>
      <c r="C122401" t="n">
        <v>3</v>
      </c>
      <c r="D122401" t="inlineStr">
        <is>
          <t>{'twoday-rikao', '@neonwilderness~twoday', 'twoday'}</t>
        </is>
      </c>
    </row>
    <row r="122402">
      <c r="A122402" s="1" t="n">
        <v>122400</v>
      </c>
      <c r="B122402" t="inlineStr">
        <is>
          <t>jsnotegmm97</t>
        </is>
      </c>
      <c r="C122402" t="n">
        <v>3</v>
      </c>
      <c r="D122402" t="inlineStr">
        <is>
          <t>{'@jsnotegmm97~local-api', 'jsnotegmm97', '@jsnotegmm97~local-client'}</t>
        </is>
      </c>
    </row>
    <row r="122403">
      <c r="A122403" s="1" t="n">
        <v>122401</v>
      </c>
      <c r="B122403" t="inlineStr">
        <is>
          <t>archis</t>
        </is>
      </c>
      <c r="C122403" t="n">
        <v>3</v>
      </c>
      <c r="D122403" t="inlineStr">
        <is>
          <t>{'archis-npm-package', 'archis-npm-package2', 'archis-npm'}</t>
        </is>
      </c>
    </row>
    <row r="122404">
      <c r="A122404" s="1" t="n">
        <v>122402</v>
      </c>
      <c r="B122404" t="inlineStr">
        <is>
          <t>effinggames</t>
        </is>
      </c>
      <c r="C122404" t="n">
        <v>3</v>
      </c>
      <c r="D122404" t="inlineStr">
        <is>
          <t>{'@effinggames~ts-lint-configs', '@effinggames~ts-core-utils', '@effinggames~ts-promise-utils'}</t>
        </is>
      </c>
    </row>
    <row r="122405">
      <c r="A122405" s="1" t="n">
        <v>122403</v>
      </c>
      <c r="B122405" t="inlineStr">
        <is>
          <t>onboardmoney</t>
        </is>
      </c>
      <c r="C122405" t="n">
        <v>3</v>
      </c>
      <c r="D122405" t="inlineStr">
        <is>
          <t>{'@onboardmoney~cli', '@onboardmoney~sdk', 'onboardmoney'}</t>
        </is>
      </c>
    </row>
    <row r="122406">
      <c r="A122406" s="1" t="n">
        <v>122404</v>
      </c>
      <c r="B122406" t="inlineStr">
        <is>
          <t>ykj</t>
        </is>
      </c>
      <c r="C122406" t="n">
        <v>3</v>
      </c>
      <c r="D122406" t="inlineStr">
        <is>
          <t>{'ykj-app-cli', 'ykj-cli', 'ykj-ui'}</t>
        </is>
      </c>
    </row>
    <row r="122407">
      <c r="A122407" s="1" t="n">
        <v>122405</v>
      </c>
      <c r="B122407" t="inlineStr">
        <is>
          <t>dankov</t>
        </is>
      </c>
      <c r="C122407" t="n">
        <v>3</v>
      </c>
      <c r="D122407" t="inlineStr">
        <is>
          <t>{'react-dankov-native-dankov-native-dankov-toast-dankov-library-dankov', 'wix-mobile-crash-course-dankov-1', 'dankov-react-native-dankov-native-toast-library'}</t>
        </is>
      </c>
    </row>
    <row r="122408">
      <c r="A122408" s="1" t="n">
        <v>122406</v>
      </c>
      <c r="B122408" t="inlineStr">
        <is>
          <t>valerian</t>
        </is>
      </c>
      <c r="C122408" t="n">
        <v>3</v>
      </c>
      <c r="D122408" t="inlineStr">
        <is>
          <t>{'valerianpereira', 'hashtable-patch-valeriansaliou', 'valerian'}</t>
        </is>
      </c>
    </row>
    <row r="122409">
      <c r="A122409" s="1" t="n">
        <v>122407</v>
      </c>
      <c r="B122409" t="inlineStr">
        <is>
          <t>hootsuite</t>
        </is>
      </c>
      <c r="C122409" t="n">
        <v>3</v>
      </c>
      <c r="D122409" t="inlineStr">
        <is>
          <t>{'collective-hootsuite', 'hootsuite-react', 'hootsuite-rest'}</t>
        </is>
      </c>
    </row>
    <row r="122410">
      <c r="A122410" s="1" t="n">
        <v>122408</v>
      </c>
      <c r="B122410" t="inlineStr">
        <is>
          <t>gherkindoc</t>
        </is>
      </c>
      <c r="C122410" t="n">
        <v>3</v>
      </c>
      <c r="D122410" t="inlineStr">
        <is>
          <t>{'gherkindoc', '@immoweb~gherkindoc', 'sphinx-gherkindoc'}</t>
        </is>
      </c>
    </row>
    <row r="122411">
      <c r="A122411" s="1" t="n">
        <v>122409</v>
      </c>
      <c r="B122411" t="inlineStr">
        <is>
          <t>deskgap</t>
        </is>
      </c>
      <c r="C122411" t="n">
        <v>3</v>
      </c>
      <c r="D122411" t="inlineStr">
        <is>
          <t>{'hello-deskgap', 'deskgap', '@dumshiba~deskgap-builder'}</t>
        </is>
      </c>
    </row>
    <row r="122412">
      <c r="A122412" s="1" t="n">
        <v>122410</v>
      </c>
      <c r="B122412" t="inlineStr">
        <is>
          <t>fabonacci</t>
        </is>
      </c>
      <c r="C122412" t="n">
        <v>3</v>
      </c>
      <c r="D122412" t="inlineStr">
        <is>
          <t>{'1720-fabonacci.js', 'fabonacci-layout', 'fabonacci'}</t>
        </is>
      </c>
    </row>
    <row r="122413">
      <c r="A122413" s="1" t="n">
        <v>122411</v>
      </c>
      <c r="B122413" t="inlineStr">
        <is>
          <t>cleasby</t>
        </is>
      </c>
      <c r="C122413" t="n">
        <v>3</v>
      </c>
      <c r="D122413" t="inlineStr">
        <is>
          <t>{'cleasby-vigfusson-abbreviations', '@types~cleasby-vigfusson-dictionary', 'cleasby-vigfusson-dictionary'}</t>
        </is>
      </c>
    </row>
    <row r="122414">
      <c r="A122414" s="1" t="n">
        <v>122412</v>
      </c>
      <c r="B122414" t="inlineStr">
        <is>
          <t>vigfusson</t>
        </is>
      </c>
      <c r="C122414" t="n">
        <v>3</v>
      </c>
      <c r="D122414" t="inlineStr">
        <is>
          <t>{'cleasby-vigfusson-abbreviations', '@types~cleasby-vigfusson-dictionary', 'cleasby-vigfusson-dictionary'}</t>
        </is>
      </c>
    </row>
    <row r="122415">
      <c r="A122415" s="1" t="n">
        <v>122413</v>
      </c>
      <c r="B122415" t="inlineStr">
        <is>
          <t>reik</t>
        </is>
      </c>
      <c r="C122415" t="n">
        <v>3</v>
      </c>
      <c r="D122415" t="inlineStr">
        <is>
          <t>{'andreik-nothing-to-prod-api', 'reikna', 'wix-protos-andreik-contactus-andreik-something-to-prod'}</t>
        </is>
      </c>
    </row>
    <row r="122416">
      <c r="A122416" s="1" t="n">
        <v>122414</v>
      </c>
      <c r="B122416" t="inlineStr">
        <is>
          <t>zooplus</t>
        </is>
      </c>
      <c r="C122416" t="n">
        <v>3</v>
      </c>
      <c r="D122416" t="inlineStr">
        <is>
          <t>{'@openreceipt~plugin-zooplus-uk', 'zooplus-react-starter', '@zooplus~zoo-web-components'}</t>
        </is>
      </c>
    </row>
    <row r="122417">
      <c r="A122417" s="1" t="n">
        <v>122415</v>
      </c>
      <c r="B122417" t="inlineStr">
        <is>
          <t>simplee</t>
        </is>
      </c>
      <c r="C122417" t="n">
        <v>3</v>
      </c>
      <c r="D122417" t="inlineStr">
        <is>
          <t>{'simplee-serverless-framework', 'cra-template-test-simplee', 'simplee'}</t>
        </is>
      </c>
    </row>
    <row r="122418">
      <c r="A122418" s="1" t="n">
        <v>122416</v>
      </c>
      <c r="B122418" t="inlineStr">
        <is>
          <t>displaytext</t>
        </is>
      </c>
      <c r="C122418" t="n">
        <v>3</v>
      </c>
      <c r="D122418" t="inlineStr">
        <is>
          <t>{'@nancysharma~displaytext-nancysharma', 'displaytext', '@nocodejp~displaytext'}</t>
        </is>
      </c>
    </row>
    <row r="122419">
      <c r="A122419" s="1" t="n">
        <v>122417</v>
      </c>
      <c r="B122419" t="inlineStr">
        <is>
          <t>appic</t>
        </is>
      </c>
      <c r="C122419" t="n">
        <v>3</v>
      </c>
      <c r="D122419" t="inlineStr">
        <is>
          <t>{'appic-cli', 'nativescript-appic-pdfview', 'appicicno-cli'}</t>
        </is>
      </c>
    </row>
    <row r="122420">
      <c r="A122420" s="1" t="n">
        <v>122418</v>
      </c>
      <c r="B122420" t="inlineStr">
        <is>
          <t>bioutils</t>
        </is>
      </c>
      <c r="C122420" t="n">
        <v>3</v>
      </c>
      <c r="D122420" t="inlineStr">
        <is>
          <t>{'bioutils', 'bbcu-bioutils', 'incenp-bioutils'}</t>
        </is>
      </c>
    </row>
    <row r="122421">
      <c r="A122421" s="1" t="n">
        <v>122419</v>
      </c>
      <c r="B122421" t="inlineStr">
        <is>
          <t>esercizio</t>
        </is>
      </c>
      <c r="C122421" t="n">
        <v>3</v>
      </c>
      <c r="D122421" t="inlineStr">
        <is>
          <t>{'node-todo-esercizio', 'esercizio-javascript', '07-esercizio-fake-users'}</t>
        </is>
      </c>
    </row>
    <row r="122422">
      <c r="A122422" s="1" t="n">
        <v>122420</v>
      </c>
      <c r="B122422" t="inlineStr">
        <is>
          <t>tylers</t>
        </is>
      </c>
      <c r="C122422" t="n">
        <v>3</v>
      </c>
      <c r="D122422" t="inlineStr">
        <is>
          <t>{'tylers-test-package', 'tylers-resume', 'tylers-test-package.ens'}</t>
        </is>
      </c>
    </row>
    <row r="122423">
      <c r="A122423" s="1" t="n">
        <v>122421</v>
      </c>
      <c r="B122423" t="inlineStr">
        <is>
          <t>patriots</t>
        </is>
      </c>
      <c r="C122423" t="n">
        <v>3</v>
      </c>
      <c r="D122423" t="inlineStr">
        <is>
          <t>{'patriotsminijornada02', 'patriotsminijornada01', 'patriotshotresults---shared'}</t>
        </is>
      </c>
    </row>
    <row r="122424">
      <c r="A122424" s="1" t="n">
        <v>122422</v>
      </c>
      <c r="B122424" t="inlineStr">
        <is>
          <t>xman</t>
        </is>
      </c>
      <c r="C122424" t="n">
        <v>3</v>
      </c>
      <c r="D122424" t="inlineStr">
        <is>
          <t>{'@somee-xman~validator', '@xman.io~xman-js-sdk', 'xman'}</t>
        </is>
      </c>
    </row>
    <row r="122425">
      <c r="A122425" s="1" t="n">
        <v>122423</v>
      </c>
      <c r="B122425" t="inlineStr">
        <is>
          <t>gholi</t>
        </is>
      </c>
      <c r="C122425" t="n">
        <v>3</v>
      </c>
      <c r="D122425" t="inlineStr">
        <is>
          <t>{'gholi_jafar', 'gholi', 'lool.lool-gholi'}</t>
        </is>
      </c>
    </row>
    <row r="122426">
      <c r="A122426" s="1" t="n">
        <v>122424</v>
      </c>
      <c r="B122426" t="inlineStr">
        <is>
          <t>christou</t>
        </is>
      </c>
      <c r="C122426" t="n">
        <v>3</v>
      </c>
      <c r="D122426" t="inlineStr">
        <is>
          <t>{'@jchristou~star-rating-web-component', '@jchristou~react-editable-textfield', '@jchristou~react-autocomplete-tags-input'}</t>
        </is>
      </c>
    </row>
    <row r="122427">
      <c r="A122427" s="1" t="n">
        <v>122425</v>
      </c>
      <c r="B122427" t="inlineStr">
        <is>
          <t>jchristou</t>
        </is>
      </c>
      <c r="C122427" t="n">
        <v>3</v>
      </c>
      <c r="D122427" t="inlineStr">
        <is>
          <t>{'@jchristou~star-rating-web-component', '@jchristou~react-editable-textfield', '@jchristou~react-autocomplete-tags-input'}</t>
        </is>
      </c>
    </row>
    <row r="122428">
      <c r="A122428" s="1" t="n">
        <v>122426</v>
      </c>
      <c r="B122428" t="inlineStr">
        <is>
          <t>fanci</t>
        </is>
      </c>
      <c r="C122428" t="n">
        <v>3</v>
      </c>
      <c r="D122428" t="inlineStr">
        <is>
          <t>{'fancify', 'fanci', 'fancify.js-master'}</t>
        </is>
      </c>
    </row>
    <row r="122429">
      <c r="A122429" s="1" t="n">
        <v>122427</v>
      </c>
      <c r="B122429" t="inlineStr">
        <is>
          <t>googlefont</t>
        </is>
      </c>
      <c r="C122429" t="n">
        <v>3</v>
      </c>
      <c r="D122429" t="inlineStr">
        <is>
          <t>{'grunt-local-googlefont', '@webwingscz~googlefont-montserrat', '@webwingscz~googlefont-roboto'}</t>
        </is>
      </c>
    </row>
    <row r="122430">
      <c r="A122430" s="1" t="n">
        <v>122428</v>
      </c>
      <c r="B122430" t="inlineStr">
        <is>
          <t>inviting</t>
        </is>
      </c>
      <c r="C122430" t="n">
        <v>3</v>
      </c>
      <c r="D122430" t="inlineStr">
        <is>
          <t>{'collective-inviting', '@beisen~interviewees-inviting', 'django-inviting'}</t>
        </is>
      </c>
    </row>
    <row r="122431">
      <c r="A122431" s="1" t="n">
        <v>122429</v>
      </c>
      <c r="B122431" t="inlineStr">
        <is>
          <t>prudvi543</t>
        </is>
      </c>
      <c r="C122431" t="n">
        <v>3</v>
      </c>
      <c r="D122431" t="inlineStr">
        <is>
          <t>{'@prudvi543~textfieldcomponent', '@prudvi543~mytextfield', '@prudvi543~firstlibrary'}</t>
        </is>
      </c>
    </row>
    <row r="122432">
      <c r="A122432" s="1" t="n">
        <v>122430</v>
      </c>
      <c r="B122432" t="inlineStr">
        <is>
          <t>tmbr</t>
        </is>
      </c>
      <c r="C122432" t="n">
        <v>3</v>
      </c>
      <c r="D122432" t="inlineStr">
        <is>
          <t>{'@tmbr~utils', '@tmbr~bundler', 'tmbr'}</t>
        </is>
      </c>
    </row>
    <row r="122433">
      <c r="A122433" s="1" t="n">
        <v>122431</v>
      </c>
      <c r="B122433" t="inlineStr">
        <is>
          <t>atag</t>
        </is>
      </c>
      <c r="C122433" t="n">
        <v>3</v>
      </c>
      <c r="D122433" t="inlineStr">
        <is>
          <t>{'sfc-atag-beta', 'atag', 'node-red-contrib-atag-one'}</t>
        </is>
      </c>
    </row>
    <row r="122434">
      <c r="A122434" s="1" t="n">
        <v>122432</v>
      </c>
      <c r="B122434" t="inlineStr">
        <is>
          <t>fdio</t>
        </is>
      </c>
      <c r="C122434" t="n">
        <v>3</v>
      </c>
      <c r="D122434" t="inlineStr">
        <is>
          <t>{'tslint-config-fdio', '@fdio~utils', 'eslint-config-fdio'}</t>
        </is>
      </c>
    </row>
    <row r="122435">
      <c r="A122435" s="1" t="n">
        <v>122433</v>
      </c>
      <c r="B122435" t="inlineStr">
        <is>
          <t>listenai</t>
        </is>
      </c>
      <c r="C122435" t="n">
        <v>3</v>
      </c>
      <c r="D122435" t="inlineStr">
        <is>
          <t>{'@listenai~cskburn', '@listenai~lisa_core', '@listenai~lisa'}</t>
        </is>
      </c>
    </row>
    <row r="122436">
      <c r="A122436" s="1" t="n">
        <v>122434</v>
      </c>
      <c r="B122436" t="inlineStr">
        <is>
          <t>kappe</t>
        </is>
      </c>
      <c r="C122436" t="n">
        <v>3</v>
      </c>
      <c r="D122436" t="inlineStr">
        <is>
          <t>{'@simulacrumparty~kappe', 'kappe_react', 'vkappebee'}</t>
        </is>
      </c>
    </row>
    <row r="122437">
      <c r="A122437" s="1" t="n">
        <v>122435</v>
      </c>
      <c r="B122437" t="inlineStr">
        <is>
          <t>opencerts</t>
        </is>
      </c>
      <c r="C122437" t="n">
        <v>3</v>
      </c>
      <c r="D122437" t="inlineStr">
        <is>
          <t>{'@govtechsg~opencerts-encryption', '@govtechsg~opencerts-verify', 'opencerts-dnsprove'}</t>
        </is>
      </c>
    </row>
    <row r="122438">
      <c r="A122438" s="1" t="n">
        <v>122436</v>
      </c>
      <c r="B122438" t="inlineStr">
        <is>
          <t>hideseek</t>
        </is>
      </c>
      <c r="C122438" t="n">
        <v>3</v>
      </c>
      <c r="D122438" t="inlineStr">
        <is>
          <t>{'hideseek-mod', 'hideseek-mop', 'hideseek'}</t>
        </is>
      </c>
    </row>
    <row r="122439">
      <c r="A122439" s="1" t="n">
        <v>122437</v>
      </c>
      <c r="B122439" t="inlineStr">
        <is>
          <t>cogmq</t>
        </is>
      </c>
      <c r="C122439" t="n">
        <v>3</v>
      </c>
      <c r="D122439" t="inlineStr">
        <is>
          <t>{'flowd-cogmq', 'cogmq', 'flowd-cogmq-client'}</t>
        </is>
      </c>
    </row>
    <row r="122440">
      <c r="A122440" s="1" t="n">
        <v>122438</v>
      </c>
      <c r="B122440" t="inlineStr">
        <is>
          <t>yopro</t>
        </is>
      </c>
      <c r="C122440" t="n">
        <v>3</v>
      </c>
      <c r="D122440" t="inlineStr">
        <is>
          <t>{'yopro', 'slush-yopro', 'topsis-yopro'}</t>
        </is>
      </c>
    </row>
    <row r="122441">
      <c r="A122441" s="1" t="n">
        <v>122439</v>
      </c>
      <c r="B122441" t="inlineStr">
        <is>
          <t>grammarkdown</t>
        </is>
      </c>
      <c r="C122441" t="n">
        <v>3</v>
      </c>
      <c r="D122441" t="inlineStr">
        <is>
          <t>{'grammarkdown-languageserver', 'grammarkdown', 'grammarkdown-languageservice'}</t>
        </is>
      </c>
    </row>
    <row r="122442">
      <c r="A122442" s="1" t="n">
        <v>122440</v>
      </c>
      <c r="B122442" t="inlineStr">
        <is>
          <t>csui</t>
        </is>
      </c>
      <c r="C122442" t="n">
        <v>3</v>
      </c>
      <c r="D122442" t="inlineStr">
        <is>
          <t>{'csui-git-wrapper', 'ccic-csui', '@solution9.net~csui-alpha'}</t>
        </is>
      </c>
    </row>
    <row r="122443">
      <c r="A122443" s="1" t="n">
        <v>122441</v>
      </c>
      <c r="B122443" t="inlineStr">
        <is>
          <t>oric</t>
        </is>
      </c>
      <c r="C122443" t="n">
        <v>3</v>
      </c>
      <c r="D122443" t="inlineStr">
        <is>
          <t>{'@inoric~pop3-client', 'nsoric', 'theoricus'}</t>
        </is>
      </c>
    </row>
    <row r="122444">
      <c r="A122444" s="1" t="n">
        <v>122442</v>
      </c>
      <c r="B122444" t="inlineStr">
        <is>
          <t>nvanexan</t>
        </is>
      </c>
      <c r="C122444" t="n">
        <v>3</v>
      </c>
      <c r="D122444" t="inlineStr">
        <is>
          <t>{'@nvanexan~node-client-sessions', 'nvanexan.github.io', '@nvanexan~fw-cli'}</t>
        </is>
      </c>
    </row>
    <row r="122445">
      <c r="A122445" s="1" t="n">
        <v>122443</v>
      </c>
      <c r="B122445" t="inlineStr">
        <is>
          <t>neptuneswap</t>
        </is>
      </c>
      <c r="C122445" t="n">
        <v>3</v>
      </c>
      <c r="D122445" t="inlineStr">
        <is>
          <t>{'@neptuneswap~neptuneswapsdk', '@neptuneswap~neptune-swap-lib', '@neptuneswap~neptuneswapuikit'}</t>
        </is>
      </c>
    </row>
    <row r="122446">
      <c r="A122446" s="1" t="n">
        <v>122444</v>
      </c>
      <c r="B122446" t="inlineStr">
        <is>
          <t>caribbean</t>
        </is>
      </c>
      <c r="C122446" t="n">
        <v>3</v>
      </c>
      <c r="D122446" t="inlineStr">
        <is>
          <t>{'caribbean-countries', 'caribbean-reservation-react', 'caribbean-outbreak-tracker'}</t>
        </is>
      </c>
    </row>
    <row r="122447">
      <c r="A122447" s="1" t="n">
        <v>122445</v>
      </c>
      <c r="B122447" t="inlineStr">
        <is>
          <t>contentbased</t>
        </is>
      </c>
      <c r="C122447" t="n">
        <v>3</v>
      </c>
      <c r="D122447" t="inlineStr">
        <is>
          <t>{'plugins-videorcmd-contentbased-tfidf-model-train', 'plugins-videorcmd-contentbased-tfidf-model-evaluate', 'plugins-videorcmd-contentbased-tfidf-model-define'}</t>
        </is>
      </c>
    </row>
    <row r="122448">
      <c r="A122448" s="1" t="n">
        <v>122446</v>
      </c>
      <c r="B122448" t="inlineStr">
        <is>
          <t>cautious</t>
        </is>
      </c>
      <c r="C122448" t="n">
        <v>3</v>
      </c>
      <c r="D122448" t="inlineStr">
        <is>
          <t>{'@code.gov~cautious', 'cautiouslegaltoolbox', 'cautious-journey'}</t>
        </is>
      </c>
    </row>
    <row r="122449">
      <c r="A122449" s="1" t="n">
        <v>122447</v>
      </c>
      <c r="B122449" t="inlineStr">
        <is>
          <t>fbn</t>
        </is>
      </c>
      <c r="C122449" t="n">
        <v>3</v>
      </c>
      <c r="D122449" t="inlineStr">
        <is>
          <t>{'prpr-lerna-geduo-jyg-0927-fbnq', 'censorifyfbn', 'fbn'}</t>
        </is>
      </c>
    </row>
    <row r="122450">
      <c r="A122450" s="1" t="n">
        <v>122448</v>
      </c>
      <c r="B122450" t="inlineStr">
        <is>
          <t>opaline</t>
        </is>
      </c>
      <c r="C122450" t="n">
        <v>3</v>
      </c>
      <c r="D122450" t="inlineStr">
        <is>
          <t>{'@opaline~help-theme-default', '@opaline~core', '@opaline~runner'}</t>
        </is>
      </c>
    </row>
    <row r="122451">
      <c r="A122451" s="1" t="n">
        <v>122449</v>
      </c>
      <c r="B122451" t="inlineStr">
        <is>
          <t>nagesh</t>
        </is>
      </c>
      <c r="C122451" t="n">
        <v>3</v>
      </c>
      <c r="D122451" t="inlineStr">
        <is>
          <t>{'nagesh-video-editor', 'NageshTestapplication', 'nagesh-editor'}</t>
        </is>
      </c>
    </row>
    <row r="122452">
      <c r="A122452" s="1" t="n">
        <v>122450</v>
      </c>
      <c r="B122452" t="inlineStr">
        <is>
          <t>realmlib</t>
        </is>
      </c>
      <c r="C122452" t="n">
        <v>3</v>
      </c>
      <c r="D122452" t="inlineStr">
        <is>
          <t>{'@realmlib~net', '@realmlib~resx', 'realmlib'}</t>
        </is>
      </c>
    </row>
    <row r="122453">
      <c r="A122453" s="1" t="n">
        <v>122451</v>
      </c>
      <c r="B122453" t="inlineStr">
        <is>
          <t>hdata</t>
        </is>
      </c>
      <c r="C122453" t="n">
        <v>3</v>
      </c>
      <c r="D122453" t="inlineStr">
        <is>
          <t>{'hdata', 'hdata-server', 'hdata-cli'}</t>
        </is>
      </c>
    </row>
    <row r="122454">
      <c r="A122454" s="1" t="n">
        <v>122452</v>
      </c>
      <c r="B122454" t="inlineStr">
        <is>
          <t>furlan</t>
        </is>
      </c>
      <c r="C122454" t="n">
        <v>3</v>
      </c>
      <c r="D122454" t="inlineStr">
        <is>
          <t>{'canaa-model-furlan', 'afurlan-first-package', 'test-string-furlan'}</t>
        </is>
      </c>
    </row>
    <row r="122455">
      <c r="A122455" s="1" t="n">
        <v>122453</v>
      </c>
      <c r="B122455" t="inlineStr">
        <is>
          <t>xcell</t>
        </is>
      </c>
      <c r="C122455" t="n">
        <v>3</v>
      </c>
      <c r="D122455" t="inlineStr">
        <is>
          <t>{'xcell-inspect', '@rifttech~xcell', 'xcell'}</t>
        </is>
      </c>
    </row>
    <row r="122456">
      <c r="A122456" s="1" t="n">
        <v>122454</v>
      </c>
      <c r="B122456" t="inlineStr">
        <is>
          <t>crispcode</t>
        </is>
      </c>
      <c r="C122456" t="n">
        <v>3</v>
      </c>
      <c r="D122456" t="inlineStr">
        <is>
          <t>{'@crispcode~modux', '@crispcode~modux-boilerplate', '@crispcode~pushstore'}</t>
        </is>
      </c>
    </row>
    <row r="122457">
      <c r="A122457" s="1" t="n">
        <v>122455</v>
      </c>
      <c r="B122457" t="inlineStr">
        <is>
          <t>espera</t>
        </is>
      </c>
      <c r="C122457" t="n">
        <v>3</v>
      </c>
      <c r="D122457" t="inlineStr">
        <is>
          <t>{'esperatv-sourcing', 'esperatv-recommender', 'esperatv'}</t>
        </is>
      </c>
    </row>
    <row r="122458">
      <c r="A122458" s="1" t="n">
        <v>122456</v>
      </c>
      <c r="B122458" t="inlineStr">
        <is>
          <t>esperatv</t>
        </is>
      </c>
      <c r="C122458" t="n">
        <v>3</v>
      </c>
      <c r="D122458" t="inlineStr">
        <is>
          <t>{'esperatv-sourcing', 'esperatv-recommender', 'esperatv'}</t>
        </is>
      </c>
    </row>
    <row r="122459">
      <c r="A122459" s="1" t="n">
        <v>122457</v>
      </c>
      <c r="B122459" t="inlineStr">
        <is>
          <t>czarsimon</t>
        </is>
      </c>
      <c r="C122459" t="n">
        <v>3</v>
      </c>
      <c r="D122459" t="inlineStr">
        <is>
          <t>{'@czarsimon~remotelogger', '@czarsimon~httpclient', '@czarsimon~circutbreaker'}</t>
        </is>
      </c>
    </row>
    <row r="122460">
      <c r="A122460" s="1" t="n">
        <v>122458</v>
      </c>
      <c r="B122460" t="inlineStr">
        <is>
          <t>circut</t>
        </is>
      </c>
      <c r="C122460" t="n">
        <v>3</v>
      </c>
      <c r="D122460" t="inlineStr">
        <is>
          <t>{'components-circutor-library', '@czarsimon~circutbreaker', 'express-circut-breaker'}</t>
        </is>
      </c>
    </row>
    <row r="122461">
      <c r="A122461" s="1" t="n">
        <v>122459</v>
      </c>
      <c r="B122461" t="inlineStr">
        <is>
          <t>vitebo</t>
        </is>
      </c>
      <c r="C122461" t="n">
        <v>3</v>
      </c>
      <c r="D122461" t="inlineStr">
        <is>
          <t>{'@vitebo~github-vanilla', '@vitebo~module-2', '@vitebo~module-1'}</t>
        </is>
      </c>
    </row>
    <row r="122462">
      <c r="A122462" s="1" t="n">
        <v>122460</v>
      </c>
      <c r="B122462" t="inlineStr">
        <is>
          <t>siemplify</t>
        </is>
      </c>
      <c r="C122462" t="n">
        <v>3</v>
      </c>
      <c r="D122462" t="inlineStr">
        <is>
          <t>{'siemplify', '@siemplify~diagrams-core', '@siemplify~diagrams'}</t>
        </is>
      </c>
    </row>
    <row r="122463">
      <c r="A122463" s="1" t="n">
        <v>122461</v>
      </c>
      <c r="B122463" t="inlineStr">
        <is>
          <t>asadali1122</t>
        </is>
      </c>
      <c r="C122463" t="n">
        <v>3</v>
      </c>
      <c r="D122463" t="inlineStr">
        <is>
          <t>{'@asadali1122~asadali', '@asadali1122~asad-cli', 'asadali1122'}</t>
        </is>
      </c>
    </row>
    <row r="122464">
      <c r="A122464" s="1" t="n">
        <v>122462</v>
      </c>
      <c r="B122464" t="inlineStr">
        <is>
          <t>jabrythehutt</t>
        </is>
      </c>
      <c r="C122464" t="n">
        <v>3</v>
      </c>
      <c r="D122464" t="inlineStr">
        <is>
          <t>{'@jabrythehutt~fs-s3-node', '@jabrythehutt~fs-s3', '@jabrythehutt~fs-s3-core'}</t>
        </is>
      </c>
    </row>
    <row r="122465">
      <c r="A122465" s="1" t="n">
        <v>122463</v>
      </c>
      <c r="B122465" t="inlineStr">
        <is>
          <t>bbv</t>
        </is>
      </c>
      <c r="C122465" t="n">
        <v>3</v>
      </c>
      <c r="D122465" t="inlineStr">
        <is>
          <t>{'generator-bbv-web-academy', 'bbv-frontend', 'bbv'}</t>
        </is>
      </c>
    </row>
    <row r="122466">
      <c r="A122466" s="1" t="n">
        <v>122464</v>
      </c>
      <c r="B122466" t="inlineStr">
        <is>
          <t>enlighten1</t>
        </is>
      </c>
      <c r="C122466" t="n">
        <v>3</v>
      </c>
      <c r="D122466" t="inlineStr">
        <is>
          <t>{'@enlighten1~enl-event-bus', '@enlighten1~auth', '@enlighten1~express-response-helper'}</t>
        </is>
      </c>
    </row>
    <row r="122467">
      <c r="A122467" s="1" t="n">
        <v>122465</v>
      </c>
      <c r="B122467" t="inlineStr">
        <is>
          <t>kmalpha</t>
        </is>
      </c>
      <c r="C122467" t="n">
        <v>3</v>
      </c>
      <c r="D122467" t="inlineStr">
        <is>
          <t>{'@kmalpha~config', '@kmalpha~mongo-adapter', '@kmalpha~logger'}</t>
        </is>
      </c>
    </row>
    <row r="122468">
      <c r="A122468" s="1" t="n">
        <v>122466</v>
      </c>
      <c r="B122468" t="inlineStr">
        <is>
          <t>pnw</t>
        </is>
      </c>
      <c r="C122468" t="n">
        <v>3</v>
      </c>
      <c r="D122468" t="inlineStr">
        <is>
          <t>{'pnwkit', '@apocalypsecalculator~pnw.js', 'pnw_js'}</t>
        </is>
      </c>
    </row>
    <row r="122469">
      <c r="A122469" s="1" t="n">
        <v>122467</v>
      </c>
      <c r="B122469" t="inlineStr">
        <is>
          <t>jswiremock</t>
        </is>
      </c>
      <c r="C122469" t="n">
        <v>3</v>
      </c>
      <c r="D122469" t="inlineStr">
        <is>
          <t>{'jswiremock', 'node-jswiremock', 'oparaskos-jswiremock'}</t>
        </is>
      </c>
    </row>
    <row r="122470">
      <c r="A122470" s="1" t="n">
        <v>122468</v>
      </c>
      <c r="B122470" t="inlineStr">
        <is>
          <t>lyrid</t>
        </is>
      </c>
      <c r="C122470" t="n">
        <v>3</v>
      </c>
      <c r="D122470" t="inlineStr">
        <is>
          <t>{'lyrid-js-sdk', 'lyrid-js-sdk-dev', 'lyrid'}</t>
        </is>
      </c>
    </row>
    <row r="122471">
      <c r="A122471" s="1" t="n">
        <v>122469</v>
      </c>
      <c r="B122471" t="inlineStr">
        <is>
          <t>bute</t>
        </is>
      </c>
      <c r="C122471" t="n">
        <v>3</v>
      </c>
      <c r="D122471" t="inlineStr">
        <is>
          <t>{'innobute', 'butelayout', 'bute'}</t>
        </is>
      </c>
    </row>
    <row r="122472">
      <c r="A122472" s="1" t="n">
        <v>122470</v>
      </c>
      <c r="B122472" t="inlineStr">
        <is>
          <t>szhmqd10</t>
        </is>
      </c>
      <c r="C122472" t="n">
        <v>3</v>
      </c>
      <c r="D122472" t="inlineStr">
        <is>
          <t>{'szhmqd10abc', 'szhmqd10calc', 'szhmqd10calchhl'}</t>
        </is>
      </c>
    </row>
    <row r="122473">
      <c r="A122473" s="1" t="n">
        <v>122471</v>
      </c>
      <c r="B122473" t="inlineStr">
        <is>
          <t>kwzy</t>
        </is>
      </c>
      <c r="C122473" t="n">
        <v>3</v>
      </c>
      <c r="D122473" t="inlineStr">
        <is>
          <t>{'kwzy-imgmin', 'kwzy-version-replace', 'kwzy-imgwdmin'}</t>
        </is>
      </c>
    </row>
    <row r="122474">
      <c r="A122474" s="1" t="n">
        <v>122472</v>
      </c>
      <c r="B122474" t="inlineStr">
        <is>
          <t>blubi</t>
        </is>
      </c>
      <c r="C122474" t="n">
        <v>3</v>
      </c>
      <c r="D122474" t="inlineStr">
        <is>
          <t>{'blubi-ui-lib', 'blubi-comp-lib', 'component-library-blubi'}</t>
        </is>
      </c>
    </row>
    <row r="122475">
      <c r="A122475" s="1" t="n">
        <v>122473</v>
      </c>
      <c r="B122475" t="inlineStr">
        <is>
          <t>tamayo</t>
        </is>
      </c>
      <c r="C122475" t="n">
        <v>3</v>
      </c>
      <c r="D122475" t="inlineStr">
        <is>
          <t>{'demo_pkg_dtamayo', 'ptamayo', '@cuenca-mx~tamayo'}</t>
        </is>
      </c>
    </row>
    <row r="122476">
      <c r="A122476" s="1" t="n">
        <v>122474</v>
      </c>
      <c r="B122476" t="inlineStr">
        <is>
          <t>contants</t>
        </is>
      </c>
      <c r="C122476" t="n">
        <v>3</v>
      </c>
      <c r="D122476" t="inlineStr">
        <is>
          <t>{'gql-contants-generator', '@cw-calendar~contants', 'tubugl-contants'}</t>
        </is>
      </c>
    </row>
    <row r="122477">
      <c r="A122477" s="1" t="n">
        <v>122475</v>
      </c>
      <c r="B122477" t="inlineStr">
        <is>
          <t>cdumay</t>
        </is>
      </c>
      <c r="C122477" t="n">
        <v>3</v>
      </c>
      <c r="D122477" t="inlineStr">
        <is>
          <t>{'cdumay-error', 'cdumay-http-client', 'cdumay-result'}</t>
        </is>
      </c>
    </row>
    <row r="122478">
      <c r="A122478" s="1" t="n">
        <v>122476</v>
      </c>
      <c r="B122478" t="inlineStr">
        <is>
          <t>kontroll</t>
        </is>
      </c>
      <c r="C122478" t="n">
        <v>3</v>
      </c>
      <c r="D122478" t="inlineStr">
        <is>
          <t>{'kodi-kontroll', 'kontrolleur', 'cordlr-kontrolla'}</t>
        </is>
      </c>
    </row>
    <row r="122479">
      <c r="A122479" s="1" t="n">
        <v>122477</v>
      </c>
      <c r="B122479" t="inlineStr">
        <is>
          <t>ufunc</t>
        </is>
      </c>
      <c r="C122479" t="n">
        <v>3</v>
      </c>
      <c r="D122479" t="inlineStr">
        <is>
          <t>{'ufunc', 'js-ufunc', 'pytest-doctest-ufunc'}</t>
        </is>
      </c>
    </row>
    <row r="122480">
      <c r="A122480" s="1" t="n">
        <v>122478</v>
      </c>
      <c r="B122480" t="inlineStr">
        <is>
          <t>good2</t>
        </is>
      </c>
      <c r="C122480" t="n">
        <v>3</v>
      </c>
      <c r="D122480" t="inlineStr">
        <is>
          <t>{'@good2meal~tags', '@good2meal~restaurants', '@good2meal~core'}</t>
        </is>
      </c>
    </row>
    <row r="122481">
      <c r="A122481" s="1" t="n">
        <v>122479</v>
      </c>
      <c r="B122481" t="inlineStr">
        <is>
          <t>knawat</t>
        </is>
      </c>
      <c r="C122481" t="n">
        <v>3</v>
      </c>
      <c r="D122481" t="inlineStr">
        <is>
          <t>{'@knawat~suppliers', '@knawat~mp', '@knawat~types'}</t>
        </is>
      </c>
    </row>
    <row r="122482">
      <c r="A122482" s="1" t="n">
        <v>122480</v>
      </c>
      <c r="B122482" t="inlineStr">
        <is>
          <t>x50</t>
        </is>
      </c>
      <c r="C122482" t="n">
        <v>3</v>
      </c>
      <c r="D122482" t="inlineStr">
        <is>
          <t>{'@c0rv4x50~private', '@c0rv4x50~c0rv4x4xpackage', '@c0rv4x50~x1'}</t>
        </is>
      </c>
    </row>
    <row r="122483">
      <c r="A122483" s="1" t="n">
        <v>122481</v>
      </c>
      <c r="B122483" t="inlineStr">
        <is>
          <t>newover</t>
        </is>
      </c>
      <c r="C122483" t="n">
        <v>3</v>
      </c>
      <c r="D122483" t="inlineStr">
        <is>
          <t>{'grunt-newover-replace', 'grunt-newover-tag', 'grunt-newover-bump'}</t>
        </is>
      </c>
    </row>
    <row r="122484">
      <c r="A122484" s="1" t="n">
        <v>122482</v>
      </c>
      <c r="B122484" t="inlineStr">
        <is>
          <t>gintonic</t>
        </is>
      </c>
      <c r="C122484" t="n">
        <v>3</v>
      </c>
      <c r="D122484" t="inlineStr">
        <is>
          <t>{'@mitoai~gintonic', '@mitoai~gintonic-koa', '@mitoai~gintonic-api'}</t>
        </is>
      </c>
    </row>
    <row r="122485">
      <c r="A122485" s="1" t="n">
        <v>122483</v>
      </c>
      <c r="B122485" t="inlineStr">
        <is>
          <t>bcast</t>
        </is>
      </c>
      <c r="C122485" t="n">
        <v>3</v>
      </c>
      <c r="D122485" t="inlineStr">
        <is>
          <t>{'bcast', 'create-react-redux-bcast', 'persistent-amqp-bcast'}</t>
        </is>
      </c>
    </row>
    <row r="122486">
      <c r="A122486" s="1" t="n">
        <v>122484</v>
      </c>
      <c r="B122486" t="inlineStr">
        <is>
          <t>upton</t>
        </is>
      </c>
      <c r="C122486" t="n">
        <v>3</v>
      </c>
      <c r="D122486" t="inlineStr">
        <is>
          <t>{'@peterupton~elevator', '@peterupton~electron-sudo', 'kevupton-laravel-echo-server'}</t>
        </is>
      </c>
    </row>
    <row r="122487">
      <c r="A122487" s="1" t="n">
        <v>122485</v>
      </c>
      <c r="B122487" t="inlineStr">
        <is>
          <t>easypz</t>
        </is>
      </c>
      <c r="C122487" t="n">
        <v>3</v>
      </c>
      <c r="D122487" t="inlineStr">
        <is>
          <t>{'easypz', 'easypz_forked', 'easypz-as'}</t>
        </is>
      </c>
    </row>
    <row r="122488">
      <c r="A122488" s="1" t="n">
        <v>122486</v>
      </c>
      <c r="B122488" t="inlineStr">
        <is>
          <t>aselcukc</t>
        </is>
      </c>
      <c r="C122488" t="n">
        <v>3</v>
      </c>
      <c r="D122488" t="inlineStr">
        <is>
          <t>{'aselcukc-widget-app', 'aselcukc-nwb-test', 'aselcukc-cra-publish'}</t>
        </is>
      </c>
    </row>
    <row r="122489">
      <c r="A122489" s="1" t="n">
        <v>122487</v>
      </c>
      <c r="B122489" t="inlineStr">
        <is>
          <t>gkr</t>
        </is>
      </c>
      <c r="C122489" t="n">
        <v>3</v>
      </c>
      <c r="D122489" t="inlineStr">
        <is>
          <t>{'gkr-ng2-formly', 'gkr-mix', 'where_gkrehhh-ckk'}</t>
        </is>
      </c>
    </row>
    <row r="122490">
      <c r="A122490" s="1" t="n">
        <v>122488</v>
      </c>
      <c r="B122490" t="inlineStr">
        <is>
          <t>kassadube</t>
        </is>
      </c>
      <c r="C122490" t="n">
        <v>3</v>
      </c>
      <c r="D122490" t="inlineStr">
        <is>
          <t>{'@kassadube~hooks', '@kassadube~hook-toolkit', '@kassadube~first-test'}</t>
        </is>
      </c>
    </row>
    <row r="122491">
      <c r="A122491" s="1" t="n">
        <v>122489</v>
      </c>
      <c r="B122491" t="inlineStr">
        <is>
          <t>verticalstrategy</t>
        </is>
      </c>
      <c r="C122491" t="n">
        <v>3</v>
      </c>
      <c r="D122491" t="inlineStr">
        <is>
          <t>{'@verticalstrategy~datatypes', '@verticalstrategy~react-native-floating-label-text-input', '@verticalstrategy~tslint-config'}</t>
        </is>
      </c>
    </row>
    <row r="122492">
      <c r="A122492" s="1" t="n">
        <v>122490</v>
      </c>
      <c r="B122492" t="inlineStr">
        <is>
          <t>yrui</t>
        </is>
      </c>
      <c r="C122492" t="n">
        <v>3</v>
      </c>
      <c r="D122492" t="inlineStr">
        <is>
          <t>{'yrui-init', 'vue-yrui', 'yrui'}</t>
        </is>
      </c>
    </row>
    <row r="122493">
      <c r="A122493" s="1" t="n">
        <v>122491</v>
      </c>
      <c r="B122493" t="inlineStr">
        <is>
          <t>advego</t>
        </is>
      </c>
      <c r="C122493" t="n">
        <v>3</v>
      </c>
      <c r="D122493" t="inlineStr">
        <is>
          <t>{'advego-antiplagiat-api', '@seo-booster~advego-integration-module', '@seo-booster~advego-order-seeding-strategy'}</t>
        </is>
      </c>
    </row>
    <row r="122494">
      <c r="A122494" s="1" t="n">
        <v>122492</v>
      </c>
      <c r="B122494" t="inlineStr">
        <is>
          <t>wellmo</t>
        </is>
      </c>
      <c r="C122494" t="n">
        <v>3</v>
      </c>
      <c r="D122494" t="inlineStr">
        <is>
          <t>{'@wellmo~component-devkit', '@wellmo~ui-elements-vue', '@wellmo~component-starter'}</t>
        </is>
      </c>
    </row>
    <row r="122495">
      <c r="A122495" s="1" t="n">
        <v>122493</v>
      </c>
      <c r="B122495" t="inlineStr">
        <is>
          <t>markdowndoc</t>
        </is>
      </c>
      <c r="C122495" t="n">
        <v>3</v>
      </c>
      <c r="D122495" t="inlineStr">
        <is>
          <t>{'markdowndoc', 'markdowndoc-markdown-parser', 'markdowndoc-theme-default'}</t>
        </is>
      </c>
    </row>
    <row r="122496">
      <c r="A122496" s="1" t="n">
        <v>122494</v>
      </c>
      <c r="B122496" t="inlineStr">
        <is>
          <t>nocr</t>
        </is>
      </c>
      <c r="C122496" t="n">
        <v>3</v>
      </c>
      <c r="D122496" t="inlineStr">
        <is>
          <t>{'nocr-mongo', 'NoCR', 'nocr'}</t>
        </is>
      </c>
    </row>
    <row r="122497">
      <c r="A122497" s="1" t="n">
        <v>122495</v>
      </c>
      <c r="B122497" t="inlineStr">
        <is>
          <t>maintainence</t>
        </is>
      </c>
      <c r="C122497" t="n">
        <v>3</v>
      </c>
      <c r="D122497" t="inlineStr">
        <is>
          <t>{'maintainence-ui-table', 'speaker-private-no-maintainence-shrug2', 'lame-private-no-maintainence-shrug2'}</t>
        </is>
      </c>
    </row>
    <row r="122498">
      <c r="A122498" s="1" t="n">
        <v>122496</v>
      </c>
      <c r="B122498" t="inlineStr">
        <is>
          <t>cooperjs</t>
        </is>
      </c>
      <c r="C122498" t="n">
        <v>3</v>
      </c>
      <c r="D122498" t="inlineStr">
        <is>
          <t>{'@cooperjs~macaw-ui', '@cooperjs~qaw-ui', '@cooperjs~sdk'}</t>
        </is>
      </c>
    </row>
    <row r="122499">
      <c r="A122499" s="1" t="n">
        <v>122497</v>
      </c>
      <c r="B122499" t="inlineStr">
        <is>
          <t>gqlapp</t>
        </is>
      </c>
      <c r="C122499" t="n">
        <v>3</v>
      </c>
      <c r="D122499" t="inlineStr">
        <is>
          <t>{'@gqlapp~module-common', '@gqlapp~module-server-ts', '@gqlapp~babel-plugin-graphql-tag'}</t>
        </is>
      </c>
    </row>
    <row r="122500">
      <c r="A122500" s="1" t="n">
        <v>122498</v>
      </c>
      <c r="B122500" t="inlineStr">
        <is>
          <t>nuxtras</t>
        </is>
      </c>
      <c r="C122500" t="n">
        <v>3</v>
      </c>
      <c r="D122500" t="inlineStr">
        <is>
          <t>{'nuxtras', '@nuxtras~eslint-config', '@nuxtras~style-import'}</t>
        </is>
      </c>
    </row>
    <row r="122501">
      <c r="A122501" s="1" t="n">
        <v>122499</v>
      </c>
      <c r="B122501" t="inlineStr">
        <is>
          <t>hxt</t>
        </is>
      </c>
      <c r="C122501" t="n">
        <v>3</v>
      </c>
      <c r="D122501" t="inlineStr">
        <is>
          <t>{'hxtweb-cli', 'vetorhxt-app', 'hxt-body-parser'}</t>
        </is>
      </c>
    </row>
    <row r="122502">
      <c r="A122502" s="1" t="n">
        <v>122500</v>
      </c>
      <c r="B122502" t="inlineStr">
        <is>
          <t>pixelport</t>
        </is>
      </c>
      <c r="C122502" t="n">
        <v>3</v>
      </c>
      <c r="D122502" t="inlineStr">
        <is>
          <t>{'pixelport_bin_win32', 'pixelport', 'pixelport_bin_darwin'}</t>
        </is>
      </c>
    </row>
    <row r="122503">
      <c r="A122503" s="1" t="n">
        <v>122501</v>
      </c>
      <c r="B122503" t="inlineStr">
        <is>
          <t>unbundle</t>
        </is>
      </c>
      <c r="C122503" t="n">
        <v>3</v>
      </c>
      <c r="D122503" t="inlineStr">
        <is>
          <t>{'unbundle', '@extra-javascript~unbundle', 'cert-unbundle'}</t>
        </is>
      </c>
    </row>
    <row r="122504">
      <c r="A122504" s="1" t="n">
        <v>122502</v>
      </c>
      <c r="B122504" t="inlineStr">
        <is>
          <t>winforms</t>
        </is>
      </c>
      <c r="C122504" t="n">
        <v>3</v>
      </c>
      <c r="D122504" t="inlineStr">
        <is>
          <t>{'winforms-component', 'toga-winforms', 'leanft.sdk.winforms'}</t>
        </is>
      </c>
    </row>
    <row r="122505">
      <c r="A122505" s="1" t="n">
        <v>122503</v>
      </c>
      <c r="B122505" t="inlineStr">
        <is>
          <t>wtss</t>
        </is>
      </c>
      <c r="C122505" t="n">
        <v>3</v>
      </c>
      <c r="D122505" t="inlineStr">
        <is>
          <t>{'wtss', '@wtss~wx-component-register', '@wtss~wx-component-getuserinfo'}</t>
        </is>
      </c>
    </row>
    <row r="122506">
      <c r="A122506" s="1" t="n">
        <v>122504</v>
      </c>
      <c r="B122506" t="inlineStr">
        <is>
          <t>upscaler</t>
        </is>
      </c>
      <c r="C122506" t="n">
        <v>3</v>
      </c>
      <c r="D122506" t="inlineStr">
        <is>
          <t>{'upscaler', '@vectorly-io~ai-upscaler-plugin', '@vectorly-io~ai-upscaler'}</t>
        </is>
      </c>
    </row>
    <row r="122507">
      <c r="A122507" s="1" t="n">
        <v>122505</v>
      </c>
      <c r="B122507" t="inlineStr">
        <is>
          <t>spiele</t>
        </is>
      </c>
      <c r="C122507" t="n">
        <v>3</v>
      </c>
      <c r="D122507" t="inlineStr">
        <is>
          <t>{'@kronbergerspiele~eslint-config-clutterfree', 'brain-spiele', '@pegasusspiele~hashtable.ts'}</t>
        </is>
      </c>
    </row>
    <row r="122508">
      <c r="A122508" s="1" t="n">
        <v>122506</v>
      </c>
      <c r="B122508" t="inlineStr">
        <is>
          <t>animatejs</t>
        </is>
      </c>
      <c r="C122508" t="n">
        <v>3</v>
      </c>
      <c r="D122508" t="inlineStr">
        <is>
          <t>{'@zionbuilder~animatejs', 'animateJs', 'animatejs'}</t>
        </is>
      </c>
    </row>
    <row r="122509">
      <c r="A122509" s="1" t="n">
        <v>122507</v>
      </c>
      <c r="B122509" t="inlineStr">
        <is>
          <t>agito</t>
        </is>
      </c>
      <c r="C122509" t="n">
        <v>3</v>
      </c>
      <c r="D122509" t="inlineStr">
        <is>
          <t>{'@agito~konamicode', 'generator-agito-common', 'generator-agito'}</t>
        </is>
      </c>
    </row>
    <row r="122510">
      <c r="A122510" s="1" t="n">
        <v>122508</v>
      </c>
      <c r="B122510" t="inlineStr">
        <is>
          <t>pypower</t>
        </is>
      </c>
      <c r="C122510" t="n">
        <v>3</v>
      </c>
      <c r="D122510" t="inlineStr">
        <is>
          <t>{'pypower', 'mosaik-pypower', 'mosaik-pypower-semver'}</t>
        </is>
      </c>
    </row>
    <row r="122511">
      <c r="A122511" s="1" t="n">
        <v>122509</v>
      </c>
      <c r="B122511" t="inlineStr">
        <is>
          <t>cuicui</t>
        </is>
      </c>
      <c r="C122511" t="n">
        <v>3</v>
      </c>
      <c r="D122511" t="inlineStr">
        <is>
          <t>{'vue3-ui-cuicui', 'cuicui', 'koa_cuicui'}</t>
        </is>
      </c>
    </row>
    <row r="122512">
      <c r="A122512" s="1" t="n">
        <v>122510</v>
      </c>
      <c r="B122512" t="inlineStr">
        <is>
          <t>djanoskova</t>
        </is>
      </c>
      <c r="C122512" t="n">
        <v>3</v>
      </c>
      <c r="D122512" t="inlineStr">
        <is>
          <t>{'@djanoskova~vue-validating-form', '@djanoskova~react-validator', '@djanoskova~vue-image-blur'}</t>
        </is>
      </c>
    </row>
    <row r="122513">
      <c r="A122513" s="1" t="n">
        <v>122511</v>
      </c>
      <c r="B122513" t="inlineStr">
        <is>
          <t>elastix</t>
        </is>
      </c>
      <c r="C122513" t="n">
        <v>3</v>
      </c>
      <c r="D122513" t="inlineStr">
        <is>
          <t>{'elastix', 'itk-elastix', 'itk-elastix-opencl'}</t>
        </is>
      </c>
    </row>
    <row r="122514">
      <c r="A122514" s="1" t="n">
        <v>122512</v>
      </c>
      <c r="B122514" t="inlineStr">
        <is>
          <t>mellat</t>
        </is>
      </c>
      <c r="C122514" t="n">
        <v>3</v>
      </c>
      <c r="D122514" t="inlineStr">
        <is>
          <t>{'mellat', 'mellat-checkout', 'mellat-payment'}</t>
        </is>
      </c>
    </row>
    <row r="122515">
      <c r="A122515" s="1" t="n">
        <v>122513</v>
      </c>
      <c r="B122515" t="inlineStr">
        <is>
          <t>hexcloud</t>
        </is>
      </c>
      <c r="C122515" t="n">
        <v>3</v>
      </c>
      <c r="D122515" t="inlineStr">
        <is>
          <t>{'hexcloud', 'hexcloud-react-components', 'hexcloud-loader'}</t>
        </is>
      </c>
    </row>
    <row r="122516">
      <c r="A122516" s="1" t="n">
        <v>122514</v>
      </c>
      <c r="B122516" t="inlineStr">
        <is>
          <t>pallas</t>
        </is>
      </c>
      <c r="C122516" t="n">
        <v>3</v>
      </c>
      <c r="D122516" t="inlineStr">
        <is>
          <t>{'@rpallas~impala-js', 'pallas.js', 'pallas'}</t>
        </is>
      </c>
    </row>
    <row r="122517">
      <c r="A122517" s="1" t="n">
        <v>122515</v>
      </c>
      <c r="B122517" t="inlineStr">
        <is>
          <t>lockfiles</t>
        </is>
      </c>
      <c r="C122517" t="n">
        <v>3</v>
      </c>
      <c r="D122517" t="inlineStr">
        <is>
          <t>{'which-lockfiles', 'remove-lockfiles', '@pnpm~merge-lockfiles'}</t>
        </is>
      </c>
    </row>
    <row r="122518">
      <c r="A122518" s="1" t="n">
        <v>122516</v>
      </c>
      <c r="B122518" t="inlineStr">
        <is>
          <t>hash2</t>
        </is>
      </c>
      <c r="C122518" t="n">
        <v>3</v>
      </c>
      <c r="D122518" t="inlineStr">
        <is>
          <t>{'gulp-rev-hash2', 'rollup-plugin-hash2', 'grunt-hash2json'}</t>
        </is>
      </c>
    </row>
    <row r="122519">
      <c r="A122519" s="1" t="n">
        <v>122517</v>
      </c>
      <c r="B122519" t="inlineStr">
        <is>
          <t>popescu</t>
        </is>
      </c>
      <c r="C122519" t="n">
        <v>3</v>
      </c>
      <c r="D122519" t="inlineStr">
        <is>
          <t>{'@oana.popescu~slugger', 'popescu-ion', '@amaliapopescu~slugger'}</t>
        </is>
      </c>
    </row>
    <row r="122520">
      <c r="A122520" s="1" t="n">
        <v>122518</v>
      </c>
      <c r="B122520" t="inlineStr">
        <is>
          <t>lengz</t>
        </is>
      </c>
      <c r="C122520" t="n">
        <v>3</v>
      </c>
      <c r="D122520" t="inlineStr">
        <is>
          <t>{'@lengz~sdk-tester', '@lengz~rollup-typescript-sdk', '@lengz~npm-typescript-greeter'}</t>
        </is>
      </c>
    </row>
    <row r="122521">
      <c r="A122521" s="1" t="n">
        <v>122519</v>
      </c>
      <c r="B122521" t="inlineStr">
        <is>
          <t>selectivewealthmanagement</t>
        </is>
      </c>
      <c r="C122521" t="n">
        <v>3</v>
      </c>
      <c r="D122521" t="inlineStr">
        <is>
          <t>{'@selectivewealthmanagement~swm-circle-icon', '@selectivewealthmanagement~swm-card', '@selectivewealthmanagement~swm-button'}</t>
        </is>
      </c>
    </row>
    <row r="122522">
      <c r="A122522" s="1" t="n">
        <v>122520</v>
      </c>
      <c r="B122522" t="inlineStr">
        <is>
          <t>blueforest</t>
        </is>
      </c>
      <c r="C122522" t="n">
        <v>3</v>
      </c>
      <c r="D122522" t="inlineStr">
        <is>
          <t>{'errors-blueforest', 'mongo-queries-blueforest', 'express-blueforest'}</t>
        </is>
      </c>
    </row>
    <row r="122523">
      <c r="A122523" s="1" t="n">
        <v>122521</v>
      </c>
      <c r="B122523" t="inlineStr">
        <is>
          <t>gostudent</t>
        </is>
      </c>
      <c r="C122523" t="n">
        <v>3</v>
      </c>
      <c r="D122523" t="inlineStr">
        <is>
          <t>{'@gostudent~mixpanel', '@gostudent~react-native-mixpanel', 'eslint-config-gostudent'}</t>
        </is>
      </c>
    </row>
    <row r="122524">
      <c r="A122524" s="1" t="n">
        <v>122522</v>
      </c>
      <c r="B122524" t="inlineStr">
        <is>
          <t>pledgecamp</t>
        </is>
      </c>
      <c r="C122524" t="n">
        <v>3</v>
      </c>
      <c r="D122524" t="inlineStr">
        <is>
          <t>{'@pledgecamp~blockchain-utils', '@pledgecamp~vue3-chartjs', '@pledgecamp~toast-ui-editor'}</t>
        </is>
      </c>
    </row>
    <row r="122525">
      <c r="A122525" s="1" t="n">
        <v>122523</v>
      </c>
      <c r="B122525" t="inlineStr">
        <is>
          <t>womble</t>
        </is>
      </c>
      <c r="C122525" t="n">
        <v>3</v>
      </c>
      <c r="D122525" t="inlineStr">
        <is>
          <t>{'grunt-extjs-dependencies-wombleton', 'sovietwomble', '@newomble~react-native-version-number'}</t>
        </is>
      </c>
    </row>
    <row r="122526">
      <c r="A122526" s="1" t="n">
        <v>122524</v>
      </c>
      <c r="B122526" t="inlineStr">
        <is>
          <t>dynamiclist</t>
        </is>
      </c>
      <c r="C122526" t="n">
        <v>3</v>
      </c>
      <c r="D122526" t="inlineStr">
        <is>
          <t>{'jquery-dynamiclist', '@ladifire-ui-react~dynamiclist-v2', 'form-dynamiclist'}</t>
        </is>
      </c>
    </row>
    <row r="122527">
      <c r="A122527" s="1" t="n">
        <v>122525</v>
      </c>
      <c r="B122527" t="inlineStr">
        <is>
          <t>nodewrap</t>
        </is>
      </c>
      <c r="C122527" t="n">
        <v>3</v>
      </c>
      <c r="D122527" t="inlineStr">
        <is>
          <t>{'libtorrent-nodewrap', 'tweetnacl-nodewrap', 'ssss-nodewrap'}</t>
        </is>
      </c>
    </row>
    <row r="122528">
      <c r="A122528" s="1" t="n">
        <v>122526</v>
      </c>
      <c r="B122528" t="inlineStr">
        <is>
          <t>mergeleft</t>
        </is>
      </c>
      <c r="C122528" t="n">
        <v>3</v>
      </c>
      <c r="D122528" t="inlineStr">
        <is>
          <t>{'@unction~mergeleft', 'ramda.mergeleft', '@ramda~mergeleft'}</t>
        </is>
      </c>
    </row>
    <row r="122529">
      <c r="A122529" s="1" t="n">
        <v>122527</v>
      </c>
      <c r="B122529" t="inlineStr">
        <is>
          <t>cordovacli</t>
        </is>
      </c>
      <c r="C122529" t="n">
        <v>3</v>
      </c>
      <c r="D122529" t="inlineStr">
        <is>
          <t>{'grunt-cordovacli', 'generator-cordovacli', 'gulp-cordovacli'}</t>
        </is>
      </c>
    </row>
    <row r="122530">
      <c r="A122530" s="1" t="n">
        <v>122528</v>
      </c>
      <c r="B122530" t="inlineStr">
        <is>
          <t>dripper</t>
        </is>
      </c>
      <c r="C122530" t="n">
        <v>3</v>
      </c>
      <c r="D122530" t="inlineStr">
        <is>
          <t>{'code-dripper', 'btdripper', 'dripper'}</t>
        </is>
      </c>
    </row>
    <row r="122531">
      <c r="A122531" s="1" t="n">
        <v>122529</v>
      </c>
      <c r="B122531" t="inlineStr">
        <is>
          <t>overland</t>
        </is>
      </c>
      <c r="C122531" t="n">
        <v>3</v>
      </c>
      <c r="D122531" t="inlineStr">
        <is>
          <t>{'overland-nunjucks', 'toverland', 'overland'}</t>
        </is>
      </c>
    </row>
    <row r="122532">
      <c r="A122532" s="1" t="n">
        <v>122530</v>
      </c>
      <c r="B122532" t="inlineStr">
        <is>
          <t>nxrocks</t>
        </is>
      </c>
      <c r="C122532" t="n">
        <v>3</v>
      </c>
      <c r="D122532" t="inlineStr">
        <is>
          <t>{'@nxrocks~nx-spring-boot', '@nxrocks~nx-quarkus', '@nxrocks~nx-flutter'}</t>
        </is>
      </c>
    </row>
    <row r="122533">
      <c r="A122533" s="1" t="n">
        <v>122531</v>
      </c>
      <c r="B122533" t="inlineStr">
        <is>
          <t>flagify</t>
        </is>
      </c>
      <c r="C122533" t="n">
        <v>3</v>
      </c>
      <c r="D122533" t="inlineStr">
        <is>
          <t>{'flagify', 'vue-flagify', 'args-flagify'}</t>
        </is>
      </c>
    </row>
    <row r="122534">
      <c r="A122534" s="1" t="n">
        <v>122532</v>
      </c>
      <c r="B122534" t="inlineStr">
        <is>
          <t>feinzer</t>
        </is>
      </c>
      <c r="C122534" t="n">
        <v>3</v>
      </c>
      <c r="D122534" t="inlineStr">
        <is>
          <t>{'@feinzer~v-stepper', '@feinzer~v-dropdown', '@feinzer~v-modal'}</t>
        </is>
      </c>
    </row>
    <row r="122535">
      <c r="A122535" s="1" t="n">
        <v>122533</v>
      </c>
      <c r="B122535" t="inlineStr">
        <is>
          <t>hve</t>
        </is>
      </c>
      <c r="C122535" t="n">
        <v>3</v>
      </c>
      <c r="D122535" t="inlineStr">
        <is>
          <t>{'beehve', 'hvesdkbridge', 'hveto'}</t>
        </is>
      </c>
    </row>
    <row r="122536">
      <c r="A122536" s="1" t="n">
        <v>122534</v>
      </c>
      <c r="B122536" t="inlineStr">
        <is>
          <t>deduper</t>
        </is>
      </c>
      <c r="C122536" t="n">
        <v>3</v>
      </c>
      <c r="D122536" t="inlineStr">
        <is>
          <t>{'z-deduper', 'deduper', 'django-super-deduper'}</t>
        </is>
      </c>
    </row>
    <row r="122537">
      <c r="A122537" s="1" t="n">
        <v>122535</v>
      </c>
      <c r="B122537" t="inlineStr">
        <is>
          <t>jakecyr</t>
        </is>
      </c>
      <c r="C122537" t="n">
        <v>3</v>
      </c>
      <c r="D122537" t="inlineStr">
        <is>
          <t>{'@jakecyr~simple-server', '@jakecyr~simple-node-server', '@jakecyr~pagination-table'}</t>
        </is>
      </c>
    </row>
    <row r="122538">
      <c r="A122538" s="1" t="n">
        <v>122536</v>
      </c>
      <c r="B122538" t="inlineStr">
        <is>
          <t>lftp</t>
        </is>
      </c>
      <c r="C122538" t="n">
        <v>3</v>
      </c>
      <c r="D122538" t="inlineStr">
        <is>
          <t>{'@wok-cli~plugin-deploy-lftp', 'lftpk', 'node-red-contrib-lftp'}</t>
        </is>
      </c>
    </row>
    <row r="122539">
      <c r="A122539" s="1" t="n">
        <v>122537</v>
      </c>
      <c r="B122539" t="inlineStr">
        <is>
          <t>artemfrantsiian</t>
        </is>
      </c>
      <c r="C122539" t="n">
        <v>3</v>
      </c>
      <c r="D122539" t="inlineStr">
        <is>
          <t>{'artemfrantsiian-type', 'artemfrantsiian-test', 'artemfrantsiian-type-test'}</t>
        </is>
      </c>
    </row>
    <row r="122540">
      <c r="A122540" s="1" t="n">
        <v>122538</v>
      </c>
      <c r="B122540" t="inlineStr">
        <is>
          <t>hyperdev</t>
        </is>
      </c>
      <c r="C122540" t="n">
        <v>3</v>
      </c>
      <c r="D122540" t="inlineStr">
        <is>
          <t>{'@hyperdev-io~server-client', '@hyperdev-io~cli', '@hyperdev-io~graphql-api-client'}</t>
        </is>
      </c>
    </row>
    <row r="122541">
      <c r="A122541" s="1" t="n">
        <v>122539</v>
      </c>
      <c r="B122541" t="inlineStr">
        <is>
          <t>oadf</t>
        </is>
      </c>
      <c r="C122541" t="n">
        <v>3</v>
      </c>
      <c r="D122541" t="inlineStr">
        <is>
          <t>{'oadf-parser-seltec3-pdf', 'oadf-pdf-converter', 'oadf-js-store'}</t>
        </is>
      </c>
    </row>
    <row r="122542">
      <c r="A122542" s="1" t="n">
        <v>122540</v>
      </c>
      <c r="B122542" t="inlineStr">
        <is>
          <t>cobanamac</t>
        </is>
      </c>
      <c r="C122542" t="n">
        <v>3</v>
      </c>
      <c r="D122542" t="inlineStr">
        <is>
          <t>{'cobanamac-avatar', '@cobanamac~tiny', 'cobanamac-button'}</t>
        </is>
      </c>
    </row>
    <row r="122543">
      <c r="A122543" s="1" t="n">
        <v>122541</v>
      </c>
      <c r="B122543" t="inlineStr">
        <is>
          <t>coastal</t>
        </is>
      </c>
      <c r="C122543" t="n">
        <v>3</v>
      </c>
      <c r="D122543" t="inlineStr">
        <is>
          <t>{'coastal-redwood', 'affinity-engine-style-coastal', 'coastal'}</t>
        </is>
      </c>
    </row>
    <row r="122544">
      <c r="A122544" s="1" t="n">
        <v>122542</v>
      </c>
      <c r="B122544" t="inlineStr">
        <is>
          <t>sambal</t>
        </is>
      </c>
      <c r="C122544" t="n">
        <v>3</v>
      </c>
      <c r="D122544" t="inlineStr">
        <is>
          <t>{'sambal-jsonld', 'sambal-cli', 'sambal'}</t>
        </is>
      </c>
    </row>
    <row r="122545">
      <c r="A122545" s="1" t="n">
        <v>122543</v>
      </c>
      <c r="B122545" t="inlineStr">
        <is>
          <t>forsta</t>
        </is>
      </c>
      <c r="C122545" t="n">
        <v>3</v>
      </c>
      <c r="D122545" t="inlineStr">
        <is>
          <t>{'forsta-messenger-client', 'forsta-message-vault', 'forsta-vault'}</t>
        </is>
      </c>
    </row>
    <row r="122546">
      <c r="A122546" s="1" t="n">
        <v>122544</v>
      </c>
      <c r="B122546" t="inlineStr">
        <is>
          <t>valueflows</t>
        </is>
      </c>
      <c r="C122546" t="n">
        <v>3</v>
      </c>
      <c r="D122546" t="inlineStr">
        <is>
          <t>{'@valueflows~track-trace', '@valueflows~vf-graphql-holochain', '@valueflows~vf-graphql'}</t>
        </is>
      </c>
    </row>
    <row r="122547">
      <c r="A122547" s="1" t="n">
        <v>122545</v>
      </c>
      <c r="B122547" t="inlineStr">
        <is>
          <t>rspamd</t>
        </is>
      </c>
      <c r="C122547" t="n">
        <v>3</v>
      </c>
      <c r="D122547" t="inlineStr">
        <is>
          <t>{'@remit-email~rspamd', 'rspamd-client', 'haraka-plugin-rspamd'}</t>
        </is>
      </c>
    </row>
    <row r="122548">
      <c r="A122548" s="1" t="n">
        <v>122546</v>
      </c>
      <c r="B122548" t="inlineStr">
        <is>
          <t>jqpm</t>
        </is>
      </c>
      <c r="C122548" t="n">
        <v>3</v>
      </c>
      <c r="D122548" t="inlineStr">
        <is>
          <t>{'jqpm_z', 'jqpm', 'jqpm_server'}</t>
        </is>
      </c>
    </row>
    <row r="122549">
      <c r="A122549" s="1" t="n">
        <v>122547</v>
      </c>
      <c r="B122549" t="inlineStr">
        <is>
          <t>jaxr</t>
        </is>
      </c>
      <c r="C122549" t="n">
        <v>3</v>
      </c>
      <c r="D122549" t="inlineStr">
        <is>
          <t>{'@jaxrtech~slate-suggestions', 'django-pjaxr', 'jaxrk'}</t>
        </is>
      </c>
    </row>
    <row r="122550">
      <c r="A122550" s="1" t="n">
        <v>122548</v>
      </c>
      <c r="B122550" t="inlineStr">
        <is>
          <t>jquery2</t>
        </is>
      </c>
      <c r="C122550" t="n">
        <v>3</v>
      </c>
      <c r="D122550" t="inlineStr">
        <is>
          <t>{'jquery2.0.0', 'jquery2', 'jquery2-bbq'}</t>
        </is>
      </c>
    </row>
    <row r="122551">
      <c r="A122551" s="1" t="n">
        <v>122549</v>
      </c>
      <c r="B122551" t="inlineStr">
        <is>
          <t>emerbrito</t>
        </is>
      </c>
      <c r="C122551" t="n">
        <v>3</v>
      </c>
      <c r="D122551" t="inlineStr">
        <is>
          <t>{'@emerbrito~expression-builder', '@emerbrito~input-mask', '@emerbrito~dynamic-form'}</t>
        </is>
      </c>
    </row>
    <row r="122552">
      <c r="A122552" s="1" t="n">
        <v>122550</v>
      </c>
      <c r="B122552" t="inlineStr">
        <is>
          <t>zellwk</t>
        </is>
      </c>
      <c r="C122552" t="n">
        <v>3</v>
      </c>
      <c r="D122552" t="inlineStr">
        <is>
          <t>{'@zellwk~css-reset', '@zellwk~javascript', '@zellwk~resize-images'}</t>
        </is>
      </c>
    </row>
    <row r="122553">
      <c r="A122553" s="1" t="n">
        <v>122551</v>
      </c>
      <c r="B122553" t="inlineStr">
        <is>
          <t>pateo</t>
        </is>
      </c>
      <c r="C122553" t="n">
        <v>3</v>
      </c>
      <c r="D122553" t="inlineStr">
        <is>
          <t>{'pateo-card-cli', 'web.pateo', 'pateo'}</t>
        </is>
      </c>
    </row>
    <row r="122554">
      <c r="A122554" s="1" t="n">
        <v>122552</v>
      </c>
      <c r="B122554" t="inlineStr">
        <is>
          <t>liubin</t>
        </is>
      </c>
      <c r="C122554" t="n">
        <v>3</v>
      </c>
      <c r="D122554" t="inlineStr">
        <is>
          <t>{'liubin-test-npm-publish', 'star_liubin', 'liubin_test_npm'}</t>
        </is>
      </c>
    </row>
    <row r="122555">
      <c r="A122555" s="1" t="n">
        <v>122553</v>
      </c>
      <c r="B122555" t="inlineStr">
        <is>
          <t>pobox</t>
        </is>
      </c>
      <c r="C122555" t="n">
        <v>3</v>
      </c>
      <c r="D122555" t="inlineStr">
        <is>
          <t>{'pobox-regex', '@andyburke~pobox', 'repobox'}</t>
        </is>
      </c>
    </row>
    <row r="122556">
      <c r="A122556" s="1" t="n">
        <v>122554</v>
      </c>
      <c r="B122556" t="inlineStr">
        <is>
          <t>astron</t>
        </is>
      </c>
      <c r="C122556" t="n">
        <v>3</v>
      </c>
      <c r="D122556" t="inlineStr">
        <is>
          <t>{'astronda', 'discord-astron', 'tastron'}</t>
        </is>
      </c>
    </row>
    <row r="122557">
      <c r="A122557" s="1" t="n">
        <v>122555</v>
      </c>
      <c r="B122557" t="inlineStr">
        <is>
          <t>nickelpay</t>
        </is>
      </c>
      <c r="C122557" t="n">
        <v>3</v>
      </c>
      <c r="D122557" t="inlineStr">
        <is>
          <t>{'@nickelpay~analyst', '@nickelpay~corebank-analyst', '@nickelpay~corebank-dictionary'}</t>
        </is>
      </c>
    </row>
    <row r="122558">
      <c r="A122558" s="1" t="n">
        <v>122556</v>
      </c>
      <c r="B122558" t="inlineStr">
        <is>
          <t>toyyibpay</t>
        </is>
      </c>
      <c r="C122558" t="n">
        <v>3</v>
      </c>
      <c r="D122558" t="inlineStr">
        <is>
          <t>{'toyyibpay-nodejs', '@msaifmfz~nestjs-toyyibpay', 'toyyibpay-js-sdk'}</t>
        </is>
      </c>
    </row>
    <row r="122559">
      <c r="A122559" s="1" t="n">
        <v>122557</v>
      </c>
      <c r="B122559" t="inlineStr">
        <is>
          <t>dulcimer</t>
        </is>
      </c>
      <c r="C122559" t="n">
        <v>3</v>
      </c>
      <c r="D122559" t="inlineStr">
        <is>
          <t>{'dulcimer', 'riak-dulcimer', 'level-dulcimer'}</t>
        </is>
      </c>
    </row>
    <row r="122560">
      <c r="A122560" s="1" t="n">
        <v>122558</v>
      </c>
      <c r="B122560" t="inlineStr">
        <is>
          <t>figletify</t>
        </is>
      </c>
      <c r="C122560" t="n">
        <v>3</v>
      </c>
      <c r="D122560" t="inlineStr">
        <is>
          <t>{'@jedithepro~figletify', '@jedithepro~figletify-cli', 'figletify'}</t>
        </is>
      </c>
    </row>
    <row r="122561">
      <c r="A122561" s="1" t="n">
        <v>122559</v>
      </c>
      <c r="B122561" t="inlineStr">
        <is>
          <t>sihan</t>
        </is>
      </c>
      <c r="C122561" t="n">
        <v>3</v>
      </c>
      <c r="D122561" t="inlineStr">
        <is>
          <t>{'sihan-utils', 'sihan-typescript', 'sihan'}</t>
        </is>
      </c>
    </row>
    <row r="122562">
      <c r="A122562" s="1" t="n">
        <v>122560</v>
      </c>
      <c r="B122562" t="inlineStr">
        <is>
          <t>argentumcode</t>
        </is>
      </c>
      <c r="C122562" t="n">
        <v>3</v>
      </c>
      <c r="D122562" t="inlineStr">
        <is>
          <t>{'@argentumcode~ngx-contextmenu', '@argentumcode~ngx-golden-layout', '@argentumcode~jsonpatcherproxy-commonjs'}</t>
        </is>
      </c>
    </row>
    <row r="122563">
      <c r="A122563" s="1" t="n">
        <v>122561</v>
      </c>
      <c r="B122563" t="inlineStr">
        <is>
          <t>bhumi</t>
        </is>
      </c>
      <c r="C122563" t="n">
        <v>3</v>
      </c>
      <c r="D122563" t="inlineStr">
        <is>
          <t>{'bhumi-npm-link', 'bhumi', 'bhumi-package-1'}</t>
        </is>
      </c>
    </row>
    <row r="122564">
      <c r="A122564" s="1" t="n">
        <v>122562</v>
      </c>
      <c r="B122564" t="inlineStr">
        <is>
          <t>luoqi</t>
        </is>
      </c>
      <c r="C122564" t="n">
        <v>3</v>
      </c>
      <c r="D122564" t="inlineStr">
        <is>
          <t>{'luoqi-npm-publish', 'luoqi', 'luoqi-test1'}</t>
        </is>
      </c>
    </row>
    <row r="122565">
      <c r="A122565" s="1" t="n">
        <v>122563</v>
      </c>
      <c r="B122565" t="inlineStr">
        <is>
          <t>bobol</t>
        </is>
      </c>
      <c r="C122565" t="n">
        <v>3</v>
      </c>
      <c r="D122565" t="inlineStr">
        <is>
          <t>{'bobol-qiyu', 'bobol', 'bobol-cameraroll'}</t>
        </is>
      </c>
    </row>
    <row r="122566">
      <c r="A122566" s="1" t="n">
        <v>122564</v>
      </c>
      <c r="B122566" t="inlineStr">
        <is>
          <t>zeller</t>
        </is>
      </c>
      <c r="C122566" t="n">
        <v>3</v>
      </c>
      <c r="D122566" t="inlineStr">
        <is>
          <t>{'zeller', 'hzeller-matrix', 'hzeller-matrix-example'}</t>
        </is>
      </c>
    </row>
    <row r="122567">
      <c r="A122567" s="1" t="n">
        <v>122565</v>
      </c>
      <c r="B122567" t="inlineStr">
        <is>
          <t>cqnodetool</t>
        </is>
      </c>
      <c r="C122567" t="n">
        <v>3</v>
      </c>
      <c r="D122567" t="inlineStr">
        <is>
          <t>{'cqnodetool_z', 'cqnodetool', 'cqnodetool_y'}</t>
        </is>
      </c>
    </row>
    <row r="122568">
      <c r="A122568" s="1" t="n">
        <v>122566</v>
      </c>
      <c r="B122568" t="inlineStr">
        <is>
          <t>brsolab</t>
        </is>
      </c>
      <c r="C122568" t="n">
        <v>3</v>
      </c>
      <c r="D122568" t="inlineStr">
        <is>
          <t>{'brsolab-tmp', 'brsolab-xss', 'brsolab-process'}</t>
        </is>
      </c>
    </row>
    <row r="122569">
      <c r="A122569" s="1" t="n">
        <v>122567</v>
      </c>
      <c r="B122569" t="inlineStr">
        <is>
          <t>bber</t>
        </is>
      </c>
      <c r="C122569" t="n">
        <v>3</v>
      </c>
      <c r="D122569" t="inlineStr">
        <is>
          <t>{'butterfly-bber-swiper', 'bber', 'ispeak-bber'}</t>
        </is>
      </c>
    </row>
    <row r="122570">
      <c r="A122570" s="1" t="n">
        <v>122568</v>
      </c>
      <c r="B122570" t="inlineStr">
        <is>
          <t>bdms</t>
        </is>
      </c>
      <c r="C122570" t="n">
        <v>3</v>
      </c>
      <c r="D122570" t="inlineStr">
        <is>
          <t>{'bdms', 'bdms-vue-components', '@mammut-fe~bdms-ui'}</t>
        </is>
      </c>
    </row>
    <row r="122571">
      <c r="A122571" s="1" t="n">
        <v>122569</v>
      </c>
      <c r="B122571" t="inlineStr">
        <is>
          <t>jst2</t>
        </is>
      </c>
      <c r="C122571" t="n">
        <v>3</v>
      </c>
      <c r="D122571" t="inlineStr">
        <is>
          <t>{'grunt-jst2', 'grunt-contrib-jst2', 'gulp-jst2'}</t>
        </is>
      </c>
    </row>
    <row r="122572">
      <c r="A122572" s="1" t="n">
        <v>122570</v>
      </c>
      <c r="B122572" t="inlineStr">
        <is>
          <t>zhanglei</t>
        </is>
      </c>
      <c r="C122572" t="n">
        <v>3</v>
      </c>
      <c r="D122572" t="inlineStr">
        <is>
          <t>{'zhanglei-up', 'zhanglei', 'zhanglei-up1'}</t>
        </is>
      </c>
    </row>
    <row r="122573">
      <c r="A122573" s="1" t="n">
        <v>122571</v>
      </c>
      <c r="B122573" t="inlineStr">
        <is>
          <t>sosui</t>
        </is>
      </c>
      <c r="C122573" t="n">
        <v>3</v>
      </c>
      <c r="D122573" t="inlineStr">
        <is>
          <t>{'@sosuisen~jsondiffpatch', '@sosuisen~nodegit', '@sosuisen~api-documenter'}</t>
        </is>
      </c>
    </row>
    <row r="122574">
      <c r="A122574" s="1" t="n">
        <v>122572</v>
      </c>
      <c r="B122574" t="inlineStr">
        <is>
          <t>sosuisen</t>
        </is>
      </c>
      <c r="C122574" t="n">
        <v>3</v>
      </c>
      <c r="D122574" t="inlineStr">
        <is>
          <t>{'@sosuisen~jsondiffpatch', '@sosuisen~nodegit', '@sosuisen~api-documenter'}</t>
        </is>
      </c>
    </row>
    <row r="122575">
      <c r="A122575" s="1" t="n">
        <v>122573</v>
      </c>
      <c r="B122575" t="inlineStr">
        <is>
          <t>replapi</t>
        </is>
      </c>
      <c r="C122575" t="n">
        <v>3</v>
      </c>
      <c r="D122575" t="inlineStr">
        <is>
          <t>{'replapi-it', 'replapi', 'replapi-fixed'}</t>
        </is>
      </c>
    </row>
    <row r="122576">
      <c r="A122576" s="1" t="n">
        <v>122574</v>
      </c>
      <c r="B122576" t="inlineStr">
        <is>
          <t>dcsan</t>
        </is>
      </c>
      <c r="C122576" t="n">
        <v>3</v>
      </c>
      <c r="D122576" t="inlineStr">
        <is>
          <t>{'@dcsan~tfclassify', '@dcsan~belt', '@dcsan~klassify'}</t>
        </is>
      </c>
    </row>
    <row r="122577">
      <c r="A122577" s="1" t="n">
        <v>122575</v>
      </c>
      <c r="B122577" t="inlineStr">
        <is>
          <t>concisecss</t>
        </is>
      </c>
      <c r="C122577" t="n">
        <v>3</v>
      </c>
      <c r="D122577" t="inlineStr">
        <is>
          <t>{'@concisecss~cli', '@concisecss~preprocessor', 'concisecss'}</t>
        </is>
      </c>
    </row>
    <row r="122578">
      <c r="A122578" s="1" t="n">
        <v>122576</v>
      </c>
      <c r="B122578" t="inlineStr">
        <is>
          <t>ashan</t>
        </is>
      </c>
      <c r="C122578" t="n">
        <v>3</v>
      </c>
      <c r="D122578" t="inlineStr">
        <is>
          <t>{'ashan', 'ashan-utils', 'ashan-tools'}</t>
        </is>
      </c>
    </row>
    <row r="122579">
      <c r="A122579" s="1" t="n">
        <v>122577</v>
      </c>
      <c r="B122579" t="inlineStr">
        <is>
          <t>syde</t>
        </is>
      </c>
      <c r="C122579" t="n">
        <v>3</v>
      </c>
      <c r="D122579" t="inlineStr">
        <is>
          <t>{'stylelint-config-insyde', 'syde', 'insyde'}</t>
        </is>
      </c>
    </row>
    <row r="122580">
      <c r="A122580" s="1" t="n">
        <v>122578</v>
      </c>
      <c r="B122580" t="inlineStr">
        <is>
          <t>optidash</t>
        </is>
      </c>
      <c r="C122580" t="n">
        <v>3</v>
      </c>
      <c r="D122580" t="inlineStr">
        <is>
          <t>{'gulp-optidash', 'optidash', 'grunt-optidash'}</t>
        </is>
      </c>
    </row>
    <row r="122581">
      <c r="A122581" s="1" t="n">
        <v>122579</v>
      </c>
      <c r="B122581" t="inlineStr">
        <is>
          <t>schoo</t>
        </is>
      </c>
      <c r="C122581" t="n">
        <v>3</v>
      </c>
      <c r="D122581" t="inlineStr">
        <is>
          <t>{'schoomatic-sdk', 'schoox-api-wrapper', 'schoomatic-react-scripts'}</t>
        </is>
      </c>
    </row>
    <row r="122582">
      <c r="A122582" s="1" t="n">
        <v>122580</v>
      </c>
      <c r="B122582" t="inlineStr">
        <is>
          <t>hackstrap</t>
        </is>
      </c>
      <c r="C122582" t="n">
        <v>3</v>
      </c>
      <c r="D122582" t="inlineStr">
        <is>
          <t>{'@hackstrap~blink-npm', 'hackstrap-blynk-test-library', 'hackstrap-blynk-test-library-example'}</t>
        </is>
      </c>
    </row>
    <row r="122583">
      <c r="A122583" s="1" t="n">
        <v>122581</v>
      </c>
      <c r="B122583" t="inlineStr">
        <is>
          <t>vinctus</t>
        </is>
      </c>
      <c r="C122583" t="n">
        <v>3</v>
      </c>
      <c r="D122583" t="inlineStr">
        <is>
          <t>{'@vinctus~series', '@vinctus~oql2', '@vinctus~oql'}</t>
        </is>
      </c>
    </row>
    <row r="122584">
      <c r="A122584" s="1" t="n">
        <v>122582</v>
      </c>
      <c r="B122584" t="inlineStr">
        <is>
          <t>carpeta</t>
        </is>
      </c>
      <c r="C122584" t="n">
        <v>3</v>
      </c>
      <c r="D122584" t="inlineStr">
        <is>
          <t>{'carpeta-vacia-levi', 'cuarta-carpeta', 'carpeta'}</t>
        </is>
      </c>
    </row>
    <row r="122585">
      <c r="A122585" s="1" t="n">
        <v>122583</v>
      </c>
      <c r="B122585" t="inlineStr">
        <is>
          <t>qoolpage</t>
        </is>
      </c>
      <c r="C122585" t="n">
        <v>3</v>
      </c>
      <c r="D122585" t="inlineStr">
        <is>
          <t>{'@qoolpage-ui~icons', '@qoolpage-ui~styles', '@qoolpage~sdk-javascript'}</t>
        </is>
      </c>
    </row>
    <row r="122586">
      <c r="A122586" s="1" t="n">
        <v>122584</v>
      </c>
      <c r="B122586" t="inlineStr">
        <is>
          <t>majkoj</t>
        </is>
      </c>
      <c r="C122586" t="n">
        <v>3</v>
      </c>
      <c r="D122586" t="inlineStr">
        <is>
          <t>{'@majkoj~local-client', '@majkoj~local-api', 'majkoj'}</t>
        </is>
      </c>
    </row>
    <row r="122587">
      <c r="A122587" s="1" t="n">
        <v>122585</v>
      </c>
      <c r="B122587" t="inlineStr">
        <is>
          <t>sqlbuilder</t>
        </is>
      </c>
      <c r="C122587" t="n">
        <v>3</v>
      </c>
      <c r="D122587" t="inlineStr">
        <is>
          <t>{'sqlbuilder', 'node-pg-sqlbuilder', 'sqlbuilder-mysql'}</t>
        </is>
      </c>
    </row>
    <row r="122588">
      <c r="A122588" s="1" t="n">
        <v>122586</v>
      </c>
      <c r="B122588" t="inlineStr">
        <is>
          <t>cinc</t>
        </is>
      </c>
      <c r="C122588" t="n">
        <v>3</v>
      </c>
      <c r="D122588" t="inlineStr">
        <is>
          <t>{'generator-iscinc', '@i2cinc~animations', '@byhuz~huz-ui-cincon'}</t>
        </is>
      </c>
    </row>
    <row r="122589">
      <c r="A122589" s="1" t="n">
        <v>122587</v>
      </c>
      <c r="B122589" t="inlineStr">
        <is>
          <t>sandpaper</t>
        </is>
      </c>
      <c r="C122589" t="n">
        <v>3</v>
      </c>
      <c r="D122589" t="inlineStr">
        <is>
          <t>{'sandpaper', 'digsandpaper', 'create-sandpaper'}</t>
        </is>
      </c>
    </row>
    <row r="122590">
      <c r="A122590" s="1" t="n">
        <v>122588</v>
      </c>
      <c r="B122590" t="inlineStr">
        <is>
          <t>lafourche</t>
        </is>
      </c>
      <c r="C122590" t="n">
        <v>3</v>
      </c>
      <c r="D122590" t="inlineStr">
        <is>
          <t>{'@lafourchette~dummy', '@lafourche~venus', '@lafourche~pvx-node-client'}</t>
        </is>
      </c>
    </row>
    <row r="122591">
      <c r="A122591" s="1" t="n">
        <v>122589</v>
      </c>
      <c r="B122591" t="inlineStr">
        <is>
          <t>shakira</t>
        </is>
      </c>
      <c r="C122591" t="n">
        <v>3</v>
      </c>
      <c r="D122591" t="inlineStr">
        <is>
          <t>{'shakiraweir-resume', 'shakira2020', 'shakira'}</t>
        </is>
      </c>
    </row>
    <row r="122592">
      <c r="A122592" s="1" t="n">
        <v>122590</v>
      </c>
      <c r="B122592" t="inlineStr">
        <is>
          <t>mihi</t>
        </is>
      </c>
      <c r="C122592" t="n">
        <v>3</v>
      </c>
      <c r="D122592" t="inlineStr">
        <is>
          <t>{'@mihilmy~dynamodb-adapters', 'tiger-lib-mihi', '@mihilmy~cw-logger'}</t>
        </is>
      </c>
    </row>
    <row r="122593">
      <c r="A122593" s="1" t="n">
        <v>122591</v>
      </c>
      <c r="B122593" t="inlineStr">
        <is>
          <t>baily</t>
        </is>
      </c>
      <c r="C122593" t="n">
        <v>3</v>
      </c>
      <c r="D122593" t="inlineStr">
        <is>
          <t>{'webaily-short', 'baily-cli', 'webaily-cli'}</t>
        </is>
      </c>
    </row>
    <row r="122594">
      <c r="A122594" s="1" t="n">
        <v>122592</v>
      </c>
      <c r="B122594" t="inlineStr">
        <is>
          <t>spacl</t>
        </is>
      </c>
      <c r="C122594" t="n">
        <v>3</v>
      </c>
      <c r="D122594" t="inlineStr">
        <is>
          <t>{'@spacl~core', '@spacl~express', '@spacl~yaml'}</t>
        </is>
      </c>
    </row>
    <row r="122595">
      <c r="A122595" s="1" t="n">
        <v>122593</v>
      </c>
      <c r="B122595" t="inlineStr">
        <is>
          <t>automama</t>
        </is>
      </c>
      <c r="C122595" t="n">
        <v>3</v>
      </c>
      <c r="D122595" t="inlineStr">
        <is>
          <t>{'automama-lib', '@automama~insider-contracts', '@automama~report-contracts'}</t>
        </is>
      </c>
    </row>
    <row r="122596">
      <c r="A122596" s="1" t="n">
        <v>122594</v>
      </c>
      <c r="B122596" t="inlineStr">
        <is>
          <t>npmfs</t>
        </is>
      </c>
      <c r="C122596" t="n">
        <v>3</v>
      </c>
      <c r="D122596" t="inlineStr">
        <is>
          <t>{'@amory~npmfs', 'npmfs-hu', 'npmfs'}</t>
        </is>
      </c>
    </row>
    <row r="122597">
      <c r="A122597" s="1" t="n">
        <v>122595</v>
      </c>
      <c r="B122597" t="inlineStr">
        <is>
          <t>pyulog</t>
        </is>
      </c>
      <c r="C122597" t="n">
        <v>3</v>
      </c>
      <c r="D122597" t="inlineStr">
        <is>
          <t>{'pyulog-selab', 'pyulog-sel', 'pyulog'}</t>
        </is>
      </c>
    </row>
    <row r="122598">
      <c r="A122598" s="1" t="n">
        <v>122596</v>
      </c>
      <c r="B122598" t="inlineStr">
        <is>
          <t>ptesa</t>
        </is>
      </c>
      <c r="C122598" t="n">
        <v>3</v>
      </c>
      <c r="D122598" t="inlineStr">
        <is>
          <t>{'@ptesa~pt-input-text', '@ptesa~pt-input-text2', '@ptesa~pt-input-text3'}</t>
        </is>
      </c>
    </row>
    <row r="122599">
      <c r="A122599" s="1" t="n">
        <v>122597</v>
      </c>
      <c r="B122599" t="inlineStr">
        <is>
          <t>knockbook</t>
        </is>
      </c>
      <c r="C122599" t="n">
        <v>3</v>
      </c>
      <c r="D122599" t="inlineStr">
        <is>
          <t>{'@knockbook~client', '@knockbook~api', 'knockbook'}</t>
        </is>
      </c>
    </row>
    <row r="122600">
      <c r="A122600" s="1" t="n">
        <v>122598</v>
      </c>
      <c r="B122600" t="inlineStr">
        <is>
          <t>byml</t>
        </is>
      </c>
      <c r="C122600" t="n">
        <v>3</v>
      </c>
      <c r="D122600" t="inlineStr">
        <is>
          <t>{'byml-vue-ui', 'byml-ui', 'byml'}</t>
        </is>
      </c>
    </row>
    <row r="122601">
      <c r="A122601" s="1" t="n">
        <v>122599</v>
      </c>
      <c r="B122601" t="inlineStr">
        <is>
          <t>polydice</t>
        </is>
      </c>
      <c r="C122601" t="n">
        <v>3</v>
      </c>
      <c r="D122601" t="inlineStr">
        <is>
          <t>{'@polydice~pasta-js', '@polydice~icookfont-sass', '@polydice~jquery-tinyslide'}</t>
        </is>
      </c>
    </row>
    <row r="122602">
      <c r="A122602" s="1" t="n">
        <v>122600</v>
      </c>
      <c r="B122602" t="inlineStr">
        <is>
          <t>xdelta</t>
        </is>
      </c>
      <c r="C122602" t="n">
        <v>3</v>
      </c>
      <c r="D122602" t="inlineStr">
        <is>
          <t>{'watch-xdelta', 'sfdxdelta', 'xdelta-async-nodejs-addon'}</t>
        </is>
      </c>
    </row>
    <row r="122603">
      <c r="A122603" s="1" t="n">
        <v>122601</v>
      </c>
      <c r="B122603" t="inlineStr">
        <is>
          <t>basic2</t>
        </is>
      </c>
      <c r="C122603" t="n">
        <v>3</v>
      </c>
      <c r="D122603" t="inlineStr">
        <is>
          <t>{'webpack-vue-basic2', 'basic2', 'cra-template-fifi-basic2'}</t>
        </is>
      </c>
    </row>
    <row r="122604">
      <c r="A122604" s="1" t="n">
        <v>122602</v>
      </c>
      <c r="B122604" t="inlineStr">
        <is>
          <t>penseur</t>
        </is>
      </c>
      <c r="C122604" t="n">
        <v>3</v>
      </c>
      <c r="D122604" t="inlineStr">
        <is>
          <t>{'penseur-mongo', 'penseur', 'penseur-cdk'}</t>
        </is>
      </c>
    </row>
    <row r="122605">
      <c r="A122605" s="1" t="n">
        <v>122603</v>
      </c>
      <c r="B122605" t="inlineStr">
        <is>
          <t>devloper</t>
        </is>
      </c>
      <c r="C122605" t="n">
        <v>3</v>
      </c>
      <c r="D122605" t="inlineStr">
        <is>
          <t>{'devloper', 'devloper0001', '@ramadevloper~common-confirm'}</t>
        </is>
      </c>
    </row>
    <row r="122606">
      <c r="A122606" s="1" t="n">
        <v>122604</v>
      </c>
      <c r="B122606" t="inlineStr">
        <is>
          <t>peirce</t>
        </is>
      </c>
      <c r="C122606" t="n">
        <v>3</v>
      </c>
      <c r="D122606" t="inlineStr">
        <is>
          <t>{'peirce', 'peirce-criterion', 'peircer-style'}</t>
        </is>
      </c>
    </row>
    <row r="122607">
      <c r="A122607" s="1" t="n">
        <v>122605</v>
      </c>
      <c r="B122607" t="inlineStr">
        <is>
          <t>lilium</t>
        </is>
      </c>
      <c r="C122607" t="n">
        <v>3</v>
      </c>
      <c r="D122607" t="inlineStr">
        <is>
          <t>{'eslint-config-lilium', 'lilium-text', 'lilium-cms'}</t>
        </is>
      </c>
    </row>
    <row r="122608">
      <c r="A122608" s="1" t="n">
        <v>122606</v>
      </c>
      <c r="B122608" t="inlineStr">
        <is>
          <t>cartoonmango</t>
        </is>
      </c>
      <c r="C122608" t="n">
        <v>3</v>
      </c>
      <c r="D122608" t="inlineStr">
        <is>
          <t>{'@cartoonmango~node-error-handler', '@cartoonmango~api-error', '@cartoonmango~winston-logger'}</t>
        </is>
      </c>
    </row>
    <row r="122609">
      <c r="A122609" s="1" t="n">
        <v>122607</v>
      </c>
      <c r="B122609" t="inlineStr">
        <is>
          <t>ficdev</t>
        </is>
      </c>
      <c r="C122609" t="n">
        <v>3</v>
      </c>
      <c r="D122609" t="inlineStr">
        <is>
          <t>{'@ficdev~auth-express', '@ficdev~ticketing-common', '@ficdev~auth-react'}</t>
        </is>
      </c>
    </row>
    <row r="122610">
      <c r="A122610" s="1" t="n">
        <v>122608</v>
      </c>
      <c r="B122610" t="inlineStr">
        <is>
          <t>monjo</t>
        </is>
      </c>
      <c r="C122610" t="n">
        <v>3</v>
      </c>
      <c r="D122610" t="inlineStr">
        <is>
          <t>{'monjoi', 'komonjo', 'monjo'}</t>
        </is>
      </c>
    </row>
    <row r="122611">
      <c r="A122611" s="1" t="n">
        <v>122609</v>
      </c>
      <c r="B122611" t="inlineStr">
        <is>
          <t>cbest</t>
        </is>
      </c>
      <c r="C122611" t="n">
        <v>3</v>
      </c>
      <c r="D122611" t="inlineStr">
        <is>
          <t>{'cbest-directives', 'cbest-marathon', 'cbest-ui'}</t>
        </is>
      </c>
    </row>
    <row r="122612">
      <c r="A122612" s="1" t="n">
        <v>122610</v>
      </c>
      <c r="B122612" t="inlineStr">
        <is>
          <t>aracred</t>
        </is>
      </c>
      <c r="C122612" t="n">
        <v>3</v>
      </c>
      <c r="D122612" t="inlineStr">
        <is>
          <t>{'aracred', 'aracred-init', 'create-aracred'}</t>
        </is>
      </c>
    </row>
    <row r="122613">
      <c r="A122613" s="1" t="n">
        <v>122611</v>
      </c>
      <c r="B122613" t="inlineStr">
        <is>
          <t>prithvi</t>
        </is>
      </c>
      <c r="C122613" t="n">
        <v>3</v>
      </c>
      <c r="D122613" t="inlineStr">
        <is>
          <t>{'ember-cli-fill-murray-rabinprithvi', 'syn_prithvi', 'prithvi-log-request'}</t>
        </is>
      </c>
    </row>
    <row r="122614">
      <c r="A122614" s="1" t="n">
        <v>122612</v>
      </c>
      <c r="B122614" t="inlineStr">
        <is>
          <t>day18</t>
        </is>
      </c>
      <c r="C122614" t="n">
        <v>3</v>
      </c>
      <c r="D122614" t="inlineStr">
        <is>
          <t>{'day18.47', 'day18', 'day18-qwer-vcxz'}</t>
        </is>
      </c>
    </row>
    <row r="122615">
      <c r="A122615" s="1" t="n">
        <v>122613</v>
      </c>
      <c r="B122615" t="inlineStr">
        <is>
          <t>nuel</t>
        </is>
      </c>
      <c r="C122615" t="n">
        <v>3</v>
      </c>
      <c r="D122615" t="inlineStr">
        <is>
          <t>{'@nuel~frogger', '@nuel~uniformly', '@nuel~challonge-ts'}</t>
        </is>
      </c>
    </row>
    <row r="122616">
      <c r="A122616" s="1" t="n">
        <v>122614</v>
      </c>
      <c r="B122616" t="inlineStr">
        <is>
          <t>coinkraal</t>
        </is>
      </c>
      <c r="C122616" t="n">
        <v>3</v>
      </c>
      <c r="D122616" t="inlineStr">
        <is>
          <t>{'coinkraal-agent', 'coinkraal-api-interface', 'coinkraal-service'}</t>
        </is>
      </c>
    </row>
    <row r="122617">
      <c r="A122617" s="1" t="n">
        <v>122615</v>
      </c>
      <c r="B122617" t="inlineStr">
        <is>
          <t>arke</t>
        </is>
      </c>
      <c r="C122617" t="n">
        <v>3</v>
      </c>
      <c r="D122617" t="inlineStr">
        <is>
          <t>{'@arke~core', '@arke~sns_driver', 'arke'}</t>
        </is>
      </c>
    </row>
    <row r="122618">
      <c r="A122618" s="1" t="n">
        <v>122616</v>
      </c>
      <c r="B122618" t="inlineStr">
        <is>
          <t>rasmuslp</t>
        </is>
      </c>
      <c r="C122618" t="n">
        <v>3</v>
      </c>
      <c r="D122618" t="inlineStr">
        <is>
          <t>{'@rasmuslp~jumbotron-ci', '@rasmuslp~eslint-config-rasmuslp', '@rasmuslp~eslint-config'}</t>
        </is>
      </c>
    </row>
    <row r="122619">
      <c r="A122619" s="1" t="n">
        <v>122617</v>
      </c>
      <c r="B122619" t="inlineStr">
        <is>
          <t>reservable</t>
        </is>
      </c>
      <c r="C122619" t="n">
        <v>3</v>
      </c>
      <c r="D122619" t="inlineStr">
        <is>
          <t>{'reservable', 'resize-reservable', '@saltcorn~reservable'}</t>
        </is>
      </c>
    </row>
    <row r="122620">
      <c r="A122620" s="1" t="n">
        <v>122618</v>
      </c>
      <c r="B122620" t="inlineStr">
        <is>
          <t>rednax</t>
        </is>
      </c>
      <c r="C122620" t="n">
        <v>3</v>
      </c>
      <c r="D122620" t="inlineStr">
        <is>
          <t>{'@rednax-skyhook~sortable', '@rednax-skyhook~multi-backend', '@rednax-skyhook~core'}</t>
        </is>
      </c>
    </row>
    <row r="122621">
      <c r="A122621" s="1" t="n">
        <v>122619</v>
      </c>
      <c r="B122621" t="inlineStr">
        <is>
          <t>spcsp</t>
        </is>
      </c>
      <c r="C122621" t="n">
        <v>3</v>
      </c>
      <c r="D122621" t="inlineStr">
        <is>
          <t>{'@spcsp~scripts-plus', '@spcsp~osd-toast', '@spcsp~explore-settings-json'}</t>
        </is>
      </c>
    </row>
    <row r="122622">
      <c r="A122622" s="1" t="n">
        <v>122620</v>
      </c>
      <c r="B122622" t="inlineStr">
        <is>
          <t>ran00</t>
        </is>
      </c>
      <c r="C122622" t="n">
        <v>3</v>
      </c>
      <c r="D122622" t="inlineStr">
        <is>
          <t>{'@f0r3v3ran00b~silly-functions', '@f0r3v3ran00b~nss-utils', '@f0r3v3ran00b~hello'}</t>
        </is>
      </c>
    </row>
    <row r="122623">
      <c r="A122623" s="1" t="n">
        <v>122621</v>
      </c>
      <c r="B122623" t="inlineStr">
        <is>
          <t>ecoding</t>
        </is>
      </c>
      <c r="C122623" t="n">
        <v>3</v>
      </c>
      <c r="D122623" t="inlineStr">
        <is>
          <t>{'@ecoding~mock', 'primeton-ecoding', '@ecoding~spiderman'}</t>
        </is>
      </c>
    </row>
    <row r="122624">
      <c r="A122624" s="1" t="n">
        <v>122622</v>
      </c>
      <c r="B122624" t="inlineStr">
        <is>
          <t>gpiod</t>
        </is>
      </c>
      <c r="C122624" t="n">
        <v>3</v>
      </c>
      <c r="D122624" t="inlineStr">
        <is>
          <t>{'node-red-node-pi-gpiod', 'gpiod', 'node-red-node-iiotgw-gpiod'}</t>
        </is>
      </c>
    </row>
    <row r="122625">
      <c r="A122625" s="1" t="n">
        <v>122623</v>
      </c>
      <c r="B122625" t="inlineStr">
        <is>
          <t>jskang</t>
        </is>
      </c>
      <c r="C122625" t="n">
        <v>3</v>
      </c>
      <c r="D122625" t="inlineStr">
        <is>
          <t>{'test01-jskang', 'weuicore_test001_jskang', 'weuicore_test002_jskang'}</t>
        </is>
      </c>
    </row>
    <row r="122626">
      <c r="A122626" s="1" t="n">
        <v>122624</v>
      </c>
      <c r="B122626" t="inlineStr">
        <is>
          <t>presentosaurus</t>
        </is>
      </c>
      <c r="C122626" t="n">
        <v>3</v>
      </c>
      <c r="D122626" t="inlineStr">
        <is>
          <t>{'@presentosaurus~core', '@presentosaurus~cli', '@presentosaurus~parser'}</t>
        </is>
      </c>
    </row>
    <row r="122627">
      <c r="A122627" s="1" t="n">
        <v>122625</v>
      </c>
      <c r="B122627" t="inlineStr">
        <is>
          <t>sitemaster</t>
        </is>
      </c>
      <c r="C122627" t="n">
        <v>3</v>
      </c>
      <c r="D122627" t="inlineStr">
        <is>
          <t>{'kiwi-sitemaster', 'qmuzik-sitemaster-shared', 'qmuzik-sitemaster'}</t>
        </is>
      </c>
    </row>
    <row r="122628">
      <c r="A122628" s="1" t="n">
        <v>122626</v>
      </c>
      <c r="B122628" t="inlineStr">
        <is>
          <t>guillemet</t>
        </is>
      </c>
      <c r="C122628" t="n">
        <v>3</v>
      </c>
      <c r="D122628" t="inlineStr">
        <is>
          <t>{'mfgames-writing-guillemet', '@mfgames-writing~guillemet-pipeline', '@mfgames-writing~guillemet'}</t>
        </is>
      </c>
    </row>
    <row r="122629">
      <c r="A122629" s="1" t="n">
        <v>122627</v>
      </c>
      <c r="B122629" t="inlineStr">
        <is>
          <t>jsnb</t>
        </is>
      </c>
      <c r="C122629" t="n">
        <v>3</v>
      </c>
      <c r="D122629" t="inlineStr">
        <is>
          <t>{'jsnb', '@jsnb~local-api', '@jsnb~local-client'}</t>
        </is>
      </c>
    </row>
    <row r="122630">
      <c r="A122630" s="1" t="n">
        <v>122628</v>
      </c>
      <c r="B122630" t="inlineStr">
        <is>
          <t>hypermodeling</t>
        </is>
      </c>
      <c r="C122630" t="n">
        <v>3</v>
      </c>
      <c r="D122630" t="inlineStr">
        <is>
          <t>{'@bentley~hypermodeling-frontend', '@bentley~hypermodeling-plugin', '@bentley~hypermodeling-extension'}</t>
        </is>
      </c>
    </row>
    <row r="122631">
      <c r="A122631" s="1" t="n">
        <v>122629</v>
      </c>
      <c r="B122631" t="inlineStr">
        <is>
          <t>aydinsenturkk</t>
        </is>
      </c>
      <c r="C122631" t="n">
        <v>3</v>
      </c>
      <c r="D122631" t="inlineStr">
        <is>
          <t>{'@aydinsenturkk~stylelint-config-scss', '@aydinsenturkk~eslint-config-base', '@aydinsenturkk~stylelint-config-base'}</t>
        </is>
      </c>
    </row>
    <row r="122632">
      <c r="A122632" s="1" t="n">
        <v>122630</v>
      </c>
      <c r="B122632" t="inlineStr">
        <is>
          <t>proxypay</t>
        </is>
      </c>
      <c r="C122632" t="n">
        <v>3</v>
      </c>
      <c r="D122632" t="inlineStr">
        <is>
          <t>{'proxypay', 'proxypay-api', 'django-proxypay'}</t>
        </is>
      </c>
    </row>
    <row r="122633">
      <c r="A122633" s="1" t="n">
        <v>122631</v>
      </c>
      <c r="B122633" t="inlineStr">
        <is>
          <t>sokkuri</t>
        </is>
      </c>
      <c r="C122633" t="n">
        <v>3</v>
      </c>
      <c r="D122633" t="inlineStr">
        <is>
          <t>{'@sokkuri~api', '@sokkuri~common', '@sokkuri~eslint-config'}</t>
        </is>
      </c>
    </row>
    <row r="122634">
      <c r="A122634" s="1" t="n">
        <v>122632</v>
      </c>
      <c r="B122634" t="inlineStr">
        <is>
          <t>tomtest</t>
        </is>
      </c>
      <c r="C122634" t="n">
        <v>3</v>
      </c>
      <c r="D122634" t="inlineStr">
        <is>
          <t>{'tomtest-hsc-helloworld', 'tomtest', 'react-native-tomtest'}</t>
        </is>
      </c>
    </row>
    <row r="122635">
      <c r="A122635" s="1" t="n">
        <v>122633</v>
      </c>
      <c r="B122635" t="inlineStr">
        <is>
          <t>miwifi</t>
        </is>
      </c>
      <c r="C122635" t="n">
        <v>3</v>
      </c>
      <c r="D122635" t="inlineStr">
        <is>
          <t>{'node-miwifi', 'miwifi', 'node-red-contrib-miwifi'}</t>
        </is>
      </c>
    </row>
    <row r="122636">
      <c r="A122636" s="1" t="n">
        <v>122634</v>
      </c>
      <c r="B122636" t="inlineStr">
        <is>
          <t>usemarkup</t>
        </is>
      </c>
      <c r="C122636" t="n">
        <v>3</v>
      </c>
      <c r="D122636" t="inlineStr">
        <is>
          <t>{'@usemarkup~eslint-config', '@usemarkup~stylelint-config', '@usemarkup~markup-text-editor'}</t>
        </is>
      </c>
    </row>
    <row r="122637">
      <c r="A122637" s="1" t="n">
        <v>122635</v>
      </c>
      <c r="B122637" t="inlineStr">
        <is>
          <t>xxninjabunnyxx</t>
        </is>
      </c>
      <c r="C122637" t="n">
        <v>3</v>
      </c>
      <c r="D122637" t="inlineStr">
        <is>
          <t>{'@xxninjabunnyxx~npx-create-publish-to-npm-action', '@xxninjabunnyxx~npx-setup-typescript', '@xxninjabunnyxx~npx-vs-code-config'}</t>
        </is>
      </c>
    </row>
    <row r="122638">
      <c r="A122638" s="1" t="n">
        <v>122636</v>
      </c>
      <c r="B122638" t="inlineStr">
        <is>
          <t>eak</t>
        </is>
      </c>
      <c r="C122638" t="n">
        <v>3</v>
      </c>
      <c r="D122638" t="inlineStr">
        <is>
          <t>{'reeak', 'eakwell', 'eak'}</t>
        </is>
      </c>
    </row>
    <row r="122639">
      <c r="A122639" s="1" t="n">
        <v>122637</v>
      </c>
      <c r="B122639" t="inlineStr">
        <is>
          <t>typcn</t>
        </is>
      </c>
      <c r="C122639" t="n">
        <v>3</v>
      </c>
      <c r="D122639" t="inlineStr">
        <is>
          <t>{'passport-typcn-account', '@iconify-icons~typcn', '@iconify~icons-typcn'}</t>
        </is>
      </c>
    </row>
    <row r="122640">
      <c r="A122640" s="1" t="n">
        <v>122638</v>
      </c>
      <c r="B122640" t="inlineStr">
        <is>
          <t>wafl</t>
        </is>
      </c>
      <c r="C122640" t="n">
        <v>3</v>
      </c>
      <c r="D122640" t="inlineStr">
        <is>
          <t>{'buidler-wafle', 'hardhat-wafle', 'wafl'}</t>
        </is>
      </c>
    </row>
    <row r="122641">
      <c r="A122641" s="1" t="n">
        <v>122639</v>
      </c>
      <c r="B122641" t="inlineStr">
        <is>
          <t>ostream</t>
        </is>
      </c>
      <c r="C122641" t="n">
        <v>3</v>
      </c>
      <c r="D122641" t="inlineStr">
        <is>
          <t>{'ostream', 'wiostream', 'snoostream'}</t>
        </is>
      </c>
    </row>
    <row r="122642">
      <c r="A122642" s="1" t="n">
        <v>122640</v>
      </c>
      <c r="B122642" t="inlineStr">
        <is>
          <t>liaotian</t>
        </is>
      </c>
      <c r="C122642" t="n">
        <v>3</v>
      </c>
      <c r="D122642" t="inlineStr">
        <is>
          <t>{'day3liaotian', 'liaotian.soya', 'liaotian'}</t>
        </is>
      </c>
    </row>
    <row r="122643">
      <c r="A122643" s="1" t="n">
        <v>122641</v>
      </c>
      <c r="B122643" t="inlineStr">
        <is>
          <t>tuntap</t>
        </is>
      </c>
      <c r="C122643" t="n">
        <v>3</v>
      </c>
      <c r="D122643" t="inlineStr">
        <is>
          <t>{'@findoff~node-tuntap', 'node-tuntap', 'tuntap'}</t>
        </is>
      </c>
    </row>
    <row r="122644">
      <c r="A122644" s="1" t="n">
        <v>122642</v>
      </c>
      <c r="B122644" t="inlineStr">
        <is>
          <t>showing</t>
        </is>
      </c>
      <c r="C122644" t="n">
        <v>3</v>
      </c>
      <c r="D122644" t="inlineStr">
        <is>
          <t>{'forge-vue-component-just-showing-julian', 'nativescript-keyboardshowing', 'babel-plugin-jsx-component-showing-controll'}</t>
        </is>
      </c>
    </row>
    <row r="122645">
      <c r="A122645" s="1" t="n">
        <v>122643</v>
      </c>
      <c r="B122645" t="inlineStr">
        <is>
          <t>bybas</t>
        </is>
      </c>
      <c r="C122645" t="n">
        <v>3</v>
      </c>
      <c r="D122645" t="inlineStr">
        <is>
          <t>{'@bybas~minecraft-asset-mapper', '@bybas~weather-icons', '@bybas~latte-ui'}</t>
        </is>
      </c>
    </row>
    <row r="122646">
      <c r="A122646" s="1" t="n">
        <v>122644</v>
      </c>
      <c r="B122646" t="inlineStr">
        <is>
          <t>rrt</t>
        </is>
      </c>
      <c r="C122646" t="n">
        <v>3</v>
      </c>
      <c r="D122646" t="inlineStr">
        <is>
          <t>{'torrt', 'rrt', 'regrrt'}</t>
        </is>
      </c>
    </row>
    <row r="122647">
      <c r="A122647" s="1" t="n">
        <v>122645</v>
      </c>
      <c r="B122647" t="inlineStr">
        <is>
          <t>pise</t>
        </is>
      </c>
      <c r="C122647" t="n">
        <v>3</v>
      </c>
      <c r="D122647" t="inlineStr">
        <is>
          <t>{'@pisethx~vue-chat', '@pisethx~vue-lightbox', 'react-enterpise'}</t>
        </is>
      </c>
    </row>
    <row r="122648">
      <c r="A122648" s="1" t="n">
        <v>122646</v>
      </c>
      <c r="B122648" t="inlineStr">
        <is>
          <t>developerpad</t>
        </is>
      </c>
      <c r="C122648" t="n">
        <v>3</v>
      </c>
      <c r="D122648" t="inlineStr">
        <is>
          <t>{'developerpad', '@developerpad~local-api', '@developerpad~local-client'}</t>
        </is>
      </c>
    </row>
    <row r="122649">
      <c r="A122649" s="1" t="n">
        <v>122647</v>
      </c>
      <c r="B122649" t="inlineStr">
        <is>
          <t>so2018</t>
        </is>
      </c>
      <c r="C122649" t="n">
        <v>3</v>
      </c>
      <c r="D122649" t="inlineStr">
        <is>
          <t>{'@chinaso2018~lottie-miniprogram', '@chinaso2018~vue-preview', '@chinaso2018~lottie-mini'}</t>
        </is>
      </c>
    </row>
    <row r="122650">
      <c r="A122650" s="1" t="n">
        <v>122648</v>
      </c>
      <c r="B122650" t="inlineStr">
        <is>
          <t>chinaso2018</t>
        </is>
      </c>
      <c r="C122650" t="n">
        <v>3</v>
      </c>
      <c r="D122650" t="inlineStr">
        <is>
          <t>{'@chinaso2018~lottie-miniprogram', '@chinaso2018~vue-preview', '@chinaso2018~lottie-mini'}</t>
        </is>
      </c>
    </row>
    <row r="122651">
      <c r="A122651" s="1" t="n">
        <v>122649</v>
      </c>
      <c r="B122651" t="inlineStr">
        <is>
          <t>openpeer</t>
        </is>
      </c>
      <c r="C122651" t="n">
        <v>3</v>
      </c>
      <c r="D122651" t="inlineStr">
        <is>
          <t>{'openpeer-rolodex-presence', 'openpeer', 'openpeer-rolodex'}</t>
        </is>
      </c>
    </row>
    <row r="122652">
      <c r="A122652" s="1" t="n">
        <v>122650</v>
      </c>
      <c r="B122652" t="inlineStr">
        <is>
          <t>chromestorage</t>
        </is>
      </c>
      <c r="C122652" t="n">
        <v>3</v>
      </c>
      <c r="D122652" t="inlineStr">
        <is>
          <t>{'backbone.chromestorage', 'chromestorage-down', 'kad-chromestorage'}</t>
        </is>
      </c>
    </row>
    <row r="122653">
      <c r="A122653" s="1" t="n">
        <v>122651</v>
      </c>
      <c r="B122653" t="inlineStr">
        <is>
          <t>whw</t>
        </is>
      </c>
      <c r="C122653" t="n">
        <v>3</v>
      </c>
      <c r="D122653" t="inlineStr">
        <is>
          <t>{'whw-front-001', 'whwlala', 'hellowhw'}</t>
        </is>
      </c>
    </row>
    <row r="122654">
      <c r="A122654" s="1" t="n">
        <v>122652</v>
      </c>
      <c r="B122654" t="inlineStr">
        <is>
          <t>sgrab</t>
        </is>
      </c>
      <c r="C122654" t="n">
        <v>3</v>
      </c>
      <c r="D122654" t="inlineStr">
        <is>
          <t>{'kw-sgrab', 'kiwi-sgrab', 'native-sgrab-helper'}</t>
        </is>
      </c>
    </row>
    <row r="122655">
      <c r="A122655" s="1" t="n">
        <v>122653</v>
      </c>
      <c r="B122655" t="inlineStr">
        <is>
          <t>instantiable</t>
        </is>
      </c>
      <c r="C122655" t="n">
        <v>3</v>
      </c>
      <c r="D122655" t="inlineStr">
        <is>
          <t>{'kinda-instantiable', 'react-instantiable-stateless', 'instantiable-fastdom'}</t>
        </is>
      </c>
    </row>
    <row r="122656">
      <c r="A122656" s="1" t="n">
        <v>122654</v>
      </c>
      <c r="B122656" t="inlineStr">
        <is>
          <t>liantong</t>
        </is>
      </c>
      <c r="C122656" t="n">
        <v>3</v>
      </c>
      <c r="D122656" t="inlineStr">
        <is>
          <t>{'@liantong~site', 'liantong-react-cli', 'liantong-vue-cli'}</t>
        </is>
      </c>
    </row>
    <row r="122657">
      <c r="A122657" s="1" t="n">
        <v>122655</v>
      </c>
      <c r="B122657" t="inlineStr">
        <is>
          <t>cleandir</t>
        </is>
      </c>
      <c r="C122657" t="n">
        <v>3</v>
      </c>
      <c r="D122657" t="inlineStr">
        <is>
          <t>{'@mstssk~cleandir', 'rollup-plugin-cleandir', 'cleandir-webpack-plugin'}</t>
        </is>
      </c>
    </row>
    <row r="122658">
      <c r="A122658" s="1" t="n">
        <v>122656</v>
      </c>
      <c r="B122658" t="inlineStr">
        <is>
          <t>htmlcss</t>
        </is>
      </c>
      <c r="C122658" t="n">
        <v>3</v>
      </c>
      <c r="D122658" t="inlineStr">
        <is>
          <t>{'gulp-encapsulate-htmlcss', 'reasy-htmlcss-hint-webpack', 'reasy-htmlcss-hint-node'}</t>
        </is>
      </c>
    </row>
    <row r="122659">
      <c r="A122659" s="1" t="n">
        <v>122657</v>
      </c>
      <c r="B122659" t="inlineStr">
        <is>
          <t>ltgt</t>
        </is>
      </c>
      <c r="C122659" t="n">
        <v>3</v>
      </c>
      <c r="D122659" t="inlineStr">
        <is>
          <t>{'ltgt-to-interval', 'ltgt', 'interval-to-ltgt'}</t>
        </is>
      </c>
    </row>
    <row r="122660">
      <c r="A122660" s="1" t="n">
        <v>122658</v>
      </c>
      <c r="B122660" t="inlineStr">
        <is>
          <t>cz160</t>
        </is>
      </c>
      <c r="C122660" t="n">
        <v>3</v>
      </c>
      <c r="D122660" t="inlineStr">
        <is>
          <t>{'@cz160~hooks', '@cz160~utils', '@cz160~components'}</t>
        </is>
      </c>
    </row>
    <row r="122661">
      <c r="A122661" s="1" t="n">
        <v>122659</v>
      </c>
      <c r="B122661" t="inlineStr">
        <is>
          <t>anitomy</t>
        </is>
      </c>
      <c r="C122661" t="n">
        <v>3</v>
      </c>
      <c r="D122661" t="inlineStr">
        <is>
          <t>{'anitomy-node', '@teidesu~anitomy-js', 'anitomy-js'}</t>
        </is>
      </c>
    </row>
    <row r="122662">
      <c r="A122662" s="1" t="n">
        <v>122660</v>
      </c>
      <c r="B122662" t="inlineStr">
        <is>
          <t>discordo</t>
        </is>
      </c>
      <c r="C122662" t="n">
        <v>3</v>
      </c>
      <c r="D122662" t="inlineStr">
        <is>
          <t>{'@discordo.js~discordojs', 'discordo', 'discordo.js'}</t>
        </is>
      </c>
    </row>
    <row r="122663">
      <c r="A122663" s="1" t="n">
        <v>122661</v>
      </c>
      <c r="B122663" t="inlineStr">
        <is>
          <t>anoram</t>
        </is>
      </c>
      <c r="C122663" t="n">
        <v>3</v>
      </c>
      <c r="D122663" t="inlineStr">
        <is>
          <t>{'@anoram~leaflet-svelte', '@anoram~svelte-images', '@anoram~taucharts-svelte'}</t>
        </is>
      </c>
    </row>
    <row r="122664">
      <c r="A122664" s="1" t="n">
        <v>122662</v>
      </c>
      <c r="B122664" t="inlineStr">
        <is>
          <t>minipage</t>
        </is>
      </c>
      <c r="C122664" t="n">
        <v>3</v>
      </c>
      <c r="D122664" t="inlineStr">
        <is>
          <t>{'@qym790838213~create-minipage', 'te-create-minipage', 'minipage'}</t>
        </is>
      </c>
    </row>
    <row r="122665">
      <c r="A122665" s="1" t="n">
        <v>122663</v>
      </c>
      <c r="B122665" t="inlineStr">
        <is>
          <t>babka</t>
        </is>
      </c>
      <c r="C122665" t="n">
        <v>3</v>
      </c>
      <c r="D122665" t="inlineStr">
        <is>
          <t>{'babka-damian-3ib2-pakiet-jezykowy', 'babka-damian-3ib2-serwer-plikow', 'babka-damian-3ib-moj-pakiet'}</t>
        </is>
      </c>
    </row>
    <row r="122666">
      <c r="A122666" s="1" t="n">
        <v>122664</v>
      </c>
      <c r="B122666" t="inlineStr">
        <is>
          <t>esms</t>
        </is>
      </c>
      <c r="C122666" t="n">
        <v>3</v>
      </c>
      <c r="D122666" t="inlineStr">
        <is>
          <t>{'esms-sdk', 'node-esms', 'esms'}</t>
        </is>
      </c>
    </row>
    <row r="122667">
      <c r="A122667" s="1" t="n">
        <v>122665</v>
      </c>
      <c r="B122667" t="inlineStr">
        <is>
          <t>aphelion</t>
        </is>
      </c>
      <c r="C122667" t="n">
        <v>3</v>
      </c>
      <c r="D122667" t="inlineStr">
        <is>
          <t>{'generator-aphelion', 'aphelion-spice', '@apheliontech~auth-ui'}</t>
        </is>
      </c>
    </row>
    <row r="122668">
      <c r="A122668" s="1" t="n">
        <v>122666</v>
      </c>
      <c r="B122668" t="inlineStr">
        <is>
          <t>lrgstu</t>
        </is>
      </c>
      <c r="C122668" t="n">
        <v>3</v>
      </c>
      <c r="D122668" t="inlineStr">
        <is>
          <t>{'@lrgstu~testing', '@lrgstu~animation', '@lrgstu~canvas'}</t>
        </is>
      </c>
    </row>
    <row r="122669">
      <c r="A122669" s="1" t="n">
        <v>122667</v>
      </c>
      <c r="B122669" t="inlineStr">
        <is>
          <t>jdpnielsen</t>
        </is>
      </c>
      <c r="C122669" t="n">
        <v>3</v>
      </c>
      <c r="D122669" t="inlineStr">
        <is>
          <t>{'@jdpnielsen~http-error', '@jdpnielsen~sequelize-cli-typescript', '@jdpnielsen~contextual-error'}</t>
        </is>
      </c>
    </row>
    <row r="122670">
      <c r="A122670" s="1" t="n">
        <v>122668</v>
      </c>
      <c r="B122670" t="inlineStr">
        <is>
          <t>vuee</t>
        </is>
      </c>
      <c r="C122670" t="n">
        <v>3</v>
      </c>
      <c r="D122670" t="inlineStr">
        <is>
          <t>{'@fees~vuee', '@fes~vuee', 'vuee'}</t>
        </is>
      </c>
    </row>
    <row r="122671">
      <c r="A122671" s="1" t="n">
        <v>122669</v>
      </c>
      <c r="B122671" t="inlineStr">
        <is>
          <t>ontodev</t>
        </is>
      </c>
      <c r="C122671" t="n">
        <v>3</v>
      </c>
      <c r="D122671" t="inlineStr">
        <is>
          <t>{'ontodev-valve', 'ontodev-cogs', 'ontodev-gizmos'}</t>
        </is>
      </c>
    </row>
    <row r="122672">
      <c r="A122672" s="1" t="n">
        <v>122670</v>
      </c>
      <c r="B122672" t="inlineStr">
        <is>
          <t>wcn</t>
        </is>
      </c>
      <c r="C122672" t="n">
        <v>3</v>
      </c>
      <c r="D122672" t="inlineStr">
        <is>
          <t>{'wcnml', 'wcn', 'wcn-angular-library'}</t>
        </is>
      </c>
    </row>
    <row r="122673">
      <c r="A122673" s="1" t="n">
        <v>122671</v>
      </c>
      <c r="B122673" t="inlineStr">
        <is>
          <t>vxg</t>
        </is>
      </c>
      <c r="C122673" t="n">
        <v>3</v>
      </c>
      <c r="D122673" t="inlineStr">
        <is>
          <t>{'vxg', 'react-native-vxg-mobile-sdk', 'react-native-vxg-media'}</t>
        </is>
      </c>
    </row>
    <row r="122674">
      <c r="A122674" s="1" t="n">
        <v>122672</v>
      </c>
      <c r="B122674" t="inlineStr">
        <is>
          <t>lib7</t>
        </is>
      </c>
      <c r="C122674" t="n">
        <v>3</v>
      </c>
      <c r="D122674" t="inlineStr">
        <is>
          <t>{'lib7', 'test-lib7', 'simplelib7'}</t>
        </is>
      </c>
    </row>
    <row r="122675">
      <c r="A122675" s="1" t="n">
        <v>122673</v>
      </c>
      <c r="B122675" t="inlineStr">
        <is>
          <t>bonlineza</t>
        </is>
      </c>
      <c r="C122675" t="n">
        <v>3</v>
      </c>
      <c r="D122675" t="inlineStr">
        <is>
          <t>{'@bonlineza~b-lib', '@bonlineza~luxity-lib', '@bonlineza~eslint-config'}</t>
        </is>
      </c>
    </row>
    <row r="122676">
      <c r="A122676" s="1" t="n">
        <v>122674</v>
      </c>
      <c r="B122676" t="inlineStr">
        <is>
          <t>autarklabs</t>
        </is>
      </c>
      <c r="C122676" t="n">
        <v>3</v>
      </c>
      <c r="D122676" t="inlineStr">
        <is>
          <t>{'@autarklabs~aragon-about', '@autarklabs~apps-token-manager-custom', '@autarklabs~apps-whitelist-oracle'}</t>
        </is>
      </c>
    </row>
    <row r="122677">
      <c r="A122677" s="1" t="n">
        <v>122675</v>
      </c>
      <c r="B122677" t="inlineStr">
        <is>
          <t>qasm</t>
        </is>
      </c>
      <c r="C122677" t="n">
        <v>3</v>
      </c>
      <c r="D122677" t="inlineStr">
        <is>
          <t>{'qasm-ts', 'qasm', '@qiskit~qasm'}</t>
        </is>
      </c>
    </row>
    <row r="122678">
      <c r="A122678" s="1" t="n">
        <v>122676</v>
      </c>
      <c r="B122678" t="inlineStr">
        <is>
          <t>veros</t>
        </is>
      </c>
      <c r="C122678" t="n">
        <v>3</v>
      </c>
      <c r="D122678" t="inlineStr">
        <is>
          <t>{'veros', 'veros-demo', 'veros-bgc'}</t>
        </is>
      </c>
    </row>
    <row r="122679">
      <c r="A122679" s="1" t="n">
        <v>122677</v>
      </c>
      <c r="B122679" t="inlineStr">
        <is>
          <t>cmdserver</t>
        </is>
      </c>
      <c r="C122679" t="n">
        <v>3</v>
      </c>
      <c r="D122679" t="inlineStr">
        <is>
          <t>{'cmdserver-l', 'cmdserver', 'hg-cmdserver'}</t>
        </is>
      </c>
    </row>
    <row r="122680">
      <c r="A122680" s="1" t="n">
        <v>122678</v>
      </c>
      <c r="B122680" t="inlineStr">
        <is>
          <t>siphash24</t>
        </is>
      </c>
      <c r="C122680" t="n">
        <v>3</v>
      </c>
      <c r="D122680" t="inlineStr">
        <is>
          <t>{'siphash24-stream', 'siphash24-universal', 'siphash24'}</t>
        </is>
      </c>
    </row>
    <row r="122681">
      <c r="A122681" s="1" t="n">
        <v>122679</v>
      </c>
      <c r="B122681" t="inlineStr">
        <is>
          <t>sl4</t>
        </is>
      </c>
      <c r="C122681" t="n">
        <v>3</v>
      </c>
      <c r="D122681" t="inlineStr">
        <is>
          <t>{'@bruno.sl4m~tiny', '@t2ee~sl4js', 'sl4js'}</t>
        </is>
      </c>
    </row>
    <row r="122682">
      <c r="A122682" s="1" t="n">
        <v>122680</v>
      </c>
      <c r="B122682" t="inlineStr">
        <is>
          <t>zoomio</t>
        </is>
      </c>
      <c r="C122682" t="n">
        <v>3</v>
      </c>
      <c r="D122682" t="inlineStr">
        <is>
          <t>{'zoomio', '@zoomio~tagify-react', '@zoomio~tagifyjs'}</t>
        </is>
      </c>
    </row>
    <row r="122683">
      <c r="A122683" s="1" t="n">
        <v>122681</v>
      </c>
      <c r="B122683" t="inlineStr">
        <is>
          <t>iplookup</t>
        </is>
      </c>
      <c r="C122683" t="n">
        <v>3</v>
      </c>
      <c r="D122683" t="inlineStr">
        <is>
          <t>{'node-iplookup', 'iplookup', '@dkvz~iplookup-cli'}</t>
        </is>
      </c>
    </row>
    <row r="122684">
      <c r="A122684" s="1" t="n">
        <v>122682</v>
      </c>
      <c r="B122684" t="inlineStr">
        <is>
          <t>tully</t>
        </is>
      </c>
      <c r="C122684" t="n">
        <v>3</v>
      </c>
      <c r="D122684" t="inlineStr">
        <is>
          <t>{'jtully-resume', 'tullycomponentlibrary', 'tully'}</t>
        </is>
      </c>
    </row>
    <row r="122685">
      <c r="A122685" s="1" t="n">
        <v>122683</v>
      </c>
      <c r="B122685" t="inlineStr">
        <is>
          <t>hleb</t>
        </is>
      </c>
      <c r="C122685" t="n">
        <v>3</v>
      </c>
      <c r="D122685" t="inlineStr">
        <is>
          <t>{'chleb', '@tverdohleb~style-helpers', 'chleb.js'}</t>
        </is>
      </c>
    </row>
    <row r="122686">
      <c r="A122686" s="1" t="n">
        <v>122684</v>
      </c>
      <c r="B122686" t="inlineStr">
        <is>
          <t>sangram</t>
        </is>
      </c>
      <c r="C122686" t="n">
        <v>3</v>
      </c>
      <c r="D122686" t="inlineStr">
        <is>
          <t>{'sangram_day2_node', 'sangram_promises_day3', 'sangram.pune.pdc5'}</t>
        </is>
      </c>
    </row>
    <row r="122687">
      <c r="A122687" s="1" t="n">
        <v>122685</v>
      </c>
      <c r="B122687" t="inlineStr">
        <is>
          <t>apponly</t>
        </is>
      </c>
      <c r="C122687" t="n">
        <v>3</v>
      </c>
      <c r="D122687" t="inlineStr">
        <is>
          <t>{'sharepoint-apponly-node', 'twitter-apponly', 'twitter-apponly-auth'}</t>
        </is>
      </c>
    </row>
    <row r="122688">
      <c r="A122688" s="1" t="n">
        <v>122686</v>
      </c>
      <c r="B122688" t="inlineStr">
        <is>
          <t>libertas</t>
        </is>
      </c>
      <c r="C122688" t="n">
        <v>3</v>
      </c>
      <c r="D122688" t="inlineStr">
        <is>
          <t>{'libertas', '@techlibertas~dspmarketmodule', '@dolittle~libertas'}</t>
        </is>
      </c>
    </row>
    <row r="122689">
      <c r="A122689" s="1" t="n">
        <v>122687</v>
      </c>
      <c r="B122689" t="inlineStr">
        <is>
          <t>ndeuja</t>
        </is>
      </c>
      <c r="C122689" t="n">
        <v>3</v>
      </c>
      <c r="D122689" t="inlineStr">
        <is>
          <t>{'@ndeuja~simpleui-react', '@ndeuja~simple-ui-react', '@ndeuja~simple-ui'}</t>
        </is>
      </c>
    </row>
    <row r="122690">
      <c r="A122690" s="1" t="n">
        <v>122688</v>
      </c>
      <c r="B122690" t="inlineStr">
        <is>
          <t>servedjs</t>
        </is>
      </c>
      <c r="C122690" t="n">
        <v>3</v>
      </c>
      <c r="D122690" t="inlineStr">
        <is>
          <t>{'servedjs-geo', 'servedjs', 'servedjs-test'}</t>
        </is>
      </c>
    </row>
    <row r="122691">
      <c r="A122691" s="1" t="n">
        <v>122689</v>
      </c>
      <c r="B122691" t="inlineStr">
        <is>
          <t>s160</t>
        </is>
      </c>
      <c r="C122691" t="n">
        <v>3</v>
      </c>
      <c r="D122691" t="inlineStr">
        <is>
          <t>{'project-lvl1-s160', 'project-lvl1-s160-i322', 'project-lvl1-s160-braingames'}</t>
        </is>
      </c>
    </row>
    <row r="122692">
      <c r="A122692" s="1" t="n">
        <v>122690</v>
      </c>
      <c r="B122692" t="inlineStr">
        <is>
          <t>tihomir</t>
        </is>
      </c>
      <c r="C122692" t="n">
        <v>3</v>
      </c>
      <c r="D122692" t="inlineStr">
        <is>
          <t>{'@ptihomir~react-filemanager', 'tihomirtodorov-frame-print', '@ptihomir~connector-graphql'}</t>
        </is>
      </c>
    </row>
    <row r="122693">
      <c r="A122693" s="1" t="n">
        <v>122691</v>
      </c>
      <c r="B122693" t="inlineStr">
        <is>
          <t>todorov</t>
        </is>
      </c>
      <c r="C122693" t="n">
        <v>3</v>
      </c>
      <c r="D122693" t="inlineStr">
        <is>
          <t>{'todorov-temp-package', 'tihomirtodorov-frame-print', 'rumentodorov'}</t>
        </is>
      </c>
    </row>
    <row r="122694">
      <c r="A122694" s="1" t="n">
        <v>122692</v>
      </c>
      <c r="B122694" t="inlineStr">
        <is>
          <t>swarmbot</t>
        </is>
      </c>
      <c r="C122694" t="n">
        <v>3</v>
      </c>
      <c r="D122694" t="inlineStr">
        <is>
          <t>{'swarmbot-webtorrent', 'occupio-swarmbot', 'swarmbot'}</t>
        </is>
      </c>
    </row>
    <row r="122695">
      <c r="A122695" s="1" t="n">
        <v>122693</v>
      </c>
      <c r="B122695" t="inlineStr">
        <is>
          <t>meatpie</t>
        </is>
      </c>
      <c r="C122695" t="n">
        <v>3</v>
      </c>
      <c r="D122695" t="inlineStr">
        <is>
          <t>{'@meatpie~node-base', '@meatpie~node-bin', '@meatpie~context'}</t>
        </is>
      </c>
    </row>
    <row r="122696">
      <c r="A122696" s="1" t="n">
        <v>122694</v>
      </c>
      <c r="B122696" t="inlineStr">
        <is>
          <t>onebyte</t>
        </is>
      </c>
      <c r="C122696" t="n">
        <v>3</v>
      </c>
      <c r="D122696" t="inlineStr">
        <is>
          <t>{'detect-onebyte-encoding', '@onebyte~swiss-postal-codes', 'onebyte_utils'}</t>
        </is>
      </c>
    </row>
    <row r="122697">
      <c r="A122697" s="1" t="n">
        <v>122695</v>
      </c>
      <c r="B122697" t="inlineStr">
        <is>
          <t>enigma2</t>
        </is>
      </c>
      <c r="C122697" t="n">
        <v>3</v>
      </c>
      <c r="D122697" t="inlineStr">
        <is>
          <t>{'neeo-driver-enigma2', 'pimatic-enigma2', 'iobroker.enigma2'}</t>
        </is>
      </c>
    </row>
    <row r="122698">
      <c r="A122698" s="1" t="n">
        <v>122696</v>
      </c>
      <c r="B122698" t="inlineStr">
        <is>
          <t>ucum</t>
        </is>
      </c>
      <c r="C122698" t="n">
        <v>3</v>
      </c>
      <c r="D122698" t="inlineStr">
        <is>
          <t>{'@lhncbc~ucum-lhc', 'ucum', 'ucum.js'}</t>
        </is>
      </c>
    </row>
    <row r="122699">
      <c r="A122699" s="1" t="n">
        <v>122697</v>
      </c>
      <c r="B122699" t="inlineStr">
        <is>
          <t>diagramo</t>
        </is>
      </c>
      <c r="C122699" t="n">
        <v>3</v>
      </c>
      <c r="D122699" t="inlineStr">
        <is>
          <t>{'diagramo-core', 'diagramo-editor', 'diagramo-justplay'}</t>
        </is>
      </c>
    </row>
    <row r="122700">
      <c r="A122700" s="1" t="n">
        <v>122698</v>
      </c>
      <c r="B122700" t="inlineStr">
        <is>
          <t>runmyprocess</t>
        </is>
      </c>
      <c r="C122700" t="n">
        <v>3</v>
      </c>
      <c r="D122700" t="inlineStr">
        <is>
          <t>{'@runmyprocess_sdk_js~sdk-js', 'runmyprocess-sdkjs-customer', 'runmyprocess-sdkjs-resources'}</t>
        </is>
      </c>
    </row>
    <row r="122701">
      <c r="A122701" s="1" t="n">
        <v>122699</v>
      </c>
      <c r="B122701" t="inlineStr">
        <is>
          <t>legalese</t>
        </is>
      </c>
      <c r="C122701" t="n">
        <v>3</v>
      </c>
      <c r="D122701" t="inlineStr">
        <is>
          <t>{'legalese', '@legalese~lglsdk', 'legalese-score'}</t>
        </is>
      </c>
    </row>
    <row r="122702">
      <c r="A122702" s="1" t="n">
        <v>122700</v>
      </c>
      <c r="B122702" t="inlineStr">
        <is>
          <t>darkristy</t>
        </is>
      </c>
      <c r="C122702" t="n">
        <v>3</v>
      </c>
      <c r="D122702" t="inlineStr">
        <is>
          <t>{'@darkristy~design-system', 'eslint-config-darkristy', '@darkristy~create-new-project'}</t>
        </is>
      </c>
    </row>
    <row r="122703">
      <c r="A122703" s="1" t="n">
        <v>122701</v>
      </c>
      <c r="B122703" t="inlineStr">
        <is>
          <t>nmjs</t>
        </is>
      </c>
      <c r="C122703" t="n">
        <v>3</v>
      </c>
      <c r="D122703" t="inlineStr">
        <is>
          <t>{'nmjs', '@nmjs~tslint-config-node', '@nmjs~eslint-config-node'}</t>
        </is>
      </c>
    </row>
    <row r="122704">
      <c r="A122704" s="1" t="n">
        <v>122702</v>
      </c>
      <c r="B122704" t="inlineStr">
        <is>
          <t>yvo</t>
        </is>
      </c>
      <c r="C122704" t="n">
        <v>3</v>
      </c>
      <c r="D122704" t="inlineStr">
        <is>
          <t>{'@rogyvoje~angular-datetime-picker', 'pyvo', 'pyvoat'}</t>
        </is>
      </c>
    </row>
    <row r="122705">
      <c r="A122705" s="1" t="n">
        <v>122703</v>
      </c>
      <c r="B122705" t="inlineStr">
        <is>
          <t>studioraketa</t>
        </is>
      </c>
      <c r="C122705" t="n">
        <v>3</v>
      </c>
      <c r="D122705" t="inlineStr">
        <is>
          <t>{'@studioraketa~igor', '@studioraketa~iso-currency', '@studioraketa~iso-countries'}</t>
        </is>
      </c>
    </row>
    <row r="122706">
      <c r="A122706" s="1" t="n">
        <v>122704</v>
      </c>
      <c r="B122706" t="inlineStr">
        <is>
          <t>estel</t>
        </is>
      </c>
      <c r="C122706" t="n">
        <v>3</v>
      </c>
      <c r="D122706" t="inlineStr">
        <is>
          <t>{'estel', 'estel-estree-builder', '@jimmyhmiller~estel-estree-builder'}</t>
        </is>
      </c>
    </row>
    <row r="122707">
      <c r="A122707" s="1" t="n">
        <v>122705</v>
      </c>
      <c r="B122707" t="inlineStr">
        <is>
          <t>socketiyo</t>
        </is>
      </c>
      <c r="C122707" t="n">
        <v>3</v>
      </c>
      <c r="D122707" t="inlineStr">
        <is>
          <t>{'socketiyo', 'socketiyo-shared', 'socketiyo-client'}</t>
        </is>
      </c>
    </row>
    <row r="122708">
      <c r="A122708" s="1" t="n">
        <v>122706</v>
      </c>
      <c r="B122708" t="inlineStr">
        <is>
          <t>damda</t>
        </is>
      </c>
      <c r="C122708" t="n">
        <v>3</v>
      </c>
      <c r="D122708" t="inlineStr">
        <is>
          <t>{'damda_nav', 'damda', 'damda-nav'}</t>
        </is>
      </c>
    </row>
    <row r="122709">
      <c r="A122709" s="1" t="n">
        <v>122707</v>
      </c>
      <c r="B122709" t="inlineStr">
        <is>
          <t>unid</t>
        </is>
      </c>
      <c r="C122709" t="n">
        <v>3</v>
      </c>
      <c r="D122709" t="inlineStr">
        <is>
          <t>{'unid', '@fdv~unid', 'code-specification-unid'}</t>
        </is>
      </c>
    </row>
    <row r="122710">
      <c r="A122710" s="1" t="n">
        <v>122708</v>
      </c>
      <c r="B122710" t="inlineStr">
        <is>
          <t>funish</t>
        </is>
      </c>
      <c r="C122710" t="n">
        <v>3</v>
      </c>
      <c r="D122710" t="inlineStr">
        <is>
          <t>{'@funish~bundle', '@funish~css', '@funish~statico'}</t>
        </is>
      </c>
    </row>
    <row r="122711">
      <c r="A122711" s="1" t="n">
        <v>122709</v>
      </c>
      <c r="B122711" t="inlineStr">
        <is>
          <t>taura</t>
        </is>
      </c>
      <c r="C122711" t="n">
        <v>3</v>
      </c>
      <c r="D122711" t="inlineStr">
        <is>
          <t>{'cmf.taura', '@yutaura~ts-monorepo-starter-sample', '@yutaura~ts-monorepo-starter-sample-lib'}</t>
        </is>
      </c>
    </row>
    <row r="122712">
      <c r="A122712" s="1" t="n">
        <v>122710</v>
      </c>
      <c r="B122712" t="inlineStr">
        <is>
          <t>warship</t>
        </is>
      </c>
      <c r="C122712" t="n">
        <v>3</v>
      </c>
      <c r="D122712" t="inlineStr">
        <is>
          <t>{'warship', '@warshipjs~core', '@warshipjs~rest'}</t>
        </is>
      </c>
    </row>
    <row r="122713">
      <c r="A122713" s="1" t="n">
        <v>122711</v>
      </c>
      <c r="B122713" t="inlineStr">
        <is>
          <t>caberra</t>
        </is>
      </c>
      <c r="C122713" t="n">
        <v>3</v>
      </c>
      <c r="D122713" t="inlineStr">
        <is>
          <t>{'@caberra~node-red-contrib-viewstarx-nodes', '@caberra~viewstarx-nodes-node-red-contrib', '@caberra~node-red-contrib-viewstarx'}</t>
        </is>
      </c>
    </row>
    <row r="122714">
      <c r="A122714" s="1" t="n">
        <v>122712</v>
      </c>
      <c r="B122714" t="inlineStr">
        <is>
          <t>tmanderson</t>
        </is>
      </c>
      <c r="C122714" t="n">
        <v>3</v>
      </c>
      <c r="D122714" t="inlineStr">
        <is>
          <t>{'@tmanderson~marc', '@tmanderson~json-forms', '@tmanderson~accrete'}</t>
        </is>
      </c>
    </row>
    <row r="122715">
      <c r="A122715" s="1" t="n">
        <v>122713</v>
      </c>
      <c r="B122715" t="inlineStr">
        <is>
          <t>shueb</t>
        </is>
      </c>
      <c r="C122715" t="n">
        <v>3</v>
      </c>
      <c r="D122715" t="inlineStr">
        <is>
          <t>{'shueb-test', 'shueb-node-ex', 'shueb_manipal'}</t>
        </is>
      </c>
    </row>
    <row r="122716">
      <c r="A122716" s="1" t="n">
        <v>122714</v>
      </c>
      <c r="B122716" t="inlineStr">
        <is>
          <t>afrodite</t>
        </is>
      </c>
      <c r="C122716" t="n">
        <v>3</v>
      </c>
      <c r="D122716" t="inlineStr">
        <is>
          <t>{'afrodite', 'client.afrodite', 'eem-afrodite-icons-gcc-teste'}</t>
        </is>
      </c>
    </row>
    <row r="122717">
      <c r="A122717" s="1" t="n">
        <v>122715</v>
      </c>
      <c r="B122717" t="inlineStr">
        <is>
          <t>emailservice</t>
        </is>
      </c>
      <c r="C122717" t="n">
        <v>3</v>
      </c>
      <c r="D122717" t="inlineStr">
        <is>
          <t>{'emailservice_tolie', '@vzdigitalmedia~emailservice-lib', '@cprism~emailservice'}</t>
        </is>
      </c>
    </row>
    <row r="122718">
      <c r="A122718" s="1" t="n">
        <v>122716</v>
      </c>
      <c r="B122718" t="inlineStr">
        <is>
          <t>nestedtypes</t>
        </is>
      </c>
      <c r="C122718" t="n">
        <v>3</v>
      </c>
      <c r="D122718" t="inlineStr">
        <is>
          <t>{'nestedtypes-regression', 'nestedtypes-next', 'nestedtypes'}</t>
        </is>
      </c>
    </row>
    <row r="122719">
      <c r="A122719" s="1" t="n">
        <v>122717</v>
      </c>
      <c r="B122719" t="inlineStr">
        <is>
          <t>gpgme</t>
        </is>
      </c>
      <c r="C122719" t="n">
        <v>3</v>
      </c>
      <c r="D122719" t="inlineStr">
        <is>
          <t>{'node-gpgme', 'pygpgme', 'gpgme'}</t>
        </is>
      </c>
    </row>
    <row r="122720">
      <c r="A122720" s="1" t="n">
        <v>122718</v>
      </c>
      <c r="B122720" t="inlineStr">
        <is>
          <t>miserylee</t>
        </is>
      </c>
      <c r="C122720" t="n">
        <v>3</v>
      </c>
      <c r="D122720" t="inlineStr">
        <is>
          <t>{'@miserylee~react-scripts', '@miserylee~create-react-app', '@miserylee~plugit'}</t>
        </is>
      </c>
    </row>
    <row r="122721">
      <c r="A122721" s="1" t="n">
        <v>122719</v>
      </c>
      <c r="B122721" t="inlineStr">
        <is>
          <t>samc</t>
        </is>
      </c>
      <c r="C122721" t="n">
        <v>3</v>
      </c>
      <c r="D122721" t="inlineStr">
        <is>
          <t>{'@samcday~worker-loader', '@samcday~confstats-ace-fork', '@samcday~angular-chart'}</t>
        </is>
      </c>
    </row>
    <row r="122722">
      <c r="A122722" s="1" t="n">
        <v>122720</v>
      </c>
      <c r="B122722" t="inlineStr">
        <is>
          <t>samcday</t>
        </is>
      </c>
      <c r="C122722" t="n">
        <v>3</v>
      </c>
      <c r="D122722" t="inlineStr">
        <is>
          <t>{'@samcday~worker-loader', '@samcday~confstats-ace-fork', '@samcday~angular-chart'}</t>
        </is>
      </c>
    </row>
    <row r="122723">
      <c r="A122723" s="1" t="n">
        <v>122721</v>
      </c>
      <c r="B122723" t="inlineStr">
        <is>
          <t>archriss</t>
        </is>
      </c>
      <c r="C122723" t="n">
        <v>3</v>
      </c>
      <c r="D122723" t="inlineStr">
        <is>
          <t>{'archriss-screenorientation', 'archriss-cordova-inappbrowser-ios', 'archriss-cordova-inappbrowser-android'}</t>
        </is>
      </c>
    </row>
    <row r="122724">
      <c r="A122724" s="1" t="n">
        <v>122722</v>
      </c>
      <c r="B122724" t="inlineStr">
        <is>
          <t>baseclient</t>
        </is>
      </c>
      <c r="C122724" t="n">
        <v>3</v>
      </c>
      <c r="D122724" t="inlineStr">
        <is>
          <t>{'@alicloud~ccp-baseclient', '@alicloud~oss-baseclient', '@alicloud~api-gateway-baseclient'}</t>
        </is>
      </c>
    </row>
    <row r="122725">
      <c r="A122725" s="1" t="n">
        <v>122723</v>
      </c>
      <c r="B122725" t="inlineStr">
        <is>
          <t>demandware</t>
        </is>
      </c>
      <c r="C122725" t="n">
        <v>3</v>
      </c>
      <c r="D122725" t="inlineStr">
        <is>
          <t>{'demandware', 'eslint-plugin-demandware', 'demandware-convert'}</t>
        </is>
      </c>
    </row>
    <row r="122726">
      <c r="A122726" s="1" t="n">
        <v>122724</v>
      </c>
      <c r="B122726" t="inlineStr">
        <is>
          <t>xuxun</t>
        </is>
      </c>
      <c r="C122726" t="n">
        <v>3</v>
      </c>
      <c r="D122726" t="inlineStr">
        <is>
          <t>{'react-imgdisplay-xuxun', 'xuxun-colors-project', 'xuxun-button'}</t>
        </is>
      </c>
    </row>
    <row r="122727">
      <c r="A122727" s="1" t="n">
        <v>122725</v>
      </c>
      <c r="B122727" t="inlineStr">
        <is>
          <t>zhyt</t>
        </is>
      </c>
      <c r="C122727" t="n">
        <v>3</v>
      </c>
      <c r="D122727" t="inlineStr">
        <is>
          <t>{'ol-zhyt', 'ol-mapbox-style-zhyt', 'vt-style-zhyt'}</t>
        </is>
      </c>
    </row>
    <row r="122728">
      <c r="A122728" s="1" t="n">
        <v>122726</v>
      </c>
      <c r="B122728" t="inlineStr">
        <is>
          <t>rconfig</t>
        </is>
      </c>
      <c r="C122728" t="n">
        <v>3</v>
      </c>
      <c r="D122728" t="inlineStr">
        <is>
          <t>{'rconfig', 'nestjs-rconfig-module', 'python-rconfig'}</t>
        </is>
      </c>
    </row>
    <row r="122729">
      <c r="A122729" s="1" t="n">
        <v>122727</v>
      </c>
      <c r="B122729" t="inlineStr">
        <is>
          <t>mirango</t>
        </is>
      </c>
      <c r="C122729" t="n">
        <v>3</v>
      </c>
      <c r="D122729" t="inlineStr">
        <is>
          <t>{'@mirango~re-ts', '@mirango~eslint-config', '@mirango~web-licenses'}</t>
        </is>
      </c>
    </row>
    <row r="122730">
      <c r="A122730" s="1" t="n">
        <v>122728</v>
      </c>
      <c r="B122730" t="inlineStr">
        <is>
          <t>ctic</t>
        </is>
      </c>
      <c r="C122730" t="n">
        <v>3</v>
      </c>
      <c r="D122730" t="inlineStr">
        <is>
          <t>{'@betalectic~vanilla-dates', '@betalectic~input-field-one', '@betalectic~form-hooks'}</t>
        </is>
      </c>
    </row>
    <row r="122731">
      <c r="A122731" s="1" t="n">
        <v>122729</v>
      </c>
      <c r="B122731" t="inlineStr">
        <is>
          <t>betalectic</t>
        </is>
      </c>
      <c r="C122731" t="n">
        <v>3</v>
      </c>
      <c r="D122731" t="inlineStr">
        <is>
          <t>{'@betalectic~vanilla-dates', '@betalectic~input-field-one', '@betalectic~form-hooks'}</t>
        </is>
      </c>
    </row>
    <row r="122732">
      <c r="A122732" s="1" t="n">
        <v>122730</v>
      </c>
      <c r="B122732" t="inlineStr">
        <is>
          <t>parametersjs</t>
        </is>
      </c>
      <c r="C122732" t="n">
        <v>3</v>
      </c>
      <c r="D122732" t="inlineStr">
        <is>
          <t>{'@parametersjs~grpc_client', '@parametersjs~grpc_server', '@parametersjs~grpc_proto'}</t>
        </is>
      </c>
    </row>
    <row r="122733">
      <c r="A122733" s="1" t="n">
        <v>122731</v>
      </c>
      <c r="B122733" t="inlineStr">
        <is>
          <t>duction</t>
        </is>
      </c>
      <c r="C122733" t="n">
        <v>3</v>
      </c>
      <c r="D122733" t="inlineStr">
        <is>
          <t>{'trollduction', 'oilduction', 'protoduction'}</t>
        </is>
      </c>
    </row>
    <row r="122734">
      <c r="A122734" s="1" t="n">
        <v>122732</v>
      </c>
      <c r="B122734" t="inlineStr">
        <is>
          <t>jprustv</t>
        </is>
      </c>
      <c r="C122734" t="n">
        <v>3</v>
      </c>
      <c r="D122734" t="inlineStr">
        <is>
          <t>{'@jprustv~node-wifi', '@jprustv~vue-dropdown-menu', '@jprustv~sulla-hotfix'}</t>
        </is>
      </c>
    </row>
    <row r="122735">
      <c r="A122735" s="1" t="n">
        <v>122733</v>
      </c>
      <c r="B122735" t="inlineStr">
        <is>
          <t>chkt</t>
        </is>
      </c>
      <c r="C122735" t="n">
        <v>3</v>
      </c>
      <c r="D122735" t="inlineStr">
        <is>
          <t>{'@chkt~states', '@chkt~onceupon', '@chkt~continuity'}</t>
        </is>
      </c>
    </row>
    <row r="122736">
      <c r="A122736" s="1" t="n">
        <v>122734</v>
      </c>
      <c r="B122736" t="inlineStr">
        <is>
          <t>dxj</t>
        </is>
      </c>
      <c r="C122736" t="n">
        <v>3</v>
      </c>
      <c r="D122736" t="inlineStr">
        <is>
          <t>{'dxj-npm-test', 'dxj', 'dxj_npm'}</t>
        </is>
      </c>
    </row>
    <row r="122737">
      <c r="A122737" s="1" t="n">
        <v>122735</v>
      </c>
      <c r="B122737" t="inlineStr">
        <is>
          <t>rnfb</t>
        </is>
      </c>
      <c r="C122737" t="n">
        <v>3</v>
      </c>
      <c r="D122737" t="inlineStr">
        <is>
          <t>{'react-native-pdf-rnfb', 'rnfb-cli', 'rnfb-cached-image'}</t>
        </is>
      </c>
    </row>
    <row r="122738">
      <c r="A122738" s="1" t="n">
        <v>122736</v>
      </c>
      <c r="B122738" t="inlineStr">
        <is>
          <t>tarpit</t>
        </is>
      </c>
      <c r="C122738" t="n">
        <v>3</v>
      </c>
      <c r="D122738" t="inlineStr">
        <is>
          <t>{'http-tarpit', 'tarpit', 'ssh-tarpit'}</t>
        </is>
      </c>
    </row>
    <row r="122739">
      <c r="A122739" s="1" t="n">
        <v>122737</v>
      </c>
      <c r="B122739" t="inlineStr">
        <is>
          <t>isee</t>
        </is>
      </c>
      <c r="C122739" t="n">
        <v>3</v>
      </c>
      <c r="D122739" t="inlineStr">
        <is>
          <t>{'isee-sipm', 'socket.io-95isee', 'isee'}</t>
        </is>
      </c>
    </row>
    <row r="122740">
      <c r="A122740" s="1" t="n">
        <v>122738</v>
      </c>
      <c r="B122740" t="inlineStr">
        <is>
          <t>lastphoto</t>
        </is>
      </c>
      <c r="C122740" t="n">
        <v>3</v>
      </c>
      <c r="D122740" t="inlineStr">
        <is>
          <t>{'lastphoto-camera', 'xcommon-lastphoto', 'capacitor-lastphoto-plugin'}</t>
        </is>
      </c>
    </row>
    <row r="122741">
      <c r="A122741" s="1" t="n">
        <v>122739</v>
      </c>
      <c r="B122741" t="inlineStr">
        <is>
          <t>admesh</t>
        </is>
      </c>
      <c r="C122741" t="n">
        <v>3</v>
      </c>
      <c r="D122741" t="inlineStr">
        <is>
          <t>{'admesh', 'node-admesh', 'admesh-parser'}</t>
        </is>
      </c>
    </row>
    <row r="122742">
      <c r="A122742" s="1" t="n">
        <v>122740</v>
      </c>
      <c r="B122742" t="inlineStr">
        <is>
          <t>orl</t>
        </is>
      </c>
      <c r="C122742" t="n">
        <v>3</v>
      </c>
      <c r="D122742" t="inlineStr">
        <is>
          <t>{'vue-orl', 'ytdl-core-orl', 'orl-common'}</t>
        </is>
      </c>
    </row>
    <row r="122743">
      <c r="A122743" s="1" t="n">
        <v>122741</v>
      </c>
      <c r="B122743" t="inlineStr">
        <is>
          <t>spritegenerator</t>
        </is>
      </c>
      <c r="C122743" t="n">
        <v>3</v>
      </c>
      <c r="D122743" t="inlineStr">
        <is>
          <t>{'spritegenerator', 'node-spritegenerator', 'gulp-spritegenerator'}</t>
        </is>
      </c>
    </row>
    <row r="122744">
      <c r="A122744" s="1" t="n">
        <v>122742</v>
      </c>
      <c r="B122744" t="inlineStr">
        <is>
          <t>stripmq</t>
        </is>
      </c>
      <c r="C122744" t="n">
        <v>3</v>
      </c>
      <c r="D122744" t="inlineStr">
        <is>
          <t>{'gulp-stripmq', 'grunt-stripmq', 'stripmq'}</t>
        </is>
      </c>
    </row>
    <row r="122745">
      <c r="A122745" s="1" t="n">
        <v>122743</v>
      </c>
      <c r="B122745" t="inlineStr">
        <is>
          <t>dman777</t>
        </is>
      </c>
      <c r="C122745" t="n">
        <v>3</v>
      </c>
      <c r="D122745" t="inlineStr">
        <is>
          <t>{'@dman777~shadow-dom-quill-temp', '@dman777~to-do', '@dman777~lit-time-picker'}</t>
        </is>
      </c>
    </row>
    <row r="122746">
      <c r="A122746" s="1" t="n">
        <v>122744</v>
      </c>
      <c r="B122746" t="inlineStr">
        <is>
          <t>sso2</t>
        </is>
      </c>
      <c r="C122746" t="n">
        <v>3</v>
      </c>
      <c r="D122746" t="inlineStr">
        <is>
          <t>{'django-admin-sso2', 'yapi-plugin-sso2', 'sso2b-sdk'}</t>
        </is>
      </c>
    </row>
    <row r="122747">
      <c r="A122747" s="1" t="n">
        <v>122745</v>
      </c>
      <c r="B122747" t="inlineStr">
        <is>
          <t>municipal</t>
        </is>
      </c>
      <c r="C122747" t="n">
        <v>3</v>
      </c>
      <c r="D122747" t="inlineStr">
        <is>
          <t>{'@golemio~municipal-police-stations', '@golemio~municipal-libraries', '@golemio~municipal-authorities'}</t>
        </is>
      </c>
    </row>
    <row r="122748">
      <c r="A122748" s="1" t="n">
        <v>122746</v>
      </c>
      <c r="B122748" t="inlineStr">
        <is>
          <t>dumpty</t>
        </is>
      </c>
      <c r="C122748" t="n">
        <v>3</v>
      </c>
      <c r="D122748" t="inlineStr">
        <is>
          <t>{'@gomezd~humptydumpty', 'humpty-dumpty', '@humptydumptyeiz~pneasync'}</t>
        </is>
      </c>
    </row>
    <row r="122749">
      <c r="A122749" s="1" t="n">
        <v>122747</v>
      </c>
      <c r="B122749" t="inlineStr">
        <is>
          <t>eaux</t>
        </is>
      </c>
      <c r="C122749" t="n">
        <v>3</v>
      </c>
      <c r="D122749" t="inlineStr">
        <is>
          <t>{'node-libfleaux', 'quadrado-wfoureaux', 'ciseaux'}</t>
        </is>
      </c>
    </row>
    <row r="122750">
      <c r="A122750" s="1" t="n">
        <v>122748</v>
      </c>
      <c r="B122750" t="inlineStr">
        <is>
          <t>yalealarmsystem</t>
        </is>
      </c>
      <c r="C122750" t="n">
        <v>3</v>
      </c>
      <c r="D122750" t="inlineStr">
        <is>
          <t>{'homebridge-yalealarmsystem', 'yalealarmsystem', '@gilesg~yalealarmsystem'}</t>
        </is>
      </c>
    </row>
    <row r="122751">
      <c r="A122751" s="1" t="n">
        <v>122749</v>
      </c>
      <c r="B122751" t="inlineStr">
        <is>
          <t>unplugstudio</t>
        </is>
      </c>
      <c r="C122751" t="n">
        <v>3</v>
      </c>
      <c r="D122751" t="inlineStr">
        <is>
          <t>{'@unplugstudio~lory-a11y', '@unplugstudio~droppy', '@unplugstudio~wcag-contrast'}</t>
        </is>
      </c>
    </row>
    <row r="122752">
      <c r="A122752" s="1" t="n">
        <v>122750</v>
      </c>
      <c r="B122752" t="inlineStr">
        <is>
          <t>simpay</t>
        </is>
      </c>
      <c r="C122752" t="n">
        <v>3</v>
      </c>
      <c r="D122752" t="inlineStr">
        <is>
          <t>{'simpay-db-api-ts', 'simpay-db-api', 'node-simpay-api'}</t>
        </is>
      </c>
    </row>
    <row r="122753">
      <c r="A122753" s="1" t="n">
        <v>122751</v>
      </c>
      <c r="B122753" t="inlineStr">
        <is>
          <t>ccpm</t>
        </is>
      </c>
      <c r="C122753" t="n">
        <v>3</v>
      </c>
      <c r="D122753" t="inlineStr">
        <is>
          <t>{'@ccpm~dep-paths', '@ccpm~oid', '@ccpm~cmocha'}</t>
        </is>
      </c>
    </row>
    <row r="122754">
      <c r="A122754" s="1" t="n">
        <v>122752</v>
      </c>
      <c r="B122754" t="inlineStr">
        <is>
          <t>assemblysjs</t>
        </is>
      </c>
      <c r="C122754" t="n">
        <v>3</v>
      </c>
      <c r="D122754" t="inlineStr">
        <is>
          <t>{'hhy-assemblysjs', 'hhy-assemblysjs-tskj', 'hhy-assemblysjs-new'}</t>
        </is>
      </c>
    </row>
    <row r="122755">
      <c r="A122755" s="1" t="n">
        <v>122753</v>
      </c>
      <c r="B122755" t="inlineStr">
        <is>
          <t>dankmemer</t>
        </is>
      </c>
      <c r="C122755" t="n">
        <v>3</v>
      </c>
      <c r="D122755" t="inlineStr">
        <is>
          <t>{'@shadow~dankmemer', 'dankmemer', 'dankmemer-wrapper'}</t>
        </is>
      </c>
    </row>
    <row r="122756">
      <c r="A122756" s="1" t="n">
        <v>122754</v>
      </c>
      <c r="B122756" t="inlineStr">
        <is>
          <t>selectionsaverestore</t>
        </is>
      </c>
      <c r="C122756" t="n">
        <v>3</v>
      </c>
      <c r="D122756" t="inlineStr">
        <is>
          <t>{'@rangy~selectionsaverestore', 'rangy-selectionsaverestore', '@notjosh~rangy-selectionsaverestore'}</t>
        </is>
      </c>
    </row>
    <row r="122757">
      <c r="A122757" s="1" t="n">
        <v>122755</v>
      </c>
      <c r="B122757" t="inlineStr">
        <is>
          <t>corecomponents</t>
        </is>
      </c>
      <c r="C122757" t="n">
        <v>3</v>
      </c>
      <c r="D122757" t="inlineStr">
        <is>
          <t>{'@colijnit~corecomponents_v9', '@coretrek~corecomponents', '@colijnit~corecomponents'}</t>
        </is>
      </c>
    </row>
    <row r="122758">
      <c r="A122758" s="1" t="n">
        <v>122756</v>
      </c>
      <c r="B122758" t="inlineStr">
        <is>
          <t>searchinghost</t>
        </is>
      </c>
      <c r="C122758" t="n">
        <v>3</v>
      </c>
      <c r="D122758" t="inlineStr">
        <is>
          <t>{'nuxt-searchinghost', '@localazy~searchinghost', 'searchinghost'}</t>
        </is>
      </c>
    </row>
    <row r="122759">
      <c r="A122759" s="1" t="n">
        <v>122757</v>
      </c>
      <c r="B122759" t="inlineStr">
        <is>
          <t>thiko</t>
        </is>
      </c>
      <c r="C122759" t="n">
        <v>3</v>
      </c>
      <c r="D122759" t="inlineStr">
        <is>
          <t>{'thiko.address.book.library.3', 'thiko.address.book.library.2', 'thiko.address.book.library'}</t>
        </is>
      </c>
    </row>
    <row r="122760">
      <c r="A122760" s="1" t="n">
        <v>122758</v>
      </c>
      <c r="B122760" t="inlineStr">
        <is>
          <t>togetherjs</t>
        </is>
      </c>
      <c r="C122760" t="n">
        <v>3</v>
      </c>
      <c r="D122760" t="inlineStr">
        <is>
          <t>{'togetherjs-smas', 'togetherjs-bw', 'togetherjs'}</t>
        </is>
      </c>
    </row>
    <row r="122761">
      <c r="A122761" s="1" t="n">
        <v>122759</v>
      </c>
      <c r="B122761" t="inlineStr">
        <is>
          <t>golb</t>
        </is>
      </c>
      <c r="C122761" t="n">
        <v>3</v>
      </c>
      <c r="D122761" t="inlineStr">
        <is>
          <t>{'golb', 'golb-web-ui', 'golb-rest-api'}</t>
        </is>
      </c>
    </row>
    <row r="122762">
      <c r="A122762" s="1" t="n">
        <v>122760</v>
      </c>
      <c r="B122762" t="inlineStr">
        <is>
          <t>sellside</t>
        </is>
      </c>
      <c r="C122762" t="n">
        <v>3</v>
      </c>
      <c r="D122762" t="inlineStr">
        <is>
          <t>{'@sellside~emitter', 'sellside', '@sellside~eslint-config-sellside'}</t>
        </is>
      </c>
    </row>
    <row r="122763">
      <c r="A122763" s="1" t="n">
        <v>122761</v>
      </c>
      <c r="B122763" t="inlineStr">
        <is>
          <t>taistudio</t>
        </is>
      </c>
      <c r="C122763" t="n">
        <v>3</v>
      </c>
      <c r="D122763" t="inlineStr">
        <is>
          <t>{'@taistudio~console-art', '@taistudio~animebackkit', '@taistudio~animeback-submit'}</t>
        </is>
      </c>
    </row>
    <row r="122764">
      <c r="A122764" s="1" t="n">
        <v>122762</v>
      </c>
      <c r="B122764" t="inlineStr">
        <is>
          <t>webconfig</t>
        </is>
      </c>
      <c r="C122764" t="n">
        <v>3</v>
      </c>
      <c r="D122764" t="inlineStr">
        <is>
          <t>{'webconfig-parser', '@pushrocks~webconfig', 'webconfig'}</t>
        </is>
      </c>
    </row>
    <row r="122765">
      <c r="A122765" s="1" t="n">
        <v>122763</v>
      </c>
      <c r="B122765" t="inlineStr">
        <is>
          <t>mediaproxy</t>
        </is>
      </c>
      <c r="C122765" t="n">
        <v>3</v>
      </c>
      <c r="D122765" t="inlineStr">
        <is>
          <t>{'mediaproxy', 'mediaproxy-js', 'mediaproxy-webrtc'}</t>
        </is>
      </c>
    </row>
    <row r="122766">
      <c r="A122766" s="1" t="n">
        <v>122764</v>
      </c>
      <c r="B122766" t="inlineStr">
        <is>
          <t>rippler</t>
        </is>
      </c>
      <c r="C122766" t="n">
        <v>3</v>
      </c>
      <c r="D122766" t="inlineStr">
        <is>
          <t>{'rippler', 'vue-rippler', 'aftersoil_rippler'}</t>
        </is>
      </c>
    </row>
    <row r="122767">
      <c r="A122767" s="1" t="n">
        <v>122765</v>
      </c>
      <c r="B122767" t="inlineStr">
        <is>
          <t>mainichi</t>
        </is>
      </c>
      <c r="C122767" t="n">
        <v>3</v>
      </c>
      <c r="D122767" t="inlineStr">
        <is>
          <t>{'mainichi-issues', 'mainichi', 'mainichi-tango'}</t>
        </is>
      </c>
    </row>
    <row r="122768">
      <c r="A122768" s="1" t="n">
        <v>122766</v>
      </c>
      <c r="B122768" t="inlineStr">
        <is>
          <t>cityway</t>
        </is>
      </c>
      <c r="C122768" t="n">
        <v>3</v>
      </c>
      <c r="D122768" t="inlineStr">
        <is>
          <t>{'@cityway~bo-pagination', '@cityway~bo-core', '@cityway~cityway-core'}</t>
        </is>
      </c>
    </row>
    <row r="122769">
      <c r="A122769" s="1" t="n">
        <v>122767</v>
      </c>
      <c r="B122769" t="inlineStr">
        <is>
          <t>yvue</t>
        </is>
      </c>
      <c r="C122769" t="n">
        <v>3</v>
      </c>
      <c r="D122769" t="inlineStr">
        <is>
          <t>{'yvue-ui-toast', '@yuqigui1083~yvue-ui', 'yvue-cal'}</t>
        </is>
      </c>
    </row>
    <row r="122770">
      <c r="A122770" s="1" t="n">
        <v>122768</v>
      </c>
      <c r="B122770" t="inlineStr">
        <is>
          <t>taiwo</t>
        </is>
      </c>
      <c r="C122770" t="n">
        <v>3</v>
      </c>
      <c r="D122770" t="inlineStr">
        <is>
          <t>{'tywotaiwo', 'taiwoayanleye-palindrome', '@omokolataiwo~custom-error'}</t>
        </is>
      </c>
    </row>
    <row r="122771">
      <c r="A122771" s="1" t="n">
        <v>122769</v>
      </c>
      <c r="B122771" t="inlineStr">
        <is>
          <t>netmi</t>
        </is>
      </c>
      <c r="C122771" t="n">
        <v>3</v>
      </c>
      <c r="D122771" t="inlineStr">
        <is>
          <t>{'netmi-ui', 'netmi-cli', 'netmi-plugin'}</t>
        </is>
      </c>
    </row>
    <row r="122772">
      <c r="A122772" s="1" t="n">
        <v>122770</v>
      </c>
      <c r="B122772" t="inlineStr">
        <is>
          <t>trunity</t>
        </is>
      </c>
      <c r="C122772" t="n">
        <v>3</v>
      </c>
      <c r="D122772" t="inlineStr">
        <is>
          <t>{'trunity-importer', 'trunity-3-client', 'trunity-migrator'}</t>
        </is>
      </c>
    </row>
    <row r="122773">
      <c r="A122773" s="1" t="n">
        <v>122771</v>
      </c>
      <c r="B122773" t="inlineStr">
        <is>
          <t>procyon</t>
        </is>
      </c>
      <c r="C122773" t="n">
        <v>3</v>
      </c>
      <c r="D122773" t="inlineStr">
        <is>
          <t>{'gatsby-starter-procyon', 'procyon-logger', 'procyon'}</t>
        </is>
      </c>
    </row>
    <row r="122774">
      <c r="A122774" s="1" t="n">
        <v>122772</v>
      </c>
      <c r="B122774" t="inlineStr">
        <is>
          <t>unforgiven</t>
        </is>
      </c>
      <c r="C122774" t="n">
        <v>3</v>
      </c>
      <c r="D122774" t="inlineStr">
        <is>
          <t>{'@unforgiven~codemod', '@unforgiven~react-native', 'unforgiven'}</t>
        </is>
      </c>
    </row>
    <row r="122775">
      <c r="A122775" s="1" t="n">
        <v>122773</v>
      </c>
      <c r="B122775" t="inlineStr">
        <is>
          <t>zonetab</t>
        </is>
      </c>
      <c r="C122775" t="n">
        <v>3</v>
      </c>
      <c r="D122775" t="inlineStr">
        <is>
          <t>{'zonetab', 'parse-zonetab', 'get-zonetab'}</t>
        </is>
      </c>
    </row>
    <row r="122776">
      <c r="A122776" s="1" t="n">
        <v>122774</v>
      </c>
      <c r="B122776" t="inlineStr">
        <is>
          <t>atz3</t>
        </is>
      </c>
      <c r="C122776" t="n">
        <v>3</v>
      </c>
      <c r="D122776" t="inlineStr">
        <is>
          <t>{'@atz3n~ardorjs', '@atz3n~did-provider-ethr-fork', '@atz3n~express-utils'}</t>
        </is>
      </c>
    </row>
    <row r="122777">
      <c r="A122777" s="1" t="n">
        <v>122775</v>
      </c>
      <c r="B122777" t="inlineStr">
        <is>
          <t>livewatch</t>
        </is>
      </c>
      <c r="C122777" t="n">
        <v>3</v>
      </c>
      <c r="D122777" t="inlineStr">
        <is>
          <t>{'@livewatch-monitoring~livewatch-api', 'livewatch', 'django-livewatch'}</t>
        </is>
      </c>
    </row>
    <row r="122778">
      <c r="A122778" s="1" t="n">
        <v>122776</v>
      </c>
      <c r="B122778" t="inlineStr">
        <is>
          <t>koenbrouwer</t>
        </is>
      </c>
      <c r="C122778" t="n">
        <v>3</v>
      </c>
      <c r="D122778" t="inlineStr">
        <is>
          <t>{'@koenbrouwer~cra-template-crr', '@koenbrouwer~react-usetoggle', '@koenbrouwer~find-path-by-value'}</t>
        </is>
      </c>
    </row>
    <row r="122779">
      <c r="A122779" s="1" t="n">
        <v>122777</v>
      </c>
      <c r="B122779" t="inlineStr">
        <is>
          <t>smac</t>
        </is>
      </c>
      <c r="C122779" t="n">
        <v>3</v>
      </c>
      <c r="D122779" t="inlineStr">
        <is>
          <t>{'neo-smacco', 'smac', 'react-native-hoangnam-smac'}</t>
        </is>
      </c>
    </row>
    <row r="122780">
      <c r="A122780" s="1" t="n">
        <v>122778</v>
      </c>
      <c r="B122780" t="inlineStr">
        <is>
          <t>rumbles</t>
        </is>
      </c>
      <c r="C122780" t="n">
        <v>3</v>
      </c>
      <c r="D122780" t="inlineStr">
        <is>
          <t>{'@rumblesan~virgil', '@rumblesan~livecodelang', 'peterrumbles-business-card'}</t>
        </is>
      </c>
    </row>
    <row r="122781">
      <c r="A122781" s="1" t="n">
        <v>122779</v>
      </c>
      <c r="B122781" t="inlineStr">
        <is>
          <t>arkas</t>
        </is>
      </c>
      <c r="C122781" t="n">
        <v>3</v>
      </c>
      <c r="D122781" t="inlineStr">
        <is>
          <t>{'arkas_custom_dookie', 'arkas_extended_dookie', '@byhuz~huz-ui-arkas'}</t>
        </is>
      </c>
    </row>
    <row r="122782">
      <c r="A122782" s="1" t="n">
        <v>122780</v>
      </c>
      <c r="B122782" t="inlineStr">
        <is>
          <t>ystd</t>
        </is>
      </c>
      <c r="C122782" t="n">
        <v>3</v>
      </c>
      <c r="D122782" t="inlineStr">
        <is>
          <t>{'ystd_server', 'ystd_client', 'ystd'}</t>
        </is>
      </c>
    </row>
    <row r="122783">
      <c r="A122783" s="1" t="n">
        <v>122781</v>
      </c>
      <c r="B122783" t="inlineStr">
        <is>
          <t>ocarina</t>
        </is>
      </c>
      <c r="C122783" t="n">
        <v>3</v>
      </c>
      <c r="D122783" t="inlineStr">
        <is>
          <t>{'hyperterm-ocarina-light', 'ocarina', 'time-ocarina'}</t>
        </is>
      </c>
    </row>
    <row r="122784">
      <c r="A122784" s="1" t="n">
        <v>122782</v>
      </c>
      <c r="B122784" t="inlineStr">
        <is>
          <t>wpgulp</t>
        </is>
      </c>
      <c r="C122784" t="n">
        <v>3</v>
      </c>
      <c r="D122784" t="inlineStr">
        <is>
          <t>{'install-wpgulp', 'wpgulp', 'prolific-wpgulp'}</t>
        </is>
      </c>
    </row>
    <row r="122785">
      <c r="A122785" s="1" t="n">
        <v>122783</v>
      </c>
      <c r="B122785" t="inlineStr">
        <is>
          <t>resumen</t>
        </is>
      </c>
      <c r="C122785" t="n">
        <v>3</v>
      </c>
      <c r="D122785" t="inlineStr">
        <is>
          <t>{'fe-resumen-producto', 'saveandresumenpm', 'groupcenter-resumen-frontend'}</t>
        </is>
      </c>
    </row>
    <row r="122786">
      <c r="A122786" s="1" t="n">
        <v>122784</v>
      </c>
      <c r="B122786" t="inlineStr">
        <is>
          <t>reportlab</t>
        </is>
      </c>
      <c r="C122786" t="n">
        <v>3</v>
      </c>
      <c r="D122786" t="inlineStr">
        <is>
          <t>{'reportlab', 'nbconvert-reportlab', 'reportlab-qrcode'}</t>
        </is>
      </c>
    </row>
    <row r="122787">
      <c r="A122787" s="1" t="n">
        <v>122785</v>
      </c>
      <c r="B122787" t="inlineStr">
        <is>
          <t>nderkim</t>
        </is>
      </c>
      <c r="C122787" t="n">
        <v>3</v>
      </c>
      <c r="D122787" t="inlineStr">
        <is>
          <t>{'@nderkim~rmtree', '@nderkim~splitpem', '@nderkim~promisify'}</t>
        </is>
      </c>
    </row>
    <row r="122788">
      <c r="A122788" s="1" t="n">
        <v>122786</v>
      </c>
      <c r="B122788" t="inlineStr">
        <is>
          <t>maiko</t>
        </is>
      </c>
      <c r="C122788" t="n">
        <v>3</v>
      </c>
      <c r="D122788" t="inlineStr">
        <is>
          <t>{'maiko-web-ui', 'maiko-ui', 'f2c-maikonf'}</t>
        </is>
      </c>
    </row>
    <row r="122789">
      <c r="A122789" s="1" t="n">
        <v>122787</v>
      </c>
      <c r="B122789" t="inlineStr">
        <is>
          <t>netfx</t>
        </is>
      </c>
      <c r="C122789" t="n">
        <v>3</v>
      </c>
      <c r="D122789" t="inlineStr">
        <is>
          <t>{'@netfx~angular2-typescript-netfx', 'pm2-windows-service-netfx-4', 'node-windows-netfx-4'}</t>
        </is>
      </c>
    </row>
    <row r="122790">
      <c r="A122790" s="1" t="n">
        <v>122788</v>
      </c>
      <c r="B122790" t="inlineStr">
        <is>
          <t>khc</t>
        </is>
      </c>
      <c r="C122790" t="n">
        <v>3</v>
      </c>
      <c r="D122790" t="inlineStr">
        <is>
          <t>{'khcbox-cli', 'khcbox-beta', 'khc-extension'}</t>
        </is>
      </c>
    </row>
    <row r="122791">
      <c r="A122791" s="1" t="n">
        <v>122789</v>
      </c>
      <c r="B122791" t="inlineStr">
        <is>
          <t>cyntheon</t>
        </is>
      </c>
      <c r="C122791" t="n">
        <v>3</v>
      </c>
      <c r="D122791" t="inlineStr">
        <is>
          <t>{'@cyntheon~eslint-config-typescript', '@cyntheon~eslint-config-next', 'eslint-config-cyntheon'}</t>
        </is>
      </c>
    </row>
    <row r="122792">
      <c r="A122792" s="1" t="n">
        <v>122790</v>
      </c>
      <c r="B122792" t="inlineStr">
        <is>
          <t>ozon</t>
        </is>
      </c>
      <c r="C122792" t="n">
        <v>3</v>
      </c>
      <c r="D122792" t="inlineStr">
        <is>
          <t>{'ozon', 'ozon-sdk', 'ozon.ru'}</t>
        </is>
      </c>
    </row>
    <row r="122793">
      <c r="A122793" s="1" t="n">
        <v>122791</v>
      </c>
      <c r="B122793" t="inlineStr">
        <is>
          <t>retard</t>
        </is>
      </c>
      <c r="C122793" t="n">
        <v>3</v>
      </c>
      <c r="D122793" t="inlineStr">
        <is>
          <t>{'retardlog', 'retardify', 'retard'}</t>
        </is>
      </c>
    </row>
    <row r="122794">
      <c r="A122794" s="1" t="n">
        <v>122792</v>
      </c>
      <c r="B122794" t="inlineStr">
        <is>
          <t>datafill</t>
        </is>
      </c>
      <c r="C122794" t="n">
        <v>3</v>
      </c>
      <c r="D122794" t="inlineStr">
        <is>
          <t>{'datafill', 'xlsx-datafill-jw', 'xlsx-datafill'}</t>
        </is>
      </c>
    </row>
    <row r="122795">
      <c r="A122795" s="1" t="n">
        <v>122793</v>
      </c>
      <c r="B122795" t="inlineStr">
        <is>
          <t>zhongyangxun</t>
        </is>
      </c>
      <c r="C122795" t="n">
        <v>3</v>
      </c>
      <c r="D122795" t="inlineStr">
        <is>
          <t>{'@zhongyangxun~auto-complete', '@zhongyangxun~knight', '@zhongyangxun~z-auto-complete'}</t>
        </is>
      </c>
    </row>
    <row r="122796">
      <c r="A122796" s="1" t="n">
        <v>122794</v>
      </c>
      <c r="B122796" t="inlineStr">
        <is>
          <t>videojs7</t>
        </is>
      </c>
      <c r="C122796" t="n">
        <v>3</v>
      </c>
      <c r="D122796" t="inlineStr">
        <is>
          <t>{'@thelak~vue-videojs7', 'videojs7-vimeo', 'vue-videojs7'}</t>
        </is>
      </c>
    </row>
    <row r="122797">
      <c r="A122797" s="1" t="n">
        <v>122795</v>
      </c>
      <c r="B122797" t="inlineStr">
        <is>
          <t>zutil</t>
        </is>
      </c>
      <c r="C122797" t="n">
        <v>3</v>
      </c>
      <c r="D122797" t="inlineStr">
        <is>
          <t>{'zsdx_zgr_zutil', 'zutil', '@zhouhaha~zutil'}</t>
        </is>
      </c>
    </row>
    <row r="122798">
      <c r="A122798" s="1" t="n">
        <v>122796</v>
      </c>
      <c r="B122798" t="inlineStr">
        <is>
          <t>nodock</t>
        </is>
      </c>
      <c r="C122798" t="n">
        <v>3</v>
      </c>
      <c r="D122798" t="inlineStr">
        <is>
          <t>{'nodock-cli', '@nodock~redbird', 'nodock'}</t>
        </is>
      </c>
    </row>
    <row r="122799">
      <c r="A122799" s="1" t="n">
        <v>122797</v>
      </c>
      <c r="B122799" t="inlineStr">
        <is>
          <t>dfile</t>
        </is>
      </c>
      <c r="C122799" t="n">
        <v>3</v>
      </c>
      <c r="D122799" t="inlineStr">
        <is>
          <t>{'@dimerapp~dfile', 'xhr-dfile', 'dfile'}</t>
        </is>
      </c>
    </row>
    <row r="122800">
      <c r="A122800" s="1" t="n">
        <v>122798</v>
      </c>
      <c r="B122800" t="inlineStr">
        <is>
          <t>chptr</t>
        </is>
      </c>
      <c r="C122800" t="n">
        <v>3</v>
      </c>
      <c r="D122800" t="inlineStr">
        <is>
          <t>{'chptr', 'chptr-antidote-plugin', 'markdown-it-chptr'}</t>
        </is>
      </c>
    </row>
    <row r="122801">
      <c r="A122801" s="1" t="n">
        <v>122799</v>
      </c>
      <c r="B122801" t="inlineStr">
        <is>
          <t>frequence</t>
        </is>
      </c>
      <c r="C122801" t="n">
        <v>3</v>
      </c>
      <c r="D122801" t="inlineStr">
        <is>
          <t>{'frequence-ui-kit', 'frequence-component-lib', 'frequence'}</t>
        </is>
      </c>
    </row>
    <row r="122802">
      <c r="A122802" s="1" t="n">
        <v>122800</v>
      </c>
      <c r="B122802" t="inlineStr">
        <is>
          <t>utest</t>
        </is>
      </c>
      <c r="C122802" t="n">
        <v>3</v>
      </c>
      <c r="D122802" t="inlineStr">
        <is>
          <t>{'mann-whitney-utest', 'utest', 'atma-utest'}</t>
        </is>
      </c>
    </row>
    <row r="122803">
      <c r="A122803" s="1" t="n">
        <v>122801</v>
      </c>
      <c r="B122803" t="inlineStr">
        <is>
          <t>opearlo</t>
        </is>
      </c>
      <c r="C122803" t="n">
        <v>3</v>
      </c>
      <c r="D122803" t="inlineStr">
        <is>
          <t>{'opearlo', 'opearlo-analytics', 'voxa-opearlo'}</t>
        </is>
      </c>
    </row>
    <row r="122804">
      <c r="A122804" s="1" t="n">
        <v>122802</v>
      </c>
      <c r="B122804" t="inlineStr">
        <is>
          <t>urequests</t>
        </is>
      </c>
      <c r="C122804" t="n">
        <v>3</v>
      </c>
      <c r="D122804" t="inlineStr">
        <is>
          <t>{'urequests', 'pycopy-urequests', 'micropython-urequests'}</t>
        </is>
      </c>
    </row>
    <row r="122805">
      <c r="A122805" s="1" t="n">
        <v>122803</v>
      </c>
      <c r="B122805" t="inlineStr">
        <is>
          <t>cltx</t>
        </is>
      </c>
      <c r="C122805" t="n">
        <v>3</v>
      </c>
      <c r="D122805" t="inlineStr">
        <is>
          <t>{'cltx_20326', 'cltx_0326', 'pagination-cltx'}</t>
        </is>
      </c>
    </row>
    <row r="122806">
      <c r="A122806" s="1" t="n">
        <v>122804</v>
      </c>
      <c r="B122806" t="inlineStr">
        <is>
          <t>rmtree</t>
        </is>
      </c>
      <c r="C122806" t="n">
        <v>3</v>
      </c>
      <c r="D122806" t="inlineStr">
        <is>
          <t>{'@nderkim~rmtree', '@tgrajewski~rmtree', 'rmtree'}</t>
        </is>
      </c>
    </row>
    <row r="122807">
      <c r="A122807" s="1" t="n">
        <v>122805</v>
      </c>
      <c r="B122807" t="inlineStr">
        <is>
          <t>commontable</t>
        </is>
      </c>
      <c r="C122807" t="n">
        <v>3</v>
      </c>
      <c r="D122807" t="inlineStr">
        <is>
          <t>{'react-native-commontable', 'commontable', 'saas-commontable'}</t>
        </is>
      </c>
    </row>
    <row r="122808">
      <c r="A122808" s="1" t="n">
        <v>122806</v>
      </c>
      <c r="B122808" t="inlineStr">
        <is>
          <t>njalla</t>
        </is>
      </c>
      <c r="C122808" t="n">
        <v>3</v>
      </c>
      <c r="D122808" t="inlineStr">
        <is>
          <t>{'certbot-dns-njalla', 'njalla-dns', 'njalla'}</t>
        </is>
      </c>
    </row>
    <row r="122809">
      <c r="A122809" s="1" t="n">
        <v>122807</v>
      </c>
      <c r="B122809" t="inlineStr">
        <is>
          <t>equipped</t>
        </is>
      </c>
      <c r="C122809" t="n">
        <v>3</v>
      </c>
      <c r="D122809" t="inlineStr">
        <is>
          <t>{'@quenty~equippedtracker', '@equippedcoding~appfactory-cli', '@equippedcoding~appfactory'}</t>
        </is>
      </c>
    </row>
    <row r="122810">
      <c r="A122810" s="1" t="n">
        <v>122808</v>
      </c>
      <c r="B122810" t="inlineStr">
        <is>
          <t>apicalypse</t>
        </is>
      </c>
      <c r="C122810" t="n">
        <v>3</v>
      </c>
      <c r="D122810" t="inlineStr">
        <is>
          <t>{'apicalypse', '@types~apicalypse', '@summerkiflain~apicalypse'}</t>
        </is>
      </c>
    </row>
    <row r="122811">
      <c r="A122811" s="1" t="n">
        <v>122809</v>
      </c>
      <c r="B122811" t="inlineStr">
        <is>
          <t>pyrs</t>
        </is>
      </c>
      <c r="C122811" t="n">
        <v>3</v>
      </c>
      <c r="D122811" t="inlineStr">
        <is>
          <t>{'pyrs', 'pyrs-schema', 'pyrs-resource'}</t>
        </is>
      </c>
    </row>
    <row r="122812">
      <c r="A122812" s="1" t="n">
        <v>122810</v>
      </c>
      <c r="B122812" t="inlineStr">
        <is>
          <t>ozs</t>
        </is>
      </c>
      <c r="C122812" t="n">
        <v>3</v>
      </c>
      <c r="D122812" t="inlineStr">
        <is>
          <t>{'yiyun-app-ozs', 'fupozs', 'yiyun-app-new_ozs'}</t>
        </is>
      </c>
    </row>
    <row r="122813">
      <c r="A122813" s="1" t="n">
        <v>122811</v>
      </c>
      <c r="B122813" t="inlineStr">
        <is>
          <t>dmonty</t>
        </is>
      </c>
      <c r="C122813" t="n">
        <v>3</v>
      </c>
      <c r="D122813" t="inlineStr">
        <is>
          <t>{'dmonty_md', 'dmonty_cm', 'dmonty_mm'}</t>
        </is>
      </c>
    </row>
    <row r="122814">
      <c r="A122814" s="1" t="n">
        <v>122812</v>
      </c>
      <c r="B122814" t="inlineStr">
        <is>
          <t>cloudnative</t>
        </is>
      </c>
      <c r="C122814" t="n">
        <v>3</v>
      </c>
      <c r="D122814" t="inlineStr">
        <is>
          <t>{'@cloudnative~health', '@cloudnative~health-connect', 'cloudnative'}</t>
        </is>
      </c>
    </row>
    <row r="122815">
      <c r="A122815" s="1" t="n">
        <v>122813</v>
      </c>
      <c r="B122815" t="inlineStr">
        <is>
          <t>thermostats</t>
        </is>
      </c>
      <c r="C122815" t="n">
        <v>3</v>
      </c>
      <c r="D122815" t="inlineStr">
        <is>
          <t>{'homebridge-mqtt-thermostats', 'bubot-thermostatsml1000', '@opeltre~thermostats'}</t>
        </is>
      </c>
    </row>
    <row r="122816">
      <c r="A122816" s="1" t="n">
        <v>122814</v>
      </c>
      <c r="B122816" t="inlineStr">
        <is>
          <t>infosight</t>
        </is>
      </c>
      <c r="C122816" t="n">
        <v>3</v>
      </c>
      <c r="D122816" t="inlineStr">
        <is>
          <t>{'@infosight~build-info-webpack-plugin', '@infosight~microapp-scripts', '@infosight~create-microapp'}</t>
        </is>
      </c>
    </row>
    <row r="122817">
      <c r="A122817" s="1" t="n">
        <v>122815</v>
      </c>
      <c r="B122817" t="inlineStr">
        <is>
          <t>lstilahun</t>
        </is>
      </c>
      <c r="C122817" t="n">
        <v>3</v>
      </c>
      <c r="D122817" t="inlineStr">
        <is>
          <t>{'@lstilahun~stringlib', '@lstilahun~openweather-api-library', '@lstilahun~datelib'}</t>
        </is>
      </c>
    </row>
    <row r="122818">
      <c r="A122818" s="1" t="n">
        <v>122816</v>
      </c>
      <c r="B122818" t="inlineStr">
        <is>
          <t>renotify</t>
        </is>
      </c>
      <c r="C122818" t="n">
        <v>3</v>
      </c>
      <c r="D122818" t="inlineStr">
        <is>
          <t>{'renotify-react', 'karma-renotify-reporter', 'renotify'}</t>
        </is>
      </c>
    </row>
    <row r="122819">
      <c r="A122819" s="1" t="n">
        <v>122817</v>
      </c>
      <c r="B122819" t="inlineStr">
        <is>
          <t>plicit</t>
        </is>
      </c>
      <c r="C122819" t="n">
        <v>3</v>
      </c>
      <c r="D122819" t="inlineStr">
        <is>
          <t>{'@zokugun~vscode.excplicit-folding-api', '@auntodev~displicit', '@auntodev~displicit-local'}</t>
        </is>
      </c>
    </row>
    <row r="122820">
      <c r="A122820" s="1" t="n">
        <v>122818</v>
      </c>
      <c r="B122820" t="inlineStr">
        <is>
          <t>mvcss</t>
        </is>
      </c>
      <c r="C122820" t="n">
        <v>3</v>
      </c>
      <c r="D122820" t="inlineStr">
        <is>
          <t>{'laima-mvcss', 'mvcss', 'generator-mvcss'}</t>
        </is>
      </c>
    </row>
    <row r="122821">
      <c r="A122821" s="1" t="n">
        <v>122819</v>
      </c>
      <c r="B122821" t="inlineStr">
        <is>
          <t>uue</t>
        </is>
      </c>
      <c r="C122821" t="n">
        <v>3</v>
      </c>
      <c r="D122821" t="inlineStr">
        <is>
          <t>{'truuue-jtc-styleguide', 'uue', 'truuue-styleguide'}</t>
        </is>
      </c>
    </row>
    <row r="122822">
      <c r="A122822" s="1" t="n">
        <v>122820</v>
      </c>
      <c r="B122822" t="inlineStr">
        <is>
          <t>foobarze</t>
        </is>
      </c>
      <c r="C122822" t="n">
        <v>3</v>
      </c>
      <c r="D122822" t="inlineStr">
        <is>
          <t>{'@foobarze~sms', '@foobarze~fax', 'foobarze'}</t>
        </is>
      </c>
    </row>
    <row r="122823">
      <c r="A122823" s="1" t="n">
        <v>122821</v>
      </c>
      <c r="B122823" t="inlineStr">
        <is>
          <t>underwrite</t>
        </is>
      </c>
      <c r="C122823" t="n">
        <v>3</v>
      </c>
      <c r="D122823" t="inlineStr">
        <is>
          <t>{'eslint-config-underwriteme', 'underwrite', '@ryan.pays~eslint-config-underwriteme-test'}</t>
        </is>
      </c>
    </row>
    <row r="122824">
      <c r="A122824" s="1" t="n">
        <v>122822</v>
      </c>
      <c r="B122824" t="inlineStr">
        <is>
          <t>valetudo</t>
        </is>
      </c>
      <c r="C122824" t="n">
        <v>3</v>
      </c>
      <c r="D122824" t="inlineStr">
        <is>
          <t>{'homebridge-valetudo-xiaomi-vacuum', 'node-red-contrib-valetudo', 'homebridge-valetudo-vacuum'}</t>
        </is>
      </c>
    </row>
    <row r="122825">
      <c r="A122825" s="1" t="n">
        <v>122823</v>
      </c>
      <c r="B122825" t="inlineStr">
        <is>
          <t>efly</t>
        </is>
      </c>
      <c r="C122825" t="n">
        <v>3</v>
      </c>
      <c r="D122825" t="inlineStr">
        <is>
          <t>{'efly-ui3.0', 'efly-ui', 'efly-ui-test'}</t>
        </is>
      </c>
    </row>
    <row r="122826">
      <c r="A122826" s="1" t="n">
        <v>122824</v>
      </c>
      <c r="B122826" t="inlineStr">
        <is>
          <t>jsfn</t>
        </is>
      </c>
      <c r="C122826" t="n">
        <v>3</v>
      </c>
      <c r="D122826" t="inlineStr">
        <is>
          <t>{'jsfn', '@jsfn~map', '@jsfn~zip'}</t>
        </is>
      </c>
    </row>
    <row r="122827">
      <c r="A122827" s="1" t="n">
        <v>122825</v>
      </c>
      <c r="B122827" t="inlineStr">
        <is>
          <t>astrix</t>
        </is>
      </c>
      <c r="C122827" t="n">
        <v>3</v>
      </c>
      <c r="D122827" t="inlineStr">
        <is>
          <t>{'astrix', 'piastrix-api', '@vikramide~astrix-blog'}</t>
        </is>
      </c>
    </row>
    <row r="122828">
      <c r="A122828" s="1" t="n">
        <v>122826</v>
      </c>
      <c r="B122828" t="inlineStr">
        <is>
          <t>contenta</t>
        </is>
      </c>
      <c r="C122828" t="n">
        <v>3</v>
      </c>
      <c r="D122828" t="inlineStr">
        <is>
          <t>{'contenta-angular-service', 'gatsby-source-contenta', '@lrnwebcomponents~contenta-polymer'}</t>
        </is>
      </c>
    </row>
    <row r="122829">
      <c r="A122829" s="1" t="n">
        <v>122827</v>
      </c>
      <c r="B122829" t="inlineStr">
        <is>
          <t>tsgl</t>
        </is>
      </c>
      <c r="C122829" t="n">
        <v>3</v>
      </c>
      <c r="D122829" t="inlineStr">
        <is>
          <t>{'tsgl', '@tsgl~webgl-consts', '@tsgl~webgl2-consts'}</t>
        </is>
      </c>
    </row>
    <row r="122830">
      <c r="A122830" s="1" t="n">
        <v>122828</v>
      </c>
      <c r="B122830" t="inlineStr">
        <is>
          <t>downloadlink</t>
        </is>
      </c>
      <c r="C122830" t="n">
        <v>3</v>
      </c>
      <c r="D122830" t="inlineStr">
        <is>
          <t>{'t4r-plugin-downloadlink-gutenberg-org', 'uupaa.downloadlink.js', '@megalabs~react-downloadlink'}</t>
        </is>
      </c>
    </row>
    <row r="122831">
      <c r="A122831" s="1" t="n">
        <v>122829</v>
      </c>
      <c r="B122831" t="inlineStr">
        <is>
          <t>convos</t>
        </is>
      </c>
      <c r="C122831" t="n">
        <v>3</v>
      </c>
      <c r="D122831" t="inlineStr">
        <is>
          <t>{'convose-ui-web', 'duke-convos-api', 'ngx-convosco-utils'}</t>
        </is>
      </c>
    </row>
    <row r="122832">
      <c r="A122832" s="1" t="n">
        <v>122830</v>
      </c>
      <c r="B122832" t="inlineStr">
        <is>
          <t>mathiassoeholm</t>
        </is>
      </c>
      <c r="C122832" t="n">
        <v>3</v>
      </c>
      <c r="D122832" t="inlineStr">
        <is>
          <t>{'@mathiassoeholm~hello', '@mathiassoeholm~js-utils', '@mathiassoeholm~tiny'}</t>
        </is>
      </c>
    </row>
    <row r="122833">
      <c r="A122833" s="1" t="n">
        <v>122831</v>
      </c>
      <c r="B122833" t="inlineStr">
        <is>
          <t>mangol</t>
        </is>
      </c>
      <c r="C122833" t="n">
        <v>3</v>
      </c>
      <c r="D122833" t="inlineStr">
        <is>
          <t>{'mangol', 'mangol-ui', 'mangol-ng6'}</t>
        </is>
      </c>
    </row>
    <row r="122834">
      <c r="A122834" s="1" t="n">
        <v>122832</v>
      </c>
      <c r="B122834" t="inlineStr">
        <is>
          <t>magpienath</t>
        </is>
      </c>
      <c r="C122834" t="n">
        <v>3</v>
      </c>
      <c r="D122834" t="inlineStr">
        <is>
          <t>{'magpienath-mypackage', 'magpienath-testpackagetwo', 'magpienath-testpackage'}</t>
        </is>
      </c>
    </row>
    <row r="122835">
      <c r="A122835" s="1" t="n">
        <v>122833</v>
      </c>
      <c r="B122835" t="inlineStr">
        <is>
          <t>pylibjpeg</t>
        </is>
      </c>
      <c r="C122835" t="n">
        <v>3</v>
      </c>
      <c r="D122835" t="inlineStr">
        <is>
          <t>{'pylibjpeg-libjpeg', 'pylibjpeg-openjpeg', 'pylibjpeg'}</t>
        </is>
      </c>
    </row>
    <row r="122836">
      <c r="A122836" s="1" t="n">
        <v>122834</v>
      </c>
      <c r="B122836" t="inlineStr">
        <is>
          <t>mrvik</t>
        </is>
      </c>
      <c r="C122836" t="n">
        <v>3</v>
      </c>
      <c r="D122836" t="inlineStr">
        <is>
          <t>{'@mrvik~node-red-contrib-onedrive', '@mrvik~node-red-contrib-ftp', '@mrvik~node-red-contrib-real-exec'}</t>
        </is>
      </c>
    </row>
    <row r="122837">
      <c r="A122837" s="1" t="n">
        <v>122835</v>
      </c>
      <c r="B122837" t="inlineStr">
        <is>
          <t>xmlfile</t>
        </is>
      </c>
      <c r="C122837" t="n">
        <v>3</v>
      </c>
      <c r="D122837" t="inlineStr">
        <is>
          <t>{'et-xmlfile-2021', 'xmlfile', 'et-xmlfile'}</t>
        </is>
      </c>
    </row>
    <row r="122838">
      <c r="A122838" s="1" t="n">
        <v>122836</v>
      </c>
      <c r="B122838" t="inlineStr">
        <is>
          <t>runningbeta</t>
        </is>
      </c>
      <c r="C122838" t="n">
        <v>3</v>
      </c>
      <c r="D122838" t="inlineStr">
        <is>
          <t>{'@runningbeta~rbac-solidity', '@runningbeta~erc721-holdings', '@runningbeta~external-adapter'}</t>
        </is>
      </c>
    </row>
    <row r="122839">
      <c r="A122839" s="1" t="n">
        <v>122837</v>
      </c>
      <c r="B122839" t="inlineStr">
        <is>
          <t>avox</t>
        </is>
      </c>
      <c r="C122839" t="n">
        <v>3</v>
      </c>
      <c r="D122839" t="inlineStr">
        <is>
          <t>{'xontrib-avox', 'avox-api', 'xontrib-avox-poetry'}</t>
        </is>
      </c>
    </row>
    <row r="122840">
      <c r="A122840" s="1" t="n">
        <v>122838</v>
      </c>
      <c r="B122840" t="inlineStr">
        <is>
          <t>makepanic</t>
        </is>
      </c>
      <c r="C122840" t="n">
        <v>3</v>
      </c>
      <c r="D122840" t="inlineStr">
        <is>
          <t>{'@makepanic~ember-cli-chartjs', '@makepanic~ember-modal-dialog-lite', '@makepanic~ember-power-calendar-date-fns'}</t>
        </is>
      </c>
    </row>
    <row r="122841">
      <c r="A122841" s="1" t="n">
        <v>122839</v>
      </c>
      <c r="B122841" t="inlineStr">
        <is>
          <t>horseless</t>
        </is>
      </c>
      <c r="C122841" t="n">
        <v>3</v>
      </c>
      <c r="D122841" t="inlineStr">
        <is>
          <t>{'horseless.remodel', 'horseless', 'horseless.decoder'}</t>
        </is>
      </c>
    </row>
    <row r="122842">
      <c r="A122842" s="1" t="n">
        <v>122840</v>
      </c>
      <c r="B122842" t="inlineStr">
        <is>
          <t>chalbert</t>
        </is>
      </c>
      <c r="C122842" t="n">
        <v>3</v>
      </c>
      <c r="D122842" t="inlineStr">
        <is>
          <t>{'@chalbert~babel-plugin-styled-components', '@chalbert~react-grid-system', '@chalbert~react-datepicker'}</t>
        </is>
      </c>
    </row>
    <row r="122843">
      <c r="A122843" s="1" t="n">
        <v>122841</v>
      </c>
      <c r="B122843" t="inlineStr">
        <is>
          <t>holodex</t>
        </is>
      </c>
      <c r="C122843" t="n">
        <v>3</v>
      </c>
      <c r="D122843" t="inlineStr">
        <is>
          <t>{'holodex.js', '@stu43005~holodex-api', 'holodex'}</t>
        </is>
      </c>
    </row>
    <row r="122844">
      <c r="A122844" s="1" t="n">
        <v>122842</v>
      </c>
      <c r="B122844" t="inlineStr">
        <is>
          <t>pringles</t>
        </is>
      </c>
      <c r="C122844" t="n">
        <v>3</v>
      </c>
      <c r="D122844" t="inlineStr">
        <is>
          <t>{'pringles-devs', 'hpringles-ginit', 'pringles'}</t>
        </is>
      </c>
    </row>
    <row r="122845">
      <c r="A122845" s="1" t="n">
        <v>122843</v>
      </c>
      <c r="B122845" t="inlineStr">
        <is>
          <t>numformat</t>
        </is>
      </c>
      <c r="C122845" t="n">
        <v>3</v>
      </c>
      <c r="D122845" t="inlineStr">
        <is>
          <t>{'ganz-numformat', 'numformat.js', 'icu-numformat'}</t>
        </is>
      </c>
    </row>
    <row r="122846">
      <c r="A122846" s="1" t="n">
        <v>122844</v>
      </c>
      <c r="B122846" t="inlineStr">
        <is>
          <t>headerapikey</t>
        </is>
      </c>
      <c r="C122846" t="n">
        <v>3</v>
      </c>
      <c r="D122846" t="inlineStr">
        <is>
          <t>{'@t-om~passport-headerapikey', '@neuralegion~passport-headerapikey', 'passport-headerapikey'}</t>
        </is>
      </c>
    </row>
    <row r="122847">
      <c r="A122847" s="1" t="n">
        <v>122845</v>
      </c>
      <c r="B122847" t="inlineStr">
        <is>
          <t>analyticsplugin</t>
        </is>
      </c>
      <c r="C122847" t="n">
        <v>3</v>
      </c>
      <c r="D122847" t="inlineStr">
        <is>
          <t>{'analyticsplugin', 'cordova.analyticsplugin', '@applicaster~zapp-react-dom-analyticsplugin-googleanalytics'}</t>
        </is>
      </c>
    </row>
    <row r="122848">
      <c r="A122848" s="1" t="n">
        <v>122846</v>
      </c>
      <c r="B122848" t="inlineStr">
        <is>
          <t>bbcap</t>
        </is>
      </c>
      <c r="C122848" t="n">
        <v>3</v>
      </c>
      <c r="D122848" t="inlineStr">
        <is>
          <t>{'bbcap-notify-error', 'bbcap-webhook', 'bbcap-notify-errors'}</t>
        </is>
      </c>
    </row>
    <row r="122849">
      <c r="A122849" s="1" t="n">
        <v>122847</v>
      </c>
      <c r="B122849" t="inlineStr">
        <is>
          <t>ycom</t>
        </is>
      </c>
      <c r="C122849" t="n">
        <v>3</v>
      </c>
      <c r="D122849" t="inlineStr">
        <is>
          <t>{'ycom', 'ycom-web-framework', 'ycom-tvmaze'}</t>
        </is>
      </c>
    </row>
    <row r="122850">
      <c r="A122850" s="1" t="n">
        <v>122848</v>
      </c>
      <c r="B122850" t="inlineStr">
        <is>
          <t>sk6812</t>
        </is>
      </c>
      <c r="C122850" t="n">
        <v>3</v>
      </c>
      <c r="D122850" t="inlineStr">
        <is>
          <t>{'rpi-sk6812', 'webthing-sk6812', 'rpi-sk6812-native'}</t>
        </is>
      </c>
    </row>
    <row r="122851">
      <c r="A122851" s="1" t="n">
        <v>122849</v>
      </c>
      <c r="B122851" t="inlineStr">
        <is>
          <t>childnode</t>
        </is>
      </c>
      <c r="C122851" t="n">
        <v>3</v>
      </c>
      <c r="D122851" t="inlineStr">
        <is>
          <t>{'@romuleald~childnode-remove', 'childnode-remove', '@yuheiy~childnode-ponyfill'}</t>
        </is>
      </c>
    </row>
    <row r="122852">
      <c r="A122852" s="1" t="n">
        <v>122850</v>
      </c>
      <c r="B122852" t="inlineStr">
        <is>
          <t>andesome</t>
        </is>
      </c>
      <c r="C122852" t="n">
        <v>3</v>
      </c>
      <c r="D122852" t="inlineStr">
        <is>
          <t>{'@andesome~react-quill', '@andesome~quill2', '@andesome~quill'}</t>
        </is>
      </c>
    </row>
    <row r="122853">
      <c r="A122853" s="1" t="n">
        <v>122851</v>
      </c>
      <c r="B122853" t="inlineStr">
        <is>
          <t>tno</t>
        </is>
      </c>
      <c r="C122853" t="n">
        <v>3</v>
      </c>
      <c r="D122853" t="inlineStr">
        <is>
          <t>{'@tno~ssi-client', 'tno', 'tno-euphorie'}</t>
        </is>
      </c>
    </row>
    <row r="122854">
      <c r="A122854" s="1" t="n">
        <v>122852</v>
      </c>
      <c r="B122854" t="inlineStr">
        <is>
          <t>creditkey</t>
        </is>
      </c>
      <c r="C122854" t="n">
        <v>3</v>
      </c>
      <c r="D122854" t="inlineStr">
        <is>
          <t>{'@credit-key~creditkey-js', 'creditkey-js', '@types~creditkey-js'}</t>
        </is>
      </c>
    </row>
    <row r="122855">
      <c r="A122855" s="1" t="n">
        <v>122853</v>
      </c>
      <c r="B122855" t="inlineStr">
        <is>
          <t>tgcalls</t>
        </is>
      </c>
      <c r="C122855" t="n">
        <v>3</v>
      </c>
      <c r="D122855" t="inlineStr">
        <is>
          <t>{'tgcalls', 'gram-tgcalls', 'py-tgcalls'}</t>
        </is>
      </c>
    </row>
    <row r="122856">
      <c r="A122856" s="1" t="n">
        <v>122854</v>
      </c>
      <c r="B122856" t="inlineStr">
        <is>
          <t>defin</t>
        </is>
      </c>
      <c r="C122856" t="n">
        <v>3</v>
      </c>
      <c r="D122856" t="inlineStr">
        <is>
          <t>{'@defin~get-node', 'visningsdefinisjoner-og-tekster', '@defin~jsonpath-plus'}</t>
        </is>
      </c>
    </row>
    <row r="122857">
      <c r="A122857" s="1" t="n">
        <v>122855</v>
      </c>
      <c r="B122857" t="inlineStr">
        <is>
          <t>haoran</t>
        </is>
      </c>
      <c r="C122857" t="n">
        <v>3</v>
      </c>
      <c r="D122857" t="inlineStr">
        <is>
          <t>{'haoran_ya', 'haoran-npm-test', '@haoran-eb~npm-publish-test'}</t>
        </is>
      </c>
    </row>
    <row r="122858">
      <c r="A122858" s="1" t="n">
        <v>122856</v>
      </c>
      <c r="B122858" t="inlineStr">
        <is>
          <t>jsonstream2</t>
        </is>
      </c>
      <c r="C122858" t="n">
        <v>3</v>
      </c>
      <c r="D122858" t="inlineStr">
        <is>
          <t>{'jsonstream2-native', 'jsonstream2a', 'jsonstream2'}</t>
        </is>
      </c>
    </row>
    <row r="122859">
      <c r="A122859" s="1" t="n">
        <v>122857</v>
      </c>
      <c r="B122859" t="inlineStr">
        <is>
          <t>pablopsp</t>
        </is>
      </c>
      <c r="C122859" t="n">
        <v>3</v>
      </c>
      <c r="D122859" t="inlineStr">
        <is>
          <t>{'@pablopsp~list-factory', '@pablopsp~list-prototype', '@pablopsp~list-class'}</t>
        </is>
      </c>
    </row>
    <row r="122860">
      <c r="A122860" s="1" t="n">
        <v>122858</v>
      </c>
      <c r="B122860" t="inlineStr">
        <is>
          <t>bigbaby</t>
        </is>
      </c>
      <c r="C122860" t="n">
        <v>3</v>
      </c>
      <c r="D122860" t="inlineStr">
        <is>
          <t>{'bigbaby-pg', 'bigbaby-mysql', 'bigbaby-oracle'}</t>
        </is>
      </c>
    </row>
    <row r="122861">
      <c r="A122861" s="1" t="n">
        <v>122859</v>
      </c>
      <c r="B122861" t="inlineStr">
        <is>
          <t>inturn</t>
        </is>
      </c>
      <c r="C122861" t="n">
        <v>3</v>
      </c>
      <c r="D122861" t="inlineStr">
        <is>
          <t>{'inturn-conventional-changelog', 'eslint-config-inturn', 'inturn'}</t>
        </is>
      </c>
    </row>
    <row r="122862">
      <c r="A122862" s="1" t="n">
        <v>122860</v>
      </c>
      <c r="B122862" t="inlineStr">
        <is>
          <t>donutswap</t>
        </is>
      </c>
      <c r="C122862" t="n">
        <v>3</v>
      </c>
      <c r="D122862" t="inlineStr">
        <is>
          <t>{'@donutswap~sdk', '@donutswap~donut-swap-core', '@donutswap~donut-swap-lib'}</t>
        </is>
      </c>
    </row>
    <row r="122863">
      <c r="A122863" s="1" t="n">
        <v>122861</v>
      </c>
      <c r="B122863" t="inlineStr">
        <is>
          <t>reffects</t>
        </is>
      </c>
      <c r="C122863" t="n">
        <v>3</v>
      </c>
      <c r="D122863" t="inlineStr">
        <is>
          <t>{'reffects-store', 'reffects-batteries', 'reffects'}</t>
        </is>
      </c>
    </row>
    <row r="122864">
      <c r="A122864" s="1" t="n">
        <v>122862</v>
      </c>
      <c r="B122864" t="inlineStr">
        <is>
          <t>datalynk</t>
        </is>
      </c>
      <c r="C122864" t="n">
        <v>3</v>
      </c>
      <c r="D122864" t="inlineStr">
        <is>
          <t>{'datalynk-api', '@auxilium~datalynk-api', 'node-red-contrib-datalynk'}</t>
        </is>
      </c>
    </row>
    <row r="122865">
      <c r="A122865" s="1" t="n">
        <v>122863</v>
      </c>
      <c r="B122865" t="inlineStr">
        <is>
          <t>isup</t>
        </is>
      </c>
      <c r="C122865" t="n">
        <v>3</v>
      </c>
      <c r="D122865" t="inlineStr">
        <is>
          <t>{'isup', 'hubot-isup', 'monocle-isup'}</t>
        </is>
      </c>
    </row>
    <row r="122866">
      <c r="A122866" s="1" t="n">
        <v>122864</v>
      </c>
      <c r="B122866" t="inlineStr">
        <is>
          <t>inferno4</t>
        </is>
      </c>
      <c r="C122866" t="n">
        <v>3</v>
      </c>
      <c r="D122866" t="inlineStr">
        <is>
          <t>{'inferno4-dates', 'inferno4-animate-css', 'inferno4-velocity'}</t>
        </is>
      </c>
    </row>
    <row r="122867">
      <c r="A122867" s="1" t="n">
        <v>122865</v>
      </c>
      <c r="B122867" t="inlineStr">
        <is>
          <t>asyasoft</t>
        </is>
      </c>
      <c r="C122867" t="n">
        <v>3</v>
      </c>
      <c r="D122867" t="inlineStr">
        <is>
          <t>{'@asyasoft~api-hooks', 'asyasoft-pusher-push-notifications', 'asyasoft-chatkit-client'}</t>
        </is>
      </c>
    </row>
    <row r="122868">
      <c r="A122868" s="1" t="n">
        <v>122866</v>
      </c>
      <c r="B122868" t="inlineStr">
        <is>
          <t>dropins</t>
        </is>
      </c>
      <c r="C122868" t="n">
        <v>3</v>
      </c>
      <c r="D122868" t="inlineStr">
        <is>
          <t>{'dropbox-dropins', '@hypersprite~material-ui-dropins', 'oauth-dropins'}</t>
        </is>
      </c>
    </row>
    <row r="122869">
      <c r="A122869" s="1" t="n">
        <v>122867</v>
      </c>
      <c r="B122869" t="inlineStr">
        <is>
          <t>playerframework</t>
        </is>
      </c>
      <c r="C122869" t="n">
        <v>3</v>
      </c>
      <c r="D122869" t="inlineStr">
        <is>
          <t>{'@types~playerframework', 'retyped-playerframework-tsd-ambient', '@ryancavanaugh~playerframework'}</t>
        </is>
      </c>
    </row>
    <row r="122870">
      <c r="A122870" s="1" t="n">
        <v>122868</v>
      </c>
      <c r="B122870" t="inlineStr">
        <is>
          <t>hells</t>
        </is>
      </c>
      <c r="C122870" t="n">
        <v>3</v>
      </c>
      <c r="D122870" t="inlineStr">
        <is>
          <t>{'@cjsubbu253~lion-lib-cjsharmi-chells', 'vhells', '@cjsubbu253~cat-lib-chells'}</t>
        </is>
      </c>
    </row>
    <row r="122871">
      <c r="A122871" s="1" t="n">
        <v>122869</v>
      </c>
      <c r="B122871" t="inlineStr">
        <is>
          <t>unge</t>
        </is>
      </c>
      <c r="C122871" t="n">
        <v>3</v>
      </c>
      <c r="D122871" t="inlineStr">
        <is>
          <t>{'@joakimunge~array-nth-last', 'ungelivablejs', 'ungelivable'}</t>
        </is>
      </c>
    </row>
    <row r="122872">
      <c r="A122872" s="1" t="n">
        <v>122870</v>
      </c>
      <c r="B122872" t="inlineStr">
        <is>
          <t>launched</t>
        </is>
      </c>
      <c r="C122872" t="n">
        <v>3</v>
      </c>
      <c r="D122872" t="inlineStr">
        <is>
          <t>{'@launchedla~slate-tools', '@launchedla~allocation-balancer', '@launchedla~snacktime'}</t>
        </is>
      </c>
    </row>
    <row r="122873">
      <c r="A122873" s="1" t="n">
        <v>122871</v>
      </c>
      <c r="B122873" t="inlineStr">
        <is>
          <t>launchedla</t>
        </is>
      </c>
      <c r="C122873" t="n">
        <v>3</v>
      </c>
      <c r="D122873" t="inlineStr">
        <is>
          <t>{'@launchedla~slate-tools', '@launchedla~allocation-balancer', '@launchedla~snacktime'}</t>
        </is>
      </c>
    </row>
    <row r="122874">
      <c r="A122874" s="1" t="n">
        <v>122872</v>
      </c>
      <c r="B122874" t="inlineStr">
        <is>
          <t>unyleya</t>
        </is>
      </c>
      <c r="C122874" t="n">
        <v>3</v>
      </c>
      <c r="D122874" t="inlineStr">
        <is>
          <t>{'projeto-unyleya', 'projeto-unyleya-prof-guylerme', 'projeto-gustavobarbosa01-unyleya-npm'}</t>
        </is>
      </c>
    </row>
    <row r="122875">
      <c r="A122875" s="1" t="n">
        <v>122873</v>
      </c>
      <c r="B122875" t="inlineStr">
        <is>
          <t>passable</t>
        </is>
      </c>
      <c r="C122875" t="n">
        <v>3</v>
      </c>
      <c r="D122875" t="inlineStr">
        <is>
          <t>{'passable', 'passablewords', 'passable-react'}</t>
        </is>
      </c>
    </row>
    <row r="122876">
      <c r="A122876" s="1" t="n">
        <v>122874</v>
      </c>
      <c r="B122876" t="inlineStr">
        <is>
          <t>yuva</t>
        </is>
      </c>
      <c r="C122876" t="n">
        <v>3</v>
      </c>
      <c r="D122876" t="inlineStr">
        <is>
          <t>{'yuva', 'yuva-lib', 'yuvarajsha'}</t>
        </is>
      </c>
    </row>
    <row r="122877">
      <c r="A122877" s="1" t="n">
        <v>122875</v>
      </c>
      <c r="B122877" t="inlineStr">
        <is>
          <t>obscurity</t>
        </is>
      </c>
      <c r="C122877" t="n">
        <v>3</v>
      </c>
      <c r="D122877" t="inlineStr">
        <is>
          <t>{'@obscurity~adtagfinder', 'flask-obscurity', 'classical-obscurity'}</t>
        </is>
      </c>
    </row>
    <row r="122878">
      <c r="A122878" s="1" t="n">
        <v>122876</v>
      </c>
      <c r="B122878" t="inlineStr">
        <is>
          <t>mymusic</t>
        </is>
      </c>
      <c r="C122878" t="n">
        <v>3</v>
      </c>
      <c r="D122878" t="inlineStr">
        <is>
          <t>{'mymusic-api-for-qq', 'mymusic-dl', 'mymusic'}</t>
        </is>
      </c>
    </row>
    <row r="122879">
      <c r="A122879" s="1" t="n">
        <v>122877</v>
      </c>
      <c r="B122879" t="inlineStr">
        <is>
          <t>aniwei</t>
        </is>
      </c>
      <c r="C122879" t="n">
        <v>3</v>
      </c>
      <c r="D122879" t="inlineStr">
        <is>
          <t>{'aniwei.proxy', 'aniwei.usbmux', 'aniwei-proxy-extension-context'}</t>
        </is>
      </c>
    </row>
    <row r="122880">
      <c r="A122880" s="1" t="n">
        <v>122878</v>
      </c>
      <c r="B122880" t="inlineStr">
        <is>
          <t>harker</t>
        </is>
      </c>
      <c r="C122880" t="n">
        <v>3</v>
      </c>
      <c r="D122880" t="inlineStr">
        <is>
          <t>{'@tylerharker~validate', 'harker-api', 'harkerdev-documentation-protocol'}</t>
        </is>
      </c>
    </row>
    <row r="122881">
      <c r="A122881" s="1" t="n">
        <v>122879</v>
      </c>
      <c r="B122881" t="inlineStr">
        <is>
          <t>coreditor</t>
        </is>
      </c>
      <c r="C122881" t="n">
        <v>3</v>
      </c>
      <c r="D122881" t="inlineStr">
        <is>
          <t>{'coreditor', 'hy-coreditor-generator', 'hy-coreditor'}</t>
        </is>
      </c>
    </row>
    <row r="122882">
      <c r="A122882" s="1" t="n">
        <v>122880</v>
      </c>
      <c r="B122882" t="inlineStr">
        <is>
          <t>blossomfinance</t>
        </is>
      </c>
      <c r="C122882" t="n">
        <v>3</v>
      </c>
      <c r="D122882" t="inlineStr">
        <is>
          <t>{'@blossomfinance~just-api', '@blossomfinance~iso-4217-currencies', '@blossomfinance~express-basic-auth'}</t>
        </is>
      </c>
    </row>
    <row r="122883">
      <c r="A122883" s="1" t="n">
        <v>122881</v>
      </c>
      <c r="B122883" t="inlineStr">
        <is>
          <t>primaria</t>
        </is>
      </c>
      <c r="C122883" t="n">
        <v>3</v>
      </c>
      <c r="D122883" t="inlineStr">
        <is>
          <t>{'transferencias-primarias', 'transferencias-primarias-frontend', 'transferencia-primarias'}</t>
        </is>
      </c>
    </row>
    <row r="122884">
      <c r="A122884" s="1" t="n">
        <v>122882</v>
      </c>
      <c r="B122884" t="inlineStr">
        <is>
          <t>primarias</t>
        </is>
      </c>
      <c r="C122884" t="n">
        <v>3</v>
      </c>
      <c r="D122884" t="inlineStr">
        <is>
          <t>{'transferencias-primarias', 'transferencias-primarias-frontend', 'transferencia-primarias'}</t>
        </is>
      </c>
    </row>
    <row r="122885">
      <c r="A122885" s="1" t="n">
        <v>122883</v>
      </c>
      <c r="B122885" t="inlineStr">
        <is>
          <t>bootgrid</t>
        </is>
      </c>
      <c r="C122885" t="n">
        <v>3</v>
      </c>
      <c r="D122885" t="inlineStr">
        <is>
          <t>{'ember-cli-bootgrid', 'angular-bootgrid', 'jquery-bootgrid'}</t>
        </is>
      </c>
    </row>
    <row r="122886">
      <c r="A122886" s="1" t="n">
        <v>122884</v>
      </c>
      <c r="B122886" t="inlineStr">
        <is>
          <t>kinderopvang</t>
        </is>
      </c>
      <c r="C122886" t="n">
        <v>3</v>
      </c>
      <c r="D122886" t="inlineStr">
        <is>
          <t>{'@tactics~kinderopvang-brussel-styleguide', '@tactics~kinderopvang-template-styleguide-theme-default', '@tactics~kinderopvang-styleguide'}</t>
        </is>
      </c>
    </row>
    <row r="122887">
      <c r="A122887" s="1" t="n">
        <v>122885</v>
      </c>
      <c r="B122887" t="inlineStr">
        <is>
          <t>brussel</t>
        </is>
      </c>
      <c r="C122887" t="n">
        <v>3</v>
      </c>
      <c r="D122887" t="inlineStr">
        <is>
          <t>{'@tactics~kinderopvang-brussel-styleguide', '@brussell98~megane', 'intecbrussel'}</t>
        </is>
      </c>
    </row>
    <row r="122888">
      <c r="A122888" s="1" t="n">
        <v>122886</v>
      </c>
      <c r="B122888" t="inlineStr">
        <is>
          <t>btec</t>
        </is>
      </c>
      <c r="C122888" t="n">
        <v>3</v>
      </c>
      <c r="D122888" t="inlineStr">
        <is>
          <t>{'gabtec-utils', '@ocbtec~random-num', 'btecu-eonasdan-bootstrap-datetimepicker'}</t>
        </is>
      </c>
    </row>
    <row r="122889">
      <c r="A122889" s="1" t="n">
        <v>122887</v>
      </c>
      <c r="B122889" t="inlineStr">
        <is>
          <t>blokus</t>
        </is>
      </c>
      <c r="C122889" t="n">
        <v>3</v>
      </c>
      <c r="D122889" t="inlineStr">
        <is>
          <t>{'blokus-gym', 'blokus', 'blokus-piece-describer'}</t>
        </is>
      </c>
    </row>
    <row r="122890">
      <c r="A122890" s="1" t="n">
        <v>122888</v>
      </c>
      <c r="B122890" t="inlineStr">
        <is>
          <t>christianwheeler</t>
        </is>
      </c>
      <c r="C122890" t="n">
        <v>3</v>
      </c>
      <c r="D122890" t="inlineStr">
        <is>
          <t>{'@christianwheeler~schematics', '@christianwheeler~architecture', '@christianwheeler~typeorm'}</t>
        </is>
      </c>
    </row>
    <row r="122891">
      <c r="A122891" s="1" t="n">
        <v>122889</v>
      </c>
      <c r="B122891" t="inlineStr">
        <is>
          <t>adrienpessume</t>
        </is>
      </c>
      <c r="C122891" t="n">
        <v>3</v>
      </c>
      <c r="D122891" t="inlineStr">
        <is>
          <t>{'@adrienpessume~ckeditor5-build-balloon-code', '@adrienpessume~ckeditor5-build-balloon-block-code', '@adrienpessume~ckeditor5-build-balloon-font'}</t>
        </is>
      </c>
    </row>
    <row r="122892">
      <c r="A122892" s="1" t="n">
        <v>122890</v>
      </c>
      <c r="B122892" t="inlineStr">
        <is>
          <t>sqliter</t>
        </is>
      </c>
      <c r="C122892" t="n">
        <v>3</v>
      </c>
      <c r="D122892" t="inlineStr">
        <is>
          <t>{'sqliter-models', 'sqliter-routing', 'sqliter'}</t>
        </is>
      </c>
    </row>
    <row r="122893">
      <c r="A122893" s="1" t="n">
        <v>122891</v>
      </c>
      <c r="B122893" t="inlineStr">
        <is>
          <t>aspectify</t>
        </is>
      </c>
      <c r="C122893" t="n">
        <v>3</v>
      </c>
      <c r="D122893" t="inlineStr">
        <is>
          <t>{'aspectify', '@scispike~aspectify', '@northscaler~aspectify'}</t>
        </is>
      </c>
    </row>
    <row r="122894">
      <c r="A122894" s="1" t="n">
        <v>122892</v>
      </c>
      <c r="B122894" t="inlineStr">
        <is>
          <t>lyytest</t>
        </is>
      </c>
      <c r="C122894" t="n">
        <v>3</v>
      </c>
      <c r="D122894" t="inlineStr">
        <is>
          <t>{'lyytest_lessonfive', 'lyytest_lessonfour', 'lyytest'}</t>
        </is>
      </c>
    </row>
    <row r="122895">
      <c r="A122895" s="1" t="n">
        <v>122893</v>
      </c>
      <c r="B122895" t="inlineStr">
        <is>
          <t>tempy</t>
        </is>
      </c>
      <c r="C122895" t="n">
        <v>3</v>
      </c>
      <c r="D122895" t="inlineStr">
        <is>
          <t>{'mtempy', '@types~tempy', 'tempy'}</t>
        </is>
      </c>
    </row>
    <row r="122896">
      <c r="A122896" s="1" t="n">
        <v>122894</v>
      </c>
      <c r="B122896" t="inlineStr">
        <is>
          <t>cu100</t>
        </is>
      </c>
      <c r="C122896" t="n">
        <v>3</v>
      </c>
      <c r="D122896" t="inlineStr">
        <is>
          <t>{'mxnet-cu100mkl', 'mxnet-cu100', 'dgl-cu100'}</t>
        </is>
      </c>
    </row>
    <row r="122897">
      <c r="A122897" s="1" t="n">
        <v>122895</v>
      </c>
      <c r="B122897" t="inlineStr">
        <is>
          <t>mongoz</t>
        </is>
      </c>
      <c r="C122897" t="n">
        <v>3</v>
      </c>
      <c r="D122897" t="inlineStr">
        <is>
          <t>{'le-store-mongoz', 'mongoz-myapp', 'mongoz'}</t>
        </is>
      </c>
    </row>
    <row r="122898">
      <c r="A122898" s="1" t="n">
        <v>122896</v>
      </c>
      <c r="B122898" t="inlineStr">
        <is>
          <t>wconverter</t>
        </is>
      </c>
      <c r="C122898" t="n">
        <v>3</v>
      </c>
      <c r="D122898" t="inlineStr">
        <is>
          <t>{'w3wconverter', '@duffmck~wconverter', 'wconverter'}</t>
        </is>
      </c>
    </row>
    <row r="122899">
      <c r="A122899" s="1" t="n">
        <v>122897</v>
      </c>
      <c r="B122899" t="inlineStr">
        <is>
          <t>yeatszhang</t>
        </is>
      </c>
      <c r="C122899" t="n">
        <v>3</v>
      </c>
      <c r="D122899" t="inlineStr">
        <is>
          <t>{'@yeatszhang~babel-preset', '@yeatszhang~tiddlywiki', '@yeatszhang~crosstab'}</t>
        </is>
      </c>
    </row>
    <row r="122900">
      <c r="A122900" s="1" t="n">
        <v>122898</v>
      </c>
      <c r="B122900" t="inlineStr">
        <is>
          <t>compli</t>
        </is>
      </c>
      <c r="C122900" t="n">
        <v>3</v>
      </c>
      <c r="D122900" t="inlineStr">
        <is>
          <t>{'@compli~hubot-remembers', '@compli~grpc-php-adapter', 'compliafy-common'}</t>
        </is>
      </c>
    </row>
    <row r="122901">
      <c r="A122901" s="1" t="n">
        <v>122899</v>
      </c>
      <c r="B122901" t="inlineStr">
        <is>
          <t>lnard</t>
        </is>
      </c>
      <c r="C122901" t="n">
        <v>3</v>
      </c>
      <c r="D122901" t="inlineStr">
        <is>
          <t>{'npm-users-lnard', 'typescript-crud-tasks-lnard', 'api-users-lnard'}</t>
        </is>
      </c>
    </row>
    <row r="122902">
      <c r="A122902" s="1" t="n">
        <v>122900</v>
      </c>
      <c r="B122902" t="inlineStr">
        <is>
          <t>suitespot</t>
        </is>
      </c>
      <c r="C122902" t="n">
        <v>3</v>
      </c>
      <c r="D122902" t="inlineStr">
        <is>
          <t>{'insomnia-plugin-suitespot', '@suitespot~signature_pad', '@suitespot~utils-ms'}</t>
        </is>
      </c>
    </row>
    <row r="122903">
      <c r="A122903" s="1" t="n">
        <v>122901</v>
      </c>
      <c r="B122903" t="inlineStr">
        <is>
          <t>umiv</t>
        </is>
      </c>
      <c r="C122903" t="n">
        <v>3</v>
      </c>
      <c r="D122903" t="inlineStr">
        <is>
          <t>{'@roothub~docz-theme-umiv', 'rehype-plugin-umiv', 'docz-theme-umiv'}</t>
        </is>
      </c>
    </row>
    <row r="122904">
      <c r="A122904" s="1" t="n">
        <v>122902</v>
      </c>
      <c r="B122904" t="inlineStr">
        <is>
          <t>tschaub</t>
        </is>
      </c>
      <c r="C122904" t="n">
        <v>3</v>
      </c>
      <c r="D122904" t="inlineStr">
        <is>
          <t>{'@tschaub~gitbook-plugin-include-codeblock', 'eslint-config-tschaub', '@tschaub~markdown-it-anchor'}</t>
        </is>
      </c>
    </row>
    <row r="122905">
      <c r="A122905" s="1" t="n">
        <v>122903</v>
      </c>
      <c r="B122905" t="inlineStr">
        <is>
          <t>carota</t>
        </is>
      </c>
      <c r="C122905" t="n">
        <v>3</v>
      </c>
      <c r="D122905" t="inlineStr">
        <is>
          <t>{'@icarotav~hsl-to-hex', '@creately~carota', 'carota'}</t>
        </is>
      </c>
    </row>
    <row r="122906">
      <c r="A122906" s="1" t="n">
        <v>122904</v>
      </c>
      <c r="B122906" t="inlineStr">
        <is>
          <t>dblogger</t>
        </is>
      </c>
      <c r="C122906" t="n">
        <v>3</v>
      </c>
      <c r="D122906" t="inlineStr">
        <is>
          <t>{'dblogger', 'tennu-dblogger', 'periodicjs.ext.dblogger'}</t>
        </is>
      </c>
    </row>
    <row r="122907">
      <c r="A122907" s="1" t="n">
        <v>122905</v>
      </c>
      <c r="B122907" t="inlineStr">
        <is>
          <t>dtsgen</t>
        </is>
      </c>
      <c r="C122907" t="n">
        <v>3</v>
      </c>
      <c r="D122907" t="inlineStr">
        <is>
          <t>{'api-dtsgen', 'dtsgen', 'dtsgen-react'}</t>
        </is>
      </c>
    </row>
    <row r="122908">
      <c r="A122908" s="1" t="n">
        <v>122906</v>
      </c>
      <c r="B122908" t="inlineStr">
        <is>
          <t>jsonconst</t>
        </is>
      </c>
      <c r="C122908" t="n">
        <v>3</v>
      </c>
      <c r="D122908" t="inlineStr">
        <is>
          <t>{'grunt-jsonconst', 'jsonconst', 'jsonconst-cli'}</t>
        </is>
      </c>
    </row>
    <row r="122909">
      <c r="A122909" s="1" t="n">
        <v>122907</v>
      </c>
      <c r="B122909" t="inlineStr">
        <is>
          <t>catreact</t>
        </is>
      </c>
      <c r="C122909" t="n">
        <v>3</v>
      </c>
      <c r="D122909" t="inlineStr">
        <is>
          <t>{'catreact-client', 'catreact-html', 'catreact'}</t>
        </is>
      </c>
    </row>
    <row r="122910">
      <c r="A122910" s="1" t="n">
        <v>122908</v>
      </c>
      <c r="B122910" t="inlineStr">
        <is>
          <t>shrutimb</t>
        </is>
      </c>
      <c r="C122910" t="n">
        <v>3</v>
      </c>
      <c r="D122910" t="inlineStr">
        <is>
          <t>{'@shrutimb~custom-notification', '@shrutimb~lk-notify', '@shrutimb~lk-ui-test'}</t>
        </is>
      </c>
    </row>
    <row r="122911">
      <c r="A122911" s="1" t="n">
        <v>122909</v>
      </c>
      <c r="B122911" t="inlineStr">
        <is>
          <t>kakunin</t>
        </is>
      </c>
      <c r="C122911" t="n">
        <v>3</v>
      </c>
      <c r="D122911" t="inlineStr">
        <is>
          <t>{'kakunin-cli', 'kakunin', '@tshio~kakunin-school'}</t>
        </is>
      </c>
    </row>
    <row r="122912">
      <c r="A122912" s="1" t="n">
        <v>122910</v>
      </c>
      <c r="B122912" t="inlineStr">
        <is>
          <t>duncte123</t>
        </is>
      </c>
      <c r="C122912" t="n">
        <v>3</v>
      </c>
      <c r="D122912" t="inlineStr">
        <is>
          <t>{'@duncte123~obs-websocket-js', '@duncte123~bulma-tagsinput', '@duncte123~comfy.js'}</t>
        </is>
      </c>
    </row>
    <row r="122913">
      <c r="A122913" s="1" t="n">
        <v>122911</v>
      </c>
      <c r="B122913" t="inlineStr">
        <is>
          <t>acpanalytics</t>
        </is>
      </c>
      <c r="C122913" t="n">
        <v>3</v>
      </c>
      <c r="D122913" t="inlineStr">
        <is>
          <t>{'@adobe~react-native-acpanalytics', 'react-native-pvt-acpanalytics', '@adobe~cordova-acpanalytics'}</t>
        </is>
      </c>
    </row>
    <row r="122914">
      <c r="A122914" s="1" t="n">
        <v>122912</v>
      </c>
      <c r="B122914" t="inlineStr">
        <is>
          <t>valium</t>
        </is>
      </c>
      <c r="C122914" t="n">
        <v>3</v>
      </c>
      <c r="D122914" t="inlineStr">
        <is>
          <t>{'valium-reactsrap', 'valium', 'valium-reactstrap'}</t>
        </is>
      </c>
    </row>
    <row r="122915">
      <c r="A122915" s="1" t="n">
        <v>122913</v>
      </c>
      <c r="B122915" t="inlineStr">
        <is>
          <t>deseteral</t>
        </is>
      </c>
      <c r="C122915" t="n">
        <v>3</v>
      </c>
      <c r="D122915" t="inlineStr">
        <is>
          <t>{'@deseteral~react-scripts', '@deseteral~react-scripts-ts', '@deseteral~eslint-config'}</t>
        </is>
      </c>
    </row>
    <row r="122916">
      <c r="A122916" s="1" t="n">
        <v>122914</v>
      </c>
      <c r="B122916" t="inlineStr">
        <is>
          <t>simhei</t>
        </is>
      </c>
      <c r="C122916" t="n">
        <v>3</v>
      </c>
      <c r="D122916" t="inlineStr">
        <is>
          <t>{'@joint-ui~font-simhei', 'joint-font-simhei', 'vm-font-simhei'}</t>
        </is>
      </c>
    </row>
    <row r="122917">
      <c r="A122917" s="1" t="n">
        <v>122915</v>
      </c>
      <c r="B122917" t="inlineStr">
        <is>
          <t>mapiacompany</t>
        </is>
      </c>
      <c r="C122917" t="n">
        <v>3</v>
      </c>
      <c r="D122917" t="inlineStr">
        <is>
          <t>{'@mapiacompany~ngx-translate-extend', '@mapiacompany~armory', '@mapiacompany~typeorm-typedi-extensions'}</t>
        </is>
      </c>
    </row>
    <row r="122918">
      <c r="A122918" s="1" t="n">
        <v>122916</v>
      </c>
      <c r="B122918" t="inlineStr">
        <is>
          <t>evolutions</t>
        </is>
      </c>
      <c r="C122918" t="n">
        <v>3</v>
      </c>
      <c r="D122918" t="inlineStr">
        <is>
          <t>{'@solid-soda~evolutions', 'trona-evolutions', 'evolutions'}</t>
        </is>
      </c>
    </row>
    <row r="122919">
      <c r="A122919" s="1" t="n">
        <v>122917</v>
      </c>
      <c r="B122919" t="inlineStr">
        <is>
          <t>middleton</t>
        </is>
      </c>
      <c r="C122919" t="n">
        <v>3</v>
      </c>
      <c r="D122919" t="inlineStr">
        <is>
          <t>{'todo-cli-alexmiddleton', '@middletone~bridge-types', '@aidanmiddleton~lotide'}</t>
        </is>
      </c>
    </row>
    <row r="122920">
      <c r="A122920" s="1" t="n">
        <v>122918</v>
      </c>
      <c r="B122920" t="inlineStr">
        <is>
          <t>abzu</t>
        </is>
      </c>
      <c r="C122920" t="n">
        <v>3</v>
      </c>
      <c r="D122920" t="inlineStr">
        <is>
          <t>{'abzu', 'byrd-abzu', 'abzu-integration'}</t>
        </is>
      </c>
    </row>
    <row r="122921">
      <c r="A122921" s="1" t="n">
        <v>122919</v>
      </c>
      <c r="B122921" t="inlineStr">
        <is>
          <t>flur</t>
        </is>
      </c>
      <c r="C122921" t="n">
        <v>3</v>
      </c>
      <c r="D122921" t="inlineStr">
        <is>
          <t>{'@flurrux~math-layout-engine', 'flur', 'flura'}</t>
        </is>
      </c>
    </row>
    <row r="122922">
      <c r="A122922" s="1" t="n">
        <v>122920</v>
      </c>
      <c r="B122922" t="inlineStr">
        <is>
          <t>thanhpcc</t>
        </is>
      </c>
      <c r="C122922" t="n">
        <v>3</v>
      </c>
      <c r="D122922" t="inlineStr">
        <is>
          <t>{'thanhpcc-eslint', 'eslint-config-thanhpcc', '@thanhpcc96~bundler-thanhpcc'}</t>
        </is>
      </c>
    </row>
    <row r="122923">
      <c r="A122923" s="1" t="n">
        <v>122921</v>
      </c>
      <c r="B122923" t="inlineStr">
        <is>
          <t>fileserve</t>
        </is>
      </c>
      <c r="C122923" t="n">
        <v>3</v>
      </c>
      <c r="D122923" t="inlineStr">
        <is>
          <t>{'fileserve', '@gswl~fileserve', 'wd-fileserve'}</t>
        </is>
      </c>
    </row>
    <row r="122924">
      <c r="A122924" s="1" t="n">
        <v>122922</v>
      </c>
      <c r="B122924" t="inlineStr">
        <is>
          <t>multistore</t>
        </is>
      </c>
      <c r="C122924" t="n">
        <v>3</v>
      </c>
      <c r="D122924" t="inlineStr">
        <is>
          <t>{'redux-multistore', 'react-multistore', 'multistore'}</t>
        </is>
      </c>
    </row>
    <row r="122925">
      <c r="A122925" s="1" t="n">
        <v>122923</v>
      </c>
      <c r="B122925" t="inlineStr">
        <is>
          <t>ptestweb3</t>
        </is>
      </c>
      <c r="C122925" t="n">
        <v>3</v>
      </c>
      <c r="D122925" t="inlineStr">
        <is>
          <t>{'ptestweb3-provider-engine', 'ptestweb3', 'ptestweb3-eth'}</t>
        </is>
      </c>
    </row>
    <row r="122926">
      <c r="A122926" s="1" t="n">
        <v>122924</v>
      </c>
      <c r="B122926" t="inlineStr">
        <is>
          <t>plating</t>
        </is>
      </c>
      <c r="C122926" t="n">
        <v>3</v>
      </c>
      <c r="D122926" t="inlineStr">
        <is>
          <t>{'node-red-contrib-varland-plating', 'plating', '@plating~eslint-config-plating'}</t>
        </is>
      </c>
    </row>
    <row r="122927">
      <c r="A122927" s="1" t="n">
        <v>122925</v>
      </c>
      <c r="B122927" t="inlineStr">
        <is>
          <t>vetro</t>
        </is>
      </c>
      <c r="C122927" t="n">
        <v>3</v>
      </c>
      <c r="D122927" t="inlineStr">
        <is>
          <t>{'vetro', '@vetro~vetro-component-storybook', '@vetro~vetro-vue-component-library'}</t>
        </is>
      </c>
    </row>
    <row r="122928">
      <c r="A122928" s="1" t="n">
        <v>122926</v>
      </c>
      <c r="B122928" t="inlineStr">
        <is>
          <t>murasoftware</t>
        </is>
      </c>
      <c r="C122928" t="n">
        <v>3</v>
      </c>
      <c r="D122928" t="inlineStr">
        <is>
          <t>{'@murasoftware~next-core', '@murasoftware~next-core-assets', '@murasoftware~next-modules-bs4'}</t>
        </is>
      </c>
    </row>
    <row r="122929">
      <c r="A122929" s="1" t="n">
        <v>122927</v>
      </c>
      <c r="B122929" t="inlineStr">
        <is>
          <t>ciotti</t>
        </is>
      </c>
      <c r="C122929" t="n">
        <v>3</v>
      </c>
      <c r="D122929" t="inlineStr">
        <is>
          <t>{'@nicolas-riciotti~utilitycss', '@nicolas-riciotti~light2', '@nicolas-riciotti~light2-components'}</t>
        </is>
      </c>
    </row>
    <row r="122930">
      <c r="A122930" s="1" t="n">
        <v>122928</v>
      </c>
      <c r="B122930" t="inlineStr">
        <is>
          <t>riciotti</t>
        </is>
      </c>
      <c r="C122930" t="n">
        <v>3</v>
      </c>
      <c r="D122930" t="inlineStr">
        <is>
          <t>{'@nicolas-riciotti~utilitycss', '@nicolas-riciotti~light2', '@nicolas-riciotti~light2-components'}</t>
        </is>
      </c>
    </row>
    <row r="122931">
      <c r="A122931" s="1" t="n">
        <v>122929</v>
      </c>
      <c r="B122931" t="inlineStr">
        <is>
          <t>ssot</t>
        </is>
      </c>
      <c r="C122931" t="n">
        <v>3</v>
      </c>
      <c r="D122931" t="inlineStr">
        <is>
          <t>{'ssot', '@webnode-plugin~ssot', 'ssot-apply'}</t>
        </is>
      </c>
    </row>
    <row r="122932">
      <c r="A122932" s="1" t="n">
        <v>122930</v>
      </c>
      <c r="B122932" t="inlineStr">
        <is>
          <t>bungle</t>
        </is>
      </c>
      <c r="C122932" t="n">
        <v>3</v>
      </c>
      <c r="D122932" t="inlineStr">
        <is>
          <t>{'bungle', 'bungle-muc', 'bungle-ember'}</t>
        </is>
      </c>
    </row>
    <row r="122933">
      <c r="A122933" s="1" t="n">
        <v>122931</v>
      </c>
      <c r="B122933" t="inlineStr">
        <is>
          <t>subfields</t>
        </is>
      </c>
      <c r="C122933" t="n">
        <v>3</v>
      </c>
      <c r="D122933" t="inlineStr">
        <is>
          <t>{'sequelize-validate-subfields-flow-runtime', 'sequelize-validate-subfields-typed-validators', 'sequelize-validate-subfields'}</t>
        </is>
      </c>
    </row>
    <row r="122934">
      <c r="A122934" s="1" t="n">
        <v>122932</v>
      </c>
      <c r="B122934" t="inlineStr">
        <is>
          <t>kalle</t>
        </is>
      </c>
      <c r="C122934" t="n">
        <v>3</v>
      </c>
      <c r="D122934" t="inlineStr">
        <is>
          <t>{'skalle', 'kalle-nilsson', 'kalle-jira-prepare-commit-msg'}</t>
        </is>
      </c>
    </row>
    <row r="122935">
      <c r="A122935" s="1" t="n">
        <v>122933</v>
      </c>
      <c r="B122935" t="inlineStr">
        <is>
          <t>tasklib</t>
        </is>
      </c>
      <c r="C122935" t="n">
        <v>3</v>
      </c>
      <c r="D122935" t="inlineStr">
        <is>
          <t>{'tasklib.js', 'dk-tasklib', 'tasklib'}</t>
        </is>
      </c>
    </row>
    <row r="122936">
      <c r="A122936" s="1" t="n">
        <v>122934</v>
      </c>
      <c r="B122936" t="inlineStr">
        <is>
          <t>tototares</t>
        </is>
      </c>
      <c r="C122936" t="n">
        <v>3</v>
      </c>
      <c r="D122936" t="inlineStr">
        <is>
          <t>{'@tototares~capacitor-dark-mode', '@tototares~capacitor-email', '@tototares~moment-business-time'}</t>
        </is>
      </c>
    </row>
    <row r="122937">
      <c r="A122937" s="1" t="n">
        <v>122935</v>
      </c>
      <c r="B122937" t="inlineStr">
        <is>
          <t>efr</t>
        </is>
      </c>
      <c r="C122937" t="n">
        <v>3</v>
      </c>
      <c r="D122937" t="inlineStr">
        <is>
          <t>{'efr', '@al~aefr', '@efronova~efrslider'}</t>
        </is>
      </c>
    </row>
    <row r="122938">
      <c r="A122938" s="1" t="n">
        <v>122936</v>
      </c>
      <c r="B122938" t="inlineStr">
        <is>
          <t>iviews</t>
        </is>
      </c>
      <c r="C122938" t="n">
        <v>3</v>
      </c>
      <c r="D122938" t="inlineStr">
        <is>
          <t>{'@i-views~eslint-plugin-iviews', 'iviews', 'ss_iviews'}</t>
        </is>
      </c>
    </row>
    <row r="122939">
      <c r="A122939" s="1" t="n">
        <v>122937</v>
      </c>
      <c r="B122939" t="inlineStr">
        <is>
          <t>tyui</t>
        </is>
      </c>
      <c r="C122939" t="n">
        <v>3</v>
      </c>
      <c r="D122939" t="inlineStr">
        <is>
          <t>{'tyui', 'day9-edc-tyui', 'day2-tyui-erty'}</t>
        </is>
      </c>
    </row>
    <row r="122940">
      <c r="A122940" s="1" t="n">
        <v>122938</v>
      </c>
      <c r="B122940" t="inlineStr">
        <is>
          <t>krud</t>
        </is>
      </c>
      <c r="C122940" t="n">
        <v>3</v>
      </c>
      <c r="D122940" t="inlineStr">
        <is>
          <t>{'@uncharted.software~kruda', 'krud', '@lambda-platform~krud'}</t>
        </is>
      </c>
    </row>
    <row r="122941">
      <c r="A122941" s="1" t="n">
        <v>122939</v>
      </c>
      <c r="B122941" t="inlineStr">
        <is>
          <t>textra</t>
        </is>
      </c>
      <c r="C122941" t="n">
        <v>3</v>
      </c>
      <c r="D122941" t="inlineStr">
        <is>
          <t>{'vue-textra', 'react-textra', 'textra'}</t>
        </is>
      </c>
    </row>
    <row r="122942">
      <c r="A122942" s="1" t="n">
        <v>122940</v>
      </c>
      <c r="B122942" t="inlineStr">
        <is>
          <t>eclipsefdn</t>
        </is>
      </c>
      <c r="C122942" t="n">
        <v>3</v>
      </c>
      <c r="D122942" t="inlineStr">
        <is>
          <t>{'jquery-eclipsefdn-api', 'eclipsefdn-hugo-solstice-theme', 'eclipsefdn-solstice-assets'}</t>
        </is>
      </c>
    </row>
    <row r="122943">
      <c r="A122943" s="1" t="n">
        <v>122941</v>
      </c>
      <c r="B122943" t="inlineStr">
        <is>
          <t>dido</t>
        </is>
      </c>
      <c r="C122943" t="n">
        <v>3</v>
      </c>
      <c r="D122943" t="inlineStr">
        <is>
          <t>{'dido-module', 'dodido-client', 'dido'}</t>
        </is>
      </c>
    </row>
    <row r="122944">
      <c r="A122944" s="1" t="n">
        <v>122942</v>
      </c>
      <c r="B122944" t="inlineStr">
        <is>
          <t>appsmiles</t>
        </is>
      </c>
      <c r="C122944" t="n">
        <v>3</v>
      </c>
      <c r="D122944" t="inlineStr">
        <is>
          <t>{'react-native-appsmiles-apm', 'react-native-appsmiles-apmbanner', 'react-native-appsmiles-apmservices'}</t>
        </is>
      </c>
    </row>
    <row r="122945">
      <c r="A122945" s="1" t="n">
        <v>122943</v>
      </c>
      <c r="B122945" t="inlineStr">
        <is>
          <t>dingjiabao</t>
        </is>
      </c>
      <c r="C122945" t="n">
        <v>3</v>
      </c>
      <c r="D122945" t="inlineStr">
        <is>
          <t>{'dingjiabao-server', 'history_dingjiabao', 'star_dingjiabao'}</t>
        </is>
      </c>
    </row>
    <row r="122946">
      <c r="A122946" s="1" t="n">
        <v>122944</v>
      </c>
      <c r="B122946" t="inlineStr">
        <is>
          <t>kitr</t>
        </is>
      </c>
      <c r="C122946" t="n">
        <v>3</v>
      </c>
      <c r="D122946" t="inlineStr">
        <is>
          <t>{'kitr-form', 'kitr-box', 'kitr-helpers'}</t>
        </is>
      </c>
    </row>
    <row r="122947">
      <c r="A122947" s="1" t="n">
        <v>122945</v>
      </c>
      <c r="B122947" t="inlineStr">
        <is>
          <t>stefanski</t>
        </is>
      </c>
      <c r="C122947" t="n">
        <v>3</v>
      </c>
      <c r="D122947" t="inlineStr">
        <is>
          <t>{'@stefanski~ngx-responsive', '@stefanski~ngx-joyride', '@stefanski~ngx-responsive2'}</t>
        </is>
      </c>
    </row>
    <row r="122948">
      <c r="A122948" s="1" t="n">
        <v>122946</v>
      </c>
      <c r="B122948" t="inlineStr">
        <is>
          <t>ecis</t>
        </is>
      </c>
      <c r="C122948" t="n">
        <v>3</v>
      </c>
      <c r="D122948" t="inlineStr">
        <is>
          <t>{'ecis', 'sz_ecis', 'ecis-processing'}</t>
        </is>
      </c>
    </row>
    <row r="122949">
      <c r="A122949" s="1" t="n">
        <v>122947</v>
      </c>
      <c r="B122949" t="inlineStr">
        <is>
          <t>decisiontree</t>
        </is>
      </c>
      <c r="C122949" t="n">
        <v>3</v>
      </c>
      <c r="D122949" t="inlineStr">
        <is>
          <t>{'@rkram3r~decisiontree', 'js-decisiontree', 'react-decisiontree'}</t>
        </is>
      </c>
    </row>
    <row r="122950">
      <c r="A122950" s="1" t="n">
        <v>122948</v>
      </c>
      <c r="B122950" t="inlineStr">
        <is>
          <t>junkdrawer</t>
        </is>
      </c>
      <c r="C122950" t="n">
        <v>3</v>
      </c>
      <c r="D122950" t="inlineStr">
        <is>
          <t>{'ember-junkdrawer', 'junkdrawer', 'junkdrawer-cli'}</t>
        </is>
      </c>
    </row>
    <row r="122951">
      <c r="A122951" s="1" t="n">
        <v>122949</v>
      </c>
      <c r="B122951" t="inlineStr">
        <is>
          <t>infohash</t>
        </is>
      </c>
      <c r="C122951" t="n">
        <v>3</v>
      </c>
      <c r="D122951" t="inlineStr">
        <is>
          <t>{'infohash-to-metadata', 'dht-infohash-pub', 'dht-infohash-crawler'}</t>
        </is>
      </c>
    </row>
    <row r="122952">
      <c r="A122952" s="1" t="n">
        <v>122950</v>
      </c>
      <c r="B122952" t="inlineStr">
        <is>
          <t>firestack</t>
        </is>
      </c>
      <c r="C122952" t="n">
        <v>3</v>
      </c>
      <c r="D122952" t="inlineStr">
        <is>
          <t>{'create-next-firestack', 'react-native-firestack', 'firestack'}</t>
        </is>
      </c>
    </row>
    <row r="122953">
      <c r="A122953" s="1" t="n">
        <v>122951</v>
      </c>
      <c r="B122953" t="inlineStr">
        <is>
          <t>sandok</t>
        </is>
      </c>
      <c r="C122953" t="n">
        <v>3</v>
      </c>
      <c r="D122953" t="inlineStr">
        <is>
          <t>{'sandok-mern-app-generator', 'sandok-react-app', 'sandok-react-boilerplate'}</t>
        </is>
      </c>
    </row>
    <row r="122954">
      <c r="A122954" s="1" t="n">
        <v>122952</v>
      </c>
      <c r="B122954" t="inlineStr">
        <is>
          <t>charitha</t>
        </is>
      </c>
      <c r="C122954" t="n">
        <v>3</v>
      </c>
      <c r="D122954" t="inlineStr">
        <is>
          <t>{'@charitha.dev~react-sample', '@charitha.mathrala~my-libraries', '@charitha.mathrala~my-pakcages'}</t>
        </is>
      </c>
    </row>
    <row r="122955">
      <c r="A122955" s="1" t="n">
        <v>122953</v>
      </c>
      <c r="B122955" t="inlineStr">
        <is>
          <t>riilcash</t>
        </is>
      </c>
      <c r="C122955" t="n">
        <v>3</v>
      </c>
      <c r="D122955" t="inlineStr">
        <is>
          <t>{'react-native-riilcash', 'react-native-riilcash-sdk', 'react-native-riilcash-offline'}</t>
        </is>
      </c>
    </row>
    <row r="122956">
      <c r="A122956" s="1" t="n">
        <v>122954</v>
      </c>
      <c r="B122956" t="inlineStr">
        <is>
          <t>tsweb</t>
        </is>
      </c>
      <c r="C122956" t="n">
        <v>3</v>
      </c>
      <c r="D122956" t="inlineStr">
        <is>
          <t>{'cra-template-tsweb', 'slush-tsweb', 'generator-tsweb'}</t>
        </is>
      </c>
    </row>
    <row r="122957">
      <c r="A122957" s="1" t="n">
        <v>122955</v>
      </c>
      <c r="B122957" t="inlineStr">
        <is>
          <t>vxmessenger</t>
        </is>
      </c>
      <c r="C122957" t="n">
        <v>3</v>
      </c>
      <c r="D122957" t="inlineStr">
        <is>
          <t>{'@visit-x~vxmessenger-mockup', '@visit-x~vxmessenger', 'vxmessenger'}</t>
        </is>
      </c>
    </row>
    <row r="122958">
      <c r="A122958" s="1" t="n">
        <v>122956</v>
      </c>
      <c r="B122958" t="inlineStr">
        <is>
          <t>nodequant</t>
        </is>
      </c>
      <c r="C122958" t="n">
        <v>3</v>
      </c>
      <c r="D122958" t="inlineStr">
        <is>
          <t>{'nodequant-futu', 'nodequant-service', 'nodequant'}</t>
        </is>
      </c>
    </row>
    <row r="122959">
      <c r="A122959" s="1" t="n">
        <v>122957</v>
      </c>
      <c r="B122959" t="inlineStr">
        <is>
          <t>spext</t>
        </is>
      </c>
      <c r="C122959" t="n">
        <v>3</v>
      </c>
      <c r="D122959" t="inlineStr">
        <is>
          <t>{'@spext-revamp~components', '@spext-test~components', 'spext-amazing-toolkit'}</t>
        </is>
      </c>
    </row>
    <row r="122960">
      <c r="A122960" s="1" t="n">
        <v>122958</v>
      </c>
      <c r="B122960" t="inlineStr">
        <is>
          <t>shardedcards</t>
        </is>
      </c>
      <c r="C122960" t="n">
        <v>3</v>
      </c>
      <c r="D122960" t="inlineStr">
        <is>
          <t>{'@shardedcards~sc-types', '@shardedcards~sct-turn', '@shardedcards~sct-card'}</t>
        </is>
      </c>
    </row>
    <row r="122961">
      <c r="A122961" s="1" t="n">
        <v>122959</v>
      </c>
      <c r="B122961" t="inlineStr">
        <is>
          <t>huashan</t>
        </is>
      </c>
      <c r="C122961" t="n">
        <v>3</v>
      </c>
      <c r="D122961" t="inlineStr">
        <is>
          <t>{'huashang-mobile', 'bao1-huashan', '@huashang~big-screen'}</t>
        </is>
      </c>
    </row>
    <row r="122962">
      <c r="A122962" s="1" t="n">
        <v>122960</v>
      </c>
      <c r="B122962" t="inlineStr">
        <is>
          <t>templates2</t>
        </is>
      </c>
      <c r="C122962" t="n">
        <v>3</v>
      </c>
      <c r="D122962" t="inlineStr">
        <is>
          <t>{'grunt-templates2js', 'gulp-angular-embed-templates2', 'eon-templates2'}</t>
        </is>
      </c>
    </row>
    <row r="122963">
      <c r="A122963" s="1" t="n">
        <v>122961</v>
      </c>
      <c r="B122963" t="inlineStr">
        <is>
          <t>tabz</t>
        </is>
      </c>
      <c r="C122963" t="n">
        <v>3</v>
      </c>
      <c r="D122963" t="inlineStr">
        <is>
          <t>{'tabz', 'chrome-tabz', 'react-tabz'}</t>
        </is>
      </c>
    </row>
    <row r="122964">
      <c r="A122964" s="1" t="n">
        <v>122962</v>
      </c>
      <c r="B122964" t="inlineStr">
        <is>
          <t>augustine</t>
        </is>
      </c>
      <c r="C122964" t="n">
        <v>3</v>
      </c>
      <c r="D122964" t="inlineStr">
        <is>
          <t>{'augustine', '@augustine-laboratory~maxwell', '@jonoaugustine~boil'}</t>
        </is>
      </c>
    </row>
    <row r="122965">
      <c r="A122965" s="1" t="n">
        <v>122963</v>
      </c>
      <c r="B122965" t="inlineStr">
        <is>
          <t>tanlg</t>
        </is>
      </c>
      <c r="C122965" t="n">
        <v>3</v>
      </c>
      <c r="D122965" t="inlineStr">
        <is>
          <t>{'tanlg-scripts', 'eslint-config-tanlg', 'tanlg-test-index'}</t>
        </is>
      </c>
    </row>
    <row r="122966">
      <c r="A122966" s="1" t="n">
        <v>122964</v>
      </c>
      <c r="B122966" t="inlineStr">
        <is>
          <t>desarmalo</t>
        </is>
      </c>
      <c r="C122966" t="n">
        <v>3</v>
      </c>
      <c r="D122966" t="inlineStr">
        <is>
          <t>{'api-base-desarmalo', 'api-desarmalo', 'bd-desarmalo'}</t>
        </is>
      </c>
    </row>
    <row r="122967">
      <c r="A122967" s="1" t="n">
        <v>122965</v>
      </c>
      <c r="B122967" t="inlineStr">
        <is>
          <t>cheatsheet</t>
        </is>
      </c>
      <c r="C122967" t="n">
        <v>3</v>
      </c>
      <c r="D122967" t="inlineStr">
        <is>
          <t>{'python-cheatsheet', 'cheatsheet', 'markdown-cheatsheet'}</t>
        </is>
      </c>
    </row>
    <row r="122968">
      <c r="A122968" s="1" t="n">
        <v>122966</v>
      </c>
      <c r="B122968" t="inlineStr">
        <is>
          <t>v80</t>
        </is>
      </c>
      <c r="C122968" t="n">
        <v>3</v>
      </c>
      <c r="D122968" t="inlineStr">
        <is>
          <t>{'@beyondcode~amazon-linux-2-v80', '@williamblais~amazon-linux-2-v80-gd', '@libphp~amazon-linux-2-v80'}</t>
        </is>
      </c>
    </row>
    <row r="122969">
      <c r="A122969" s="1" t="n">
        <v>122967</v>
      </c>
      <c r="B122969" t="inlineStr">
        <is>
          <t>lmikoto</t>
        </is>
      </c>
      <c r="C122969" t="n">
        <v>3</v>
      </c>
      <c r="D122969" t="inlineStr">
        <is>
          <t>{'@lmikoto~simplemde', '@lmikoto~vditor', '@lmikoto~simple-search'}</t>
        </is>
      </c>
    </row>
    <row r="122970">
      <c r="A122970" s="1" t="n">
        <v>122968</v>
      </c>
      <c r="B122970" t="inlineStr">
        <is>
          <t>lenin</t>
        </is>
      </c>
      <c r="C122970" t="n">
        <v>3</v>
      </c>
      <c r="D122970" t="inlineStr">
        <is>
          <t>{'lenin.js', '@st_zelenin~core', 'lenin'}</t>
        </is>
      </c>
    </row>
    <row r="122971">
      <c r="A122971" s="1" t="n">
        <v>122969</v>
      </c>
      <c r="B122971" t="inlineStr">
        <is>
          <t>blogfoster</t>
        </is>
      </c>
      <c r="C122971" t="n">
        <v>3</v>
      </c>
      <c r="D122971" t="inlineStr">
        <is>
          <t>{'blogfoster-scripts', 'eslint-config-blogfoster', 'blogfoster-babel-config'}</t>
        </is>
      </c>
    </row>
    <row r="122972">
      <c r="A122972" s="1" t="n">
        <v>122970</v>
      </c>
      <c r="B122972" t="inlineStr">
        <is>
          <t>doccy</t>
        </is>
      </c>
      <c r="C122972" t="n">
        <v>3</v>
      </c>
      <c r="D122972" t="inlineStr">
        <is>
          <t>{'@blitzm~doccy', 'here-doccy', 'doccy'}</t>
        </is>
      </c>
    </row>
    <row r="122973">
      <c r="A122973" s="1" t="n">
        <v>122971</v>
      </c>
      <c r="B122973" t="inlineStr">
        <is>
          <t>exch</t>
        </is>
      </c>
      <c r="C122973" t="n">
        <v>3</v>
      </c>
      <c r="D122973" t="inlineStr">
        <is>
          <t>{'exch-avail', '@encodix~cowexch-sdk', '@encodix~cowexch-uikit'}</t>
        </is>
      </c>
    </row>
    <row r="122974">
      <c r="A122974" s="1" t="n">
        <v>122972</v>
      </c>
      <c r="B122974" t="inlineStr">
        <is>
          <t>tungtung</t>
        </is>
      </c>
      <c r="C122974" t="n">
        <v>3</v>
      </c>
      <c r="D122974" t="inlineStr">
        <is>
          <t>{'tungtung-react-common', 'tungtung-super-editor', 'tungtung-test-module'}</t>
        </is>
      </c>
    </row>
    <row r="122975">
      <c r="A122975" s="1" t="n">
        <v>122973</v>
      </c>
      <c r="B122975" t="inlineStr">
        <is>
          <t>ridingwind</t>
        </is>
      </c>
      <c r="C122975" t="n">
        <v>3</v>
      </c>
      <c r="D122975" t="inlineStr">
        <is>
          <t>{'ridingwind-jiniu-base', 'ridingwind-jiniu-statistics', 'ridingwind-scrolllist'}</t>
        </is>
      </c>
    </row>
    <row r="122976">
      <c r="A122976" s="1" t="n">
        <v>122974</v>
      </c>
      <c r="B122976" t="inlineStr">
        <is>
          <t>guidesly</t>
        </is>
      </c>
      <c r="C122976" t="n">
        <v>3</v>
      </c>
      <c r="D122976" t="inlineStr">
        <is>
          <t>{'guidesly-react-time-picker', 'guidesly-gatsby-source-strapi', 'guidesly-ckeditor5-build-classic'}</t>
        </is>
      </c>
    </row>
    <row r="122977">
      <c r="A122977" s="1" t="n">
        <v>122975</v>
      </c>
      <c r="B122977" t="inlineStr">
        <is>
          <t>nivad</t>
        </is>
      </c>
      <c r="C122977" t="n">
        <v>3</v>
      </c>
      <c r="D122977" t="inlineStr">
        <is>
          <t>{'nivad', 'cordova-nivad-bazaar', 'cordova-nivad-myket'}</t>
        </is>
      </c>
    </row>
    <row r="122978">
      <c r="A122978" s="1" t="n">
        <v>122976</v>
      </c>
      <c r="B122978" t="inlineStr">
        <is>
          <t>wbtech</t>
        </is>
      </c>
      <c r="C122978" t="n">
        <v>3</v>
      </c>
      <c r="D122978" t="inlineStr">
        <is>
          <t>{'neutrino-preset-wbtech-vue', 'wbtech-test-my-component', 'neutrino-preset-wbtech-vue_test'}</t>
        </is>
      </c>
    </row>
    <row r="122979">
      <c r="A122979" s="1" t="n">
        <v>122977</v>
      </c>
      <c r="B122979" t="inlineStr">
        <is>
          <t>nspawn</t>
        </is>
      </c>
      <c r="C122979" t="n">
        <v>3</v>
      </c>
      <c r="D122979" t="inlineStr">
        <is>
          <t>{'nspawn', 'nspawn-bootstrap', 'nspawn-tools'}</t>
        </is>
      </c>
    </row>
    <row r="122980">
      <c r="A122980" s="1" t="n">
        <v>122978</v>
      </c>
      <c r="B122980" t="inlineStr">
        <is>
          <t>ameen</t>
        </is>
      </c>
      <c r="C122980" t="n">
        <v>3</v>
      </c>
      <c r="D122980" t="inlineStr">
        <is>
          <t>{'@yaameen~ng-file-input', 'ameen-tst-package', '@yaameen~v-thaana'}</t>
        </is>
      </c>
    </row>
    <row r="122981">
      <c r="A122981" s="1" t="n">
        <v>122979</v>
      </c>
      <c r="B122981" t="inlineStr">
        <is>
          <t>urlpath</t>
        </is>
      </c>
      <c r="C122981" t="n">
        <v>3</v>
      </c>
      <c r="D122981" t="inlineStr">
        <is>
          <t>{'common-urlpath-prefix', '@irrigable~utility-urlpath', 'urlpath'}</t>
        </is>
      </c>
    </row>
    <row r="122982">
      <c r="A122982" s="1" t="n">
        <v>122980</v>
      </c>
      <c r="B122982" t="inlineStr">
        <is>
          <t>colorplatformjs</t>
        </is>
      </c>
      <c r="C122982" t="n">
        <v>3</v>
      </c>
      <c r="D122982" t="inlineStr">
        <is>
          <t>{'@colorplatformjs~color-api', '@colorplatformjs~color-ledger', '@colorplatformjs~color-keys'}</t>
        </is>
      </c>
    </row>
    <row r="122983">
      <c r="A122983" s="1" t="n">
        <v>122981</v>
      </c>
      <c r="B122983" t="inlineStr">
        <is>
          <t>revd</t>
        </is>
      </c>
      <c r="C122983" t="n">
        <v>3</v>
      </c>
      <c r="D122983" t="inlineStr">
        <is>
          <t>{'strevda-pricing', 'strevda-microsite-setup', 'strevda-runtime'}</t>
        </is>
      </c>
    </row>
    <row r="122984">
      <c r="A122984" s="1" t="n">
        <v>122982</v>
      </c>
      <c r="B122984" t="inlineStr">
        <is>
          <t>strevda</t>
        </is>
      </c>
      <c r="C122984" t="n">
        <v>3</v>
      </c>
      <c r="D122984" t="inlineStr">
        <is>
          <t>{'strevda-pricing', 'strevda-microsite-setup', 'strevda-runtime'}</t>
        </is>
      </c>
    </row>
    <row r="122985">
      <c r="A122985" s="1" t="n">
        <v>122983</v>
      </c>
      <c r="B122985" t="inlineStr">
        <is>
          <t>fxone</t>
        </is>
      </c>
      <c r="C122985" t="n">
        <v>3</v>
      </c>
      <c r="D122985" t="inlineStr">
        <is>
          <t>{'@fxone~prettier-config', '@fxone~babel-preset', '@fxone~eslint-config'}</t>
        </is>
      </c>
    </row>
    <row r="122986">
      <c r="A122986" s="1" t="n">
        <v>122984</v>
      </c>
      <c r="B122986" t="inlineStr">
        <is>
          <t>cloudfile</t>
        </is>
      </c>
      <c r="C122986" t="n">
        <v>3</v>
      </c>
      <c r="D122986" t="inlineStr">
        <is>
          <t>{'cloudfile-cors', 'cloudfile', 'grunt-cloudfile-to-vocab'}</t>
        </is>
      </c>
    </row>
    <row r="122987">
      <c r="A122987" s="1" t="n">
        <v>122985</v>
      </c>
      <c r="B122987" t="inlineStr">
        <is>
          <t>c4312</t>
        </is>
      </c>
      <c r="C122987" t="n">
        <v>3</v>
      </c>
      <c r="D122987" t="inlineStr">
        <is>
          <t>{'@c4312~matcha', '@c4312~keyvault-loader', '@c4312~chromehash'}</t>
        </is>
      </c>
    </row>
    <row r="122988">
      <c r="A122988" s="1" t="n">
        <v>122986</v>
      </c>
      <c r="B122988" t="inlineStr">
        <is>
          <t>relabel</t>
        </is>
      </c>
      <c r="C122988" t="n">
        <v>3</v>
      </c>
      <c r="D122988" t="inlineStr">
        <is>
          <t>{'bighut-relabel', 'graph-theory-push-relabel', 'relabel'}</t>
        </is>
      </c>
    </row>
    <row r="122989">
      <c r="A122989" s="1" t="n">
        <v>122987</v>
      </c>
      <c r="B122989" t="inlineStr">
        <is>
          <t>iamtmoe</t>
        </is>
      </c>
      <c r="C122989" t="n">
        <v>3</v>
      </c>
      <c r="D122989" t="inlineStr">
        <is>
          <t>{'iamtmoe-core', '@iamtmoe~zjiao', '@iamtmoe~glx'}</t>
        </is>
      </c>
    </row>
    <row r="122990">
      <c r="A122990" s="1" t="n">
        <v>122988</v>
      </c>
      <c r="B122990" t="inlineStr">
        <is>
          <t>wangweiqi</t>
        </is>
      </c>
      <c r="C122990" t="n">
        <v>3</v>
      </c>
      <c r="D122990" t="inlineStr">
        <is>
          <t>{'@wangweiqi~lego', '@wangweiqi~hybridge', '@wangweiqi~vformer'}</t>
        </is>
      </c>
    </row>
    <row r="122991">
      <c r="A122991" s="1" t="n">
        <v>122989</v>
      </c>
      <c r="B122991" t="inlineStr">
        <is>
          <t>voyeur</t>
        </is>
      </c>
      <c r="C122991" t="n">
        <v>3</v>
      </c>
      <c r="D122991" t="inlineStr">
        <is>
          <t>{'voyeur', 'screen-voyeur', 'mod-voyeur'}</t>
        </is>
      </c>
    </row>
    <row r="122992">
      <c r="A122992" s="1" t="n">
        <v>122990</v>
      </c>
      <c r="B122992" t="inlineStr">
        <is>
          <t>req2</t>
        </is>
      </c>
      <c r="C122992" t="n">
        <v>3</v>
      </c>
      <c r="D122992" t="inlineStr">
        <is>
          <t>{'req2query', 'req2require', 'req2'}</t>
        </is>
      </c>
    </row>
    <row r="122993">
      <c r="A122993" s="1" t="n">
        <v>122991</v>
      </c>
      <c r="B122993" t="inlineStr">
        <is>
          <t>printticket</t>
        </is>
      </c>
      <c r="C122993" t="n">
        <v>3</v>
      </c>
      <c r="D122993" t="inlineStr">
        <is>
          <t>{'@nodert-win10-20h1~windows.graphics.printing.printticket', '@nodert-win10-rs3~windows.graphics.printing.printticket', '@nodert-win10-rs4~windows.graphics.printing.printticket'}</t>
        </is>
      </c>
    </row>
    <row r="122994">
      <c r="A122994" s="1" t="n">
        <v>122992</v>
      </c>
      <c r="B122994" t="inlineStr">
        <is>
          <t>filesafe</t>
        </is>
      </c>
      <c r="C122994" t="n">
        <v>3</v>
      </c>
      <c r="D122994" t="inlineStr">
        <is>
          <t>{'filesafe-js', 'sn-filesafe', 'filesafe-embed'}</t>
        </is>
      </c>
    </row>
    <row r="122995">
      <c r="A122995" s="1" t="n">
        <v>122993</v>
      </c>
      <c r="B122995" t="inlineStr">
        <is>
          <t>xqlint</t>
        </is>
      </c>
      <c r="C122995" t="n">
        <v>3</v>
      </c>
      <c r="D122995" t="inlineStr">
        <is>
          <t>{'xqlint', 'grunt-xqlint', 'gulp-xqlint'}</t>
        </is>
      </c>
    </row>
    <row r="122996">
      <c r="A122996" s="1" t="n">
        <v>122994</v>
      </c>
      <c r="B122996" t="inlineStr">
        <is>
          <t>prafull</t>
        </is>
      </c>
      <c r="C122996" t="n">
        <v>3</v>
      </c>
      <c r="D122996" t="inlineStr">
        <is>
          <t>{'prafull_surana-frame-print', 'prafull-module-one', 'prafull-first-npm-module'}</t>
        </is>
      </c>
    </row>
    <row r="122997">
      <c r="A122997" s="1" t="n">
        <v>122995</v>
      </c>
      <c r="B122997" t="inlineStr">
        <is>
          <t>jcatalog</t>
        </is>
      </c>
      <c r="C122997" t="n">
        <v>3</v>
      </c>
      <c r="D122997" t="inlineStr">
        <is>
          <t>{'jcatalog-react-translation-map-editor', 'jcatalog-react-reference-search', 'jcatalog-react-fixed-data-table'}</t>
        </is>
      </c>
    </row>
    <row r="122998">
      <c r="A122998" s="1" t="n">
        <v>122996</v>
      </c>
      <c r="B122998" t="inlineStr">
        <is>
          <t>wbroberts</t>
        </is>
      </c>
      <c r="C122998" t="n">
        <v>3</v>
      </c>
      <c r="D122998" t="inlineStr">
        <is>
          <t>{'wbroberts-quadtree', '@wbroberts~office-goals-chart', 'wbroberts-quadtree-outline'}</t>
        </is>
      </c>
    </row>
    <row r="122999">
      <c r="A122999" s="1" t="n">
        <v>122997</v>
      </c>
      <c r="B122999" t="inlineStr">
        <is>
          <t>yambus</t>
        </is>
      </c>
      <c r="C122999" t="n">
        <v>3</v>
      </c>
      <c r="D122999" t="inlineStr">
        <is>
          <t>{'@crosspath~yambus-fetch', '@crosspath~yambus-axios', '@crosspath~yambus'}</t>
        </is>
      </c>
    </row>
    <row r="123000">
      <c r="A123000" s="1" t="n">
        <v>122998</v>
      </c>
      <c r="B123000" t="inlineStr">
        <is>
          <t>bestia</t>
        </is>
      </c>
      <c r="C123000" t="n">
        <v>3</v>
      </c>
      <c r="D123000" t="inlineStr">
        <is>
          <t>{'generator-bestiario', 'bestia', 'bestiapop'}</t>
        </is>
      </c>
    </row>
    <row r="123001">
      <c r="A123001" s="1" t="n">
        <v>122999</v>
      </c>
      <c r="B123001" t="inlineStr">
        <is>
          <t>goddard</t>
        </is>
      </c>
      <c r="C123001" t="n">
        <v>3</v>
      </c>
      <c r="D123001" t="inlineStr">
        <is>
          <t>{'opengoddard', 'goddard', '@mzgoddard~jest-webpack'}</t>
        </is>
      </c>
    </row>
    <row r="123002">
      <c r="A123002" s="1" t="n">
        <v>123000</v>
      </c>
      <c r="B123002" t="inlineStr">
        <is>
          <t>stretched</t>
        </is>
      </c>
      <c r="C123002" t="n">
        <v>3</v>
      </c>
      <c r="D123002" t="inlineStr">
        <is>
          <t>{'@fylgja~stretched-link', 'stretched', '@sunnysideup~stretched-bg-image'}</t>
        </is>
      </c>
    </row>
    <row r="123003">
      <c r="A123003" s="1" t="n">
        <v>123001</v>
      </c>
      <c r="B123003" t="inlineStr">
        <is>
          <t>cnodes</t>
        </is>
      </c>
      <c r="C123003" t="n">
        <v>3</v>
      </c>
      <c r="D123003" t="inlineStr">
        <is>
          <t>{'@marco.jacovone~cnodes-ui', '@marco.jacovone~cnodes', 'polo-cnodes-ws'}</t>
        </is>
      </c>
    </row>
    <row r="123004">
      <c r="A123004" s="1" t="n">
        <v>123002</v>
      </c>
      <c r="B123004" t="inlineStr">
        <is>
          <t>actum</t>
        </is>
      </c>
      <c r="C123004" t="n">
        <v>3</v>
      </c>
      <c r="D123004" t="inlineStr">
        <is>
          <t>{'@actumjs~actum', 'actum', 'redux-actum'}</t>
        </is>
      </c>
    </row>
    <row r="123005">
      <c r="A123005" s="1" t="n">
        <v>123003</v>
      </c>
      <c r="B123005" t="inlineStr">
        <is>
          <t>exocortex</t>
        </is>
      </c>
      <c r="C123005" t="n">
        <v>3</v>
      </c>
      <c r="D123005" t="inlineStr">
        <is>
          <t>{'@exocortex~polaris', '@exocortex~react-redux', 'exocortex-react-collapsible'}</t>
        </is>
      </c>
    </row>
    <row r="123006">
      <c r="A123006" s="1" t="n">
        <v>123004</v>
      </c>
      <c r="B123006" t="inlineStr">
        <is>
          <t>juztcode</t>
        </is>
      </c>
      <c r="C123006" t="n">
        <v>3</v>
      </c>
      <c r="D123006" t="inlineStr">
        <is>
          <t>{'@juztcode~sqlite-admin', '@juztcode~ts-collections', '@juztcode~angular-auth'}</t>
        </is>
      </c>
    </row>
    <row r="123007">
      <c r="A123007" s="1" t="n">
        <v>123005</v>
      </c>
      <c r="B123007" t="inlineStr">
        <is>
          <t>lawrencesim</t>
        </is>
      </c>
      <c r="C123007" t="n">
        <v>3</v>
      </c>
      <c r="D123007" t="inlineStr">
        <is>
          <t>{'@lawrencesim~interaction-handler', '@lawrencesim~templatize', '@lawrencesim~web-common'}</t>
        </is>
      </c>
    </row>
    <row r="123008">
      <c r="A123008" s="1" t="n">
        <v>123006</v>
      </c>
      <c r="B123008" t="inlineStr">
        <is>
          <t>dbust</t>
        </is>
      </c>
      <c r="C123008" t="n">
        <v>3</v>
      </c>
      <c r="D123008" t="inlineStr">
        <is>
          <t>{'dbust', 'webpack-dbust', 'gulp-dbust'}</t>
        </is>
      </c>
    </row>
    <row r="123009">
      <c r="A123009" s="1" t="n">
        <v>123007</v>
      </c>
      <c r="B123009" t="inlineStr">
        <is>
          <t>funblox</t>
        </is>
      </c>
      <c r="C123009" t="n">
        <v>3</v>
      </c>
      <c r="D123009" t="inlineStr">
        <is>
          <t>{'funblox.js', 'funblox', '@mybot-rblx~funblox.js'}</t>
        </is>
      </c>
    </row>
    <row r="123010">
      <c r="A123010" s="1" t="n">
        <v>123008</v>
      </c>
      <c r="B123010" t="inlineStr">
        <is>
          <t>rajasegar</t>
        </is>
      </c>
      <c r="C123010" t="n">
        <v>3</v>
      </c>
      <c r="D123010" t="inlineStr">
        <is>
          <t>{'@rajasegar~wgit', '@rajasegar~unpack', '@rajasegar~jarvis-cli'}</t>
        </is>
      </c>
    </row>
    <row r="123011">
      <c r="A123011" s="1" t="n">
        <v>123009</v>
      </c>
      <c r="B123011" t="inlineStr">
        <is>
          <t>cloverui</t>
        </is>
      </c>
      <c r="C123011" t="n">
        <v>3</v>
      </c>
      <c r="D123011" t="inlineStr">
        <is>
          <t>{'@bargeron~cloverui', 'package-test-cloverui-test', 'bargeron-cloverui-react'}</t>
        </is>
      </c>
    </row>
    <row r="123012">
      <c r="A123012" s="1" t="n">
        <v>123010</v>
      </c>
      <c r="B123012" t="inlineStr">
        <is>
          <t>faststate</t>
        </is>
      </c>
      <c r="C123012" t="n">
        <v>3</v>
      </c>
      <c r="D123012" t="inlineStr">
        <is>
          <t>{'faststate', 'faststate-react', 'faststate-rn'}</t>
        </is>
      </c>
    </row>
    <row r="123013">
      <c r="A123013" s="1" t="n">
        <v>123011</v>
      </c>
      <c r="B123013" t="inlineStr">
        <is>
          <t>iwelt</t>
        </is>
      </c>
      <c r="C123013" t="n">
        <v>3</v>
      </c>
      <c r="D123013" t="inlineStr">
        <is>
          <t>{'hubot-iwelt-mongodb-brain', 'hubot-iwelt-remind-k', 'hubot-iwelt-lunch'}</t>
        </is>
      </c>
    </row>
    <row r="123014">
      <c r="A123014" s="1" t="n">
        <v>123012</v>
      </c>
      <c r="B123014" t="inlineStr">
        <is>
          <t>inez</t>
        </is>
      </c>
      <c r="C123014" t="n">
        <v>3</v>
      </c>
      <c r="D123014" t="inlineStr">
        <is>
          <t>{'@vicsanjinez~sanji', 'mordineznlp', 'imb_pluginxkinez'}</t>
        </is>
      </c>
    </row>
    <row r="123015">
      <c r="A123015" s="1" t="n">
        <v>123013</v>
      </c>
      <c r="B123015" t="inlineStr">
        <is>
          <t>ivicos</t>
        </is>
      </c>
      <c r="C123015" t="n">
        <v>3</v>
      </c>
      <c r="D123015" t="inlineStr">
        <is>
          <t>{'@ivicos~lib-jitsi-meet', '@ivicos~react-jitsi', '@ivicos~mongo-graph'}</t>
        </is>
      </c>
    </row>
    <row r="123016">
      <c r="A123016" s="1" t="n">
        <v>123014</v>
      </c>
      <c r="B123016" t="inlineStr">
        <is>
          <t>collabor8</t>
        </is>
      </c>
      <c r="C123016" t="n">
        <v>3</v>
      </c>
      <c r="D123016" t="inlineStr">
        <is>
          <t>{'collabor8-collaborate-transport', 'collabor8', 'collabor8-media-transport'}</t>
        </is>
      </c>
    </row>
    <row r="123017">
      <c r="A123017" s="1" t="n">
        <v>123015</v>
      </c>
      <c r="B123017" t="inlineStr">
        <is>
          <t>cackle</t>
        </is>
      </c>
      <c r="C123017" t="n">
        <v>3</v>
      </c>
      <c r="D123017" t="inlineStr">
        <is>
          <t>{'cackle-sync', 'cackle-js', 'cackle'}</t>
        </is>
      </c>
    </row>
    <row r="123018">
      <c r="A123018" s="1" t="n">
        <v>123016</v>
      </c>
      <c r="B123018" t="inlineStr">
        <is>
          <t>wzhk</t>
        </is>
      </c>
      <c r="C123018" t="n">
        <v>3</v>
      </c>
      <c r="D123018" t="inlineStr">
        <is>
          <t>{'wzhk-init', 'star_wzhk', 'wzhk-copydir'}</t>
        </is>
      </c>
    </row>
    <row r="123019">
      <c r="A123019" s="1" t="n">
        <v>123017</v>
      </c>
      <c r="B123019" t="inlineStr">
        <is>
          <t>remp</t>
        </is>
      </c>
      <c r="C123019" t="n">
        <v>3</v>
      </c>
      <c r="D123019" t="inlineStr">
        <is>
          <t>{'remp', '@remp~remp-segment-builder', '@remp~js-commons'}</t>
        </is>
      </c>
    </row>
    <row r="123020">
      <c r="A123020" s="1" t="n">
        <v>123018</v>
      </c>
      <c r="B123020" t="inlineStr">
        <is>
          <t>rudiments</t>
        </is>
      </c>
      <c r="C123020" t="n">
        <v>3</v>
      </c>
      <c r="D123020" t="inlineStr">
        <is>
          <t>{'@dolittle~rudiments', 'rudiments-ui', '@dolittle~github-actions.shared.rudiments'}</t>
        </is>
      </c>
    </row>
    <row r="123021">
      <c r="A123021" s="1" t="n">
        <v>123019</v>
      </c>
      <c r="B123021" t="inlineStr">
        <is>
          <t>mfel</t>
        </is>
      </c>
      <c r="C123021" t="n">
        <v>3</v>
      </c>
      <c r="D123021" t="inlineStr">
        <is>
          <t>{'@mfel~shell', '@mfel~loader', '@mfel~mounter'}</t>
        </is>
      </c>
    </row>
    <row r="123022">
      <c r="A123022" s="1" t="n">
        <v>123020</v>
      </c>
      <c r="B123022" t="inlineStr">
        <is>
          <t>quie</t>
        </is>
      </c>
      <c r="C123022" t="n">
        <v>3</v>
      </c>
      <c r="D123022" t="inlineStr">
        <is>
          <t>{'@gdarquie~moselle', '@fmauquie~toggle-point', 'quyquieddg'}</t>
        </is>
      </c>
    </row>
    <row r="123023">
      <c r="A123023" s="1" t="n">
        <v>123021</v>
      </c>
      <c r="B123023" t="inlineStr">
        <is>
          <t>htcpcp</t>
        </is>
      </c>
      <c r="C123023" t="n">
        <v>3</v>
      </c>
      <c r="D123023" t="inlineStr">
        <is>
          <t>{'django-htcpcp', 'django-htcpcp-tea', 'htcpcp'}</t>
        </is>
      </c>
    </row>
    <row r="123024">
      <c r="A123024" s="1" t="n">
        <v>123022</v>
      </c>
      <c r="B123024" t="inlineStr">
        <is>
          <t>memoise</t>
        </is>
      </c>
      <c r="C123024" t="n">
        <v>3</v>
      </c>
      <c r="D123024" t="inlineStr">
        <is>
          <t>{'react-memoise', 'memoise', '@aloreljs~memoise-decorator'}</t>
        </is>
      </c>
    </row>
    <row r="123025">
      <c r="A123025" s="1" t="n">
        <v>123023</v>
      </c>
      <c r="B123025" t="inlineStr">
        <is>
          <t>waitfordb</t>
        </is>
      </c>
      <c r="C123025" t="n">
        <v>3</v>
      </c>
      <c r="D123025" t="inlineStr">
        <is>
          <t>{'knex-waitfordb', '@motowhere~knex-waitfordb', '@collectai~node-waitfordb'}</t>
        </is>
      </c>
    </row>
    <row r="123026">
      <c r="A123026" s="1" t="n">
        <v>123024</v>
      </c>
      <c r="B123026" t="inlineStr">
        <is>
          <t>kevindanikowski</t>
        </is>
      </c>
      <c r="C123026" t="n">
        <v>3</v>
      </c>
      <c r="D123026" t="inlineStr">
        <is>
          <t>{'@kevindanikowski~react-test-components', '@kevindanikowski~serve', '@kevindanikowski~serve-handler'}</t>
        </is>
      </c>
    </row>
    <row r="123027">
      <c r="A123027" s="1" t="n">
        <v>123025</v>
      </c>
      <c r="B123027" t="inlineStr">
        <is>
          <t>ciol</t>
        </is>
      </c>
      <c r="C123027" t="n">
        <v>3</v>
      </c>
      <c r="D123027" t="inlineStr">
        <is>
          <t>{'jpforcioligetscode', '@claudioacioli~by.js', 'aforcioligetscode'}</t>
        </is>
      </c>
    </row>
    <row r="123028">
      <c r="A123028" s="1" t="n">
        <v>123026</v>
      </c>
      <c r="B123028" t="inlineStr">
        <is>
          <t>attakei</t>
        </is>
      </c>
      <c r="C123028" t="n">
        <v>3</v>
      </c>
      <c r="D123028" t="inlineStr">
        <is>
          <t>{'@attakei~lessqueue-fire', '@attakei~sync-nextjs-rewrites', '@attakei~bugsnag-firebase'}</t>
        </is>
      </c>
    </row>
    <row r="123029">
      <c r="A123029" s="1" t="n">
        <v>123027</v>
      </c>
      <c r="B123029" t="inlineStr">
        <is>
          <t>sitetheory</t>
        </is>
      </c>
      <c r="C123029" t="n">
        <v>3</v>
      </c>
      <c r="D123029" t="inlineStr">
        <is>
          <t>{'@sitetheory~rets-client', '@sitetheory~loopback-connector-mongodb', '@sitetheory~stratus-property'}</t>
        </is>
      </c>
    </row>
    <row r="123030">
      <c r="A123030" s="1" t="n">
        <v>123028</v>
      </c>
      <c r="B123030" t="inlineStr">
        <is>
          <t>botswana</t>
        </is>
      </c>
      <c r="C123030" t="n">
        <v>3</v>
      </c>
      <c r="D123030" t="inlineStr">
        <is>
          <t>{'vamtiger-mental-health-botswana-json-ld', 'vamtiger-json-ld-image-infers-group-botswana-mental-health', 'vamtiger-infers-group-arting-health-artwork-2018-botswana'}</t>
        </is>
      </c>
    </row>
    <row r="123031">
      <c r="A123031" s="1" t="n">
        <v>123029</v>
      </c>
      <c r="B123031" t="inlineStr">
        <is>
          <t>interfacesdev</t>
        </is>
      </c>
      <c r="C123031" t="n">
        <v>3</v>
      </c>
      <c r="D123031" t="inlineStr">
        <is>
          <t>{'@interfacesdev~stylelint-config-scss', '@interfacesdev~popover-util', '@interfacesdev~stylelint-config'}</t>
        </is>
      </c>
    </row>
    <row r="123032">
      <c r="A123032" s="1" t="n">
        <v>123030</v>
      </c>
      <c r="B123032" t="inlineStr">
        <is>
          <t>gui2</t>
        </is>
      </c>
      <c r="C123032" t="n">
        <v>3</v>
      </c>
      <c r="D123032" t="inlineStr">
        <is>
          <t>{'gui2-fw-lib', 'gui2-topo-lib', 'gui2py'}</t>
        </is>
      </c>
    </row>
    <row r="123033">
      <c r="A123033" s="1" t="n">
        <v>123031</v>
      </c>
      <c r="B123033" t="inlineStr">
        <is>
          <t>xchacha20</t>
        </is>
      </c>
      <c r="C123033" t="n">
        <v>3</v>
      </c>
      <c r="D123033" t="inlineStr">
        <is>
          <t>{'@stablelib~xchacha20poly1305', '@stablelib~xchacha20', 'xchacha20-js'}</t>
        </is>
      </c>
    </row>
    <row r="123034">
      <c r="A123034" s="1" t="n">
        <v>123032</v>
      </c>
      <c r="B123034" t="inlineStr">
        <is>
          <t>hideshow</t>
        </is>
      </c>
      <c r="C123034" t="n">
        <v>3</v>
      </c>
      <c r="D123034" t="inlineStr">
        <is>
          <t>{'hideShowPassword', 'metalsmith-hideshow', 'hideshowpassword'}</t>
        </is>
      </c>
    </row>
    <row r="123035">
      <c r="A123035" s="1" t="n">
        <v>123033</v>
      </c>
      <c r="B123035" t="inlineStr">
        <is>
          <t>yoursunny</t>
        </is>
      </c>
      <c r="C123035" t="n">
        <v>3</v>
      </c>
      <c r="D123035" t="inlineStr">
        <is>
          <t>{'@yoursunny~xo-config', '@yoursunny~asn1', '@yoursunny~mole-rpc'}</t>
        </is>
      </c>
    </row>
    <row r="123036">
      <c r="A123036" s="1" t="n">
        <v>123034</v>
      </c>
      <c r="B123036" t="inlineStr">
        <is>
          <t>qweqwe</t>
        </is>
      </c>
      <c r="C123036" t="n">
        <v>3</v>
      </c>
      <c r="D123036" t="inlineStr">
        <is>
          <t>{'qweqwe', '@selcukkutuk~qweqwe', 'szl_1804a_qweqwe'}</t>
        </is>
      </c>
    </row>
    <row r="123037">
      <c r="A123037" s="1" t="n">
        <v>123035</v>
      </c>
      <c r="B123037" t="inlineStr">
        <is>
          <t>multiagent</t>
        </is>
      </c>
      <c r="C123037" t="n">
        <v>3</v>
      </c>
      <c r="D123037" t="inlineStr">
        <is>
          <t>{'@f24~multiagent', 'opbeat-multiagent', 'multiagent'}</t>
        </is>
      </c>
    </row>
    <row r="123038">
      <c r="A123038" s="1" t="n">
        <v>123036</v>
      </c>
      <c r="B123038" t="inlineStr">
        <is>
          <t>sopia</t>
        </is>
      </c>
      <c r="C123038" t="n">
        <v>3</v>
      </c>
      <c r="D123038" t="inlineStr">
        <is>
          <t>{'@sopia-bot~api-dto', '@sopia-bot~core', 'sopia-core'}</t>
        </is>
      </c>
    </row>
    <row r="123039">
      <c r="A123039" s="1" t="n">
        <v>123037</v>
      </c>
      <c r="B123039" t="inlineStr">
        <is>
          <t>apexlegends</t>
        </is>
      </c>
      <c r="C123039" t="n">
        <v>3</v>
      </c>
      <c r="D123039" t="inlineStr">
        <is>
          <t>{'apexlegends-api', '@mattplays~apexlegends-api', 'apexlegends'}</t>
        </is>
      </c>
    </row>
    <row r="123040">
      <c r="A123040" s="1" t="n">
        <v>123038</v>
      </c>
      <c r="B123040" t="inlineStr">
        <is>
          <t>gotc</t>
        </is>
      </c>
      <c r="C123040" t="n">
        <v>3</v>
      </c>
      <c r="D123040" t="inlineStr">
        <is>
          <t>{'gotc-groot-builder', 'gotc-groot-generator', 'gotc-groot'}</t>
        </is>
      </c>
    </row>
    <row r="123041">
      <c r="A123041" s="1" t="n">
        <v>123039</v>
      </c>
      <c r="B123041" t="inlineStr">
        <is>
          <t>eaglle</t>
        </is>
      </c>
      <c r="C123041" t="n">
        <v>3</v>
      </c>
      <c r="D123041" t="inlineStr">
        <is>
          <t>{'eaglle-tabs-form', 'eaglle-event-manager', '@eaglle~forms'}</t>
        </is>
      </c>
    </row>
    <row r="123042">
      <c r="A123042" s="1" t="n">
        <v>123040</v>
      </c>
      <c r="B123042" t="inlineStr">
        <is>
          <t>lpo</t>
        </is>
      </c>
      <c r="C123042" t="n">
        <v>3</v>
      </c>
      <c r="D123042" t="inlineStr">
        <is>
          <t>{'lpo_rest_en_ligne', '@lpotickets~common', 'lpo_rest'}</t>
        </is>
      </c>
    </row>
    <row r="123043">
      <c r="A123043" s="1" t="n">
        <v>123041</v>
      </c>
      <c r="B123043" t="inlineStr">
        <is>
          <t>wiss</t>
        </is>
      </c>
      <c r="C123043" t="n">
        <v>3</v>
      </c>
      <c r="D123043" t="inlineStr">
        <is>
          <t>{'labelary-mwisslead', 'pyungewiss', 'wissle-shared'}</t>
        </is>
      </c>
    </row>
    <row r="123044">
      <c r="A123044" s="1" t="n">
        <v>123042</v>
      </c>
      <c r="B123044" t="inlineStr">
        <is>
          <t>denredsky</t>
        </is>
      </c>
      <c r="C123044" t="n">
        <v>3</v>
      </c>
      <c r="D123044" t="inlineStr">
        <is>
          <t>{'@denredsky~example2019-rollup', '@denredsky~example2019', '@denredsky~moscow_js_example'}</t>
        </is>
      </c>
    </row>
    <row r="123045">
      <c r="A123045" s="1" t="n">
        <v>123043</v>
      </c>
      <c r="B123045" t="inlineStr">
        <is>
          <t>gameui</t>
        </is>
      </c>
      <c r="C123045" t="n">
        <v>3</v>
      </c>
      <c r="D123045" t="inlineStr">
        <is>
          <t>{'mineblown-gameui', 'rs-gameui', 'react-native-gameui'}</t>
        </is>
      </c>
    </row>
    <row r="123046">
      <c r="A123046" s="1" t="n">
        <v>123044</v>
      </c>
      <c r="B123046" t="inlineStr">
        <is>
          <t>patter</t>
        </is>
      </c>
      <c r="C123046" t="n">
        <v>3</v>
      </c>
      <c r="D123046" t="inlineStr">
        <is>
          <t>{'git-branch-patter-check', 'patter', '@patterujs~cli'}</t>
        </is>
      </c>
    </row>
    <row r="123047">
      <c r="A123047" s="1" t="n">
        <v>123045</v>
      </c>
      <c r="B123047" t="inlineStr">
        <is>
          <t>charlatan</t>
        </is>
      </c>
      <c r="C123047" t="n">
        <v>3</v>
      </c>
      <c r="D123047" t="inlineStr">
        <is>
          <t>{'@binaryprovider~charlatan', 'charlatan', '@be_charlatan~where-to-go'}</t>
        </is>
      </c>
    </row>
    <row r="123048">
      <c r="A123048" s="1" t="n">
        <v>123046</v>
      </c>
      <c r="B123048" t="inlineStr">
        <is>
          <t>caralho</t>
        </is>
      </c>
      <c r="C123048" t="n">
        <v>3</v>
      </c>
      <c r="D123048" t="inlineStr">
        <is>
          <t>{'postcss-caralho', 'caralho', 'babel-plugin-caralho'}</t>
        </is>
      </c>
    </row>
    <row r="123049">
      <c r="A123049" s="1" t="n">
        <v>123047</v>
      </c>
      <c r="B123049" t="inlineStr">
        <is>
          <t>subsrt</t>
        </is>
      </c>
      <c r="C123049" t="n">
        <v>3</v>
      </c>
      <c r="D123049" t="inlineStr">
        <is>
          <t>{'subsrt', '@openfun~subsrt', '@oltodo~subsrt'}</t>
        </is>
      </c>
    </row>
    <row r="123050">
      <c r="A123050" s="1" t="n">
        <v>123048</v>
      </c>
      <c r="B123050" t="inlineStr">
        <is>
          <t>mystyle</t>
        </is>
      </c>
      <c r="C123050" t="n">
        <v>3</v>
      </c>
      <c r="D123050" t="inlineStr">
        <is>
          <t>{'mystyle', 'gitbook-plugin-mystyle', 'mystyle-js'}</t>
        </is>
      </c>
    </row>
    <row r="123051">
      <c r="A123051" s="1" t="n">
        <v>123049</v>
      </c>
      <c r="B123051" t="inlineStr">
        <is>
          <t>guyo13</t>
        </is>
      </c>
      <c r="C123051" t="n">
        <v>3</v>
      </c>
      <c r="D123051" t="inlineStr">
        <is>
          <t>{'guyo13-ccxt', '@guyo13~node-http', '@guyo13~hardware-wallets'}</t>
        </is>
      </c>
    </row>
    <row r="123052">
      <c r="A123052" s="1" t="n">
        <v>123050</v>
      </c>
      <c r="B123052" t="inlineStr">
        <is>
          <t>efelle</t>
        </is>
      </c>
      <c r="C123052" t="n">
        <v>3</v>
      </c>
      <c r="D123052" t="inlineStr">
        <is>
          <t>{'@efelle~ui-kit', '@efelle~proton', '@efelle~gravity-swatch'}</t>
        </is>
      </c>
    </row>
    <row r="123053">
      <c r="A123053" s="1" t="n">
        <v>123051</v>
      </c>
      <c r="B123053" t="inlineStr">
        <is>
          <t>notores</t>
        </is>
      </c>
      <c r="C123053" t="n">
        <v>3</v>
      </c>
      <c r="D123053" t="inlineStr">
        <is>
          <t>{'notores', '@notores~core', 'notores-cli'}</t>
        </is>
      </c>
    </row>
    <row r="123054">
      <c r="A123054" s="1" t="n">
        <v>123052</v>
      </c>
      <c r="B123054" t="inlineStr">
        <is>
          <t>hwpush</t>
        </is>
      </c>
      <c r="C123054" t="n">
        <v>3</v>
      </c>
      <c r="D123054" t="inlineStr">
        <is>
          <t>{'hwpush-api', 'hwpush', '@hmscore~react-native-hwpush'}</t>
        </is>
      </c>
    </row>
    <row r="123055">
      <c r="A123055" s="1" t="n">
        <v>123053</v>
      </c>
      <c r="B123055" t="inlineStr">
        <is>
          <t>jsonleex</t>
        </is>
      </c>
      <c r="C123055" t="n">
        <v>3</v>
      </c>
      <c r="D123055" t="inlineStr">
        <is>
          <t>{'@jsonleex~vue-cropperjs', '@jsonleex~vue-image-cropper', '@jsonleex~vue-image-upload'}</t>
        </is>
      </c>
    </row>
    <row r="123056">
      <c r="A123056" s="1" t="n">
        <v>123054</v>
      </c>
      <c r="B123056" t="inlineStr">
        <is>
          <t>nospam</t>
        </is>
      </c>
      <c r="C123056" t="n">
        <v>3</v>
      </c>
      <c r="D123056" t="inlineStr">
        <is>
          <t>{'lion-lib-moshdemo-nospam', 'bud-nospam', 'nospam'}</t>
        </is>
      </c>
    </row>
    <row r="123057">
      <c r="A123057" s="1" t="n">
        <v>123055</v>
      </c>
      <c r="B123057" t="inlineStr">
        <is>
          <t>predi</t>
        </is>
      </c>
      <c r="C123057" t="n">
        <v>3</v>
      </c>
      <c r="D123057" t="inlineStr">
        <is>
          <t>{'@prediktas~react-native-highcharts-urls-fixed', '@everipedia~prediqt-js', 'node-red-contrib-prediktor-config-repo'}</t>
        </is>
      </c>
    </row>
    <row r="123058">
      <c r="A123058" s="1" t="n">
        <v>123056</v>
      </c>
      <c r="B123058" t="inlineStr">
        <is>
          <t>sailsjs</t>
        </is>
      </c>
      <c r="C123058" t="n">
        <v>3</v>
      </c>
      <c r="D123058" t="inlineStr">
        <is>
          <t>{'sailsjs-socket.io-client', 'ember-data-sailsjs', 'sailsjs-cacheman'}</t>
        </is>
      </c>
    </row>
    <row r="123059">
      <c r="A123059" s="1" t="n">
        <v>123057</v>
      </c>
      <c r="B123059" t="inlineStr">
        <is>
          <t>liuqu</t>
        </is>
      </c>
      <c r="C123059" t="n">
        <v>3</v>
      </c>
      <c r="D123059" t="inlineStr">
        <is>
          <t>{'liuqu-engine', 'liuqu-engine_zhuzi', 'liuqu-systempack'}</t>
        </is>
      </c>
    </row>
    <row r="123060">
      <c r="A123060" s="1" t="n">
        <v>123058</v>
      </c>
      <c r="B123060" t="inlineStr">
        <is>
          <t>autosearch</t>
        </is>
      </c>
      <c r="C123060" t="n">
        <v>3</v>
      </c>
      <c r="D123060" t="inlineStr">
        <is>
          <t>{'autosearch', 'vue-autosearch', 'jq-autosearch'}</t>
        </is>
      </c>
    </row>
    <row r="123061">
      <c r="A123061" s="1" t="n">
        <v>123059</v>
      </c>
      <c r="B123061" t="inlineStr">
        <is>
          <t>somapay</t>
        </is>
      </c>
      <c r="C123061" t="n">
        <v>3</v>
      </c>
      <c r="D123061" t="inlineStr">
        <is>
          <t>{'storybook-somapay-mobile-example', '@somapay~storybook-somapay-mobile', '@somapay~storybook-somapay-web'}</t>
        </is>
      </c>
    </row>
    <row r="123062">
      <c r="A123062" s="1" t="n">
        <v>123060</v>
      </c>
      <c r="B123062" t="inlineStr">
        <is>
          <t>iodide</t>
        </is>
      </c>
      <c r="C123062" t="n">
        <v>3</v>
      </c>
      <c r="D123062" t="inlineStr">
        <is>
          <t>{'iodide', 'test_iodide_import', 'iodide-react-inspector'}</t>
        </is>
      </c>
    </row>
    <row r="123063">
      <c r="A123063" s="1" t="n">
        <v>123061</v>
      </c>
      <c r="B123063" t="inlineStr">
        <is>
          <t>skylo</t>
        </is>
      </c>
      <c r="C123063" t="n">
        <v>3</v>
      </c>
      <c r="D123063" t="inlineStr">
        <is>
          <t>{'skylo-core', 'my-skylo', 'skylo-cre'}</t>
        </is>
      </c>
    </row>
    <row r="123064">
      <c r="A123064" s="1" t="n">
        <v>123062</v>
      </c>
      <c r="B123064" t="inlineStr">
        <is>
          <t>panoptic</t>
        </is>
      </c>
      <c r="C123064" t="n">
        <v>3</v>
      </c>
      <c r="D123064" t="inlineStr">
        <is>
          <t>{'panoptichrome-powermate', 'panoptic', 'redux-panoptic'}</t>
        </is>
      </c>
    </row>
    <row r="123065">
      <c r="A123065" s="1" t="n">
        <v>123063</v>
      </c>
      <c r="B123065" t="inlineStr">
        <is>
          <t>skyweaver</t>
        </is>
      </c>
      <c r="C123065" t="n">
        <v>3</v>
      </c>
      <c r="D123065" t="inlineStr">
        <is>
          <t>{'skyweaver-libs-uikit', 'skyweaver', '@horizongames~skyweaver-contracts'}</t>
        </is>
      </c>
    </row>
    <row r="123066">
      <c r="A123066" s="1" t="n">
        <v>123064</v>
      </c>
      <c r="B123066" t="inlineStr">
        <is>
          <t>fivepointseven</t>
        </is>
      </c>
      <c r="C123066" t="n">
        <v>3</v>
      </c>
      <c r="D123066" t="inlineStr">
        <is>
          <t>{'@fivepointseven~electron', '@fivepointseven~babel-preset-extendscript', '@fivepointseven~eslint-config'}</t>
        </is>
      </c>
    </row>
    <row r="123067">
      <c r="A123067" s="1" t="n">
        <v>123065</v>
      </c>
      <c r="B123067" t="inlineStr">
        <is>
          <t>hubside</t>
        </is>
      </c>
      <c r="C123067" t="n">
        <v>3</v>
      </c>
      <c r="D123067" t="inlineStr">
        <is>
          <t>{'ory-editor-renderer-hubside', 'ory-editor-core-hubside', 'eslint-config-hubside-2'}</t>
        </is>
      </c>
    </row>
    <row r="123068">
      <c r="A123068" s="1" t="n">
        <v>123066</v>
      </c>
      <c r="B123068" t="inlineStr">
        <is>
          <t>ruppel</t>
        </is>
      </c>
      <c r="C123068" t="n">
        <v>3</v>
      </c>
      <c r="D123068" t="inlineStr">
        <is>
          <t>{'generator-ruppell-static-frontend', 'w1druppel', 'ruppell-pliable'}</t>
        </is>
      </c>
    </row>
    <row r="123069">
      <c r="A123069" s="1" t="n">
        <v>123067</v>
      </c>
      <c r="B123069" t="inlineStr">
        <is>
          <t>initer</t>
        </is>
      </c>
      <c r="C123069" t="n">
        <v>3</v>
      </c>
      <c r="D123069" t="inlineStr">
        <is>
          <t>{'npm-initer', '@joao-garcia~test-initer', 'initer'}</t>
        </is>
      </c>
    </row>
    <row r="123070">
      <c r="A123070" s="1" t="n">
        <v>123068</v>
      </c>
      <c r="B123070" t="inlineStr">
        <is>
          <t>morri</t>
        </is>
      </c>
      <c r="C123070" t="n">
        <v>3</v>
      </c>
      <c r="D123070" t="inlineStr">
        <is>
          <t>{'morri-style-guide', 'morri-utils', 'morri-omix'}</t>
        </is>
      </c>
    </row>
    <row r="123071">
      <c r="A123071" s="1" t="n">
        <v>123069</v>
      </c>
      <c r="B123071" t="inlineStr">
        <is>
          <t>noeval</t>
        </is>
      </c>
      <c r="C123071" t="n">
        <v>3</v>
      </c>
      <c r="D123071" t="inlineStr">
        <is>
          <t>{'cssauron-noeval', 'pouchdb.mapreduce.noeval', 'joi-browser-noeval'}</t>
        </is>
      </c>
    </row>
    <row r="123072">
      <c r="A123072" s="1" t="n">
        <v>123070</v>
      </c>
      <c r="B123072" t="inlineStr">
        <is>
          <t>unar</t>
        </is>
      </c>
      <c r="C123072" t="n">
        <v>3</v>
      </c>
      <c r="D123072" t="inlineStr">
        <is>
          <t>{'node-unar', 'unar', 'eslint-plugin-unar'}</t>
        </is>
      </c>
    </row>
    <row r="123073">
      <c r="A123073" s="1" t="n">
        <v>123071</v>
      </c>
      <c r="B123073" t="inlineStr">
        <is>
          <t>githubify</t>
        </is>
      </c>
      <c r="C123073" t="n">
        <v>3</v>
      </c>
      <c r="D123073" t="inlineStr">
        <is>
          <t>{'jsdoc-githubify', '@venzee~githubify', 'githubify'}</t>
        </is>
      </c>
    </row>
    <row r="123074">
      <c r="A123074" s="1" t="n">
        <v>123072</v>
      </c>
      <c r="B123074" t="inlineStr">
        <is>
          <t>kumara</t>
        </is>
      </c>
      <c r="C123074" t="n">
        <v>3</v>
      </c>
      <c r="D123074" t="inlineStr">
        <is>
          <t>{'kumara-discover', 'kumara', '@widyakumara~prettier.config'}</t>
        </is>
      </c>
    </row>
    <row r="123075">
      <c r="A123075" s="1" t="n">
        <v>123073</v>
      </c>
      <c r="B123075" t="inlineStr">
        <is>
          <t>imagesource</t>
        </is>
      </c>
      <c r="C123075" t="n">
        <v>3</v>
      </c>
      <c r="D123075" t="inlineStr">
        <is>
          <t>{'arraybuffertoimagesource', 'imagesource', 'webgltexture-loader-react-native-imagesource'}</t>
        </is>
      </c>
    </row>
    <row r="123076">
      <c r="A123076" s="1" t="n">
        <v>123074</v>
      </c>
      <c r="B123076" t="inlineStr">
        <is>
          <t>max3</t>
        </is>
      </c>
      <c r="C123076" t="n">
        <v>3</v>
      </c>
      <c r="D123076" t="inlineStr">
        <is>
          <t>{'@max3a3~react-paperjs', '@max3a3~react-paperjs-editor', '@max3a3~paper'}</t>
        </is>
      </c>
    </row>
    <row r="123077">
      <c r="A123077" s="1" t="n">
        <v>123075</v>
      </c>
      <c r="B123077" t="inlineStr">
        <is>
          <t>reconcilable</t>
        </is>
      </c>
      <c r="C123077" t="n">
        <v>3</v>
      </c>
      <c r="D123077" t="inlineStr">
        <is>
          <t>{'odoo11-addon-account-set-reconcilable', 'odoo12-addon-account-set-reconcilable', 'odoo10-addon-account-set-reconcilable'}</t>
        </is>
      </c>
    </row>
    <row r="123078">
      <c r="A123078" s="1" t="n">
        <v>123076</v>
      </c>
      <c r="B123078" t="inlineStr">
        <is>
          <t>daleseo</t>
        </is>
      </c>
      <c r="C123078" t="n">
        <v>3</v>
      </c>
      <c r="D123078" t="inlineStr">
        <is>
          <t>{'@daleseo~design', '@daleseo~ui', 'daleseo-hello-npm'}</t>
        </is>
      </c>
    </row>
    <row r="123079">
      <c r="A123079" s="1" t="n">
        <v>123077</v>
      </c>
      <c r="B123079" t="inlineStr">
        <is>
          <t>bilinear</t>
        </is>
      </c>
      <c r="C123079" t="n">
        <v>3</v>
      </c>
      <c r="D123079" t="inlineStr">
        <is>
          <t>{'simple-bilinear-interpolation', '@rgba-image~bilinear', 'bilinear-interpolate'}</t>
        </is>
      </c>
    </row>
    <row r="123080">
      <c r="A123080" s="1" t="n">
        <v>123078</v>
      </c>
      <c r="B123080" t="inlineStr">
        <is>
          <t>itper</t>
        </is>
      </c>
      <c r="C123080" t="n">
        <v>3</v>
      </c>
      <c r="D123080" t="inlineStr">
        <is>
          <t>{'@itper~chokidar', '@itper~css-shorthand-expand', '@itper~pack'}</t>
        </is>
      </c>
    </row>
    <row r="123081">
      <c r="A123081" s="1" t="n">
        <v>123079</v>
      </c>
      <c r="B123081" t="inlineStr">
        <is>
          <t>fidym</t>
        </is>
      </c>
      <c r="C123081" t="n">
        <v>3</v>
      </c>
      <c r="D123081" t="inlineStr">
        <is>
          <t>{'@fidym~map', '@fidym~test-library', '@fidym~fintech-openlayer'}</t>
        </is>
      </c>
    </row>
    <row r="123082">
      <c r="A123082" s="1" t="n">
        <v>123080</v>
      </c>
      <c r="B123082" t="inlineStr">
        <is>
          <t>tagcanvas</t>
        </is>
      </c>
      <c r="C123082" t="n">
        <v>3</v>
      </c>
      <c r="D123082" t="inlineStr">
        <is>
          <t>{'jquery-tagcanvas', 'ng-tagcanvas', 'tagcanvas-cy'}</t>
        </is>
      </c>
    </row>
    <row r="123083">
      <c r="A123083" s="1" t="n">
        <v>123081</v>
      </c>
      <c r="B123083" t="inlineStr">
        <is>
          <t>checkmarx</t>
        </is>
      </c>
      <c r="C123083" t="n">
        <v>3</v>
      </c>
      <c r="D123083" t="inlineStr">
        <is>
          <t>{'@checkmarx~cx-common-js-client', '@jupiterone~graph-checkmarx', '@checkmarx~cli'}</t>
        </is>
      </c>
    </row>
    <row r="123084">
      <c r="A123084" s="1" t="n">
        <v>123082</v>
      </c>
      <c r="B123084" t="inlineStr">
        <is>
          <t>lingualeo</t>
        </is>
      </c>
      <c r="C123084" t="n">
        <v>3</v>
      </c>
      <c r="D123084" t="inlineStr">
        <is>
          <t>{'alfred-lingualeo', 'lingualeo-api', 'lingualeo-exporter'}</t>
        </is>
      </c>
    </row>
    <row r="123085">
      <c r="A123085" s="1" t="n">
        <v>123083</v>
      </c>
      <c r="B123085" t="inlineStr">
        <is>
          <t>dexpolygon</t>
        </is>
      </c>
      <c r="C123085" t="n">
        <v>3</v>
      </c>
      <c r="D123085" t="inlineStr">
        <is>
          <t>{'@dexpolygon~sdki', '@dexpolygon~sdk', '@dexpolygon~uikit'}</t>
        </is>
      </c>
    </row>
    <row r="123086">
      <c r="A123086" s="1" t="n">
        <v>123084</v>
      </c>
      <c r="B123086" t="inlineStr">
        <is>
          <t>ispy</t>
        </is>
      </c>
      <c r="C123086" t="n">
        <v>3</v>
      </c>
      <c r="D123086" t="inlineStr">
        <is>
          <t>{'ispy-webgl', 'ispy', 'battle-ispy-djs'}</t>
        </is>
      </c>
    </row>
    <row r="123087">
      <c r="A123087" s="1" t="n">
        <v>123085</v>
      </c>
      <c r="B123087" t="inlineStr">
        <is>
          <t>pumelo</t>
        </is>
      </c>
      <c r="C123087" t="n">
        <v>3</v>
      </c>
      <c r="D123087" t="inlineStr">
        <is>
          <t>{'vue-cli-plugin-pumelo-tea', 'pumelo', 'create-pumelo-app'}</t>
        </is>
      </c>
    </row>
    <row r="123088">
      <c r="A123088" s="1" t="n">
        <v>123086</v>
      </c>
      <c r="B123088" t="inlineStr">
        <is>
          <t>dauto</t>
        </is>
      </c>
      <c r="C123088" t="n">
        <v>3</v>
      </c>
      <c r="D123088" t="inlineStr">
        <is>
          <t>{'dauto-core-windows', 'dauto', 'dauto-interface-readline'}</t>
        </is>
      </c>
    </row>
    <row r="123089">
      <c r="A123089" s="1" t="n">
        <v>123087</v>
      </c>
      <c r="B123089" t="inlineStr">
        <is>
          <t>fernanrojas</t>
        </is>
      </c>
      <c r="C123089" t="n">
        <v>3</v>
      </c>
      <c r="D123089" t="inlineStr">
        <is>
          <t>{'@fernanrojas~react-oidc-core', '@fernanrojas~tiny', '@fernanrojas~react-oidc-context'}</t>
        </is>
      </c>
    </row>
    <row r="123090">
      <c r="A123090" s="1" t="n">
        <v>123088</v>
      </c>
      <c r="B123090" t="inlineStr">
        <is>
          <t>crackerjack</t>
        </is>
      </c>
      <c r="C123090" t="n">
        <v>3</v>
      </c>
      <c r="D123090" t="inlineStr">
        <is>
          <t>{'crackerjack-utils', 'crackerjack-middleware', '@crackerjack~crackerjack-utils'}</t>
        </is>
      </c>
    </row>
    <row r="123091">
      <c r="A123091" s="1" t="n">
        <v>123089</v>
      </c>
      <c r="B123091" t="inlineStr">
        <is>
          <t>muejs</t>
        </is>
      </c>
      <c r="C123091" t="n">
        <v>3</v>
      </c>
      <c r="D123091" t="inlineStr">
        <is>
          <t>{'muejs', 'inputs-muejs', 'react-muejs'}</t>
        </is>
      </c>
    </row>
    <row r="123092">
      <c r="A123092" s="1" t="n">
        <v>123090</v>
      </c>
      <c r="B123092" t="inlineStr">
        <is>
          <t>flexui</t>
        </is>
      </c>
      <c r="C123092" t="n">
        <v>3</v>
      </c>
      <c r="D123092" t="inlineStr">
        <is>
          <t>{'@flexure~flexui', '@sashkayello~flexui', 'flexui'}</t>
        </is>
      </c>
    </row>
    <row r="123093">
      <c r="A123093" s="1" t="n">
        <v>123091</v>
      </c>
      <c r="B123093" t="inlineStr">
        <is>
          <t>rhelement</t>
        </is>
      </c>
      <c r="C123093" t="n">
        <v>3</v>
      </c>
      <c r="D123093" t="inlineStr">
        <is>
          <t>{'rhelement-sass', '@rhelements~rhelement', 'generator-rhelement'}</t>
        </is>
      </c>
    </row>
    <row r="123094">
      <c r="A123094" s="1" t="n">
        <v>123092</v>
      </c>
      <c r="B123094" t="inlineStr">
        <is>
          <t>fitt</t>
        </is>
      </c>
      <c r="C123094" t="n">
        <v>3</v>
      </c>
      <c r="D123094" t="inlineStr">
        <is>
          <t>{'perfitt-kiosk-measure', '@fitt~kitt', 'fitta-publish'}</t>
        </is>
      </c>
    </row>
    <row r="123095">
      <c r="A123095" s="1" t="n">
        <v>123093</v>
      </c>
      <c r="B123095" t="inlineStr">
        <is>
          <t>karur</t>
        </is>
      </c>
      <c r="C123095" t="n">
        <v>3</v>
      </c>
      <c r="D123095" t="inlineStr">
        <is>
          <t>{'whakaruru-watch', 'karura', 'whakaruru'}</t>
        </is>
      </c>
    </row>
    <row r="123096">
      <c r="A123096" s="1" t="n">
        <v>123094</v>
      </c>
      <c r="B123096" t="inlineStr">
        <is>
          <t>osmd</t>
        </is>
      </c>
      <c r="C123096" t="n">
        <v>3</v>
      </c>
      <c r="D123096" t="inlineStr">
        <is>
          <t>{'orpheus-osmd', 'osmd-audio-player', 'osmd-angular'}</t>
        </is>
      </c>
    </row>
    <row r="123097">
      <c r="A123097" s="1" t="n">
        <v>123095</v>
      </c>
      <c r="B123097" t="inlineStr">
        <is>
          <t>fesco</t>
        </is>
      </c>
      <c r="C123097" t="n">
        <v>3</v>
      </c>
      <c r="D123097" t="inlineStr">
        <is>
          <t>{'fescostatic', 'fescoapp-jsbridge', '@fescoapp~jsbridge'}</t>
        </is>
      </c>
    </row>
    <row r="123098">
      <c r="A123098" s="1" t="n">
        <v>123096</v>
      </c>
      <c r="B123098" t="inlineStr">
        <is>
          <t>turbocommons</t>
        </is>
      </c>
      <c r="C123098" t="n">
        <v>3</v>
      </c>
      <c r="D123098" t="inlineStr">
        <is>
          <t>{'turbocommons-ts', 'turbocommons-es5', 'turbocommons-es6'}</t>
        </is>
      </c>
    </row>
    <row r="123099">
      <c r="A123099" s="1" t="n">
        <v>123097</v>
      </c>
      <c r="B123099" t="inlineStr">
        <is>
          <t>allocloud</t>
        </is>
      </c>
      <c r="C123099" t="n">
        <v>3</v>
      </c>
      <c r="D123099" t="inlineStr">
        <is>
          <t>{'allocloud.js', 'allocloud-js-sdk', '@allocloud~js-sdk'}</t>
        </is>
      </c>
    </row>
    <row r="123100">
      <c r="A123100" s="1" t="n">
        <v>123098</v>
      </c>
      <c r="B123100" t="inlineStr">
        <is>
          <t>yobot</t>
        </is>
      </c>
      <c r="C123100" t="n">
        <v>3</v>
      </c>
      <c r="D123100" t="inlineStr">
        <is>
          <t>{'yobot-cli', 'yobot-node', 'yobot'}</t>
        </is>
      </c>
    </row>
    <row r="123101">
      <c r="A123101" s="1" t="n">
        <v>123099</v>
      </c>
      <c r="B123101" t="inlineStr">
        <is>
          <t>landifed</t>
        </is>
      </c>
      <c r="C123101" t="n">
        <v>3</v>
      </c>
      <c r="D123101" t="inlineStr">
        <is>
          <t>{'@landifed~engine', '@landifed~acamera', '@landifed~framework'}</t>
        </is>
      </c>
    </row>
    <row r="123102">
      <c r="A123102" s="1" t="n">
        <v>123100</v>
      </c>
      <c r="B123102" t="inlineStr">
        <is>
          <t>ckit</t>
        </is>
      </c>
      <c r="C123102" t="n">
        <v>3</v>
      </c>
      <c r="D123102" t="inlineStr">
        <is>
          <t>{'@ckitjs~ckit', 'iv-ckit', 'ckit'}</t>
        </is>
      </c>
    </row>
    <row r="123103">
      <c r="A123103" s="1" t="n">
        <v>123101</v>
      </c>
      <c r="B123103" t="inlineStr">
        <is>
          <t>cver</t>
        </is>
      </c>
      <c r="C123103" t="n">
        <v>3</v>
      </c>
      <c r="D123103" t="inlineStr">
        <is>
          <t>{'common-login-cver-test', 'cver', 'common-registration-cver-test'}</t>
        </is>
      </c>
    </row>
    <row r="123104">
      <c r="A123104" s="1" t="n">
        <v>123102</v>
      </c>
      <c r="B123104" t="inlineStr">
        <is>
          <t>oleg97</t>
        </is>
      </c>
      <c r="C123104" t="n">
        <v>3</v>
      </c>
      <c r="D123104" t="inlineStr">
        <is>
          <t>{'storybook-oleg97-react-native', 'oleg97-react-geolookup', '@oleg97~storybook-react-native'}</t>
        </is>
      </c>
    </row>
    <row r="123105">
      <c r="A123105" s="1" t="n">
        <v>123103</v>
      </c>
      <c r="B123105" t="inlineStr">
        <is>
          <t>csdt</t>
        </is>
      </c>
      <c r="C123105" t="n">
        <v>3</v>
      </c>
      <c r="D123105" t="inlineStr">
        <is>
          <t>{'csdt-stl-converter', '@csdts~csdt-arduino', 'csdt-stl-tools'}</t>
        </is>
      </c>
    </row>
    <row r="123106">
      <c r="A123106" s="1" t="n">
        <v>123104</v>
      </c>
      <c r="B123106" t="inlineStr">
        <is>
          <t>handysoft</t>
        </is>
      </c>
      <c r="C123106" t="n">
        <v>3</v>
      </c>
      <c r="D123106" t="inlineStr">
        <is>
          <t>{'handysoft-repository-nodejs', 'handysoft-raycop-repository-test', 'handysoft-raycop-repository'}</t>
        </is>
      </c>
    </row>
    <row r="123107">
      <c r="A123107" s="1" t="n">
        <v>123105</v>
      </c>
      <c r="B123107" t="inlineStr">
        <is>
          <t>geely</t>
        </is>
      </c>
      <c r="C123107" t="n">
        <v>3</v>
      </c>
      <c r="D123107" t="inlineStr">
        <is>
          <t>{'create-geely-app', '@geelyy~react1', 'geely'}</t>
        </is>
      </c>
    </row>
    <row r="123108">
      <c r="A123108" s="1" t="n">
        <v>123106</v>
      </c>
      <c r="B123108" t="inlineStr">
        <is>
          <t>eltele</t>
        </is>
      </c>
      <c r="C123108" t="n">
        <v>3</v>
      </c>
      <c r="D123108" t="inlineStr">
        <is>
          <t>{'@eltele~forms', '@eltele~mui', '@eltele~common'}</t>
        </is>
      </c>
    </row>
    <row r="123109">
      <c r="A123109" s="1" t="n">
        <v>123107</v>
      </c>
      <c r="B123109" t="inlineStr">
        <is>
          <t>alexgilleran</t>
        </is>
      </c>
      <c r="C123109" t="n">
        <v>3</v>
      </c>
      <c r="D123109" t="inlineStr">
        <is>
          <t>{'@alexgilleran-valtech~number-formatter', '@alexgilleran~recharts', '@alexgilleran~terriajs-cesium2'}</t>
        </is>
      </c>
    </row>
    <row r="123110">
      <c r="A123110" s="1" t="n">
        <v>123108</v>
      </c>
      <c r="B123110" t="inlineStr">
        <is>
          <t>sachinsuresh</t>
        </is>
      </c>
      <c r="C123110" t="n">
        <v>3</v>
      </c>
      <c r="D123110" t="inlineStr">
        <is>
          <t>{'@sachinsuresh~my-first-npm-module', '@sachinsuresh~my-first-new-module', '@sachinsuresh~my-npm-module'}</t>
        </is>
      </c>
    </row>
    <row r="123111">
      <c r="A123111" s="1" t="n">
        <v>123109</v>
      </c>
      <c r="B123111" t="inlineStr">
        <is>
          <t>nanda</t>
        </is>
      </c>
      <c r="C123111" t="n">
        <v>3</v>
      </c>
      <c r="D123111" t="inlineStr">
        <is>
          <t>{'nanda-alpha', 'nandalala', '@nandagopalms~common'}</t>
        </is>
      </c>
    </row>
    <row r="123112">
      <c r="A123112" s="1" t="n">
        <v>123110</v>
      </c>
      <c r="B123112" t="inlineStr">
        <is>
          <t>faintwind</t>
        </is>
      </c>
      <c r="C123112" t="n">
        <v>3</v>
      </c>
      <c r="D123112" t="inlineStr">
        <is>
          <t>{'faintwind-tools', 'faintwind-tools-whl-lww', 'faintwind-tools-whl'}</t>
        </is>
      </c>
    </row>
    <row r="123113">
      <c r="A123113" s="1" t="n">
        <v>123111</v>
      </c>
      <c r="B123113" t="inlineStr">
        <is>
          <t>calsi</t>
        </is>
      </c>
      <c r="C123113" t="n">
        <v>3</v>
      </c>
      <c r="D123113" t="inlineStr">
        <is>
          <t>{'calsi', 'rajesh_calsi', 'svgie-calsi'}</t>
        </is>
      </c>
    </row>
    <row r="123114">
      <c r="A123114" s="1" t="n">
        <v>123112</v>
      </c>
      <c r="B123114" t="inlineStr">
        <is>
          <t>cantiz</t>
        </is>
      </c>
      <c r="C123114" t="n">
        <v>3</v>
      </c>
      <c r="D123114" t="inlineStr">
        <is>
          <t>{'cantiz-pychromecast', 'cantiz-soap', 'cantiz-location-ng2'}</t>
        </is>
      </c>
    </row>
    <row r="123115">
      <c r="A123115" s="1" t="n">
        <v>123113</v>
      </c>
      <c r="B123115" t="inlineStr">
        <is>
          <t>neomorphic</t>
        </is>
      </c>
      <c r="C123115" t="n">
        <v>3</v>
      </c>
      <c r="D123115" t="inlineStr">
        <is>
          <t>{'neomorphic-ui', 'neomorphic', 'neomorphic-card'}</t>
        </is>
      </c>
    </row>
    <row r="123116">
      <c r="A123116" s="1" t="n">
        <v>123114</v>
      </c>
      <c r="B123116" t="inlineStr">
        <is>
          <t>cihat</t>
        </is>
      </c>
      <c r="C123116" t="n">
        <v>3</v>
      </c>
      <c r="D123116" t="inlineStr">
        <is>
          <t>{'cihat-comp', 'cihat-test', 'cihat-demo'}</t>
        </is>
      </c>
    </row>
    <row r="123117">
      <c r="A123117" s="1" t="n">
        <v>123115</v>
      </c>
      <c r="B123117" t="inlineStr">
        <is>
          <t>ivydad</t>
        </is>
      </c>
      <c r="C123117" t="n">
        <v>3</v>
      </c>
      <c r="D123117" t="inlineStr">
        <is>
          <t>{'ivydad-client', 'ivydad-game-libs', 'ivydad-xcx-iconfont'}</t>
        </is>
      </c>
    </row>
    <row r="123118">
      <c r="A123118" s="1" t="n">
        <v>123116</v>
      </c>
      <c r="B123118" t="inlineStr">
        <is>
          <t>saviour</t>
        </is>
      </c>
      <c r="C123118" t="n">
        <v>3</v>
      </c>
      <c r="D123118" t="inlineStr">
        <is>
          <t>{'saviour', '@saviourdog~rui', 'log-saviour'}</t>
        </is>
      </c>
    </row>
    <row r="123119">
      <c r="A123119" s="1" t="n">
        <v>123117</v>
      </c>
      <c r="B123119" t="inlineStr">
        <is>
          <t>cresus</t>
        </is>
      </c>
      <c r="C123119" t="n">
        <v>3</v>
      </c>
      <c r="D123119" t="inlineStr">
        <is>
          <t>{'odoo10-addon-l10n-ch-import-cresus', 'odoo8-addon-l10n-ch-import-cresus', 'odoo9-addon-l10n-ch-import-cresus'}</t>
        </is>
      </c>
    </row>
    <row r="123120">
      <c r="A123120" s="1" t="n">
        <v>123118</v>
      </c>
      <c r="B123120" t="inlineStr">
        <is>
          <t>pnglib</t>
        </is>
      </c>
      <c r="C123120" t="n">
        <v>3</v>
      </c>
      <c r="D123120" t="inlineStr">
        <is>
          <t>{'node-pnglib', 'pnglib', 'pnglib-es6'}</t>
        </is>
      </c>
    </row>
    <row r="123121">
      <c r="A123121" s="1" t="n">
        <v>123119</v>
      </c>
      <c r="B123121" t="inlineStr">
        <is>
          <t>eaj</t>
        </is>
      </c>
      <c r="C123121" t="n">
        <v>3</v>
      </c>
      <c r="D123121" t="inlineStr">
        <is>
          <t>{'@eaj~todo', '@eaj~todo-cli', 'eaj'}</t>
        </is>
      </c>
    </row>
    <row r="123122">
      <c r="A123122" s="1" t="n">
        <v>123120</v>
      </c>
      <c r="B123122" t="inlineStr">
        <is>
          <t>fetchql</t>
        </is>
      </c>
      <c r="C123122" t="n">
        <v>3</v>
      </c>
      <c r="D123122" t="inlineStr">
        <is>
          <t>{'fetchql', '@e-xisto~base-fetchql', '@cjenaro~fetchql'}</t>
        </is>
      </c>
    </row>
    <row r="123123">
      <c r="A123123" s="1" t="n">
        <v>123121</v>
      </c>
      <c r="B123123" t="inlineStr">
        <is>
          <t>allergen</t>
        </is>
      </c>
      <c r="C123123" t="n">
        <v>3</v>
      </c>
      <c r="D123123" t="inlineStr">
        <is>
          <t>{'@sap~cloud-sdk-op-vdm-allergen-statement-service', '@sap~cloud-sdk-op-vdm-allergen-service', 'odoo9-addon-partner-contact-nutrition-allergen'}</t>
        </is>
      </c>
    </row>
    <row r="123124">
      <c r="A123124" s="1" t="n">
        <v>123122</v>
      </c>
      <c r="B123124" t="inlineStr">
        <is>
          <t>idoc</t>
        </is>
      </c>
      <c r="C123124" t="n">
        <v>3</v>
      </c>
      <c r="D123124" t="inlineStr">
        <is>
          <t>{'idoc-react-viewer', 'idoc', '@storycopter~idoc'}</t>
        </is>
      </c>
    </row>
    <row r="123125">
      <c r="A123125" s="1" t="n">
        <v>123123</v>
      </c>
      <c r="B123125" t="inlineStr">
        <is>
          <t>useui</t>
        </is>
      </c>
      <c r="C123125" t="n">
        <v>3</v>
      </c>
      <c r="D123125" t="inlineStr">
        <is>
          <t>{'useui', '@jacopomarrone_useui~core', '@useui~react'}</t>
        </is>
      </c>
    </row>
    <row r="123126">
      <c r="A123126" s="1" t="n">
        <v>123124</v>
      </c>
      <c r="B123126" t="inlineStr">
        <is>
          <t>blockage</t>
        </is>
      </c>
      <c r="C123126" t="n">
        <v>3</v>
      </c>
      <c r="D123126" t="inlineStr">
        <is>
          <t>{'pytest-httpx-blockage', 'nose-blockage', 'pytest-blockage'}</t>
        </is>
      </c>
    </row>
    <row r="123127">
      <c r="A123127" s="1" t="n">
        <v>123125</v>
      </c>
      <c r="B123127" t="inlineStr">
        <is>
          <t>kirintl</t>
        </is>
      </c>
      <c r="C123127" t="n">
        <v>3</v>
      </c>
      <c r="D123127" t="inlineStr">
        <is>
          <t>{'@kirintl~plural', '@kirintl~kirin', '@kirintl~format'}</t>
        </is>
      </c>
    </row>
    <row r="123128">
      <c r="A123128" s="1" t="n">
        <v>123126</v>
      </c>
      <c r="B123128" t="inlineStr">
        <is>
          <t>thesaurize</t>
        </is>
      </c>
      <c r="C123128" t="n">
        <v>3</v>
      </c>
      <c r="D123128" t="inlineStr">
        <is>
          <t>{'thesaurize', 'thesaurize-loader', 'tennu-thesaurize'}</t>
        </is>
      </c>
    </row>
    <row r="123129">
      <c r="A123129" s="1" t="n">
        <v>123127</v>
      </c>
      <c r="B123129" t="inlineStr">
        <is>
          <t>avaly</t>
        </is>
      </c>
      <c r="C123129" t="n">
        <v>3</v>
      </c>
      <c r="D123129" t="inlineStr">
        <is>
          <t>{'@avaly~connect-flash', '@avaly~fejk', '@avaly~eslint-plugin-import-order'}</t>
        </is>
      </c>
    </row>
    <row r="123130">
      <c r="A123130" s="1" t="n">
        <v>123128</v>
      </c>
      <c r="B123130" t="inlineStr">
        <is>
          <t>yaqc</t>
        </is>
      </c>
      <c r="C123130" t="n">
        <v>3</v>
      </c>
      <c r="D123130" t="inlineStr">
        <is>
          <t>{'yaqc-bluesky', 'yaqc', 'yaqc-cmds'}</t>
        </is>
      </c>
    </row>
    <row r="123131">
      <c r="A123131" s="1" t="n">
        <v>123129</v>
      </c>
      <c r="B123131" t="inlineStr">
        <is>
          <t>dopo</t>
        </is>
      </c>
      <c r="C123131" t="n">
        <v>3</v>
      </c>
      <c r="D123131" t="inlineStr">
        <is>
          <t>{'redux-dopomoga', '@idopo~magikpic-core', 'jedopo-py'}</t>
        </is>
      </c>
    </row>
    <row r="123132">
      <c r="A123132" s="1" t="n">
        <v>123130</v>
      </c>
      <c r="B123132" t="inlineStr">
        <is>
          <t>reactwind</t>
        </is>
      </c>
      <c r="C123132" t="n">
        <v>3</v>
      </c>
      <c r="D123132" t="inlineStr">
        <is>
          <t>{'reactwind-template', '@reactwind~core', 'cra-template-reactwind'}</t>
        </is>
      </c>
    </row>
    <row r="123133">
      <c r="A123133" s="1" t="n">
        <v>123131</v>
      </c>
      <c r="B123133" t="inlineStr">
        <is>
          <t>hure</t>
        </is>
      </c>
      <c r="C123133" t="n">
        <v>3</v>
      </c>
      <c r="D123133" t="inlineStr">
        <is>
          <t>{'hure-manager', 'hures', 'yuhureact-plaid-link'}</t>
        </is>
      </c>
    </row>
    <row r="123134">
      <c r="A123134" s="1" t="n">
        <v>123132</v>
      </c>
      <c r="B123134" t="inlineStr">
        <is>
          <t>uten</t>
        </is>
      </c>
      <c r="C123134" t="n">
        <v>3</v>
      </c>
      <c r="D123134" t="inlineStr">
        <is>
          <t>{'@gluuten~i18next-gluuten-backend', 'textlint-rule-ja-use-comma-instead-of-touten', '@gluuten~gluuten-cli'}</t>
        </is>
      </c>
    </row>
    <row r="123135">
      <c r="A123135" s="1" t="n">
        <v>123133</v>
      </c>
      <c r="B123135" t="inlineStr">
        <is>
          <t>aiche</t>
        </is>
      </c>
      <c r="C123135" t="n">
        <v>3</v>
      </c>
      <c r="D123135" t="inlineStr">
        <is>
          <t>{'@aichemy~testgold-selenium-js-plugin', '@aichemy~testgold-cypress-plugin', 'laicheil-force2019'}</t>
        </is>
      </c>
    </row>
    <row r="123136">
      <c r="A123136" s="1" t="n">
        <v>123134</v>
      </c>
      <c r="B123136" t="inlineStr">
        <is>
          <t>bruns</t>
        </is>
      </c>
      <c r="C123136" t="n">
        <v>3</v>
      </c>
      <c r="D123136" t="inlineStr">
        <is>
          <t>{'@alex-bruns~jscream', 'eslint-config-mikebruns', '@maxbrunsfeld~flame-graph'}</t>
        </is>
      </c>
    </row>
    <row r="123137">
      <c r="A123137" s="1" t="n">
        <v>123135</v>
      </c>
      <c r="B123137" t="inlineStr">
        <is>
          <t>brettz9</t>
        </is>
      </c>
      <c r="C123137" t="n">
        <v>3</v>
      </c>
      <c r="D123137" t="inlineStr">
        <is>
          <t>{'@brettz9~git-utilities', '@brettz9~eslint-plugin', '@brettz9~node-static'}</t>
        </is>
      </c>
    </row>
    <row r="123138">
      <c r="A123138" s="1" t="n">
        <v>123136</v>
      </c>
      <c r="B123138" t="inlineStr">
        <is>
          <t>uzip</t>
        </is>
      </c>
      <c r="C123138" t="n">
        <v>3</v>
      </c>
      <c r="D123138" t="inlineStr">
        <is>
          <t>{'@types~uzip', 'uzip-module', 'uzip'}</t>
        </is>
      </c>
    </row>
    <row r="123139">
      <c r="A123139" s="1" t="n">
        <v>123137</v>
      </c>
      <c r="B123139" t="inlineStr">
        <is>
          <t>dybo</t>
        </is>
      </c>
      <c r="C123139" t="n">
        <v>3</v>
      </c>
      <c r="D123139" t="inlineStr">
        <is>
          <t>{'@dybo-io~dybo-sixty-1', '@dybo-io~publish-test-1', '@dybo-io~dybo-sixty'}</t>
        </is>
      </c>
    </row>
    <row r="123140">
      <c r="A123140" s="1" t="n">
        <v>123138</v>
      </c>
      <c r="B123140" t="inlineStr">
        <is>
          <t>bounces</t>
        </is>
      </c>
      <c r="C123140" t="n">
        <v>3</v>
      </c>
      <c r="D123140" t="inlineStr">
        <is>
          <t>{'utils_debounces', 'bounces', 'rn-bounces-swiper'}</t>
        </is>
      </c>
    </row>
    <row r="123141">
      <c r="A123141" s="1" t="n">
        <v>123139</v>
      </c>
      <c r="B123141" t="inlineStr">
        <is>
          <t>gaussianbinomial</t>
        </is>
      </c>
      <c r="C123141" t="n">
        <v>3</v>
      </c>
      <c r="D123141" t="inlineStr">
        <is>
          <t>{'gaussianbinomial-probabilty', 'gaussianbinomial-distributions', 'gaussianbinomial-dist'}</t>
        </is>
      </c>
    </row>
    <row r="123142">
      <c r="A123142" s="1" t="n">
        <v>123140</v>
      </c>
      <c r="B123142" t="inlineStr">
        <is>
          <t>azdevops</t>
        </is>
      </c>
      <c r="C123142" t="n">
        <v>3</v>
      </c>
      <c r="D123142" t="inlineStr">
        <is>
          <t>{'@azurepipelines~azdevops-kube-summary', 'azdevops-kube-summary', 'msca-azdevops-task-lib'}</t>
        </is>
      </c>
    </row>
    <row r="123143">
      <c r="A123143" s="1" t="n">
        <v>123141</v>
      </c>
      <c r="B123143" t="inlineStr">
        <is>
          <t>zgjy</t>
        </is>
      </c>
      <c r="C123143" t="n">
        <v>3</v>
      </c>
      <c r="D123143" t="inlineStr">
        <is>
          <t>{'zgjy-player', 'zgjy-common', 'zgjy-view'}</t>
        </is>
      </c>
    </row>
    <row r="123144">
      <c r="A123144" s="1" t="n">
        <v>123142</v>
      </c>
      <c r="B123144" t="inlineStr">
        <is>
          <t>surveybuilder</t>
        </is>
      </c>
      <c r="C123144" t="n">
        <v>3</v>
      </c>
      <c r="D123144" t="inlineStr">
        <is>
          <t>{'priceit-surveybuilder', 'surveybuilder', '@artezio~surveybuilder'}</t>
        </is>
      </c>
    </row>
    <row r="123145">
      <c r="A123145" s="1" t="n">
        <v>123143</v>
      </c>
      <c r="B123145" t="inlineStr">
        <is>
          <t>kwei</t>
        </is>
      </c>
      <c r="C123145" t="n">
        <v>3</v>
      </c>
      <c r="D123145" t="inlineStr">
        <is>
          <t>{'kweisamx-nester', '@kweiza~react-native-kakao', '@kweijack_stone~common'}</t>
        </is>
      </c>
    </row>
    <row r="123146">
      <c r="A123146" s="1" t="n">
        <v>123144</v>
      </c>
      <c r="B123146" t="inlineStr">
        <is>
          <t>dolphinq</t>
        </is>
      </c>
      <c r="C123146" t="n">
        <v>3</v>
      </c>
      <c r="D123146" t="inlineStr">
        <is>
          <t>{'dolphinq-element', 'dolphinq-cli', 'dolphinq-template-front'}</t>
        </is>
      </c>
    </row>
    <row r="123147">
      <c r="A123147" s="1" t="n">
        <v>123145</v>
      </c>
      <c r="B123147" t="inlineStr">
        <is>
          <t>loadimpact</t>
        </is>
      </c>
      <c r="C123147" t="n">
        <v>3</v>
      </c>
      <c r="D123147" t="inlineStr">
        <is>
          <t>{'loadimpact-v3', 'postman-to-loadimpact', 'loadimpact-lua-api-doc'}</t>
        </is>
      </c>
    </row>
    <row r="123148">
      <c r="A123148" s="1" t="n">
        <v>123146</v>
      </c>
      <c r="B123148" t="inlineStr">
        <is>
          <t>xfb</t>
        </is>
      </c>
      <c r="C123148" t="n">
        <v>3</v>
      </c>
      <c r="D123148" t="inlineStr">
        <is>
          <t>{'@xmobitea~xfb', 'sjxfb', 'nester-xfb'}</t>
        </is>
      </c>
    </row>
    <row r="123149">
      <c r="A123149" s="1" t="n">
        <v>123147</v>
      </c>
      <c r="B123149" t="inlineStr">
        <is>
          <t>duorjs</t>
        </is>
      </c>
      <c r="C123149" t="n">
        <v>3</v>
      </c>
      <c r="D123149" t="inlineStr">
        <is>
          <t>{'duorjs', 'duorjs-schematics', 'duorjs-cli'}</t>
        </is>
      </c>
    </row>
    <row r="123150">
      <c r="A123150" s="1" t="n">
        <v>123148</v>
      </c>
      <c r="B123150" t="inlineStr">
        <is>
          <t>pharol</t>
        </is>
      </c>
      <c r="C123150" t="n">
        <v>3</v>
      </c>
      <c r="D123150" t="inlineStr">
        <is>
          <t>{'vue2-autocomplete-js-pharol', 'pharol-gea', 'vue2-autocomplete-pharol'}</t>
        </is>
      </c>
    </row>
    <row r="123151">
      <c r="A123151" s="1" t="n">
        <v>123149</v>
      </c>
      <c r="B123151" t="inlineStr">
        <is>
          <t>payoff</t>
        </is>
      </c>
      <c r="C123151" t="n">
        <v>3</v>
      </c>
      <c r="D123151" t="inlineStr">
        <is>
          <t>{'@vikingsasquatch~payoff-request', 'option-payoff', 'payoff'}</t>
        </is>
      </c>
    </row>
    <row r="123152">
      <c r="A123152" s="1" t="n">
        <v>123150</v>
      </c>
      <c r="B123152" t="inlineStr">
        <is>
          <t>ison</t>
        </is>
      </c>
      <c r="C123152" t="n">
        <v>3</v>
      </c>
      <c r="D123152" t="inlineStr">
        <is>
          <t>{'ison', 'ison_study', 'ison-js'}</t>
        </is>
      </c>
    </row>
    <row r="123153">
      <c r="A123153" s="1" t="n">
        <v>123151</v>
      </c>
      <c r="B123153" t="inlineStr">
        <is>
          <t>dus</t>
        </is>
      </c>
      <c r="C123153" t="n">
        <v>3</v>
      </c>
      <c r="D123153" t="inlineStr">
        <is>
          <t>{'dus', 'tellduslive', 'dus-deployer'}</t>
        </is>
      </c>
    </row>
    <row r="123154">
      <c r="A123154" s="1" t="n">
        <v>123152</v>
      </c>
      <c r="B123154" t="inlineStr">
        <is>
          <t>pithoven</t>
        </is>
      </c>
      <c r="C123154" t="n">
        <v>3</v>
      </c>
      <c r="D123154" t="inlineStr">
        <is>
          <t>{'pithoven-base', 'create-pithoven', 'create-pithoven-app'}</t>
        </is>
      </c>
    </row>
    <row r="123155">
      <c r="A123155" s="1" t="n">
        <v>123153</v>
      </c>
      <c r="B123155" t="inlineStr">
        <is>
          <t>mreal</t>
        </is>
      </c>
      <c r="C123155" t="n">
        <v>3</v>
      </c>
      <c r="D123155" t="inlineStr">
        <is>
          <t>{'@mreal~google-photos', '@mreal~private-git-packages', '@mreal~digest-auth'}</t>
        </is>
      </c>
    </row>
    <row r="123156">
      <c r="A123156" s="1" t="n">
        <v>123154</v>
      </c>
      <c r="B123156" t="inlineStr">
        <is>
          <t>kuika</t>
        </is>
      </c>
      <c r="C123156" t="n">
        <v>3</v>
      </c>
      <c r="D123156" t="inlineStr">
        <is>
          <t>{'@kuika~kuika-cl-model', '@kuika~kuika-angular-cl-agent', '@kuika~kuika-react-cl-agent'}</t>
        </is>
      </c>
    </row>
    <row r="123157">
      <c r="A123157" s="1" t="n">
        <v>123155</v>
      </c>
      <c r="B123157" t="inlineStr">
        <is>
          <t>abhilash</t>
        </is>
      </c>
      <c r="C123157" t="n">
        <v>3</v>
      </c>
      <c r="D123157" t="inlineStr">
        <is>
          <t>{'abhilash-thakur-info', 'find_abhilash', 'abhilash'}</t>
        </is>
      </c>
    </row>
    <row r="123158">
      <c r="A123158" s="1" t="n">
        <v>123156</v>
      </c>
      <c r="B123158" t="inlineStr">
        <is>
          <t>ramumb</t>
        </is>
      </c>
      <c r="C123158" t="n">
        <v>3</v>
      </c>
      <c r="D123158" t="inlineStr">
        <is>
          <t>{'@ramumb~class', '@ramumb~object-to-query-string', '@ramumb~strip-tags'}</t>
        </is>
      </c>
    </row>
    <row r="123159">
      <c r="A123159" s="1" t="n">
        <v>123157</v>
      </c>
      <c r="B123159" t="inlineStr">
        <is>
          <t>tye</t>
        </is>
      </c>
      <c r="C123159" t="n">
        <v>3</v>
      </c>
      <c r="D123159" t="inlineStr">
        <is>
          <t>{'tye', 'tyelui', 'tyepsb'}</t>
        </is>
      </c>
    </row>
    <row r="123160">
      <c r="A123160" s="1" t="n">
        <v>123158</v>
      </c>
      <c r="B123160" t="inlineStr">
        <is>
          <t>fitcard</t>
        </is>
      </c>
      <c r="C123160" t="n">
        <v>3</v>
      </c>
      <c r="D123160" t="inlineStr">
        <is>
          <t>{'fitcard-ui-react-native', 'fitcard-reactjs-boilerplate', 'cra-template-fitcard-boilerplate'}</t>
        </is>
      </c>
    </row>
    <row r="123161">
      <c r="A123161" s="1" t="n">
        <v>123159</v>
      </c>
      <c r="B123161" t="inlineStr">
        <is>
          <t>shoukaku</t>
        </is>
      </c>
      <c r="C123161" t="n">
        <v>3</v>
      </c>
      <c r="D123161" t="inlineStr">
        <is>
          <t>{'@utilbot~shoukaku', 'shoukaku', 'herrtxbias_shoukaku'}</t>
        </is>
      </c>
    </row>
    <row r="123162">
      <c r="A123162" s="1" t="n">
        <v>123160</v>
      </c>
      <c r="B123162" t="inlineStr">
        <is>
          <t>vuetilities</t>
        </is>
      </c>
      <c r="C123162" t="n">
        <v>3</v>
      </c>
      <c r="D123162" t="inlineStr">
        <is>
          <t>{'vuetilities', 'vuetilities-currency-input', '@dymantic~vuetilities'}</t>
        </is>
      </c>
    </row>
    <row r="123163">
      <c r="A123163" s="1" t="n">
        <v>123161</v>
      </c>
      <c r="B123163" t="inlineStr">
        <is>
          <t>obrigado</t>
        </is>
      </c>
      <c r="C123163" t="n">
        <v>3</v>
      </c>
      <c r="D123163" t="inlineStr">
        <is>
          <t>{'obrigado-react-admin-backend-utils', 'obrigado-redux-utils', 'obrigado-react-admin-frontend-utils'}</t>
        </is>
      </c>
    </row>
    <row r="123164">
      <c r="A123164" s="1" t="n">
        <v>123162</v>
      </c>
      <c r="B123164" t="inlineStr">
        <is>
          <t>esapi</t>
        </is>
      </c>
      <c r="C123164" t="n">
        <v>3</v>
      </c>
      <c r="D123164" t="inlineStr">
        <is>
          <t>{'node-esapi', 'think-esapi', 'egg-esapi'}</t>
        </is>
      </c>
    </row>
    <row r="123165">
      <c r="A123165" s="1" t="n">
        <v>123163</v>
      </c>
      <c r="B123165" t="inlineStr">
        <is>
          <t>importent</t>
        </is>
      </c>
      <c r="C123165" t="n">
        <v>3</v>
      </c>
      <c r="D123165" t="inlineStr">
        <is>
          <t>{'aml-vue-bootimportent', 'importent-lyb', 'vert_importent_lyb'}</t>
        </is>
      </c>
    </row>
    <row r="123166">
      <c r="A123166" s="1" t="n">
        <v>123164</v>
      </c>
      <c r="B123166" t="inlineStr">
        <is>
          <t>kita</t>
        </is>
      </c>
      <c r="C123166" t="n">
        <v>3</v>
      </c>
      <c r="D123166" t="inlineStr">
        <is>
          <t>{'generator-kita', 'virool-ui-kita', 'kitado-js'}</t>
        </is>
      </c>
    </row>
    <row r="123167">
      <c r="A123167" s="1" t="n">
        <v>123165</v>
      </c>
      <c r="B123167" t="inlineStr">
        <is>
          <t>home365</t>
        </is>
      </c>
      <c r="C123167" t="n">
        <v>3</v>
      </c>
      <c r="D123167" t="inlineStr">
        <is>
          <t>{'home365-applicant', 'home365-styles', 'home365-sdk'}</t>
        </is>
      </c>
    </row>
    <row r="123168">
      <c r="A123168" s="1" t="n">
        <v>123166</v>
      </c>
      <c r="B123168" t="inlineStr">
        <is>
          <t>mordecai</t>
        </is>
      </c>
      <c r="C123168" t="n">
        <v>3</v>
      </c>
      <c r="D123168" t="inlineStr">
        <is>
          <t>{'@mordecai~pops', 'mordecai', '@mordecai~stef'}</t>
        </is>
      </c>
    </row>
    <row r="123169">
      <c r="A123169" s="1" t="n">
        <v>123167</v>
      </c>
      <c r="B123169" t="inlineStr">
        <is>
          <t>u0</t>
        </is>
      </c>
      <c r="C123169" t="n">
        <v>3</v>
      </c>
      <c r="D123169" t="inlineStr">
        <is>
          <t>{'u0', 'ember-cli-fill-murray-u0x010', '@y7~u0'}</t>
        </is>
      </c>
    </row>
    <row r="123170">
      <c r="A123170" s="1" t="n">
        <v>123168</v>
      </c>
      <c r="B123170" t="inlineStr">
        <is>
          <t>adje</t>
        </is>
      </c>
      <c r="C123170" t="n">
        <v>3</v>
      </c>
      <c r="D123170" t="inlineStr">
        <is>
          <t>{'adjeminpush', 'adjeminpay-react', '@blaadje~vue-grids'}</t>
        </is>
      </c>
    </row>
    <row r="123171">
      <c r="A123171" s="1" t="n">
        <v>123169</v>
      </c>
      <c r="B123171" t="inlineStr">
        <is>
          <t>listento</t>
        </is>
      </c>
      <c r="C123171" t="n">
        <v>3</v>
      </c>
      <c r="D123171" t="inlineStr">
        <is>
          <t>{'mongoose-listento', 'listento-emitter', 'react-listento'}</t>
        </is>
      </c>
    </row>
    <row r="123172">
      <c r="A123172" s="1" t="n">
        <v>123170</v>
      </c>
      <c r="B123172" t="inlineStr">
        <is>
          <t>byn</t>
        </is>
      </c>
      <c r="C123172" t="n">
        <v>3</v>
      </c>
      <c r="D123172" t="inlineStr">
        <is>
          <t>{'react-native-stories-byn', 'byn', '@nestlab~byn-exchange'}</t>
        </is>
      </c>
    </row>
    <row r="123173">
      <c r="A123173" s="1" t="n">
        <v>123171</v>
      </c>
      <c r="B123173" t="inlineStr">
        <is>
          <t>textdecoder</t>
        </is>
      </c>
      <c r="C123173" t="n">
        <v>3</v>
      </c>
      <c r="D123173" t="inlineStr">
        <is>
          <t>{'@polkadot~x-textdecoder', '@tetcoin~x-textdecoder', '@cto.af~textdecoder'}</t>
        </is>
      </c>
    </row>
    <row r="123174">
      <c r="A123174" s="1" t="n">
        <v>123172</v>
      </c>
      <c r="B123174" t="inlineStr">
        <is>
          <t>halftone</t>
        </is>
      </c>
      <c r="C123174" t="n">
        <v>3</v>
      </c>
      <c r="D123174" t="inlineStr">
        <is>
          <t>{'glsl-halftone', 'react-halftone-qrcode', 'halftone'}</t>
        </is>
      </c>
    </row>
    <row r="123175">
      <c r="A123175" s="1" t="n">
        <v>123173</v>
      </c>
      <c r="B123175" t="inlineStr">
        <is>
          <t>randome</t>
        </is>
      </c>
      <c r="C123175" t="n">
        <v>3</v>
      </c>
      <c r="D123175" t="inlineStr">
        <is>
          <t>{'randome-encode', 'randome', 'randome-messages'}</t>
        </is>
      </c>
    </row>
    <row r="123176">
      <c r="A123176" s="1" t="n">
        <v>123174</v>
      </c>
      <c r="B123176" t="inlineStr">
        <is>
          <t>jyht</t>
        </is>
      </c>
      <c r="C123176" t="n">
        <v>3</v>
      </c>
      <c r="D123176" t="inlineStr">
        <is>
          <t>{'jyht-app-framework1', 'jyht-app-framework', 'jyht-app-ui'}</t>
        </is>
      </c>
    </row>
    <row r="123177">
      <c r="A123177" s="1" t="n">
        <v>123175</v>
      </c>
      <c r="B123177" t="inlineStr">
        <is>
          <t>animachine</t>
        </is>
      </c>
      <c r="C123177" t="n">
        <v>3</v>
      </c>
      <c r="D123177" t="inlineStr">
        <is>
          <t>{'react-animachine-enhancer', 'animachine', 'animachine-native-cpp'}</t>
        </is>
      </c>
    </row>
    <row r="123178">
      <c r="A123178" s="1" t="n">
        <v>123176</v>
      </c>
      <c r="B123178" t="inlineStr">
        <is>
          <t>fidan</t>
        </is>
      </c>
      <c r="C123178" t="n">
        <v>3</v>
      </c>
      <c r="D123178" t="inlineStr">
        <is>
          <t>{'@fidanjs~babel-plugin-fidan-jsx', '@fidanjs~babel-plugin-transform-fidan-jsx', 'babel-preset-fidan'}</t>
        </is>
      </c>
    </row>
    <row r="123179">
      <c r="A123179" s="1" t="n">
        <v>123177</v>
      </c>
      <c r="B123179" t="inlineStr">
        <is>
          <t>streamlink</t>
        </is>
      </c>
      <c r="C123179" t="n">
        <v>3</v>
      </c>
      <c r="D123179" t="inlineStr">
        <is>
          <t>{'streamlink', 'twitch-streamlink-extractor', '@filiptypjeu~streamlink'}</t>
        </is>
      </c>
    </row>
    <row r="123180">
      <c r="A123180" s="1" t="n">
        <v>123178</v>
      </c>
      <c r="B123180" t="inlineStr">
        <is>
          <t>scenevr</t>
        </is>
      </c>
      <c r="C123180" t="n">
        <v>3</v>
      </c>
      <c r="D123180" t="inlineStr">
        <is>
          <t>{'scenevr-web', 'scenevr-summary', 'scenevr'}</t>
        </is>
      </c>
    </row>
    <row r="123181">
      <c r="A123181" s="1" t="n">
        <v>123179</v>
      </c>
      <c r="B123181" t="inlineStr">
        <is>
          <t>practicenpm</t>
        </is>
      </c>
      <c r="C123181" t="n">
        <v>3</v>
      </c>
      <c r="D123181" t="inlineStr">
        <is>
          <t>{'@practicenpm~common', '@jk-me~practicenpm', '@aamir101~practicenpm'}</t>
        </is>
      </c>
    </row>
    <row r="123182">
      <c r="A123182" s="1" t="n">
        <v>123180</v>
      </c>
      <c r="B123182" t="inlineStr">
        <is>
          <t>si7021</t>
        </is>
      </c>
      <c r="C123182" t="n">
        <v>3</v>
      </c>
      <c r="D123182" t="inlineStr">
        <is>
          <t>{'adafruit-circuitpython-si7021', 'si7021-rpi', 'si7021-sensor'}</t>
        </is>
      </c>
    </row>
    <row r="123183">
      <c r="A123183" s="1" t="n">
        <v>123181</v>
      </c>
      <c r="B123183" t="inlineStr">
        <is>
          <t>frmwrk</t>
        </is>
      </c>
      <c r="C123183" t="n">
        <v>3</v>
      </c>
      <c r="D123183" t="inlineStr">
        <is>
          <t>{'addns-frmwrk', 'frmwrk', '@blaasvaer~frmwrk'}</t>
        </is>
      </c>
    </row>
    <row r="123184">
      <c r="A123184" s="1" t="n">
        <v>123182</v>
      </c>
      <c r="B123184" t="inlineStr">
        <is>
          <t>mircroapp</t>
        </is>
      </c>
      <c r="C123184" t="n">
        <v>3</v>
      </c>
      <c r="D123184" t="inlineStr">
        <is>
          <t>{'carina-mircroapp-profservice_v3', 'carina-mircroapp-profservice_v1', 'carina-mircroapp-profservice_v2s'}</t>
        </is>
      </c>
    </row>
    <row r="123185">
      <c r="A123185" s="1" t="n">
        <v>123183</v>
      </c>
      <c r="B123185" t="inlineStr">
        <is>
          <t>hyphe</t>
        </is>
      </c>
      <c r="C123185" t="n">
        <v>3</v>
      </c>
      <c r="D123185" t="inlineStr">
        <is>
          <t>{'hyphe-test-automated-npm-releases', 'hyphe-traph', 'hyphe-lib-ger'}</t>
        </is>
      </c>
    </row>
    <row r="123186">
      <c r="A123186" s="1" t="n">
        <v>123184</v>
      </c>
      <c r="B123186" t="inlineStr">
        <is>
          <t>videoconference</t>
        </is>
      </c>
      <c r="C123186" t="n">
        <v>3</v>
      </c>
      <c r="D123186" t="inlineStr">
        <is>
          <t>{'react-native-videoconference-1', 'linagora.esn.videoconference.calendar', 'linagora.esn.videoconference'}</t>
        </is>
      </c>
    </row>
    <row r="123187">
      <c r="A123187" s="1" t="n">
        <v>123185</v>
      </c>
      <c r="B123187" t="inlineStr">
        <is>
          <t>vc0706</t>
        </is>
      </c>
      <c r="C123187" t="n">
        <v>3</v>
      </c>
      <c r="D123187" t="inlineStr">
        <is>
          <t>{'vc0706', 'adafruit-circuitpython-vc0706', 'camera-vc0706'}</t>
        </is>
      </c>
    </row>
    <row r="123188">
      <c r="A123188" s="1" t="n">
        <v>123186</v>
      </c>
      <c r="B123188" t="inlineStr">
        <is>
          <t>esser</t>
        </is>
      </c>
      <c r="C123188" t="n">
        <v>3</v>
      </c>
      <c r="D123188" t="inlineStr">
        <is>
          <t>{'@ptesser~ngx-try-npm', 'esser', 'dat-berlin-badegewaesser'}</t>
        </is>
      </c>
    </row>
    <row r="123189">
      <c r="A123189" s="1" t="n">
        <v>123187</v>
      </c>
      <c r="B123189" t="inlineStr">
        <is>
          <t>corellia</t>
        </is>
      </c>
      <c r="C123189" t="n">
        <v>3</v>
      </c>
      <c r="D123189" t="inlineStr">
        <is>
          <t>{'@kassellabs~corellia-api', '@corellia~ngx-translation-io', 'corellia'}</t>
        </is>
      </c>
    </row>
    <row r="123190">
      <c r="A123190" s="1" t="n">
        <v>123188</v>
      </c>
      <c r="B123190" t="inlineStr">
        <is>
          <t>litle</t>
        </is>
      </c>
      <c r="C123190" t="n">
        <v>3</v>
      </c>
      <c r="D123190" t="inlineStr">
        <is>
          <t>{'vue-litle-gen', 'litle', 'litle-package'}</t>
        </is>
      </c>
    </row>
    <row r="123191">
      <c r="A123191" s="1" t="n">
        <v>123189</v>
      </c>
      <c r="B123191" t="inlineStr">
        <is>
          <t>tc96</t>
        </is>
      </c>
      <c r="C123191" t="n">
        <v>3</v>
      </c>
      <c r="D123191" t="inlineStr">
        <is>
          <t>{'@tc96~tc96-ui', '@tc96~abstracts', '@tc96~my-test-package'}</t>
        </is>
      </c>
    </row>
    <row r="123192">
      <c r="A123192" s="1" t="n">
        <v>123190</v>
      </c>
      <c r="B123192" t="inlineStr">
        <is>
          <t>lifeapps</t>
        </is>
      </c>
      <c r="C123192" t="n">
        <v>3</v>
      </c>
      <c r="D123192" t="inlineStr">
        <is>
          <t>{'lifeapps-redis-interface', 'lifeapps-package-dispatch', 'lifeapps-ecommerce-sdk'}</t>
        </is>
      </c>
    </row>
    <row r="123193">
      <c r="A123193" s="1" t="n">
        <v>123191</v>
      </c>
      <c r="B123193" t="inlineStr">
        <is>
          <t>thingamajig</t>
        </is>
      </c>
      <c r="C123193" t="n">
        <v>3</v>
      </c>
      <c r="D123193" t="inlineStr">
        <is>
          <t>{'thingamajig', '@aliasmrchips~jupyterlab_thingamajig', '@aliasmrchips~thingamajig'}</t>
        </is>
      </c>
    </row>
    <row r="123194">
      <c r="A123194" s="1" t="n">
        <v>123192</v>
      </c>
      <c r="B123194" t="inlineStr">
        <is>
          <t>simperium</t>
        </is>
      </c>
      <c r="C123194" t="n">
        <v>3</v>
      </c>
      <c r="D123194" t="inlineStr">
        <is>
          <t>{'@types~simperium', 'simperium-jsondiff', 'simperium'}</t>
        </is>
      </c>
    </row>
    <row r="123195">
      <c r="A123195" s="1" t="n">
        <v>123193</v>
      </c>
      <c r="B123195" t="inlineStr">
        <is>
          <t>dylive</t>
        </is>
      </c>
      <c r="C123195" t="n">
        <v>3</v>
      </c>
      <c r="D123195" t="inlineStr">
        <is>
          <t>{'dorajs-dylive-x', 'dorajs-dylive', 'dorajs-dylive-test'}</t>
        </is>
      </c>
    </row>
    <row r="123196">
      <c r="A123196" s="1" t="n">
        <v>123194</v>
      </c>
      <c r="B123196" t="inlineStr">
        <is>
          <t>auph</t>
        </is>
      </c>
      <c r="C123196" t="n">
        <v>3</v>
      </c>
      <c r="D123196" t="inlineStr">
        <is>
          <t>{'auph-cpp', 'auph', 'auph-node'}</t>
        </is>
      </c>
    </row>
    <row r="123197">
      <c r="A123197" s="1" t="n">
        <v>123195</v>
      </c>
      <c r="B123197" t="inlineStr">
        <is>
          <t>hjkl</t>
        </is>
      </c>
      <c r="C123197" t="n">
        <v>3</v>
      </c>
      <c r="D123197" t="inlineStr">
        <is>
          <t>{'@hjkl_ink~pro-layout', 'hjkl', 'hjkl-api'}</t>
        </is>
      </c>
    </row>
    <row r="123198">
      <c r="A123198" s="1" t="n">
        <v>123196</v>
      </c>
      <c r="B123198" t="inlineStr">
        <is>
          <t>dorilama</t>
        </is>
      </c>
      <c r="C123198" t="n">
        <v>3</v>
      </c>
      <c r="D123198" t="inlineStr">
        <is>
          <t>{'@dorilama~styled-components', '@dorilama~nano-css', '@dorilama~uce-dragonbinder'}</t>
        </is>
      </c>
    </row>
    <row r="123199">
      <c r="A123199" s="1" t="n">
        <v>123197</v>
      </c>
      <c r="B123199" t="inlineStr">
        <is>
          <t>sindhu</t>
        </is>
      </c>
      <c r="C123199" t="n">
        <v>3</v>
      </c>
      <c r="D123199" t="inlineStr">
        <is>
          <t>{'jadeapp-sindhu', 'test_rbsindhu', '@mansisindhu~example-package'}</t>
        </is>
      </c>
    </row>
    <row r="123200">
      <c r="A123200" s="1" t="n">
        <v>123198</v>
      </c>
      <c r="B123200" t="inlineStr">
        <is>
          <t>jktzes</t>
        </is>
      </c>
      <c r="C123200" t="n">
        <v>3</v>
      </c>
      <c r="D123200" t="inlineStr">
        <is>
          <t>{'@jktzes~konva', '@jktzes~tiny', '@jktzes~react-konva'}</t>
        </is>
      </c>
    </row>
    <row r="123201">
      <c r="A123201" s="1" t="n">
        <v>123199</v>
      </c>
      <c r="B123201" t="inlineStr">
        <is>
          <t>selectize2</t>
        </is>
      </c>
      <c r="C123201" t="n">
        <v>3</v>
      </c>
      <c r="D123201" t="inlineStr">
        <is>
          <t>{'angular-selectize2', 'react-selectize2', '@xsites~angular-selectize2'}</t>
        </is>
      </c>
    </row>
    <row r="123202">
      <c r="A123202" s="1" t="n">
        <v>123200</v>
      </c>
      <c r="B123202" t="inlineStr">
        <is>
          <t>ftlkit</t>
        </is>
      </c>
      <c r="C123202" t="n">
        <v>3</v>
      </c>
      <c r="D123202" t="inlineStr">
        <is>
          <t>{'@ftlkit~ftlkit', '@ftlkit~ftlk', '@ftlkit~core'}</t>
        </is>
      </c>
    </row>
    <row r="123203">
      <c r="A123203" s="1" t="n">
        <v>123201</v>
      </c>
      <c r="B123203" t="inlineStr">
        <is>
          <t>dailies</t>
        </is>
      </c>
      <c r="C123203" t="n">
        <v>3</v>
      </c>
      <c r="D123203" t="inlineStr">
        <is>
          <t>{'dailies-map', 'dailies-create', '@thallo~dailies'}</t>
        </is>
      </c>
    </row>
    <row r="123204">
      <c r="A123204" s="1" t="n">
        <v>123202</v>
      </c>
      <c r="B123204" t="inlineStr">
        <is>
          <t>meinfernbus</t>
        </is>
      </c>
      <c r="C123204" t="n">
        <v>3</v>
      </c>
      <c r="D123204" t="inlineStr">
        <is>
          <t>{'meinfernbus', 'db-meinfernbus-cities', 'search-meinfernbus-locations'}</t>
        </is>
      </c>
    </row>
    <row r="123205">
      <c r="A123205" s="1" t="n">
        <v>123203</v>
      </c>
      <c r="B123205" t="inlineStr">
        <is>
          <t>nunosav</t>
        </is>
      </c>
      <c r="C123205" t="n">
        <v>3</v>
      </c>
      <c r="D123205" t="inlineStr">
        <is>
          <t>{'@nunosav~ionic-native-core', '@nunosav~ionic-native-bluetooth-le', '@nunosav~no-sleep'}</t>
        </is>
      </c>
    </row>
    <row r="123206">
      <c r="A123206" s="1" t="n">
        <v>123204</v>
      </c>
      <c r="B123206" t="inlineStr">
        <is>
          <t>rainblock</t>
        </is>
      </c>
      <c r="C123206" t="n">
        <v>3</v>
      </c>
      <c r="D123206" t="inlineStr">
        <is>
          <t>{'@rainblock~merkle-patricia-tree', '@rainblock~protocol', '@rainblock~ethereum-block'}</t>
        </is>
      </c>
    </row>
    <row r="123207">
      <c r="A123207" s="1" t="n">
        <v>123205</v>
      </c>
      <c r="B123207" t="inlineStr">
        <is>
          <t>jschalk</t>
        </is>
      </c>
      <c r="C123207" t="n">
        <v>3</v>
      </c>
      <c r="D123207" t="inlineStr">
        <is>
          <t>{'@jschalk~local-client', '@jschalk~local-api', 'jschalk'}</t>
        </is>
      </c>
    </row>
    <row r="123208">
      <c r="A123208" s="1" t="n">
        <v>123206</v>
      </c>
      <c r="B123208" t="inlineStr">
        <is>
          <t>fengshui</t>
        </is>
      </c>
      <c r="C123208" t="n">
        <v>3</v>
      </c>
      <c r="D123208" t="inlineStr">
        <is>
          <t>{'fengshui.js', 'mocha-fengshui-reporter', 'fengshui-logo'}</t>
        </is>
      </c>
    </row>
    <row r="123209">
      <c r="A123209" s="1" t="n">
        <v>123207</v>
      </c>
      <c r="B123209" t="inlineStr">
        <is>
          <t>bigmac</t>
        </is>
      </c>
      <c r="C123209" t="n">
        <v>3</v>
      </c>
      <c r="D123209" t="inlineStr">
        <is>
          <t>{'huobi-bigmac-component', 'bigmac-test-lion-lib', 'bigmac-index-price-calculator'}</t>
        </is>
      </c>
    </row>
    <row r="123210">
      <c r="A123210" s="1" t="n">
        <v>123208</v>
      </c>
      <c r="B123210" t="inlineStr">
        <is>
          <t>saroyan</t>
        </is>
      </c>
      <c r="C123210" t="n">
        <v>3</v>
      </c>
      <c r="D123210" t="inlineStr">
        <is>
          <t>{'@vahesaroyan~loadercircle', '@vahesaroyan~redux-offline', '@vahesaroyan~react-native-boilerplate'}</t>
        </is>
      </c>
    </row>
    <row r="123211">
      <c r="A123211" s="1" t="n">
        <v>123209</v>
      </c>
      <c r="B123211" t="inlineStr">
        <is>
          <t>vahesaroyan</t>
        </is>
      </c>
      <c r="C123211" t="n">
        <v>3</v>
      </c>
      <c r="D123211" t="inlineStr">
        <is>
          <t>{'@vahesaroyan~loadercircle', '@vahesaroyan~redux-offline', '@vahesaroyan~react-native-boilerplate'}</t>
        </is>
      </c>
    </row>
    <row r="123212">
      <c r="A123212" s="1" t="n">
        <v>123210</v>
      </c>
      <c r="B123212" t="inlineStr">
        <is>
          <t>dhar</t>
        </is>
      </c>
      <c r="C123212" t="n">
        <v>3</v>
      </c>
      <c r="D123212" t="inlineStr">
        <is>
          <t>{'@vdharme~node_apps', '@himadhar~npm-hello-world-example-code', 'damodhar'}</t>
        </is>
      </c>
    </row>
    <row r="123213">
      <c r="A123213" s="1" t="n">
        <v>123211</v>
      </c>
      <c r="B123213" t="inlineStr">
        <is>
          <t>timsmiths01</t>
        </is>
      </c>
      <c r="C123213" t="n">
        <v>3</v>
      </c>
      <c r="D123213" t="inlineStr">
        <is>
          <t>{'@timsmiths01~example-workspace', '@timsmiths01~1-module', '@timsmiths01~0-module'}</t>
        </is>
      </c>
    </row>
    <row r="123214">
      <c r="A123214" s="1" t="n">
        <v>123212</v>
      </c>
      <c r="B123214" t="inlineStr">
        <is>
          <t>tagen</t>
        </is>
      </c>
      <c r="C123214" t="n">
        <v>3</v>
      </c>
      <c r="D123214" t="inlineStr">
        <is>
          <t>{'ccmetagen', 'mantagen-fade-carousel', 'mantagen-slide-carousel'}</t>
        </is>
      </c>
    </row>
    <row r="123215">
      <c r="A123215" s="1" t="n">
        <v>123213</v>
      </c>
      <c r="B123215" t="inlineStr">
        <is>
          <t>osmuim</t>
        </is>
      </c>
      <c r="C123215" t="n">
        <v>3</v>
      </c>
      <c r="D123215" t="inlineStr">
        <is>
          <t>{'osmuim-core', 'osmuim-antdcomponent', 'osmuim-muicomponent'}</t>
        </is>
      </c>
    </row>
    <row r="123216">
      <c r="A123216" s="1" t="n">
        <v>123214</v>
      </c>
      <c r="B123216" t="inlineStr">
        <is>
          <t>sjg</t>
        </is>
      </c>
      <c r="C123216" t="n">
        <v>3</v>
      </c>
      <c r="D123216" t="inlineStr">
        <is>
          <t>{'yhlib-sjg', 'npmtest3-sjg', 'npmtest-sjg'}</t>
        </is>
      </c>
    </row>
    <row r="123217">
      <c r="A123217" s="1" t="n">
        <v>123215</v>
      </c>
      <c r="B123217" t="inlineStr">
        <is>
          <t>cvalidator</t>
        </is>
      </c>
      <c r="C123217" t="n">
        <v>3</v>
      </c>
      <c r="D123217" t="inlineStr">
        <is>
          <t>{'w5cValidator', 'w3cvalidator', 'pdf-w3cvalidator'}</t>
        </is>
      </c>
    </row>
    <row r="123218">
      <c r="A123218" s="1" t="n">
        <v>123216</v>
      </c>
      <c r="B123218" t="inlineStr">
        <is>
          <t>baoqianqi</t>
        </is>
      </c>
      <c r="C123218" t="n">
        <v>3</v>
      </c>
      <c r="D123218" t="inlineStr">
        <is>
          <t>{'star-baoqianqi', 'xinjian-baoqianqi', 'xinjian-baoqianqi-baoqianqi'}</t>
        </is>
      </c>
    </row>
    <row r="123219">
      <c r="A123219" s="1" t="n">
        <v>123217</v>
      </c>
      <c r="B123219" t="inlineStr">
        <is>
          <t>sunjoo</t>
        </is>
      </c>
      <c r="C123219" t="n">
        <v>3</v>
      </c>
      <c r="D123219" t="inlineStr">
        <is>
          <t>{'@sunjoo~nodejs_study', '@sunjoo~my-test-module', 'censorify-sunjoo'}</t>
        </is>
      </c>
    </row>
    <row r="123220">
      <c r="A123220" s="1" t="n">
        <v>123218</v>
      </c>
      <c r="B123220" t="inlineStr">
        <is>
          <t>doctocat</t>
        </is>
      </c>
      <c r="C123220" t="n">
        <v>3</v>
      </c>
      <c r="D123220" t="inlineStr">
        <is>
          <t>{'@ethomson~gatsby-theme-npm-doctocat', '@primer~gatsby-theme-doctocat', 'gatsby-theme-doctocat'}</t>
        </is>
      </c>
    </row>
    <row r="123221">
      <c r="A123221" s="1" t="n">
        <v>123219</v>
      </c>
      <c r="B123221" t="inlineStr">
        <is>
          <t>lathrop</t>
        </is>
      </c>
      <c r="C123221" t="n">
        <v>3</v>
      </c>
      <c r="D123221" t="inlineStr">
        <is>
          <t>{'@ericlathrop~react-query-string-router', '@ericlathrop~migrate-postgresql', '@ericlathrop~phoenix-js-react-hooks'}</t>
        </is>
      </c>
    </row>
    <row r="123222">
      <c r="A123222" s="1" t="n">
        <v>123220</v>
      </c>
      <c r="B123222" t="inlineStr">
        <is>
          <t>ericlathrop</t>
        </is>
      </c>
      <c r="C123222" t="n">
        <v>3</v>
      </c>
      <c r="D123222" t="inlineStr">
        <is>
          <t>{'@ericlathrop~react-query-string-router', '@ericlathrop~migrate-postgresql', '@ericlathrop~phoenix-js-react-hooks'}</t>
        </is>
      </c>
    </row>
    <row r="123223">
      <c r="A123223" s="1" t="n">
        <v>123221</v>
      </c>
      <c r="B123223" t="inlineStr">
        <is>
          <t>hijacked</t>
        </is>
      </c>
      <c r="C123223" t="n">
        <v>3</v>
      </c>
      <c r="D123223" t="inlineStr">
        <is>
          <t>{'fis-postpackager-hijacked', 'hijacked', 'hijacked-http-agent'}</t>
        </is>
      </c>
    </row>
    <row r="123224">
      <c r="A123224" s="1" t="n">
        <v>123222</v>
      </c>
      <c r="B123224" t="inlineStr">
        <is>
          <t>flyku</t>
        </is>
      </c>
      <c r="C123224" t="n">
        <v>3</v>
      </c>
      <c r="D123224" t="inlineStr">
        <is>
          <t>{'flyku-manage', 'flyku', 'flyku-include'}</t>
        </is>
      </c>
    </row>
    <row r="123225">
      <c r="A123225" s="1" t="n">
        <v>123223</v>
      </c>
      <c r="B123225" t="inlineStr">
        <is>
          <t>serempre</t>
        </is>
      </c>
      <c r="C123225" t="n">
        <v>3</v>
      </c>
      <c r="D123225" t="inlineStr">
        <is>
          <t>{'create-react-app-serempre', 'boiler-plate-prueba-serempre', 'boiler-plate-example-serempre'}</t>
        </is>
      </c>
    </row>
    <row r="123226">
      <c r="A123226" s="1" t="n">
        <v>123224</v>
      </c>
      <c r="B123226" t="inlineStr">
        <is>
          <t>zwayam</t>
        </is>
      </c>
      <c r="C123226" t="n">
        <v>3</v>
      </c>
      <c r="D123226" t="inlineStr">
        <is>
          <t>{'zwayam-lib', 'zwayam-facets', 'zwayam-test-facets'}</t>
        </is>
      </c>
    </row>
    <row r="123227">
      <c r="A123227" s="1" t="n">
        <v>123225</v>
      </c>
      <c r="B123227" t="inlineStr">
        <is>
          <t>lonely9</t>
        </is>
      </c>
      <c r="C123227" t="n">
        <v>3</v>
      </c>
      <c r="D123227" t="inlineStr">
        <is>
          <t>{'@lonely9~lab', '@lonely9~deploy', '@lonely9~legend'}</t>
        </is>
      </c>
    </row>
    <row r="123228">
      <c r="A123228" s="1" t="n">
        <v>123226</v>
      </c>
      <c r="B123228" t="inlineStr">
        <is>
          <t>ahora</t>
        </is>
      </c>
      <c r="C123228" t="n">
        <v>3</v>
      </c>
      <c r="D123228" t="inlineStr">
        <is>
          <t>{'metpahora-so', 'precodahora-api', '@ahora~socket.io'}</t>
        </is>
      </c>
    </row>
    <row r="123229">
      <c r="A123229" s="1" t="n">
        <v>123227</v>
      </c>
      <c r="B123229" t="inlineStr">
        <is>
          <t>galeano</t>
        </is>
      </c>
      <c r="C123229" t="n">
        <v>3</v>
      </c>
      <c r="D123229" t="inlineStr">
        <is>
          <t>{'@marcelo.galeano~platzom', 'yhoangaleano-contactame', '@yhoangaleano~my-lib-poc'}</t>
        </is>
      </c>
    </row>
    <row r="123230">
      <c r="A123230" s="1" t="n">
        <v>123228</v>
      </c>
      <c r="B123230" t="inlineStr">
        <is>
          <t>lisheng</t>
        </is>
      </c>
      <c r="C123230" t="n">
        <v>3</v>
      </c>
      <c r="D123230" t="inlineStr">
        <is>
          <t>{'lisheng', 'qingyun_lisheng', 'sampleproject-lisheng'}</t>
        </is>
      </c>
    </row>
    <row r="123231">
      <c r="A123231" s="1" t="n">
        <v>123229</v>
      </c>
      <c r="B123231" t="inlineStr">
        <is>
          <t>stillness</t>
        </is>
      </c>
      <c r="C123231" t="n">
        <v>3</v>
      </c>
      <c r="D123231" t="inlineStr">
        <is>
          <t>{'stillness-utils', 'stillness', 'stillness-ogm'}</t>
        </is>
      </c>
    </row>
    <row r="123232">
      <c r="A123232" s="1" t="n">
        <v>123230</v>
      </c>
      <c r="B123232" t="inlineStr">
        <is>
          <t>cratejoy</t>
        </is>
      </c>
      <c r="C123232" t="n">
        <v>3</v>
      </c>
      <c r="D123232" t="inlineStr">
        <is>
          <t>{'node-cratejoy', '@cratejoy~react-sortable-hoc', '@cratejoy~lightbox'}</t>
        </is>
      </c>
    </row>
    <row r="123233">
      <c r="A123233" s="1" t="n">
        <v>123231</v>
      </c>
      <c r="B123233" t="inlineStr">
        <is>
          <t>nagual</t>
        </is>
      </c>
      <c r="C123233" t="n">
        <v>3</v>
      </c>
      <c r="D123233" t="inlineStr">
        <is>
          <t>{'nagual', '@nagual.org~pretium', '@nagual.org~zuzuka'}</t>
        </is>
      </c>
    </row>
    <row r="123234">
      <c r="A123234" s="1" t="n">
        <v>123232</v>
      </c>
      <c r="B123234" t="inlineStr">
        <is>
          <t>jscolab</t>
        </is>
      </c>
      <c r="C123234" t="n">
        <v>3</v>
      </c>
      <c r="D123234" t="inlineStr">
        <is>
          <t>{'jscolab', '@jscolab~local-api', '@jscolab~local-client'}</t>
        </is>
      </c>
    </row>
    <row r="123235">
      <c r="A123235" s="1" t="n">
        <v>123233</v>
      </c>
      <c r="B123235" t="inlineStr">
        <is>
          <t>demeter</t>
        </is>
      </c>
      <c r="C123235" t="n">
        <v>3</v>
      </c>
      <c r="D123235" t="inlineStr">
        <is>
          <t>{'@mdemeter~enki', 'python-demeter', 'demeter'}</t>
        </is>
      </c>
    </row>
    <row r="123236">
      <c r="A123236" s="1" t="n">
        <v>123234</v>
      </c>
      <c r="B123236" t="inlineStr">
        <is>
          <t>libdom</t>
        </is>
      </c>
      <c r="C123236" t="n">
        <v>3</v>
      </c>
      <c r="D123236" t="inlineStr">
        <is>
          <t>{'libdom-ui', 'libdom', 'libdom-http'}</t>
        </is>
      </c>
    </row>
    <row r="123237">
      <c r="A123237" s="1" t="n">
        <v>123235</v>
      </c>
      <c r="B123237" t="inlineStr">
        <is>
          <t>polizas</t>
        </is>
      </c>
      <c r="C123237" t="n">
        <v>3</v>
      </c>
      <c r="D123237" t="inlineStr">
        <is>
          <t>{'django-msp-polizas', 'djmicrosip-polizas', 'electricaribe-polizas'}</t>
        </is>
      </c>
    </row>
    <row r="123238">
      <c r="A123238" s="1" t="n">
        <v>123236</v>
      </c>
      <c r="B123238" t="inlineStr">
        <is>
          <t>upsales</t>
        </is>
      </c>
      <c r="C123238" t="n">
        <v>3</v>
      </c>
      <c r="D123238" t="inlineStr">
        <is>
          <t>{'@upsales~bemclass', '@upsales~app-error', '@upsales~eslint-config'}</t>
        </is>
      </c>
    </row>
    <row r="123239">
      <c r="A123239" s="1" t="n">
        <v>123237</v>
      </c>
      <c r="B123239" t="inlineStr">
        <is>
          <t>ghooks</t>
        </is>
      </c>
      <c r="C123239" t="n">
        <v>3</v>
      </c>
      <c r="D123239" t="inlineStr">
        <is>
          <t>{'cz-customizable-ghooks', 'bytedance-i18n-ghooks', 'ghooks'}</t>
        </is>
      </c>
    </row>
    <row r="123240">
      <c r="A123240" s="1" t="n">
        <v>123238</v>
      </c>
      <c r="B123240" t="inlineStr">
        <is>
          <t>verticaltabs</t>
        </is>
      </c>
      <c r="C123240" t="n">
        <v>3</v>
      </c>
      <c r="D123240" t="inlineStr">
        <is>
          <t>{'@pluralsight~ps-design-system-verticaltabs', '@catapult-tech~cp-design-system-verticaltabs', '@h5p-hub-mirror~h5peditor-verticaltabs'}</t>
        </is>
      </c>
    </row>
    <row r="123241">
      <c r="A123241" s="1" t="n">
        <v>123239</v>
      </c>
      <c r="B123241" t="inlineStr">
        <is>
          <t>doctr</t>
        </is>
      </c>
      <c r="C123241" t="n">
        <v>3</v>
      </c>
      <c r="D123241" t="inlineStr">
        <is>
          <t>{'doctr', 'python-doctr', 'doctr-versions-menu'}</t>
        </is>
      </c>
    </row>
    <row r="123242">
      <c r="A123242" s="1" t="n">
        <v>123240</v>
      </c>
      <c r="B123242" t="inlineStr">
        <is>
          <t>berke</t>
        </is>
      </c>
      <c r="C123242" t="n">
        <v>3</v>
      </c>
      <c r="D123242" t="inlineStr">
        <is>
          <t>{'@berker.erol~lotide', 'berke-erdogan', 'generator-emberke'}</t>
        </is>
      </c>
    </row>
    <row r="123243">
      <c r="A123243" s="1" t="n">
        <v>123241</v>
      </c>
      <c r="B123243" t="inlineStr">
        <is>
          <t>orango</t>
        </is>
      </c>
      <c r="C123243" t="n">
        <v>3</v>
      </c>
      <c r="D123243" t="inlineStr">
        <is>
          <t>{'@o-rango~orango-material-design', '@o-rango~orango-demo-tools', 'orango'}</t>
        </is>
      </c>
    </row>
    <row r="123244">
      <c r="A123244" s="1" t="n">
        <v>123242</v>
      </c>
      <c r="B123244" t="inlineStr">
        <is>
          <t>farley</t>
        </is>
      </c>
      <c r="C123244" t="n">
        <v>3</v>
      </c>
      <c r="D123244" t="inlineStr">
        <is>
          <t>{'clarancefarley-frame-print', 'farleync-getstarted', 'generator-farley'}</t>
        </is>
      </c>
    </row>
    <row r="123245">
      <c r="A123245" s="1" t="n">
        <v>123243</v>
      </c>
      <c r="B123245" t="inlineStr">
        <is>
          <t>symply</t>
        </is>
      </c>
      <c r="C123245" t="n">
        <v>3</v>
      </c>
      <c r="D123245" t="inlineStr">
        <is>
          <t>{'symply-ui', 'symply-cli', 'symply'}</t>
        </is>
      </c>
    </row>
    <row r="123246">
      <c r="A123246" s="1" t="n">
        <v>123244</v>
      </c>
      <c r="B123246" t="inlineStr">
        <is>
          <t>idonatedev</t>
        </is>
      </c>
      <c r="C123246" t="n">
        <v>3</v>
      </c>
      <c r="D123246" t="inlineStr">
        <is>
          <t>{'@idonatedev~ui-library', '@idonatedev~legacy-payment-library', '@idonatedev~idonate-sdk'}</t>
        </is>
      </c>
    </row>
    <row r="123247">
      <c r="A123247" s="1" t="n">
        <v>123245</v>
      </c>
      <c r="B123247" t="inlineStr">
        <is>
          <t>alidns20150109</t>
        </is>
      </c>
      <c r="C123247" t="n">
        <v>3</v>
      </c>
      <c r="D123247" t="inlineStr">
        <is>
          <t>{'@xsahxl~alidns20150109', '@alicloud~alidns20150109', 'alibabacloud-alidns20150109'}</t>
        </is>
      </c>
    </row>
    <row r="123248">
      <c r="A123248" s="1" t="n">
        <v>123246</v>
      </c>
      <c r="B123248" t="inlineStr">
        <is>
          <t>attacker</t>
        </is>
      </c>
      <c r="C123248" t="n">
        <v>3</v>
      </c>
      <c r="D123248" t="inlineStr">
        <is>
          <t>{'gattacker', 'padding-oracle-attacker', 'attackerator-ui-kit'}</t>
        </is>
      </c>
    </row>
    <row r="123249">
      <c r="A123249" s="1" t="n">
        <v>123247</v>
      </c>
      <c r="B123249" t="inlineStr">
        <is>
          <t>domthing</t>
        </is>
      </c>
      <c r="C123249" t="n">
        <v>3</v>
      </c>
      <c r="D123249" t="inlineStr">
        <is>
          <t>{'ampersand-domthing-mixin', 'domthing-loader', 'domthing'}</t>
        </is>
      </c>
    </row>
    <row r="123250">
      <c r="A123250" s="1" t="n">
        <v>123248</v>
      </c>
      <c r="B123250" t="inlineStr">
        <is>
          <t>jinga</t>
        </is>
      </c>
      <c r="C123250" t="n">
        <v>3</v>
      </c>
      <c r="D123250" t="inlineStr">
        <is>
          <t>{'@jinga~moto-cli', 'dp-jinga', '@jinga~js.math'}</t>
        </is>
      </c>
    </row>
    <row r="123251">
      <c r="A123251" s="1" t="n">
        <v>123249</v>
      </c>
      <c r="B123251" t="inlineStr">
        <is>
          <t>rafscroll</t>
        </is>
      </c>
      <c r="C123251" t="n">
        <v>3</v>
      </c>
      <c r="D123251" t="inlineStr">
        <is>
          <t>{'@braid~rafscroll', '@calltheguys~ctg-rafscroll', '@wearebraid~rafscroll'}</t>
        </is>
      </c>
    </row>
    <row r="123252">
      <c r="A123252" s="1" t="n">
        <v>123250</v>
      </c>
      <c r="B123252" t="inlineStr">
        <is>
          <t>apocket</t>
        </is>
      </c>
      <c r="C123252" t="n">
        <v>3</v>
      </c>
      <c r="D123252" t="inlineStr">
        <is>
          <t>{'apocket-cli', 'apocket-api', 'apocket-lib'}</t>
        </is>
      </c>
    </row>
    <row r="123253">
      <c r="A123253" s="1" t="n">
        <v>123251</v>
      </c>
      <c r="B123253" t="inlineStr">
        <is>
          <t>canvous</t>
        </is>
      </c>
      <c r="C123253" t="n">
        <v>3</v>
      </c>
      <c r="D123253" t="inlineStr">
        <is>
          <t>{'canvous-map', 'canvous', 'react-canvous-binding'}</t>
        </is>
      </c>
    </row>
    <row r="123254">
      <c r="A123254" s="1" t="n">
        <v>123252</v>
      </c>
      <c r="B123254" t="inlineStr">
        <is>
          <t>factomjs</t>
        </is>
      </c>
      <c r="C123254" t="n">
        <v>3</v>
      </c>
      <c r="D123254" t="inlineStr">
        <is>
          <t>{'factomjs', 'ledger-factomjs', 'factomjs-util'}</t>
        </is>
      </c>
    </row>
    <row r="123255">
      <c r="A123255" s="1" t="n">
        <v>123253</v>
      </c>
      <c r="B123255" t="inlineStr">
        <is>
          <t>phore</t>
        </is>
      </c>
      <c r="C123255" t="n">
        <v>3</v>
      </c>
      <c r="D123255" t="inlineStr">
        <is>
          <t>{'bitcoinjs-phore', 'phore-rpc', 'phore-wallet'}</t>
        </is>
      </c>
    </row>
    <row r="123256">
      <c r="A123256" s="1" t="n">
        <v>123254</v>
      </c>
      <c r="B123256" t="inlineStr">
        <is>
          <t>combojs</t>
        </is>
      </c>
      <c r="C123256" t="n">
        <v>3</v>
      </c>
      <c r="D123256" t="inlineStr">
        <is>
          <t>{'combojs', 'express-combojs', 'react-combojs'}</t>
        </is>
      </c>
    </row>
    <row r="123257">
      <c r="A123257" s="1" t="n">
        <v>123255</v>
      </c>
      <c r="B123257" t="inlineStr">
        <is>
          <t>ciara</t>
        </is>
      </c>
      <c r="C123257" t="n">
        <v>3</v>
      </c>
      <c r="D123257" t="inlineStr">
        <is>
          <t>{'ciara-how-to-publish', 'ciara-npm1', 'ciara'}</t>
        </is>
      </c>
    </row>
    <row r="123258">
      <c r="A123258" s="1" t="n">
        <v>123256</v>
      </c>
      <c r="B123258" t="inlineStr">
        <is>
          <t>fluctor</t>
        </is>
      </c>
      <c r="C123258" t="n">
        <v>3</v>
      </c>
      <c r="D123258" t="inlineStr">
        <is>
          <t>{'fluctor', 'fluctor-redis-appender', 'fluctor-redis-sync'}</t>
        </is>
      </c>
    </row>
    <row r="123259">
      <c r="A123259" s="1" t="n">
        <v>123257</v>
      </c>
      <c r="B123259" t="inlineStr">
        <is>
          <t>qlog</t>
        </is>
      </c>
      <c r="C123259" t="n">
        <v>3</v>
      </c>
      <c r="D123259" t="inlineStr">
        <is>
          <t>{'@quictools~qlog-schema', '@contaquanto~qlog', 'qlog'}</t>
        </is>
      </c>
    </row>
    <row r="123260">
      <c r="A123260" s="1" t="n">
        <v>123258</v>
      </c>
      <c r="B123260" t="inlineStr">
        <is>
          <t>cjanietz</t>
        </is>
      </c>
      <c r="C123260" t="n">
        <v>3</v>
      </c>
      <c r="D123260" t="inlineStr">
        <is>
          <t>{'@cjanietz~yup', '@cjanietz~cls-rtracer', '@cjanietz~react-native-search-component'}</t>
        </is>
      </c>
    </row>
    <row r="123261">
      <c r="A123261" s="1" t="n">
        <v>123259</v>
      </c>
      <c r="B123261" t="inlineStr">
        <is>
          <t>skillful</t>
        </is>
      </c>
      <c r="C123261" t="n">
        <v>3</v>
      </c>
      <c r="D123261" t="inlineStr">
        <is>
          <t>{'@skillful~prettier-config', 'skillful-driver', '@skillful~eslint-config'}</t>
        </is>
      </c>
    </row>
    <row r="123262">
      <c r="A123262" s="1" t="n">
        <v>123260</v>
      </c>
      <c r="B123262" t="inlineStr">
        <is>
          <t>savoir</t>
        </is>
      </c>
      <c r="C123262" t="n">
        <v>3</v>
      </c>
      <c r="D123262" t="inlineStr">
        <is>
          <t>{'@savoirfairelinux~sfl-ringme.js', '@savoirfairelinux~node-server-example', 'zestedesavoir-standards'}</t>
        </is>
      </c>
    </row>
    <row r="123263">
      <c r="A123263" s="1" t="n">
        <v>123261</v>
      </c>
      <c r="B123263" t="inlineStr">
        <is>
          <t>scriptappy</t>
        </is>
      </c>
      <c r="C123263" t="n">
        <v>3</v>
      </c>
      <c r="D123263" t="inlineStr">
        <is>
          <t>{'scriptappy-tools', 'scriptappy-schema', 'scriptappy-from-jsdoc'}</t>
        </is>
      </c>
    </row>
    <row r="123264">
      <c r="A123264" s="1" t="n">
        <v>123262</v>
      </c>
      <c r="B123264" t="inlineStr">
        <is>
          <t>noloop</t>
        </is>
      </c>
      <c r="C123264" t="n">
        <v>3</v>
      </c>
      <c r="D123264" t="inlineStr">
        <is>
          <t>{'webpack-copy-noloop-plugin', 'node-ews-noloop', 'node-ews-noloop-new'}</t>
        </is>
      </c>
    </row>
    <row r="123265">
      <c r="A123265" s="1" t="n">
        <v>123263</v>
      </c>
      <c r="B123265" t="inlineStr">
        <is>
          <t>horacioh</t>
        </is>
      </c>
      <c r="C123265" t="n">
        <v>3</v>
      </c>
      <c r="D123265" t="inlineStr">
        <is>
          <t>{'@horacioh~slate-plugin-with-markdown-parser', '@horacioh~gatsby-theme-mdx', '@horacioh~gatsby-theme-instagram'}</t>
        </is>
      </c>
    </row>
    <row r="123266">
      <c r="A123266" s="1" t="n">
        <v>123264</v>
      </c>
      <c r="B123266" t="inlineStr">
        <is>
          <t>nvy</t>
        </is>
      </c>
      <c r="C123266" t="n">
        <v>3</v>
      </c>
      <c r="D123266" t="inlineStr">
        <is>
          <t>{'storenvy', 'nvy', '@ev3nvy~valorant-api.js'}</t>
        </is>
      </c>
    </row>
    <row r="123267">
      <c r="A123267" s="1" t="n">
        <v>123265</v>
      </c>
      <c r="B123267" t="inlineStr">
        <is>
          <t>wassim</t>
        </is>
      </c>
      <c r="C123267" t="n">
        <v>3</v>
      </c>
      <c r="D123267" t="inlineStr">
        <is>
          <t>{'wassim-resume', 'wassim', 'wassim-component-library'}</t>
        </is>
      </c>
    </row>
    <row r="123268">
      <c r="A123268" s="1" t="n">
        <v>123266</v>
      </c>
      <c r="B123268" t="inlineStr">
        <is>
          <t>limin</t>
        </is>
      </c>
      <c r="C123268" t="n">
        <v>3</v>
      </c>
      <c r="D123268" t="inlineStr">
        <is>
          <t>{'limin-websocket', 'limin-test', 'limin'}</t>
        </is>
      </c>
    </row>
    <row r="123269">
      <c r="A123269" s="1" t="n">
        <v>123267</v>
      </c>
      <c r="B123269" t="inlineStr">
        <is>
          <t>homy</t>
        </is>
      </c>
      <c r="C123269" t="n">
        <v>3</v>
      </c>
      <c r="D123269" t="inlineStr">
        <is>
          <t>{'@homy~create-app', 'react-scrollbar-homy', 'homy'}</t>
        </is>
      </c>
    </row>
    <row r="123270">
      <c r="A123270" s="1" t="n">
        <v>123268</v>
      </c>
      <c r="B123270" t="inlineStr">
        <is>
          <t>ymg</t>
        </is>
      </c>
      <c r="C123270" t="n">
        <v>3</v>
      </c>
      <c r="D123270" t="inlineStr">
        <is>
          <t>{'ymg-frame-print', 'ymg', 'brain-games-nazymg'}</t>
        </is>
      </c>
    </row>
    <row r="123271">
      <c r="A123271" s="1" t="n">
        <v>123269</v>
      </c>
      <c r="B123271" t="inlineStr">
        <is>
          <t>apppack</t>
        </is>
      </c>
      <c r="C123271" t="n">
        <v>3</v>
      </c>
      <c r="D123271" t="inlineStr">
        <is>
          <t>{'0.apppack', 'apppack', 'apppack.edsql'}</t>
        </is>
      </c>
    </row>
    <row r="123272">
      <c r="A123272" s="1" t="n">
        <v>123270</v>
      </c>
      <c r="B123272" t="inlineStr">
        <is>
          <t>vgt</t>
        </is>
      </c>
      <c r="C123272" t="n">
        <v>3</v>
      </c>
      <c r="D123272" t="inlineStr">
        <is>
          <t>{'vgtcheck', 'vgt-ui', '@garfieldchou~vgt'}</t>
        </is>
      </c>
    </row>
    <row r="123273">
      <c r="A123273" s="1" t="n">
        <v>123271</v>
      </c>
      <c r="B123273" t="inlineStr">
        <is>
          <t>stemgrid</t>
        </is>
      </c>
      <c r="C123273" t="n">
        <v>3</v>
      </c>
      <c r="D123273" t="inlineStr">
        <is>
          <t>{'stemgrid-example', 'stemgrid-example12', 'stemgrid-example122'}</t>
        </is>
      </c>
    </row>
    <row r="123274">
      <c r="A123274" s="1" t="n">
        <v>123272</v>
      </c>
      <c r="B123274" t="inlineStr">
        <is>
          <t>xeberus</t>
        </is>
      </c>
      <c r="C123274" t="n">
        <v>3</v>
      </c>
      <c r="D123274" t="inlineStr">
        <is>
          <t>{'xeberus-restful-api-client-library', 'xeberus-restful-api-server-library', 'xeberus-core-library'}</t>
        </is>
      </c>
    </row>
    <row r="123275">
      <c r="A123275" s="1" t="n">
        <v>123273</v>
      </c>
      <c r="B123275" t="inlineStr">
        <is>
          <t>proxygen</t>
        </is>
      </c>
      <c r="C123275" t="n">
        <v>3</v>
      </c>
      <c r="D123275" t="inlineStr">
        <is>
          <t>{'proxygen', 'grunt-signal-arr-proxygen', 'signal-arr-proxygen'}</t>
        </is>
      </c>
    </row>
    <row r="123276">
      <c r="A123276" s="1" t="n">
        <v>123274</v>
      </c>
      <c r="B123276" t="inlineStr">
        <is>
          <t>crossangle</t>
        </is>
      </c>
      <c r="C123276" t="n">
        <v>3</v>
      </c>
      <c r="D123276" t="inlineStr">
        <is>
          <t>{'@crossangle~decimal-standards', '@crossangle~simple-calendar', '@crossangle~xangle-ticker'}</t>
        </is>
      </c>
    </row>
    <row r="123277">
      <c r="A123277" s="1" t="n">
        <v>123275</v>
      </c>
      <c r="B123277" t="inlineStr">
        <is>
          <t>mklcus</t>
        </is>
      </c>
      <c r="C123277" t="n">
        <v>3</v>
      </c>
      <c r="D123277" t="inlineStr">
        <is>
          <t>{'mklcus', 'mklcus-hello', 'mklcus-greet'}</t>
        </is>
      </c>
    </row>
    <row r="123278">
      <c r="A123278" s="1" t="n">
        <v>123276</v>
      </c>
      <c r="B123278" t="inlineStr">
        <is>
          <t>spatialconnect</t>
        </is>
      </c>
      <c r="C123278" t="n">
        <v>3</v>
      </c>
      <c r="D123278" t="inlineStr">
        <is>
          <t>{'react-native-spatialconnect', 'spatialconnect', 'spatialconnect-form-schema'}</t>
        </is>
      </c>
    </row>
    <row r="123279">
      <c r="A123279" s="1" t="n">
        <v>123277</v>
      </c>
      <c r="B123279" t="inlineStr">
        <is>
          <t>alderson</t>
        </is>
      </c>
      <c r="C123279" t="n">
        <v>3</v>
      </c>
      <c r="D123279" t="inlineStr">
        <is>
          <t>{'@chrisalderson~winston-spy', '@chrisalderson~express-winston', 'aldersonjs'}</t>
        </is>
      </c>
    </row>
    <row r="123280">
      <c r="A123280" s="1" t="n">
        <v>123278</v>
      </c>
      <c r="B123280" t="inlineStr">
        <is>
          <t>tandon</t>
        </is>
      </c>
      <c r="C123280" t="n">
        <v>3</v>
      </c>
      <c r="D123280" t="inlineStr">
        <is>
          <t>{'tandontest', 'tandon-frame-print', '@udayantandon~components'}</t>
        </is>
      </c>
    </row>
    <row r="123281">
      <c r="A123281" s="1" t="n">
        <v>123279</v>
      </c>
      <c r="B123281" t="inlineStr">
        <is>
          <t>pickit</t>
        </is>
      </c>
      <c r="C123281" t="n">
        <v>3</v>
      </c>
      <c r="D123281" t="inlineStr">
        <is>
          <t>{'pickit-components', 'pickit-elements', 'pickit'}</t>
        </is>
      </c>
    </row>
    <row r="123282">
      <c r="A123282" s="1" t="n">
        <v>123280</v>
      </c>
      <c r="B123282" t="inlineStr">
        <is>
          <t>randnums</t>
        </is>
      </c>
      <c r="C123282" t="n">
        <v>3</v>
      </c>
      <c r="D123282" t="inlineStr">
        <is>
          <t>{'randnums-genumbers', 'randnums-gen', '@fasttesting~randnums-genumbers'}</t>
        </is>
      </c>
    </row>
    <row r="123283">
      <c r="A123283" s="1" t="n">
        <v>123281</v>
      </c>
      <c r="B123283" t="inlineStr">
        <is>
          <t>macario</t>
        </is>
      </c>
      <c r="C123283" t="n">
        <v>3</v>
      </c>
      <c r="D123283" t="inlineStr">
        <is>
          <t>{'@eddy.macario~either-factory', '@eddy.macario~either-prototype', '@eddy.macario~either-class'}</t>
        </is>
      </c>
    </row>
    <row r="123284">
      <c r="A123284" s="1" t="n">
        <v>123282</v>
      </c>
      <c r="B123284" t="inlineStr">
        <is>
          <t>escolar</t>
        </is>
      </c>
      <c r="C123284" t="n">
        <v>3</v>
      </c>
      <c r="D123284" t="inlineStr">
        <is>
          <t>{'@foodx~escolar', 'escolarteste', 'sktest-escolar-button'}</t>
        </is>
      </c>
    </row>
    <row r="123285">
      <c r="A123285" s="1" t="n">
        <v>123283</v>
      </c>
      <c r="B123285" t="inlineStr">
        <is>
          <t>cobot</t>
        </is>
      </c>
      <c r="C123285" t="n">
        <v>3</v>
      </c>
      <c r="D123285" t="inlineStr">
        <is>
          <t>{'node-red-contrib-cobot', 'cobot', 'cobot_v1'}</t>
        </is>
      </c>
    </row>
    <row r="123286">
      <c r="A123286" s="1" t="n">
        <v>123284</v>
      </c>
      <c r="B123286" t="inlineStr">
        <is>
          <t>dalai</t>
        </is>
      </c>
      <c r="C123286" t="n">
        <v>3</v>
      </c>
      <c r="D123286" t="inlineStr">
        <is>
          <t>{'@dalaian-vendini~vendini-api', '@dalaian-vendini~qa-reporter', '@dalaian-vendini~testrail-wrapper'}</t>
        </is>
      </c>
    </row>
    <row r="123287">
      <c r="A123287" s="1" t="n">
        <v>123285</v>
      </c>
      <c r="B123287" t="inlineStr">
        <is>
          <t>dalaian</t>
        </is>
      </c>
      <c r="C123287" t="n">
        <v>3</v>
      </c>
      <c r="D123287" t="inlineStr">
        <is>
          <t>{'@dalaian-vendini~vendini-api', '@dalaian-vendini~qa-reporter', '@dalaian-vendini~testrail-wrapper'}</t>
        </is>
      </c>
    </row>
    <row r="123288">
      <c r="A123288" s="1" t="n">
        <v>123286</v>
      </c>
      <c r="B123288" t="inlineStr">
        <is>
          <t>vendini</t>
        </is>
      </c>
      <c r="C123288" t="n">
        <v>3</v>
      </c>
      <c r="D123288" t="inlineStr">
        <is>
          <t>{'@dalaian-vendini~vendini-api', '@dalaian-vendini~qa-reporter', '@dalaian-vendini~testrail-wrapper'}</t>
        </is>
      </c>
    </row>
    <row r="123289">
      <c r="A123289" s="1" t="n">
        <v>123287</v>
      </c>
      <c r="B123289" t="inlineStr">
        <is>
          <t>prisjakt</t>
        </is>
      </c>
      <c r="C123289" t="n">
        <v>3</v>
      </c>
      <c r="D123289" t="inlineStr">
        <is>
          <t>{'prisjakt', 'prisjakt-cli', 'prisjakt-monza-feed-parser'}</t>
        </is>
      </c>
    </row>
    <row r="123290">
      <c r="A123290" s="1" t="n">
        <v>123288</v>
      </c>
      <c r="B123290" t="inlineStr">
        <is>
          <t>kcwiki</t>
        </is>
      </c>
      <c r="C123290" t="n">
        <v>3</v>
      </c>
      <c r="D123290" t="inlineStr">
        <is>
          <t>{'poi-plugin-kcwiki-report', 'poi-plugin-kcwiki-dev-helper', 'kcwiki-quest-data'}</t>
        </is>
      </c>
    </row>
    <row r="123291">
      <c r="A123291" s="1" t="n">
        <v>123289</v>
      </c>
      <c r="B123291" t="inlineStr">
        <is>
          <t>bazille</t>
        </is>
      </c>
      <c r="C123291" t="n">
        <v>3</v>
      </c>
      <c r="D123291" t="inlineStr">
        <is>
          <t>{'@nbazille~qml-parser', '@nbazille~git-branch-cleaner2', '@nbazille~prettier-plugin-qml'}</t>
        </is>
      </c>
    </row>
    <row r="123292">
      <c r="A123292" s="1" t="n">
        <v>123290</v>
      </c>
      <c r="B123292" t="inlineStr">
        <is>
          <t>nbazille</t>
        </is>
      </c>
      <c r="C123292" t="n">
        <v>3</v>
      </c>
      <c r="D123292" t="inlineStr">
        <is>
          <t>{'@nbazille~qml-parser', '@nbazille~git-branch-cleaner2', '@nbazille~prettier-plugin-qml'}</t>
        </is>
      </c>
    </row>
    <row r="123293">
      <c r="A123293" s="1" t="n">
        <v>123291</v>
      </c>
      <c r="B123293" t="inlineStr">
        <is>
          <t>dynastic</t>
        </is>
      </c>
      <c r="C123293" t="n">
        <v>3</v>
      </c>
      <c r="D123293" t="inlineStr">
        <is>
          <t>{'@dynastic-accounts~core', '@dynastic-accounts~provider', 'dynastic-provider'}</t>
        </is>
      </c>
    </row>
    <row r="123294">
      <c r="A123294" s="1" t="n">
        <v>123292</v>
      </c>
      <c r="B123294" t="inlineStr">
        <is>
          <t>beardy</t>
        </is>
      </c>
      <c r="C123294" t="n">
        <v>3</v>
      </c>
      <c r="D123294" t="inlineStr">
        <is>
          <t>{'beardy-components', '@beardyman~git-open', '@beardyman~git-better'}</t>
        </is>
      </c>
    </row>
    <row r="123295">
      <c r="A123295" s="1" t="n">
        <v>123293</v>
      </c>
      <c r="B123295" t="inlineStr">
        <is>
          <t>cardreader</t>
        </is>
      </c>
      <c r="C123295" t="n">
        <v>3</v>
      </c>
      <c r="D123295" t="inlineStr">
        <is>
          <t>{'nativescript-cardreader', 'react-native-ntl-cardreader', 'node-usb-cardreader'}</t>
        </is>
      </c>
    </row>
    <row r="123296">
      <c r="A123296" s="1" t="n">
        <v>123294</v>
      </c>
      <c r="B123296" t="inlineStr">
        <is>
          <t>seemusic</t>
        </is>
      </c>
      <c r="C123296" t="n">
        <v>3</v>
      </c>
      <c r="D123296" t="inlineStr">
        <is>
          <t>{'@seemusic~sdistro-element-theme', '@seemusic~sop-element-theme', '@seemusic~sdistro-sop-ui'}</t>
        </is>
      </c>
    </row>
    <row r="123297">
      <c r="A123297" s="1" t="n">
        <v>123295</v>
      </c>
      <c r="B123297" t="inlineStr">
        <is>
          <t>sdistro</t>
        </is>
      </c>
      <c r="C123297" t="n">
        <v>3</v>
      </c>
      <c r="D123297" t="inlineStr">
        <is>
          <t>{'sdistro-element-theme', '@seemusic~sdistro-element-theme', '@seemusic~sdistro-sop-ui'}</t>
        </is>
      </c>
    </row>
    <row r="123298">
      <c r="A123298" s="1" t="n">
        <v>123296</v>
      </c>
      <c r="B123298" t="inlineStr">
        <is>
          <t>otovo</t>
        </is>
      </c>
      <c r="C123298" t="n">
        <v>3</v>
      </c>
      <c r="D123298" t="inlineStr">
        <is>
          <t>{'@otovo~eslint-config-otovo', '@otovo~rainbow-tailwind', '@otovo~rainbow'}</t>
        </is>
      </c>
    </row>
    <row r="123299">
      <c r="A123299" s="1" t="n">
        <v>123297</v>
      </c>
      <c r="B123299" t="inlineStr">
        <is>
          <t>wli</t>
        </is>
      </c>
      <c r="C123299" t="n">
        <v>3</v>
      </c>
      <c r="D123299" t="inlineStr">
        <is>
          <t>{'@wli~react-native-modal-popover', 'jm-1wli', 'wli'}</t>
        </is>
      </c>
    </row>
    <row r="123300">
      <c r="A123300" s="1" t="n">
        <v>123298</v>
      </c>
      <c r="B123300" t="inlineStr">
        <is>
          <t>api20180117</t>
        </is>
      </c>
      <c r="C123300" t="n">
        <v>3</v>
      </c>
      <c r="D123300" t="inlineStr">
        <is>
          <t>{'alibabacloud-waf-openapi20180117-py2', 'alibabacloud-waf-openapi20180117', '@alicloud~waf-openapi20180117'}</t>
        </is>
      </c>
    </row>
    <row r="123301">
      <c r="A123301" s="1" t="n">
        <v>123299</v>
      </c>
      <c r="B123301" t="inlineStr">
        <is>
          <t>openapi20180117</t>
        </is>
      </c>
      <c r="C123301" t="n">
        <v>3</v>
      </c>
      <c r="D123301" t="inlineStr">
        <is>
          <t>{'alibabacloud-waf-openapi20180117-py2', 'alibabacloud-waf-openapi20180117', '@alicloud~waf-openapi20180117'}</t>
        </is>
      </c>
    </row>
    <row r="123302">
      <c r="A123302" s="1" t="n">
        <v>123300</v>
      </c>
      <c r="B123302" t="inlineStr">
        <is>
          <t>flextabs</t>
        </is>
      </c>
      <c r="C123302" t="n">
        <v>3</v>
      </c>
      <c r="D123302" t="inlineStr">
        <is>
          <t>{'flextabs', 'flextabs-js', '@midkard~flextabs'}</t>
        </is>
      </c>
    </row>
    <row r="123303">
      <c r="A123303" s="1" t="n">
        <v>123301</v>
      </c>
      <c r="B123303" t="inlineStr">
        <is>
          <t>envconf</t>
        </is>
      </c>
      <c r="C123303" t="n">
        <v>3</v>
      </c>
      <c r="D123303" t="inlineStr">
        <is>
          <t>{'django-envconf', 'envconf', 'node-envconf'}</t>
        </is>
      </c>
    </row>
    <row r="123304">
      <c r="A123304" s="1" t="n">
        <v>123302</v>
      </c>
      <c r="B123304" t="inlineStr">
        <is>
          <t>pasquale</t>
        </is>
      </c>
      <c r="C123304" t="n">
        <v>3</v>
      </c>
      <c r="D123304" t="inlineStr">
        <is>
          <t>{'pasquale-cli', 'pasquale-md', 'pasquale'}</t>
        </is>
      </c>
    </row>
    <row r="123305">
      <c r="A123305" s="1" t="n">
        <v>123303</v>
      </c>
      <c r="B123305" t="inlineStr">
        <is>
          <t>sinchlabs</t>
        </is>
      </c>
      <c r="C123305" t="n">
        <v>3</v>
      </c>
      <c r="D123305" t="inlineStr">
        <is>
          <t>{'@sinchlabs~composer', '@sinchlabs~distcry', '@sinchlabs~previewer'}</t>
        </is>
      </c>
    </row>
    <row r="123306">
      <c r="A123306" s="1" t="n">
        <v>123304</v>
      </c>
      <c r="B123306" t="inlineStr">
        <is>
          <t>sergonius</t>
        </is>
      </c>
      <c r="C123306" t="n">
        <v>3</v>
      </c>
      <c r="D123306" t="inlineStr">
        <is>
          <t>{'@sergonius~click-boss', '@sergonius~typa', '@sergonius~typa-react'}</t>
        </is>
      </c>
    </row>
    <row r="123307">
      <c r="A123307" s="1" t="n">
        <v>123305</v>
      </c>
      <c r="B123307" t="inlineStr">
        <is>
          <t>yoochoice</t>
        </is>
      </c>
      <c r="C123307" t="n">
        <v>3</v>
      </c>
      <c r="D123307" t="inlineStr">
        <is>
          <t>{'@alifd~theme-yoochoice-light', '@alifd~theme-yoochoice-blue', '@alifd~theme-yoochoice-base'}</t>
        </is>
      </c>
    </row>
    <row r="123308">
      <c r="A123308" s="1" t="n">
        <v>123306</v>
      </c>
      <c r="B123308" t="inlineStr">
        <is>
          <t>tificate</t>
        </is>
      </c>
      <c r="C123308" t="n">
        <v>3</v>
      </c>
      <c r="D123308" t="inlineStr">
        <is>
          <t>{'@reactificate~clientside', 'react-native-notificate', 'testificate'}</t>
        </is>
      </c>
    </row>
    <row r="123309">
      <c r="A123309" s="1" t="n">
        <v>123307</v>
      </c>
      <c r="B123309" t="inlineStr">
        <is>
          <t>bhavesh</t>
        </is>
      </c>
      <c r="C123309" t="n">
        <v>3</v>
      </c>
      <c r="D123309" t="inlineStr">
        <is>
          <t>{'wasm-game-of-life-bhaveshnarra', 'bhavesh-frame-print', 'bhavesh-test-pkg'}</t>
        </is>
      </c>
    </row>
    <row r="123310">
      <c r="A123310" s="1" t="n">
        <v>123308</v>
      </c>
      <c r="B123310" t="inlineStr">
        <is>
          <t>baseliner</t>
        </is>
      </c>
      <c r="C123310" t="n">
        <v>3</v>
      </c>
      <c r="D123310" t="inlineStr">
        <is>
          <t>{'baseliner', 'baset-baseliner-md', 'baset-baseliner-json'}</t>
        </is>
      </c>
    </row>
    <row r="123311">
      <c r="A123311" s="1" t="n">
        <v>123309</v>
      </c>
      <c r="B123311" t="inlineStr">
        <is>
          <t>suren</t>
        </is>
      </c>
      <c r="C123311" t="n">
        <v>3</v>
      </c>
      <c r="D123311" t="inlineStr">
        <is>
          <t>{'suren-restful', 'suren-require', 'suren-rest'}</t>
        </is>
      </c>
    </row>
    <row r="123312">
      <c r="A123312" s="1" t="n">
        <v>123310</v>
      </c>
      <c r="B123312" t="inlineStr">
        <is>
          <t>dashpay</t>
        </is>
      </c>
      <c r="C123312" t="n">
        <v>3</v>
      </c>
      <c r="D123312" t="inlineStr">
        <is>
          <t>{'dashpay', '@dashevo~dashpay-contract', 'react-native-dashpay-sdk'}</t>
        </is>
      </c>
    </row>
    <row r="123313">
      <c r="A123313" s="1" t="n">
        <v>123311</v>
      </c>
      <c r="B123313" t="inlineStr">
        <is>
          <t>shinny</t>
        </is>
      </c>
      <c r="C123313" t="n">
        <v>3</v>
      </c>
      <c r="D123313" t="inlineStr">
        <is>
          <t>{'shinny-structlog', 'shinny-mayanqiong.element', 'shinnymarket'}</t>
        </is>
      </c>
    </row>
    <row r="123314">
      <c r="A123314" s="1" t="n">
        <v>123312</v>
      </c>
      <c r="B123314" t="inlineStr">
        <is>
          <t>dayang</t>
        </is>
      </c>
      <c r="C123314" t="n">
        <v>3</v>
      </c>
      <c r="D123314" t="inlineStr">
        <is>
          <t>{'dayang-sdk-python', 'liudayang-npm', 'gulu-liudayang-vue'}</t>
        </is>
      </c>
    </row>
    <row r="123315">
      <c r="A123315" s="1" t="n">
        <v>123313</v>
      </c>
      <c r="B123315" t="inlineStr">
        <is>
          <t>vodacom</t>
        </is>
      </c>
      <c r="C123315" t="n">
        <v>3</v>
      </c>
      <c r="D123315" t="inlineStr">
        <is>
          <t>{'vodacompay', 'mini-vodacom-adobe-analytics', 'mini-vodacom-components'}</t>
        </is>
      </c>
    </row>
    <row r="123316">
      <c r="A123316" s="1" t="n">
        <v>123314</v>
      </c>
      <c r="B123316" t="inlineStr">
        <is>
          <t>xyq</t>
        </is>
      </c>
      <c r="C123316" t="n">
        <v>3</v>
      </c>
      <c r="D123316" t="inlineStr">
        <is>
          <t>{'xyq', 'generator-xyq-vue', 'xyq-fetch'}</t>
        </is>
      </c>
    </row>
    <row r="123317">
      <c r="A123317" s="1" t="n">
        <v>123315</v>
      </c>
      <c r="B123317" t="inlineStr">
        <is>
          <t>lkh</t>
        </is>
      </c>
      <c r="C123317" t="n">
        <v>3</v>
      </c>
      <c r="D123317" t="inlineStr">
        <is>
          <t>{'lkh-ui', 'lkh-react-cli', 'lkh'}</t>
        </is>
      </c>
    </row>
    <row r="123318">
      <c r="A123318" s="1" t="n">
        <v>123316</v>
      </c>
      <c r="B123318" t="inlineStr">
        <is>
          <t>owop</t>
        </is>
      </c>
      <c r="C123318" t="n">
        <v>3</v>
      </c>
      <c r="D123318" t="inlineStr">
        <is>
          <t>{'owop-js', 'better-owop-js', 'owop-bot-lib'}</t>
        </is>
      </c>
    </row>
    <row r="123319">
      <c r="A123319" s="1" t="n">
        <v>123317</v>
      </c>
      <c r="B123319" t="inlineStr">
        <is>
          <t>anglinb</t>
        </is>
      </c>
      <c r="C123319" t="n">
        <v>3</v>
      </c>
      <c r="D123319" t="inlineStr">
        <is>
          <t>{'@anglinb~graphql-codegen-apollo-next-ssr', 'anglinb-test-package', '@anglinb~ts-to-zod'}</t>
        </is>
      </c>
    </row>
    <row r="123320">
      <c r="A123320" s="1" t="n">
        <v>123318</v>
      </c>
      <c r="B123320" t="inlineStr">
        <is>
          <t>mantas</t>
        </is>
      </c>
      <c r="C123320" t="n">
        <v>3</v>
      </c>
      <c r="D123320" t="inlineStr">
        <is>
          <t>{'domantasb-nothing-to-prod-api', 'wix-mobile-crash-course-vidmantasz-1', 'wix-js-stack-test-mantas'}</t>
        </is>
      </c>
    </row>
    <row r="123321">
      <c r="A123321" s="1" t="n">
        <v>123319</v>
      </c>
      <c r="B123321" t="inlineStr">
        <is>
          <t>respresso</t>
        </is>
      </c>
      <c r="C123321" t="n">
        <v>3</v>
      </c>
      <c r="D123321" t="inlineStr">
        <is>
          <t>{'respresso-live-sync', 'respresso-node-client', 'respresso'}</t>
        </is>
      </c>
    </row>
    <row r="123322">
      <c r="A123322" s="1" t="n">
        <v>123320</v>
      </c>
      <c r="B123322" t="inlineStr">
        <is>
          <t>rettersoft</t>
        </is>
      </c>
      <c r="C123322" t="n">
        <v>3</v>
      </c>
      <c r="D123322" t="inlineStr">
        <is>
          <t>{'@rettersoft~rbs-rule-engine', '@rettersoft~rbs-sdk', '@rettersoft~retter-log'}</t>
        </is>
      </c>
    </row>
    <row r="123323">
      <c r="A123323" s="1" t="n">
        <v>123321</v>
      </c>
      <c r="B123323" t="inlineStr">
        <is>
          <t>omahoito</t>
        </is>
      </c>
      <c r="C123323" t="n">
        <v>3</v>
      </c>
      <c r="D123323" t="inlineStr">
        <is>
          <t>{'@omahoito~ep_oidc_authorize', '@omahoito~ep_gh_markdown', '@omahoito~oda-ui-common'}</t>
        </is>
      </c>
    </row>
    <row r="123324">
      <c r="A123324" s="1" t="n">
        <v>123322</v>
      </c>
      <c r="B123324" t="inlineStr">
        <is>
          <t>rui13</t>
        </is>
      </c>
      <c r="C123324" t="n">
        <v>3</v>
      </c>
      <c r="D123324" t="inlineStr">
        <is>
          <t>{'@rui13araujo~yawebauthn', '@rui13araujo~yawebauthn-client', '@rui13araujo~yawebauthn-server'}</t>
        </is>
      </c>
    </row>
    <row r="123325">
      <c r="A123325" s="1" t="n">
        <v>123323</v>
      </c>
      <c r="B123325" t="inlineStr">
        <is>
          <t>yawebauthn</t>
        </is>
      </c>
      <c r="C123325" t="n">
        <v>3</v>
      </c>
      <c r="D123325" t="inlineStr">
        <is>
          <t>{'@rui13araujo~yawebauthn', '@rui13araujo~yawebauthn-client', '@rui13araujo~yawebauthn-server'}</t>
        </is>
      </c>
    </row>
    <row r="123326">
      <c r="A123326" s="1" t="n">
        <v>123324</v>
      </c>
      <c r="B123326" t="inlineStr">
        <is>
          <t>potatohd</t>
        </is>
      </c>
      <c r="C123326" t="n">
        <v>3</v>
      </c>
      <c r="D123326" t="inlineStr">
        <is>
          <t>{'@potatohd~vercel-package-installer1', '@potatohd~vercel-package-installer', '@potatohd~py-vercel'}</t>
        </is>
      </c>
    </row>
    <row r="123327">
      <c r="A123327" s="1" t="n">
        <v>123325</v>
      </c>
      <c r="B123327" t="inlineStr">
        <is>
          <t>striptags</t>
        </is>
      </c>
      <c r="C123327" t="n">
        <v>3</v>
      </c>
      <c r="D123327" t="inlineStr">
        <is>
          <t>{'@types~striptags', 'striptags', 'gulp-striptags'}</t>
        </is>
      </c>
    </row>
    <row r="123328">
      <c r="A123328" s="1" t="n">
        <v>123326</v>
      </c>
      <c r="B123328" t="inlineStr">
        <is>
          <t>cattani</t>
        </is>
      </c>
      <c r="C123328" t="n">
        <v>3</v>
      </c>
      <c r="D123328" t="inlineStr">
        <is>
          <t>{'@cattanisam~test-mapbox-abc123', '@cattanisam~mapbox-navigation-view-mapmatching', '@cattanisam~test-mapbox'}</t>
        </is>
      </c>
    </row>
    <row r="123329">
      <c r="A123329" s="1" t="n">
        <v>123327</v>
      </c>
      <c r="B123329" t="inlineStr">
        <is>
          <t>cattanisam</t>
        </is>
      </c>
      <c r="C123329" t="n">
        <v>3</v>
      </c>
      <c r="D123329" t="inlineStr">
        <is>
          <t>{'@cattanisam~test-mapbox-abc123', '@cattanisam~mapbox-navigation-view-mapmatching', '@cattanisam~test-mapbox'}</t>
        </is>
      </c>
    </row>
    <row r="123330">
      <c r="A123330" s="1" t="n">
        <v>123328</v>
      </c>
      <c r="B123330" t="inlineStr">
        <is>
          <t>dashbird</t>
        </is>
      </c>
      <c r="C123330" t="n">
        <v>3</v>
      </c>
      <c r="D123330" t="inlineStr">
        <is>
          <t>{'dashbird-graph', 'dashbird-ui-test', 'dashbird'}</t>
        </is>
      </c>
    </row>
    <row r="123331">
      <c r="A123331" s="1" t="n">
        <v>123329</v>
      </c>
      <c r="B123331" t="inlineStr">
        <is>
          <t>chaud</t>
        </is>
      </c>
      <c r="C123331" t="n">
        <v>3</v>
      </c>
      <c r="D123331" t="inlineStr">
        <is>
          <t>{'chaudron', 'chaudshr', 'chaudron-tko'}</t>
        </is>
      </c>
    </row>
    <row r="123332">
      <c r="A123332" s="1" t="n">
        <v>123330</v>
      </c>
      <c r="B123332" t="inlineStr">
        <is>
          <t>rxf</t>
        </is>
      </c>
      <c r="C123332" t="n">
        <v>3</v>
      </c>
      <c r="D123332" t="inlineStr">
        <is>
          <t>{'day1rxf', 'rxf_management', 'rxf_max-001'}</t>
        </is>
      </c>
    </row>
    <row r="123333">
      <c r="A123333" s="1" t="n">
        <v>123331</v>
      </c>
      <c r="B123333" t="inlineStr">
        <is>
          <t>konecty</t>
        </is>
      </c>
      <c r="C123333" t="n">
        <v>3</v>
      </c>
      <c r="D123333" t="inlineStr">
        <is>
          <t>{'konecty-node-red-server', 'node-red-contrib-konecty', '@konecty~node-red-contrib-d3-array'}</t>
        </is>
      </c>
    </row>
    <row r="123334">
      <c r="A123334" s="1" t="n">
        <v>123332</v>
      </c>
      <c r="B123334" t="inlineStr">
        <is>
          <t>arboreal</t>
        </is>
      </c>
      <c r="C123334" t="n">
        <v>3</v>
      </c>
      <c r="D123334" t="inlineStr">
        <is>
          <t>{'collective-arboreal', 'arboreal', 'arboreal.js'}</t>
        </is>
      </c>
    </row>
    <row r="123335">
      <c r="A123335" s="1" t="n">
        <v>123333</v>
      </c>
      <c r="B123335" t="inlineStr">
        <is>
          <t>kylinpy</t>
        </is>
      </c>
      <c r="C123335" t="n">
        <v>3</v>
      </c>
      <c r="D123335" t="inlineStr">
        <is>
          <t>{'kylinpy-dm', 'dm-kylinpy', 'kylinpy'}</t>
        </is>
      </c>
    </row>
    <row r="123336">
      <c r="A123336" s="1" t="n">
        <v>123334</v>
      </c>
      <c r="B123336" t="inlineStr">
        <is>
          <t>gisershare</t>
        </is>
      </c>
      <c r="C123336" t="n">
        <v>3</v>
      </c>
      <c r="D123336" t="inlineStr">
        <is>
          <t>{'@gisershare~supermap-webgl-vue', '@gisershare~supermap-webgl-vue1', '@gisershare~cim-vue-sdk'}</t>
        </is>
      </c>
    </row>
    <row r="123337">
      <c r="A123337" s="1" t="n">
        <v>123335</v>
      </c>
      <c r="B123337" t="inlineStr">
        <is>
          <t>heisey</t>
        </is>
      </c>
      <c r="C123337" t="n">
        <v>3</v>
      </c>
      <c r="D123337" t="inlineStr">
        <is>
          <t>{'heisey_react_template', '@heisey~lotide', 'heisey_create_template'}</t>
        </is>
      </c>
    </row>
    <row r="123338">
      <c r="A123338" s="1" t="n">
        <v>123336</v>
      </c>
      <c r="B123338" t="inlineStr">
        <is>
          <t>adriel</t>
        </is>
      </c>
      <c r="C123338" t="n">
        <v>3</v>
      </c>
      <c r="D123338" t="inlineStr">
        <is>
          <t>{'@adrielus~option', '@adrielus~ecs', '@adrielus~loopover'}</t>
        </is>
      </c>
    </row>
    <row r="123339">
      <c r="A123339" s="1" t="n">
        <v>123337</v>
      </c>
      <c r="B123339" t="inlineStr">
        <is>
          <t>adrielus</t>
        </is>
      </c>
      <c r="C123339" t="n">
        <v>3</v>
      </c>
      <c r="D123339" t="inlineStr">
        <is>
          <t>{'@adrielus~option', '@adrielus~ecs', '@adrielus~loopover'}</t>
        </is>
      </c>
    </row>
    <row r="123340">
      <c r="A123340" s="1" t="n">
        <v>123338</v>
      </c>
      <c r="B123340" t="inlineStr">
        <is>
          <t>taapi</t>
        </is>
      </c>
      <c r="C123340" t="n">
        <v>3</v>
      </c>
      <c r="D123340" t="inlineStr">
        <is>
          <t>{'taapi-bot', 'taapi', 'taapi-cache'}</t>
        </is>
      </c>
    </row>
    <row r="123341">
      <c r="A123341" s="1" t="n">
        <v>123339</v>
      </c>
      <c r="B123341" t="inlineStr">
        <is>
          <t>fourjs</t>
        </is>
      </c>
      <c r="C123341" t="n">
        <v>3</v>
      </c>
      <c r="D123341" t="inlineStr">
        <is>
          <t>{'@fourjs~tslint-rules', '@fourjs~eslint-config-tn', '@fourjs~ng-library'}</t>
        </is>
      </c>
    </row>
    <row r="123342">
      <c r="A123342" s="1" t="n">
        <v>123340</v>
      </c>
      <c r="B123342" t="inlineStr">
        <is>
          <t>differentiator</t>
        </is>
      </c>
      <c r="C123342" t="n">
        <v>3</v>
      </c>
      <c r="D123342" t="inlineStr">
        <is>
          <t>{'noise-robust-differentiator', 'url_differentiator', '@vect~vector-differentiator'}</t>
        </is>
      </c>
    </row>
    <row r="123343">
      <c r="A123343" s="1" t="n">
        <v>123341</v>
      </c>
      <c r="B123343" t="inlineStr">
        <is>
          <t>guildcrypt</t>
        </is>
      </c>
      <c r="C123343" t="n">
        <v>3</v>
      </c>
      <c r="D123343" t="inlineStr">
        <is>
          <t>{'guildcrypt-cli', 'guildcrypt-redeemer', 'guildcrypt-gc0'}</t>
        </is>
      </c>
    </row>
    <row r="123344">
      <c r="A123344" s="1" t="n">
        <v>123342</v>
      </c>
      <c r="B123344" t="inlineStr">
        <is>
          <t>muukii</t>
        </is>
      </c>
      <c r="C123344" t="n">
        <v>3</v>
      </c>
      <c r="D123344" t="inlineStr">
        <is>
          <t>{'@muukii~chglog_grouping_generator', '@muukii~chglog_fetcher', '@muukii~chglog-cli'}</t>
        </is>
      </c>
    </row>
    <row r="123345">
      <c r="A123345" s="1" t="n">
        <v>123343</v>
      </c>
      <c r="B123345" t="inlineStr">
        <is>
          <t>petermikitsh</t>
        </is>
      </c>
      <c r="C123345" t="n">
        <v>3</v>
      </c>
      <c r="D123345" t="inlineStr">
        <is>
          <t>{'@petermikitsh~react-output-target', '@petermikitsh~timm', '@petermikitsh~dsm-storybook'}</t>
        </is>
      </c>
    </row>
    <row r="123346">
      <c r="A123346" s="1" t="n">
        <v>123344</v>
      </c>
      <c r="B123346" t="inlineStr">
        <is>
          <t>kreativwebdesign</t>
        </is>
      </c>
      <c r="C123346" t="n">
        <v>3</v>
      </c>
      <c r="D123346" t="inlineStr">
        <is>
          <t>{'@kreativwebdesign~lode-cli', '@kreativwebdesign~lode-three', '@kreativwebdesign~react-authorizer'}</t>
        </is>
      </c>
    </row>
    <row r="123347">
      <c r="A123347" s="1" t="n">
        <v>123345</v>
      </c>
      <c r="B123347" t="inlineStr">
        <is>
          <t>tryharddood</t>
        </is>
      </c>
      <c r="C123347" t="n">
        <v>3</v>
      </c>
      <c r="D123347" t="inlineStr">
        <is>
          <t>{'@tryharddood~ngx-headlessui', '@tryharddood~ngx-google-analytics', '@tryharddood~ngx-tailwind'}</t>
        </is>
      </c>
    </row>
    <row r="123348">
      <c r="A123348" s="1" t="n">
        <v>123346</v>
      </c>
      <c r="B123348" t="inlineStr">
        <is>
          <t>trayicon</t>
        </is>
      </c>
      <c r="C123348" t="n">
        <v>3</v>
      </c>
      <c r="D123348" t="inlineStr">
        <is>
          <t>{'windows-trayicon', 'trayicon', 'python-pulseaudio-profiles-trayicon'}</t>
        </is>
      </c>
    </row>
    <row r="123349">
      <c r="A123349" s="1" t="n">
        <v>123347</v>
      </c>
      <c r="B123349" t="inlineStr">
        <is>
          <t>multiroot</t>
        </is>
      </c>
      <c r="C123349" t="n">
        <v>3</v>
      </c>
      <c r="D123349" t="inlineStr">
        <is>
          <t>{'multiroot', 'hexo-multiroot-server', 'multiroot-hexo-server'}</t>
        </is>
      </c>
    </row>
    <row r="123350">
      <c r="A123350" s="1" t="n">
        <v>123348</v>
      </c>
      <c r="B123350" t="inlineStr">
        <is>
          <t>ciron</t>
        </is>
      </c>
      <c r="C123350" t="n">
        <v>3</v>
      </c>
      <c r="D123350" t="inlineStr">
        <is>
          <t>{'@ciron~common', 'ciron', '@ciron~ui'}</t>
        </is>
      </c>
    </row>
    <row r="123351">
      <c r="A123351" s="1" t="n">
        <v>123349</v>
      </c>
      <c r="B123351" t="inlineStr">
        <is>
          <t>execut</t>
        </is>
      </c>
      <c r="C123351" t="n">
        <v>3</v>
      </c>
      <c r="D123351" t="inlineStr">
        <is>
          <t>{'executa', 'waitting-execut', '@stencila~executa'}</t>
        </is>
      </c>
    </row>
    <row r="123352">
      <c r="A123352" s="1" t="n">
        <v>123350</v>
      </c>
      <c r="B123352" t="inlineStr">
        <is>
          <t>reaqtive</t>
        </is>
      </c>
      <c r="C123352" t="n">
        <v>3</v>
      </c>
      <c r="D123352" t="inlineStr">
        <is>
          <t>{'@reaqtive~q', '@reaqtive~components', '@reaqtive~layout'}</t>
        </is>
      </c>
    </row>
    <row r="123353">
      <c r="A123353" s="1" t="n">
        <v>123351</v>
      </c>
      <c r="B123353" t="inlineStr">
        <is>
          <t>panna</t>
        </is>
      </c>
      <c r="C123353" t="n">
        <v>3</v>
      </c>
      <c r="D123353" t="inlineStr">
        <is>
          <t>{'@enkelpanna~html5-generator', '@enkelpanna~typeup-parser', '@enkelpanna~core'}</t>
        </is>
      </c>
    </row>
    <row r="123354">
      <c r="A123354" s="1" t="n">
        <v>123352</v>
      </c>
      <c r="B123354" t="inlineStr">
        <is>
          <t>enkelpanna</t>
        </is>
      </c>
      <c r="C123354" t="n">
        <v>3</v>
      </c>
      <c r="D123354" t="inlineStr">
        <is>
          <t>{'@enkelpanna~html5-generator', '@enkelpanna~typeup-parser', '@enkelpanna~core'}</t>
        </is>
      </c>
    </row>
    <row r="123355">
      <c r="A123355" s="1" t="n">
        <v>123353</v>
      </c>
      <c r="B123355" t="inlineStr">
        <is>
          <t>mapreplace</t>
        </is>
      </c>
      <c r="C123355" t="n">
        <v>3</v>
      </c>
      <c r="D123355" t="inlineStr">
        <is>
          <t>{'mapreplace', 'iterable-mapreplace', 'string-mapreplace'}</t>
        </is>
      </c>
    </row>
    <row r="123356">
      <c r="A123356" s="1" t="n">
        <v>123354</v>
      </c>
      <c r="B123356" t="inlineStr">
        <is>
          <t>azalea</t>
        </is>
      </c>
      <c r="C123356" t="n">
        <v>3</v>
      </c>
      <c r="D123356" t="inlineStr">
        <is>
          <t>{'azalea', '@azaleahill.net~express-utils', '@jc_azalea~ext-component'}</t>
        </is>
      </c>
    </row>
    <row r="123357">
      <c r="A123357" s="1" t="n">
        <v>123355</v>
      </c>
      <c r="B123357" t="inlineStr">
        <is>
          <t>helvetica</t>
        </is>
      </c>
      <c r="C123357" t="n">
        <v>3</v>
      </c>
      <c r="D123357" t="inlineStr">
        <is>
          <t>{'helvetica-original', 'helvetica-basic-latin-zip', 'helvetica-basic-latin'}</t>
        </is>
      </c>
    </row>
    <row r="123358">
      <c r="A123358" s="1" t="n">
        <v>123356</v>
      </c>
      <c r="B123358" t="inlineStr">
        <is>
          <t>aoli</t>
        </is>
      </c>
      <c r="C123358" t="n">
        <v>3</v>
      </c>
      <c r="D123358" t="inlineStr">
        <is>
          <t>{'aoli', 'aoli-card', 'aoli-your-project'}</t>
        </is>
      </c>
    </row>
    <row r="123359">
      <c r="A123359" s="1" t="n">
        <v>123357</v>
      </c>
      <c r="B123359" t="inlineStr">
        <is>
          <t>s360</t>
        </is>
      </c>
      <c r="C123359" t="n">
        <v>3</v>
      </c>
      <c r="D123359" t="inlineStr">
        <is>
          <t>{'s360.auth.pkg', 's360-app-registration', 's360'}</t>
        </is>
      </c>
    </row>
    <row r="123360">
      <c r="A123360" s="1" t="n">
        <v>123358</v>
      </c>
      <c r="B123360" t="inlineStr">
        <is>
          <t>xverse</t>
        </is>
      </c>
      <c r="C123360" t="n">
        <v>3</v>
      </c>
      <c r="D123360" t="inlineStr">
        <is>
          <t>{'@xverse~core', 'xverse', '@xverse~app'}</t>
        </is>
      </c>
    </row>
    <row r="123361">
      <c r="A123361" s="1" t="n">
        <v>123359</v>
      </c>
      <c r="B123361" t="inlineStr">
        <is>
          <t>teachablemachine</t>
        </is>
      </c>
      <c r="C123361" t="n">
        <v>3</v>
      </c>
      <c r="D123361" t="inlineStr">
        <is>
          <t>{'@teachablemachine~image', '@sashido~teachablemachine-node', '@teachablemachine~pose'}</t>
        </is>
      </c>
    </row>
    <row r="123362">
      <c r="A123362" s="1" t="n">
        <v>123360</v>
      </c>
      <c r="B123362" t="inlineStr">
        <is>
          <t>gardel</t>
        </is>
      </c>
      <c r="C123362" t="n">
        <v>3</v>
      </c>
      <c r="D123362" t="inlineStr">
        <is>
          <t>{'@gardelin~cookie-wrapper', '@gardelin~anglepicker', '@gardelin~jquery-accordion'}</t>
        </is>
      </c>
    </row>
    <row r="123363">
      <c r="A123363" s="1" t="n">
        <v>123361</v>
      </c>
      <c r="B123363" t="inlineStr">
        <is>
          <t>gardelin</t>
        </is>
      </c>
      <c r="C123363" t="n">
        <v>3</v>
      </c>
      <c r="D123363" t="inlineStr">
        <is>
          <t>{'@gardelin~cookie-wrapper', '@gardelin~anglepicker', '@gardelin~jquery-accordion'}</t>
        </is>
      </c>
    </row>
    <row r="123364">
      <c r="A123364" s="1" t="n">
        <v>123362</v>
      </c>
      <c r="B123364" t="inlineStr">
        <is>
          <t>trag</t>
        </is>
      </c>
      <c r="C123364" t="n">
        <v>3</v>
      </c>
      <c r="D123364" t="inlineStr">
        <is>
          <t>{'temble-traggable', '@enertrag~photopicker', 'enertrag-photopicker'}</t>
        </is>
      </c>
    </row>
    <row r="123365">
      <c r="A123365" s="1" t="n">
        <v>123363</v>
      </c>
      <c r="B123365" t="inlineStr">
        <is>
          <t>iheredia</t>
        </is>
      </c>
      <c r="C123365" t="n">
        <v>3</v>
      </c>
      <c r="D123365" t="inlineStr">
        <is>
          <t>{'@iheredia~tweet-bot', '@iheredia~toolkit', '@iheredia~server'}</t>
        </is>
      </c>
    </row>
    <row r="123366">
      <c r="A123366" s="1" t="n">
        <v>123364</v>
      </c>
      <c r="B123366" t="inlineStr">
        <is>
          <t>zktube</t>
        </is>
      </c>
      <c r="C123366" t="n">
        <v>3</v>
      </c>
      <c r="D123366" t="inlineStr">
        <is>
          <t>{'zktube-crypto-dev', '@zktube~zktube-soft-launch', 'zktube-soft-launch'}</t>
        </is>
      </c>
    </row>
    <row r="123367">
      <c r="A123367" s="1" t="n">
        <v>123365</v>
      </c>
      <c r="B123367" t="inlineStr">
        <is>
          <t>millify</t>
        </is>
      </c>
      <c r="C123367" t="n">
        <v>3</v>
      </c>
      <c r="D123367" t="inlineStr">
        <is>
          <t>{'millify', 'babel-preset-millify', 'millify-indo'}</t>
        </is>
      </c>
    </row>
    <row r="123368">
      <c r="A123368" s="1" t="n">
        <v>123366</v>
      </c>
      <c r="B123368" t="inlineStr">
        <is>
          <t>firstdata</t>
        </is>
      </c>
      <c r="C123368" t="n">
        <v>3</v>
      </c>
      <c r="D123368" t="inlineStr">
        <is>
          <t>{'@firstdata~first-data-gateway', 'firstdata', 'firstdata-global-gateway'}</t>
        </is>
      </c>
    </row>
    <row r="123369">
      <c r="A123369" s="1" t="n">
        <v>123367</v>
      </c>
      <c r="B123369" t="inlineStr">
        <is>
          <t>staunch</t>
        </is>
      </c>
      <c r="C123369" t="n">
        <v>3</v>
      </c>
      <c r="D123369" t="inlineStr">
        <is>
          <t>{'staunch-nevir', 'staunch', 'staunch-store'}</t>
        </is>
      </c>
    </row>
    <row r="123370">
      <c r="A123370" s="1" t="n">
        <v>123368</v>
      </c>
      <c r="B123370" t="inlineStr">
        <is>
          <t>yannickfricke</t>
        </is>
      </c>
      <c r="C123370" t="n">
        <v>3</v>
      </c>
      <c r="D123370" t="inlineStr">
        <is>
          <t>{'@yannickfricke~insanedisk', '@yannickfricke~use-local-storage', '@yannickfricke~use-repository'}</t>
        </is>
      </c>
    </row>
    <row r="123371">
      <c r="A123371" s="1" t="n">
        <v>123369</v>
      </c>
      <c r="B123371" t="inlineStr">
        <is>
          <t>ewww</t>
        </is>
      </c>
      <c r="C123371" t="n">
        <v>3</v>
      </c>
      <c r="D123371" t="inlineStr">
        <is>
          <t>{'brain-games-ewwwgeny', 'weilaewww', 'gendiff-ewwwgeny'}</t>
        </is>
      </c>
    </row>
    <row r="123372">
      <c r="A123372" s="1" t="n">
        <v>123370</v>
      </c>
      <c r="B123372" t="inlineStr">
        <is>
          <t>webcg</t>
        </is>
      </c>
      <c r="C123372" t="n">
        <v>3</v>
      </c>
      <c r="D123372" t="inlineStr">
        <is>
          <t>{'webcg-adobe-animate-adapter', 'webcg-framework', 'webcg-devtools'}</t>
        </is>
      </c>
    </row>
    <row r="123373">
      <c r="A123373" s="1" t="n">
        <v>123371</v>
      </c>
      <c r="B123373" t="inlineStr">
        <is>
          <t>blockcloudjs</t>
        </is>
      </c>
      <c r="C123373" t="n">
        <v>3</v>
      </c>
      <c r="D123373" t="inlineStr">
        <is>
          <t>{'blockcloudjs', 'blockcloudjs-tx', 'blockcloudjs-util'}</t>
        </is>
      </c>
    </row>
    <row r="123374">
      <c r="A123374" s="1" t="n">
        <v>123372</v>
      </c>
      <c r="B123374" t="inlineStr">
        <is>
          <t>spiner</t>
        </is>
      </c>
      <c r="C123374" t="n">
        <v>3</v>
      </c>
      <c r="D123374" t="inlineStr">
        <is>
          <t>{'nails-component-spiner', '@ats-components~water-spiner', 'spiner'}</t>
        </is>
      </c>
    </row>
    <row r="123375">
      <c r="A123375" s="1" t="n">
        <v>123373</v>
      </c>
      <c r="B123375" t="inlineStr">
        <is>
          <t>stratagem</t>
        </is>
      </c>
      <c r="C123375" t="n">
        <v>3</v>
      </c>
      <c r="D123375" t="inlineStr">
        <is>
          <t>{'stratagem', 'stratagem-data', 'Stratagem'}</t>
        </is>
      </c>
    </row>
    <row r="123376">
      <c r="A123376" s="1" t="n">
        <v>123374</v>
      </c>
      <c r="B123376" t="inlineStr">
        <is>
          <t>nankim</t>
        </is>
      </c>
      <c r="C123376" t="n">
        <v>3</v>
      </c>
      <c r="D123376" t="inlineStr">
        <is>
          <t>{'@nankim~goodbye-ts-study', '@nankim~goodbye-ts-study-practice', '@nankim~goodbye-ts-study-practice2'}</t>
        </is>
      </c>
    </row>
    <row r="123377">
      <c r="A123377" s="1" t="n">
        <v>123375</v>
      </c>
      <c r="B123377" t="inlineStr">
        <is>
          <t>peoples</t>
        </is>
      </c>
      <c r="C123377" t="n">
        <v>3</v>
      </c>
      <c r="D123377" t="inlineStr">
        <is>
          <t>{'cordova-plugin-firebase-peoples-systems', 'wi-doc-incarcerated-peoples-current-locations', 'peopleshr-hcx'}</t>
        </is>
      </c>
    </row>
    <row r="123378">
      <c r="A123378" s="1" t="n">
        <v>123376</v>
      </c>
      <c r="B123378" t="inlineStr">
        <is>
          <t>multitail</t>
        </is>
      </c>
      <c r="C123378" t="n">
        <v>3</v>
      </c>
      <c r="D123378" t="inlineStr">
        <is>
          <t>{'multitail-curses', 'multitail2', 'multitail'}</t>
        </is>
      </c>
    </row>
    <row r="123379">
      <c r="A123379" s="1" t="n">
        <v>123377</v>
      </c>
      <c r="B123379" t="inlineStr">
        <is>
          <t>whynot</t>
        </is>
      </c>
      <c r="C123379" t="n">
        <v>3</v>
      </c>
      <c r="D123379" t="inlineStr">
        <is>
          <t>{'whynot-estimators', 'hello_test_whynot', 'whynot'}</t>
        </is>
      </c>
    </row>
    <row r="123380">
      <c r="A123380" s="1" t="n">
        <v>123378</v>
      </c>
      <c r="B123380" t="inlineStr">
        <is>
          <t>cloudio</t>
        </is>
      </c>
      <c r="C123380" t="n">
        <v>3</v>
      </c>
      <c r="D123380" t="inlineStr">
        <is>
          <t>{'@cloudio~statex-live', '@cloudio~expressionx', '@cloudio~statex'}</t>
        </is>
      </c>
    </row>
    <row r="123381">
      <c r="A123381" s="1" t="n">
        <v>123379</v>
      </c>
      <c r="B123381" t="inlineStr">
        <is>
          <t>fenwick</t>
        </is>
      </c>
      <c r="C123381" t="n">
        <v>3</v>
      </c>
      <c r="D123381" t="inlineStr">
        <is>
          <t>{'fenwick-tree-redis', '@sivarajans~fenwick-tree', 'fenwick-tree'}</t>
        </is>
      </c>
    </row>
    <row r="123382">
      <c r="A123382" s="1" t="n">
        <v>123380</v>
      </c>
      <c r="B123382" t="inlineStr">
        <is>
          <t>ksca</t>
        </is>
      </c>
      <c r="C123382" t="n">
        <v>3</v>
      </c>
      <c r="D123382" t="inlineStr">
        <is>
          <t>{'@flowkscai~text-to-svg', '@flowkscai~taro-axios', '@flowkscai~jpeg-turbo'}</t>
        </is>
      </c>
    </row>
    <row r="123383">
      <c r="A123383" s="1" t="n">
        <v>123381</v>
      </c>
      <c r="B123383" t="inlineStr">
        <is>
          <t>flowkscai</t>
        </is>
      </c>
      <c r="C123383" t="n">
        <v>3</v>
      </c>
      <c r="D123383" t="inlineStr">
        <is>
          <t>{'@flowkscai~text-to-svg', '@flowkscai~taro-axios', '@flowkscai~jpeg-turbo'}</t>
        </is>
      </c>
    </row>
    <row r="123384">
      <c r="A123384" s="1" t="n">
        <v>123382</v>
      </c>
      <c r="B123384" t="inlineStr">
        <is>
          <t>dxz</t>
        </is>
      </c>
      <c r="C123384" t="n">
        <v>3</v>
      </c>
      <c r="D123384" t="inlineStr">
        <is>
          <t>{'dxz-cli', '@dxz~blueprint', 'dxz-im-web'}</t>
        </is>
      </c>
    </row>
    <row r="123385">
      <c r="A123385" s="1" t="n">
        <v>123383</v>
      </c>
      <c r="B123385" t="inlineStr">
        <is>
          <t>tunga</t>
        </is>
      </c>
      <c r="C123385" t="n">
        <v>3</v>
      </c>
      <c r="D123385" t="inlineStr">
        <is>
          <t>{'@tunga.io~theme', 'http-mutunga', 'tunga'}</t>
        </is>
      </c>
    </row>
    <row r="123386">
      <c r="A123386" s="1" t="n">
        <v>123384</v>
      </c>
      <c r="B123386" t="inlineStr">
        <is>
          <t>ckho</t>
        </is>
      </c>
      <c r="C123386" t="n">
        <v>3</v>
      </c>
      <c r="D123386" t="inlineStr">
        <is>
          <t>{'@ckho~qr-code-styling', '@ckho~serverless-api-gateway-execution-log-manager', '@ckho~serverless-openapi'}</t>
        </is>
      </c>
    </row>
    <row r="123387">
      <c r="A123387" s="1" t="n">
        <v>123385</v>
      </c>
      <c r="B123387" t="inlineStr">
        <is>
          <t>viaf</t>
        </is>
      </c>
      <c r="C123387" t="n">
        <v>3</v>
      </c>
      <c r="D123387" t="inlineStr">
        <is>
          <t>{'viaf', 'viaf-entity-lookup', 'viaf-wrapper'}</t>
        </is>
      </c>
    </row>
    <row r="123388">
      <c r="A123388" s="1" t="n">
        <v>123386</v>
      </c>
      <c r="B123388" t="inlineStr">
        <is>
          <t>pywharf</t>
        </is>
      </c>
      <c r="C123388" t="n">
        <v>3</v>
      </c>
      <c r="D123388" t="inlineStr">
        <is>
          <t>{'pywharf-core', 'pywharf', 'pywharf-github'}</t>
        </is>
      </c>
    </row>
    <row r="123389">
      <c r="A123389" s="1" t="n">
        <v>123387</v>
      </c>
      <c r="B123389" t="inlineStr">
        <is>
          <t>flashist</t>
        </is>
      </c>
      <c r="C123389" t="n">
        <v>3</v>
      </c>
      <c r="D123389" t="inlineStr">
        <is>
          <t>{'@flashist~fcore', '@flashist~fconsole', '@flashist~flibs'}</t>
        </is>
      </c>
    </row>
    <row r="123390">
      <c r="A123390" s="1" t="n">
        <v>123388</v>
      </c>
      <c r="B123390" t="inlineStr">
        <is>
          <t>csair</t>
        </is>
      </c>
      <c r="C123390" t="n">
        <v>3</v>
      </c>
      <c r="D123390" t="inlineStr">
        <is>
          <t>{'csair', 'csair-xlsx-style', '@alifd~theme-csair'}</t>
        </is>
      </c>
    </row>
    <row r="123391">
      <c r="A123391" s="1" t="n">
        <v>123389</v>
      </c>
      <c r="B123391" t="inlineStr">
        <is>
          <t>niubiz</t>
        </is>
      </c>
      <c r="C123391" t="n">
        <v>3</v>
      </c>
      <c r="D123391" t="inlineStr">
        <is>
          <t>{'vue-niubiz-form', '@curiosity~niubiz', 'vue-niubiz-component'}</t>
        </is>
      </c>
    </row>
    <row r="123392">
      <c r="A123392" s="1" t="n">
        <v>123390</v>
      </c>
      <c r="B123392" t="inlineStr">
        <is>
          <t>ugenu</t>
        </is>
      </c>
      <c r="C123392" t="n">
        <v>3</v>
      </c>
      <c r="D123392" t="inlineStr">
        <is>
          <t>{'@ugenu.io~logger', '@ugenu.io~electrolizer', '@ugenu.io~crawler'}</t>
        </is>
      </c>
    </row>
    <row r="123393">
      <c r="A123393" s="1" t="n">
        <v>123391</v>
      </c>
      <c r="B123393" t="inlineStr">
        <is>
          <t>jackpot</t>
        </is>
      </c>
      <c r="C123393" t="n">
        <v>3</v>
      </c>
      <c r="D123393" t="inlineStr">
        <is>
          <t>{'fpm-plugin-jackpot', 'jackpot', 'eurojackpot'}</t>
        </is>
      </c>
    </row>
    <row r="123394">
      <c r="A123394" s="1" t="n">
        <v>123392</v>
      </c>
      <c r="B123394" t="inlineStr">
        <is>
          <t>attain</t>
        </is>
      </c>
      <c r="C123394" t="n">
        <v>3</v>
      </c>
      <c r="D123394" t="inlineStr">
        <is>
          <t>{'attain', 'attainia-web-components', 'attaini-web-components'}</t>
        </is>
      </c>
    </row>
    <row r="123395">
      <c r="A123395" s="1" t="n">
        <v>123393</v>
      </c>
      <c r="B123395" t="inlineStr">
        <is>
          <t>collen</t>
        </is>
      </c>
      <c r="C123395" t="n">
        <v>3</v>
      </c>
      <c r="D123395" t="inlineStr">
        <is>
          <t>{'data-collention-client', 'sinosoft_collention_client', 'despegar-stencil-collention-test'}</t>
        </is>
      </c>
    </row>
    <row r="123396">
      <c r="A123396" s="1" t="n">
        <v>123394</v>
      </c>
      <c r="B123396" t="inlineStr">
        <is>
          <t>collention</t>
        </is>
      </c>
      <c r="C123396" t="n">
        <v>3</v>
      </c>
      <c r="D123396" t="inlineStr">
        <is>
          <t>{'data-collention-client', 'sinosoft_collention_client', 'despegar-stencil-collention-test'}</t>
        </is>
      </c>
    </row>
    <row r="123397">
      <c r="A123397" s="1" t="n">
        <v>123395</v>
      </c>
      <c r="B123397" t="inlineStr">
        <is>
          <t>jstscode</t>
        </is>
      </c>
      <c r="C123397" t="n">
        <v>3</v>
      </c>
      <c r="D123397" t="inlineStr">
        <is>
          <t>{'@jstscode~react-oidc-context', '@jstscode~react-oidc-core', '@jstscode~react-oidc-fetch-core'}</t>
        </is>
      </c>
    </row>
    <row r="123398">
      <c r="A123398" s="1" t="n">
        <v>123396</v>
      </c>
      <c r="B123398" t="inlineStr">
        <is>
          <t>wtmove</t>
        </is>
      </c>
      <c r="C123398" t="n">
        <v>3</v>
      </c>
      <c r="D123398" t="inlineStr">
        <is>
          <t>{'@wtmove~react', '@wtmove~core', '@wtmove~react-native'}</t>
        </is>
      </c>
    </row>
    <row r="123399">
      <c r="A123399" s="1" t="n">
        <v>123397</v>
      </c>
      <c r="B123399" t="inlineStr">
        <is>
          <t>traversable</t>
        </is>
      </c>
      <c r="C123399" t="n">
        <v>3</v>
      </c>
      <c r="D123399" t="inlineStr">
        <is>
          <t>{'@purescript~foldable-traversable', 'traversable_menu', 'traversable'}</t>
        </is>
      </c>
    </row>
    <row r="123400">
      <c r="A123400" s="1" t="n">
        <v>123398</v>
      </c>
      <c r="B123400" t="inlineStr">
        <is>
          <t>garyget</t>
        </is>
      </c>
      <c r="C123400" t="n">
        <v>3</v>
      </c>
      <c r="D123400" t="inlineStr">
        <is>
          <t>{'garyget-tb', 'garyget-ec', 'eslint-config-garyget-ec'}</t>
        </is>
      </c>
    </row>
    <row r="123401">
      <c r="A123401" s="1" t="n">
        <v>123399</v>
      </c>
      <c r="B123401" t="inlineStr">
        <is>
          <t>katha</t>
        </is>
      </c>
      <c r="C123401" t="n">
        <v>3</v>
      </c>
      <c r="D123401" t="inlineStr">
        <is>
          <t>{'react-kathamo-cli', '@gvirtual~katha', 'katha'}</t>
        </is>
      </c>
    </row>
    <row r="123402">
      <c r="A123402" s="1" t="n">
        <v>123400</v>
      </c>
      <c r="B123402" t="inlineStr">
        <is>
          <t>acache</t>
        </is>
      </c>
      <c r="C123402" t="n">
        <v>3</v>
      </c>
      <c r="D123402" t="inlineStr">
        <is>
          <t>{'acache', 'acache-build', '@vinka~acache'}</t>
        </is>
      </c>
    </row>
    <row r="123403">
      <c r="A123403" s="1" t="n">
        <v>123401</v>
      </c>
      <c r="B123403" t="inlineStr">
        <is>
          <t>honyar</t>
        </is>
      </c>
      <c r="C123403" t="n">
        <v>3</v>
      </c>
      <c r="D123403" t="inlineStr">
        <is>
          <t>{'honyar_cli', 'honyar-smart-cli', 'honyar'}</t>
        </is>
      </c>
    </row>
    <row r="123404">
      <c r="A123404" s="1" t="n">
        <v>123402</v>
      </c>
      <c r="B123404" t="inlineStr">
        <is>
          <t>annotatedtext</t>
        </is>
      </c>
      <c r="C123404" t="n">
        <v>3</v>
      </c>
      <c r="D123404" t="inlineStr">
        <is>
          <t>{'annotatedtext', 'annotatedtext-rehype', 'annotatedtext-remark'}</t>
        </is>
      </c>
    </row>
    <row r="123405">
      <c r="A123405" s="1" t="n">
        <v>123403</v>
      </c>
      <c r="B123405" t="inlineStr">
        <is>
          <t>yuntai</t>
        </is>
      </c>
      <c r="C123405" t="n">
        <v>3</v>
      </c>
      <c r="D123405" t="inlineStr">
        <is>
          <t>{'yuntai-weapp', 'vue-cli-plugin-yuntai-project-helper', 'yuntai-test-npm'}</t>
        </is>
      </c>
    </row>
    <row r="123406">
      <c r="A123406" s="1" t="n">
        <v>123404</v>
      </c>
      <c r="B123406" t="inlineStr">
        <is>
          <t>ivanpierre</t>
        </is>
      </c>
      <c r="C123406" t="n">
        <v>3</v>
      </c>
      <c r="D123406" t="inlineStr">
        <is>
          <t>{'@ivanpierre~ivanpierre', '@ivanpierre~cljstron-simple', '@ivanpierre~app'}</t>
        </is>
      </c>
    </row>
    <row r="123407">
      <c r="A123407" s="1" t="n">
        <v>123405</v>
      </c>
      <c r="B123407" t="inlineStr">
        <is>
          <t>vsch</t>
        </is>
      </c>
      <c r="C123407" t="n">
        <v>3</v>
      </c>
      <c r="D123407" t="inlineStr">
        <is>
          <t>{'@rubendew~vsch-ui', '@rubendew~vsch-sidebar', 'vsch-core'}</t>
        </is>
      </c>
    </row>
    <row r="123408">
      <c r="A123408" s="1" t="n">
        <v>123406</v>
      </c>
      <c r="B123408" t="inlineStr">
        <is>
          <t>iume</t>
        </is>
      </c>
      <c r="C123408" t="n">
        <v>3</v>
      </c>
      <c r="D123408" t="inlineStr">
        <is>
          <t>{'@iume~react-native-text-field', '@iume~react-native-view-pager', '@iume~react-native-spinkit'}</t>
        </is>
      </c>
    </row>
    <row r="123409">
      <c r="A123409" s="1" t="n">
        <v>123407</v>
      </c>
      <c r="B123409" t="inlineStr">
        <is>
          <t>dasdasd</t>
        </is>
      </c>
      <c r="C123409" t="n">
        <v>3</v>
      </c>
      <c r="D123409" t="inlineStr">
        <is>
          <t>{'day1casas_dasd_dasdasd', 'test2dasdasd', 'dasdasd-es'}</t>
        </is>
      </c>
    </row>
    <row r="123410">
      <c r="A123410" s="1" t="n">
        <v>123408</v>
      </c>
      <c r="B123410" t="inlineStr">
        <is>
          <t>unmounted</t>
        </is>
      </c>
      <c r="C123410" t="n">
        <v>3</v>
      </c>
      <c r="D123410" t="inlineStr">
        <is>
          <t>{'@alicloud~react-hook-is-unmounted', 'react-ignore-unmounted-mixin', '@ishawnwang~withunmounted'}</t>
        </is>
      </c>
    </row>
    <row r="123411">
      <c r="A123411" s="1" t="n">
        <v>123409</v>
      </c>
      <c r="B123411" t="inlineStr">
        <is>
          <t>jossy</t>
        </is>
      </c>
      <c r="C123411" t="n">
        <v>3</v>
      </c>
      <c r="D123411" t="inlineStr">
        <is>
          <t>{'gulp-jossy', 'jossy', '@jossydevers~prueba'}</t>
        </is>
      </c>
    </row>
    <row r="123412">
      <c r="A123412" s="1" t="n">
        <v>123410</v>
      </c>
      <c r="B123412" t="inlineStr">
        <is>
          <t>nodepy</t>
        </is>
      </c>
      <c r="C123412" t="n">
        <v>3</v>
      </c>
      <c r="D123412" t="inlineStr">
        <is>
          <t>{'nodepy-runtime', '@sebas369~nodepy', 'nodepy'}</t>
        </is>
      </c>
    </row>
    <row r="123413">
      <c r="A123413" s="1" t="n">
        <v>123411</v>
      </c>
      <c r="B123413" t="inlineStr">
        <is>
          <t>crosslink</t>
        </is>
      </c>
      <c r="C123413" t="n">
        <v>3</v>
      </c>
      <c r="D123413" t="inlineStr">
        <is>
          <t>{'@loopmode~crosslink', 'react-router-crosslink', 'crosslink'}</t>
        </is>
      </c>
    </row>
    <row r="123414">
      <c r="A123414" s="1" t="n">
        <v>123412</v>
      </c>
      <c r="B123414" t="inlineStr">
        <is>
          <t>maseya</t>
        </is>
      </c>
      <c r="C123414" t="n">
        <v>3</v>
      </c>
      <c r="D123414" t="inlineStr">
        <is>
          <t>{'@maseya~z3pr', 'maseya-z3pr', '@maseya~z3pr-umd'}</t>
        </is>
      </c>
    </row>
    <row r="123415">
      <c r="A123415" s="1" t="n">
        <v>123413</v>
      </c>
      <c r="B123415" t="inlineStr">
        <is>
          <t>prefilter</t>
        </is>
      </c>
      <c r="C123415" t="n">
        <v>3</v>
      </c>
      <c r="D123415" t="inlineStr">
        <is>
          <t>{'underscore.prefilter', 'mat-prefilter', 'jquery-csrf-prefilter'}</t>
        </is>
      </c>
    </row>
    <row r="123416">
      <c r="A123416" s="1" t="n">
        <v>123414</v>
      </c>
      <c r="B123416" t="inlineStr">
        <is>
          <t>kunyinkeji</t>
        </is>
      </c>
      <c r="C123416" t="n">
        <v>3</v>
      </c>
      <c r="D123416" t="inlineStr">
        <is>
          <t>{'generator-kunyinkeji-act', 'generator-kunyinkeji-rule', 'generator-kunyinkeji-app'}</t>
        </is>
      </c>
    </row>
    <row r="123417">
      <c r="A123417" s="1" t="n">
        <v>123415</v>
      </c>
      <c r="B123417" t="inlineStr">
        <is>
          <t>embed2</t>
        </is>
      </c>
      <c r="C123417" t="n">
        <v>3</v>
      </c>
      <c r="D123417" t="inlineStr">
        <is>
          <t>{'@ada-support~embed2', 'gulp-embed2', '@nteract~vega-embed2'}</t>
        </is>
      </c>
    </row>
    <row r="123418">
      <c r="A123418" s="1" t="n">
        <v>123416</v>
      </c>
      <c r="B123418" t="inlineStr">
        <is>
          <t>soundfile</t>
        </is>
      </c>
      <c r="C123418" t="n">
        <v>3</v>
      </c>
      <c r="D123418" t="inlineStr">
        <is>
          <t>{'soundfile', 'red-contrib-play-soundfile', 'node-red-contrib-play-soundfile'}</t>
        </is>
      </c>
    </row>
    <row r="123419">
      <c r="A123419" s="1" t="n">
        <v>123417</v>
      </c>
      <c r="B123419" t="inlineStr">
        <is>
          <t>rsite</t>
        </is>
      </c>
      <c r="C123419" t="n">
        <v>3</v>
      </c>
      <c r="D123419" t="inlineStr">
        <is>
          <t>{'rsite', 'rsite-funjs', 'rsite-paco'}</t>
        </is>
      </c>
    </row>
    <row r="123420">
      <c r="A123420" s="1" t="n">
        <v>123418</v>
      </c>
      <c r="B123420" t="inlineStr">
        <is>
          <t>furytech</t>
        </is>
      </c>
      <c r="C123420" t="n">
        <v>3</v>
      </c>
      <c r="D123420" t="inlineStr">
        <is>
          <t>{'furytech-reactive-service', '@furytech~common', 'furytech-common-services'}</t>
        </is>
      </c>
    </row>
    <row r="123421">
      <c r="A123421" s="1" t="n">
        <v>123419</v>
      </c>
      <c r="B123421" t="inlineStr">
        <is>
          <t>nyssa</t>
        </is>
      </c>
      <c r="C123421" t="n">
        <v>3</v>
      </c>
      <c r="D123421" t="inlineStr">
        <is>
          <t>{'generator-nyssa-be', 'nyssa', 'generator-nyssa-fe'}</t>
        </is>
      </c>
    </row>
    <row r="123422">
      <c r="A123422" s="1" t="n">
        <v>123420</v>
      </c>
      <c r="B123422" t="inlineStr">
        <is>
          <t>fujiwara</t>
        </is>
      </c>
      <c r="C123422" t="n">
        <v>3</v>
      </c>
      <c r="D123422" t="inlineStr">
        <is>
          <t>{'fujiwara', 'babylon-akihitofujiwara', 'hubot-fujiwara'}</t>
        </is>
      </c>
    </row>
    <row r="123423">
      <c r="A123423" s="1" t="n">
        <v>123421</v>
      </c>
      <c r="B123423" t="inlineStr">
        <is>
          <t>retweet</t>
        </is>
      </c>
      <c r="C123423" t="n">
        <v>3</v>
      </c>
      <c r="D123423" t="inlineStr">
        <is>
          <t>{'retweet-bot', 'twitter-auto-retweet', 'retweet'}</t>
        </is>
      </c>
    </row>
    <row r="123424">
      <c r="A123424" s="1" t="n">
        <v>123422</v>
      </c>
      <c r="B123424" t="inlineStr">
        <is>
          <t>powerbotkit</t>
        </is>
      </c>
      <c r="C123424" t="n">
        <v>3</v>
      </c>
      <c r="D123424" t="inlineStr">
        <is>
          <t>{'@powerbotkit~consumer', '@powerbotkit~distributor', '@powerbotkit~core'}</t>
        </is>
      </c>
    </row>
    <row r="123425">
      <c r="A123425" s="1" t="n">
        <v>123423</v>
      </c>
      <c r="B123425" t="inlineStr">
        <is>
          <t>dosage</t>
        </is>
      </c>
      <c r="C123425" t="n">
        <v>3</v>
      </c>
      <c r="D123425" t="inlineStr">
        <is>
          <t>{'dosagejs', 'dosage', 'tvdosage'}</t>
        </is>
      </c>
    </row>
    <row r="123426">
      <c r="A123426" s="1" t="n">
        <v>123424</v>
      </c>
      <c r="B123426" t="inlineStr">
        <is>
          <t>teststuff</t>
        </is>
      </c>
      <c r="C123426" t="n">
        <v>3</v>
      </c>
      <c r="D123426" t="inlineStr">
        <is>
          <t>{'teststuff', 'teststuff-usefull', 'teststuff-common'}</t>
        </is>
      </c>
    </row>
    <row r="123427">
      <c r="A123427" s="1" t="n">
        <v>123425</v>
      </c>
      <c r="B123427" t="inlineStr">
        <is>
          <t>cloudpower97</t>
        </is>
      </c>
      <c r="C123427" t="n">
        <v>3</v>
      </c>
      <c r="D123427" t="inlineStr">
        <is>
          <t>{'@cloudpower97~react-progressive-picture', '@cloudpower97~use-here-api', '@cloudpower97~react-spy'}</t>
        </is>
      </c>
    </row>
    <row r="123428">
      <c r="A123428" s="1" t="n">
        <v>123426</v>
      </c>
      <c r="B123428" t="inlineStr">
        <is>
          <t>zizu</t>
        </is>
      </c>
      <c r="C123428" t="n">
        <v>3</v>
      </c>
      <c r="D123428" t="inlineStr">
        <is>
          <t>{'zizu-first-package', 'zizu-random', 'nester-zizu'}</t>
        </is>
      </c>
    </row>
    <row r="123429">
      <c r="A123429" s="1" t="n">
        <v>123427</v>
      </c>
      <c r="B123429" t="inlineStr">
        <is>
          <t>exposes</t>
        </is>
      </c>
      <c r="C123429" t="n">
        <v>3</v>
      </c>
      <c r="D123429" t="inlineStr">
        <is>
          <t>{'webpack-federation-obj-exposes', '@efox~emp-sharemf-exposes-plugin', 'federation-exposes-plugin'}</t>
        </is>
      </c>
    </row>
    <row r="123430">
      <c r="A123430" s="1" t="n">
        <v>123428</v>
      </c>
      <c r="B123430" t="inlineStr">
        <is>
          <t>scribo</t>
        </is>
      </c>
      <c r="C123430" t="n">
        <v>3</v>
      </c>
      <c r="D123430" t="inlineStr">
        <is>
          <t>{'@kenetto~scribo-signer', '@samizdatjs~scribo', 'scribo'}</t>
        </is>
      </c>
    </row>
    <row r="123431">
      <c r="A123431" s="1" t="n">
        <v>123429</v>
      </c>
      <c r="B123431" t="inlineStr">
        <is>
          <t>freerider</t>
        </is>
      </c>
      <c r="C123431" t="n">
        <v>3</v>
      </c>
      <c r="D123431" t="inlineStr">
        <is>
          <t>{'trip-finder-freerider', 'freerider', 'freerider-trackcode-parser'}</t>
        </is>
      </c>
    </row>
    <row r="123432">
      <c r="A123432" s="1" t="n">
        <v>123430</v>
      </c>
      <c r="B123432" t="inlineStr">
        <is>
          <t>dotgitignore</t>
        </is>
      </c>
      <c r="C123432" t="n">
        <v>3</v>
      </c>
      <c r="D123432" t="inlineStr">
        <is>
          <t>{'@tcp19~dotgitignore', '@teencodeafrica~dotgitignore', 'dotgitignore'}</t>
        </is>
      </c>
    </row>
    <row r="123433">
      <c r="A123433" s="1" t="n">
        <v>123431</v>
      </c>
      <c r="B123433" t="inlineStr">
        <is>
          <t>ballotfyi</t>
        </is>
      </c>
      <c r="C123433" t="n">
        <v>3</v>
      </c>
      <c r="D123433" t="inlineStr">
        <is>
          <t>{'@ballotfyi~quill', '@ballotfyi~react-quill', '@ballotfyi~parchment'}</t>
        </is>
      </c>
    </row>
    <row r="123434">
      <c r="A123434" s="1" t="n">
        <v>123432</v>
      </c>
      <c r="B123434" t="inlineStr">
        <is>
          <t>quench</t>
        </is>
      </c>
      <c r="C123434" t="n">
        <v>3</v>
      </c>
      <c r="D123434" t="inlineStr">
        <is>
          <t>{'quench-vue', '@jeremiahblanch~quench-vue', 'quench'}</t>
        </is>
      </c>
    </row>
    <row r="123435">
      <c r="A123435" s="1" t="n">
        <v>123433</v>
      </c>
      <c r="B123435" t="inlineStr">
        <is>
          <t>weekends</t>
        </is>
      </c>
      <c r="C123435" t="n">
        <v>3</v>
      </c>
      <c r="D123435" t="inlineStr">
        <is>
          <t>{'react-calendar-on-off-weekends', 'weekendsss', 'weekends'}</t>
        </is>
      </c>
    </row>
    <row r="123436">
      <c r="A123436" s="1" t="n">
        <v>123434</v>
      </c>
      <c r="B123436" t="inlineStr">
        <is>
          <t>deryrahman</t>
        </is>
      </c>
      <c r="C123436" t="n">
        <v>3</v>
      </c>
      <c r="D123436" t="inlineStr">
        <is>
          <t>{'@deryrahman~typescript-init', '@deryrahman~greeter', '@deryrahman~hello'}</t>
        </is>
      </c>
    </row>
    <row r="123437">
      <c r="A123437" s="1" t="n">
        <v>123435</v>
      </c>
      <c r="B123437" t="inlineStr">
        <is>
          <t>rfider</t>
        </is>
      </c>
      <c r="C123437" t="n">
        <v>3</v>
      </c>
      <c r="D123437" t="inlineStr">
        <is>
          <t>{'@rfider~rule-engine', '@rfider~virtual-codes', '@rfider~cloud-function-helpers'}</t>
        </is>
      </c>
    </row>
    <row r="123438">
      <c r="A123438" s="1" t="n">
        <v>123436</v>
      </c>
      <c r="B123438" t="inlineStr">
        <is>
          <t>hiplot</t>
        </is>
      </c>
      <c r="C123438" t="n">
        <v>3</v>
      </c>
      <c r="D123438" t="inlineStr">
        <is>
          <t>{'@d3rd~hiplot-dev', 'hiplot-master', 'hiplot'}</t>
        </is>
      </c>
    </row>
    <row r="123439">
      <c r="A123439" s="1" t="n">
        <v>123437</v>
      </c>
      <c r="B123439" t="inlineStr">
        <is>
          <t>stevegill</t>
        </is>
      </c>
      <c r="C123439" t="n">
        <v>3</v>
      </c>
      <c r="D123439" t="inlineStr">
        <is>
          <t>{'@stevegill~cordova-plugin-device', '@stevegill~test-module', '@stevegill~cordova-ios'}</t>
        </is>
      </c>
    </row>
    <row r="123440">
      <c r="A123440" s="1" t="n">
        <v>123438</v>
      </c>
      <c r="B123440" t="inlineStr">
        <is>
          <t>ascq</t>
        </is>
      </c>
      <c r="C123440" t="n">
        <v>3</v>
      </c>
      <c r="D123440" t="inlineStr">
        <is>
          <t>{'ascq-code', 'ascq-code-js', 'ascq-code-123456'}</t>
        </is>
      </c>
    </row>
    <row r="123441">
      <c r="A123441" s="1" t="n">
        <v>123439</v>
      </c>
      <c r="B123441" t="inlineStr">
        <is>
          <t>pdas</t>
        </is>
      </c>
      <c r="C123441" t="n">
        <v>3</v>
      </c>
      <c r="D123441" t="inlineStr">
        <is>
          <t>{'@wpdas~wave-header', 'pdas-custom-calendar', 'pdash'}</t>
        </is>
      </c>
    </row>
    <row r="123442">
      <c r="A123442" s="1" t="n">
        <v>123440</v>
      </c>
      <c r="B123442" t="inlineStr">
        <is>
          <t>mrss</t>
        </is>
      </c>
      <c r="C123442" t="n">
        <v>3</v>
      </c>
      <c r="D123442" t="inlineStr">
        <is>
          <t>{'mrss', 'pjs-mrss-parser', '@stdlib~stats-incr-mrss'}</t>
        </is>
      </c>
    </row>
    <row r="123443">
      <c r="A123443" s="1" t="n">
        <v>123441</v>
      </c>
      <c r="B123443" t="inlineStr">
        <is>
          <t>interdb</t>
        </is>
      </c>
      <c r="C123443" t="n">
        <v>3</v>
      </c>
      <c r="D123443" t="inlineStr">
        <is>
          <t>{'interdb', '@doctor_internet~interdb', '@keymetrics~interdb'}</t>
        </is>
      </c>
    </row>
    <row r="123444">
      <c r="A123444" s="1" t="n">
        <v>123442</v>
      </c>
      <c r="B123444" t="inlineStr">
        <is>
          <t>dhruv21</t>
        </is>
      </c>
      <c r="C123444" t="n">
        <v>3</v>
      </c>
      <c r="D123444" t="inlineStr">
        <is>
          <t>{'@dhruv21~test-pack', '@dhruv21~tailwind', '@dhruv21~testpack'}</t>
        </is>
      </c>
    </row>
    <row r="123445">
      <c r="A123445" s="1" t="n">
        <v>123443</v>
      </c>
      <c r="B123445" t="inlineStr">
        <is>
          <t>ravti</t>
        </is>
      </c>
      <c r="C123445" t="n">
        <v>3</v>
      </c>
      <c r="D123445" t="inlineStr">
        <is>
          <t>{'@ravti~analytics', '@ravti~express-webhooks', 'ravti'}</t>
        </is>
      </c>
    </row>
    <row r="123446">
      <c r="A123446" s="1" t="n">
        <v>123444</v>
      </c>
      <c r="B123446" t="inlineStr">
        <is>
          <t>kinsman</t>
        </is>
      </c>
      <c r="C123446" t="n">
        <v>3</v>
      </c>
      <c r="D123446" t="inlineStr">
        <is>
          <t>{'kinsman-session-adapter', 'kinsman', '@chriskinsman~arris-status'}</t>
        </is>
      </c>
    </row>
    <row r="123447">
      <c r="A123447" s="1" t="n">
        <v>123445</v>
      </c>
      <c r="B123447" t="inlineStr">
        <is>
          <t>honesty</t>
        </is>
      </c>
      <c r="C123447" t="n">
        <v>3</v>
      </c>
      <c r="D123447" t="inlineStr">
        <is>
          <t>{'honesty', 'honestybox-measurement', 'pollenium-honesty'}</t>
        </is>
      </c>
    </row>
    <row r="123448">
      <c r="A123448" s="1" t="n">
        <v>123446</v>
      </c>
      <c r="B123448" t="inlineStr">
        <is>
          <t>timuu</t>
        </is>
      </c>
      <c r="C123448" t="n">
        <v>3</v>
      </c>
      <c r="D123448" t="inlineStr">
        <is>
          <t>{'nodebb-theme-timuu-r2d', 'nodebb-theme-timuu', 'nodebb-plugin-recent-cards-timuu'}</t>
        </is>
      </c>
    </row>
    <row r="123449">
      <c r="A123449" s="1" t="n">
        <v>123447</v>
      </c>
      <c r="B123449" t="inlineStr">
        <is>
          <t>cnfe</t>
        </is>
      </c>
      <c r="C123449" t="n">
        <v>3</v>
      </c>
      <c r="D123449" t="inlineStr">
        <is>
          <t>{'@21cnfe~onekit-mp-cli', '@21cnfe~vui', '@21cnfe~ok'}</t>
        </is>
      </c>
    </row>
    <row r="123450">
      <c r="A123450" s="1" t="n">
        <v>123448</v>
      </c>
      <c r="B123450" t="inlineStr">
        <is>
          <t>zsxj</t>
        </is>
      </c>
      <c r="C123450" t="n">
        <v>3</v>
      </c>
      <c r="D123450" t="inlineStr">
        <is>
          <t>{'oa-ui-zsxj', 'oa-pro-zsxj', 'oa-ele-zsxj'}</t>
        </is>
      </c>
    </row>
    <row r="123451">
      <c r="A123451" s="1" t="n">
        <v>123449</v>
      </c>
      <c r="B123451" t="inlineStr">
        <is>
          <t>goju</t>
        </is>
      </c>
      <c r="C123451" t="n">
        <v>3</v>
      </c>
      <c r="D123451" t="inlineStr">
        <is>
          <t>{'@gojutin~prettier-config-gojutin', 'eslint-config-gojutin', '@gojutin~eslint-config-gojutin'}</t>
        </is>
      </c>
    </row>
    <row r="123452">
      <c r="A123452" s="1" t="n">
        <v>123450</v>
      </c>
      <c r="B123452" t="inlineStr">
        <is>
          <t>gojutin</t>
        </is>
      </c>
      <c r="C123452" t="n">
        <v>3</v>
      </c>
      <c r="D123452" t="inlineStr">
        <is>
          <t>{'@gojutin~prettier-config-gojutin', 'eslint-config-gojutin', '@gojutin~eslint-config-gojutin'}</t>
        </is>
      </c>
    </row>
    <row r="123453">
      <c r="A123453" s="1" t="n">
        <v>123451</v>
      </c>
      <c r="B123453" t="inlineStr">
        <is>
          <t>types2</t>
        </is>
      </c>
      <c r="C123453" t="n">
        <v>3</v>
      </c>
      <c r="D123453" t="inlineStr">
        <is>
          <t>{'test-types2', 'gulp-flow-remove-types2', 'koinos-types2'}</t>
        </is>
      </c>
    </row>
    <row r="123454">
      <c r="A123454" s="1" t="n">
        <v>123452</v>
      </c>
      <c r="B123454" t="inlineStr">
        <is>
          <t>georgecrawford</t>
        </is>
      </c>
      <c r="C123454" t="n">
        <v>3</v>
      </c>
      <c r="D123454" t="inlineStr">
        <is>
          <t>{'@georgecrawford~postcss-remove-important', '@georgecrawford~raven-express-context', '@georgecrawford~raven-express-context-errorhandler'}</t>
        </is>
      </c>
    </row>
    <row r="123455">
      <c r="A123455" s="1" t="n">
        <v>123453</v>
      </c>
      <c r="B123455" t="inlineStr">
        <is>
          <t>aula02</t>
        </is>
      </c>
      <c r="C123455" t="n">
        <v>3</v>
      </c>
      <c r="D123455" t="inlineStr">
        <is>
          <t>{'aula02-vinicius-puc-nodesh', 'aula02carinanode', 'aula02'}</t>
        </is>
      </c>
    </row>
    <row r="123456">
      <c r="A123456" s="1" t="n">
        <v>123454</v>
      </c>
      <c r="B123456" t="inlineStr">
        <is>
          <t>opennem</t>
        </is>
      </c>
      <c r="C123456" t="n">
        <v>3</v>
      </c>
      <c r="D123456" t="inlineStr">
        <is>
          <t>{'@opennem~api', '@opennem~energy-tools', 'opennem'}</t>
        </is>
      </c>
    </row>
    <row r="123457">
      <c r="A123457" s="1" t="n">
        <v>123455</v>
      </c>
      <c r="B123457" t="inlineStr">
        <is>
          <t>modularus</t>
        </is>
      </c>
      <c r="C123457" t="n">
        <v>3</v>
      </c>
      <c r="D123457" t="inlineStr">
        <is>
          <t>{'@scribe_systems~dayjs-modularus-normalized', '@scribe-systems~modularus', 'modularus'}</t>
        </is>
      </c>
    </row>
    <row r="123458">
      <c r="A123458" s="1" t="n">
        <v>123456</v>
      </c>
      <c r="B123458" t="inlineStr">
        <is>
          <t>nodespring</t>
        </is>
      </c>
      <c r="C123458" t="n">
        <v>3</v>
      </c>
      <c r="D123458" t="inlineStr">
        <is>
          <t>{'nodespring-eka', 'nodespring-cli', 'nodespring'}</t>
        </is>
      </c>
    </row>
    <row r="123459">
      <c r="A123459" s="1" t="n">
        <v>123457</v>
      </c>
      <c r="B123459" t="inlineStr">
        <is>
          <t>siani</t>
        </is>
      </c>
      <c r="C123459" t="n">
        <v>3</v>
      </c>
      <c r="D123459" t="inlineStr">
        <is>
          <t>{'ovsianiuk', '@arseniosiani~cfjs', '@arseniosiani~github-webhook-deployer'}</t>
        </is>
      </c>
    </row>
    <row r="123460">
      <c r="A123460" s="1" t="n">
        <v>123458</v>
      </c>
      <c r="B123460" t="inlineStr">
        <is>
          <t>kobu</t>
        </is>
      </c>
      <c r="C123460" t="n">
        <v>3</v>
      </c>
      <c r="D123460" t="inlineStr">
        <is>
          <t>{'page-loader-kobu', 'brain-games-kobu', 'gendiff-kobu'}</t>
        </is>
      </c>
    </row>
    <row r="123461">
      <c r="A123461" s="1" t="n">
        <v>123459</v>
      </c>
      <c r="B123461" t="inlineStr">
        <is>
          <t>enterprise20181101</t>
        </is>
      </c>
      <c r="C123461" t="n">
        <v>3</v>
      </c>
      <c r="D123461" t="inlineStr">
        <is>
          <t>{'@alicloud~dms-enterprise20181101', 'alibabacloud-dms-enterprise20181101-py2', 'alibabacloud-dms-enterprise20181101'}</t>
        </is>
      </c>
    </row>
    <row r="123462">
      <c r="A123462" s="1" t="n">
        <v>123460</v>
      </c>
      <c r="B123462" t="inlineStr">
        <is>
          <t>coutinho</t>
        </is>
      </c>
      <c r="C123462" t="n">
        <v>3</v>
      </c>
      <c r="D123462" t="inlineStr">
        <is>
          <t>{'alexandrocoutinho-my-lib', 'react-template-emerson-dev-coutinho-template', 'react-template-emerson-coutinho-template'}</t>
        </is>
      </c>
    </row>
    <row r="123463">
      <c r="A123463" s="1" t="n">
        <v>123461</v>
      </c>
      <c r="B123463" t="inlineStr">
        <is>
          <t>stereotypejs</t>
        </is>
      </c>
      <c r="C123463" t="n">
        <v>3</v>
      </c>
      <c r="D123463" t="inlineStr">
        <is>
          <t>{'generator-stereotypejs', 'stereotypejs', 'grunt-stereotypejs'}</t>
        </is>
      </c>
    </row>
    <row r="123464">
      <c r="A123464" s="1" t="n">
        <v>123462</v>
      </c>
      <c r="B123464" t="inlineStr">
        <is>
          <t>sprt</t>
        </is>
      </c>
      <c r="C123464" t="n">
        <v>3</v>
      </c>
      <c r="D123464" t="inlineStr">
        <is>
          <t>{'@unscsprt~package-json-editor', '@unscsprt~since', 'bsprt'}</t>
        </is>
      </c>
    </row>
    <row r="123465">
      <c r="A123465" s="1" t="n">
        <v>123463</v>
      </c>
      <c r="B123465" t="inlineStr">
        <is>
          <t>camelo</t>
        </is>
      </c>
      <c r="C123465" t="n">
        <v>3</v>
      </c>
      <c r="D123465" t="inlineStr">
        <is>
          <t>{'camelo-ui', 'camelo-ui-lib', 'camelo'}</t>
        </is>
      </c>
    </row>
    <row r="123466">
      <c r="A123466" s="1" t="n">
        <v>123464</v>
      </c>
      <c r="B123466" t="inlineStr">
        <is>
          <t>weblibrary</t>
        </is>
      </c>
      <c r="C123466" t="n">
        <v>3</v>
      </c>
      <c r="D123466" t="inlineStr">
        <is>
          <t>{'weblibrary', 'react-weblibrary', 'mopidy-weblibrary'}</t>
        </is>
      </c>
    </row>
    <row r="123467">
      <c r="A123467" s="1" t="n">
        <v>123465</v>
      </c>
      <c r="B123467" t="inlineStr">
        <is>
          <t>onionknight</t>
        </is>
      </c>
      <c r="C123467" t="n">
        <v>3</v>
      </c>
      <c r="D123467" t="inlineStr">
        <is>
          <t>{'@onionknight~react-native-select-contact', '@onionknight~aliyun-oss-react-native', '@onionknight~react-native-android-installed-apps'}</t>
        </is>
      </c>
    </row>
    <row r="123468">
      <c r="A123468" s="1" t="n">
        <v>123466</v>
      </c>
      <c r="B123468" t="inlineStr">
        <is>
          <t>panthalassa</t>
        </is>
      </c>
      <c r="C123468" t="n">
        <v>3</v>
      </c>
      <c r="D123468" t="inlineStr">
        <is>
          <t>{'panthalassa', 'testpackage-panthalassa', 'bitnation-panthalassa'}</t>
        </is>
      </c>
    </row>
    <row r="123469">
      <c r="A123469" s="1" t="n">
        <v>123467</v>
      </c>
      <c r="B123469" t="inlineStr">
        <is>
          <t>flowtyped</t>
        </is>
      </c>
      <c r="C123469" t="n">
        <v>3</v>
      </c>
      <c r="D123469" t="inlineStr">
        <is>
          <t>{'swagger-parse-flowtyped', '@goodmind~flowtyped_redux', 'gulp-rewrite-flowtyped-modules'}</t>
        </is>
      </c>
    </row>
    <row r="123470">
      <c r="A123470" s="1" t="n">
        <v>123468</v>
      </c>
      <c r="B123470" t="inlineStr">
        <is>
          <t>edgeui</t>
        </is>
      </c>
      <c r="C123470" t="n">
        <v>3</v>
      </c>
      <c r="D123470" t="inlineStr">
        <is>
          <t>{'edgeui-documentation', 'edgeui-documentation-copy', 'edgeui'}</t>
        </is>
      </c>
    </row>
    <row r="123471">
      <c r="A123471" s="1" t="n">
        <v>123469</v>
      </c>
      <c r="B123471" t="inlineStr">
        <is>
          <t>cardozo</t>
        </is>
      </c>
      <c r="C123471" t="n">
        <v>3</v>
      </c>
      <c r="D123471" t="inlineStr">
        <is>
          <t>{'lcardozo-print-fn', '@jjcardozo~platzom', 'lcardozo-app-export'}</t>
        </is>
      </c>
    </row>
    <row r="123472">
      <c r="A123472" s="1" t="n">
        <v>123470</v>
      </c>
      <c r="B123472" t="inlineStr">
        <is>
          <t>menz</t>
        </is>
      </c>
      <c r="C123472" t="n">
        <v>3</v>
      </c>
      <c r="D123472" t="inlineStr">
        <is>
          <t>{'kmenzli-tutorial-01', 'ember-cli-fill-murray-menz', '@christianmenz~ngx-webcam'}</t>
        </is>
      </c>
    </row>
    <row r="123473">
      <c r="A123473" s="1" t="n">
        <v>123471</v>
      </c>
      <c r="B123473" t="inlineStr">
        <is>
          <t>rampage</t>
        </is>
      </c>
      <c r="C123473" t="n">
        <v>3</v>
      </c>
      <c r="D123473" t="inlineStr">
        <is>
          <t>{'rampage', 'tvrampage', '@tuxrampage~k8s-client-node'}</t>
        </is>
      </c>
    </row>
    <row r="123474">
      <c r="A123474" s="1" t="n">
        <v>123472</v>
      </c>
      <c r="B123474" t="inlineStr">
        <is>
          <t>imperia</t>
        </is>
      </c>
      <c r="C123474" t="n">
        <v>3</v>
      </c>
      <c r="D123474" t="inlineStr">
        <is>
          <t>{'@imperian-systems~http_request_component', '@imperian-systems~logger', '@imperian-systems~http_response_component'}</t>
        </is>
      </c>
    </row>
    <row r="123475">
      <c r="A123475" s="1" t="n">
        <v>123473</v>
      </c>
      <c r="B123475" t="inlineStr">
        <is>
          <t>imperian</t>
        </is>
      </c>
      <c r="C123475" t="n">
        <v>3</v>
      </c>
      <c r="D123475" t="inlineStr">
        <is>
          <t>{'@imperian-systems~http_request_component', '@imperian-systems~logger', '@imperian-systems~http_response_component'}</t>
        </is>
      </c>
    </row>
    <row r="123476">
      <c r="A123476" s="1" t="n">
        <v>123474</v>
      </c>
      <c r="B123476" t="inlineStr">
        <is>
          <t>fontbgcolor</t>
        </is>
      </c>
      <c r="C123476" t="n">
        <v>3</v>
      </c>
      <c r="D123476" t="inlineStr">
        <is>
          <t>{'@canner~slate-icon-fontbgcolor', '@bmsterling~slate-icon-fontbgcolor', '@tracoco~slate-icon-fontbgcolor'}</t>
        </is>
      </c>
    </row>
    <row r="123477">
      <c r="A123477" s="1" t="n">
        <v>123475</v>
      </c>
      <c r="B123477" t="inlineStr">
        <is>
          <t>ngnode</t>
        </is>
      </c>
      <c r="C123477" t="n">
        <v>3</v>
      </c>
      <c r="D123477" t="inlineStr">
        <is>
          <t>{'ngnode-week4', '@richapps~ngnode', 'ngnode'}</t>
        </is>
      </c>
    </row>
    <row r="123478">
      <c r="A123478" s="1" t="n">
        <v>123476</v>
      </c>
      <c r="B123478" t="inlineStr">
        <is>
          <t>bmkit</t>
        </is>
      </c>
      <c r="C123478" t="n">
        <v>3</v>
      </c>
      <c r="D123478" t="inlineStr">
        <is>
          <t>{'react-native-bmkit', 'react-native-dl-bmkit', 'react-native-rn-bmkit'}</t>
        </is>
      </c>
    </row>
    <row r="123479">
      <c r="A123479" s="1" t="n">
        <v>123477</v>
      </c>
      <c r="B123479" t="inlineStr">
        <is>
          <t>mikrav</t>
        </is>
      </c>
      <c r="C123479" t="n">
        <v>3</v>
      </c>
      <c r="D123479" t="inlineStr">
        <is>
          <t>{'@mikrav~reval', '@mikrav~bs-platform', '@mikrav~reason-react-native'}</t>
        </is>
      </c>
    </row>
    <row r="123480">
      <c r="A123480" s="1" t="n">
        <v>123478</v>
      </c>
      <c r="B123480" t="inlineStr">
        <is>
          <t>authorizedotnet</t>
        </is>
      </c>
      <c r="C123480" t="n">
        <v>3</v>
      </c>
      <c r="D123480" t="inlineStr">
        <is>
          <t>{'zc-authorizedotnet', 'signup-login-with-authorizedotnet', 'signup-login-module-with-authorizedotnet-gateway'}</t>
        </is>
      </c>
    </row>
    <row r="123481">
      <c r="A123481" s="1" t="n">
        <v>123479</v>
      </c>
      <c r="B123481" t="inlineStr">
        <is>
          <t>robox</t>
        </is>
      </c>
      <c r="C123481" t="n">
        <v>3</v>
      </c>
      <c r="D123481" t="inlineStr">
        <is>
          <t>{'robox-modern', 'robox-box', 'robox'}</t>
        </is>
      </c>
    </row>
    <row r="123482">
      <c r="A123482" s="1" t="n">
        <v>123480</v>
      </c>
      <c r="B123482" t="inlineStr">
        <is>
          <t>pineapplelab</t>
        </is>
      </c>
      <c r="C123482" t="n">
        <v>3</v>
      </c>
      <c r="D123482" t="inlineStr">
        <is>
          <t>{'@pineapplelab~util', '@pineapplelab~validators', '@pineapplelab~toplearningpro-dto'}</t>
        </is>
      </c>
    </row>
    <row r="123483">
      <c r="A123483" s="1" t="n">
        <v>123481</v>
      </c>
      <c r="B123483" t="inlineStr">
        <is>
          <t>cfed</t>
        </is>
      </c>
      <c r="C123483" t="n">
        <v>3</v>
      </c>
      <c r="D123483" t="inlineStr">
        <is>
          <t>{'@cfedk~cdk-node-lambda-wrapper', '@cfedk~cdk-pipeline', 'cfed'}</t>
        </is>
      </c>
    </row>
    <row r="123484">
      <c r="A123484" s="1" t="n">
        <v>123482</v>
      </c>
      <c r="B123484" t="inlineStr">
        <is>
          <t>lemmy</t>
        </is>
      </c>
      <c r="C123484" t="n">
        <v>3</v>
      </c>
      <c r="D123484" t="inlineStr">
        <is>
          <t>{'lemmy-js-client', '@h1~lemmy', 'lemmy'}</t>
        </is>
      </c>
    </row>
    <row r="123485">
      <c r="A123485" s="1" t="n">
        <v>123483</v>
      </c>
      <c r="B123485" t="inlineStr">
        <is>
          <t>boran</t>
        </is>
      </c>
      <c r="C123485" t="n">
        <v>3</v>
      </c>
      <c r="D123485" t="inlineStr">
        <is>
          <t>{'@boranseckin~chord-visualizer', '@boranseckin~chord', 'boranpay'}</t>
        </is>
      </c>
    </row>
    <row r="123486">
      <c r="A123486" s="1" t="n">
        <v>123484</v>
      </c>
      <c r="B123486" t="inlineStr">
        <is>
          <t>glur</t>
        </is>
      </c>
      <c r="C123486" t="n">
        <v>3</v>
      </c>
      <c r="D123486" t="inlineStr">
        <is>
          <t>{'glurmo', '@types~glur', 'glur'}</t>
        </is>
      </c>
    </row>
    <row r="123487">
      <c r="A123487" s="1" t="n">
        <v>123485</v>
      </c>
      <c r="B123487" t="inlineStr">
        <is>
          <t>arizona</t>
        </is>
      </c>
      <c r="C123487" t="n">
        <v>3</v>
      </c>
      <c r="D123487" t="inlineStr">
        <is>
          <t>{'arizonajs', 'arizona', 'uarizona-ece275-outputfiletester'}</t>
        </is>
      </c>
    </row>
    <row r="123488">
      <c r="A123488" s="1" t="n">
        <v>123486</v>
      </c>
      <c r="B123488" t="inlineStr">
        <is>
          <t>aoir</t>
        </is>
      </c>
      <c r="C123488" t="n">
        <v>3</v>
      </c>
      <c r="D123488" t="inlineStr">
        <is>
          <t>{'aoirint-cv2videotools', 'aoiro.js', 'aoirint-miyadaiku-theme-blog'}</t>
        </is>
      </c>
    </row>
    <row r="123489">
      <c r="A123489" s="1" t="n">
        <v>123487</v>
      </c>
      <c r="B123489" t="inlineStr">
        <is>
          <t>dwdav</t>
        </is>
      </c>
      <c r="C123489" t="n">
        <v>3</v>
      </c>
      <c r="D123489" t="inlineStr">
        <is>
          <t>{'dwdav', 'dwdav-extend', 'forward-dwdav'}</t>
        </is>
      </c>
    </row>
    <row r="123490">
      <c r="A123490" s="1" t="n">
        <v>123488</v>
      </c>
      <c r="B123490" t="inlineStr">
        <is>
          <t>kazunori</t>
        </is>
      </c>
      <c r="C123490" t="n">
        <v>3</v>
      </c>
      <c r="D123490" t="inlineStr">
        <is>
          <t>{'@kazunori-kimura~react-awesome-table', '@kazunori-kimura~electron-dialog-promise', '@kazunori-kimura~koa-log4js'}</t>
        </is>
      </c>
    </row>
    <row r="123491">
      <c r="A123491" s="1" t="n">
        <v>123489</v>
      </c>
      <c r="B123491" t="inlineStr">
        <is>
          <t>anyform</t>
        </is>
      </c>
      <c r="C123491" t="n">
        <v>3</v>
      </c>
      <c r="D123491" t="inlineStr">
        <is>
          <t>{'anyform-loader', 'anyform-set-default', 'anyform-react'}</t>
        </is>
      </c>
    </row>
    <row r="123492">
      <c r="A123492" s="1" t="n">
        <v>123490</v>
      </c>
      <c r="B123492" t="inlineStr">
        <is>
          <t>zakku</t>
        </is>
      </c>
      <c r="C123492" t="n">
        <v>3</v>
      </c>
      <c r="D123492" t="inlineStr">
        <is>
          <t>{'@zakku~ez-captcha', '@zakku~winston-logs', '@zakku~gf-login'}</t>
        </is>
      </c>
    </row>
    <row r="123493">
      <c r="A123493" s="1" t="n">
        <v>123491</v>
      </c>
      <c r="B123493" t="inlineStr">
        <is>
          <t>prwagdwa</t>
        </is>
      </c>
      <c r="C123493" t="n">
        <v>3</v>
      </c>
      <c r="D123493" t="inlineStr">
        <is>
          <t>{'@bonagirishashikumar~test-prwagdwa', 'test-prwagdwa', 'prwagdwa'}</t>
        </is>
      </c>
    </row>
    <row r="123494">
      <c r="A123494" s="1" t="n">
        <v>123492</v>
      </c>
      <c r="B123494" t="inlineStr">
        <is>
          <t>saboya</t>
        </is>
      </c>
      <c r="C123494" t="n">
        <v>3</v>
      </c>
      <c r="D123494" t="inlineStr">
        <is>
          <t>{'@saboya~react-select', '@saboya~react-input-autosize', '@saboya~hapi-webpack-plugin'}</t>
        </is>
      </c>
    </row>
    <row r="123495">
      <c r="A123495" s="1" t="n">
        <v>123493</v>
      </c>
      <c r="B123495" t="inlineStr">
        <is>
          <t>nodeflux</t>
        </is>
      </c>
      <c r="C123495" t="n">
        <v>3</v>
      </c>
      <c r="D123495" t="inlineStr">
        <is>
          <t>{'@nodeflux~react-native-face-liveness', 'nodeflux-design-system', 'nodeflux-cloud'}</t>
        </is>
      </c>
    </row>
    <row r="123496">
      <c r="A123496" s="1" t="n">
        <v>123494</v>
      </c>
      <c r="B123496" t="inlineStr">
        <is>
          <t>x01</t>
        </is>
      </c>
      <c r="C123496" t="n">
        <v>3</v>
      </c>
      <c r="D123496" t="inlineStr">
        <is>
          <t>{'0x01-cubic-sdk', '0x01-autocert-dns-aliyun', 'lion-lib-x01'}</t>
        </is>
      </c>
    </row>
    <row r="123497">
      <c r="A123497" s="1" t="n">
        <v>123495</v>
      </c>
      <c r="B123497" t="inlineStr">
        <is>
          <t>backtothecode</t>
        </is>
      </c>
      <c r="C123497" t="n">
        <v>3</v>
      </c>
      <c r="D123497" t="inlineStr">
        <is>
          <t>{'backtothecode-shared-quote', '@backtothecode~vm-ui-library', '@backtothecode~vault-maker-ui'}</t>
        </is>
      </c>
    </row>
    <row r="123498">
      <c r="A123498" s="1" t="n">
        <v>123496</v>
      </c>
      <c r="B123498" t="inlineStr">
        <is>
          <t>multihead</t>
        </is>
      </c>
      <c r="C123498" t="n">
        <v>3</v>
      </c>
      <c r="D123498" t="inlineStr">
        <is>
          <t>{'keras-sklearn-multihead-classifier', 'graphql-codegen-multihead-preset', '@mobileheadholding~graphql-codegen-multihead-preset'}</t>
        </is>
      </c>
    </row>
    <row r="123499">
      <c r="A123499" s="1" t="n">
        <v>123497</v>
      </c>
      <c r="B123499" t="inlineStr">
        <is>
          <t>sharq</t>
        </is>
      </c>
      <c r="C123499" t="n">
        <v>3</v>
      </c>
      <c r="D123499" t="inlineStr">
        <is>
          <t>{'sharq-contracts', '@ssharqawi-tickets~common', '@ssharqawi~common'}</t>
        </is>
      </c>
    </row>
    <row r="123500">
      <c r="A123500" s="1" t="n">
        <v>123498</v>
      </c>
      <c r="B123500" t="inlineStr">
        <is>
          <t>bmlb</t>
        </is>
      </c>
      <c r="C123500" t="n">
        <v>3</v>
      </c>
      <c r="D123500" t="inlineStr">
        <is>
          <t>{'tencentcloud-sdk-python-bmlb', '@tencentcloud-sdk~bmlb', 'tencentcloud-sdk-nodejs-bmlb'}</t>
        </is>
      </c>
    </row>
    <row r="123501">
      <c r="A123501" s="1" t="n">
        <v>123499</v>
      </c>
      <c r="B123501" t="inlineStr">
        <is>
          <t>picarto</t>
        </is>
      </c>
      <c r="C123501" t="n">
        <v>3</v>
      </c>
      <c r="D123501" t="inlineStr">
        <is>
          <t>{'@oauth-everything~passport-picarto', 'picarto-lib', 'picarto-chat-bot'}</t>
        </is>
      </c>
    </row>
    <row r="123502">
      <c r="A123502" s="1" t="n">
        <v>123500</v>
      </c>
      <c r="B123502" t="inlineStr">
        <is>
          <t>relux</t>
        </is>
      </c>
      <c r="C123502" t="n">
        <v>3</v>
      </c>
      <c r="D123502" t="inlineStr">
        <is>
          <t>{'react-relux', 'relux.js', 'relux'}</t>
        </is>
      </c>
    </row>
    <row r="123503">
      <c r="A123503" s="1" t="n">
        <v>123501</v>
      </c>
      <c r="B123503" t="inlineStr">
        <is>
          <t>kodnificent</t>
        </is>
      </c>
      <c r="C123503" t="n">
        <v>3</v>
      </c>
      <c r="D123503" t="inlineStr">
        <is>
          <t>{'@kodnificent~formlidate', '@kodnificent~sparouter', '@kodnificent~form-validator'}</t>
        </is>
      </c>
    </row>
    <row r="123504">
      <c r="A123504" s="1" t="n">
        <v>123502</v>
      </c>
      <c r="B123504" t="inlineStr">
        <is>
          <t>dicarlo</t>
        </is>
      </c>
      <c r="C123504" t="n">
        <v>3</v>
      </c>
      <c r="D123504" t="inlineStr">
        <is>
          <t>{'@dicarlo~istanbul-lib-source-maps', '@chrisdicarlo~phpunit-failed', '@dicarlo~knex'}</t>
        </is>
      </c>
    </row>
    <row r="123505">
      <c r="A123505" s="1" t="n">
        <v>123503</v>
      </c>
      <c r="B123505" t="inlineStr">
        <is>
          <t>coffeebeanslabs</t>
        </is>
      </c>
      <c r="C123505" t="n">
        <v>3</v>
      </c>
      <c r="D123505" t="inlineStr">
        <is>
          <t>{'@coffeebeanslabs~notif-engine', '@coffeebeanslabs~react-native-inviewport', '@coffeebeanslabs~react-native-form-builder'}</t>
        </is>
      </c>
    </row>
    <row r="123506">
      <c r="A123506" s="1" t="n">
        <v>123504</v>
      </c>
      <c r="B123506" t="inlineStr">
        <is>
          <t>joaowillamy</t>
        </is>
      </c>
      <c r="C123506" t="n">
        <v>3</v>
      </c>
      <c r="D123506" t="inlineStr">
        <is>
          <t>{'@joaowillamy-test-quero~form', '@joaowillamy-test-quero~theme', '@joaowillamy-test-quero~core'}</t>
        </is>
      </c>
    </row>
    <row r="123507">
      <c r="A123507" s="1" t="n">
        <v>123505</v>
      </c>
      <c r="B123507" t="inlineStr">
        <is>
          <t>agatee</t>
        </is>
      </c>
      <c r="C123507" t="n">
        <v>3</v>
      </c>
      <c r="D123507" t="inlineStr">
        <is>
          <t>{'@agatee~socket', '@agatee~cli', '@agatee~core'}</t>
        </is>
      </c>
    </row>
    <row r="123508">
      <c r="A123508" s="1" t="n">
        <v>123506</v>
      </c>
      <c r="B123508" t="inlineStr">
        <is>
          <t>vegafactor</t>
        </is>
      </c>
      <c r="C123508" t="n">
        <v>3</v>
      </c>
      <c r="D123508" t="inlineStr">
        <is>
          <t>{'@vegafactor~chartist-plugin-pointlabels', '@vegafactor~angular-hybrid', '@vegafactor~ngx-emoji-mart'}</t>
        </is>
      </c>
    </row>
    <row r="123509">
      <c r="A123509" s="1" t="n">
        <v>123507</v>
      </c>
      <c r="B123509" t="inlineStr">
        <is>
          <t>krvinay</t>
        </is>
      </c>
      <c r="C123509" t="n">
        <v>3</v>
      </c>
      <c r="D123509" t="inlineStr">
        <is>
          <t>{'@krvinay~multipart-body-parser', '@krvinay~excel-to-json', '@krvinay~mysql'}</t>
        </is>
      </c>
    </row>
    <row r="123510">
      <c r="A123510" s="1" t="n">
        <v>123508</v>
      </c>
      <c r="B123510" t="inlineStr">
        <is>
          <t>strapdown</t>
        </is>
      </c>
      <c r="C123510" t="n">
        <v>3</v>
      </c>
      <c r="D123510" t="inlineStr">
        <is>
          <t>{'grunt-strapdown', 'strapdown-cli', 'strapdown'}</t>
        </is>
      </c>
    </row>
    <row r="123511">
      <c r="A123511" s="1" t="n">
        <v>123509</v>
      </c>
      <c r="B123511" t="inlineStr">
        <is>
          <t>whatismyip</t>
        </is>
      </c>
      <c r="C123511" t="n">
        <v>3</v>
      </c>
      <c r="D123511" t="inlineStr">
        <is>
          <t>{'whatismyip-cli', 'node-whatismyip', 'whatismyip'}</t>
        </is>
      </c>
    </row>
    <row r="123512">
      <c r="A123512" s="1" t="n">
        <v>123510</v>
      </c>
      <c r="B123512" t="inlineStr">
        <is>
          <t>pseudocode</t>
        </is>
      </c>
      <c r="C123512" t="n">
        <v>3</v>
      </c>
      <c r="D123512" t="inlineStr">
        <is>
          <t>{'pseudocode', '@pseudocoder-in~ftcomponents', 'vc2-pseudocode-parser'}</t>
        </is>
      </c>
    </row>
    <row r="123513">
      <c r="A123513" s="1" t="n">
        <v>123511</v>
      </c>
      <c r="B123513" t="inlineStr">
        <is>
          <t>specjs</t>
        </is>
      </c>
      <c r="C123513" t="n">
        <v>3</v>
      </c>
      <c r="D123513" t="inlineStr">
        <is>
          <t>{'@jeffmcmahan~specjs', '@alfonsofilho~specjs', '@break-point~specjs'}</t>
        </is>
      </c>
    </row>
    <row r="123514">
      <c r="A123514" s="1" t="n">
        <v>123512</v>
      </c>
      <c r="B123514" t="inlineStr">
        <is>
          <t>poetries</t>
        </is>
      </c>
      <c r="C123514" t="n">
        <v>3</v>
      </c>
      <c r="D123514" t="inlineStr">
        <is>
          <t>{'poetriesanimate', 'poetries-tab', 'chinese-poetries-english-translation-json'}</t>
        </is>
      </c>
    </row>
    <row r="123515">
      <c r="A123515" s="1" t="n">
        <v>123513</v>
      </c>
      <c r="B123515" t="inlineStr">
        <is>
          <t>hxh</t>
        </is>
      </c>
      <c r="C123515" t="n">
        <v>3</v>
      </c>
      <c r="D123515" t="inlineStr">
        <is>
          <t>{'vue-hxh-demo', 'hxh-cli', 'test-ttt-hxh'}</t>
        </is>
      </c>
    </row>
    <row r="123516">
      <c r="A123516" s="1" t="n">
        <v>123514</v>
      </c>
      <c r="B123516" t="inlineStr">
        <is>
          <t>artdialog</t>
        </is>
      </c>
      <c r="C123516" t="n">
        <v>3</v>
      </c>
      <c r="D123516" t="inlineStr">
        <is>
          <t>{'fast-artdialog', 'fast-artDialog', 'artdialog'}</t>
        </is>
      </c>
    </row>
    <row r="123517">
      <c r="A123517" s="1" t="n">
        <v>123515</v>
      </c>
      <c r="B123517" t="inlineStr">
        <is>
          <t>logapi</t>
        </is>
      </c>
      <c r="C123517" t="n">
        <v>3</v>
      </c>
      <c r="D123517" t="inlineStr">
        <is>
          <t>{'npm-logapi', 'logapi-lthery', 'pagtel-logapi'}</t>
        </is>
      </c>
    </row>
    <row r="123518">
      <c r="A123518" s="1" t="n">
        <v>123516</v>
      </c>
      <c r="B123518" t="inlineStr">
        <is>
          <t>validacion</t>
        </is>
      </c>
      <c r="C123518" t="n">
        <v>3</v>
      </c>
      <c r="D123518" t="inlineStr">
        <is>
          <t>{'validacion-doc', 'validacion-cedula-dominicana', 'validacion-datos'}</t>
        </is>
      </c>
    </row>
    <row r="123519">
      <c r="A123519" s="1" t="n">
        <v>123517</v>
      </c>
      <c r="B123519" t="inlineStr">
        <is>
          <t>langurama</t>
        </is>
      </c>
      <c r="C123519" t="n">
        <v>3</v>
      </c>
      <c r="D123519" t="inlineStr">
        <is>
          <t>{'@langurama~checker', '@langurama~type-check', '@langurama~log'}</t>
        </is>
      </c>
    </row>
    <row r="123520">
      <c r="A123520" s="1" t="n">
        <v>123518</v>
      </c>
      <c r="B123520" t="inlineStr">
        <is>
          <t>excellens</t>
        </is>
      </c>
      <c r="C123520" t="n">
        <v>3</v>
      </c>
      <c r="D123520" t="inlineStr">
        <is>
          <t>{'@excellens~elementary', '@excellens~markdown-notepad', '@excellens~markdown-notepad-pack'}</t>
        </is>
      </c>
    </row>
    <row r="123521">
      <c r="A123521" s="1" t="n">
        <v>123519</v>
      </c>
      <c r="B123521" t="inlineStr">
        <is>
          <t>changhong</t>
        </is>
      </c>
      <c r="C123521" t="n">
        <v>3</v>
      </c>
      <c r="D123521" t="inlineStr">
        <is>
          <t>{'lichanghongpip', 'liuchanghong-20170717', '@changhongwang~skeleton'}</t>
        </is>
      </c>
    </row>
    <row r="123522">
      <c r="A123522" s="1" t="n">
        <v>123520</v>
      </c>
      <c r="B123522" t="inlineStr">
        <is>
          <t>autowatch</t>
        </is>
      </c>
      <c r="C123522" t="n">
        <v>3</v>
      </c>
      <c r="D123522" t="inlineStr">
        <is>
          <t>{'grunt-autowatch', 'gulp-autowatch', 'autowatch'}</t>
        </is>
      </c>
    </row>
    <row r="123523">
      <c r="A123523" s="1" t="n">
        <v>123521</v>
      </c>
      <c r="B123523" t="inlineStr">
        <is>
          <t>irx</t>
        </is>
      </c>
      <c r="C123523" t="n">
        <v>3</v>
      </c>
      <c r="D123523" t="inlineStr">
        <is>
          <t>{'irx', 'irx-client', 'irx-react-big-calendar'}</t>
        </is>
      </c>
    </row>
    <row r="123524">
      <c r="A123524" s="1" t="n">
        <v>123522</v>
      </c>
      <c r="B123524" t="inlineStr">
        <is>
          <t>embedit</t>
        </is>
      </c>
      <c r="C123524" t="n">
        <v>3</v>
      </c>
      <c r="D123524" t="inlineStr">
        <is>
          <t>{'embedit', 'embedit-devstack-tools', 'embedit.framework.ui'}</t>
        </is>
      </c>
    </row>
    <row r="123525">
      <c r="A123525" s="1" t="n">
        <v>123523</v>
      </c>
      <c r="B123525" t="inlineStr">
        <is>
          <t>githaxs</t>
        </is>
      </c>
      <c r="C123525" t="n">
        <v>3</v>
      </c>
      <c r="D123525" t="inlineStr">
        <is>
          <t>{'@githaxs~config-generator', '@githaxs~github-application-wrapper', '@githaxs~action-app-wrapper'}</t>
        </is>
      </c>
    </row>
    <row r="123526">
      <c r="A123526" s="1" t="n">
        <v>123524</v>
      </c>
      <c r="B123526" t="inlineStr">
        <is>
          <t>scla404</t>
        </is>
      </c>
      <c r="C123526" t="n">
        <v>3</v>
      </c>
      <c r="D123526" t="inlineStr">
        <is>
          <t>{'scla404_jr', 'scla404_sg', 'scla404_mu'}</t>
        </is>
      </c>
    </row>
    <row r="123527">
      <c r="A123527" s="1" t="n">
        <v>123525</v>
      </c>
      <c r="B123527" t="inlineStr">
        <is>
          <t>prodigylabs</t>
        </is>
      </c>
      <c r="C123527" t="n">
        <v>3</v>
      </c>
      <c r="D123527" t="inlineStr">
        <is>
          <t>{'@prodigylabs~identity-core-common', '@prodigylabs~react-semantic-bootstrap', '@prodigylabs~identity-core-config'}</t>
        </is>
      </c>
    </row>
    <row r="123528">
      <c r="A123528" s="1" t="n">
        <v>123526</v>
      </c>
      <c r="B123528" t="inlineStr">
        <is>
          <t>xterm256</t>
        </is>
      </c>
      <c r="C123528" t="n">
        <v>3</v>
      </c>
      <c r="D123528" t="inlineStr">
        <is>
          <t>{'xterm256-converter', 'xterm256-color', 'booru-xterm256'}</t>
        </is>
      </c>
    </row>
    <row r="123529">
      <c r="A123529" s="1" t="n">
        <v>123527</v>
      </c>
      <c r="B123529" t="inlineStr">
        <is>
          <t>dataio</t>
        </is>
      </c>
      <c r="C123529" t="n">
        <v>3</v>
      </c>
      <c r="D123529" t="inlineStr">
        <is>
          <t>{'azureml-designer-dataio-modules', 'dataio', 'express-dataio'}</t>
        </is>
      </c>
    </row>
    <row r="123530">
      <c r="A123530" s="1" t="n">
        <v>123528</v>
      </c>
      <c r="B123530" t="inlineStr">
        <is>
          <t>golbindev</t>
        </is>
      </c>
      <c r="C123530" t="n">
        <v>3</v>
      </c>
      <c r="D123530" t="inlineStr">
        <is>
          <t>{'@golbindev~ckeditor5-build-classic-alignment', '@golbindev~ckeditor5-build-advanced', '@golbindev~ckeditor5-build-classic-inline'}</t>
        </is>
      </c>
    </row>
    <row r="123531">
      <c r="A123531" s="1" t="n">
        <v>123529</v>
      </c>
      <c r="B123531" t="inlineStr">
        <is>
          <t>helex</t>
        </is>
      </c>
      <c r="C123531" t="n">
        <v>3</v>
      </c>
      <c r="D123531" t="inlineStr">
        <is>
          <t>{'@helex~cra-template-blog-typescript', '@helex~assembly-line', '@helex~create-blog'}</t>
        </is>
      </c>
    </row>
    <row r="123532">
      <c r="A123532" s="1" t="n">
        <v>123530</v>
      </c>
      <c r="B123532" t="inlineStr">
        <is>
          <t>hrkj</t>
        </is>
      </c>
      <c r="C123532" t="n">
        <v>3</v>
      </c>
      <c r="D123532" t="inlineStr">
        <is>
          <t>{'hrkj-dev-cli', 'hrkj-cli', 'hrkj-vux-components'}</t>
        </is>
      </c>
    </row>
    <row r="123533">
      <c r="A123533" s="1" t="n">
        <v>123531</v>
      </c>
      <c r="B123533" t="inlineStr">
        <is>
          <t>deepcrawl</t>
        </is>
      </c>
      <c r="C123533" t="n">
        <v>3</v>
      </c>
      <c r="D123533" t="inlineStr">
        <is>
          <t>{'eslint-config-deepcrawl', 'deepcrawl-eslint-config', 'deepcrawl'}</t>
        </is>
      </c>
    </row>
    <row r="123534">
      <c r="A123534" s="1" t="n">
        <v>123532</v>
      </c>
      <c r="B123534" t="inlineStr">
        <is>
          <t>fresher</t>
        </is>
      </c>
      <c r="C123534" t="n">
        <v>3</v>
      </c>
      <c r="D123534" t="inlineStr">
        <is>
          <t>{'fresher', 'ionic-rotate-fresher', 'fresher_mwj'}</t>
        </is>
      </c>
    </row>
    <row r="123535">
      <c r="A123535" s="1" t="n">
        <v>123533</v>
      </c>
      <c r="B123535" t="inlineStr">
        <is>
          <t>jchancehud</t>
        </is>
      </c>
      <c r="C123535" t="n">
        <v>3</v>
      </c>
      <c r="D123535" t="inlineStr">
        <is>
          <t>{'@jchancehud~parallel-promise', '@jchancehud~eslint-config-typescript', '@jchancehud~eslint-config'}</t>
        </is>
      </c>
    </row>
    <row r="123536">
      <c r="A123536" s="1" t="n">
        <v>123534</v>
      </c>
      <c r="B123536" t="inlineStr">
        <is>
          <t>antics</t>
        </is>
      </c>
      <c r="C123536" t="n">
        <v>3</v>
      </c>
      <c r="D123536" t="inlineStr">
        <is>
          <t>{'flask-anticsrf', '@urbanantics~environme', 'ng-hal-bantics'}</t>
        </is>
      </c>
    </row>
    <row r="123537">
      <c r="A123537" s="1" t="n">
        <v>123535</v>
      </c>
      <c r="B123537" t="inlineStr">
        <is>
          <t>openassets</t>
        </is>
      </c>
      <c r="C123537" t="n">
        <v>3</v>
      </c>
      <c r="D123537" t="inlineStr">
        <is>
          <t>{'openassets', 'openassets-js', 'hubot-openassets'}</t>
        </is>
      </c>
    </row>
    <row r="123538">
      <c r="A123538" s="1" t="n">
        <v>123536</v>
      </c>
      <c r="B123538" t="inlineStr">
        <is>
          <t>wetui</t>
        </is>
      </c>
      <c r="C123538" t="n">
        <v>3</v>
      </c>
      <c r="D123538" t="inlineStr">
        <is>
          <t>{'@wetui~button', '@wetui~style', '@wetui~form'}</t>
        </is>
      </c>
    </row>
    <row r="123539">
      <c r="A123539" s="1" t="n">
        <v>123537</v>
      </c>
      <c r="B123539" t="inlineStr">
        <is>
          <t>pagemap</t>
        </is>
      </c>
      <c r="C123539" t="n">
        <v>3</v>
      </c>
      <c r="D123539" t="inlineStr">
        <is>
          <t>{'@teamix~pagemap-ui', 'pagemap', 'react-pagemap'}</t>
        </is>
      </c>
    </row>
    <row r="123540">
      <c r="A123540" s="1" t="n">
        <v>123538</v>
      </c>
      <c r="B123540" t="inlineStr">
        <is>
          <t>transn</t>
        </is>
      </c>
      <c r="C123540" t="n">
        <v>3</v>
      </c>
      <c r="D123540" t="inlineStr">
        <is>
          <t>{'transn_iol8', 'transn-js-lib', 'transn'}</t>
        </is>
      </c>
    </row>
    <row r="123541">
      <c r="A123541" s="1" t="n">
        <v>123539</v>
      </c>
      <c r="B123541" t="inlineStr">
        <is>
          <t>diecast</t>
        </is>
      </c>
      <c r="C123541" t="n">
        <v>3</v>
      </c>
      <c r="D123541" t="inlineStr">
        <is>
          <t>{'indiecast-common', 'diecast', 'indiecast-model'}</t>
        </is>
      </c>
    </row>
    <row r="123542">
      <c r="A123542" s="1" t="n">
        <v>123540</v>
      </c>
      <c r="B123542" t="inlineStr">
        <is>
          <t>openpdf</t>
        </is>
      </c>
      <c r="C123542" t="n">
        <v>3</v>
      </c>
      <c r="D123542" t="inlineStr">
        <is>
          <t>{'openpdf-master', 'cordova-openpdf', 'cordova-plugin-openpdf'}</t>
        </is>
      </c>
    </row>
    <row r="123543">
      <c r="A123543" s="1" t="n">
        <v>123541</v>
      </c>
      <c r="B123543" t="inlineStr">
        <is>
          <t>sunland</t>
        </is>
      </c>
      <c r="C123543" t="n">
        <v>3</v>
      </c>
      <c r="D123543" t="inlineStr">
        <is>
          <t>{'sunland-upload-sdk', 'sunland-moblie-sdk', 'sunland-pc-sdk'}</t>
        </is>
      </c>
    </row>
    <row r="123544">
      <c r="A123544" s="1" t="n">
        <v>123542</v>
      </c>
      <c r="B123544" t="inlineStr">
        <is>
          <t>jojen</t>
        </is>
      </c>
      <c r="C123544" t="n">
        <v>3</v>
      </c>
      <c r="D123544" t="inlineStr">
        <is>
          <t>{'@mcph~jojen', 'jojen', 'mongoose-jojen'}</t>
        </is>
      </c>
    </row>
    <row r="123545">
      <c r="A123545" s="1" t="n">
        <v>123543</v>
      </c>
      <c r="B123545" t="inlineStr">
        <is>
          <t>crooks</t>
        </is>
      </c>
      <c r="C123545" t="n">
        <v>3</v>
      </c>
      <c r="D123545" t="inlineStr">
        <is>
          <t>{'eslint-plugin-vue-crooks-nits', 'crooks', 'crookse-node'}</t>
        </is>
      </c>
    </row>
    <row r="123546">
      <c r="A123546" s="1" t="n">
        <v>123544</v>
      </c>
      <c r="B123546" t="inlineStr">
        <is>
          <t>upgreat</t>
        </is>
      </c>
      <c r="C123546" t="n">
        <v>3</v>
      </c>
      <c r="D123546" t="inlineStr">
        <is>
          <t>{'@upgreat-readable~psr', '@upgreat-readable~criteria', '@xmatters~upgreat'}</t>
        </is>
      </c>
    </row>
    <row r="123547">
      <c r="A123547" s="1" t="n">
        <v>123545</v>
      </c>
      <c r="B123547" t="inlineStr">
        <is>
          <t>xecd</t>
        </is>
      </c>
      <c r="C123547" t="n">
        <v>3</v>
      </c>
      <c r="D123547" t="inlineStr">
        <is>
          <t>{'@xe~xecd-rates-client', 'xecd-rates', 'xecd-rates-client'}</t>
        </is>
      </c>
    </row>
    <row r="123548">
      <c r="A123548" s="1" t="n">
        <v>123546</v>
      </c>
      <c r="B123548" t="inlineStr">
        <is>
          <t>cortexapps</t>
        </is>
      </c>
      <c r="C123548" t="n">
        <v>3</v>
      </c>
      <c r="D123548" t="inlineStr">
        <is>
          <t>{'@cortexapps~eslint-config-oss', '@cortexapps~backstage-backend-plugin', '@cortexapps~backstage-plugin'}</t>
        </is>
      </c>
    </row>
    <row r="123549">
      <c r="A123549" s="1" t="n">
        <v>123547</v>
      </c>
      <c r="B123549" t="inlineStr">
        <is>
          <t>mdslab</t>
        </is>
      </c>
      <c r="C123549" t="n">
        <v>3</v>
      </c>
      <c r="D123549" t="inlineStr">
        <is>
          <t>{'@mdslab~iotronic-standalone', '@mdslab~wstun', '@mdslab~iotronic-lightning-rod'}</t>
        </is>
      </c>
    </row>
    <row r="123550">
      <c r="A123550" s="1" t="n">
        <v>123548</v>
      </c>
      <c r="B123550" t="inlineStr">
        <is>
          <t>markpieszak</t>
        </is>
      </c>
      <c r="C123550" t="n">
        <v>3</v>
      </c>
      <c r="D123550" t="inlineStr">
        <is>
          <t>{'@markpieszak~ngx-application-insights', '@markpieszak~module-map-ngfactory-loader', '@markpieszak~ng-application-insights'}</t>
        </is>
      </c>
    </row>
    <row r="123551">
      <c r="A123551" s="1" t="n">
        <v>123549</v>
      </c>
      <c r="B123551" t="inlineStr">
        <is>
          <t>fitfont</t>
        </is>
      </c>
      <c r="C123551" t="n">
        <v>3</v>
      </c>
      <c r="D123551" t="inlineStr">
        <is>
          <t>{'fitfont', '@types~fitfont', 'fitfont-types'}</t>
        </is>
      </c>
    </row>
    <row r="123552">
      <c r="A123552" s="1" t="n">
        <v>123550</v>
      </c>
      <c r="B123552" t="inlineStr">
        <is>
          <t>sawant</t>
        </is>
      </c>
      <c r="C123552" t="n">
        <v>3</v>
      </c>
      <c r="D123552" t="inlineStr">
        <is>
          <t>{'@rohit-sawant~stencilwidget', '@vibhutisawant~temp', 'sawant-frame-print'}</t>
        </is>
      </c>
    </row>
    <row r="123553">
      <c r="A123553" s="1" t="n">
        <v>123551</v>
      </c>
      <c r="B123553" t="inlineStr">
        <is>
          <t>rcy1995</t>
        </is>
      </c>
      <c r="C123553" t="n">
        <v>3</v>
      </c>
      <c r="D123553" t="inlineStr">
        <is>
          <t>{'@codercy1995~cy-ui', '@codercy1995~example-cli', '@codercy1995~cy-cli'}</t>
        </is>
      </c>
    </row>
    <row r="123554">
      <c r="A123554" s="1" t="n">
        <v>123552</v>
      </c>
      <c r="B123554" t="inlineStr">
        <is>
          <t>codercy1995</t>
        </is>
      </c>
      <c r="C123554" t="n">
        <v>3</v>
      </c>
      <c r="D123554" t="inlineStr">
        <is>
          <t>{'@codercy1995~cy-ui', '@codercy1995~example-cli', '@codercy1995~cy-cli'}</t>
        </is>
      </c>
    </row>
    <row r="123555">
      <c r="A123555" s="1" t="n">
        <v>123553</v>
      </c>
      <c r="B123555" t="inlineStr">
        <is>
          <t>hameetman</t>
        </is>
      </c>
      <c r="C123555" t="n">
        <v>3</v>
      </c>
      <c r="D123555" t="inlineStr">
        <is>
          <t>{'@rob.hameetman~create-hire', '@rob.hameetman~eslint-config', '@rob.hameetman~cli-banners'}</t>
        </is>
      </c>
    </row>
    <row r="123556">
      <c r="A123556" s="1" t="n">
        <v>123554</v>
      </c>
      <c r="B123556" t="inlineStr">
        <is>
          <t>cityweather</t>
        </is>
      </c>
      <c r="C123556" t="n">
        <v>3</v>
      </c>
      <c r="D123556" t="inlineStr">
        <is>
          <t>{'cityweather.jpp46', 'cityweather-generator-bdj', 'cityweather.jakebrucebrewer'}</t>
        </is>
      </c>
    </row>
    <row r="123557">
      <c r="A123557" s="1" t="n">
        <v>123555</v>
      </c>
      <c r="B123557" t="inlineStr">
        <is>
          <t>rzr</t>
        </is>
      </c>
      <c r="C123557" t="n">
        <v>3</v>
      </c>
      <c r="D123557" t="inlineStr">
        <is>
          <t>{'rzrp', 'rzr-util', 'rzr'}</t>
        </is>
      </c>
    </row>
    <row r="123558">
      <c r="A123558" s="1" t="n">
        <v>123556</v>
      </c>
      <c r="B123558" t="inlineStr">
        <is>
          <t>egain</t>
        </is>
      </c>
      <c r="C123558" t="n">
        <v>3</v>
      </c>
      <c r="D123558" t="inlineStr">
        <is>
          <t>{'egain-config', 'egainlogger', 'egainloggerdemo'}</t>
        </is>
      </c>
    </row>
    <row r="123559">
      <c r="A123559" s="1" t="n">
        <v>123557</v>
      </c>
      <c r="B123559" t="inlineStr">
        <is>
          <t>ordo</t>
        </is>
      </c>
      <c r="C123559" t="n">
        <v>3</v>
      </c>
      <c r="D123559" t="inlineStr">
        <is>
          <t>{'dsnd-probability-aordorica', '@kyusu~ordo-ab-chao', 'ordo'}</t>
        </is>
      </c>
    </row>
    <row r="123560">
      <c r="A123560" s="1" t="n">
        <v>123558</v>
      </c>
      <c r="B123560" t="inlineStr">
        <is>
          <t>cs50</t>
        </is>
      </c>
      <c r="C123560" t="n">
        <v>3</v>
      </c>
      <c r="D123560" t="inlineStr">
        <is>
          <t>{'lion_cs50', '@cs50x-iran~ckeditor5-build-cs50x-iran', 'cs50'}</t>
        </is>
      </c>
    </row>
    <row r="123561">
      <c r="A123561" s="1" t="n">
        <v>123559</v>
      </c>
      <c r="B123561" t="inlineStr">
        <is>
          <t>daniesy</t>
        </is>
      </c>
      <c r="C123561" t="n">
        <v>3</v>
      </c>
      <c r="D123561" t="inlineStr">
        <is>
          <t>{'@daniesy~vue-tabs', '@daniesy~vue-table', '@daniesy~vue-date-time'}</t>
        </is>
      </c>
    </row>
    <row r="123562">
      <c r="A123562" s="1" t="n">
        <v>123560</v>
      </c>
      <c r="B123562" t="inlineStr">
        <is>
          <t>fliegwerk</t>
        </is>
      </c>
      <c r="C123562" t="n">
        <v>3</v>
      </c>
      <c r="D123562" t="inlineStr">
        <is>
          <t>{'@fliegwerk~trc', '@fliegwerk~logsemts', '@fliegwerk~fliegdoc-dita-theme'}</t>
        </is>
      </c>
    </row>
    <row r="123563">
      <c r="A123563" s="1" t="n">
        <v>123561</v>
      </c>
      <c r="B123563" t="inlineStr">
        <is>
          <t>snpp</t>
        </is>
      </c>
      <c r="C123563" t="n">
        <v>3</v>
      </c>
      <c r="D123563" t="inlineStr">
        <is>
          <t>{'python-snpp', 'snpp', 'snpp-client'}</t>
        </is>
      </c>
    </row>
    <row r="123564">
      <c r="A123564" s="1" t="n">
        <v>123562</v>
      </c>
      <c r="B123564" t="inlineStr">
        <is>
          <t>bowery</t>
        </is>
      </c>
      <c r="C123564" t="n">
        <v>3</v>
      </c>
      <c r="D123564" t="inlineStr">
        <is>
          <t>{'bowery-models', 'bowery-cache', 'bowery'}</t>
        </is>
      </c>
    </row>
    <row r="123565">
      <c r="A123565" s="1" t="n">
        <v>123563</v>
      </c>
      <c r="B123565" t="inlineStr">
        <is>
          <t>hashers</t>
        </is>
      </c>
      <c r="C123565" t="n">
        <v>3</v>
      </c>
      <c r="D123565" t="inlineStr">
        <is>
          <t>{'django-hashers-passlib', 'hashers', 'node-django-hashers'}</t>
        </is>
      </c>
    </row>
    <row r="123566">
      <c r="A123566" s="1" t="n">
        <v>123564</v>
      </c>
      <c r="B123566" t="inlineStr">
        <is>
          <t>escuelait</t>
        </is>
      </c>
      <c r="C123566" t="n">
        <v>3</v>
      </c>
      <c r="D123566" t="inlineStr">
        <is>
          <t>{'@escuelait~eit-logo-white', '@escuelait~eit-logo', '@escuelait~eit-date-iso-to-local-zone'}</t>
        </is>
      </c>
    </row>
    <row r="123567">
      <c r="A123567" s="1" t="n">
        <v>123565</v>
      </c>
      <c r="B123567" t="inlineStr">
        <is>
          <t>licheng</t>
        </is>
      </c>
      <c r="C123567" t="n">
        <v>3</v>
      </c>
      <c r="D123567" t="inlineStr">
        <is>
          <t>{'licheng-just-test', '@chuxingpay~licheng', 'licheng-webdav'}</t>
        </is>
      </c>
    </row>
    <row r="123568">
      <c r="A123568" s="1" t="n">
        <v>123566</v>
      </c>
      <c r="B123568" t="inlineStr">
        <is>
          <t>daoqi</t>
        </is>
      </c>
      <c r="C123568" t="n">
        <v>3</v>
      </c>
      <c r="D123568" t="inlineStr">
        <is>
          <t>{'daoqi-vue-cesium', 'vue-cesium-daoqi-test', 'vue-cesium-daoqi'}</t>
        </is>
      </c>
    </row>
    <row r="123569">
      <c r="A123569" s="1" t="n">
        <v>123567</v>
      </c>
      <c r="B123569" t="inlineStr">
        <is>
          <t>linkfire</t>
        </is>
      </c>
      <c r="C123569" t="n">
        <v>3</v>
      </c>
      <c r="D123569" t="inlineStr">
        <is>
          <t>{'python-linkfire', 'linkfire-ui', 'linkfire'}</t>
        </is>
      </c>
    </row>
    <row r="123570">
      <c r="A123570" s="1" t="n">
        <v>123568</v>
      </c>
      <c r="B123570" t="inlineStr">
        <is>
          <t>eboo</t>
        </is>
      </c>
      <c r="C123570" t="n">
        <v>3</v>
      </c>
      <c r="D123570" t="inlineStr">
        <is>
          <t>{'@eboo~ebooserver-api', '@eboo~vue', '@eboo~kit'}</t>
        </is>
      </c>
    </row>
    <row r="123571">
      <c r="A123571" s="1" t="n">
        <v>123569</v>
      </c>
      <c r="B123571" t="inlineStr">
        <is>
          <t>flatgeobuf</t>
        </is>
      </c>
      <c r="C123571" t="n">
        <v>3</v>
      </c>
      <c r="D123571" t="inlineStr">
        <is>
          <t>{'flatgeobuf', '@loaders.gl~flatgeobuf', '@kibeo~loaders.gl-flatgeobuf'}</t>
        </is>
      </c>
    </row>
    <row r="123572">
      <c r="A123572" s="1" t="n">
        <v>123570</v>
      </c>
      <c r="B123572" t="inlineStr">
        <is>
          <t>dmgapp</t>
        </is>
      </c>
      <c r="C123572" t="n">
        <v>3</v>
      </c>
      <c r="D123572" t="inlineStr">
        <is>
          <t>{'dmgapp-cli', 'react-native-dmgapp-webview', 'react-native-dmgapp-webview-android'}</t>
        </is>
      </c>
    </row>
    <row r="123573">
      <c r="A123573" s="1" t="n">
        <v>123571</v>
      </c>
      <c r="B123573" t="inlineStr">
        <is>
          <t>simplecomponents</t>
        </is>
      </c>
      <c r="C123573" t="n">
        <v>3</v>
      </c>
      <c r="D123573" t="inlineStr">
        <is>
          <t>{'@aguemat~simplecomponents', '@gurushi~simplecomponents', 'simplecomponents-vue'}</t>
        </is>
      </c>
    </row>
    <row r="123574">
      <c r="A123574" s="1" t="n">
        <v>123572</v>
      </c>
      <c r="B123574" t="inlineStr">
        <is>
          <t>wdo</t>
        </is>
      </c>
      <c r="C123574" t="n">
        <v>3</v>
      </c>
      <c r="D123574" t="inlineStr">
        <is>
          <t>{'wdo-gantt', 'wdo-gantt-react', 'wdo'}</t>
        </is>
      </c>
    </row>
    <row r="123575">
      <c r="A123575" s="1" t="n">
        <v>123573</v>
      </c>
      <c r="B123575" t="inlineStr">
        <is>
          <t>lyv</t>
        </is>
      </c>
      <c r="C123575" t="n">
        <v>3</v>
      </c>
      <c r="D123575" t="inlineStr">
        <is>
          <t>{'lyv', '@lyv~react-promise-portal', '@lyv~depwatch'}</t>
        </is>
      </c>
    </row>
    <row r="123576">
      <c r="A123576" s="1" t="n">
        <v>123574</v>
      </c>
      <c r="B123576" t="inlineStr">
        <is>
          <t>jccr</t>
        </is>
      </c>
      <c r="C123576" t="n">
        <v>3</v>
      </c>
      <c r="D123576" t="inlineStr">
        <is>
          <t>{'@jccr~routington', '@jccr~unzipper', '@jccr~cloudflare-worker-local'}</t>
        </is>
      </c>
    </row>
    <row r="123577">
      <c r="A123577" s="1" t="n">
        <v>123575</v>
      </c>
      <c r="B123577" t="inlineStr">
        <is>
          <t>vcardz</t>
        </is>
      </c>
      <c r="C123577" t="n">
        <v>3</v>
      </c>
      <c r="D123577" t="inlineStr">
        <is>
          <t>{'vcardz-data', 'vcardz.ts', 'vcardz'}</t>
        </is>
      </c>
    </row>
    <row r="123578">
      <c r="A123578" s="1" t="n">
        <v>123576</v>
      </c>
      <c r="B123578" t="inlineStr">
        <is>
          <t>gitcms</t>
        </is>
      </c>
      <c r="C123578" t="n">
        <v>3</v>
      </c>
      <c r="D123578" t="inlineStr">
        <is>
          <t>{'@13ram~gitcms', 'gitcms', 'django-gitcms'}</t>
        </is>
      </c>
    </row>
    <row r="123579">
      <c r="A123579" s="1" t="n">
        <v>123577</v>
      </c>
      <c r="B123579" t="inlineStr">
        <is>
          <t>arisencore</t>
        </is>
      </c>
      <c r="C123579" t="n">
        <v>3</v>
      </c>
      <c r="D123579" t="inlineStr">
        <is>
          <t>{'@arisencore~api', '@arisencore~js', '@arisencore~ecc'}</t>
        </is>
      </c>
    </row>
    <row r="123580">
      <c r="A123580" s="1" t="n">
        <v>123578</v>
      </c>
      <c r="B123580" t="inlineStr">
        <is>
          <t>webcord</t>
        </is>
      </c>
      <c r="C123580" t="n">
        <v>3</v>
      </c>
      <c r="D123580" t="inlineStr">
        <is>
          <t>{'Webcord', 'webcord', '@spacingbat3~webcord-utils'}</t>
        </is>
      </c>
    </row>
    <row r="123581">
      <c r="A123581" s="1" t="n">
        <v>123579</v>
      </c>
      <c r="B123581" t="inlineStr">
        <is>
          <t>ouadia</t>
        </is>
      </c>
      <c r="C123581" t="n">
        <v>3</v>
      </c>
      <c r="D123581" t="inlineStr">
        <is>
          <t>{'operations_ouadia', 'math_example_ouadia', 'calculator_ouadia'}</t>
        </is>
      </c>
    </row>
    <row r="123582">
      <c r="A123582" s="1" t="n">
        <v>123580</v>
      </c>
      <c r="B123582" t="inlineStr">
        <is>
          <t>imadtag</t>
        </is>
      </c>
      <c r="C123582" t="n">
        <v>3</v>
      </c>
      <c r="D123582" t="inlineStr">
        <is>
          <t>{'@imadtag~photoeditor', '@imadtag~tageditor', '@imadtag~taghzouteditor'}</t>
        </is>
      </c>
    </row>
    <row r="123583">
      <c r="A123583" s="1" t="n">
        <v>123581</v>
      </c>
      <c r="B123583" t="inlineStr">
        <is>
          <t>betaorg</t>
        </is>
      </c>
      <c r="C123583" t="n">
        <v>3</v>
      </c>
      <c r="D123583" t="inlineStr">
        <is>
          <t>{'@betaorg~snackbar', '@betaorg~style-guide', '@betaorg~customized-snackbar'}</t>
        </is>
      </c>
    </row>
    <row r="123584">
      <c r="A123584" s="1" t="n">
        <v>123582</v>
      </c>
      <c r="B123584" t="inlineStr">
        <is>
          <t>bugatti</t>
        </is>
      </c>
      <c r="C123584" t="n">
        <v>3</v>
      </c>
      <c r="D123584" t="inlineStr">
        <is>
          <t>{'bugatti', '@evkj~bugatti-notify', '@wanmi~bugatti-notify'}</t>
        </is>
      </c>
    </row>
    <row r="123585">
      <c r="A123585" s="1" t="n">
        <v>123583</v>
      </c>
      <c r="B123585" t="inlineStr">
        <is>
          <t>zbarimg</t>
        </is>
      </c>
      <c r="C123585" t="n">
        <v>3</v>
      </c>
      <c r="D123585" t="inlineStr">
        <is>
          <t>{'node-zbarimg', 'zbarimg', 'zbarimg-gray'}</t>
        </is>
      </c>
    </row>
    <row r="123586">
      <c r="A123586" s="1" t="n">
        <v>123584</v>
      </c>
      <c r="B123586" t="inlineStr">
        <is>
          <t>dafei</t>
        </is>
      </c>
      <c r="C123586" t="n">
        <v>3</v>
      </c>
      <c r="D123586" t="inlineStr">
        <is>
          <t>{'bao-dafei', 'node_treer_dafei', 'dafei-ui'}</t>
        </is>
      </c>
    </row>
    <row r="123587">
      <c r="A123587" s="1" t="n">
        <v>123585</v>
      </c>
      <c r="B123587" t="inlineStr">
        <is>
          <t>doublemx2</t>
        </is>
      </c>
      <c r="C123587" t="n">
        <v>3</v>
      </c>
      <c r="D123587" t="inlineStr">
        <is>
          <t>{'@doublemx2~hooked-in', '@doublemx2~aggregate.js', '@doublemx2~combine-objects'}</t>
        </is>
      </c>
    </row>
    <row r="123588">
      <c r="A123588" s="1" t="n">
        <v>123586</v>
      </c>
      <c r="B123588" t="inlineStr">
        <is>
          <t>vomvoru</t>
        </is>
      </c>
      <c r="C123588" t="n">
        <v>3</v>
      </c>
      <c r="D123588" t="inlineStr">
        <is>
          <t>{'eslint-config-vomvoru', '@vomvoru33~eslint-config-vomvoru', '@snack-news~eslint-config-vomvoru'}</t>
        </is>
      </c>
    </row>
    <row r="123589">
      <c r="A123589" s="1" t="n">
        <v>123587</v>
      </c>
      <c r="B123589" t="inlineStr">
        <is>
          <t>polrk</t>
        </is>
      </c>
      <c r="C123589" t="n">
        <v>3</v>
      </c>
      <c r="D123589" t="inlineStr">
        <is>
          <t>{'@polrk~wizard', '@polrk~viber-bot-api', '@polrk~telegram-bot-api'}</t>
        </is>
      </c>
    </row>
    <row r="123590">
      <c r="A123590" s="1" t="n">
        <v>123588</v>
      </c>
      <c r="B123590" t="inlineStr">
        <is>
          <t>sleigh</t>
        </is>
      </c>
      <c r="C123590" t="n">
        <v>3</v>
      </c>
      <c r="D123590" t="inlineStr">
        <is>
          <t>{'sleigh', 'sleigh-cli', '@bimdata~christmas-sleigh-viewer-plugin'}</t>
        </is>
      </c>
    </row>
    <row r="123591">
      <c r="A123591" s="1" t="n">
        <v>123589</v>
      </c>
      <c r="B123591" t="inlineStr">
        <is>
          <t>coderhouse</t>
        </is>
      </c>
      <c r="C123591" t="n">
        <v>3</v>
      </c>
      <c r="D123591" t="inlineStr">
        <is>
          <t>{'coderhouse-calculator', 'coderhouse-calculator-aliaga', 'coderhouse-test-operaciones'}</t>
        </is>
      </c>
    </row>
    <row r="123592">
      <c r="A123592" s="1" t="n">
        <v>123590</v>
      </c>
      <c r="B123592" t="inlineStr">
        <is>
          <t>chainscript</t>
        </is>
      </c>
      <c r="C123592" t="n">
        <v>3</v>
      </c>
      <c r="D123592" t="inlineStr">
        <is>
          <t>{'chainscript', 'js-chainscript', '@stratumn~js-chainscript'}</t>
        </is>
      </c>
    </row>
    <row r="123593">
      <c r="A123593" s="1" t="n">
        <v>123591</v>
      </c>
      <c r="B123593" t="inlineStr">
        <is>
          <t>batis</t>
        </is>
      </c>
      <c r="C123593" t="n">
        <v>3</v>
      </c>
      <c r="D123593" t="inlineStr">
        <is>
          <t>{'x-batis', 'dy-batis', 'batis'}</t>
        </is>
      </c>
    </row>
    <row r="123594">
      <c r="A123594" s="1" t="n">
        <v>123592</v>
      </c>
      <c r="B123594" t="inlineStr">
        <is>
          <t>openpos</t>
        </is>
      </c>
      <c r="C123594" t="n">
        <v>3</v>
      </c>
      <c r="D123594" t="inlineStr">
        <is>
          <t>{'@jumpmind~openpos-client-core-lib-cli', 'openpos', '@jumpmind~openpos-client-core-lib'}</t>
        </is>
      </c>
    </row>
    <row r="123595">
      <c r="A123595" s="1" t="n">
        <v>123593</v>
      </c>
      <c r="B123595" t="inlineStr">
        <is>
          <t>waci</t>
        </is>
      </c>
      <c r="C123595" t="n">
        <v>3</v>
      </c>
      <c r="D123595" t="inlineStr">
        <is>
          <t>{'@bloomprotocol~waci-kit-react', '@bloomprotocol~waci-jose', '@bloomprotocol~waci-core'}</t>
        </is>
      </c>
    </row>
    <row r="123596">
      <c r="A123596" s="1" t="n">
        <v>123594</v>
      </c>
      <c r="B123596" t="inlineStr">
        <is>
          <t>sirikit</t>
        </is>
      </c>
      <c r="C123596" t="n">
        <v>3</v>
      </c>
      <c r="D123596" t="inlineStr">
        <is>
          <t>{'sirikit', 'cordova-plugin-sirikit-available', 'cordova-plugin-sirikit-permission'}</t>
        </is>
      </c>
    </row>
    <row r="123597">
      <c r="A123597" s="1" t="n">
        <v>123595</v>
      </c>
      <c r="B123597" t="inlineStr">
        <is>
          <t>rk11</t>
        </is>
      </c>
      <c r="C123597" t="n">
        <v>3</v>
      </c>
      <c r="D123597" t="inlineStr">
        <is>
          <t>{'rk11-12', '11.10rk11.10', 'rk11.4'}</t>
        </is>
      </c>
    </row>
    <row r="123598">
      <c r="A123598" s="1" t="n">
        <v>123596</v>
      </c>
      <c r="B123598" t="inlineStr">
        <is>
          <t>webbundle</t>
        </is>
      </c>
      <c r="C123598" t="n">
        <v>3</v>
      </c>
      <c r="D123598" t="inlineStr">
        <is>
          <t>{'@cleam~webbundle', 'webbundle-webpack-plugin', 'rollup-plugin-webbundle'}</t>
        </is>
      </c>
    </row>
    <row r="123599">
      <c r="A123599" s="1" t="n">
        <v>123597</v>
      </c>
      <c r="B123599" t="inlineStr">
        <is>
          <t>pybee</t>
        </is>
      </c>
      <c r="C123599" t="n">
        <v>3</v>
      </c>
      <c r="D123599" t="inlineStr">
        <is>
          <t>{'@pybee~toga', '@pybee~ouroboros', '@pybee~batavia'}</t>
        </is>
      </c>
    </row>
    <row r="123600">
      <c r="A123600" s="1" t="n">
        <v>123598</v>
      </c>
      <c r="B123600" t="inlineStr">
        <is>
          <t>pgproc</t>
        </is>
      </c>
      <c r="C123600" t="n">
        <v>3</v>
      </c>
      <c r="D123600" t="inlineStr">
        <is>
          <t>{'pgproc.http', 'pgproc', 'opifex.pgproc'}</t>
        </is>
      </c>
    </row>
    <row r="123601">
      <c r="A123601" s="1" t="n">
        <v>123599</v>
      </c>
      <c r="B123601" t="inlineStr">
        <is>
          <t>gamesbyemail</t>
        </is>
      </c>
      <c r="C123601" t="n">
        <v>3</v>
      </c>
      <c r="D123601" t="inlineStr">
        <is>
          <t>{'@gamesbyemail~games-chess', '@gamesbyemail~base', '@gamesbyemail~games.chess'}</t>
        </is>
      </c>
    </row>
    <row r="123602">
      <c r="A123602" s="1" t="n">
        <v>123600</v>
      </c>
      <c r="B123602" t="inlineStr">
        <is>
          <t>pep257</t>
        </is>
      </c>
      <c r="C123602" t="n">
        <v>3</v>
      </c>
      <c r="D123602" t="inlineStr">
        <is>
          <t>{'linter-pep257', 'pep257', 'pytest-pep257'}</t>
        </is>
      </c>
    </row>
    <row r="123603">
      <c r="A123603" s="1" t="n">
        <v>123601</v>
      </c>
      <c r="B123603" t="inlineStr">
        <is>
          <t>suba</t>
        </is>
      </c>
      <c r="C123603" t="n">
        <v>3</v>
      </c>
      <c r="D123603" t="inlineStr">
        <is>
          <t>{'@flypkg~suba', 'suba', '@wolfpkg~suba'}</t>
        </is>
      </c>
    </row>
    <row r="123604">
      <c r="A123604" s="1" t="n">
        <v>123602</v>
      </c>
      <c r="B123604" t="inlineStr">
        <is>
          <t>myjunior</t>
        </is>
      </c>
      <c r="C123604" t="n">
        <v>3</v>
      </c>
      <c r="D123604" t="inlineStr">
        <is>
          <t>{'@myjunior~gcp-appengine', '@myjunior~commons', '@myjunior~hello-world'}</t>
        </is>
      </c>
    </row>
    <row r="123605">
      <c r="A123605" s="1" t="n">
        <v>123603</v>
      </c>
      <c r="B123605" t="inlineStr">
        <is>
          <t>visuality</t>
        </is>
      </c>
      <c r="C123605" t="n">
        <v>3</v>
      </c>
      <c r="D123605" t="inlineStr">
        <is>
          <t>{'visuality', '@visuality.js~react-logic', '@visuality.js~react-fullscreen'}</t>
        </is>
      </c>
    </row>
    <row r="123606">
      <c r="A123606" s="1" t="n">
        <v>123604</v>
      </c>
      <c r="B123606" t="inlineStr">
        <is>
          <t>ngxi4</t>
        </is>
      </c>
      <c r="C123606" t="n">
        <v>3</v>
      </c>
      <c r="D123606" t="inlineStr">
        <is>
          <t>{'ngxi4-dynamic-service', 'ngxi4-excel-client', 'ngxi4-socket-client'}</t>
        </is>
      </c>
    </row>
    <row r="123607">
      <c r="A123607" s="1" t="n">
        <v>123605</v>
      </c>
      <c r="B123607" t="inlineStr">
        <is>
          <t>mcleod</t>
        </is>
      </c>
      <c r="C123607" t="n">
        <v>3</v>
      </c>
      <c r="D123607" t="inlineStr">
        <is>
          <t>{'@matymcleodorg~lotide', '@camicasi08~mcleod-services', '@camicasi08~mcleod-auth'}</t>
        </is>
      </c>
    </row>
    <row r="123608">
      <c r="A123608" s="1" t="n">
        <v>123606</v>
      </c>
      <c r="B123608" t="inlineStr">
        <is>
          <t>furcifer</t>
        </is>
      </c>
      <c r="C123608" t="n">
        <v>3</v>
      </c>
      <c r="D123608" t="inlineStr">
        <is>
          <t>{'furcifer', 'furcifer-server-api', 'furcifer-server-core'}</t>
        </is>
      </c>
    </row>
    <row r="123609">
      <c r="A123609" s="1" t="n">
        <v>123607</v>
      </c>
      <c r="B123609" t="inlineStr">
        <is>
          <t>ecap</t>
        </is>
      </c>
      <c r="C123609" t="n">
        <v>3</v>
      </c>
      <c r="D123609" t="inlineStr">
        <is>
          <t>{'ecap-generator', 'ecap', 'ecapy'}</t>
        </is>
      </c>
    </row>
    <row r="123610">
      <c r="A123610" s="1" t="n">
        <v>123608</v>
      </c>
      <c r="B123610" t="inlineStr">
        <is>
          <t>ccc504</t>
        </is>
      </c>
      <c r="C123610" t="n">
        <v>3</v>
      </c>
      <c r="D123610" t="inlineStr">
        <is>
          <t>{'get_users_ccc504', 'ccc504lab4oscmdz', 'ccc504-lab-4'}</t>
        </is>
      </c>
    </row>
    <row r="123611">
      <c r="A123611" s="1" t="n">
        <v>123609</v>
      </c>
      <c r="B123611" t="inlineStr">
        <is>
          <t>hmtest</t>
        </is>
      </c>
      <c r="C123611" t="n">
        <v>3</v>
      </c>
      <c r="D123611" t="inlineStr">
        <is>
          <t>{'vue-hmtest', 'hmtest-test', 'hmtest'}</t>
        </is>
      </c>
    </row>
    <row r="123612">
      <c r="A123612" s="1" t="n">
        <v>123610</v>
      </c>
      <c r="B123612" t="inlineStr">
        <is>
          <t>vsys</t>
        </is>
      </c>
      <c r="C123612" t="n">
        <v>3</v>
      </c>
      <c r="D123612" t="inlineStr">
        <is>
          <t>{'vsys-cli', '@sheldon-vsys~js-v-sdk', 'vsys.ngapi'}</t>
        </is>
      </c>
    </row>
    <row r="123613">
      <c r="A123613" s="1" t="n">
        <v>123611</v>
      </c>
      <c r="B123613" t="inlineStr">
        <is>
          <t>migratory</t>
        </is>
      </c>
      <c r="C123613" t="n">
        <v>3</v>
      </c>
      <c r="D123613" t="inlineStr">
        <is>
          <t>{'migratory', 'migratorydata-client', 'migratory-js'}</t>
        </is>
      </c>
    </row>
    <row r="123614">
      <c r="A123614" s="1" t="n">
        <v>123612</v>
      </c>
      <c r="B123614" t="inlineStr">
        <is>
          <t>opencivicdata</t>
        </is>
      </c>
      <c r="C123614" t="n">
        <v>3</v>
      </c>
      <c r="D123614" t="inlineStr">
        <is>
          <t>{'opencivicdata-divisions', 'opencivicdata-django', 'opencivicdata'}</t>
        </is>
      </c>
    </row>
    <row r="123615">
      <c r="A123615" s="1" t="n">
        <v>123613</v>
      </c>
      <c r="B123615" t="inlineStr">
        <is>
          <t>espana</t>
        </is>
      </c>
      <c r="C123615" t="n">
        <v>3</v>
      </c>
      <c r="D123615" t="inlineStr">
        <is>
          <t>{'espanaiv', 'eaespana-random-messages', '@venespana~password-generator'}</t>
        </is>
      </c>
    </row>
    <row r="123616">
      <c r="A123616" s="1" t="n">
        <v>123614</v>
      </c>
      <c r="B123616" t="inlineStr">
        <is>
          <t>wviveiro</t>
        </is>
      </c>
      <c r="C123616" t="n">
        <v>3</v>
      </c>
      <c r="D123616" t="inlineStr">
        <is>
          <t>{'@wviveiro~react-cordova', '@wviveiro~gitchecker', '@wviveiro~ajaxform'}</t>
        </is>
      </c>
    </row>
    <row r="123617">
      <c r="A123617" s="1" t="n">
        <v>123615</v>
      </c>
      <c r="B123617" t="inlineStr">
        <is>
          <t>vuetility</t>
        </is>
      </c>
      <c r="C123617" t="n">
        <v>3</v>
      </c>
      <c r="D123617" t="inlineStr">
        <is>
          <t>{'@vuetility~vue-custom-scroller', '@adelholtz~vuetility', 'vuetility'}</t>
        </is>
      </c>
    </row>
    <row r="123618">
      <c r="A123618" s="1" t="n">
        <v>123616</v>
      </c>
      <c r="B123618" t="inlineStr">
        <is>
          <t>pangoojs</t>
        </is>
      </c>
      <c r="C123618" t="n">
        <v>3</v>
      </c>
      <c r="D123618" t="inlineStr">
        <is>
          <t>{'@pangoojs~eslint-config-pangoo', '@pangoojs~vuepress-theme-pangoo', '@pangoojs~cli'}</t>
        </is>
      </c>
    </row>
    <row r="123619">
      <c r="A123619" s="1" t="n">
        <v>123617</v>
      </c>
      <c r="B123619" t="inlineStr">
        <is>
          <t>dartdigital</t>
        </is>
      </c>
      <c r="C123619" t="n">
        <v>3</v>
      </c>
      <c r="D123619" t="inlineStr">
        <is>
          <t>{'common-dartdigital', 'shared-dartdigital', 'sharedcomponents-dartdigital'}</t>
        </is>
      </c>
    </row>
    <row r="123620">
      <c r="A123620" s="1" t="n">
        <v>123618</v>
      </c>
      <c r="B123620" t="inlineStr">
        <is>
          <t>enjoyjs</t>
        </is>
      </c>
      <c r="C123620" t="n">
        <v>3</v>
      </c>
      <c r="D123620" t="inlineStr">
        <is>
          <t>{'@enjoyjs~tsconfig', '@enjoyjs~stopwatch', '@enjoyjs~node-mecab'}</t>
        </is>
      </c>
    </row>
    <row r="123621">
      <c r="A123621" s="1" t="n">
        <v>123619</v>
      </c>
      <c r="B123621" t="inlineStr">
        <is>
          <t>usmap</t>
        </is>
      </c>
      <c r="C123621" t="n">
        <v>3</v>
      </c>
      <c r="D123621" t="inlineStr">
        <is>
          <t>{'usmap-downloader', 'usmap', '@domoinc~usmap-with-zip-dots'}</t>
        </is>
      </c>
    </row>
    <row r="123622">
      <c r="A123622" s="1" t="n">
        <v>123620</v>
      </c>
      <c r="B123622" t="inlineStr">
        <is>
          <t>runling</t>
        </is>
      </c>
      <c r="C123622" t="n">
        <v>3</v>
      </c>
      <c r="D123622" t="inlineStr">
        <is>
          <t>{'runling', '@runling~link', 'runling-test-plugin'}</t>
        </is>
      </c>
    </row>
    <row r="123623">
      <c r="A123623" s="1" t="n">
        <v>123621</v>
      </c>
      <c r="B123623" t="inlineStr">
        <is>
          <t>enode</t>
        </is>
      </c>
      <c r="C123623" t="n">
        <v>3</v>
      </c>
      <c r="D123623" t="inlineStr">
        <is>
          <t>{'enode', 'enode-cli', 'e2enode'}</t>
        </is>
      </c>
    </row>
    <row r="123624">
      <c r="A123624" s="1" t="n">
        <v>123622</v>
      </c>
      <c r="B123624" t="inlineStr">
        <is>
          <t>aini</t>
        </is>
      </c>
      <c r="C123624" t="n">
        <v>3</v>
      </c>
      <c r="D123624" t="inlineStr">
        <is>
          <t>{'aaini', 'ainialannpm', 'aini'}</t>
        </is>
      </c>
    </row>
    <row r="123625">
      <c r="A123625" s="1" t="n">
        <v>123623</v>
      </c>
      <c r="B123625" t="inlineStr">
        <is>
          <t>mist3</t>
        </is>
      </c>
      <c r="C123625" t="n">
        <v>3</v>
      </c>
      <c r="D123625" t="inlineStr">
        <is>
          <t>{'node-mist3', 'mist3-ts', 'mist3-to-pfql'}</t>
        </is>
      </c>
    </row>
    <row r="123626">
      <c r="A123626" s="1" t="n">
        <v>123624</v>
      </c>
      <c r="B123626" t="inlineStr">
        <is>
          <t>ruyi</t>
        </is>
      </c>
      <c r="C123626" t="n">
        <v>3</v>
      </c>
      <c r="D123626" t="inlineStr">
        <is>
          <t>{'ruyi-ui', 'ruyi', 'axios_ruyi'}</t>
        </is>
      </c>
    </row>
    <row r="123627">
      <c r="A123627" s="1" t="n">
        <v>123625</v>
      </c>
      <c r="B123627" t="inlineStr">
        <is>
          <t>webview2</t>
        </is>
      </c>
      <c r="C123627" t="n">
        <v>3</v>
      </c>
      <c r="D123627" t="inlineStr">
        <is>
          <t>{'vue-video-webview2', 'cordova-plugin-muti-webview2', 'react-native-webview2'}</t>
        </is>
      </c>
    </row>
    <row r="123628">
      <c r="A123628" s="1" t="n">
        <v>123626</v>
      </c>
      <c r="B123628" t="inlineStr">
        <is>
          <t>svgcode</t>
        </is>
      </c>
      <c r="C123628" t="n">
        <v>3</v>
      </c>
      <c r="D123628" t="inlineStr">
        <is>
          <t>{'svgcode', '@tsb~svgcode-cli', '@tsb~svgcode'}</t>
        </is>
      </c>
    </row>
    <row r="123629">
      <c r="A123629" s="1" t="n">
        <v>123627</v>
      </c>
      <c r="B123629" t="inlineStr">
        <is>
          <t>skogard</t>
        </is>
      </c>
      <c r="C123629" t="n">
        <v>3</v>
      </c>
      <c r="D123629" t="inlineStr">
        <is>
          <t>{'ipfs-core-skogard', '@skogard~openpgp-plugin', 'skogard-protocol-ethereum-sdk'}</t>
        </is>
      </c>
    </row>
    <row r="123630">
      <c r="A123630" s="1" t="n">
        <v>123628</v>
      </c>
      <c r="B123630" t="inlineStr">
        <is>
          <t>bitspider</t>
        </is>
      </c>
      <c r="C123630" t="n">
        <v>3</v>
      </c>
      <c r="D123630" t="inlineStr">
        <is>
          <t>{'bitspider', 'bitspider-retailer-sdk', 'bitspider-agent-baseservice'}</t>
        </is>
      </c>
    </row>
    <row r="123631">
      <c r="A123631" s="1" t="n">
        <v>123629</v>
      </c>
      <c r="B123631" t="inlineStr">
        <is>
          <t>docktor</t>
        </is>
      </c>
      <c r="C123631" t="n">
        <v>3</v>
      </c>
      <c r="D123631" t="inlineStr">
        <is>
          <t>{'docktor-client', 'prodata.docktor', 'docktor'}</t>
        </is>
      </c>
    </row>
    <row r="123632">
      <c r="A123632" s="1" t="n">
        <v>123630</v>
      </c>
      <c r="B123632" t="inlineStr">
        <is>
          <t>adriaan</t>
        </is>
      </c>
      <c r="C123632" t="n">
        <v>3</v>
      </c>
      <c r="D123632" t="inlineStr">
        <is>
          <t>{'@adriaano~multi-contact-picker-plugin', 'adriaanp70-frame-print', '@adriaanwm~pathstore'}</t>
        </is>
      </c>
    </row>
    <row r="123633">
      <c r="A123633" s="1" t="n">
        <v>123631</v>
      </c>
      <c r="B123633" t="inlineStr">
        <is>
          <t>v29</t>
        </is>
      </c>
      <c r="C123633" t="n">
        <v>3</v>
      </c>
      <c r="D123633" t="inlineStr">
        <is>
          <t>{'s7dzdggxm9v29ki2s1cykztjzveurn7o', 'zy-test-v29', 'dsin100daysv29'}</t>
        </is>
      </c>
    </row>
    <row r="123634">
      <c r="A123634" s="1" t="n">
        <v>123632</v>
      </c>
      <c r="B123634" t="inlineStr">
        <is>
          <t>kelatev</t>
        </is>
      </c>
      <c r="C123634" t="n">
        <v>3</v>
      </c>
      <c r="D123634" t="inlineStr">
        <is>
          <t>{'@kelatev~sa-filter', '@kelatev~sa-action-feed', '@kelatev~sa-input-select'}</t>
        </is>
      </c>
    </row>
    <row r="123635">
      <c r="A123635" s="1" t="n">
        <v>123633</v>
      </c>
      <c r="B123635" t="inlineStr">
        <is>
          <t>mildjs</t>
        </is>
      </c>
      <c r="C123635" t="n">
        <v>3</v>
      </c>
      <c r="D123635" t="inlineStr">
        <is>
          <t>{'@mildjs~core', '@mildjs~di', '@mildjs~typeorm'}</t>
        </is>
      </c>
    </row>
    <row r="123636">
      <c r="A123636" s="1" t="n">
        <v>123634</v>
      </c>
      <c r="B123636" t="inlineStr">
        <is>
          <t>abix</t>
        </is>
      </c>
      <c r="C123636" t="n">
        <v>3</v>
      </c>
      <c r="D123636" t="inlineStr">
        <is>
          <t>{'pytabix', 'rubenabix-demo', 'rubenabix'}</t>
        </is>
      </c>
    </row>
    <row r="123637">
      <c r="A123637" s="1" t="n">
        <v>123635</v>
      </c>
      <c r="B123637" t="inlineStr">
        <is>
          <t>lx3</t>
        </is>
      </c>
      <c r="C123637" t="n">
        <v>3</v>
      </c>
      <c r="D123637" t="inlineStr">
        <is>
          <t>{'lx3', 'lx3-lijian', 'lijian-lx3'}</t>
        </is>
      </c>
    </row>
    <row r="123638">
      <c r="A123638" s="1" t="n">
        <v>123636</v>
      </c>
      <c r="B123638" t="inlineStr">
        <is>
          <t>intuitivo</t>
        </is>
      </c>
      <c r="C123638" t="n">
        <v>3</v>
      </c>
      <c r="D123638" t="inlineStr">
        <is>
          <t>{'@intuitivo~outline', 'ckeditor5-intuitivo', 'intuitivo_cv'}</t>
        </is>
      </c>
    </row>
    <row r="123639">
      <c r="A123639" s="1" t="n">
        <v>123637</v>
      </c>
      <c r="B123639" t="inlineStr">
        <is>
          <t>deepdash</t>
        </is>
      </c>
      <c r="C123639" t="n">
        <v>3</v>
      </c>
      <c r="D123639" t="inlineStr">
        <is>
          <t>{'deepdash', 'deepdash.mapvaluesdeep.dev', 'deepdash-es'}</t>
        </is>
      </c>
    </row>
    <row r="123640">
      <c r="A123640" s="1" t="n">
        <v>123638</v>
      </c>
      <c r="B123640" t="inlineStr">
        <is>
          <t>ohhh</t>
        </is>
      </c>
      <c r="C123640" t="n">
        <v>3</v>
      </c>
      <c r="D123640" t="inlineStr">
        <is>
          <t>{'ohhh-video', 'ohhho', 'liebaohhh'}</t>
        </is>
      </c>
    </row>
    <row r="123641">
      <c r="A123641" s="1" t="n">
        <v>123639</v>
      </c>
      <c r="B123641" t="inlineStr">
        <is>
          <t>rqrauhvmra</t>
        </is>
      </c>
      <c r="C123641" t="n">
        <v>3</v>
      </c>
      <c r="D123641" t="inlineStr">
        <is>
          <t>{'rqrauhvmra__tobi', 'rqrauhvmra__flex', '@rqrauhvmra~tobi'}</t>
        </is>
      </c>
    </row>
    <row r="123642">
      <c r="A123642" s="1" t="n">
        <v>123640</v>
      </c>
      <c r="B123642" t="inlineStr">
        <is>
          <t>revm</t>
        </is>
      </c>
      <c r="C123642" t="n">
        <v>3</v>
      </c>
      <c r="D123642" t="inlineStr">
        <is>
          <t>{'revm-path', 'gulp-revm', 'gulp-revm-collector'}</t>
        </is>
      </c>
    </row>
    <row r="123643">
      <c r="A123643" s="1" t="n">
        <v>123641</v>
      </c>
      <c r="B123643" t="inlineStr">
        <is>
          <t>xugao</t>
        </is>
      </c>
      <c r="C123643" t="n">
        <v>3</v>
      </c>
      <c r="D123643" t="inlineStr">
        <is>
          <t>{'npm-test-xugao-sideeffects', 'xugao-npm-test', 'npm-test-xugao'}</t>
        </is>
      </c>
    </row>
    <row r="123644">
      <c r="A123644" s="1" t="n">
        <v>123642</v>
      </c>
      <c r="B123644" t="inlineStr">
        <is>
          <t>blossoms</t>
        </is>
      </c>
      <c r="C123644" t="n">
        <v>3</v>
      </c>
      <c r="D123644" t="inlineStr">
        <is>
          <t>{'blossoms', 'cherryblossoms-gt', 'cherry-blossoms'}</t>
        </is>
      </c>
    </row>
    <row r="123645">
      <c r="A123645" s="1" t="n">
        <v>123643</v>
      </c>
      <c r="B123645" t="inlineStr">
        <is>
          <t>goodrequest</t>
        </is>
      </c>
      <c r="C123645" t="n">
        <v>3</v>
      </c>
      <c r="D123645" t="inlineStr">
        <is>
          <t>{'@goodrequest~react_grid_layout', '@goodrequest~eslint-config-gr', '@goodrequest~express-joi-to-swagger'}</t>
        </is>
      </c>
    </row>
    <row r="123646">
      <c r="A123646" s="1" t="n">
        <v>123644</v>
      </c>
      <c r="B123646" t="inlineStr">
        <is>
          <t>filedisplay</t>
        </is>
      </c>
      <c r="C123646" t="n">
        <v>3</v>
      </c>
      <c r="D123646" t="inlineStr">
        <is>
          <t>{'rui-filedisplay', 'zk1filedisplay', 'filedisplay'}</t>
        </is>
      </c>
    </row>
    <row r="123647">
      <c r="A123647" s="1" t="n">
        <v>123645</v>
      </c>
      <c r="B123647" t="inlineStr">
        <is>
          <t>muskacirca</t>
        </is>
      </c>
      <c r="C123647" t="n">
        <v>3</v>
      </c>
      <c r="D123647" t="inlineStr">
        <is>
          <t>{'@muskacirca~react-header', '@muskacirca~react-select', '@muskacirca~react-footer'}</t>
        </is>
      </c>
    </row>
    <row r="123648">
      <c r="A123648" s="1" t="n">
        <v>123646</v>
      </c>
      <c r="B123648" t="inlineStr">
        <is>
          <t>zdwx</t>
        </is>
      </c>
      <c r="C123648" t="n">
        <v>3</v>
      </c>
      <c r="D123648" t="inlineStr">
        <is>
          <t>{'zdwx-materilas', 'zdwx-materilas-xinbao-test2', 'zdwx-materilas-xinbao-block'}</t>
        </is>
      </c>
    </row>
    <row r="123649">
      <c r="A123649" s="1" t="n">
        <v>123647</v>
      </c>
      <c r="B123649" t="inlineStr">
        <is>
          <t>wagener</t>
        </is>
      </c>
      <c r="C123649" t="n">
        <v>3</v>
      </c>
      <c r="D123649" t="inlineStr">
        <is>
          <t>{'jira-pwagener', '@bwagener~remark-slug', '@bwagener~gridsome-source-google-docs'}</t>
        </is>
      </c>
    </row>
    <row r="123650">
      <c r="A123650" s="1" t="n">
        <v>123648</v>
      </c>
      <c r="B123650" t="inlineStr">
        <is>
          <t>messageservice</t>
        </is>
      </c>
      <c r="C123650" t="n">
        <v>3</v>
      </c>
      <c r="D123650" t="inlineStr">
        <is>
          <t>{'@kognifai~poseidon-ng-messageservice', '@mangar2~messageservice', '@kognifai~poseidon-ng-messageservice-testpage'}</t>
        </is>
      </c>
    </row>
    <row r="123651">
      <c r="A123651" s="1" t="n">
        <v>123649</v>
      </c>
      <c r="B123651" t="inlineStr">
        <is>
          <t>gammu</t>
        </is>
      </c>
      <c r="C123651" t="n">
        <v>3</v>
      </c>
      <c r="D123651" t="inlineStr">
        <is>
          <t>{'gammu-sms-menu', 'python-gammu', 'node-gammu-json'}</t>
        </is>
      </c>
    </row>
    <row r="123652">
      <c r="A123652" s="1" t="n">
        <v>123650</v>
      </c>
      <c r="B123652" t="inlineStr">
        <is>
          <t>googlebusiness</t>
        </is>
      </c>
      <c r="C123652" t="n">
        <v>3</v>
      </c>
      <c r="D123652" t="inlineStr">
        <is>
          <t>{'@jovotech~output-googlebusiness', 'jovo-platform-googlebusiness', '@jovotech~platform-googlebusiness'}</t>
        </is>
      </c>
    </row>
    <row r="123653">
      <c r="A123653" s="1" t="n">
        <v>123651</v>
      </c>
      <c r="B123653" t="inlineStr">
        <is>
          <t>irremote</t>
        </is>
      </c>
      <c r="C123653" t="n">
        <v>3</v>
      </c>
      <c r="D123653" t="inlineStr">
        <is>
          <t>{'jsupm_irremote', 'robotirremote.ino', 'adafruit-circuitpython-irremote'}</t>
        </is>
      </c>
    </row>
    <row r="123654">
      <c r="A123654" s="1" t="n">
        <v>123652</v>
      </c>
      <c r="B123654" t="inlineStr">
        <is>
          <t>gnoijli</t>
        </is>
      </c>
      <c r="C123654" t="n">
        <v>3</v>
      </c>
      <c r="D123654" t="inlineStr">
        <is>
          <t>{'@gnoijli~dragonbones-react', '@gnoijli~dragonbones-helper', '@gnoijli~dragonbones-pixi4'}</t>
        </is>
      </c>
    </row>
    <row r="123655">
      <c r="A123655" s="1" t="n">
        <v>123653</v>
      </c>
      <c r="B123655" t="inlineStr">
        <is>
          <t>ectype</t>
        </is>
      </c>
      <c r="C123655" t="n">
        <v>3</v>
      </c>
      <c r="D123655" t="inlineStr">
        <is>
          <t>{'es-swfobject-ectype', 'quill-image-extend-module-ectype', 'wangeditor-ectype'}</t>
        </is>
      </c>
    </row>
    <row r="123656">
      <c r="A123656" s="1" t="n">
        <v>123654</v>
      </c>
      <c r="B123656" t="inlineStr">
        <is>
          <t>hiiki666</t>
        </is>
      </c>
      <c r="C123656" t="n">
        <v>3</v>
      </c>
      <c r="D123656" t="inlineStr">
        <is>
          <t>{'hiiki666_readf', 'hiiki666_testapp', 'hiiki666_read'}</t>
        </is>
      </c>
    </row>
    <row r="123657">
      <c r="A123657" s="1" t="n">
        <v>123655</v>
      </c>
      <c r="B123657" t="inlineStr">
        <is>
          <t>jingruizhang</t>
        </is>
      </c>
      <c r="C123657" t="n">
        <v>3</v>
      </c>
      <c r="D123657" t="inlineStr">
        <is>
          <t>{'jingruizhang-probim-note2', 'jingruizhang-tool-testhelper1', 'jingruizhang-probim-vue'}</t>
        </is>
      </c>
    </row>
    <row r="123658">
      <c r="A123658" s="1" t="n">
        <v>123656</v>
      </c>
      <c r="B123658" t="inlineStr">
        <is>
          <t>commonlibs</t>
        </is>
      </c>
      <c r="C123658" t="n">
        <v>3</v>
      </c>
      <c r="D123658" t="inlineStr">
        <is>
          <t>{'@commonlibs~common-lib', 'commonlibs', '@leosingleton~commonlibs'}</t>
        </is>
      </c>
    </row>
    <row r="123659">
      <c r="A123659" s="1" t="n">
        <v>123657</v>
      </c>
      <c r="B123659" t="inlineStr">
        <is>
          <t>chup</t>
        </is>
      </c>
      <c r="C123659" t="n">
        <v>3</v>
      </c>
      <c r="D123659" t="inlineStr">
        <is>
          <t>{'pao-ying-chup-playground', 'chup', '@chuphong~query-builder'}</t>
        </is>
      </c>
    </row>
    <row r="123660">
      <c r="A123660" s="1" t="n">
        <v>123658</v>
      </c>
      <c r="B123660" t="inlineStr">
        <is>
          <t>mt5</t>
        </is>
      </c>
      <c r="C123660" t="n">
        <v>3</v>
      </c>
      <c r="D123660" t="inlineStr">
        <is>
          <t>{'mt5', 'mt5b3', 'mt5se'}</t>
        </is>
      </c>
    </row>
    <row r="123661">
      <c r="A123661" s="1" t="n">
        <v>123659</v>
      </c>
      <c r="B123661" t="inlineStr">
        <is>
          <t>footage</t>
        </is>
      </c>
      <c r="C123661" t="n">
        <v>3</v>
      </c>
      <c r="D123661" t="inlineStr">
        <is>
          <t>{'footage', '@footage.one~search-components', '@footage.one~watchable'}</t>
        </is>
      </c>
    </row>
    <row r="123662">
      <c r="A123662" s="1" t="n">
        <v>123660</v>
      </c>
      <c r="B123662" t="inlineStr">
        <is>
          <t>hueyy</t>
        </is>
      </c>
      <c r="C123662" t="n">
        <v>3</v>
      </c>
      <c r="D123662" t="inlineStr">
        <is>
          <t>{'@hueyy~gatsby-source-goodreads', '@hueyy~feed', '@hueyy~kenobi'}</t>
        </is>
      </c>
    </row>
    <row r="123663">
      <c r="A123663" s="1" t="n">
        <v>123661</v>
      </c>
      <c r="B123663" t="inlineStr">
        <is>
          <t>unindex</t>
        </is>
      </c>
      <c r="C123663" t="n">
        <v>3</v>
      </c>
      <c r="D123663" t="inlineStr">
        <is>
          <t>{'odoo11-addon-attachment-unindex-content', 'odoo12-addon-attachment-unindex-content', 'unindex-mesh'}</t>
        </is>
      </c>
    </row>
    <row r="123664">
      <c r="A123664" s="1" t="n">
        <v>123662</v>
      </c>
      <c r="B123664" t="inlineStr">
        <is>
          <t>gleaf</t>
        </is>
      </c>
      <c r="C123664" t="n">
        <v>3</v>
      </c>
      <c r="D123664" t="inlineStr">
        <is>
          <t>{'gleaf-cli', 'gleaf', 'gleaf-extend'}</t>
        </is>
      </c>
    </row>
    <row r="123665">
      <c r="A123665" s="1" t="n">
        <v>123663</v>
      </c>
      <c r="B123665" t="inlineStr">
        <is>
          <t>lib8</t>
        </is>
      </c>
      <c r="C123665" t="n">
        <v>3</v>
      </c>
      <c r="D123665" t="inlineStr">
        <is>
          <t>{'lib8relay', '@islandio~lib8a', 'ng2-pack-lib8'}</t>
        </is>
      </c>
    </row>
    <row r="123666">
      <c r="A123666" s="1" t="n">
        <v>123664</v>
      </c>
      <c r="B123666" t="inlineStr">
        <is>
          <t>morizkay</t>
        </is>
      </c>
      <c r="C123666" t="n">
        <v>3</v>
      </c>
      <c r="D123666" t="inlineStr">
        <is>
          <t>{'@morizkay~use-in-view', '@morizkay~bpjs', 'morizkay-magic-module'}</t>
        </is>
      </c>
    </row>
    <row r="123667">
      <c r="A123667" s="1" t="n">
        <v>123665</v>
      </c>
      <c r="B123667" t="inlineStr">
        <is>
          <t>dethtroll</t>
        </is>
      </c>
      <c r="C123667" t="n">
        <v>3</v>
      </c>
      <c r="D123667" t="inlineStr">
        <is>
          <t>{'@dethtroll~ckeditor5-build-sova', '@dethtroll~gatsby-plugin-intl', '@dethtroll~turbo-react-pdf-highlighter'}</t>
        </is>
      </c>
    </row>
    <row r="123668">
      <c r="A123668" s="1" t="n">
        <v>123666</v>
      </c>
      <c r="B123668" t="inlineStr">
        <is>
          <t>lothric</t>
        </is>
      </c>
      <c r="C123668" t="n">
        <v>3</v>
      </c>
      <c r="D123668" t="inlineStr">
        <is>
          <t>{'@lothric~core', '@lothric~reactivity', '@lothric~compiler'}</t>
        </is>
      </c>
    </row>
    <row r="123669">
      <c r="A123669" s="1" t="n">
        <v>123667</v>
      </c>
      <c r="B123669" t="inlineStr">
        <is>
          <t>vinput</t>
        </is>
      </c>
      <c r="C123669" t="n">
        <v>3</v>
      </c>
      <c r="D123669" t="inlineStr">
        <is>
          <t>{'vinput', '@dicaprio~vinput', '@ok8omk~vinput'}</t>
        </is>
      </c>
    </row>
    <row r="123670">
      <c r="A123670" s="1" t="n">
        <v>123668</v>
      </c>
      <c r="B123670" t="inlineStr">
        <is>
          <t>kclean</t>
        </is>
      </c>
      <c r="C123670" t="n">
        <v>3</v>
      </c>
      <c r="D123670" t="inlineStr">
        <is>
          <t>{'grunt-kclean', 'gulp-kclean', 'kclean'}</t>
        </is>
      </c>
    </row>
    <row r="123671">
      <c r="A123671" s="1" t="n">
        <v>123669</v>
      </c>
      <c r="B123671" t="inlineStr">
        <is>
          <t>atsamd</t>
        </is>
      </c>
      <c r="C123671" t="n">
        <v>3</v>
      </c>
      <c r="D123671" t="inlineStr">
        <is>
          <t>{'@device.farm~si-atsamd-safeboot', '@si14~si-atsamd-usbd', '@si14~si-atsamd-safeboot'}</t>
        </is>
      </c>
    </row>
    <row r="123672">
      <c r="A123672" s="1" t="n">
        <v>123670</v>
      </c>
      <c r="B123672" t="inlineStr">
        <is>
          <t>vlaanderen</t>
        </is>
      </c>
      <c r="C123672" t="n">
        <v>3</v>
      </c>
      <c r="D123672" t="inlineStr">
        <is>
          <t>{'@kanselarij-vlaanderen~au-kaleidos-css', 'niche-vlaanderen', '@kanselarij-vlaanderen~au-kaleidos-icons'}</t>
        </is>
      </c>
    </row>
    <row r="123673">
      <c r="A123673" s="1" t="n">
        <v>123671</v>
      </c>
      <c r="B123673" t="inlineStr">
        <is>
          <t>conflate</t>
        </is>
      </c>
      <c r="C123673" t="n">
        <v>3</v>
      </c>
      <c r="D123673" t="inlineStr">
        <is>
          <t>{'@pisinr~conflate', 'geojson-conflate', 'conflate'}</t>
        </is>
      </c>
    </row>
    <row r="123674">
      <c r="A123674" s="1" t="n">
        <v>123672</v>
      </c>
      <c r="B123674" t="inlineStr">
        <is>
          <t>craftml</t>
        </is>
      </c>
      <c r="C123674" t="n">
        <v>3</v>
      </c>
      <c r="D123674" t="inlineStr">
        <is>
          <t>{'craftml', 'craftml-ide', 'craftml-preview'}</t>
        </is>
      </c>
    </row>
    <row r="123675">
      <c r="A123675" s="1" t="n">
        <v>123673</v>
      </c>
      <c r="B123675" t="inlineStr">
        <is>
          <t>ryp</t>
        </is>
      </c>
      <c r="C123675" t="n">
        <v>3</v>
      </c>
      <c r="D123675" t="inlineStr">
        <is>
          <t>{'ryp-calculator', 'ryp', 'ryp-npm-project'}</t>
        </is>
      </c>
    </row>
    <row r="123676">
      <c r="A123676" s="1" t="n">
        <v>123674</v>
      </c>
      <c r="B123676" t="inlineStr">
        <is>
          <t>devich</t>
        </is>
      </c>
      <c r="C123676" t="n">
        <v>3</v>
      </c>
      <c r="D123676" t="inlineStr">
        <is>
          <t>{'@voydevichb~builder', 'voydevichb', '@voydevichb~voydevichb'}</t>
        </is>
      </c>
    </row>
    <row r="123677">
      <c r="A123677" s="1" t="n">
        <v>123675</v>
      </c>
      <c r="B123677" t="inlineStr">
        <is>
          <t>voydevichb</t>
        </is>
      </c>
      <c r="C123677" t="n">
        <v>3</v>
      </c>
      <c r="D123677" t="inlineStr">
        <is>
          <t>{'@voydevichb~builder', 'voydevichb', '@voydevichb~voydevichb'}</t>
        </is>
      </c>
    </row>
    <row r="123678">
      <c r="A123678" s="1" t="n">
        <v>123676</v>
      </c>
      <c r="B123678" t="inlineStr">
        <is>
          <t>iproxy</t>
        </is>
      </c>
      <c r="C123678" t="n">
        <v>3</v>
      </c>
      <c r="D123678" t="inlineStr">
        <is>
          <t>{'@iproxy~cli', 'iproxy', '@iproxy~whistle'}</t>
        </is>
      </c>
    </row>
    <row r="123679">
      <c r="A123679" s="1" t="n">
        <v>123677</v>
      </c>
      <c r="B123679" t="inlineStr">
        <is>
          <t>satang</t>
        </is>
      </c>
      <c r="C123679" t="n">
        <v>3</v>
      </c>
      <c r="D123679" t="inlineStr">
        <is>
          <t>{'satang-core-ui', 'satang', 'satang_merchant_client_node'}</t>
        </is>
      </c>
    </row>
    <row r="123680">
      <c r="A123680" s="1" t="n">
        <v>123678</v>
      </c>
      <c r="B123680" t="inlineStr">
        <is>
          <t>perceived</t>
        </is>
      </c>
      <c r="C123680" t="n">
        <v>3</v>
      </c>
      <c r="D123680" t="inlineStr">
        <is>
          <t>{'@perceived~bisect', '@perceived~use-optimistic-state', '@perceived~optimistic-state'}</t>
        </is>
      </c>
    </row>
    <row r="123681">
      <c r="A123681" s="1" t="n">
        <v>123679</v>
      </c>
      <c r="B123681" t="inlineStr">
        <is>
          <t>ritojs</t>
        </is>
      </c>
      <c r="C123681" t="n">
        <v>3</v>
      </c>
      <c r="D123681" t="inlineStr">
        <is>
          <t>{'@ritojs~lol-static', '@ritojs~lol-client', '@ritojs~lol-dynamic'}</t>
        </is>
      </c>
    </row>
    <row r="123682">
      <c r="A123682" s="1" t="n">
        <v>123680</v>
      </c>
      <c r="B123682" t="inlineStr">
        <is>
          <t>foldik</t>
        </is>
      </c>
      <c r="C123682" t="n">
        <v>3</v>
      </c>
      <c r="D123682" t="inlineStr">
        <is>
          <t>{'foldik-logger', '@foldik~m-code', '@foldik~m-down'}</t>
        </is>
      </c>
    </row>
    <row r="123683">
      <c r="A123683" s="1" t="n">
        <v>123681</v>
      </c>
      <c r="B123683" t="inlineStr">
        <is>
          <t>hashrouter</t>
        </is>
      </c>
      <c r="C123683" t="n">
        <v>3</v>
      </c>
      <c r="D123683" t="inlineStr">
        <is>
          <t>{'@lolpix~react-hashrouter', 'hashrouter', 'cycle-hashrouter-most-driver'}</t>
        </is>
      </c>
    </row>
    <row r="123684">
      <c r="A123684" s="1" t="n">
        <v>123682</v>
      </c>
      <c r="B123684" t="inlineStr">
        <is>
          <t>dockter</t>
        </is>
      </c>
      <c r="C123684" t="n">
        <v>3</v>
      </c>
      <c r="D123684" t="inlineStr">
        <is>
          <t>{'dockter-nb', 'dockter', '@stencila~dockter'}</t>
        </is>
      </c>
    </row>
    <row r="123685">
      <c r="A123685" s="1" t="n">
        <v>123683</v>
      </c>
      <c r="B123685" t="inlineStr">
        <is>
          <t>lsqy</t>
        </is>
      </c>
      <c r="C123685" t="n">
        <v>3</v>
      </c>
      <c r="D123685" t="inlineStr">
        <is>
          <t>{'lsqy-lerna-core', 'lsqy', 'lsqy-lerna-module-a'}</t>
        </is>
      </c>
    </row>
    <row r="123686">
      <c r="A123686" s="1" t="n">
        <v>123684</v>
      </c>
      <c r="B123686" t="inlineStr">
        <is>
          <t>postrchild</t>
        </is>
      </c>
      <c r="C123686" t="n">
        <v>3</v>
      </c>
      <c r="D123686" t="inlineStr">
        <is>
          <t>{'@postrchild~editor', 'postrchild-editor-base', '@postrchild~editor-base'}</t>
        </is>
      </c>
    </row>
    <row r="123687">
      <c r="A123687" s="1" t="n">
        <v>123685</v>
      </c>
      <c r="B123687" t="inlineStr">
        <is>
          <t>erictaylor</t>
        </is>
      </c>
      <c r="C123687" t="n">
        <v>3</v>
      </c>
      <c r="D123687" t="inlineStr">
        <is>
          <t>{'@erictaylor~hyper-theme', '@erictaylor~graphql-codegen-schema-ast', '@erictaylor~prettier-config'}</t>
        </is>
      </c>
    </row>
    <row r="123688">
      <c r="A123688" s="1" t="n">
        <v>123686</v>
      </c>
      <c r="B123688" t="inlineStr">
        <is>
          <t>fakechat</t>
        </is>
      </c>
      <c r="C123688" t="n">
        <v>3</v>
      </c>
      <c r="D123688" t="inlineStr">
        <is>
          <t>{'sja-fakechat-json', 'sja-fakechat-client', 'fakechat'}</t>
        </is>
      </c>
    </row>
    <row r="123689">
      <c r="A123689" s="1" t="n">
        <v>123687</v>
      </c>
      <c r="B123689" t="inlineStr">
        <is>
          <t>qcc</t>
        </is>
      </c>
      <c r="C123689" t="n">
        <v>3</v>
      </c>
      <c r="D123689" t="inlineStr">
        <is>
          <t>{'qcc', 'wccqcc', 'qcc-components'}</t>
        </is>
      </c>
    </row>
    <row r="123690">
      <c r="A123690" s="1" t="n">
        <v>123688</v>
      </c>
      <c r="B123690" t="inlineStr">
        <is>
          <t>jstyle</t>
        </is>
      </c>
      <c r="C123690" t="n">
        <v>3</v>
      </c>
      <c r="D123690" t="inlineStr">
        <is>
          <t>{'jstyle-cli', 'jstyle', 'gulp-jstyle'}</t>
        </is>
      </c>
    </row>
    <row r="123691">
      <c r="A123691" s="1" t="n">
        <v>123689</v>
      </c>
      <c r="B123691" t="inlineStr">
        <is>
          <t>auz</t>
        </is>
      </c>
      <c r="C123691" t="n">
        <v>3</v>
      </c>
      <c r="D123691" t="inlineStr">
        <is>
          <t>{'auz', 'auz-image-cropper', 'eslint-config-auz'}</t>
        </is>
      </c>
    </row>
    <row r="123692">
      <c r="A123692" s="1" t="n">
        <v>123690</v>
      </c>
      <c r="B123692" t="inlineStr">
        <is>
          <t>monlog</t>
        </is>
      </c>
      <c r="C123692" t="n">
        <v>3</v>
      </c>
      <c r="D123692" t="inlineStr">
        <is>
          <t>{'monlog-cli', 'monlog', '@monksoftware~monlog'}</t>
        </is>
      </c>
    </row>
    <row r="123693">
      <c r="A123693" s="1" t="n">
        <v>123691</v>
      </c>
      <c r="B123693" t="inlineStr">
        <is>
          <t>chessy</t>
        </is>
      </c>
      <c r="C123693" t="n">
        <v>3</v>
      </c>
      <c r="D123693" t="inlineStr">
        <is>
          <t>{'chessy-blox.js', 'chessy', 'chessy-board'}</t>
        </is>
      </c>
    </row>
    <row r="123694">
      <c r="A123694" s="1" t="n">
        <v>123692</v>
      </c>
      <c r="B123694" t="inlineStr">
        <is>
          <t>escalator</t>
        </is>
      </c>
      <c r="C123694" t="n">
        <v>3</v>
      </c>
      <c r="D123694" t="inlineStr">
        <is>
          <t>{'escalator-nyandams', 'escalator', '@gadgets~ts-escalator'}</t>
        </is>
      </c>
    </row>
    <row r="123695">
      <c r="A123695" s="1" t="n">
        <v>123693</v>
      </c>
      <c r="B123695" t="inlineStr">
        <is>
          <t>rjson</t>
        </is>
      </c>
      <c r="C123695" t="n">
        <v>3</v>
      </c>
      <c r="D123695" t="inlineStr">
        <is>
          <t>{'rjson-editor', 'rjson-search', 'rjson'}</t>
        </is>
      </c>
    </row>
    <row r="123696">
      <c r="A123696" s="1" t="n">
        <v>123694</v>
      </c>
      <c r="B123696" t="inlineStr">
        <is>
          <t>fantd</t>
        </is>
      </c>
      <c r="C123696" t="n">
        <v>3</v>
      </c>
      <c r="D123696" t="inlineStr">
        <is>
          <t>{'fantd', '@feermooraes~fantd-eslint-config', '@feermooraes~fantd-components'}</t>
        </is>
      </c>
    </row>
    <row r="123697">
      <c r="A123697" s="1" t="n">
        <v>123695</v>
      </c>
      <c r="B123697" t="inlineStr">
        <is>
          <t>beneficiaries</t>
        </is>
      </c>
      <c r="C123697" t="n">
        <v>3</v>
      </c>
      <c r="D123697" t="inlineStr">
        <is>
          <t>{'@openbanking~ms-beneficiaries', 'qv-steem-beneficiaries', 'gft-ui-beneficiaries-card'}</t>
        </is>
      </c>
    </row>
    <row r="123698">
      <c r="A123698" s="1" t="n">
        <v>123696</v>
      </c>
      <c r="B123698" t="inlineStr">
        <is>
          <t>amendoatest</t>
        </is>
      </c>
      <c r="C123698" t="n">
        <v>3</v>
      </c>
      <c r="D123698" t="inlineStr">
        <is>
          <t>{'@amendoatest~test3', '@amendoatest~test2', '@amendoatest~test1'}</t>
        </is>
      </c>
    </row>
    <row r="123699">
      <c r="A123699" s="1" t="n">
        <v>123697</v>
      </c>
      <c r="B123699" t="inlineStr">
        <is>
          <t>jawe</t>
        </is>
      </c>
      <c r="C123699" t="n">
        <v>3</v>
      </c>
      <c r="D123699" t="inlineStr">
        <is>
          <t>{'jaweson', 'jawema', 'jawei'}</t>
        </is>
      </c>
    </row>
    <row r="123700">
      <c r="A123700" s="1" t="n">
        <v>123698</v>
      </c>
      <c r="B123700" t="inlineStr">
        <is>
          <t>gautham20</t>
        </is>
      </c>
      <c r="C123700" t="n">
        <v>3</v>
      </c>
      <c r="D123700" t="inlineStr">
        <is>
          <t>{'gautham20-gatsby-plugin-sharp', '@gautham20~gatsby-plugin-sharp', '@gautham20~gatsby-transformer-sharp'}</t>
        </is>
      </c>
    </row>
    <row r="123701">
      <c r="A123701" s="1" t="n">
        <v>123699</v>
      </c>
      <c r="B123701" t="inlineStr">
        <is>
          <t>hyperdown</t>
        </is>
      </c>
      <c r="C123701" t="n">
        <v>3</v>
      </c>
      <c r="D123701" t="inlineStr">
        <is>
          <t>{'ts-hyperdown', 'hyperdown', 'hexo-renderer-hyperdown'}</t>
        </is>
      </c>
    </row>
    <row r="123702">
      <c r="A123702" s="1" t="n">
        <v>123700</v>
      </c>
      <c r="B123702" t="inlineStr">
        <is>
          <t>drbx</t>
        </is>
      </c>
      <c r="C123702" t="n">
        <v>3</v>
      </c>
      <c r="D123702" t="inlineStr">
        <is>
          <t>{'@davvo~drbx', 'drbx-js', 'drbx-js-backbone'}</t>
        </is>
      </c>
    </row>
    <row r="123703">
      <c r="A123703" s="1" t="n">
        <v>123701</v>
      </c>
      <c r="B123703" t="inlineStr">
        <is>
          <t>leanjs</t>
        </is>
      </c>
      <c r="C123703" t="n">
        <v>3</v>
      </c>
      <c r="D123703" t="inlineStr">
        <is>
          <t>{'@leanjs~ui-final-form', '@leanjs~ui-icons', '@leanjs~ui-core'}</t>
        </is>
      </c>
    </row>
    <row r="123704">
      <c r="A123704" s="1" t="n">
        <v>123702</v>
      </c>
      <c r="B123704" t="inlineStr">
        <is>
          <t>gbw</t>
        </is>
      </c>
      <c r="C123704" t="n">
        <v>3</v>
      </c>
      <c r="D123704" t="inlineStr">
        <is>
          <t>{'gbw', 'mplgbw', 'test_gbw'}</t>
        </is>
      </c>
    </row>
    <row r="123705">
      <c r="A123705" s="1" t="n">
        <v>123703</v>
      </c>
      <c r="B123705" t="inlineStr">
        <is>
          <t>treevis</t>
        </is>
      </c>
      <c r="C123705" t="n">
        <v>3</v>
      </c>
      <c r="D123705" t="inlineStr">
        <is>
          <t>{'treevis', '@acrom~treevis', 'standalone-treevis'}</t>
        </is>
      </c>
    </row>
    <row r="123706">
      <c r="A123706" s="1" t="n">
        <v>123704</v>
      </c>
      <c r="B123706" t="inlineStr">
        <is>
          <t>homecredit</t>
        </is>
      </c>
      <c r="C123706" t="n">
        <v>3</v>
      </c>
      <c r="D123706" t="inlineStr">
        <is>
          <t>{'homecredit-ui', 'homecredit-kit', 'homecredit-common'}</t>
        </is>
      </c>
    </row>
    <row r="123707">
      <c r="A123707" s="1" t="n">
        <v>123705</v>
      </c>
      <c r="B123707" t="inlineStr">
        <is>
          <t>dbjtech</t>
        </is>
      </c>
      <c r="C123707" t="n">
        <v>3</v>
      </c>
      <c r="D123707" t="inlineStr">
        <is>
          <t>{'@dbjtech~googlemaps', '@dbjtech~svg-map', '@dbjtech~video-player'}</t>
        </is>
      </c>
    </row>
    <row r="123708">
      <c r="A123708" s="1" t="n">
        <v>123706</v>
      </c>
      <c r="B123708" t="inlineStr">
        <is>
          <t>staci</t>
        </is>
      </c>
      <c r="C123708" t="n">
        <v>3</v>
      </c>
      <c r="D123708" t="inlineStr">
        <is>
          <t>{'staci', '@instaci~run', '@stacio~detox'}</t>
        </is>
      </c>
    </row>
    <row r="123709">
      <c r="A123709" s="1" t="n">
        <v>123707</v>
      </c>
      <c r="B123709" t="inlineStr">
        <is>
          <t>uarm</t>
        </is>
      </c>
      <c r="C123709" t="n">
        <v>3</v>
      </c>
      <c r="D123709" t="inlineStr">
        <is>
          <t>{'uarmserial', 'uarm-sdk-javascript', 'uarmforjs'}</t>
        </is>
      </c>
    </row>
    <row r="123710">
      <c r="A123710" s="1" t="n">
        <v>123708</v>
      </c>
      <c r="B123710" t="inlineStr">
        <is>
          <t>prelease</t>
        </is>
      </c>
      <c r="C123710" t="n">
        <v>3</v>
      </c>
      <c r="D123710" t="inlineStr">
        <is>
          <t>{'@paypal~smart-payment-buttons-prelease', 'smart-payment-buttons-prelease', 'test-semver-prelease'}</t>
        </is>
      </c>
    </row>
    <row r="123711">
      <c r="A123711" s="1" t="n">
        <v>123709</v>
      </c>
      <c r="B123711" t="inlineStr">
        <is>
          <t>jor</t>
        </is>
      </c>
      <c r="C123711" t="n">
        <v>3</v>
      </c>
      <c r="D123711" t="inlineStr">
        <is>
          <t>{'jor-test', 'jor', 'jor-angular'}</t>
        </is>
      </c>
    </row>
    <row r="123712">
      <c r="A123712" s="1" t="n">
        <v>123710</v>
      </c>
      <c r="B123712" t="inlineStr">
        <is>
          <t>urchin</t>
        </is>
      </c>
      <c r="C123712" t="n">
        <v>3</v>
      </c>
      <c r="D123712" t="inlineStr">
        <is>
          <t>{'django-google-urchin', 'sea-urchin', 'urchin'}</t>
        </is>
      </c>
    </row>
    <row r="123713">
      <c r="A123713" s="1" t="n">
        <v>123711</v>
      </c>
      <c r="B123713" t="inlineStr">
        <is>
          <t>tinytime</t>
        </is>
      </c>
      <c r="C123713" t="n">
        <v>3</v>
      </c>
      <c r="D123713" t="inlineStr">
        <is>
          <t>{'tinytime', 'babel-plugin-tinytime', 'babel-plugin-transform-tinytime'}</t>
        </is>
      </c>
    </row>
    <row r="123714">
      <c r="A123714" s="1" t="n">
        <v>123712</v>
      </c>
      <c r="B123714" t="inlineStr">
        <is>
          <t>infrajs</t>
        </is>
      </c>
      <c r="C123714" t="n">
        <v>3</v>
      </c>
      <c r="D123714" t="inlineStr">
        <is>
          <t>{'infrajs', '@dmrvos~infrajs', 'insite-infrajs'}</t>
        </is>
      </c>
    </row>
    <row r="123715">
      <c r="A123715" s="1" t="n">
        <v>123713</v>
      </c>
      <c r="B123715" t="inlineStr">
        <is>
          <t>keystoneclient</t>
        </is>
      </c>
      <c r="C123715" t="n">
        <v>3</v>
      </c>
      <c r="D123715" t="inlineStr">
        <is>
          <t>{'python-keystoneclient-kerberos', 'python-keystoneclient-rackspace', 'python-keystoneclient'}</t>
        </is>
      </c>
    </row>
    <row r="123716">
      <c r="A123716" s="1" t="n">
        <v>123714</v>
      </c>
      <c r="B123716" t="inlineStr">
        <is>
          <t>rizzo</t>
        </is>
      </c>
      <c r="C123716" t="n">
        <v>3</v>
      </c>
      <c r="D123716" t="inlineStr">
        <is>
          <t>{'rizzo', 'rizzo-next', 'particle-canvas-gustavorizzo'}</t>
        </is>
      </c>
    </row>
    <row r="123717">
      <c r="A123717" s="1" t="n">
        <v>123715</v>
      </c>
      <c r="B123717" t="inlineStr">
        <is>
          <t>pendle</t>
        </is>
      </c>
      <c r="C123717" t="n">
        <v>3</v>
      </c>
      <c r="D123717" t="inlineStr">
        <is>
          <t>{'@pendle~core', '@pendle~subgraph-sdk', '@pendle~sdk'}</t>
        </is>
      </c>
    </row>
    <row r="123718">
      <c r="A123718" s="1" t="n">
        <v>123716</v>
      </c>
      <c r="B123718" t="inlineStr">
        <is>
          <t>machinelearn</t>
        </is>
      </c>
      <c r="C123718" t="n">
        <v>3</v>
      </c>
      <c r="D123718" t="inlineStr">
        <is>
          <t>{'machinelearn', 'machinelearn-gpu', 'machinelearn-node'}</t>
        </is>
      </c>
    </row>
    <row r="123719">
      <c r="A123719" s="1" t="n">
        <v>123717</v>
      </c>
      <c r="B123719" t="inlineStr">
        <is>
          <t>zakhenry</t>
        </is>
      </c>
      <c r="C123719" t="n">
        <v>3</v>
      </c>
      <c r="D123719" t="inlineStr">
        <is>
          <t>{'@zakhenry~ghost-upload-theme', '@zakhenry~ngx-codemirror', '@zakhenry~grpc_tools_node_protoc_ts'}</t>
        </is>
      </c>
    </row>
    <row r="123720">
      <c r="A123720" s="1" t="n">
        <v>123718</v>
      </c>
      <c r="B123720" t="inlineStr">
        <is>
          <t>uielement</t>
        </is>
      </c>
      <c r="C123720" t="n">
        <v>3</v>
      </c>
      <c r="D123720" t="inlineStr">
        <is>
          <t>{'ru.coon.uielement', 'axuielement', 'uielementmodules'}</t>
        </is>
      </c>
    </row>
    <row r="123721">
      <c r="A123721" s="1" t="n">
        <v>123719</v>
      </c>
      <c r="B123721" t="inlineStr">
        <is>
          <t>yolkpie</t>
        </is>
      </c>
      <c r="C123721" t="n">
        <v>3</v>
      </c>
      <c r="D123721" t="inlineStr">
        <is>
          <t>{'@yolkpie~yolkworks', '@yolkpie~yolk-cli', '@yolkpie~utils'}</t>
        </is>
      </c>
    </row>
    <row r="123722">
      <c r="A123722" s="1" t="n">
        <v>123720</v>
      </c>
      <c r="B123722" t="inlineStr">
        <is>
          <t>tl2</t>
        </is>
      </c>
      <c r="C123722" t="n">
        <v>3</v>
      </c>
      <c r="D123722" t="inlineStr">
        <is>
          <t>{'@h4tl2~route-optimizer', '@travelab~eslint-plugin-tl2', 'tl2'}</t>
        </is>
      </c>
    </row>
    <row r="123723">
      <c r="A123723" s="1" t="n">
        <v>123721</v>
      </c>
      <c r="B123723" t="inlineStr">
        <is>
          <t>te2</t>
        </is>
      </c>
      <c r="C123723" t="n">
        <v>3</v>
      </c>
      <c r="D123723" t="inlineStr">
        <is>
          <t>{'lion-lib-te2', 'te2', 'te2ys'}</t>
        </is>
      </c>
    </row>
    <row r="123724">
      <c r="A123724" s="1" t="n">
        <v>123722</v>
      </c>
      <c r="B123724" t="inlineStr">
        <is>
          <t>autopath</t>
        </is>
      </c>
      <c r="C123724" t="n">
        <v>3</v>
      </c>
      <c r="D123724" t="inlineStr">
        <is>
          <t>{'autopath', 'koa-autopath', 'node-autopath-config'}</t>
        </is>
      </c>
    </row>
    <row r="123725">
      <c r="A123725" s="1" t="n">
        <v>123723</v>
      </c>
      <c r="B123725" t="inlineStr">
        <is>
          <t>albank</t>
        </is>
      </c>
      <c r="C123725" t="n">
        <v>3</v>
      </c>
      <c r="D123725" t="inlineStr">
        <is>
          <t>{'@albank~react-icons', '@albank~vue-icons', '@albank~ng-icons'}</t>
        </is>
      </c>
    </row>
    <row r="123726">
      <c r="A123726" s="1" t="n">
        <v>123724</v>
      </c>
      <c r="B123726" t="inlineStr">
        <is>
          <t>cldrjs</t>
        </is>
      </c>
      <c r="C123726" t="n">
        <v>3</v>
      </c>
      <c r="D123726" t="inlineStr">
        <is>
          <t>{'@types~cldrjs', '@ryancavanaugh~cldrjs', 'cldrjs'}</t>
        </is>
      </c>
    </row>
    <row r="123727">
      <c r="A123727" s="1" t="n">
        <v>123725</v>
      </c>
      <c r="B123727" t="inlineStr">
        <is>
          <t>mofish</t>
        </is>
      </c>
      <c r="C123727" t="n">
        <v>3</v>
      </c>
      <c r="D123727" t="inlineStr">
        <is>
          <t>{'mofish', 'mofish-plugin-proxy', 'mofish-common-tool'}</t>
        </is>
      </c>
    </row>
    <row r="123728">
      <c r="A123728" s="1" t="n">
        <v>123726</v>
      </c>
      <c r="B123728" t="inlineStr">
        <is>
          <t>dckit</t>
        </is>
      </c>
      <c r="C123728" t="n">
        <v>3</v>
      </c>
      <c r="D123728" t="inlineStr">
        <is>
          <t>{'hygen-dckit', '@dckit~react-scripts', '@dckit~store'}</t>
        </is>
      </c>
    </row>
    <row r="123729">
      <c r="A123729" s="1" t="n">
        <v>123727</v>
      </c>
      <c r="B123729" t="inlineStr">
        <is>
          <t>pretest</t>
        </is>
      </c>
      <c r="C123729" t="n">
        <v>3</v>
      </c>
      <c r="D123729" t="inlineStr">
        <is>
          <t>{'publish-pretest', 'pretest', 'grunt-pretest'}</t>
        </is>
      </c>
    </row>
    <row r="123730">
      <c r="A123730" s="1" t="n">
        <v>123728</v>
      </c>
      <c r="B123730" t="inlineStr">
        <is>
          <t>songc</t>
        </is>
      </c>
      <c r="C123730" t="n">
        <v>3</v>
      </c>
      <c r="D123730" t="inlineStr">
        <is>
          <t>{'react-uikit-sample-songc', 'cra-template-songc', '@songc~design-system'}</t>
        </is>
      </c>
    </row>
    <row r="123731">
      <c r="A123731" s="1" t="n">
        <v>123729</v>
      </c>
      <c r="B123731" t="inlineStr">
        <is>
          <t>jambit</t>
        </is>
      </c>
      <c r="C123731" t="n">
        <v>3</v>
      </c>
      <c r="D123731" t="inlineStr">
        <is>
          <t>{'@jambit~wdio-cucumber-selected-steps', '@jambit~wdio-cucumber-selected-steps-stepdoc', '@jambit~eslint-plugin-typed-redux-saga'}</t>
        </is>
      </c>
    </row>
    <row r="123732">
      <c r="A123732" s="1" t="n">
        <v>123730</v>
      </c>
      <c r="B123732" t="inlineStr">
        <is>
          <t>openmeetings</t>
        </is>
      </c>
      <c r="C123732" t="n">
        <v>3</v>
      </c>
      <c r="D123732" t="inlineStr">
        <is>
          <t>{'openmeetings-node-client', 'openmeetings-node-sample-project', 'openmeetings'}</t>
        </is>
      </c>
    </row>
    <row r="123733">
      <c r="A123733" s="1" t="n">
        <v>123731</v>
      </c>
      <c r="B123733" t="inlineStr">
        <is>
          <t>lazybee</t>
        </is>
      </c>
      <c r="C123733" t="n">
        <v>3</v>
      </c>
      <c r="D123733" t="inlineStr">
        <is>
          <t>{'lazybee-cli', 'vue-lazybee', 'vue-cli-plugin-lazybee'}</t>
        </is>
      </c>
    </row>
    <row r="123734">
      <c r="A123734" s="1" t="n">
        <v>123732</v>
      </c>
      <c r="B123734" t="inlineStr">
        <is>
          <t>serbia</t>
        </is>
      </c>
      <c r="C123734" t="n">
        <v>3</v>
      </c>
      <c r="D123734" t="inlineStr">
        <is>
          <t>{'made-in-serbia', '@validate-numbers~serbia', 'serbia-zip-codes'}</t>
        </is>
      </c>
    </row>
    <row r="123735">
      <c r="A123735" s="1" t="n">
        <v>123733</v>
      </c>
      <c r="B123735" t="inlineStr">
        <is>
          <t>younow</t>
        </is>
      </c>
      <c r="C123735" t="n">
        <v>3</v>
      </c>
      <c r="D123735" t="inlineStr">
        <is>
          <t>{'younow-dl', '@younow~lib-env', 'younow-tools'}</t>
        </is>
      </c>
    </row>
    <row r="123736">
      <c r="A123736" s="1" t="n">
        <v>123734</v>
      </c>
      <c r="B123736" t="inlineStr">
        <is>
          <t>daiki</t>
        </is>
      </c>
      <c r="C123736" t="n">
        <v>3</v>
      </c>
      <c r="D123736" t="inlineStr">
        <is>
          <t>{'daiki-test-flare-sdk', 'daiki-test-toolkit', 'daiki-test-sdk'}</t>
        </is>
      </c>
    </row>
    <row r="123737">
      <c r="A123737" s="1" t="n">
        <v>123735</v>
      </c>
      <c r="B123737" t="inlineStr">
        <is>
          <t>submitform</t>
        </is>
      </c>
      <c r="C123737" t="n">
        <v>3</v>
      </c>
      <c r="D123737" t="inlineStr">
        <is>
          <t>{'submitform', 'redux-submitform-onvalidation', 'redux-submitform-onchange'}</t>
        </is>
      </c>
    </row>
    <row r="123738">
      <c r="A123738" s="1" t="n">
        <v>123736</v>
      </c>
      <c r="B123738" t="inlineStr">
        <is>
          <t>pmos</t>
        </is>
      </c>
      <c r="C123738" t="n">
        <v>3</v>
      </c>
      <c r="D123738" t="inlineStr">
        <is>
          <t>{'@pmoscode~node-package-builder', '@pmoscode~auto-delete-bucket', 'npmos'}</t>
        </is>
      </c>
    </row>
    <row r="123739">
      <c r="A123739" s="1" t="n">
        <v>123737</v>
      </c>
      <c r="B123739" t="inlineStr">
        <is>
          <t>codestop</t>
        </is>
      </c>
      <c r="C123739" t="n">
        <v>3</v>
      </c>
      <c r="D123739" t="inlineStr">
        <is>
          <t>{'codestop-css-proof', 'codestop-js-proof', 'codestop-dom-proof'}</t>
        </is>
      </c>
    </row>
    <row r="123740">
      <c r="A123740" s="1" t="n">
        <v>123738</v>
      </c>
      <c r="B123740" t="inlineStr">
        <is>
          <t>ozzrocker95</t>
        </is>
      </c>
      <c r="C123740" t="n">
        <v>3</v>
      </c>
      <c r="D123740" t="inlineStr">
        <is>
          <t>{'ull-shape-ozzrocker95', 'evaluar-modulos-ozzrocker95-shape', 'ull-shape-triangle-ozzrocker95'}</t>
        </is>
      </c>
    </row>
    <row r="123741">
      <c r="A123741" s="1" t="n">
        <v>123739</v>
      </c>
      <c r="B123741" t="inlineStr">
        <is>
          <t>arpy</t>
        </is>
      </c>
      <c r="C123741" t="n">
        <v>3</v>
      </c>
      <c r="D123741" t="inlineStr">
        <is>
          <t>{'narpy', 'oarpy', 'arpy'}</t>
        </is>
      </c>
    </row>
    <row r="123742">
      <c r="A123742" s="1" t="n">
        <v>123740</v>
      </c>
      <c r="B123742" t="inlineStr">
        <is>
          <t>amplifyn</t>
        </is>
      </c>
      <c r="C123742" t="n">
        <v>3</v>
      </c>
      <c r="D123742" t="inlineStr">
        <is>
          <t>{'@amplifyn~ui', '@amplifyn~fonts', '@amplifyn~styles'}</t>
        </is>
      </c>
    </row>
    <row r="123743">
      <c r="A123743" s="1" t="n">
        <v>123741</v>
      </c>
      <c r="B123743" t="inlineStr">
        <is>
          <t>lgwebos</t>
        </is>
      </c>
      <c r="C123743" t="n">
        <v>3</v>
      </c>
      <c r="D123743" t="inlineStr">
        <is>
          <t>{'homebridge-lgwebos', 'homebridge-lgwebos-tv', '@joshepw~homebridge-lgwebos-tv'}</t>
        </is>
      </c>
    </row>
    <row r="123744">
      <c r="A123744" s="1" t="n">
        <v>123742</v>
      </c>
      <c r="B123744" t="inlineStr">
        <is>
          <t>murmuration</t>
        </is>
      </c>
      <c r="C123744" t="n">
        <v>3</v>
      </c>
      <c r="D123744" t="inlineStr">
        <is>
          <t>{'murmuration', 'murmuration-mariadb', 'murmuration-postgresql'}</t>
        </is>
      </c>
    </row>
    <row r="123745">
      <c r="A123745" s="1" t="n">
        <v>123743</v>
      </c>
      <c r="B123745" t="inlineStr">
        <is>
          <t>vidyo</t>
        </is>
      </c>
      <c r="C123745" t="n">
        <v>3</v>
      </c>
      <c r="D123745" t="inlineStr">
        <is>
          <t>{'io.vidyo.sample', 'vidyo-hunter-react', 'indico-plugin-vc-vidyo'}</t>
        </is>
      </c>
    </row>
    <row r="123746">
      <c r="A123746" s="1" t="n">
        <v>123744</v>
      </c>
      <c r="B123746" t="inlineStr">
        <is>
          <t>hamburguer</t>
        </is>
      </c>
      <c r="C123746" t="n">
        <v>3</v>
      </c>
      <c r="D123746" t="inlineStr">
        <is>
          <t>{'amo-hamburguer', 'menu-hamburguer', 'menu-hamburguer-responsive'}</t>
        </is>
      </c>
    </row>
    <row r="123747">
      <c r="A123747" s="1" t="n">
        <v>123745</v>
      </c>
      <c r="B123747" t="inlineStr">
        <is>
          <t>conusma</t>
        </is>
      </c>
      <c r="C123747" t="n">
        <v>3</v>
      </c>
      <c r="D123747" t="inlineStr">
        <is>
          <t>{'react-native-conusma', 'angular-conusma-sdk', 'angular-conusma'}</t>
        </is>
      </c>
    </row>
    <row r="123748">
      <c r="A123748" s="1" t="n">
        <v>123746</v>
      </c>
      <c r="B123748" t="inlineStr">
        <is>
          <t>yoshino</t>
        </is>
      </c>
      <c r="C123748" t="n">
        <v>3</v>
      </c>
      <c r="D123748" t="inlineStr">
        <is>
          <t>{'gatsby-theme-yoshino', 'yoshino-cli', 'yoshino'}</t>
        </is>
      </c>
    </row>
    <row r="123749">
      <c r="A123749" s="1" t="n">
        <v>123747</v>
      </c>
      <c r="B123749" t="inlineStr">
        <is>
          <t>qcall</t>
        </is>
      </c>
      <c r="C123749" t="n">
        <v>3</v>
      </c>
      <c r="D123749" t="inlineStr">
        <is>
          <t>{'qcall', 'szheqd21qcall', 'qcall-react'}</t>
        </is>
      </c>
    </row>
    <row r="123750">
      <c r="A123750" s="1" t="n">
        <v>123748</v>
      </c>
      <c r="B123750" t="inlineStr">
        <is>
          <t>linegraph</t>
        </is>
      </c>
      <c r="C123750" t="n">
        <v>3</v>
      </c>
      <c r="D123750" t="inlineStr">
        <is>
          <t>{'d3-linegraph', 'fnb-linegraph', 'nightingale-linegraph-track'}</t>
        </is>
      </c>
    </row>
    <row r="123751">
      <c r="A123751" s="1" t="n">
        <v>123749</v>
      </c>
      <c r="B123751" t="inlineStr">
        <is>
          <t>springmvc</t>
        </is>
      </c>
      <c r="C123751" t="n">
        <v>3</v>
      </c>
      <c r="D123751" t="inlineStr">
        <is>
          <t>{'python-derrick-springmvc-rigging', 'grunt-apiblueprint-springmvc', 'apiblueprint-springmvc'}</t>
        </is>
      </c>
    </row>
    <row r="123752">
      <c r="A123752" s="1" t="n">
        <v>123750</v>
      </c>
      <c r="B123752" t="inlineStr">
        <is>
          <t>unistd</t>
        </is>
      </c>
      <c r="C123752" t="n">
        <v>3</v>
      </c>
      <c r="D123752" t="inlineStr">
        <is>
          <t>{'unistd', 'nodeos-unistd', 'src-unistd'}</t>
        </is>
      </c>
    </row>
    <row r="123753">
      <c r="A123753" s="1" t="n">
        <v>123751</v>
      </c>
      <c r="B123753" t="inlineStr">
        <is>
          <t>dealwithit</t>
        </is>
      </c>
      <c r="C123753" t="n">
        <v>3</v>
      </c>
      <c r="D123753" t="inlineStr">
        <is>
          <t>{'ngx-dealwithit', 'vue-dealwithit', 'ng2-dealwithit'}</t>
        </is>
      </c>
    </row>
    <row r="123754">
      <c r="A123754" s="1" t="n">
        <v>123752</v>
      </c>
      <c r="B123754" t="inlineStr">
        <is>
          <t>geofirex</t>
        </is>
      </c>
      <c r="C123754" t="n">
        <v>3</v>
      </c>
      <c r="D123754" t="inlineStr">
        <is>
          <t>{'@artieworld~geofirex', 'geofirex', '@thetsf~geofirex'}</t>
        </is>
      </c>
    </row>
    <row r="123755">
      <c r="A123755" s="1" t="n">
        <v>123753</v>
      </c>
      <c r="B123755" t="inlineStr">
        <is>
          <t>ntdfx1983</t>
        </is>
      </c>
      <c r="C123755" t="n">
        <v>3</v>
      </c>
      <c r="D123755" t="inlineStr">
        <is>
          <t>{'@ntdfx1983~router-framework', '@ntdfx1983~rollup-test', '@ntdfx1983~router-plug'}</t>
        </is>
      </c>
    </row>
    <row r="123756">
      <c r="A123756" s="1" t="n">
        <v>123754</v>
      </c>
      <c r="B123756" t="inlineStr">
        <is>
          <t>pippin</t>
        </is>
      </c>
      <c r="C123756" t="n">
        <v>3</v>
      </c>
      <c r="D123756" t="inlineStr">
        <is>
          <t>{'pippin-wallet', 'configs-adampippin', 'pippin'}</t>
        </is>
      </c>
    </row>
    <row r="123757">
      <c r="A123757" s="1" t="n">
        <v>123755</v>
      </c>
      <c r="B123757" t="inlineStr">
        <is>
          <t>banistmo</t>
        </is>
      </c>
      <c r="C123757" t="n">
        <v>3</v>
      </c>
      <c r="D123757" t="inlineStr">
        <is>
          <t>{'banistmo-poc-components', 'banistmo-components', 'banistmo-component-library'}</t>
        </is>
      </c>
    </row>
    <row r="123758">
      <c r="A123758" s="1" t="n">
        <v>123756</v>
      </c>
      <c r="B123758" t="inlineStr">
        <is>
          <t>socialcount</t>
        </is>
      </c>
      <c r="C123758" t="n">
        <v>3</v>
      </c>
      <c r="D123758" t="inlineStr">
        <is>
          <t>{'socialcount', 'fg-socialcount', 'socialcount.js'}</t>
        </is>
      </c>
    </row>
    <row r="123759">
      <c r="A123759" s="1" t="n">
        <v>123757</v>
      </c>
      <c r="B123759" t="inlineStr">
        <is>
          <t>kaelthas</t>
        </is>
      </c>
      <c r="C123759" t="n">
        <v>3</v>
      </c>
      <c r="D123759" t="inlineStr">
        <is>
          <t>{'@kaelthas~react-native-serialport', '@kaelthas~react-native-components', '@kaelthas~react-native-decard'}</t>
        </is>
      </c>
    </row>
    <row r="123760">
      <c r="A123760" s="1" t="n">
        <v>123758</v>
      </c>
      <c r="B123760" t="inlineStr">
        <is>
          <t>cratedb</t>
        </is>
      </c>
      <c r="C123760" t="n">
        <v>3</v>
      </c>
      <c r="D123760" t="inlineStr">
        <is>
          <t>{'@dalongrong~cratedb-driver', 'node-cratedb', 'node-red-contrib-cratedb'}</t>
        </is>
      </c>
    </row>
    <row r="123761">
      <c r="A123761" s="1" t="n">
        <v>123759</v>
      </c>
      <c r="B123761" t="inlineStr">
        <is>
          <t>windshaft</t>
        </is>
      </c>
      <c r="C123761" t="n">
        <v>3</v>
      </c>
      <c r="D123761" t="inlineStr">
        <is>
          <t>{'metallic-windshaft', 'windshaft-stats', 'windshaft'}</t>
        </is>
      </c>
    </row>
    <row r="123762">
      <c r="A123762" s="1" t="n">
        <v>123760</v>
      </c>
      <c r="B123762" t="inlineStr">
        <is>
          <t>omarbhale</t>
        </is>
      </c>
      <c r="C123762" t="n">
        <v>3</v>
      </c>
      <c r="D123762" t="inlineStr">
        <is>
          <t>{'@omarbhale~pancakesdk', '@omarbhale~obhsdk', '@omarbhale~sdk'}</t>
        </is>
      </c>
    </row>
    <row r="123763">
      <c r="A123763" s="1" t="n">
        <v>123761</v>
      </c>
      <c r="B123763" t="inlineStr">
        <is>
          <t>grampelberg</t>
        </is>
      </c>
      <c r="C123763" t="n">
        <v>3</v>
      </c>
      <c r="D123763" t="inlineStr">
        <is>
          <t>{'@grampelberg~next-styles', '@grampelberg~react-feather', '@grampelberg~swr'}</t>
        </is>
      </c>
    </row>
    <row r="123764">
      <c r="A123764" s="1" t="n">
        <v>123762</v>
      </c>
      <c r="B123764" t="inlineStr">
        <is>
          <t>finetune</t>
        </is>
      </c>
      <c r="C123764" t="n">
        <v>3</v>
      </c>
      <c r="D123764" t="inlineStr">
        <is>
          <t>{'@finetune~ft-themes', '@finetune~ftw-rubric-builder', 'openai-finetune'}</t>
        </is>
      </c>
    </row>
    <row r="123765">
      <c r="A123765" s="1" t="n">
        <v>123763</v>
      </c>
      <c r="B123765" t="inlineStr">
        <is>
          <t>guardians</t>
        </is>
      </c>
      <c r="C123765" t="n">
        <v>3</v>
      </c>
      <c r="D123765" t="inlineStr">
        <is>
          <t>{'eslint-config-guardians-labs', 'guardians', 'guardians-labs-eslint-config'}</t>
        </is>
      </c>
    </row>
    <row r="123766">
      <c r="A123766" s="1" t="n">
        <v>123764</v>
      </c>
      <c r="B123766" t="inlineStr">
        <is>
          <t>adpyke</t>
        </is>
      </c>
      <c r="C123766" t="n">
        <v>3</v>
      </c>
      <c r="D123766" t="inlineStr">
        <is>
          <t>{'eslint-config-adpyke-es6', 'eslint-config-adpyke-react', 'eslint-config-adpyke-react-native'}</t>
        </is>
      </c>
    </row>
    <row r="123767">
      <c r="A123767" s="1" t="n">
        <v>123765</v>
      </c>
      <c r="B123767" t="inlineStr">
        <is>
          <t>fde</t>
        </is>
      </c>
      <c r="C123767" t="n">
        <v>3</v>
      </c>
      <c r="D123767" t="inlineStr">
        <is>
          <t>{'fde-devour-client', 'fde-cli', 'fde'}</t>
        </is>
      </c>
    </row>
    <row r="123768">
      <c r="A123768" s="1" t="n">
        <v>123766</v>
      </c>
      <c r="B123768" t="inlineStr">
        <is>
          <t>xyng</t>
        </is>
      </c>
      <c r="C123768" t="n">
        <v>3</v>
      </c>
      <c r="D123768" t="inlineStr">
        <is>
          <t>{'@xyng~yuoshi-backend-adapter', '@xyng~yuoshi-backend-adapter-argonauts', '@xyng~yuoshi-request-adapter-axios'}</t>
        </is>
      </c>
    </row>
    <row r="123769">
      <c r="A123769" s="1" t="n">
        <v>123767</v>
      </c>
      <c r="B123769" t="inlineStr">
        <is>
          <t>jssor</t>
        </is>
      </c>
      <c r="C123769" t="n">
        <v>3</v>
      </c>
      <c r="D123769" t="inlineStr">
        <is>
          <t>{'jssor-slider', 'jssor-slider-vuejs', 'django-jssor'}</t>
        </is>
      </c>
    </row>
    <row r="123770">
      <c r="A123770" s="1" t="n">
        <v>123768</v>
      </c>
      <c r="B123770" t="inlineStr">
        <is>
          <t>byol</t>
        </is>
      </c>
      <c r="C123770" t="n">
        <v>3</v>
      </c>
      <c r="D123770" t="inlineStr">
        <is>
          <t>{'@swydo~byol-cli', 'byol-pytorch', '@swydo~byol'}</t>
        </is>
      </c>
    </row>
    <row r="123771">
      <c r="A123771" s="1" t="n">
        <v>123769</v>
      </c>
      <c r="B123771" t="inlineStr">
        <is>
          <t>easychat</t>
        </is>
      </c>
      <c r="C123771" t="n">
        <v>3</v>
      </c>
      <c r="D123771" t="inlineStr">
        <is>
          <t>{'react-easychat', 'easychat-ui', 'easychat'}</t>
        </is>
      </c>
    </row>
    <row r="123772">
      <c r="A123772" s="1" t="n">
        <v>123770</v>
      </c>
      <c r="B123772" t="inlineStr">
        <is>
          <t>webaifei</t>
        </is>
      </c>
      <c r="C123772" t="n">
        <v>3</v>
      </c>
      <c r="D123772" t="inlineStr">
        <is>
          <t>{'@webaifei~koa-locales', '@webaifei~egg-i18n', '@webaifei~show-it'}</t>
        </is>
      </c>
    </row>
    <row r="123773">
      <c r="A123773" s="1" t="n">
        <v>123771</v>
      </c>
      <c r="B123773" t="inlineStr">
        <is>
          <t>atoi</t>
        </is>
      </c>
      <c r="C123773" t="n">
        <v>3</v>
      </c>
      <c r="D123773" t="inlineStr">
        <is>
          <t>{'fjatoi-hello-component', 'toilatoi', 'fjatoi-component'}</t>
        </is>
      </c>
    </row>
    <row r="123774">
      <c r="A123774" s="1" t="n">
        <v>123772</v>
      </c>
      <c r="B123774" t="inlineStr">
        <is>
          <t>cocoons</t>
        </is>
      </c>
      <c r="C123774" t="n">
        <v>3</v>
      </c>
      <c r="D123774" t="inlineStr">
        <is>
          <t>{'cocoons-access', 'cocoons.io', 'cocoons-util'}</t>
        </is>
      </c>
    </row>
    <row r="123775">
      <c r="A123775" s="1" t="n">
        <v>123773</v>
      </c>
      <c r="B123775" t="inlineStr">
        <is>
          <t>removers</t>
        </is>
      </c>
      <c r="C123775" t="n">
        <v>3</v>
      </c>
      <c r="D123775" t="inlineStr">
        <is>
          <t>{'@writetome51~array-get-and-removers-basic', '@writetome51~array-removers-basic', '@writetome51~array-get-and-removers-filtered-results-duplicates'}</t>
        </is>
      </c>
    </row>
    <row r="123776">
      <c r="A123776" s="1" t="n">
        <v>123774</v>
      </c>
      <c r="B123776" t="inlineStr">
        <is>
          <t>interfacemapping</t>
        </is>
      </c>
      <c r="C123776" t="n">
        <v>3</v>
      </c>
      <c r="D123776" t="inlineStr">
        <is>
          <t>{'interfacemapping-margin', 'interfacemapping', 'interfacemapping-centre'}</t>
        </is>
      </c>
    </row>
    <row r="123777">
      <c r="A123777" s="1" t="n">
        <v>123775</v>
      </c>
      <c r="B123777" t="inlineStr">
        <is>
          <t>schemajs</t>
        </is>
      </c>
      <c r="C123777" t="n">
        <v>3</v>
      </c>
      <c r="D123777" t="inlineStr">
        <is>
          <t>{'@power-industries~schemajs', 'sc-schemajs', 'schemajs'}</t>
        </is>
      </c>
    </row>
    <row r="123778">
      <c r="A123778" s="1" t="n">
        <v>123776</v>
      </c>
      <c r="B123778" t="inlineStr">
        <is>
          <t>palsson</t>
        </is>
      </c>
      <c r="C123778" t="n">
        <v>3</v>
      </c>
      <c r="D123778" t="inlineStr">
        <is>
          <t>{'@andreas.palsson~package2', '@andreas.palsson~package1', '@andreas.palsson~package3'}</t>
        </is>
      </c>
    </row>
    <row r="123779">
      <c r="A123779" s="1" t="n">
        <v>123777</v>
      </c>
      <c r="B123779" t="inlineStr">
        <is>
          <t>ztk</t>
        </is>
      </c>
      <c r="C123779" t="n">
        <v>3</v>
      </c>
      <c r="D123779" t="inlineStr">
        <is>
          <t>{'ngx-ztk-csvexporter', 'ztk-api', 'zeam-form-ztk'}</t>
        </is>
      </c>
    </row>
    <row r="123780">
      <c r="A123780" s="1" t="n">
        <v>123778</v>
      </c>
      <c r="B123780" t="inlineStr">
        <is>
          <t>nagra</t>
        </is>
      </c>
      <c r="C123780" t="n">
        <v>3</v>
      </c>
      <c r="D123780" t="inlineStr">
        <is>
          <t>{'@kudelski~nagrascout', 'nagra', 'react-native-nagra-player'}</t>
        </is>
      </c>
    </row>
    <row r="123781">
      <c r="A123781" s="1" t="n">
        <v>123779</v>
      </c>
      <c r="B123781" t="inlineStr">
        <is>
          <t>choicelab</t>
        </is>
      </c>
      <c r="C123781" t="n">
        <v>3</v>
      </c>
      <c r="D123781" t="inlineStr">
        <is>
          <t>{'@austinheller~choicelab', 'choicelab-sample-project', 'choicelab-server'}</t>
        </is>
      </c>
    </row>
    <row r="123782">
      <c r="A123782" s="1" t="n">
        <v>123780</v>
      </c>
      <c r="B123782" t="inlineStr">
        <is>
          <t>birl</t>
        </is>
      </c>
      <c r="C123782" t="n">
        <v>3</v>
      </c>
      <c r="D123782" t="inlineStr">
        <is>
          <t>{'birl-js', 'birl', 'birl-compiler-cli'}</t>
        </is>
      </c>
    </row>
    <row r="123783">
      <c r="A123783" s="1" t="n">
        <v>123781</v>
      </c>
      <c r="B123783" t="inlineStr">
        <is>
          <t>markin</t>
        </is>
      </c>
      <c r="C123783" t="n">
        <v>3</v>
      </c>
      <c r="D123783" t="inlineStr">
        <is>
          <t>{'markin', 'couchbase-markin', 'markin-couchbase'}</t>
        </is>
      </c>
    </row>
    <row r="123784">
      <c r="A123784" s="1" t="n">
        <v>123782</v>
      </c>
      <c r="B123784" t="inlineStr">
        <is>
          <t>farts</t>
        </is>
      </c>
      <c r="C123784" t="n">
        <v>3</v>
      </c>
      <c r="D123784" t="inlineStr">
        <is>
          <t>{'farts', 'asciiartfarts', '@farts~release-namer'}</t>
        </is>
      </c>
    </row>
    <row r="123785">
      <c r="A123785" s="1" t="n">
        <v>123783</v>
      </c>
      <c r="B123785" t="inlineStr">
        <is>
          <t>heshiswap</t>
        </is>
      </c>
      <c r="C123785" t="n">
        <v>3</v>
      </c>
      <c r="D123785" t="inlineStr">
        <is>
          <t>{'@heshiswap~sdk', '@heshiswap~sdk-core', 'heshiswap-sdk'}</t>
        </is>
      </c>
    </row>
    <row r="123786">
      <c r="A123786" s="1" t="n">
        <v>123784</v>
      </c>
      <c r="B123786" t="inlineStr">
        <is>
          <t>wixerd</t>
        </is>
      </c>
      <c r="C123786" t="n">
        <v>3</v>
      </c>
      <c r="D123786" t="inlineStr">
        <is>
          <t>{'wix-protos-wixerd-api-gateway-client-e2e', 'wix-protos-wixerd-api-gateway-client-permissions-manager-e2e', 'wix-protos-wixerd-api-gateway-server-api'}</t>
        </is>
      </c>
    </row>
    <row r="123787">
      <c r="A123787" s="1" t="n">
        <v>123785</v>
      </c>
      <c r="B123787" t="inlineStr">
        <is>
          <t>magd</t>
        </is>
      </c>
      <c r="C123787" t="n">
        <v>3</v>
      </c>
      <c r="D123787" t="inlineStr">
        <is>
          <t>{'aboulmagdtest', '@mohamedaboelmagd~my-lib', '@aboulmagd~gis'}</t>
        </is>
      </c>
    </row>
    <row r="123788">
      <c r="A123788" s="1" t="n">
        <v>123786</v>
      </c>
      <c r="B123788" t="inlineStr">
        <is>
          <t>powerlink</t>
        </is>
      </c>
      <c r="C123788" t="n">
        <v>3</v>
      </c>
      <c r="D123788" t="inlineStr">
        <is>
          <t>{'create-powerlink-component', 'powerlink-api', 'powerlink-api-test'}</t>
        </is>
      </c>
    </row>
    <row r="123789">
      <c r="A123789" s="1" t="n">
        <v>123787</v>
      </c>
      <c r="B123789" t="inlineStr">
        <is>
          <t>proxy6</t>
        </is>
      </c>
      <c r="C123789" t="n">
        <v>3</v>
      </c>
      <c r="D123789" t="inlineStr">
        <is>
          <t>{'proxy6', 'node-proxy6', '4proxy6'}</t>
        </is>
      </c>
    </row>
    <row r="123790">
      <c r="A123790" s="1" t="n">
        <v>123788</v>
      </c>
      <c r="B123790" t="inlineStr">
        <is>
          <t>pocketprep</t>
        </is>
      </c>
      <c r="C123790" t="n">
        <v>3</v>
      </c>
      <c r="D123790" t="inlineStr">
        <is>
          <t>{'@pocketprep~types', '@pocketprep~ckeditor5-build-inline', '@pocketprep~ui-kit'}</t>
        </is>
      </c>
    </row>
    <row r="123791">
      <c r="A123791" s="1" t="n">
        <v>123789</v>
      </c>
      <c r="B123791" t="inlineStr">
        <is>
          <t>ganintegrity</t>
        </is>
      </c>
      <c r="C123791" t="n">
        <v>3</v>
      </c>
      <c r="D123791" t="inlineStr">
        <is>
          <t>{'eslint-config-ganintegrity', '@ganintegrity~prettier-config', '@ganintegrity~gan-error'}</t>
        </is>
      </c>
    </row>
    <row r="123792">
      <c r="A123792" s="1" t="n">
        <v>123790</v>
      </c>
      <c r="B123792" t="inlineStr">
        <is>
          <t>backlib</t>
        </is>
      </c>
      <c r="C123792" t="n">
        <v>3</v>
      </c>
      <c r="D123792" t="inlineStr">
        <is>
          <t>{'@backlib~site', '@backlib~koa', 'backlib'}</t>
        </is>
      </c>
    </row>
    <row r="123793">
      <c r="A123793" s="1" t="n">
        <v>123791</v>
      </c>
      <c r="B123793" t="inlineStr">
        <is>
          <t>mintui</t>
        </is>
      </c>
      <c r="C123793" t="n">
        <v>3</v>
      </c>
      <c r="D123793" t="inlineStr">
        <is>
          <t>{'mintui-rem-test', 'mintui-toast', 'mintui-fixed'}</t>
        </is>
      </c>
    </row>
    <row r="123794">
      <c r="A123794" s="1" t="n">
        <v>123792</v>
      </c>
      <c r="B123794" t="inlineStr">
        <is>
          <t>finns</t>
        </is>
      </c>
      <c r="C123794" t="n">
        <v>3</v>
      </c>
      <c r="D123794" t="inlineStr">
        <is>
          <t>{'finns-utils', '@finnssmith~histoslider', 'finnsyll'}</t>
        </is>
      </c>
    </row>
    <row r="123795">
      <c r="A123795" s="1" t="n">
        <v>123793</v>
      </c>
      <c r="B123795" t="inlineStr">
        <is>
          <t>mybusinessaccountmanagement</t>
        </is>
      </c>
      <c r="C123795" t="n">
        <v>3</v>
      </c>
      <c r="D123795" t="inlineStr">
        <is>
          <t>{'@maxim_mazurok~gapi.client.mybusinessaccountmanagement', '@googleapis~mybusinessaccountmanagement', '@types~gapi.client.mybusinessaccountmanagement'}</t>
        </is>
      </c>
    </row>
    <row r="123796">
      <c r="A123796" s="1" t="n">
        <v>123794</v>
      </c>
      <c r="B123796" t="inlineStr">
        <is>
          <t>perfectgym</t>
        </is>
      </c>
      <c r="C123796" t="n">
        <v>3</v>
      </c>
      <c r="D123796" t="inlineStr">
        <is>
          <t>{'perfectgym-client-portal', '@perfectgym~client-portal', '@perfectgym~client-portal-runtime'}</t>
        </is>
      </c>
    </row>
    <row r="123797">
      <c r="A123797" s="1" t="n">
        <v>123795</v>
      </c>
      <c r="B123797" t="inlineStr">
        <is>
          <t>dehaven</t>
        </is>
      </c>
      <c r="C123797" t="n">
        <v>3</v>
      </c>
      <c r="D123797" t="inlineStr">
        <is>
          <t>{'@adamdehaven~vuepress-plugin-custom-tooltip', '@adamdehaven~vue-custom-tooltip', '@adamdehaven~vue-custom-tooltip-ts-test'}</t>
        </is>
      </c>
    </row>
    <row r="123798">
      <c r="A123798" s="1" t="n">
        <v>123796</v>
      </c>
      <c r="B123798" t="inlineStr">
        <is>
          <t>adamdehaven</t>
        </is>
      </c>
      <c r="C123798" t="n">
        <v>3</v>
      </c>
      <c r="D123798" t="inlineStr">
        <is>
          <t>{'@adamdehaven~vuepress-plugin-custom-tooltip', '@adamdehaven~vue-custom-tooltip', '@adamdehaven~vue-custom-tooltip-ts-test'}</t>
        </is>
      </c>
    </row>
    <row r="123799">
      <c r="A123799" s="1" t="n">
        <v>123797</v>
      </c>
      <c r="B123799" t="inlineStr">
        <is>
          <t>umoja</t>
        </is>
      </c>
      <c r="C123799" t="n">
        <v>3</v>
      </c>
      <c r="D123799" t="inlineStr">
        <is>
          <t>{'umoja-web-components', '@umoja~filterable', 'umoja'}</t>
        </is>
      </c>
    </row>
    <row r="123800">
      <c r="A123800" s="1" t="n">
        <v>123798</v>
      </c>
      <c r="B123800" t="inlineStr">
        <is>
          <t>collabthings</t>
        </is>
      </c>
      <c r="C123800" t="n">
        <v>3</v>
      </c>
      <c r="D123800" t="inlineStr">
        <is>
          <t>{'collabthings-app-docs', 'collabthings', 'collabthings-api'}</t>
        </is>
      </c>
    </row>
    <row r="123801">
      <c r="A123801" s="1" t="n">
        <v>123799</v>
      </c>
      <c r="B123801" t="inlineStr">
        <is>
          <t>xcompany</t>
        </is>
      </c>
      <c r="C123801" t="n">
        <v>3</v>
      </c>
      <c r="D123801" t="inlineStr">
        <is>
          <t>{'@10xcompany~nest-neo4j', '@10xcompany~utils', '@10xcompany~nest-redis'}</t>
        </is>
      </c>
    </row>
    <row r="123802">
      <c r="A123802" s="1" t="n">
        <v>123800</v>
      </c>
      <c r="B123802" t="inlineStr">
        <is>
          <t>ntpl</t>
        </is>
      </c>
      <c r="C123802" t="n">
        <v>3</v>
      </c>
      <c r="D123802" t="inlineStr">
        <is>
          <t>{'nTPL', 'ntpl', 'gulp-ntpl'}</t>
        </is>
      </c>
    </row>
    <row r="123803">
      <c r="A123803" s="1" t="n">
        <v>123801</v>
      </c>
      <c r="B123803" t="inlineStr">
        <is>
          <t>lera</t>
        </is>
      </c>
      <c r="C123803" t="n">
        <v>3</v>
      </c>
      <c r="D123803" t="inlineStr">
        <is>
          <t>{'leradata_work_pr', 'lera', '@chatlerai~szamlazz.js'}</t>
        </is>
      </c>
    </row>
    <row r="123804">
      <c r="A123804" s="1" t="n">
        <v>123802</v>
      </c>
      <c r="B123804" t="inlineStr">
        <is>
          <t>classapplier</t>
        </is>
      </c>
      <c r="C123804" t="n">
        <v>3</v>
      </c>
      <c r="D123804" t="inlineStr">
        <is>
          <t>{'rangy-classapplier', '@notjosh~rangy-classapplier', '@rangy~classapplier'}</t>
        </is>
      </c>
    </row>
    <row r="123805">
      <c r="A123805" s="1" t="n">
        <v>123803</v>
      </c>
      <c r="B123805" t="inlineStr">
        <is>
          <t>sendpalm</t>
        </is>
      </c>
      <c r="C123805" t="n">
        <v>3</v>
      </c>
      <c r="D123805" t="inlineStr">
        <is>
          <t>{'sendpalm-verify', 'sendpalm', 'sendpalm-api'}</t>
        </is>
      </c>
    </row>
    <row r="123806">
      <c r="A123806" s="1" t="n">
        <v>123804</v>
      </c>
      <c r="B123806" t="inlineStr">
        <is>
          <t>pksilen</t>
        </is>
      </c>
      <c r="C123806" t="n">
        <v>3</v>
      </c>
      <c r="D123806" t="inlineStr">
        <is>
          <t>{'typedoc-pksilen', 'redux-pksilen', '@pksilen~reactive-js'}</t>
        </is>
      </c>
    </row>
    <row r="123807">
      <c r="A123807" s="1" t="n">
        <v>123805</v>
      </c>
      <c r="B123807" t="inlineStr">
        <is>
          <t>cripto</t>
        </is>
      </c>
      <c r="C123807" t="n">
        <v>3</v>
      </c>
      <c r="D123807" t="inlineStr">
        <is>
          <t>{'cripto-viceri', 'cripto', 'cripto-my-log'}</t>
        </is>
      </c>
    </row>
    <row r="123808">
      <c r="A123808" s="1" t="n">
        <v>123806</v>
      </c>
      <c r="B123808" t="inlineStr">
        <is>
          <t>dingui</t>
        </is>
      </c>
      <c r="C123808" t="n">
        <v>3</v>
      </c>
      <c r="D123808" t="inlineStr">
        <is>
          <t>{'dingui-style-common', 'dingui-mini', 'dingui'}</t>
        </is>
      </c>
    </row>
    <row r="123809">
      <c r="A123809" s="1" t="n">
        <v>123807</v>
      </c>
      <c r="B123809" t="inlineStr">
        <is>
          <t>serva</t>
        </is>
      </c>
      <c r="C123809" t="n">
        <v>3</v>
      </c>
      <c r="D123809" t="inlineStr">
        <is>
          <t>{'serva', 'servaas-energie-packages', 'create-serva'}</t>
        </is>
      </c>
    </row>
    <row r="123810">
      <c r="A123810" s="1" t="n">
        <v>123808</v>
      </c>
      <c r="B123810" t="inlineStr">
        <is>
          <t>ie6</t>
        </is>
      </c>
      <c r="C123810" t="n">
        <v>3</v>
      </c>
      <c r="D123810" t="inlineStr">
        <is>
          <t>{'homebridge-ie6bot', 'react-ie6', 'collective-ui-ie6nomore'}</t>
        </is>
      </c>
    </row>
    <row r="123811">
      <c r="A123811" s="1" t="n">
        <v>123809</v>
      </c>
      <c r="B123811" t="inlineStr">
        <is>
          <t>abcn</t>
        </is>
      </c>
      <c r="C123811" t="n">
        <v>3</v>
      </c>
      <c r="D123811" t="inlineStr">
        <is>
          <t>{'abcnutils', 'abcnpm', 'abcn'}</t>
        </is>
      </c>
    </row>
    <row r="123812">
      <c r="A123812" s="1" t="n">
        <v>123810</v>
      </c>
      <c r="B123812" t="inlineStr">
        <is>
          <t>colourlovers</t>
        </is>
      </c>
      <c r="C123812" t="n">
        <v>3</v>
      </c>
      <c r="D123812" t="inlineStr">
        <is>
          <t>{'colourlovers-palettes-api', 'colourlovers', 'python-colourlovers'}</t>
        </is>
      </c>
    </row>
    <row r="123813">
      <c r="A123813" s="1" t="n">
        <v>123811</v>
      </c>
      <c r="B123813" t="inlineStr">
        <is>
          <t>julytian</t>
        </is>
      </c>
      <c r="C123813" t="n">
        <v>3</v>
      </c>
      <c r="D123813" t="inlineStr">
        <is>
          <t>{'@julytian-flow~axios', '@julytian-flow~utils', '@julytian-flow~core'}</t>
        </is>
      </c>
    </row>
    <row r="123814">
      <c r="A123814" s="1" t="n">
        <v>123812</v>
      </c>
      <c r="B123814" t="inlineStr">
        <is>
          <t>prebuilder</t>
        </is>
      </c>
      <c r="C123814" t="n">
        <v>3</v>
      </c>
      <c r="D123814" t="inlineStr">
        <is>
          <t>{'grunt-prebuilder', 'component-prebuilder', 'dependency-prebuilder'}</t>
        </is>
      </c>
    </row>
    <row r="123815">
      <c r="A123815" s="1" t="n">
        <v>123813</v>
      </c>
      <c r="B123815" t="inlineStr">
        <is>
          <t>auditors</t>
        </is>
      </c>
      <c r="C123815" t="n">
        <v>3</v>
      </c>
      <c r="D123815" t="inlineStr">
        <is>
          <t>{'@auditors~metslesliens', '@auditors~json5', '@auditors~core'}</t>
        </is>
      </c>
    </row>
    <row r="123816">
      <c r="A123816" s="1" t="n">
        <v>123814</v>
      </c>
      <c r="B123816" t="inlineStr">
        <is>
          <t>xinghua</t>
        </is>
      </c>
      <c r="C123816" t="n">
        <v>3</v>
      </c>
      <c r="D123816" t="inlineStr">
        <is>
          <t>{'test-xinghuayu', 'library-zhangxinghua', 'large-number-zhangxinghua'}</t>
        </is>
      </c>
    </row>
    <row r="123817">
      <c r="A123817" s="1" t="n">
        <v>123815</v>
      </c>
      <c r="B123817" t="inlineStr">
        <is>
          <t>berlinvege</t>
        </is>
      </c>
      <c r="C123817" t="n">
        <v>3</v>
      </c>
      <c r="D123817" t="inlineStr">
        <is>
          <t>{'@berlinvege~fejs', '@berlinvege~fedockerjs', '@berlinvege~hardhat-fe'}</t>
        </is>
      </c>
    </row>
    <row r="123818">
      <c r="A123818" s="1" t="n">
        <v>123816</v>
      </c>
      <c r="B123818" t="inlineStr">
        <is>
          <t>wwi</t>
        </is>
      </c>
      <c r="C123818" t="n">
        <v>3</v>
      </c>
      <c r="D123818" t="inlineStr">
        <is>
          <t>{'wwi', 'piwwi', 'wwibs'}</t>
        </is>
      </c>
    </row>
    <row r="123819">
      <c r="A123819" s="1" t="n">
        <v>123817</v>
      </c>
      <c r="B123819" t="inlineStr">
        <is>
          <t>afancy</t>
        </is>
      </c>
      <c r="C123819" t="n">
        <v>3</v>
      </c>
      <c r="D123819" t="inlineStr">
        <is>
          <t>{'@afancylab~afancy', 'afancy', '@afancy~afancy'}</t>
        </is>
      </c>
    </row>
    <row r="123820">
      <c r="A123820" s="1" t="n">
        <v>123818</v>
      </c>
      <c r="B123820" t="inlineStr">
        <is>
          <t>pack4</t>
        </is>
      </c>
      <c r="C123820" t="n">
        <v>3</v>
      </c>
      <c r="D123820" t="inlineStr">
        <is>
          <t>{'ecs-pack4', 'lorenc-szymon-3id-pack4readme', 'blythetestpack4'}</t>
        </is>
      </c>
    </row>
    <row r="123821">
      <c r="A123821" s="1" t="n">
        <v>123819</v>
      </c>
      <c r="B123821" t="inlineStr">
        <is>
          <t>oknesar</t>
        </is>
      </c>
      <c r="C123821" t="n">
        <v>3</v>
      </c>
      <c r="D123821" t="inlineStr">
        <is>
          <t>{'@oknesar~re-test', '@oknesar~express', '@oknesar~easy-codegen'}</t>
        </is>
      </c>
    </row>
    <row r="123822">
      <c r="A123822" s="1" t="n">
        <v>123820</v>
      </c>
      <c r="B123822" t="inlineStr">
        <is>
          <t>bibutils</t>
        </is>
      </c>
      <c r="C123822" t="n">
        <v>3</v>
      </c>
      <c r="D123822" t="inlineStr">
        <is>
          <t>{'bibutils', 'wk-bibutils.js', 'bibutils.js'}</t>
        </is>
      </c>
    </row>
    <row r="123823">
      <c r="A123823" s="1" t="n">
        <v>123821</v>
      </c>
      <c r="B123823" t="inlineStr">
        <is>
          <t>websvr</t>
        </is>
      </c>
      <c r="C123823" t="n">
        <v>3</v>
      </c>
      <c r="D123823" t="inlineStr">
        <is>
          <t>{'pzm-websvr.js-20170424', 'websvr-redis', 'websvr'}</t>
        </is>
      </c>
    </row>
    <row r="123824">
      <c r="A123824" s="1" t="n">
        <v>123822</v>
      </c>
      <c r="B123824" t="inlineStr">
        <is>
          <t>stumpfi</t>
        </is>
      </c>
      <c r="C123824" t="n">
        <v>3</v>
      </c>
      <c r="D123824" t="inlineStr">
        <is>
          <t>{'stumpfi-io', 'stumpfi-renderer', 'stumpfi'}</t>
        </is>
      </c>
    </row>
    <row r="123825">
      <c r="A123825" s="1" t="n">
        <v>123823</v>
      </c>
      <c r="B123825" t="inlineStr">
        <is>
          <t>cummings</t>
        </is>
      </c>
      <c r="C123825" t="n">
        <v>3</v>
      </c>
      <c r="D123825" t="inlineStr">
        <is>
          <t>{'eslint-config-colinrcummings', '@lancecummings~css-breakpoints', '@lancecummings~use-scroll-position'}</t>
        </is>
      </c>
    </row>
    <row r="123826">
      <c r="A123826" s="1" t="n">
        <v>123824</v>
      </c>
      <c r="B123826" t="inlineStr">
        <is>
          <t>loanmarket</t>
        </is>
      </c>
      <c r="C123826" t="n">
        <v>3</v>
      </c>
      <c r="D123826" t="inlineStr">
        <is>
          <t>{'eslint-config-loanmarket-react', 'commitlint-plugin-loanmarket', 'eslint-config-loanmarket-base'}</t>
        </is>
      </c>
    </row>
    <row r="123827">
      <c r="A123827" s="1" t="n">
        <v>123825</v>
      </c>
      <c r="B123827" t="inlineStr">
        <is>
          <t>fynx</t>
        </is>
      </c>
      <c r="C123827" t="n">
        <v>3</v>
      </c>
      <c r="D123827" t="inlineStr">
        <is>
          <t>{'fynx-decorators', 'fynx', 'fynx-mixins'}</t>
        </is>
      </c>
    </row>
    <row r="123828">
      <c r="A123828" s="1" t="n">
        <v>123826</v>
      </c>
      <c r="B123828" t="inlineStr">
        <is>
          <t>agilicus</t>
        </is>
      </c>
      <c r="C123828" t="n">
        <v>3</v>
      </c>
      <c r="D123828" t="inlineStr">
        <is>
          <t>{'agilicus-js-sdk', '@agilicus~angular', 'agilicus'}</t>
        </is>
      </c>
    </row>
    <row r="123829">
      <c r="A123829" s="1" t="n">
        <v>123827</v>
      </c>
      <c r="B123829" t="inlineStr">
        <is>
          <t>iclean</t>
        </is>
      </c>
      <c r="C123829" t="n">
        <v>3</v>
      </c>
      <c r="D123829" t="inlineStr">
        <is>
          <t>{'iclean-web-components', 'iclean', '@tinoq~iclean'}</t>
        </is>
      </c>
    </row>
    <row r="123830">
      <c r="A123830" s="1" t="n">
        <v>123828</v>
      </c>
      <c r="B123830" t="inlineStr">
        <is>
          <t>miasta</t>
        </is>
      </c>
      <c r="C123830" t="n">
        <v>3</v>
      </c>
      <c r="D123830" t="inlineStr">
        <is>
          <t>{'@miasta~vue-button', '@miasta~vue-file-tray', '@miasta~vue-input'}</t>
        </is>
      </c>
    </row>
    <row r="123831">
      <c r="A123831" s="1" t="n">
        <v>123829</v>
      </c>
      <c r="B123831" t="inlineStr">
        <is>
          <t>provablyfair</t>
        </is>
      </c>
      <c r="C123831" t="n">
        <v>3</v>
      </c>
      <c r="D123831" t="inlineStr">
        <is>
          <t>{'@provablyfair~gatsby-theme-landing', '@derin-n~provablyfair', '@provablyfair~ui-kit'}</t>
        </is>
      </c>
    </row>
    <row r="123832">
      <c r="A123832" s="1" t="n">
        <v>123830</v>
      </c>
      <c r="B123832" t="inlineStr">
        <is>
          <t>farooq</t>
        </is>
      </c>
      <c r="C123832" t="n">
        <v>3</v>
      </c>
      <c r="D123832" t="inlineStr">
        <is>
          <t>{'farooq-mathcalc', '@afarooq~odinesolutions', '@maira.farooq.mf~stylify'}</t>
        </is>
      </c>
    </row>
    <row r="123833">
      <c r="A123833" s="1" t="n">
        <v>123831</v>
      </c>
      <c r="B123833" t="inlineStr">
        <is>
          <t>bila</t>
        </is>
      </c>
      <c r="C123833" t="n">
        <v>3</v>
      </c>
      <c r="D123833" t="inlineStr">
        <is>
          <t>{'@bilabila~luaparse', 'thebilaal-random-messages', 'ines_bilaal_front'}</t>
        </is>
      </c>
    </row>
    <row r="123834">
      <c r="A123834" s="1" t="n">
        <v>123832</v>
      </c>
      <c r="B123834" t="inlineStr">
        <is>
          <t>openwanderer</t>
        </is>
      </c>
      <c r="C123834" t="n">
        <v>3</v>
      </c>
      <c r="D123834" t="inlineStr">
        <is>
          <t>{'openwanderer-jsapi', 'openwanderer-jsapi-transitions', 'openwanderer-app'}</t>
        </is>
      </c>
    </row>
    <row r="123835">
      <c r="A123835" s="1" t="n">
        <v>123833</v>
      </c>
      <c r="B123835" t="inlineStr">
        <is>
          <t>plot2</t>
        </is>
      </c>
      <c r="C123835" t="n">
        <v>3</v>
      </c>
      <c r="D123835" t="inlineStr">
        <is>
          <t>{'spectrum-plot2', 'plot2png', 'gl-plot2d'}</t>
        </is>
      </c>
    </row>
    <row r="123836">
      <c r="A123836" s="1" t="n">
        <v>123834</v>
      </c>
      <c r="B123836" t="inlineStr">
        <is>
          <t>diffr</t>
        </is>
      </c>
      <c r="C123836" t="n">
        <v>3</v>
      </c>
      <c r="D123836" t="inlineStr">
        <is>
          <t>{'diffr', 'image-diffr', 'diffr-me'}</t>
        </is>
      </c>
    </row>
    <row r="123837">
      <c r="A123837" s="1" t="n">
        <v>123835</v>
      </c>
      <c r="B123837" t="inlineStr">
        <is>
          <t>fcarrascosa</t>
        </is>
      </c>
      <c r="C123837" t="n">
        <v>3</v>
      </c>
      <c r="D123837" t="inlineStr">
        <is>
          <t>{'@fcarrascosa~testing', 'fcarrascosa-slider', '@fcarrascosa~dialog'}</t>
        </is>
      </c>
    </row>
    <row r="123838">
      <c r="A123838" s="1" t="n">
        <v>123836</v>
      </c>
      <c r="B123838" t="inlineStr">
        <is>
          <t>imix</t>
        </is>
      </c>
      <c r="C123838" t="n">
        <v>3</v>
      </c>
      <c r="D123838" t="inlineStr">
        <is>
          <t>{'imix', 'dynamics-rest-imix', 'dynamics-imix'}</t>
        </is>
      </c>
    </row>
    <row r="123839">
      <c r="A123839" s="1" t="n">
        <v>123837</v>
      </c>
      <c r="B123839" t="inlineStr">
        <is>
          <t>chrisblossom</t>
        </is>
      </c>
      <c r="C123839" t="n">
        <v>3</v>
      </c>
      <c r="D123839" t="inlineStr">
        <is>
          <t>{'@chrisblossom~test-utils', '@chrisblossom~yarn-scoped-pkg', '@chrisblossom~eslint-config'}</t>
        </is>
      </c>
    </row>
    <row r="123840">
      <c r="A123840" s="1" t="n">
        <v>123838</v>
      </c>
      <c r="B123840" t="inlineStr">
        <is>
          <t>notnull</t>
        </is>
      </c>
      <c r="C123840" t="n">
        <v>3</v>
      </c>
      <c r="D123840" t="inlineStr">
        <is>
          <t>{'@zjutkzwayne~notnull', '@baifendian~adherev-util-notnull', '@baifendian~adhere-util-notnull'}</t>
        </is>
      </c>
    </row>
    <row r="123841">
      <c r="A123841" s="1" t="n">
        <v>123839</v>
      </c>
      <c r="B123841" t="inlineStr">
        <is>
          <t>vmail</t>
        </is>
      </c>
      <c r="C123841" t="n">
        <v>3</v>
      </c>
      <c r="D123841" t="inlineStr">
        <is>
          <t>{'vmail-manager', 'django-vmail', 'vmail'}</t>
        </is>
      </c>
    </row>
    <row r="123842">
      <c r="A123842" s="1" t="n">
        <v>123840</v>
      </c>
      <c r="B123842" t="inlineStr">
        <is>
          <t>hbf</t>
        </is>
      </c>
      <c r="C123842" t="n">
        <v>3</v>
      </c>
      <c r="D123842" t="inlineStr">
        <is>
          <t>{'hbf-public-components', 'hbf', 'hbf-webchat'}</t>
        </is>
      </c>
    </row>
    <row r="123843">
      <c r="A123843" s="1" t="n">
        <v>123841</v>
      </c>
      <c r="B123843" t="inlineStr">
        <is>
          <t>bpls</t>
        </is>
      </c>
      <c r="C123843" t="n">
        <v>3</v>
      </c>
      <c r="D123843" t="inlineStr">
        <is>
          <t>{'rsi-bpls-test', 'filipizen-bpls', 'bpls-web'}</t>
        </is>
      </c>
    </row>
    <row r="123844">
      <c r="A123844" s="1" t="n">
        <v>123842</v>
      </c>
      <c r="B123844" t="inlineStr">
        <is>
          <t>scafold</t>
        </is>
      </c>
      <c r="C123844" t="n">
        <v>3</v>
      </c>
      <c r="D123844" t="inlineStr">
        <is>
          <t>{'node-ts-scafold', 'eq_module_scafold', 'mdm-scafold'}</t>
        </is>
      </c>
    </row>
    <row r="123845">
      <c r="A123845" s="1" t="n">
        <v>123843</v>
      </c>
      <c r="B123845" t="inlineStr">
        <is>
          <t>boomsql</t>
        </is>
      </c>
      <c r="C123845" t="n">
        <v>3</v>
      </c>
      <c r="D123845" t="inlineStr">
        <is>
          <t>{'boomsql', 'boomsql-cli', 'boomsql-session-store'}</t>
        </is>
      </c>
    </row>
    <row r="123846">
      <c r="A123846" s="1" t="n">
        <v>123844</v>
      </c>
      <c r="B123846" t="inlineStr">
        <is>
          <t>eyeseetea</t>
        </is>
      </c>
      <c r="C123846" t="n">
        <v>3</v>
      </c>
      <c r="D123846" t="inlineStr">
        <is>
          <t>{'@eyeseetea~xlsx-populate', '@eyeseetea~d2-api', '@eyeseetea~d2-ui-components'}</t>
        </is>
      </c>
    </row>
    <row r="123847">
      <c r="A123847" s="1" t="n">
        <v>123845</v>
      </c>
      <c r="B123847" t="inlineStr">
        <is>
          <t>clify</t>
        </is>
      </c>
      <c r="C123847" t="n">
        <v>3</v>
      </c>
      <c r="D123847" t="inlineStr">
        <is>
          <t>{'@nju33~clify', 'clify', '@corteks~clify'}</t>
        </is>
      </c>
    </row>
    <row r="123848">
      <c r="A123848" s="1" t="n">
        <v>123846</v>
      </c>
      <c r="B123848" t="inlineStr">
        <is>
          <t>trainingrecords</t>
        </is>
      </c>
      <c r="C123848" t="n">
        <v>3</v>
      </c>
      <c r="D123848" t="inlineStr">
        <is>
          <t>{'mkm-module-trainingrecords', 'mkm-actions-trainingrecords', 'mkm-service-trainingrecords'}</t>
        </is>
      </c>
    </row>
    <row r="123849">
      <c r="A123849" s="1" t="n">
        <v>123847</v>
      </c>
      <c r="B123849" t="inlineStr">
        <is>
          <t>helloworldr</t>
        </is>
      </c>
      <c r="C123849" t="n">
        <v>3</v>
      </c>
      <c r="D123849" t="inlineStr">
        <is>
          <t>{'helloworldr-core', 'helloworldr-cli', 'helloworldr'}</t>
        </is>
      </c>
    </row>
    <row r="123850">
      <c r="A123850" s="1" t="n">
        <v>123848</v>
      </c>
      <c r="B123850" t="inlineStr">
        <is>
          <t>panoptyk</t>
        </is>
      </c>
      <c r="C123850" t="n">
        <v>3</v>
      </c>
      <c r="D123850" t="inlineStr">
        <is>
          <t>{'@panoptyk~server', '@panoptyk~client', '@panoptyk~core'}</t>
        </is>
      </c>
    </row>
    <row r="123851">
      <c r="A123851" s="1" t="n">
        <v>123849</v>
      </c>
      <c r="B123851" t="inlineStr">
        <is>
          <t>oilib</t>
        </is>
      </c>
      <c r="C123851" t="n">
        <v>3</v>
      </c>
      <c r="D123851" t="inlineStr">
        <is>
          <t>{'oilib-page-tv', 'oilib', 'oilib-page-tv2'}</t>
        </is>
      </c>
    </row>
    <row r="123852">
      <c r="A123852" s="1" t="n">
        <v>123850</v>
      </c>
      <c r="B123852" t="inlineStr">
        <is>
          <t>luckydb</t>
        </is>
      </c>
      <c r="C123852" t="n">
        <v>3</v>
      </c>
      <c r="D123852" t="inlineStr">
        <is>
          <t>{'luckydb-ioserver', 'luckydb', 'luckydb-ioclient'}</t>
        </is>
      </c>
    </row>
    <row r="123853">
      <c r="A123853" s="1" t="n">
        <v>123851</v>
      </c>
      <c r="B123853" t="inlineStr">
        <is>
          <t>clarizen</t>
        </is>
      </c>
      <c r="C123853" t="n">
        <v>3</v>
      </c>
      <c r="D123853" t="inlineStr">
        <is>
          <t>{'node-clarizen-api', 'clarizen', 'node-clarizen'}</t>
        </is>
      </c>
    </row>
    <row r="123854">
      <c r="A123854" s="1" t="n">
        <v>123852</v>
      </c>
      <c r="B123854" t="inlineStr">
        <is>
          <t>lenk</t>
        </is>
      </c>
      <c r="C123854" t="n">
        <v>3</v>
      </c>
      <c r="D123854" t="inlineStr">
        <is>
          <t>{'lenk', 'nav-frontend-lenkepanel', 'nav-frontend-lenkepanel-style'}</t>
        </is>
      </c>
    </row>
    <row r="123855">
      <c r="A123855" s="1" t="n">
        <v>123853</v>
      </c>
      <c r="B123855" t="inlineStr">
        <is>
          <t>majoron</t>
        </is>
      </c>
      <c r="C123855" t="n">
        <v>3</v>
      </c>
      <c r="D123855" t="inlineStr">
        <is>
          <t>{'majoron', '@majoron~core', '@majoron~react'}</t>
        </is>
      </c>
    </row>
    <row r="123856">
      <c r="A123856" s="1" t="n">
        <v>123854</v>
      </c>
      <c r="B123856" t="inlineStr">
        <is>
          <t>pixelmatic</t>
        </is>
      </c>
      <c r="C123856" t="n">
        <v>3</v>
      </c>
      <c r="D123856" t="inlineStr">
        <is>
          <t>{'@pixelmatic~dialog', '@pixelmatic~blog', '@pixelmatic~localization'}</t>
        </is>
      </c>
    </row>
    <row r="123857">
      <c r="A123857" s="1" t="n">
        <v>123855</v>
      </c>
      <c r="B123857" t="inlineStr">
        <is>
          <t>kcvo</t>
        </is>
      </c>
      <c r="C123857" t="n">
        <v>3</v>
      </c>
      <c r="D123857" t="inlineStr">
        <is>
          <t>{'gulu-kcvo', 'todo-kcvo', 'fy-kcvo'}</t>
        </is>
      </c>
    </row>
    <row r="123858">
      <c r="A123858" s="1" t="n">
        <v>123856</v>
      </c>
      <c r="B123858" t="inlineStr">
        <is>
          <t>pipl</t>
        </is>
      </c>
      <c r="C123858" t="n">
        <v>3</v>
      </c>
      <c r="D123858" t="inlineStr">
        <is>
          <t>{'pipl', '@torch-ai~pipl', 'machinepack-pipl'}</t>
        </is>
      </c>
    </row>
    <row r="123859">
      <c r="A123859" s="1" t="n">
        <v>123857</v>
      </c>
      <c r="B123859" t="inlineStr">
        <is>
          <t>toasting</t>
        </is>
      </c>
      <c r="C123859" t="n">
        <v>3</v>
      </c>
      <c r="D123859" t="inlineStr">
        <is>
          <t>{'toasting', 'apeman-ui-contrib-angular-toasting', 'react-hooks-toasting'}</t>
        </is>
      </c>
    </row>
    <row r="123860">
      <c r="A123860" s="1" t="n">
        <v>123858</v>
      </c>
      <c r="B123860" t="inlineStr">
        <is>
          <t>iisnode</t>
        </is>
      </c>
      <c r="C123860" t="n">
        <v>3</v>
      </c>
      <c r="D123860" t="inlineStr">
        <is>
          <t>{'iisnode-env', '@mojule~log-iisnode', 'iisnode-require'}</t>
        </is>
      </c>
    </row>
    <row r="123861">
      <c r="A123861" s="1" t="n">
        <v>123859</v>
      </c>
      <c r="B123861" t="inlineStr">
        <is>
          <t>aperti</t>
        </is>
      </c>
      <c r="C123861" t="n">
        <v>3</v>
      </c>
      <c r="D123861" t="inlineStr">
        <is>
          <t>{'apertium-streamparser', 'apertium-apy', 'apertium-app'}</t>
        </is>
      </c>
    </row>
    <row r="123862">
      <c r="A123862" s="1" t="n">
        <v>123860</v>
      </c>
      <c r="B123862" t="inlineStr">
        <is>
          <t>apertium</t>
        </is>
      </c>
      <c r="C123862" t="n">
        <v>3</v>
      </c>
      <c r="D123862" t="inlineStr">
        <is>
          <t>{'apertium-streamparser', 'apertium-apy', 'apertium-app'}</t>
        </is>
      </c>
    </row>
    <row r="123863">
      <c r="A123863" s="1" t="n">
        <v>123861</v>
      </c>
      <c r="B123863" t="inlineStr">
        <is>
          <t>highrisejs</t>
        </is>
      </c>
      <c r="C123863" t="n">
        <v>3</v>
      </c>
      <c r="D123863" t="inlineStr">
        <is>
          <t>{'highrisejs-assets', 'highrisejs', 'highrisejs-digger'}</t>
        </is>
      </c>
    </row>
    <row r="123864">
      <c r="A123864" s="1" t="n">
        <v>123862</v>
      </c>
      <c r="B123864" t="inlineStr">
        <is>
          <t>guidb</t>
        </is>
      </c>
      <c r="C123864" t="n">
        <v>3</v>
      </c>
      <c r="D123864" t="inlineStr">
        <is>
          <t>{'@guidb~scriptdb', '@guidb~google-sheets', '@guidb~firestore'}</t>
        </is>
      </c>
    </row>
    <row r="123865">
      <c r="A123865" s="1" t="n">
        <v>123863</v>
      </c>
      <c r="B123865" t="inlineStr">
        <is>
          <t>imis</t>
        </is>
      </c>
      <c r="C123865" t="n">
        <v>3</v>
      </c>
      <c r="D123865" t="inlineStr">
        <is>
          <t>{'feitu-imis-com', 'imis-int-tokens', 'imis-server-sdk'}</t>
        </is>
      </c>
    </row>
    <row r="123866">
      <c r="A123866" s="1" t="n">
        <v>123864</v>
      </c>
      <c r="B123866" t="inlineStr">
        <is>
          <t>lobe</t>
        </is>
      </c>
      <c r="C123866" t="n">
        <v>3</v>
      </c>
      <c r="D123866" t="inlineStr">
        <is>
          <t>{'@lobe~lobe-js-sdk', 'lobe', 'node-red-contrib-lobe-local-api'}</t>
        </is>
      </c>
    </row>
    <row r="123867">
      <c r="A123867" s="1" t="n">
        <v>123865</v>
      </c>
      <c r="B123867" t="inlineStr">
        <is>
          <t>invisalign</t>
        </is>
      </c>
      <c r="C123867" t="n">
        <v>3</v>
      </c>
      <c r="D123867" t="inlineStr">
        <is>
          <t>{'@smile-view-react~my-invisalign-smileview', 'invisalign-sv-face-detection-lib', 'myinvisalign'}</t>
        </is>
      </c>
    </row>
    <row r="123868">
      <c r="A123868" s="1" t="n">
        <v>123866</v>
      </c>
      <c r="B123868" t="inlineStr">
        <is>
          <t>ms4</t>
        </is>
      </c>
      <c r="C123868" t="n">
        <v>3</v>
      </c>
      <c r="D123868" t="inlineStr">
        <is>
          <t>{'ml-ms4alg', 'ml-ms4alg-snippets', 'react-switch-ios-ms4m'}</t>
        </is>
      </c>
    </row>
    <row r="123869">
      <c r="A123869" s="1" t="n">
        <v>123867</v>
      </c>
      <c r="B123869" t="inlineStr">
        <is>
          <t>lneedy</t>
        </is>
      </c>
      <c r="C123869" t="n">
        <v>3</v>
      </c>
      <c r="D123869" t="inlineStr">
        <is>
          <t>{'@lneedy~postcss-salad', '@lneedy~postcss-bem', '@lneedy~saladcss-bem'}</t>
        </is>
      </c>
    </row>
    <row r="123870">
      <c r="A123870" s="1" t="n">
        <v>123868</v>
      </c>
      <c r="B123870" t="inlineStr">
        <is>
          <t>agustin</t>
        </is>
      </c>
      <c r="C123870" t="n">
        <v>3</v>
      </c>
      <c r="D123870" t="inlineStr">
        <is>
          <t>{'@agustinm~v-particles', 'is-agustin', 'agustin.y'}</t>
        </is>
      </c>
    </row>
    <row r="123871">
      <c r="A123871" s="1" t="n">
        <v>123869</v>
      </c>
      <c r="B123871" t="inlineStr">
        <is>
          <t>jamster</t>
        </is>
      </c>
      <c r="C123871" t="n">
        <v>3</v>
      </c>
      <c r="D123871" t="inlineStr">
        <is>
          <t>{'jamster', '@jamster~react-native-toast', '@jamster~ui'}</t>
        </is>
      </c>
    </row>
    <row r="123872">
      <c r="A123872" s="1" t="n">
        <v>123870</v>
      </c>
      <c r="B123872" t="inlineStr">
        <is>
          <t>capsule8</t>
        </is>
      </c>
      <c r="C123872" t="n">
        <v>3</v>
      </c>
      <c r="D123872" t="inlineStr">
        <is>
          <t>{'@capsule8~api', 'capsule8', 'capsule8-api'}</t>
        </is>
      </c>
    </row>
    <row r="123873">
      <c r="A123873" s="1" t="n">
        <v>123871</v>
      </c>
      <c r="B123873" t="inlineStr">
        <is>
          <t>ccwork</t>
        </is>
      </c>
      <c r="C123873" t="n">
        <v>3</v>
      </c>
      <c r="D123873" t="inlineStr">
        <is>
          <t>{'ccwork-js-sdk', 'ccwork-jsbridge', 'ccwork-debug'}</t>
        </is>
      </c>
    </row>
    <row r="123874">
      <c r="A123874" s="1" t="n">
        <v>123872</v>
      </c>
      <c r="B123874" t="inlineStr">
        <is>
          <t>treefrog</t>
        </is>
      </c>
      <c r="C123874" t="n">
        <v>3</v>
      </c>
      <c r="D123874" t="inlineStr">
        <is>
          <t>{'trailpack-treefrog', 'treefrog', 'generator-treefrog'}</t>
        </is>
      </c>
    </row>
    <row r="123875">
      <c r="A123875" s="1" t="n">
        <v>123873</v>
      </c>
      <c r="B123875" t="inlineStr">
        <is>
          <t>dicelang</t>
        </is>
      </c>
      <c r="C123875" t="n">
        <v>3</v>
      </c>
      <c r="D123875" t="inlineStr">
        <is>
          <t>{'@rouby~dicelang', 'dicelang', '@aiacta~dicelang'}</t>
        </is>
      </c>
    </row>
    <row r="123876">
      <c r="A123876" s="1" t="n">
        <v>123874</v>
      </c>
      <c r="B123876" t="inlineStr">
        <is>
          <t>bottoms</t>
        </is>
      </c>
      <c r="C123876" t="n">
        <v>3</v>
      </c>
      <c r="D123876" t="inlineStr">
        <is>
          <t>{'bottoms-up-react-form', 'react-bottomsup', 'knockout-bottomsup'}</t>
        </is>
      </c>
    </row>
    <row r="123877">
      <c r="A123877" s="1" t="n">
        <v>123875</v>
      </c>
      <c r="B123877" t="inlineStr">
        <is>
          <t>atalaya</t>
        </is>
      </c>
      <c r="C123877" t="n">
        <v>3</v>
      </c>
      <c r="D123877" t="inlineStr">
        <is>
          <t>{'atalaya-vesper', 'atalaya', '@therms~atalaya'}</t>
        </is>
      </c>
    </row>
    <row r="123878">
      <c r="A123878" s="1" t="n">
        <v>123876</v>
      </c>
      <c r="B123878" t="inlineStr">
        <is>
          <t>bufferlist</t>
        </is>
      </c>
      <c r="C123878" t="n">
        <v>3</v>
      </c>
      <c r="D123878" t="inlineStr">
        <is>
          <t>{'BufferList', 'bitcoin-bufferlist', 'bufferlist'}</t>
        </is>
      </c>
    </row>
    <row r="123879">
      <c r="A123879" s="1" t="n">
        <v>123877</v>
      </c>
      <c r="B123879" t="inlineStr">
        <is>
          <t>decard</t>
        </is>
      </c>
      <c r="C123879" t="n">
        <v>3</v>
      </c>
      <c r="D123879" t="inlineStr">
        <is>
          <t>{'idr-decard', 'decard-t6', '@kaelthas~react-native-decard'}</t>
        </is>
      </c>
    </row>
    <row r="123880">
      <c r="A123880" s="1" t="n">
        <v>123878</v>
      </c>
      <c r="B123880" t="inlineStr">
        <is>
          <t>foxden</t>
        </is>
      </c>
      <c r="C123880" t="n">
        <v>3</v>
      </c>
      <c r="D123880" t="inlineStr">
        <is>
          <t>{'foxden-component-library', 'foxden-shared-lib', 'test-foxden-shared-lib'}</t>
        </is>
      </c>
    </row>
    <row r="123881">
      <c r="A123881" s="1" t="n">
        <v>123879</v>
      </c>
      <c r="B123881" t="inlineStr">
        <is>
          <t>peal</t>
        </is>
      </c>
      <c r="C123881" t="n">
        <v>3</v>
      </c>
      <c r="D123881" t="inlineStr">
        <is>
          <t>{'xbob-db-caspeal', '@mixpeal~string-to-elements', 'bob-db-caspeal'}</t>
        </is>
      </c>
    </row>
    <row r="123882">
      <c r="A123882" s="1" t="n">
        <v>123880</v>
      </c>
      <c r="B123882" t="inlineStr">
        <is>
          <t>rumbletalk</t>
        </is>
      </c>
      <c r="C123882" t="n">
        <v>3</v>
      </c>
      <c r="D123882" t="inlineStr">
        <is>
          <t>{'react-rumbletalk', 'rumbletalk-chat-lib', 'ngx-rumbletalk'}</t>
        </is>
      </c>
    </row>
    <row r="123883">
      <c r="A123883" s="1" t="n">
        <v>123881</v>
      </c>
      <c r="B123883" t="inlineStr">
        <is>
          <t>psqq</t>
        </is>
      </c>
      <c r="C123883" t="n">
        <v>3</v>
      </c>
      <c r="D123883" t="inlineStr">
        <is>
          <t>{'@psqq~tools', '@psqq~ecs', '@psqq~hello'}</t>
        </is>
      </c>
    </row>
    <row r="123884">
      <c r="A123884" s="1" t="n">
        <v>123882</v>
      </c>
      <c r="B123884" t="inlineStr">
        <is>
          <t>jstajuda</t>
        </is>
      </c>
      <c r="C123884" t="n">
        <v>3</v>
      </c>
      <c r="D123884" t="inlineStr">
        <is>
          <t>{'jstajuda-test-pkg', 'jstajuda-frame-print', '@jstajuda~scoped-pkg'}</t>
        </is>
      </c>
    </row>
    <row r="123885">
      <c r="A123885" s="1" t="n">
        <v>123883</v>
      </c>
      <c r="B123885" t="inlineStr">
        <is>
          <t>cacho</t>
        </is>
      </c>
      <c r="C123885" t="n">
        <v>3</v>
      </c>
      <c r="D123885" t="inlineStr">
        <is>
          <t>{'cacho', '@ashnazg~cachomatic', 'hubot-nocacho'}</t>
        </is>
      </c>
    </row>
    <row r="123886">
      <c r="A123886" s="1" t="n">
        <v>123884</v>
      </c>
      <c r="B123886" t="inlineStr">
        <is>
          <t>popute</t>
        </is>
      </c>
      <c r="C123886" t="n">
        <v>3</v>
      </c>
      <c r="D123886" t="inlineStr">
        <is>
          <t>{'popute-random-img', 'popute', 'npm-popute'}</t>
        </is>
      </c>
    </row>
    <row r="123887">
      <c r="A123887" s="1" t="n">
        <v>123885</v>
      </c>
      <c r="B123887" t="inlineStr">
        <is>
          <t>nuber</t>
        </is>
      </c>
      <c r="C123887" t="n">
        <v>3</v>
      </c>
      <c r="D123887" t="inlineStr">
        <is>
          <t>{'@ssantanuberaa~componentx', '@javiernuber~platzom', '@ssantanuberaa~demo-package'}</t>
        </is>
      </c>
    </row>
    <row r="123888">
      <c r="A123888" s="1" t="n">
        <v>123886</v>
      </c>
      <c r="B123888" t="inlineStr">
        <is>
          <t>jasonsbarr</t>
        </is>
      </c>
      <c r="C123888" t="n">
        <v>3</v>
      </c>
      <c r="D123888" t="inlineStr">
        <is>
          <t>{'@jasonsbarr~reducer-utils', '@jasonsbarr~custom-hooks', '@jasonsbarr~simple-io'}</t>
        </is>
      </c>
    </row>
    <row r="123889">
      <c r="A123889" s="1" t="n">
        <v>123887</v>
      </c>
      <c r="B123889" t="inlineStr">
        <is>
          <t>antcloud</t>
        </is>
      </c>
      <c r="C123889" t="n">
        <v>3</v>
      </c>
      <c r="D123889" t="inlineStr">
        <is>
          <t>{'antcloud-openapi-sdk-core', 'antcloud-openapi-sdk', 'antcloud-react-crons'}</t>
        </is>
      </c>
    </row>
    <row r="123890">
      <c r="A123890" s="1" t="n">
        <v>123888</v>
      </c>
      <c r="B123890" t="inlineStr">
        <is>
          <t>aspa</t>
        </is>
      </c>
      <c r="C123890" t="n">
        <v>3</v>
      </c>
      <c r="D123890" t="inlineStr">
        <is>
          <t>{'aspa-component', 'aspa-express', 'aspa'}</t>
        </is>
      </c>
    </row>
    <row r="123891">
      <c r="A123891" s="1" t="n">
        <v>123889</v>
      </c>
      <c r="B123891" t="inlineStr">
        <is>
          <t>ventas</t>
        </is>
      </c>
      <c r="C123891" t="n">
        <v>3</v>
      </c>
      <c r="D123891" t="inlineStr">
        <is>
          <t>{'djmicrosip-generaventasconsig', 'djmicrosip-enviar-ventas', 'ventasjpa'}</t>
        </is>
      </c>
    </row>
    <row r="123892">
      <c r="A123892" s="1" t="n">
        <v>123890</v>
      </c>
      <c r="B123892" t="inlineStr">
        <is>
          <t>orbal</t>
        </is>
      </c>
      <c r="C123892" t="n">
        <v>3</v>
      </c>
      <c r="D123892" t="inlineStr">
        <is>
          <t>{'orbal-str', 'orbal-string', 'orbal-developer'}</t>
        </is>
      </c>
    </row>
    <row r="123893">
      <c r="A123893" s="1" t="n">
        <v>123891</v>
      </c>
      <c r="B123893" t="inlineStr">
        <is>
          <t>chasten</t>
        </is>
      </c>
      <c r="C123893" t="n">
        <v>3</v>
      </c>
      <c r="D123893" t="inlineStr">
        <is>
          <t>{'@chasten~strait-alpha', '@chasten~whither-alpha', '@chasten~eslint-config'}</t>
        </is>
      </c>
    </row>
    <row r="123894">
      <c r="A123894" s="1" t="n">
        <v>123892</v>
      </c>
      <c r="B123894" t="inlineStr">
        <is>
          <t>memtive</t>
        </is>
      </c>
      <c r="C123894" t="n">
        <v>3</v>
      </c>
      <c r="D123894" t="inlineStr">
        <is>
          <t>{'memtive-list', 'memtive-graph', 'memtive-interactive'}</t>
        </is>
      </c>
    </row>
    <row r="123895">
      <c r="A123895" s="1" t="n">
        <v>123893</v>
      </c>
      <c r="B123895" t="inlineStr">
        <is>
          <t>probed</t>
        </is>
      </c>
      <c r="C123895" t="n">
        <v>3</v>
      </c>
      <c r="D123895" t="inlineStr">
        <is>
          <t>{'@probed~packager', '@probed~liberator', '@probed~core'}</t>
        </is>
      </c>
    </row>
    <row r="123896">
      <c r="A123896" s="1" t="n">
        <v>123894</v>
      </c>
      <c r="B123896" t="inlineStr">
        <is>
          <t>pretf</t>
        </is>
      </c>
      <c r="C123896" t="n">
        <v>3</v>
      </c>
      <c r="D123896" t="inlineStr">
        <is>
          <t>{'pretf', 'pretf-helpers', 'pretf-aws'}</t>
        </is>
      </c>
    </row>
    <row r="123897">
      <c r="A123897" s="1" t="n">
        <v>123895</v>
      </c>
      <c r="B123897" t="inlineStr">
        <is>
          <t>helikopter</t>
        </is>
      </c>
      <c r="C123897" t="n">
        <v>3</v>
      </c>
      <c r="D123897" t="inlineStr">
        <is>
          <t>{'@helikopter~core', '@helikopter~render-lit-html', '@helikopter~app'}</t>
        </is>
      </c>
    </row>
    <row r="123898">
      <c r="A123898" s="1" t="n">
        <v>123896</v>
      </c>
      <c r="B123898" t="inlineStr">
        <is>
          <t>fondy</t>
        </is>
      </c>
      <c r="C123898" t="n">
        <v>3</v>
      </c>
      <c r="D123898" t="inlineStr">
        <is>
          <t>{'fondy-checkout', 'fondy-icons', 'fondy-checkout-vue'}</t>
        </is>
      </c>
    </row>
    <row r="123899">
      <c r="A123899" s="1" t="n">
        <v>123897</v>
      </c>
      <c r="B123899" t="inlineStr">
        <is>
          <t>iottools</t>
        </is>
      </c>
      <c r="C123899" t="n">
        <v>3</v>
      </c>
      <c r="D123899" t="inlineStr">
        <is>
          <t>{'node-red-contrib-iottools-cloud', 'node-red-contrib-iottools-device', 'node-red-contrib-iottools-fieldbus'}</t>
        </is>
      </c>
    </row>
    <row r="123900">
      <c r="A123900" s="1" t="n">
        <v>123898</v>
      </c>
      <c r="B123900" t="inlineStr">
        <is>
          <t>dgknca</t>
        </is>
      </c>
      <c r="C123900" t="n">
        <v>3</v>
      </c>
      <c r="D123900" t="inlineStr">
        <is>
          <t>{'@dgknca~vue3-tree', '@dgknca~gulp-i18n-pug', '@dgknca~vue-loading-spinner'}</t>
        </is>
      </c>
    </row>
    <row r="123901">
      <c r="A123901" s="1" t="n">
        <v>123899</v>
      </c>
      <c r="B123901" t="inlineStr">
        <is>
          <t>lcopt</t>
        </is>
      </c>
      <c r="C123901" t="n">
        <v>3</v>
      </c>
      <c r="D123901" t="inlineStr">
        <is>
          <t>{'lcopt-dev', 'lcopt', 'lcopt-cv'}</t>
        </is>
      </c>
    </row>
    <row r="123902">
      <c r="A123902" s="1" t="n">
        <v>123900</v>
      </c>
      <c r="B123902" t="inlineStr">
        <is>
          <t>platformize</t>
        </is>
      </c>
      <c r="C123902" t="n">
        <v>3</v>
      </c>
      <c r="D123902" t="inlineStr">
        <is>
          <t>{'wix-protos-proto-example-platformize-api', 'three-platformize', 'three-platformize-demo'}</t>
        </is>
      </c>
    </row>
    <row r="123903">
      <c r="A123903" s="1" t="n">
        <v>123901</v>
      </c>
      <c r="B123903" t="inlineStr">
        <is>
          <t>vjsbook</t>
        </is>
      </c>
      <c r="C123903" t="n">
        <v>3</v>
      </c>
      <c r="D123903" t="inlineStr">
        <is>
          <t>{'@vjsbook~local-client', 'vjsbook', '@vjsbook~local-api'}</t>
        </is>
      </c>
    </row>
    <row r="123904">
      <c r="A123904" s="1" t="n">
        <v>123902</v>
      </c>
      <c r="B123904" t="inlineStr">
        <is>
          <t>resulticks</t>
        </is>
      </c>
      <c r="C123904" t="n">
        <v>3</v>
      </c>
      <c r="D123904" t="inlineStr">
        <is>
          <t>{'react-native-resulticks-library', 'resulticks_sdk_alexa', 'react-native-resulticks-sdk'}</t>
        </is>
      </c>
    </row>
    <row r="123905">
      <c r="A123905" s="1" t="n">
        <v>123903</v>
      </c>
      <c r="B123905" t="inlineStr">
        <is>
          <t>gabry</t>
        </is>
      </c>
      <c r="C123905" t="n">
        <v>3</v>
      </c>
      <c r="D123905" t="inlineStr">
        <is>
          <t>{'@kgabryje~react-pivottable', 'kgabryje-react-pivottable', '@gabryelferreira~template-generator'}</t>
        </is>
      </c>
    </row>
    <row r="123906">
      <c r="A123906" s="1" t="n">
        <v>123904</v>
      </c>
      <c r="B123906" t="inlineStr">
        <is>
          <t>wpcli</t>
        </is>
      </c>
      <c r="C123906" t="n">
        <v>3</v>
      </c>
      <c r="D123906" t="inlineStr">
        <is>
          <t>{'wpcli-webpack-plugin', 'wpcli', 'local-wpcli'}</t>
        </is>
      </c>
    </row>
    <row r="123907">
      <c r="A123907" s="1" t="n">
        <v>123905</v>
      </c>
      <c r="B123907" t="inlineStr">
        <is>
          <t>livelike</t>
        </is>
      </c>
      <c r="C123907" t="n">
        <v>3</v>
      </c>
      <c r="D123907" t="inlineStr">
        <is>
          <t>{'@livelike~embet', '@livelike~engagementsdk', 'react-native-livelike'}</t>
        </is>
      </c>
    </row>
    <row r="123908">
      <c r="A123908" s="1" t="n">
        <v>123906</v>
      </c>
      <c r="B123908" t="inlineStr">
        <is>
          <t>reslear</t>
        </is>
      </c>
      <c r="C123908" t="n">
        <v>3</v>
      </c>
      <c r="D123908" t="inlineStr">
        <is>
          <t>{'@reslear~social-share', '@reslear~capacitor-google-auth', '@reslear~whatsapp-link'}</t>
        </is>
      </c>
    </row>
    <row r="123909">
      <c r="A123909" s="1" t="n">
        <v>123907</v>
      </c>
      <c r="B123909" t="inlineStr">
        <is>
          <t>gondolafinance</t>
        </is>
      </c>
      <c r="C123909" t="n">
        <v>3</v>
      </c>
      <c r="D123909" t="inlineStr">
        <is>
          <t>{'@gondolafinance~token-lists', '@gondolafinance~uikit', '@gondolafinance~sdk'}</t>
        </is>
      </c>
    </row>
    <row r="123910">
      <c r="A123910" s="1" t="n">
        <v>123908</v>
      </c>
      <c r="B123910" t="inlineStr">
        <is>
          <t>inserve</t>
        </is>
      </c>
      <c r="C123910" t="n">
        <v>3</v>
      </c>
      <c r="D123910" t="inlineStr">
        <is>
          <t>{'inserve-admin-ui', 'cra-template-inserve-admin', 'inserve'}</t>
        </is>
      </c>
    </row>
    <row r="123911">
      <c r="A123911" s="1" t="n">
        <v>123909</v>
      </c>
      <c r="B123911" t="inlineStr">
        <is>
          <t>irobo</t>
        </is>
      </c>
      <c r="C123911" t="n">
        <v>3</v>
      </c>
      <c r="D123911" t="inlineStr">
        <is>
          <t>{'iRobo-react-modal', 'node-red-contrib-irobo-salesforce', 'irobo-odbc'}</t>
        </is>
      </c>
    </row>
    <row r="123912">
      <c r="A123912" s="1" t="n">
        <v>123910</v>
      </c>
      <c r="B123912" t="inlineStr">
        <is>
          <t>identixone</t>
        </is>
      </c>
      <c r="C123912" t="n">
        <v>3</v>
      </c>
      <c r="D123912" t="inlineStr">
        <is>
          <t>{'@identixone~websocket', '@identixone~api', '@identixone~rest-api'}</t>
        </is>
      </c>
    </row>
    <row r="123913">
      <c r="A123913" s="1" t="n">
        <v>123911</v>
      </c>
      <c r="B123913" t="inlineStr">
        <is>
          <t>hsz</t>
        </is>
      </c>
      <c r="C123913" t="n">
        <v>3</v>
      </c>
      <c r="D123913" t="inlineStr">
        <is>
          <t>{'@hsz~kms', 'hszbook', '@hsz~nsp'}</t>
        </is>
      </c>
    </row>
    <row r="123914">
      <c r="A123914" s="1" t="n">
        <v>123912</v>
      </c>
      <c r="B123914" t="inlineStr">
        <is>
          <t>repulse</t>
        </is>
      </c>
      <c r="C123914" t="n">
        <v>3</v>
      </c>
      <c r="D123914" t="inlineStr">
        <is>
          <t>{'repulse', 'tsparticles-interaction-external-repulse', 'tsparticles-interaction-particles-repulse'}</t>
        </is>
      </c>
    </row>
    <row r="123915">
      <c r="A123915" s="1" t="n">
        <v>123913</v>
      </c>
      <c r="B123915" t="inlineStr">
        <is>
          <t>statically</t>
        </is>
      </c>
      <c r="C123915" t="n">
        <v>3</v>
      </c>
      <c r="D123915" t="inlineStr">
        <is>
          <t>{'statically-served', 'statically', '@statically-typed-graphql~core'}</t>
        </is>
      </c>
    </row>
    <row r="123916">
      <c r="A123916" s="1" t="n">
        <v>123914</v>
      </c>
      <c r="B123916" t="inlineStr">
        <is>
          <t>blis</t>
        </is>
      </c>
      <c r="C123916" t="n">
        <v>3</v>
      </c>
      <c r="D123916" t="inlineStr">
        <is>
          <t>{'blis', 'zhangj_blis', 'mdw-blis'}</t>
        </is>
      </c>
    </row>
    <row r="123917">
      <c r="A123917" s="1" t="n">
        <v>123915</v>
      </c>
      <c r="B123917" t="inlineStr">
        <is>
          <t>marxian</t>
        </is>
      </c>
      <c r="C123917" t="n">
        <v>3</v>
      </c>
      <c r="D123917" t="inlineStr">
        <is>
          <t>{'@marxian~reveal-chromalay', 'marxian', '@marxian~react-scripts'}</t>
        </is>
      </c>
    </row>
    <row r="123918">
      <c r="A123918" s="1" t="n">
        <v>123916</v>
      </c>
      <c r="B123918" t="inlineStr">
        <is>
          <t>pcloud</t>
        </is>
      </c>
      <c r="C123918" t="n">
        <v>3</v>
      </c>
      <c r="D123918" t="inlineStr">
        <is>
          <t>{'pcloud-sdk-js', 'pcloud', 'pcloud-picker-js'}</t>
        </is>
      </c>
    </row>
    <row r="123919">
      <c r="A123919" s="1" t="n">
        <v>123917</v>
      </c>
      <c r="B123919" t="inlineStr">
        <is>
          <t>sistent</t>
        </is>
      </c>
      <c r="C123919" t="n">
        <v>3</v>
      </c>
      <c r="D123919" t="inlineStr">
        <is>
          <t>{'pyrsistent', 'pyrsistent-mutable', 'asistente'}</t>
        </is>
      </c>
    </row>
    <row r="123920">
      <c r="A123920" s="1" t="n">
        <v>123918</v>
      </c>
      <c r="B123920" t="inlineStr">
        <is>
          <t>zuoer</t>
        </is>
      </c>
      <c r="C123920" t="n">
        <v>3</v>
      </c>
      <c r="D123920" t="inlineStr">
        <is>
          <t>{'webpack-library-zuoer', 'zuoer', 'zuoer-library-tools'}</t>
        </is>
      </c>
    </row>
    <row r="123921">
      <c r="A123921" s="1" t="n">
        <v>123919</v>
      </c>
      <c r="B123921" t="inlineStr">
        <is>
          <t>valala</t>
        </is>
      </c>
      <c r="C123921" t="n">
        <v>3</v>
      </c>
      <c r="D123921" t="inlineStr">
        <is>
          <t>{'@valala~injectea', '@valala~task-runner', '@valala~bootstrap'}</t>
        </is>
      </c>
    </row>
    <row r="123922">
      <c r="A123922" s="1" t="n">
        <v>123920</v>
      </c>
      <c r="B123922" t="inlineStr">
        <is>
          <t>websocketizer</t>
        </is>
      </c>
      <c r="C123922" t="n">
        <v>3</v>
      </c>
      <c r="D123922" t="inlineStr">
        <is>
          <t>{'websocketizer-server', 'websocketizer-client', 'websocketizer'}</t>
        </is>
      </c>
    </row>
    <row r="123923">
      <c r="A123923" s="1" t="n">
        <v>123921</v>
      </c>
      <c r="B123923" t="inlineStr">
        <is>
          <t>krivega</t>
        </is>
      </c>
      <c r="C123923" t="n">
        <v>3</v>
      </c>
      <c r="D123923" t="inlineStr">
        <is>
          <t>{'@krivega~mst-react-router', '@krivega~jssip', '@krivega~cancelable-promise'}</t>
        </is>
      </c>
    </row>
    <row r="123924">
      <c r="A123924" s="1" t="n">
        <v>123922</v>
      </c>
      <c r="B123924" t="inlineStr">
        <is>
          <t>statebot</t>
        </is>
      </c>
      <c r="C123924" t="n">
        <v>3</v>
      </c>
      <c r="D123924" t="inlineStr">
        <is>
          <t>{'statebot-mithril-hooks', 'statebot', 'statebot-react-hooks'}</t>
        </is>
      </c>
    </row>
    <row r="123925">
      <c r="A123925" s="1" t="n">
        <v>123923</v>
      </c>
      <c r="B123925" t="inlineStr">
        <is>
          <t>latipun7</t>
        </is>
      </c>
      <c r="C123925" t="n">
        <v>3</v>
      </c>
      <c r="D123925" t="inlineStr">
        <is>
          <t>{'@latipun7~commitlintrc', '@latipun7~releaserc', '@latipun7~tsconfig'}</t>
        </is>
      </c>
    </row>
    <row r="123926">
      <c r="A123926" s="1" t="n">
        <v>123924</v>
      </c>
      <c r="B123926" t="inlineStr">
        <is>
          <t>normalizador</t>
        </is>
      </c>
      <c r="C123926" t="n">
        <v>3</v>
      </c>
      <c r="D123926" t="inlineStr">
        <is>
          <t>{'usig-normalizador-amba-p32', 'usig-normalizador-amba', '@usig-gcba~normalizador'}</t>
        </is>
      </c>
    </row>
    <row r="123927">
      <c r="A123927" s="1" t="n">
        <v>123925</v>
      </c>
      <c r="B123927" t="inlineStr">
        <is>
          <t>amba</t>
        </is>
      </c>
      <c r="C123927" t="n">
        <v>3</v>
      </c>
      <c r="D123927" t="inlineStr">
        <is>
          <t>{'usig-normalizador-amba-p32', 'usig-normalizador-amba', 'prettier-config-ambanum'}</t>
        </is>
      </c>
    </row>
    <row r="123928">
      <c r="A123928" s="1" t="n">
        <v>123926</v>
      </c>
      <c r="B123928" t="inlineStr">
        <is>
          <t>codebutler</t>
        </is>
      </c>
      <c r="C123928" t="n">
        <v>3</v>
      </c>
      <c r="D123928" t="inlineStr">
        <is>
          <t>{'@codebutler~material-table', '@codebutler~react-native-web-maps', '@codebutler~react-navigation-switch-transitioner'}</t>
        </is>
      </c>
    </row>
    <row r="123929">
      <c r="A123929" s="1" t="n">
        <v>123927</v>
      </c>
      <c r="B123929" t="inlineStr">
        <is>
          <t>anitya</t>
        </is>
      </c>
      <c r="C123929" t="n">
        <v>3</v>
      </c>
      <c r="D123929" t="inlineStr">
        <is>
          <t>{'@anitya~relive-cms-api', 'anitya', '@anitya-tech~relive-edge'}</t>
        </is>
      </c>
    </row>
    <row r="123930">
      <c r="A123930" s="1" t="n">
        <v>123928</v>
      </c>
      <c r="B123930" t="inlineStr">
        <is>
          <t>pctl</t>
        </is>
      </c>
      <c r="C123930" t="n">
        <v>3</v>
      </c>
      <c r="D123930" t="inlineStr">
        <is>
          <t>{'dpctl', 'xipctl', 'paipctl'}</t>
        </is>
      </c>
    </row>
    <row r="123931">
      <c r="A123931" s="1" t="n">
        <v>123929</v>
      </c>
      <c r="B123931" t="inlineStr">
        <is>
          <t>sergeycw</t>
        </is>
      </c>
      <c r="C123931" t="n">
        <v>3</v>
      </c>
      <c r="D123931" t="inlineStr">
        <is>
          <t>{'braingames-sergeycw', 'sergeycw_first_project', 'difference-calculator-sergeycw'}</t>
        </is>
      </c>
    </row>
    <row r="123932">
      <c r="A123932" s="1" t="n">
        <v>123930</v>
      </c>
      <c r="B123932" t="inlineStr">
        <is>
          <t>lovearth</t>
        </is>
      </c>
      <c r="C123932" t="n">
        <v>3</v>
      </c>
      <c r="D123932" t="inlineStr">
        <is>
          <t>{'lovearth-xdua-browser-sdk', 'lovearth-xdua-nodejs-sdk', 'lovearth-xdua-sdk'}</t>
        </is>
      </c>
    </row>
    <row r="123933">
      <c r="A123933" s="1" t="n">
        <v>123931</v>
      </c>
      <c r="B123933" t="inlineStr">
        <is>
          <t>xdua</t>
        </is>
      </c>
      <c r="C123933" t="n">
        <v>3</v>
      </c>
      <c r="D123933" t="inlineStr">
        <is>
          <t>{'lovearth-xdua-browser-sdk', 'lovearth-xdua-nodejs-sdk', 'lovearth-xdua-sdk'}</t>
        </is>
      </c>
    </row>
    <row r="123934">
      <c r="A123934" s="1" t="n">
        <v>123932</v>
      </c>
      <c r="B123934" t="inlineStr">
        <is>
          <t>zbinlin</t>
        </is>
      </c>
      <c r="C123934" t="n">
        <v>3</v>
      </c>
      <c r="D123934" t="inlineStr">
        <is>
          <t>{'@zbinlin~cra-template-typescript', '@zbinlin~json-schema-type', '@zbinlin~eslint-config'}</t>
        </is>
      </c>
    </row>
    <row r="123935">
      <c r="A123935" s="1" t="n">
        <v>123933</v>
      </c>
      <c r="B123935" t="inlineStr">
        <is>
          <t>heidelberg</t>
        </is>
      </c>
      <c r="C123935" t="n">
        <v>3</v>
      </c>
      <c r="D123935" t="inlineStr">
        <is>
          <t>{'@lostmyname~heidelberg', 'heidelberg', 'heidelberg-metadata-gui'}</t>
        </is>
      </c>
    </row>
    <row r="123936">
      <c r="A123936" s="1" t="n">
        <v>123934</v>
      </c>
      <c r="B123936" t="inlineStr">
        <is>
          <t>molassesapp</t>
        </is>
      </c>
      <c r="C123936" t="n">
        <v>3</v>
      </c>
      <c r="D123936" t="inlineStr">
        <is>
          <t>{'@molassesapp~common', '@molassesapp~molasses-js', '@molassesapp~molasses-server'}</t>
        </is>
      </c>
    </row>
    <row r="123937">
      <c r="A123937" s="1" t="n">
        <v>123935</v>
      </c>
      <c r="B123937" t="inlineStr">
        <is>
          <t>vendorflow</t>
        </is>
      </c>
      <c r="C123937" t="n">
        <v>3</v>
      </c>
      <c r="D123937" t="inlineStr">
        <is>
          <t>{'@vendorflow~components', '@vendorflow~types', '@vendorflow~common'}</t>
        </is>
      </c>
    </row>
    <row r="123938">
      <c r="A123938" s="1" t="n">
        <v>123936</v>
      </c>
      <c r="B123938" t="inlineStr">
        <is>
          <t>italiano</t>
        </is>
      </c>
      <c r="C123938" t="n">
        <v>3</v>
      </c>
      <c r="D123938" t="inlineStr">
        <is>
          <t>{'codice-fiscale-italiano', '@filippoitaliano~gpio-pin-select', 'italiano'}</t>
        </is>
      </c>
    </row>
    <row r="123939">
      <c r="A123939" s="1" t="n">
        <v>123937</v>
      </c>
      <c r="B123939" t="inlineStr">
        <is>
          <t>screeny</t>
        </is>
      </c>
      <c r="C123939" t="n">
        <v>3</v>
      </c>
      <c r="D123939" t="inlineStr">
        <is>
          <t>{'screeny', 'taiko-screeny', 'puff-screeny'}</t>
        </is>
      </c>
    </row>
    <row r="123940">
      <c r="A123940" s="1" t="n">
        <v>123938</v>
      </c>
      <c r="B123940" t="inlineStr">
        <is>
          <t>nodebatis</t>
        </is>
      </c>
      <c r="C123940" t="n">
        <v>3</v>
      </c>
      <c r="D123940" t="inlineStr">
        <is>
          <t>{'nodebatis', '@wolfx~nodebatis', '@wolfx~nodebatis-lite'}</t>
        </is>
      </c>
    </row>
    <row r="123941">
      <c r="A123941" s="1" t="n">
        <v>123939</v>
      </c>
      <c r="B123941" t="inlineStr">
        <is>
          <t>rlabs</t>
        </is>
      </c>
      <c r="C123941" t="n">
        <v>3</v>
      </c>
      <c r="D123941" t="inlineStr">
        <is>
          <t>{'@rlabs~test', 'eslint-config-rlabs-base', 'eslint-config-rlabs'}</t>
        </is>
      </c>
    </row>
    <row r="123942">
      <c r="A123942" s="1" t="n">
        <v>123940</v>
      </c>
      <c r="B123942" t="inlineStr">
        <is>
          <t>relpath</t>
        </is>
      </c>
      <c r="C123942" t="n">
        <v>3</v>
      </c>
      <c r="D123942" t="inlineStr">
        <is>
          <t>{'browserify-relpath-label', 'relpath', 'et-astros-theme-relpath'}</t>
        </is>
      </c>
    </row>
    <row r="123943">
      <c r="A123943" s="1" t="n">
        <v>123941</v>
      </c>
      <c r="B123943" t="inlineStr">
        <is>
          <t>agogosml</t>
        </is>
      </c>
      <c r="C123943" t="n">
        <v>3</v>
      </c>
      <c r="D123943" t="inlineStr">
        <is>
          <t>{'agogosml-cli', 'agogosml', 'agogosml-test-generator-node'}</t>
        </is>
      </c>
    </row>
    <row r="123944">
      <c r="A123944" s="1" t="n">
        <v>123942</v>
      </c>
      <c r="B123944" t="inlineStr">
        <is>
          <t>tyframe</t>
        </is>
      </c>
      <c r="C123944" t="n">
        <v>3</v>
      </c>
      <c r="D123944" t="inlineStr">
        <is>
          <t>{'@tyframe~core', '@tyframe~util', '@tyframe~example'}</t>
        </is>
      </c>
    </row>
    <row r="123945">
      <c r="A123945" s="1" t="n">
        <v>123943</v>
      </c>
      <c r="B123945" t="inlineStr">
        <is>
          <t>astroswap</t>
        </is>
      </c>
      <c r="C123945" t="n">
        <v>3</v>
      </c>
      <c r="D123945" t="inlineStr">
        <is>
          <t>{'@astroswap~eslint-config-astro', '@astroswap~sdk', '@astroswap~uikit'}</t>
        </is>
      </c>
    </row>
    <row r="123946">
      <c r="A123946" s="1" t="n">
        <v>123944</v>
      </c>
      <c r="B123946" t="inlineStr">
        <is>
          <t>taoliujun</t>
        </is>
      </c>
      <c r="C123946" t="n">
        <v>3</v>
      </c>
      <c r="D123946" t="inlineStr">
        <is>
          <t>{'taoliujun-cainiaokuaidi-interface', 'taoliujun-letters-interface', 'taoliujun-yizheshangpin-interface'}</t>
        </is>
      </c>
    </row>
    <row r="123947">
      <c r="A123947" s="1" t="n">
        <v>123945</v>
      </c>
      <c r="B123947" t="inlineStr">
        <is>
          <t>bruna</t>
        </is>
      </c>
      <c r="C123947" t="n">
        <v>3</v>
      </c>
      <c r="D123947" t="inlineStr">
        <is>
          <t>{'quadrado-brunapimenta', 'brqtestebruna', 'npm-publish-test-bruna'}</t>
        </is>
      </c>
    </row>
    <row r="123948">
      <c r="A123948" s="1" t="n">
        <v>123946</v>
      </c>
      <c r="B123948" t="inlineStr">
        <is>
          <t>backdropjs</t>
        </is>
      </c>
      <c r="C123948" t="n">
        <v>3</v>
      </c>
      <c r="D123948" t="inlineStr">
        <is>
          <t>{'@backdropjs~jsondb', 'backdropjs', '@backdropjs~cli'}</t>
        </is>
      </c>
    </row>
    <row r="123949">
      <c r="A123949" s="1" t="n">
        <v>123947</v>
      </c>
      <c r="B123949" t="inlineStr">
        <is>
          <t>ctyun</t>
        </is>
      </c>
      <c r="C123949" t="n">
        <v>3</v>
      </c>
      <c r="D123949" t="inlineStr">
        <is>
          <t>{'@ctyun~barrage', '@ctyun~color-wheel', '@ctyun~site'}</t>
        </is>
      </c>
    </row>
    <row r="123950">
      <c r="A123950" s="1" t="n">
        <v>123948</v>
      </c>
      <c r="B123950" t="inlineStr">
        <is>
          <t>coserv</t>
        </is>
      </c>
      <c r="C123950" t="n">
        <v>3</v>
      </c>
      <c r="D123950" t="inlineStr">
        <is>
          <t>{'@coserv~todoexp', '@coserv~cli', 'coserv'}</t>
        </is>
      </c>
    </row>
    <row r="123951">
      <c r="A123951" s="1" t="n">
        <v>123949</v>
      </c>
      <c r="B123951" t="inlineStr">
        <is>
          <t>pastr</t>
        </is>
      </c>
      <c r="C123951" t="n">
        <v>3</v>
      </c>
      <c r="D123951" t="inlineStr">
        <is>
          <t>{'eslint-config-pastr', '@pastr~eslint-config', '@pastr~eslint-plugin'}</t>
        </is>
      </c>
    </row>
    <row r="123952">
      <c r="A123952" s="1" t="n">
        <v>123950</v>
      </c>
      <c r="B123952" t="inlineStr">
        <is>
          <t>gpuimage</t>
        </is>
      </c>
      <c r="C123952" t="n">
        <v>3</v>
      </c>
      <c r="D123952" t="inlineStr">
        <is>
          <t>{'wj-react-native-gpuimage', 'quantum-react-native-gpuimage', 'react-native-gpuimage'}</t>
        </is>
      </c>
    </row>
    <row r="123953">
      <c r="A123953" s="1" t="n">
        <v>123951</v>
      </c>
      <c r="B123953" t="inlineStr">
        <is>
          <t>congressional</t>
        </is>
      </c>
      <c r="C123953" t="n">
        <v>3</v>
      </c>
      <c r="D123953" t="inlineStr">
        <is>
          <t>{'@reuters-graphics~us-congressional-atlas', 'congressional-districts', 'congressional-district-finder'}</t>
        </is>
      </c>
    </row>
    <row r="123954">
      <c r="A123954" s="1" t="n">
        <v>123952</v>
      </c>
      <c r="B123954" t="inlineStr">
        <is>
          <t>qtoggleserver</t>
        </is>
      </c>
      <c r="C123954" t="n">
        <v>3</v>
      </c>
      <c r="D123954" t="inlineStr">
        <is>
          <t>{'qtoggleserver-eq3bt', 'qtoggleserver-mppsolar', 'qtoggleserver'}</t>
        </is>
      </c>
    </row>
    <row r="123955">
      <c r="A123955" s="1" t="n">
        <v>123953</v>
      </c>
      <c r="B123955" t="inlineStr">
        <is>
          <t>manishiitg</t>
        </is>
      </c>
      <c r="C123955" t="n">
        <v>3</v>
      </c>
      <c r="D123955" t="inlineStr">
        <is>
          <t>{'@manishiitg~virtual-background-lib', '@manishiitg~webrtc-call', '@manishiitg~peerjs-mesh'}</t>
        </is>
      </c>
    </row>
    <row r="123956">
      <c r="A123956" s="1" t="n">
        <v>123954</v>
      </c>
      <c r="B123956" t="inlineStr">
        <is>
          <t>ronanlet</t>
        </is>
      </c>
      <c r="C123956" t="n">
        <v>3</v>
      </c>
      <c r="D123956" t="inlineStr">
        <is>
          <t>{'@ronanlet~tests', '@ronanlet~test', '@ronanlet~grille-pain'}</t>
        </is>
      </c>
    </row>
    <row r="123957">
      <c r="A123957" s="1" t="n">
        <v>123955</v>
      </c>
      <c r="B123957" t="inlineStr">
        <is>
          <t>rohmanhm</t>
        </is>
      </c>
      <c r="C123957" t="n">
        <v>3</v>
      </c>
      <c r="D123957" t="inlineStr">
        <is>
          <t>{'@rohmanhm~ox', '@rohmanhm~react-icons-all-files', '@rohmanhm~react-icons'}</t>
        </is>
      </c>
    </row>
    <row r="123958">
      <c r="A123958" s="1" t="n">
        <v>123956</v>
      </c>
      <c r="B123958" t="inlineStr">
        <is>
          <t>dateformater</t>
        </is>
      </c>
      <c r="C123958" t="n">
        <v>3</v>
      </c>
      <c r="D123958" t="inlineStr">
        <is>
          <t>{'dateformater', 'dateformater-tc', 'dateformater-priti'}</t>
        </is>
      </c>
    </row>
    <row r="123959">
      <c r="A123959" s="1" t="n">
        <v>123957</v>
      </c>
      <c r="B123959" t="inlineStr">
        <is>
          <t>valenti</t>
        </is>
      </c>
      <c r="C123959" t="n">
        <v>3</v>
      </c>
      <c r="D123959" t="inlineStr">
        <is>
          <t>{'@jdavalenti~react-cli', '@jdavalenti~create-react-app', 'juliavalentim-pypi'}</t>
        </is>
      </c>
    </row>
    <row r="123960">
      <c r="A123960" s="1" t="n">
        <v>123958</v>
      </c>
      <c r="B123960" t="inlineStr">
        <is>
          <t>ggd</t>
        </is>
      </c>
      <c r="C123960" t="n">
        <v>3</v>
      </c>
      <c r="D123960" t="inlineStr">
        <is>
          <t>{'ggd-pg-persistor', 'ggd-domain-models', 'zhangyunlongggd'}</t>
        </is>
      </c>
    </row>
    <row r="123961">
      <c r="A123961" s="1" t="n">
        <v>123959</v>
      </c>
      <c r="B123961" t="inlineStr">
        <is>
          <t>myasync</t>
        </is>
      </c>
      <c r="C123961" t="n">
        <v>3</v>
      </c>
      <c r="D123961" t="inlineStr">
        <is>
          <t>{'myasync-eferrari', 'myasync-imansour', 'myasync'}</t>
        </is>
      </c>
    </row>
    <row r="123962">
      <c r="A123962" s="1" t="n">
        <v>123960</v>
      </c>
      <c r="B123962" t="inlineStr">
        <is>
          <t>ninch</t>
        </is>
      </c>
      <c r="C123962" t="n">
        <v>3</v>
      </c>
      <c r="D123962" t="inlineStr">
        <is>
          <t>{'ninchanese-leaderboard', 'ninchanese-datatables', 'ninchanese-cjklib'}</t>
        </is>
      </c>
    </row>
    <row r="123963">
      <c r="A123963" s="1" t="n">
        <v>123961</v>
      </c>
      <c r="B123963" t="inlineStr">
        <is>
          <t>ninchanese</t>
        </is>
      </c>
      <c r="C123963" t="n">
        <v>3</v>
      </c>
      <c r="D123963" t="inlineStr">
        <is>
          <t>{'ninchanese-leaderboard', 'ninchanese-datatables', 'ninchanese-cjklib'}</t>
        </is>
      </c>
    </row>
    <row r="123964">
      <c r="A123964" s="1" t="n">
        <v>123962</v>
      </c>
      <c r="B123964" t="inlineStr">
        <is>
          <t>gitops</t>
        </is>
      </c>
      <c r="C123964" t="n">
        <v>3</v>
      </c>
      <c r="D123964" t="inlineStr">
        <is>
          <t>{'@gitops-toolbox~config-loader', 'gitops-toolbox', '@backstage~plugin-gitops-profiles'}</t>
        </is>
      </c>
    </row>
    <row r="123965">
      <c r="A123965" s="1" t="n">
        <v>123963</v>
      </c>
      <c r="B123965" t="inlineStr">
        <is>
          <t>buglink</t>
        </is>
      </c>
      <c r="C123965" t="n">
        <v>3</v>
      </c>
      <c r="D123965" t="inlineStr">
        <is>
          <t>{'buglink-app-collector', 'buglink', 'buglink-app'}</t>
        </is>
      </c>
    </row>
    <row r="123966">
      <c r="A123966" s="1" t="n">
        <v>123964</v>
      </c>
      <c r="B123966" t="inlineStr">
        <is>
          <t>wortise</t>
        </is>
      </c>
      <c r="C123966" t="n">
        <v>3</v>
      </c>
      <c r="D123966" t="inlineStr">
        <is>
          <t>{'wortise-cordova-plugin', '@wortise~eslint-config', '@wortise~react-native-sdk'}</t>
        </is>
      </c>
    </row>
    <row r="123967">
      <c r="A123967" s="1" t="n">
        <v>123965</v>
      </c>
      <c r="B123967" t="inlineStr">
        <is>
          <t>netjsonconfig</t>
        </is>
      </c>
      <c r="C123967" t="n">
        <v>3</v>
      </c>
      <c r="D123967" t="inlineStr">
        <is>
          <t>{'netjsonconfig-editor.js', 'django-netjsonconfig', 'netjsonconfig'}</t>
        </is>
      </c>
    </row>
    <row r="123968">
      <c r="A123968" s="1" t="n">
        <v>123966</v>
      </c>
      <c r="B123968" t="inlineStr">
        <is>
          <t>greyscale</t>
        </is>
      </c>
      <c r="C123968" t="n">
        <v>3</v>
      </c>
      <c r="D123968" t="inlineStr">
        <is>
          <t>{'greyscaler', 'greyscale', 'postcss-greyscale'}</t>
        </is>
      </c>
    </row>
    <row r="123969">
      <c r="A123969" s="1" t="n">
        <v>123967</v>
      </c>
      <c r="B123969" t="inlineStr">
        <is>
          <t>qweq</t>
        </is>
      </c>
      <c r="C123969" t="n">
        <v>3</v>
      </c>
      <c r="D123969" t="inlineStr">
        <is>
          <t>{'awfgertheseweqwewee-wdqweqw-dasda-qwdeqw-eqwe-qwe-qwe-qwe-qweq-weqw-sa', 'zqyday1qweq', 'qq__qweq'}</t>
        </is>
      </c>
    </row>
    <row r="123970">
      <c r="A123970" s="1" t="n">
        <v>123968</v>
      </c>
      <c r="B123970" t="inlineStr">
        <is>
          <t>supergoose</t>
        </is>
      </c>
      <c r="C123970" t="n">
        <v>3</v>
      </c>
      <c r="D123970" t="inlineStr">
        <is>
          <t>{'@code-fellows~supergoose', 'supergoose', 'cf-supergoose'}</t>
        </is>
      </c>
    </row>
    <row r="123971">
      <c r="A123971" s="1" t="n">
        <v>123969</v>
      </c>
      <c r="B123971" t="inlineStr">
        <is>
          <t>blueid</t>
        </is>
      </c>
      <c r="C123971" t="n">
        <v>3</v>
      </c>
      <c r="D123971" t="inlineStr">
        <is>
          <t>{'thing-it-device-blueid', 'route-blueid-login', 'cordova-plugin-blueid'}</t>
        </is>
      </c>
    </row>
    <row r="123972">
      <c r="A123972" s="1" t="n">
        <v>123970</v>
      </c>
      <c r="B123972" t="inlineStr">
        <is>
          <t>toji</t>
        </is>
      </c>
      <c r="C123972" t="n">
        <v>3</v>
      </c>
      <c r="D123972" t="inlineStr">
        <is>
          <t>{'ctojify', 'toji', 'Toji'}</t>
        </is>
      </c>
    </row>
    <row r="123973">
      <c r="A123973" s="1" t="n">
        <v>123971</v>
      </c>
      <c r="B123973" t="inlineStr">
        <is>
          <t>xatto</t>
        </is>
      </c>
      <c r="C123973" t="n">
        <v>3</v>
      </c>
      <c r="D123973" t="inlineStr">
        <is>
          <t>{'xatto-some', 'xatto-route', 'xatto'}</t>
        </is>
      </c>
    </row>
    <row r="123974">
      <c r="A123974" s="1" t="n">
        <v>123972</v>
      </c>
      <c r="B123974" t="inlineStr">
        <is>
          <t>bankia</t>
        </is>
      </c>
      <c r="C123974" t="n">
        <v>3</v>
      </c>
      <c r="D123974" t="inlineStr">
        <is>
          <t>{'odoo12-addon-account-promissory-note-bankia', 'odoo8-addon-l10n-es-payment-order-confirming-bankia', 'odoo13-addon-account-promissory-note-bankia'}</t>
        </is>
      </c>
    </row>
    <row r="123975">
      <c r="A123975" s="1" t="n">
        <v>123973</v>
      </c>
      <c r="B123975" t="inlineStr">
        <is>
          <t>abadi199</t>
        </is>
      </c>
      <c r="C123975" t="n">
        <v>3</v>
      </c>
      <c r="D123975" t="inlineStr">
        <is>
          <t>{'@abadi199~remotedata', '@abadi199~ng-remotedata', '@abadi199~maybe'}</t>
        </is>
      </c>
    </row>
    <row r="123976">
      <c r="A123976" s="1" t="n">
        <v>123974</v>
      </c>
      <c r="B123976" t="inlineStr">
        <is>
          <t>test19</t>
        </is>
      </c>
      <c r="C123976" t="n">
        <v>3</v>
      </c>
      <c r="D123976" t="inlineStr">
        <is>
          <t>{'observer-js-test19', 'log-server-test19', '@functions-io-labs-performance~test19'}</t>
        </is>
      </c>
    </row>
    <row r="123977">
      <c r="A123977" s="1" t="n">
        <v>123975</v>
      </c>
      <c r="B123977" t="inlineStr">
        <is>
          <t>vemba</t>
        </is>
      </c>
      <c r="C123977" t="n">
        <v>3</v>
      </c>
      <c r="D123977" t="inlineStr">
        <is>
          <t>{'@vemba~vemba-syndicate', 'vemba-uploader-ui', '@vemba~vemba-uploader-ui'}</t>
        </is>
      </c>
    </row>
    <row r="123978">
      <c r="A123978" s="1" t="n">
        <v>123976</v>
      </c>
      <c r="B123978" t="inlineStr">
        <is>
          <t>hyperlru</t>
        </is>
      </c>
      <c r="C123978" t="n">
        <v>3</v>
      </c>
      <c r="D123978" t="inlineStr">
        <is>
          <t>{'hyperlru-object', 'hyperlru-map', 'hyperlru'}</t>
        </is>
      </c>
    </row>
    <row r="123979">
      <c r="A123979" s="1" t="n">
        <v>123977</v>
      </c>
      <c r="B123979" t="inlineStr">
        <is>
          <t>fecru</t>
        </is>
      </c>
      <c r="C123979" t="n">
        <v>3</v>
      </c>
      <c r="D123979" t="inlineStr">
        <is>
          <t>{'@datafire~fecru_local', 'node-fecru-api', 'client-shared-fecru'}</t>
        </is>
      </c>
    </row>
    <row r="123980">
      <c r="A123980" s="1" t="n">
        <v>123978</v>
      </c>
      <c r="B123980" t="inlineStr">
        <is>
          <t>guestlist</t>
        </is>
      </c>
      <c r="C123980" t="n">
        <v>3</v>
      </c>
      <c r="D123980" t="inlineStr">
        <is>
          <t>{'guestlist', 'generate-guestlist', 'guestlist-js'}</t>
        </is>
      </c>
    </row>
    <row r="123981">
      <c r="A123981" s="1" t="n">
        <v>123979</v>
      </c>
      <c r="B123981" t="inlineStr">
        <is>
          <t>sightread</t>
        </is>
      </c>
      <c r="C123981" t="n">
        <v>3</v>
      </c>
      <c r="D123981" t="inlineStr">
        <is>
          <t>{'@sightread~flakecss', '@sightread~flake-determined', '@sightread~flake'}</t>
        </is>
      </c>
    </row>
    <row r="123982">
      <c r="A123982" s="1" t="n">
        <v>123980</v>
      </c>
      <c r="B123982" t="inlineStr">
        <is>
          <t>determined</t>
        </is>
      </c>
      <c r="C123982" t="n">
        <v>3</v>
      </c>
      <c r="D123982" t="inlineStr">
        <is>
          <t>{'determined', '@sightread~flake-determined', 'determined-deploy'}</t>
        </is>
      </c>
    </row>
    <row r="123983">
      <c r="A123983" s="1" t="n">
        <v>123981</v>
      </c>
      <c r="B123983" t="inlineStr">
        <is>
          <t>dgonzalezr</t>
        </is>
      </c>
      <c r="C123983" t="n">
        <v>3</v>
      </c>
      <c r="D123983" t="inlineStr">
        <is>
          <t>{'@dgonzalezr~react-scripts', '@dgonzalezr~custom-react-scripts', '@dgonzalezr~custom-react-scripts-ts'}</t>
        </is>
      </c>
    </row>
    <row r="123984">
      <c r="A123984" s="1" t="n">
        <v>123982</v>
      </c>
      <c r="B123984" t="inlineStr">
        <is>
          <t>itool</t>
        </is>
      </c>
      <c r="C123984" t="n">
        <v>3</v>
      </c>
      <c r="D123984" t="inlineStr">
        <is>
          <t>{'im-itool', '@lcnxx~itool', 'itool'}</t>
        </is>
      </c>
    </row>
    <row r="123985">
      <c r="A123985" s="1" t="n">
        <v>123983</v>
      </c>
      <c r="B123985" t="inlineStr">
        <is>
          <t>tobli</t>
        </is>
      </c>
      <c r="C123985" t="n">
        <v>3</v>
      </c>
      <c r="D123985" t="inlineStr">
        <is>
          <t>{'@tobli~seleniumserver-install', '@tobli~iedriver-install', '@tobli~chromedriver-install'}</t>
        </is>
      </c>
    </row>
    <row r="123986">
      <c r="A123986" s="1" t="n">
        <v>123984</v>
      </c>
      <c r="B123986" t="inlineStr">
        <is>
          <t>wiry</t>
        </is>
      </c>
      <c r="C123986" t="n">
        <v>3</v>
      </c>
      <c r="D123986" t="inlineStr">
        <is>
          <t>{'@wiryio~wirypop', 'wiry', '@skwiryt~id-generator'}</t>
        </is>
      </c>
    </row>
    <row r="123987">
      <c r="A123987" s="1" t="n">
        <v>123985</v>
      </c>
      <c r="B123987" t="inlineStr">
        <is>
          <t>fetchdata</t>
        </is>
      </c>
      <c r="C123987" t="n">
        <v>3</v>
      </c>
      <c r="D123987" t="inlineStr">
        <is>
          <t>{'react-fetchdata', 'react-loadable-with-fetchdata', '@asissuthar~fetchdata'}</t>
        </is>
      </c>
    </row>
    <row r="123988">
      <c r="A123988" s="1" t="n">
        <v>123986</v>
      </c>
      <c r="B123988" t="inlineStr">
        <is>
          <t>magiclabs</t>
        </is>
      </c>
      <c r="C123988" t="n">
        <v>3</v>
      </c>
      <c r="D123988" t="inlineStr">
        <is>
          <t>{'@magiclabs~create-magic-app', '@magiclabs~ui', '@magiclabs~next-css'}</t>
        </is>
      </c>
    </row>
    <row r="123989">
      <c r="A123989" s="1" t="n">
        <v>123987</v>
      </c>
      <c r="B123989" t="inlineStr">
        <is>
          <t>aov</t>
        </is>
      </c>
      <c r="C123989" t="n">
        <v>3</v>
      </c>
      <c r="D123989" t="inlineStr">
        <is>
          <t>{'sc_aov_la404', 'aovj-front', 'aov'}</t>
        </is>
      </c>
    </row>
    <row r="123990">
      <c r="A123990" s="1" t="n">
        <v>123988</v>
      </c>
      <c r="B123990" t="inlineStr">
        <is>
          <t>zengxiaohui</t>
        </is>
      </c>
      <c r="C123990" t="n">
        <v>3</v>
      </c>
      <c r="D123990" t="inlineStr">
        <is>
          <t>{'@zengxiaohui~vue3-seamless-scroll', 'egg-tenpay-zengxiaohui', 'tenpay-zengxiaohui'}</t>
        </is>
      </c>
    </row>
    <row r="123991">
      <c r="A123991" s="1" t="n">
        <v>123989</v>
      </c>
      <c r="B123991" t="inlineStr">
        <is>
          <t>vollib</t>
        </is>
      </c>
      <c r="C123991" t="n">
        <v>3</v>
      </c>
      <c r="D123991" t="inlineStr">
        <is>
          <t>{'vollib', 'py-vollib', 'py-vollib-vectorized'}</t>
        </is>
      </c>
    </row>
    <row r="123992">
      <c r="A123992" s="1" t="n">
        <v>123990</v>
      </c>
      <c r="B123992" t="inlineStr">
        <is>
          <t>yops</t>
        </is>
      </c>
      <c r="C123992" t="n">
        <v>3</v>
      </c>
      <c r="D123992" t="inlineStr">
        <is>
          <t>{'@yops~data-models', 'yops', '@yops~nest-mailer'}</t>
        </is>
      </c>
    </row>
    <row r="123993">
      <c r="A123993" s="1" t="n">
        <v>123991</v>
      </c>
      <c r="B123993" t="inlineStr">
        <is>
          <t>tastee</t>
        </is>
      </c>
      <c r="C123993" t="n">
        <v>3</v>
      </c>
      <c r="D123993" t="inlineStr">
        <is>
          <t>{'tastee-html', 'tastee', 'tastee-core'}</t>
        </is>
      </c>
    </row>
    <row r="123994">
      <c r="A123994" s="1" t="n">
        <v>123992</v>
      </c>
      <c r="B123994" t="inlineStr">
        <is>
          <t>naing</t>
        </is>
      </c>
      <c r="C123994" t="n">
        <v>3</v>
      </c>
      <c r="D123994" t="inlineStr">
        <is>
          <t>{'@naingaungphyo~testpkg', '@naingyeaung~sdk', '@zawlinnnaing~react-bnb-gallery'}</t>
        </is>
      </c>
    </row>
    <row r="123995">
      <c r="A123995" s="1" t="n">
        <v>123993</v>
      </c>
      <c r="B123995" t="inlineStr">
        <is>
          <t>tracedpromise</t>
        </is>
      </c>
      <c r="C123995" t="n">
        <v>3</v>
      </c>
      <c r="D123995" t="inlineStr">
        <is>
          <t>{'opentracing-tracedpromise', '@lightstep~tracedpromise', 'tracedpromise'}</t>
        </is>
      </c>
    </row>
    <row r="123996">
      <c r="A123996" s="1" t="n">
        <v>123994</v>
      </c>
      <c r="B123996" t="inlineStr">
        <is>
          <t>csq</t>
        </is>
      </c>
      <c r="C123996" t="n">
        <v>3</v>
      </c>
      <c r="D123996" t="inlineStr">
        <is>
          <t>{'csq', 'csq-vue-multi-draggable', 'csq-component-first'}</t>
        </is>
      </c>
    </row>
    <row r="123997">
      <c r="A123997" s="1" t="n">
        <v>123995</v>
      </c>
      <c r="B123997" t="inlineStr">
        <is>
          <t>jesper</t>
        </is>
      </c>
      <c r="C123997" t="n">
        <v>3</v>
      </c>
      <c r="D123997" t="inlineStr">
        <is>
          <t>{'eslint-config-jesper', '@jesperkc~design-tokens', '@jesperdj~pianokeys'}</t>
        </is>
      </c>
    </row>
    <row r="123998">
      <c r="A123998" s="1" t="n">
        <v>123996</v>
      </c>
      <c r="B123998" t="inlineStr">
        <is>
          <t>tickety</t>
        </is>
      </c>
      <c r="C123998" t="n">
        <v>3</v>
      </c>
      <c r="D123998" t="inlineStr">
        <is>
          <t>{'@n19tickety~common', '@tickety~test', 'tickety'}</t>
        </is>
      </c>
    </row>
    <row r="123999">
      <c r="A123999" s="1" t="n">
        <v>123997</v>
      </c>
      <c r="B123999" t="inlineStr">
        <is>
          <t>cubestore</t>
        </is>
      </c>
      <c r="C123999" t="n">
        <v>3</v>
      </c>
      <c r="D123999" t="inlineStr">
        <is>
          <t>{'@dalongrong~cubestore-driver', '@cubejs-backend~cubestore-driver', '@cubejs-backend~cubestore'}</t>
        </is>
      </c>
    </row>
    <row r="124000">
      <c r="A124000" s="1" t="n">
        <v>123998</v>
      </c>
      <c r="B124000" t="inlineStr">
        <is>
          <t>nerp</t>
        </is>
      </c>
      <c r="C124000" t="n">
        <v>3</v>
      </c>
      <c r="D124000" t="inlineStr">
        <is>
          <t>{'chakra-nerp', '@nerp~create-parcel-app', '@nerp~parcel-scripts'}</t>
        </is>
      </c>
    </row>
    <row r="124001">
      <c r="A124001" s="1" t="n">
        <v>123999</v>
      </c>
      <c r="B124001" t="inlineStr">
        <is>
          <t>firenpm</t>
        </is>
      </c>
      <c r="C124001" t="n">
        <v>3</v>
      </c>
      <c r="D124001" t="inlineStr">
        <is>
          <t>{'firenpm.web', 'firenpm.cli', 'firenpm'}</t>
        </is>
      </c>
    </row>
    <row r="124002">
      <c r="A124002" s="1" t="n">
        <v>124000</v>
      </c>
      <c r="B124002" t="inlineStr">
        <is>
          <t>eglove</t>
        </is>
      </c>
      <c r="C124002" t="n">
        <v>3</v>
      </c>
      <c r="D124002" t="inlineStr">
        <is>
          <t>{'@eglove~browserslist-config-ethang', '@eglove~stylelint-config-ethang', '@eglove~eslint-config-ethang'}</t>
        </is>
      </c>
    </row>
    <row r="124003">
      <c r="A124003" s="1" t="n">
        <v>124001</v>
      </c>
      <c r="B124003" t="inlineStr">
        <is>
          <t>kinn</t>
        </is>
      </c>
      <c r="C124003" t="n">
        <v>3</v>
      </c>
      <c r="D124003" t="inlineStr">
        <is>
          <t>{'@kinna~wx-mini', 'kinn_package', '@raptorkinna~ckeditor5-custom-build-continued-ui'}</t>
        </is>
      </c>
    </row>
    <row r="124004">
      <c r="A124004" s="1" t="n">
        <v>124002</v>
      </c>
      <c r="B124004" t="inlineStr">
        <is>
          <t>schlecht</t>
        </is>
      </c>
      <c r="C124004" t="n">
        <v>3</v>
      </c>
      <c r="D124004" t="inlineStr">
        <is>
          <t>{'@mischlecht~spongebob-ify', '@schlechtwetterfront~vue-datepicker', '@schlechtwetterfront~vue-dialogs'}</t>
        </is>
      </c>
    </row>
    <row r="124005">
      <c r="A124005" s="1" t="n">
        <v>124003</v>
      </c>
      <c r="B124005" t="inlineStr">
        <is>
          <t>tioner</t>
        </is>
      </c>
      <c r="C124005" t="n">
        <v>3</v>
      </c>
      <c r="D124005" t="inlineStr">
        <is>
          <t>{'elemationer-core', 'vertioner', 'elemationer-cli'}</t>
        </is>
      </c>
    </row>
    <row r="124006">
      <c r="A124006" s="1" t="n">
        <v>124004</v>
      </c>
      <c r="B124006" t="inlineStr">
        <is>
          <t>esetiyo</t>
        </is>
      </c>
      <c r="C124006" t="n">
        <v>3</v>
      </c>
      <c r="D124006" t="inlineStr">
        <is>
          <t>{'@esetiyo~topic', '@esetiyo~liteunit', '@esetiyo~filetype'}</t>
        </is>
      </c>
    </row>
    <row r="124007">
      <c r="A124007" s="1" t="n">
        <v>124005</v>
      </c>
      <c r="B124007" t="inlineStr">
        <is>
          <t>kanehara</t>
        </is>
      </c>
      <c r="C124007" t="n">
        <v>3</v>
      </c>
      <c r="D124007" t="inlineStr">
        <is>
          <t>{'@kanehara~apollo-client', '@kanehara~winston-logger', '@kanehara~apollo-server'}</t>
        </is>
      </c>
    </row>
    <row r="124008">
      <c r="A124008" s="1" t="n">
        <v>124006</v>
      </c>
      <c r="B124008" t="inlineStr">
        <is>
          <t>uplod</t>
        </is>
      </c>
      <c r="C124008" t="n">
        <v>3</v>
      </c>
      <c r="D124008" t="inlineStr">
        <is>
          <t>{'react-uplod-img', 'uplod-img-drive', 'react-uplod-file'}</t>
        </is>
      </c>
    </row>
    <row r="124009">
      <c r="A124009" s="1" t="n">
        <v>124007</v>
      </c>
      <c r="B124009" t="inlineStr">
        <is>
          <t>pdbe</t>
        </is>
      </c>
      <c r="C124009" t="n">
        <v>3</v>
      </c>
      <c r="D124009" t="inlineStr">
        <is>
          <t>{'pdbe-molstar-3dbionotes', 'pdbe-molstar', '@3dbionotes~pdbe-molstar'}</t>
        </is>
      </c>
    </row>
    <row r="124010">
      <c r="A124010" s="1" t="n">
        <v>124008</v>
      </c>
      <c r="B124010" t="inlineStr">
        <is>
          <t>kontrakto</t>
        </is>
      </c>
      <c r="C124010" t="n">
        <v>3</v>
      </c>
      <c r="D124010" t="inlineStr">
        <is>
          <t>{'kontrakto-api-base', 'kontrakto-api', 'kontrakto-api-server'}</t>
        </is>
      </c>
    </row>
    <row r="124011">
      <c r="A124011" s="1" t="n">
        <v>124009</v>
      </c>
      <c r="B124011" t="inlineStr">
        <is>
          <t>lantian1998</t>
        </is>
      </c>
      <c r="C124011" t="n">
        <v>3</v>
      </c>
      <c r="D124011" t="inlineStr">
        <is>
          <t>{'@lantian1998~markdown-it-highlightjs', '@lantian1998~markdown-it-graphviz', '@lantian1998~hexo-generator-json-feed-org'}</t>
        </is>
      </c>
    </row>
    <row r="124012">
      <c r="A124012" s="1" t="n">
        <v>124010</v>
      </c>
      <c r="B124012" t="inlineStr">
        <is>
          <t>tody</t>
        </is>
      </c>
      <c r="C124012" t="n">
        <v>3</v>
      </c>
      <c r="D124012" t="inlineStr">
        <is>
          <t>{'tody', 'tody-cli', 'weather-tody-cli'}</t>
        </is>
      </c>
    </row>
    <row r="124013">
      <c r="A124013" s="1" t="n">
        <v>124011</v>
      </c>
      <c r="B124013" t="inlineStr">
        <is>
          <t>brentonhouse</t>
        </is>
      </c>
      <c r="C124013" t="n">
        <v>3</v>
      </c>
      <c r="D124013" t="inlineStr">
        <is>
          <t>{'@brentonhouse~crypto-browserify', '@brentonhouse~timob-20487', '@brentonhouse~npm-workspace-test'}</t>
        </is>
      </c>
    </row>
    <row r="124014">
      <c r="A124014" s="1" t="n">
        <v>124012</v>
      </c>
      <c r="B124014" t="inlineStr">
        <is>
          <t>slashr</t>
        </is>
      </c>
      <c r="C124014" t="n">
        <v>3</v>
      </c>
      <c r="D124014" t="inlineStr">
        <is>
          <t>{'slashr-react', 'slashr-react-native', 'slashr'}</t>
        </is>
      </c>
    </row>
    <row r="124015">
      <c r="A124015" s="1" t="n">
        <v>124013</v>
      </c>
      <c r="B124015" t="inlineStr">
        <is>
          <t>drm2</t>
        </is>
      </c>
      <c r="C124015" t="n">
        <v>3</v>
      </c>
      <c r="D124015" t="inlineStr">
        <is>
          <t>{'@drm2~dig.js', '@drm2~twitterbot', '@drm2~dictionary.js'}</t>
        </is>
      </c>
    </row>
    <row r="124016">
      <c r="A124016" s="1" t="n">
        <v>124014</v>
      </c>
      <c r="B124016" t="inlineStr">
        <is>
          <t>eny</t>
        </is>
      </c>
      <c r="C124016" t="n">
        <v>3</v>
      </c>
      <c r="D124016" t="inlineStr">
        <is>
          <t>{'enyof', 'eny', 'enydoor'}</t>
        </is>
      </c>
    </row>
    <row r="124017">
      <c r="A124017" s="1" t="n">
        <v>124015</v>
      </c>
      <c r="B124017" t="inlineStr">
        <is>
          <t>mred</t>
        </is>
      </c>
      <c r="C124017" t="n">
        <v>3</v>
      </c>
      <c r="D124017" t="inlineStr">
        <is>
          <t>{'mredis', 'connect-mredis', 'twemredis'}</t>
        </is>
      </c>
    </row>
    <row r="124018">
      <c r="A124018" s="1" t="n">
        <v>124016</v>
      </c>
      <c r="B124018" t="inlineStr">
        <is>
          <t>numerous</t>
        </is>
      </c>
      <c r="C124018" t="n">
        <v>3</v>
      </c>
      <c r="D124018" t="inlineStr">
        <is>
          <t>{'numerous', 'numerous-engine', 'bip-pod-numerous'}</t>
        </is>
      </c>
    </row>
    <row r="124019">
      <c r="A124019" s="1" t="n">
        <v>124017</v>
      </c>
      <c r="B124019" t="inlineStr">
        <is>
          <t>ngfis</t>
        </is>
      </c>
      <c r="C124019" t="n">
        <v>3</v>
      </c>
      <c r="D124019" t="inlineStr">
        <is>
          <t>{'ngfis', 'generator-ngfis', 'ngfis-command-install'}</t>
        </is>
      </c>
    </row>
    <row r="124020">
      <c r="A124020" s="1" t="n">
        <v>124018</v>
      </c>
      <c r="B124020" t="inlineStr">
        <is>
          <t>heartbank</t>
        </is>
      </c>
      <c r="C124020" t="n">
        <v>3</v>
      </c>
      <c r="D124020" t="inlineStr">
        <is>
          <t>{'heartbank', 'heartbank-demo', 'heartbank-cli'}</t>
        </is>
      </c>
    </row>
    <row r="124021">
      <c r="A124021" s="1" t="n">
        <v>124019</v>
      </c>
      <c r="B124021" t="inlineStr">
        <is>
          <t>makizushi</t>
        </is>
      </c>
      <c r="C124021" t="n">
        <v>3</v>
      </c>
      <c r="D124021" t="inlineStr">
        <is>
          <t>{'makizushi', '@kartotherian~makizushi', '@mapbox~makizushi'}</t>
        </is>
      </c>
    </row>
    <row r="124022">
      <c r="A124022" s="1" t="n">
        <v>124020</v>
      </c>
      <c r="B124022" t="inlineStr">
        <is>
          <t>eyeflow</t>
        </is>
      </c>
      <c r="C124022" t="n">
        <v>3</v>
      </c>
      <c r="D124022" t="inlineStr">
        <is>
          <t>{'eyeflow_ws_edge', 'eyeflow-sdk', 'eyeflow_ws_sdk-pkg'}</t>
        </is>
      </c>
    </row>
    <row r="124023">
      <c r="A124023" s="1" t="n">
        <v>124021</v>
      </c>
      <c r="B124023" t="inlineStr">
        <is>
          <t>dbconnect</t>
        </is>
      </c>
      <c r="C124023" t="n">
        <v>3</v>
      </c>
      <c r="D124023" t="inlineStr">
        <is>
          <t>{'dbconnect', 'arya-dbconnect', 'fasttalk-dbconnect'}</t>
        </is>
      </c>
    </row>
    <row r="124024">
      <c r="A124024" s="1" t="n">
        <v>124022</v>
      </c>
      <c r="B124024" t="inlineStr">
        <is>
          <t>areaselector</t>
        </is>
      </c>
      <c r="C124024" t="n">
        <v>3</v>
      </c>
      <c r="D124024" t="inlineStr">
        <is>
          <t>{'@eazycmp~areaselector', '@beisen~AreaSelector', 'areaselector'}</t>
        </is>
      </c>
    </row>
    <row r="124025">
      <c r="A124025" s="1" t="n">
        <v>124023</v>
      </c>
      <c r="B124025" t="inlineStr">
        <is>
          <t>daykeep</t>
        </is>
      </c>
      <c r="C124025" t="n">
        <v>3</v>
      </c>
      <c r="D124025" t="inlineStr">
        <is>
          <t>{'@daykeep~calendar-quasar', '@daykeep~calendar-core', 'quasar-app-extension-daykeep'}</t>
        </is>
      </c>
    </row>
    <row r="124026">
      <c r="A124026" s="1" t="n">
        <v>124024</v>
      </c>
      <c r="B124026" t="inlineStr">
        <is>
          <t>wbf</t>
        </is>
      </c>
      <c r="C124026" t="n">
        <v>3</v>
      </c>
      <c r="D124026" t="inlineStr">
        <is>
          <t>{'sfwbf', 'wbfljs', 'wbfq-cli'}</t>
        </is>
      </c>
    </row>
    <row r="124027">
      <c r="A124027" s="1" t="n">
        <v>124025</v>
      </c>
      <c r="B124027" t="inlineStr">
        <is>
          <t>jonlo</t>
        </is>
      </c>
      <c r="C124027" t="n">
        <v>3</v>
      </c>
      <c r="D124027" t="inlineStr">
        <is>
          <t>{'jonlo-threejs-utils', 'jonlo-threejs-mouse2scene', 'jonlo-threejs-selection'}</t>
        </is>
      </c>
    </row>
    <row r="124028">
      <c r="A124028" s="1" t="n">
        <v>124026</v>
      </c>
      <c r="B124028" t="inlineStr">
        <is>
          <t>lukelin</t>
        </is>
      </c>
      <c r="C124028" t="n">
        <v>3</v>
      </c>
      <c r="D124028" t="inlineStr">
        <is>
          <t>{'lukelin-modal', 'lukelin-address-select', 'lukelin-pagination'}</t>
        </is>
      </c>
    </row>
    <row r="124029">
      <c r="A124029" s="1" t="n">
        <v>124027</v>
      </c>
      <c r="B124029" t="inlineStr">
        <is>
          <t>turingarena</t>
        </is>
      </c>
      <c r="C124029" t="n">
        <v>3</v>
      </c>
      <c r="D124029" t="inlineStr">
        <is>
          <t>{'turingarena', 'turingarena-server', 'turingarena-web'}</t>
        </is>
      </c>
    </row>
    <row r="124030">
      <c r="A124030" s="1" t="n">
        <v>124028</v>
      </c>
      <c r="B124030" t="inlineStr">
        <is>
          <t>tdmalone</t>
        </is>
      </c>
      <c r="C124030" t="n">
        <v>3</v>
      </c>
      <c r="D124030" t="inlineStr">
        <is>
          <t>{'@tdmalone~lambda-proxy-response', 'eslint-config-tdmalone', '@tdmalone~simple-body-parser'}</t>
        </is>
      </c>
    </row>
    <row r="124031">
      <c r="A124031" s="1" t="n">
        <v>124029</v>
      </c>
      <c r="B124031" t="inlineStr">
        <is>
          <t>minpng</t>
        </is>
      </c>
      <c r="C124031" t="n">
        <v>3</v>
      </c>
      <c r="D124031" t="inlineStr">
        <is>
          <t>{'jc-minpng', 'minpng', 'gulp-minpng'}</t>
        </is>
      </c>
    </row>
    <row r="124032">
      <c r="A124032" s="1" t="n">
        <v>124030</v>
      </c>
      <c r="B124032" t="inlineStr">
        <is>
          <t>dijateam</t>
        </is>
      </c>
      <c r="C124032" t="n">
        <v>3</v>
      </c>
      <c r="D124032" t="inlineStr">
        <is>
          <t>{'@dijateam~eslint-config-taj', '@dijateam~eslint-config-taj-vue', '@dijateam~taj-vue-helper'}</t>
        </is>
      </c>
    </row>
    <row r="124033">
      <c r="A124033" s="1" t="n">
        <v>124031</v>
      </c>
      <c r="B124033" t="inlineStr">
        <is>
          <t>chondric</t>
        </is>
      </c>
      <c r="C124033" t="n">
        <v>3</v>
      </c>
      <c r="D124033" t="inlineStr">
        <is>
          <t>{'chondric', 'chondric-build', 'chondric-tools'}</t>
        </is>
      </c>
    </row>
    <row r="124034">
      <c r="A124034" s="1" t="n">
        <v>124032</v>
      </c>
      <c r="B124034" t="inlineStr">
        <is>
          <t>zenklub</t>
        </is>
      </c>
      <c r="C124034" t="n">
        <v>3</v>
      </c>
      <c r="D124034" t="inlineStr">
        <is>
          <t>{'@zenklub~eslint-config-react', '@zenklub~stylelint-config', '@zenklub~eslint-config'}</t>
        </is>
      </c>
    </row>
    <row r="124035">
      <c r="A124035" s="1" t="n">
        <v>124033</v>
      </c>
      <c r="B124035" t="inlineStr">
        <is>
          <t>dndbuddy</t>
        </is>
      </c>
      <c r="C124035" t="n">
        <v>3</v>
      </c>
      <c r="D124035" t="inlineStr">
        <is>
          <t>{'dndbuddy', 'dndbuddy-basic', 'dndbuddy-core'}</t>
        </is>
      </c>
    </row>
    <row r="124036">
      <c r="A124036" s="1" t="n">
        <v>124034</v>
      </c>
      <c r="B124036" t="inlineStr">
        <is>
          <t>jaggu</t>
        </is>
      </c>
      <c r="C124036" t="n">
        <v>3</v>
      </c>
      <c r="D124036" t="inlineStr">
        <is>
          <t>{'jaggu-lib', 'jaggu-api', 'jaggu'}</t>
        </is>
      </c>
    </row>
    <row r="124037">
      <c r="A124037" s="1" t="n">
        <v>124035</v>
      </c>
      <c r="B124037" t="inlineStr">
        <is>
          <t>tsorm</t>
        </is>
      </c>
      <c r="C124037" t="n">
        <v>3</v>
      </c>
      <c r="D124037" t="inlineStr">
        <is>
          <t>{'tsorm', '@dvolper~tsorm', '@dvolper~tsorm-mysql'}</t>
        </is>
      </c>
    </row>
    <row r="124038">
      <c r="A124038" s="1" t="n">
        <v>124036</v>
      </c>
      <c r="B124038" t="inlineStr">
        <is>
          <t>weirdo</t>
        </is>
      </c>
      <c r="C124038" t="n">
        <v>3</v>
      </c>
      <c r="D124038" t="inlineStr">
        <is>
          <t>{'weirdo', 'weirdopackage', 'weirdom'}</t>
        </is>
      </c>
    </row>
    <row r="124039">
      <c r="A124039" s="1" t="n">
        <v>124037</v>
      </c>
      <c r="B124039" t="inlineStr">
        <is>
          <t>numas</t>
        </is>
      </c>
      <c r="C124039" t="n">
        <v>3</v>
      </c>
      <c r="D124039" t="inlineStr">
        <is>
          <t>{'numas-cli', 'numas.wasm', 'numas'}</t>
        </is>
      </c>
    </row>
    <row r="124040">
      <c r="A124040" s="1" t="n">
        <v>124038</v>
      </c>
      <c r="B124040" t="inlineStr">
        <is>
          <t>tdallau</t>
        </is>
      </c>
      <c r="C124040" t="n">
        <v>3</v>
      </c>
      <c r="D124040" t="inlineStr">
        <is>
          <t>{'@tdallau~helpers', '@tdallau~nativescript', '@tdallau~types'}</t>
        </is>
      </c>
    </row>
    <row r="124041">
      <c r="A124041" s="1" t="n">
        <v>124039</v>
      </c>
      <c r="B124041" t="inlineStr">
        <is>
          <t>rskjs</t>
        </is>
      </c>
      <c r="C124041" t="n">
        <v>3</v>
      </c>
      <c r="D124041" t="inlineStr">
        <is>
          <t>{'rskjs-jsdoc2md', '@rsksmart~rskjs-jsdoc2md', 'rskjs-util'}</t>
        </is>
      </c>
    </row>
    <row r="124042">
      <c r="A124042" s="1" t="n">
        <v>124040</v>
      </c>
      <c r="B124042" t="inlineStr">
        <is>
          <t>pixi5</t>
        </is>
      </c>
      <c r="C124042" t="n">
        <v>3</v>
      </c>
      <c r="D124042" t="inlineStr">
        <is>
          <t>{'pixi-after-effects-pixi5', 'pixi5-dragonbones', 'pixi5-svg'}</t>
        </is>
      </c>
    </row>
    <row r="124043">
      <c r="A124043" s="1" t="n">
        <v>124041</v>
      </c>
      <c r="B124043" t="inlineStr">
        <is>
          <t>gsas</t>
        </is>
      </c>
      <c r="C124043" t="n">
        <v>3</v>
      </c>
      <c r="D124043" t="inlineStr">
        <is>
          <t>{'gsas-ii-wonder-osx', 'gsas-ii-wonder-linux', 'gsas-ii-wonder-win'}</t>
        </is>
      </c>
    </row>
    <row r="124044">
      <c r="A124044" s="1" t="n">
        <v>124042</v>
      </c>
      <c r="B124044" t="inlineStr">
        <is>
          <t>studynode</t>
        </is>
      </c>
      <c r="C124044" t="n">
        <v>3</v>
      </c>
      <c r="D124044" t="inlineStr">
        <is>
          <t>{'learning_example_studynode', '20171127-studynode-qi.chen', 'studynode'}</t>
        </is>
      </c>
    </row>
    <row r="124045">
      <c r="A124045" s="1" t="n">
        <v>124043</v>
      </c>
      <c r="B124045" t="inlineStr">
        <is>
          <t>lvmx</t>
        </is>
      </c>
      <c r="C124045" t="n">
        <v>3</v>
      </c>
      <c r="D124045" t="inlineStr">
        <is>
          <t>{'generator-react-lvmx', 'lvmx-ui', 'react-demo-lvmx'}</t>
        </is>
      </c>
    </row>
    <row r="124046">
      <c r="A124046" s="1" t="n">
        <v>124044</v>
      </c>
      <c r="B124046" t="inlineStr">
        <is>
          <t>remediations</t>
        </is>
      </c>
      <c r="C124046" t="n">
        <v>3</v>
      </c>
      <c r="D124046" t="inlineStr">
        <is>
          <t>{'@redhat-cloud-services~remediations-client', '@redhat-cloud-services~frontend-components-remediations', '@datafire~azure_policyinsights_remediations'}</t>
        </is>
      </c>
    </row>
    <row r="124047">
      <c r="A124047" s="1" t="n">
        <v>124045</v>
      </c>
      <c r="B124047" t="inlineStr">
        <is>
          <t>hoodwink</t>
        </is>
      </c>
      <c r="C124047" t="n">
        <v>3</v>
      </c>
      <c r="D124047" t="inlineStr">
        <is>
          <t>{'hoodwink.js', 'hoodwinker', 'hoodwink'}</t>
        </is>
      </c>
    </row>
    <row r="124048">
      <c r="A124048" s="1" t="n">
        <v>124046</v>
      </c>
      <c r="B124048" t="inlineStr">
        <is>
          <t>vdian</t>
        </is>
      </c>
      <c r="C124048" t="n">
        <v>3</v>
      </c>
      <c r="D124048" t="inlineStr">
        <is>
          <t>{'vdian', 'vdian-kitty', 'vdian-commonjs'}</t>
        </is>
      </c>
    </row>
    <row r="124049">
      <c r="A124049" s="1" t="n">
        <v>124047</v>
      </c>
      <c r="B124049" t="inlineStr">
        <is>
          <t>acacha</t>
        </is>
      </c>
      <c r="C124049" t="n">
        <v>3</v>
      </c>
      <c r="D124049" t="inlineStr">
        <is>
          <t>{'acacha-helloworld-package', 'acacha-ng-hello', 'acacha-forms'}</t>
        </is>
      </c>
    </row>
    <row r="124050">
      <c r="A124050" s="1" t="n">
        <v>124048</v>
      </c>
      <c r="B124050" t="inlineStr">
        <is>
          <t>caffeinate</t>
        </is>
      </c>
      <c r="C124050" t="n">
        <v>3</v>
      </c>
      <c r="D124050" t="inlineStr">
        <is>
          <t>{'caffeinate', 'lacona-caffeinate', 'rollup-plugin-caffeinate'}</t>
        </is>
      </c>
    </row>
    <row r="124051">
      <c r="A124051" s="1" t="n">
        <v>124049</v>
      </c>
      <c r="B124051" t="inlineStr">
        <is>
          <t>ryui</t>
        </is>
      </c>
      <c r="C124051" t="n">
        <v>3</v>
      </c>
      <c r="D124051" t="inlineStr">
        <is>
          <t>{'ryui-button', 'react-ryui', 'ryui-test'}</t>
        </is>
      </c>
    </row>
    <row r="124052">
      <c r="A124052" s="1" t="n">
        <v>124050</v>
      </c>
      <c r="B124052" t="inlineStr">
        <is>
          <t>templato</t>
        </is>
      </c>
      <c r="C124052" t="n">
        <v>3</v>
      </c>
      <c r="D124052" t="inlineStr">
        <is>
          <t>{'templato', '@meteor-it~templato', 'grunt-templato'}</t>
        </is>
      </c>
    </row>
    <row r="124053">
      <c r="A124053" s="1" t="n">
        <v>124051</v>
      </c>
      <c r="B124053" t="inlineStr">
        <is>
          <t>merlins</t>
        </is>
      </c>
      <c r="C124053" t="n">
        <v>3</v>
      </c>
      <c r="D124053" t="inlineStr">
        <is>
          <t>{'merlins-hat', 'merlins-argument-parser', 'merlins-config-manager'}</t>
        </is>
      </c>
    </row>
    <row r="124054">
      <c r="A124054" s="1" t="n">
        <v>124052</v>
      </c>
      <c r="B124054" t="inlineStr">
        <is>
          <t>mydd</t>
        </is>
      </c>
      <c r="C124054" t="n">
        <v>3</v>
      </c>
      <c r="D124054" t="inlineStr">
        <is>
          <t>{'myddle', 'myddddd', 'mydd'}</t>
        </is>
      </c>
    </row>
    <row r="124055">
      <c r="A124055" s="1" t="n">
        <v>124053</v>
      </c>
      <c r="B124055" t="inlineStr">
        <is>
          <t>fayer</t>
        </is>
      </c>
      <c r="C124055" t="n">
        <v>3</v>
      </c>
      <c r="D124055" t="inlineStr">
        <is>
          <t>{'fayer-kit', 'Fayer', '@fayer~react-tool'}</t>
        </is>
      </c>
    </row>
    <row r="124056">
      <c r="A124056" s="1" t="n">
        <v>124054</v>
      </c>
      <c r="B124056" t="inlineStr">
        <is>
          <t>tashi</t>
        </is>
      </c>
      <c r="C124056" t="n">
        <v>3</v>
      </c>
      <c r="D124056" t="inlineStr">
        <is>
          <t>{'tashik', '@dlovan~tashik', '@tashikomaa~aapi'}</t>
        </is>
      </c>
    </row>
    <row r="124057">
      <c r="A124057" s="1" t="n">
        <v>124055</v>
      </c>
      <c r="B124057" t="inlineStr">
        <is>
          <t>konqueror</t>
        </is>
      </c>
      <c r="C124057" t="n">
        <v>3</v>
      </c>
      <c r="D124057" t="inlineStr">
        <is>
          <t>{'@browser-logos~konqueror_4', '@browser-logos~konqueror', '@browser-logos~konqueror_1-3'}</t>
        </is>
      </c>
    </row>
    <row r="124058">
      <c r="A124058" s="1" t="n">
        <v>124056</v>
      </c>
      <c r="B124058" t="inlineStr">
        <is>
          <t>esquio</t>
        </is>
      </c>
      <c r="C124058" t="n">
        <v>3</v>
      </c>
      <c r="D124058" t="inlineStr">
        <is>
          <t>{'@schemastore~esquio', 'react-esquio', 'esquio-js-connector'}</t>
        </is>
      </c>
    </row>
    <row r="124059">
      <c r="A124059" s="1" t="n">
        <v>124057</v>
      </c>
      <c r="B124059" t="inlineStr">
        <is>
          <t>doublecheck</t>
        </is>
      </c>
      <c r="C124059" t="n">
        <v>3</v>
      </c>
      <c r="D124059" t="inlineStr">
        <is>
          <t>{'doublecheck', '@doublecheck~scope.empty-state', 'DoubleCheck'}</t>
        </is>
      </c>
    </row>
    <row r="124060">
      <c r="A124060" s="1" t="n">
        <v>124058</v>
      </c>
      <c r="B124060" t="inlineStr">
        <is>
          <t>fangular</t>
        </is>
      </c>
      <c r="C124060" t="n">
        <v>3</v>
      </c>
      <c r="D124060" t="inlineStr">
        <is>
          <t>{'fixtable-fangular', 'generator-fangular', 'fangular'}</t>
        </is>
      </c>
    </row>
    <row r="124061">
      <c r="A124061" s="1" t="n">
        <v>124059</v>
      </c>
      <c r="B124061" t="inlineStr">
        <is>
          <t>qnd</t>
        </is>
      </c>
      <c r="C124061" t="n">
        <v>3</v>
      </c>
      <c r="D124061" t="inlineStr">
        <is>
          <t>{'qnd', 'gulp-qndnd', 'gulp-qndn'}</t>
        </is>
      </c>
    </row>
    <row r="124062">
      <c r="A124062" s="1" t="n">
        <v>124060</v>
      </c>
      <c r="B124062" t="inlineStr">
        <is>
          <t>iboying</t>
        </is>
      </c>
      <c r="C124062" t="n">
        <v>3</v>
      </c>
      <c r="D124062" t="inlineStr">
        <is>
          <t>{'@iboying~tallty-cli', '@iboying~boy-web-cli', '@iboying~easy-deploy'}</t>
        </is>
      </c>
    </row>
    <row r="124063">
      <c r="A124063" s="1" t="n">
        <v>124061</v>
      </c>
      <c r="B124063" t="inlineStr">
        <is>
          <t>whalue</t>
        </is>
      </c>
      <c r="C124063" t="n">
        <v>3</v>
      </c>
      <c r="D124063" t="inlineStr">
        <is>
          <t>{'@whalue-design~icons-svg', '@whalue-design~colors', '@whalue-design~icons-vue'}</t>
        </is>
      </c>
    </row>
    <row r="124064">
      <c r="A124064" s="1" t="n">
        <v>124062</v>
      </c>
      <c r="B124064" t="inlineStr">
        <is>
          <t>pushworker</t>
        </is>
      </c>
      <c r="C124064" t="n">
        <v>3</v>
      </c>
      <c r="D124064" t="inlineStr">
        <is>
          <t>{'service-pushworker', 'mq-pushworker', 'service-mq-pushworker'}</t>
        </is>
      </c>
    </row>
    <row r="124065">
      <c r="A124065" s="1" t="n">
        <v>124063</v>
      </c>
      <c r="B124065" t="inlineStr">
        <is>
          <t>dorianb</t>
        </is>
      </c>
      <c r="C124065" t="n">
        <v>3</v>
      </c>
      <c r="D124065" t="inlineStr">
        <is>
          <t>{'@dorianb~random-js', '@dorianb~logger-js', '@dorianb~config-js'}</t>
        </is>
      </c>
    </row>
    <row r="124066">
      <c r="A124066" s="1" t="n">
        <v>124064</v>
      </c>
      <c r="B124066" t="inlineStr">
        <is>
          <t>maws</t>
        </is>
      </c>
      <c r="C124066" t="n">
        <v>3</v>
      </c>
      <c r="D124066" t="inlineStr">
        <is>
          <t>{'maws', 'mastercard-maws', '@datafire~mastercard_maws'}</t>
        </is>
      </c>
    </row>
    <row r="124067">
      <c r="A124067" s="1" t="n">
        <v>124065</v>
      </c>
      <c r="B124067" t="inlineStr">
        <is>
          <t>iamlisp</t>
        </is>
      </c>
      <c r="C124067" t="n">
        <v>3</v>
      </c>
      <c r="D124067" t="inlineStr">
        <is>
          <t>{'iamlisp', '@pldin601~iamlisp', '@pldin601~iamlisp-eval'}</t>
        </is>
      </c>
    </row>
    <row r="124068">
      <c r="A124068" s="1" t="n">
        <v>124066</v>
      </c>
      <c r="B124068" t="inlineStr">
        <is>
          <t>j140</t>
        </is>
      </c>
      <c r="C124068" t="n">
        <v>3</v>
      </c>
      <c r="D124068" t="inlineStr">
        <is>
          <t>{'j140', 'gulp-j140', 'jstransformer-j140'}</t>
        </is>
      </c>
    </row>
    <row r="124069">
      <c r="A124069" s="1" t="n">
        <v>124067</v>
      </c>
      <c r="B124069" t="inlineStr">
        <is>
          <t>libreria1</t>
        </is>
      </c>
      <c r="C124069" t="n">
        <v>3</v>
      </c>
      <c r="D124069" t="inlineStr">
        <is>
          <t>{'mi-libreria1', 'libreria1', 'libreria1-2019b'}</t>
        </is>
      </c>
    </row>
    <row r="124070">
      <c r="A124070" s="1" t="n">
        <v>124068</v>
      </c>
      <c r="B124070" t="inlineStr">
        <is>
          <t>norux</t>
        </is>
      </c>
      <c r="C124070" t="n">
        <v>3</v>
      </c>
      <c r="D124070" t="inlineStr">
        <is>
          <t>{'@norux~npm-pubtest', '@norux~listenport', '@norux~smart-analytics'}</t>
        </is>
      </c>
    </row>
    <row r="124071">
      <c r="A124071" s="1" t="n">
        <v>124069</v>
      </c>
      <c r="B124071" t="inlineStr">
        <is>
          <t>zglog</t>
        </is>
      </c>
      <c r="C124071" t="n">
        <v>3</v>
      </c>
      <c r="D124071" t="inlineStr">
        <is>
          <t>{'zglog-rabbitmq', 'zglog-logger', 'zglog-adapter'}</t>
        </is>
      </c>
    </row>
    <row r="124072">
      <c r="A124072" s="1" t="n">
        <v>124070</v>
      </c>
      <c r="B124072" t="inlineStr">
        <is>
          <t>tylde</t>
        </is>
      </c>
      <c r="C124072" t="n">
        <v>3</v>
      </c>
      <c r="D124072" t="inlineStr">
        <is>
          <t>{'@tylde-ui~core', '@tylde-ui~data', '@tylde-ui~styles'}</t>
        </is>
      </c>
    </row>
    <row r="124073">
      <c r="A124073" s="1" t="n">
        <v>124071</v>
      </c>
      <c r="B124073" t="inlineStr">
        <is>
          <t>libzip</t>
        </is>
      </c>
      <c r="C124073" t="n">
        <v>3</v>
      </c>
      <c r="D124073" t="inlineStr">
        <is>
          <t>{'libzip', '@yarnpkg~libzip', '@berry~libzip'}</t>
        </is>
      </c>
    </row>
    <row r="124074">
      <c r="A124074" s="1" t="n">
        <v>124072</v>
      </c>
      <c r="B124074" t="inlineStr">
        <is>
          <t>alert1</t>
        </is>
      </c>
      <c r="C124074" t="n">
        <v>3</v>
      </c>
      <c r="D124074" t="inlineStr">
        <is>
          <t>{'@bitclu-inc-staging~alert1', 'y-main-alert1', 'ty-test-alert1'}</t>
        </is>
      </c>
    </row>
    <row r="124075">
      <c r="A124075" s="1" t="n">
        <v>124073</v>
      </c>
      <c r="B124075" t="inlineStr">
        <is>
          <t>nozzlegear</t>
        </is>
      </c>
      <c r="C124075" t="n">
        <v>3</v>
      </c>
      <c r="D124075" t="inlineStr">
        <is>
          <t>{'@nozzlegear~railway-react', '@nozzlegear~railway', '@nozzlegear~react-checkout'}</t>
        </is>
      </c>
    </row>
    <row r="124076">
      <c r="A124076" s="1" t="n">
        <v>124074</v>
      </c>
      <c r="B124076" t="inlineStr">
        <is>
          <t>slashe</t>
        </is>
      </c>
      <c r="C124076" t="n">
        <v>3</v>
      </c>
      <c r="D124076" t="inlineStr">
        <is>
          <t>{'slashe-webpack1', 'slashe-node-logger', 'slashe-logger'}</t>
        </is>
      </c>
    </row>
    <row r="124077">
      <c r="A124077" s="1" t="n">
        <v>124075</v>
      </c>
      <c r="B124077" t="inlineStr">
        <is>
          <t>pairohit</t>
        </is>
      </c>
      <c r="C124077" t="n">
        <v>3</v>
      </c>
      <c r="D124077" t="inlineStr">
        <is>
          <t>{'@pairohit~fnfirestore', '@pairohit~helper', '@pairohit~formrop'}</t>
        </is>
      </c>
    </row>
    <row r="124078">
      <c r="A124078" s="1" t="n">
        <v>124076</v>
      </c>
      <c r="B124078" t="inlineStr">
        <is>
          <t>jsfun</t>
        </is>
      </c>
      <c r="C124078" t="n">
        <v>3</v>
      </c>
      <c r="D124078" t="inlineStr">
        <is>
          <t>{'jsfun-anyproxy', 'jsfun.ir', 'jsfun'}</t>
        </is>
      </c>
    </row>
    <row r="124079">
      <c r="A124079" s="1" t="n">
        <v>124077</v>
      </c>
      <c r="B124079" t="inlineStr">
        <is>
          <t>ngit</t>
        </is>
      </c>
      <c r="C124079" t="n">
        <v>3</v>
      </c>
      <c r="D124079" t="inlineStr">
        <is>
          <t>{'ngit', 'ngit-json-proxy', 'grunt-ngit'}</t>
        </is>
      </c>
    </row>
    <row r="124080">
      <c r="A124080" s="1" t="n">
        <v>124078</v>
      </c>
      <c r="B124080" t="inlineStr">
        <is>
          <t>innerjoin</t>
        </is>
      </c>
      <c r="C124080" t="n">
        <v>3</v>
      </c>
      <c r="D124080" t="inlineStr">
        <is>
          <t>{'ramda.innerjoin', 'craydent.innerjoin', '@ramda~innerjoin'}</t>
        </is>
      </c>
    </row>
    <row r="124081">
      <c r="A124081" s="1" t="n">
        <v>124079</v>
      </c>
      <c r="B124081" t="inlineStr">
        <is>
          <t>nossr</t>
        </is>
      </c>
      <c r="C124081" t="n">
        <v>3</v>
      </c>
      <c r="D124081" t="inlineStr">
        <is>
          <t>{'@pyoner~svelte-nossr-preprocess', 'next-page-nossr', 'vue-wysiwyg-nossr'}</t>
        </is>
      </c>
    </row>
    <row r="124082">
      <c r="A124082" s="1" t="n">
        <v>124080</v>
      </c>
      <c r="B124082" t="inlineStr">
        <is>
          <t>gawa</t>
        </is>
      </c>
      <c r="C124082" t="n">
        <v>3</v>
      </c>
      <c r="D124082" t="inlineStr">
        <is>
          <t>{'sakugawa', 'grunt-sakugawa', 'gulp-sakugawa'}</t>
        </is>
      </c>
    </row>
    <row r="124083">
      <c r="A124083" s="1" t="n">
        <v>124081</v>
      </c>
      <c r="B124083" t="inlineStr">
        <is>
          <t>sakugawa</t>
        </is>
      </c>
      <c r="C124083" t="n">
        <v>3</v>
      </c>
      <c r="D124083" t="inlineStr">
        <is>
          <t>{'sakugawa', 'grunt-sakugawa', 'gulp-sakugawa'}</t>
        </is>
      </c>
    </row>
    <row r="124084">
      <c r="A124084" s="1" t="n">
        <v>124082</v>
      </c>
      <c r="B124084" t="inlineStr">
        <is>
          <t>rickbergfalk</t>
        </is>
      </c>
      <c r="C124084" t="n">
        <v>3</v>
      </c>
      <c r="D124084" t="inlineStr">
        <is>
          <t>{'@rickbergfalk~sqlpad-react-scripts', '@rickbergfalk~sequelize', '@rickbergfalk~sql-formatter'}</t>
        </is>
      </c>
    </row>
    <row r="124085">
      <c r="A124085" s="1" t="n">
        <v>124083</v>
      </c>
      <c r="B124085" t="inlineStr">
        <is>
          <t>sqlpad</t>
        </is>
      </c>
      <c r="C124085" t="n">
        <v>3</v>
      </c>
      <c r="D124085" t="inlineStr">
        <is>
          <t>{'monaco-sqlpad', '@rickbergfalk~sqlpad-react-scripts', 'sqlpad'}</t>
        </is>
      </c>
    </row>
    <row r="124086">
      <c r="A124086" s="1" t="n">
        <v>124084</v>
      </c>
      <c r="B124086" t="inlineStr">
        <is>
          <t>stopgap</t>
        </is>
      </c>
      <c r="C124086" t="n">
        <v>3</v>
      </c>
      <c r="D124086" t="inlineStr">
        <is>
          <t>{'stopgap', 'webpack-preprocessor-webpack-5-stopgap', 'gitbook-plugin-bandwidth-toggle-chapters-stopgap'}</t>
        </is>
      </c>
    </row>
    <row r="124087">
      <c r="A124087" s="1" t="n">
        <v>124085</v>
      </c>
      <c r="B124087" t="inlineStr">
        <is>
          <t>douya</t>
        </is>
      </c>
      <c r="C124087" t="n">
        <v>3</v>
      </c>
      <c r="D124087" t="inlineStr">
        <is>
          <t>{'douya', '@vlvovlv~douya-cli', '@vlvovlv~douya'}</t>
        </is>
      </c>
    </row>
    <row r="124088">
      <c r="A124088" s="1" t="n">
        <v>124086</v>
      </c>
      <c r="B124088" t="inlineStr">
        <is>
          <t>medui</t>
        </is>
      </c>
      <c r="C124088" t="n">
        <v>3</v>
      </c>
      <c r="D124088" t="inlineStr">
        <is>
          <t>{'medui.medical', 'medui.medical3', 'medui.medical2'}</t>
        </is>
      </c>
    </row>
    <row r="124089">
      <c r="A124089" s="1" t="n">
        <v>124087</v>
      </c>
      <c r="B124089" t="inlineStr">
        <is>
          <t>xs1</t>
        </is>
      </c>
      <c r="C124089" t="n">
        <v>3</v>
      </c>
      <c r="D124089" t="inlineStr">
        <is>
          <t>{'iobroker.xs1', 'homebridge-xs1', 'xs1-api-client'}</t>
        </is>
      </c>
    </row>
    <row r="124090">
      <c r="A124090" s="1" t="n">
        <v>124088</v>
      </c>
      <c r="B124090" t="inlineStr">
        <is>
          <t>pluginkit</t>
        </is>
      </c>
      <c r="C124090" t="n">
        <v>3</v>
      </c>
      <c r="D124090" t="inlineStr">
        <is>
          <t>{'growi-pluginkit', 'flask-pluginkit', 'crowi-pluginkit'}</t>
        </is>
      </c>
    </row>
    <row r="124091">
      <c r="A124091" s="1" t="n">
        <v>124089</v>
      </c>
      <c r="B124091" t="inlineStr">
        <is>
          <t>kbin</t>
        </is>
      </c>
      <c r="C124091" t="n">
        <v>3</v>
      </c>
      <c r="D124091" t="inlineStr">
        <is>
          <t>{'kbin-state', 'kbin-ui', 'kbin-router'}</t>
        </is>
      </c>
    </row>
    <row r="124092">
      <c r="A124092" s="1" t="n">
        <v>124090</v>
      </c>
      <c r="B124092" t="inlineStr">
        <is>
          <t>ziptastic</t>
        </is>
      </c>
      <c r="C124092" t="n">
        <v>3</v>
      </c>
      <c r="D124092" t="inlineStr">
        <is>
          <t>{'angular-ziptastic', 'jquery-ziptastic', 'ziptastic'}</t>
        </is>
      </c>
    </row>
    <row r="124093">
      <c r="A124093" s="1" t="n">
        <v>124091</v>
      </c>
      <c r="B124093" t="inlineStr">
        <is>
          <t>simplehttp2</t>
        </is>
      </c>
      <c r="C124093" t="n">
        <v>3</v>
      </c>
      <c r="D124093" t="inlineStr">
        <is>
          <t>{'wl-simplehttp2server', 'simplehttp2server', 'simplehttp2server-cli'}</t>
        </is>
      </c>
    </row>
    <row r="124094">
      <c r="A124094" s="1" t="n">
        <v>124092</v>
      </c>
      <c r="B124094" t="inlineStr">
        <is>
          <t>akimbo</t>
        </is>
      </c>
      <c r="C124094" t="n">
        <v>3</v>
      </c>
      <c r="D124094" t="inlineStr">
        <is>
          <t>{'akimbojs', 'dakimbo', 'akimbo'}</t>
        </is>
      </c>
    </row>
    <row r="124095">
      <c r="A124095" s="1" t="n">
        <v>124093</v>
      </c>
      <c r="B124095" t="inlineStr">
        <is>
          <t>zhaol1120</t>
        </is>
      </c>
      <c r="C124095" t="n">
        <v>3</v>
      </c>
      <c r="D124095" t="inlineStr">
        <is>
          <t>{'zhaol1120-est1', 'zhaol1120-test1', 'zhaol1120-module'}</t>
        </is>
      </c>
    </row>
    <row r="124096">
      <c r="A124096" s="1" t="n">
        <v>124094</v>
      </c>
      <c r="B124096" t="inlineStr">
        <is>
          <t>valency</t>
        </is>
      </c>
      <c r="C124096" t="n">
        <v>3</v>
      </c>
      <c r="D124096" t="inlineStr">
        <is>
          <t>{'valency', '@valencyhq~react', '@valencyhq~valency'}</t>
        </is>
      </c>
    </row>
    <row r="124097">
      <c r="A124097" s="1" t="n">
        <v>124095</v>
      </c>
      <c r="B124097" t="inlineStr">
        <is>
          <t>npmv</t>
        </is>
      </c>
      <c r="C124097" t="n">
        <v>3</v>
      </c>
      <c r="D124097" t="inlineStr">
        <is>
          <t>{'@oresoftware~npmv', 'npmv', 'npmv-test'}</t>
        </is>
      </c>
    </row>
    <row r="124098">
      <c r="A124098" s="1" t="n">
        <v>124096</v>
      </c>
      <c r="B124098" t="inlineStr">
        <is>
          <t>covt</t>
        </is>
      </c>
      <c r="C124098" t="n">
        <v>3</v>
      </c>
      <c r="D124098" t="inlineStr">
        <is>
          <t>{'covt', '@covt~cli', '@covt~core'}</t>
        </is>
      </c>
    </row>
    <row r="124099">
      <c r="A124099" s="1" t="n">
        <v>124097</v>
      </c>
      <c r="B124099" t="inlineStr">
        <is>
          <t>meta2</t>
        </is>
      </c>
      <c r="C124099" t="n">
        <v>3</v>
      </c>
      <c r="D124099" t="inlineStr">
        <is>
          <t>{'meta2-logger', 'meta2-logger-server', 'meta2d'}</t>
        </is>
      </c>
    </row>
    <row r="124100">
      <c r="A124100" s="1" t="n">
        <v>124098</v>
      </c>
      <c r="B124100" t="inlineStr">
        <is>
          <t>minimization</t>
        </is>
      </c>
      <c r="C124100" t="n">
        <v>3</v>
      </c>
      <c r="D124100" t="inlineStr">
        <is>
          <t>{'nanome-minimization', 'ai-minimization-toolkit', 'JS-string-minimization'}</t>
        </is>
      </c>
    </row>
    <row r="124101">
      <c r="A124101" s="1" t="n">
        <v>124099</v>
      </c>
      <c r="B124101" t="inlineStr">
        <is>
          <t>formlogin</t>
        </is>
      </c>
      <c r="C124101" t="n">
        <v>3</v>
      </c>
      <c r="D124101" t="inlineStr">
        <is>
          <t>{'copa-airlines-formlogin', 'formlogin', 'react-native-formlogin'}</t>
        </is>
      </c>
    </row>
    <row r="124102">
      <c r="A124102" s="1" t="n">
        <v>124100</v>
      </c>
      <c r="B124102" t="inlineStr">
        <is>
          <t>makefire</t>
        </is>
      </c>
      <c r="C124102" t="n">
        <v>3</v>
      </c>
      <c r="D124102" t="inlineStr">
        <is>
          <t>{'GRAD_makeFire', 'grad-makeFire', 'makefire'}</t>
        </is>
      </c>
    </row>
    <row r="124103">
      <c r="A124103" s="1" t="n">
        <v>124101</v>
      </c>
      <c r="B124103" t="inlineStr">
        <is>
          <t>windowbar</t>
        </is>
      </c>
      <c r="C124103" t="n">
        <v>3</v>
      </c>
      <c r="D124103" t="inlineStr">
        <is>
          <t>{'react-windowbar', 'windowbar-react', 'windowbar'}</t>
        </is>
      </c>
    </row>
    <row r="124104">
      <c r="A124104" s="1" t="n">
        <v>124102</v>
      </c>
      <c r="B124104" t="inlineStr">
        <is>
          <t>rebelworks</t>
        </is>
      </c>
      <c r="C124104" t="n">
        <v>3</v>
      </c>
      <c r="D124104" t="inlineStr">
        <is>
          <t>{'@rebelworks~canvas-editor', 'rebelworks-ember-stdlib', 'rebelworks-ember-common'}</t>
        </is>
      </c>
    </row>
    <row r="124105">
      <c r="A124105" s="1" t="n">
        <v>124103</v>
      </c>
      <c r="B124105" t="inlineStr">
        <is>
          <t>tinyslide</t>
        </is>
      </c>
      <c r="C124105" t="n">
        <v>3</v>
      </c>
      <c r="D124105" t="inlineStr">
        <is>
          <t>{'tinyslide', 'jquery-tinyslide', '@polydice~jquery-tinyslide'}</t>
        </is>
      </c>
    </row>
    <row r="124106">
      <c r="A124106" s="1" t="n">
        <v>124104</v>
      </c>
      <c r="B124106" t="inlineStr">
        <is>
          <t>rapydscriptify</t>
        </is>
      </c>
      <c r="C124106" t="n">
        <v>3</v>
      </c>
      <c r="D124106" t="inlineStr">
        <is>
          <t>{'rapydscriptify-ng', 'rapydscriptify', 'Rapydscriptify'}</t>
        </is>
      </c>
    </row>
    <row r="124107">
      <c r="A124107" s="1" t="n">
        <v>124105</v>
      </c>
      <c r="B124107" t="inlineStr">
        <is>
          <t>directados</t>
        </is>
      </c>
      <c r="C124107" t="n">
        <v>3</v>
      </c>
      <c r="D124107" t="inlineStr">
        <is>
          <t>{'spotx-directados', '@spotx~directados', 'nate-directados-test-1'}</t>
        </is>
      </c>
    </row>
    <row r="124108">
      <c r="A124108" s="1" t="n">
        <v>124106</v>
      </c>
      <c r="B124108" t="inlineStr">
        <is>
          <t>uvicmuse</t>
        </is>
      </c>
      <c r="C124108" t="n">
        <v>3</v>
      </c>
      <c r="D124108" t="inlineStr">
        <is>
          <t>{'uvicmuse', 'uvicmuse-dongle', 'uvicmuse-debug'}</t>
        </is>
      </c>
    </row>
    <row r="124109">
      <c r="A124109" s="1" t="n">
        <v>124107</v>
      </c>
      <c r="B124109" t="inlineStr">
        <is>
          <t>leben</t>
        </is>
      </c>
      <c r="C124109" t="n">
        <v>3</v>
      </c>
      <c r="D124109" t="inlineStr">
        <is>
          <t>{'leben-ui', 'mclebenjoin', 'eslint-config-nieleben'}</t>
        </is>
      </c>
    </row>
    <row r="124110">
      <c r="A124110" s="1" t="n">
        <v>124108</v>
      </c>
      <c r="B124110" t="inlineStr">
        <is>
          <t>burguer</t>
        </is>
      </c>
      <c r="C124110" t="n">
        <v>3</v>
      </c>
      <c r="D124110" t="inlineStr">
        <is>
          <t>{'typescript-import-refactoring-burguer', 'burguer', 'burguer-nav-icon'}</t>
        </is>
      </c>
    </row>
    <row r="124111">
      <c r="A124111" s="1" t="n">
        <v>124109</v>
      </c>
      <c r="B124111" t="inlineStr">
        <is>
          <t>c708423</t>
        </is>
      </c>
      <c r="C124111" t="n">
        <v>3</v>
      </c>
      <c r="D124111" t="inlineStr">
        <is>
          <t>{'@c708423~module-core', '@c708423~module-b', '@c708423~module-a'}</t>
        </is>
      </c>
    </row>
    <row r="124112">
      <c r="A124112" s="1" t="n">
        <v>124110</v>
      </c>
      <c r="B124112" t="inlineStr">
        <is>
          <t>thirsty</t>
        </is>
      </c>
      <c r="C124112" t="n">
        <v>3</v>
      </c>
      <c r="D124112" t="inlineStr">
        <is>
          <t>{'thirsty', 'firsty-thirsty', 'thirsty-thursday'}</t>
        </is>
      </c>
    </row>
    <row r="124113">
      <c r="A124113" s="1" t="n">
        <v>124111</v>
      </c>
      <c r="B124113" t="inlineStr">
        <is>
          <t>lrj</t>
        </is>
      </c>
      <c r="C124113" t="n">
        <v>3</v>
      </c>
      <c r="D124113" t="inlineStr">
        <is>
          <t>{'24_lrj_utils', 'static-server-lrj', 'generator-lrj'}</t>
        </is>
      </c>
    </row>
    <row r="124114">
      <c r="A124114" s="1" t="n">
        <v>124112</v>
      </c>
      <c r="B124114" t="inlineStr">
        <is>
          <t>yoot</t>
        </is>
      </c>
      <c r="C124114" t="n">
        <v>3</v>
      </c>
      <c r="D124114" t="inlineStr">
        <is>
          <t>{'yoottana-helloworld-library', 'react-native-template-yooti-template-basic', 'yootils'}</t>
        </is>
      </c>
    </row>
    <row r="124115">
      <c r="A124115" s="1" t="n">
        <v>124113</v>
      </c>
      <c r="B124115" t="inlineStr">
        <is>
          <t>brocoli</t>
        </is>
      </c>
      <c r="C124115" t="n">
        <v>3</v>
      </c>
      <c r="D124115" t="inlineStr">
        <is>
          <t>{'brocoli', '@brocoli-lab~brocoli-ui', 'brocoli-pi'}</t>
        </is>
      </c>
    </row>
    <row r="124116">
      <c r="A124116" s="1" t="n">
        <v>124114</v>
      </c>
      <c r="B124116" t="inlineStr">
        <is>
          <t>byter</t>
        </is>
      </c>
      <c r="C124116" t="n">
        <v>3</v>
      </c>
      <c r="D124116" t="inlineStr">
        <is>
          <t>{'byter', 'in.byter.math', 'byter-ui'}</t>
        </is>
      </c>
    </row>
    <row r="124117">
      <c r="A124117" s="1" t="n">
        <v>124115</v>
      </c>
      <c r="B124117" t="inlineStr">
        <is>
          <t>devicewise</t>
        </is>
      </c>
      <c r="C124117" t="n">
        <v>3</v>
      </c>
      <c r="D124117" t="inlineStr">
        <is>
          <t>{'devicewise-angular', 'devicewise-nodejs', 'devicewise'}</t>
        </is>
      </c>
    </row>
    <row r="124118">
      <c r="A124118" s="1" t="n">
        <v>124116</v>
      </c>
      <c r="B124118" t="inlineStr">
        <is>
          <t>darpa</t>
        </is>
      </c>
      <c r="C124118" t="n">
        <v>3</v>
      </c>
      <c r="D124118" t="inlineStr">
        <is>
          <t>{'darpan', 'eslint-config-kakadiadarpan', '@darpankumar~my-schematics'}</t>
        </is>
      </c>
    </row>
    <row r="124119">
      <c r="A124119" s="1" t="n">
        <v>124117</v>
      </c>
      <c r="B124119" t="inlineStr">
        <is>
          <t>doseidon</t>
        </is>
      </c>
      <c r="C124119" t="n">
        <v>3</v>
      </c>
      <c r="D124119" t="inlineStr">
        <is>
          <t>{'doseidon-utils', 'doseidon', 'doseidon-monorepo'}</t>
        </is>
      </c>
    </row>
    <row r="124120">
      <c r="A124120" s="1" t="n">
        <v>124118</v>
      </c>
      <c r="B124120" t="inlineStr">
        <is>
          <t>auquan</t>
        </is>
      </c>
      <c r="C124120" t="n">
        <v>3</v>
      </c>
      <c r="D124120" t="inlineStr">
        <is>
          <t>{'auquan-qq1-toolbox', 'auquan-toolbox', 'auquan-coursera-toolbox'}</t>
        </is>
      </c>
    </row>
    <row r="124121">
      <c r="A124121" s="1" t="n">
        <v>124119</v>
      </c>
      <c r="B124121" t="inlineStr">
        <is>
          <t>ipcrmdemo</t>
        </is>
      </c>
      <c r="C124121" t="n">
        <v>3</v>
      </c>
      <c r="D124121" t="inlineStr">
        <is>
          <t>{'@ipcrmdemo~sdm-pack-jira', '@ipcrmdemo~npm-test', '@ipcrmdemo~sdm-pack-ecs'}</t>
        </is>
      </c>
    </row>
    <row r="124122">
      <c r="A124122" s="1" t="n">
        <v>124120</v>
      </c>
      <c r="B124122" t="inlineStr">
        <is>
          <t>hextorgba</t>
        </is>
      </c>
      <c r="C124122" t="n">
        <v>3</v>
      </c>
      <c r="D124122" t="inlineStr">
        <is>
          <t>{'@creatrix~hextorgba', '@artifak~hextorgba', '@zachbharris~hextorgba'}</t>
        </is>
      </c>
    </row>
    <row r="124123">
      <c r="A124123" s="1" t="n">
        <v>124121</v>
      </c>
      <c r="B124123" t="inlineStr">
        <is>
          <t>tinyuen</t>
        </is>
      </c>
      <c r="C124123" t="n">
        <v>3</v>
      </c>
      <c r="D124123" t="inlineStr">
        <is>
          <t>{'@tinyuen~utils', '@tinyuen~ui', 'eslint-config-tinyuen'}</t>
        </is>
      </c>
    </row>
    <row r="124124">
      <c r="A124124" s="1" t="n">
        <v>124122</v>
      </c>
      <c r="B124124" t="inlineStr">
        <is>
          <t>mhyfritz</t>
        </is>
      </c>
      <c r="C124124" t="n">
        <v>3</v>
      </c>
      <c r="D124124" t="inlineStr">
        <is>
          <t>{'@mhyfritz~acronym', '@mhyfritz~vector', '@mhyfritz~bin-data'}</t>
        </is>
      </c>
    </row>
    <row r="124125">
      <c r="A124125" s="1" t="n">
        <v>124123</v>
      </c>
      <c r="B124125" t="inlineStr">
        <is>
          <t>nerdfonts</t>
        </is>
      </c>
      <c r="C124125" t="n">
        <v>3</v>
      </c>
      <c r="D124125" t="inlineStr">
        <is>
          <t>{'nerdfonts-web', 'nerdfonts', 'svelte-nerdfonts'}</t>
        </is>
      </c>
    </row>
    <row r="124126">
      <c r="A124126" s="1" t="n">
        <v>124124</v>
      </c>
      <c r="B124126" t="inlineStr">
        <is>
          <t>pidport</t>
        </is>
      </c>
      <c r="C124126" t="n">
        <v>3</v>
      </c>
      <c r="D124126" t="inlineStr">
        <is>
          <t>{'@medmain~pidport-base-frontend', '@medmain~pidport-recruit-base-frontend', '@medmain~pidport-datastore-core'}</t>
        </is>
      </c>
    </row>
    <row r="124127">
      <c r="A124127" s="1" t="n">
        <v>124125</v>
      </c>
      <c r="B124127" t="inlineStr">
        <is>
          <t>jgir</t>
        </is>
      </c>
      <c r="C124127" t="n">
        <v>3</v>
      </c>
      <c r="D124127" t="inlineStr">
        <is>
          <t>{'@jgir~http-client', '@jgir~logger', '@jgir~url-builder'}</t>
        </is>
      </c>
    </row>
    <row r="124128">
      <c r="A124128" s="1" t="n">
        <v>124126</v>
      </c>
      <c r="B124128" t="inlineStr">
        <is>
          <t>omneo</t>
        </is>
      </c>
      <c r="C124128" t="n">
        <v>3</v>
      </c>
      <c r="D124128" t="inlineStr">
        <is>
          <t>{'@omneo~shapes-react-helpers', '@omneo~cf', '@omneo~shapes-sdk'}</t>
        </is>
      </c>
    </row>
    <row r="124129">
      <c r="A124129" s="1" t="n">
        <v>124127</v>
      </c>
      <c r="B124129" t="inlineStr">
        <is>
          <t>elsinore</t>
        </is>
      </c>
      <c r="C124129" t="n">
        <v>3</v>
      </c>
      <c r="D124129" t="inlineStr">
        <is>
          <t>{'elsinore-leveldb', 'elsinore-io', 'elsinore'}</t>
        </is>
      </c>
    </row>
    <row r="124130">
      <c r="A124130" s="1" t="n">
        <v>124128</v>
      </c>
      <c r="B124130" t="inlineStr">
        <is>
          <t>yogjon</t>
        </is>
      </c>
      <c r="C124130" t="n">
        <v>3</v>
      </c>
      <c r="D124130" t="inlineStr">
        <is>
          <t>{'yogjon-displayuserslist', 'yogjon-printname', 'yogjon-submituserdetail'}</t>
        </is>
      </c>
    </row>
    <row r="124131">
      <c r="A124131" s="1" t="n">
        <v>124129</v>
      </c>
      <c r="B124131" t="inlineStr">
        <is>
          <t>cypper</t>
        </is>
      </c>
      <c r="C124131" t="n">
        <v>3</v>
      </c>
      <c r="D124131" t="inlineStr">
        <is>
          <t>{'cypper-gulp-watcher', 'cypper-node-microservices-build', 'gulp-project-cypper'}</t>
        </is>
      </c>
    </row>
    <row r="124132">
      <c r="A124132" s="1" t="n">
        <v>124130</v>
      </c>
      <c r="B124132" t="inlineStr">
        <is>
          <t>automatique</t>
        </is>
      </c>
      <c r="C124132" t="n">
        <v>3</v>
      </c>
      <c r="D124132" t="inlineStr">
        <is>
          <t>{'@automatique~autoapi-js', '@automatique~cli', '@lecafeautomatique~slimdom-sax-parser'}</t>
        </is>
      </c>
    </row>
    <row r="124133">
      <c r="A124133" s="1" t="n">
        <v>124131</v>
      </c>
      <c r="B124133" t="inlineStr">
        <is>
          <t>checklists</t>
        </is>
      </c>
      <c r="C124133" t="n">
        <v>3</v>
      </c>
      <c r="D124133" t="inlineStr">
        <is>
          <t>{'embl2checklists', '@paprika~collapsible-checklists', 'ih-pagelet-checklists'}</t>
        </is>
      </c>
    </row>
    <row r="124134">
      <c r="A124134" s="1" t="n">
        <v>124132</v>
      </c>
      <c r="B124134" t="inlineStr">
        <is>
          <t>manoa</t>
        </is>
      </c>
      <c r="C124134" t="n">
        <v>3</v>
      </c>
      <c r="D124134" t="inlineStr">
        <is>
          <t>{'@welina~manoa', '@himanoa~schemaless-validator', 'manoa'}</t>
        </is>
      </c>
    </row>
    <row r="124135">
      <c r="A124135" s="1" t="n">
        <v>124133</v>
      </c>
      <c r="B124135" t="inlineStr">
        <is>
          <t>plavjanik</t>
        </is>
      </c>
      <c r="C124135" t="n">
        <v>3</v>
      </c>
      <c r="D124135" t="inlineStr">
        <is>
          <t>{'@plavjanik~zowe-sample-spring-boot-api-service', '@plavjanik~zowe-server', '@plavjanik~zowe-fake-cm'}</t>
        </is>
      </c>
    </row>
    <row r="124136">
      <c r="A124136" s="1" t="n">
        <v>124134</v>
      </c>
      <c r="B124136" t="inlineStr">
        <is>
          <t>pico2</t>
        </is>
      </c>
      <c r="C124136" t="n">
        <v>3</v>
      </c>
      <c r="D124136" t="inlineStr">
        <is>
          <t>{'@dehors~pico2wave', 'node-red-contrib-pico2wave', 'pico2wave.js'}</t>
        </is>
      </c>
    </row>
    <row r="124137">
      <c r="A124137" s="1" t="n">
        <v>124135</v>
      </c>
      <c r="B124137" t="inlineStr">
        <is>
          <t>siqo</t>
        </is>
      </c>
      <c r="C124137" t="n">
        <v>3</v>
      </c>
      <c r="D124137" t="inlineStr">
        <is>
          <t>{'siqo', 'siqo-dev', 'siqo-site'}</t>
        </is>
      </c>
    </row>
    <row r="124138">
      <c r="A124138" s="1" t="n">
        <v>124136</v>
      </c>
      <c r="B124138" t="inlineStr">
        <is>
          <t>handcash</t>
        </is>
      </c>
      <c r="C124138" t="n">
        <v>3</v>
      </c>
      <c r="D124138" t="inlineStr">
        <is>
          <t>{'@handcash~handcash-connect', 'handcash', '@handcash~handcash-connect-beta'}</t>
        </is>
      </c>
    </row>
    <row r="124139">
      <c r="A124139" s="1" t="n">
        <v>124137</v>
      </c>
      <c r="B124139" t="inlineStr">
        <is>
          <t>abracadabra</t>
        </is>
      </c>
      <c r="C124139" t="n">
        <v>3</v>
      </c>
      <c r="D124139" t="inlineStr">
        <is>
          <t>{'abracadabra-test-package-test', 'smart-abracadabra', 'abracadabra'}</t>
        </is>
      </c>
    </row>
    <row r="124140">
      <c r="A124140" s="1" t="n">
        <v>124138</v>
      </c>
      <c r="B124140" t="inlineStr">
        <is>
          <t>magia</t>
        </is>
      </c>
      <c r="C124140" t="n">
        <v>3</v>
      </c>
      <c r="D124140" t="inlineStr">
        <is>
          <t>{'sam-magia', 'magia-ccms-remote-assets', 'magia'}</t>
        </is>
      </c>
    </row>
    <row r="124141">
      <c r="A124141" s="1" t="n">
        <v>124139</v>
      </c>
      <c r="B124141" t="inlineStr">
        <is>
          <t>smartdex</t>
        </is>
      </c>
      <c r="C124141" t="n">
        <v>3</v>
      </c>
      <c r="D124141" t="inlineStr">
        <is>
          <t>{'smartdex-uikit', '@smartdex~uikit', '@sotatek-anhdao~smartdex-sdk'}</t>
        </is>
      </c>
    </row>
    <row r="124142">
      <c r="A124142" s="1" t="n">
        <v>124140</v>
      </c>
      <c r="B124142" t="inlineStr">
        <is>
          <t>styleselect</t>
        </is>
      </c>
      <c r="C124142" t="n">
        <v>3</v>
      </c>
      <c r="D124142" t="inlineStr">
        <is>
          <t>{'styleselect', '@szelep~styleselect', 'styleselect-extended'}</t>
        </is>
      </c>
    </row>
    <row r="124143">
      <c r="A124143" s="1" t="n">
        <v>124141</v>
      </c>
      <c r="B124143" t="inlineStr">
        <is>
          <t>yutopp</t>
        </is>
      </c>
      <c r="C124143" t="n">
        <v>3</v>
      </c>
      <c r="D124143" t="inlineStr">
        <is>
          <t>{'net.yutopp.vgltf.unity', 'net.yutopp.vjson', 'net.yutopp.vgltf'}</t>
        </is>
      </c>
    </row>
    <row r="124144">
      <c r="A124144" s="1" t="n">
        <v>124142</v>
      </c>
      <c r="B124144" t="inlineStr">
        <is>
          <t>pvi</t>
        </is>
      </c>
      <c r="C124144" t="n">
        <v>3</v>
      </c>
      <c r="D124144" t="inlineStr">
        <is>
          <t>{'platzom-jlopvi', 'npm-package-test-heikkipviidakko', 'pvi'}</t>
        </is>
      </c>
    </row>
    <row r="124145">
      <c r="A124145" s="1" t="n">
        <v>124143</v>
      </c>
      <c r="B124145" t="inlineStr">
        <is>
          <t>ndbi</t>
        </is>
      </c>
      <c r="C124145" t="n">
        <v>3</v>
      </c>
      <c r="D124145" t="inlineStr">
        <is>
          <t>{'ndbi', 'ndbi-driver-postgres', 'ndbi-driver-manager'}</t>
        </is>
      </c>
    </row>
    <row r="124146">
      <c r="A124146" s="1" t="n">
        <v>124144</v>
      </c>
      <c r="B124146" t="inlineStr">
        <is>
          <t>neataptic</t>
        </is>
      </c>
      <c r="C124146" t="n">
        <v>3</v>
      </c>
      <c r="D124146" t="inlineStr">
        <is>
          <t>{'@futpib~neataptic', '@krwhitley~neataptic', 'neataptic'}</t>
        </is>
      </c>
    </row>
    <row r="124147">
      <c r="A124147" s="1" t="n">
        <v>124145</v>
      </c>
      <c r="B124147" t="inlineStr">
        <is>
          <t>donn</t>
        </is>
      </c>
      <c r="C124147" t="n">
        <v>3</v>
      </c>
      <c r="D124147" t="inlineStr">
        <is>
          <t>{'donn', 'maeldonn', 'dichvudonnhahalong'}</t>
        </is>
      </c>
    </row>
    <row r="124148">
      <c r="A124148" s="1" t="n">
        <v>124146</v>
      </c>
      <c r="B124148" t="inlineStr">
        <is>
          <t>motionbotlist</t>
        </is>
      </c>
      <c r="C124148" t="n">
        <v>3</v>
      </c>
      <c r="D124148" t="inlineStr">
        <is>
          <t>{'motionbotlist', '@justreddy~motionbotlist', 'motionbotlist-beta'}</t>
        </is>
      </c>
    </row>
    <row r="124149">
      <c r="A124149" s="1" t="n">
        <v>124147</v>
      </c>
      <c r="B124149" t="inlineStr">
        <is>
          <t>kaco</t>
        </is>
      </c>
      <c r="C124149" t="n">
        <v>3</v>
      </c>
      <c r="D124149" t="inlineStr">
        <is>
          <t>{'kaco-ardexa', '@kaco~uikit', '@kaco~sdk'}</t>
        </is>
      </c>
    </row>
    <row r="124150">
      <c r="A124150" s="1" t="n">
        <v>124148</v>
      </c>
      <c r="B124150" t="inlineStr">
        <is>
          <t>steeve</t>
        </is>
      </c>
      <c r="C124150" t="n">
        <v>3</v>
      </c>
      <c r="D124150" t="inlineStr">
        <is>
          <t>{'mypackagesteevegeorge', 'steevegeorge-frame-print', '@steeveproject~ngx-steem-keychain'}</t>
        </is>
      </c>
    </row>
    <row r="124151">
      <c r="A124151" s="1" t="n">
        <v>124149</v>
      </c>
      <c r="B124151" t="inlineStr">
        <is>
          <t>groos</t>
        </is>
      </c>
      <c r="C124151" t="n">
        <v>3</v>
      </c>
      <c r="D124151" t="inlineStr">
        <is>
          <t>{'@andreas.groos~publish-npm-package', '@andreas.groos~mouse-tracker', '@andreas.groos~tic-tac-toe'}</t>
        </is>
      </c>
    </row>
    <row r="124152">
      <c r="A124152" s="1" t="n">
        <v>124150</v>
      </c>
      <c r="B124152" t="inlineStr">
        <is>
          <t>rescuento</t>
        </is>
      </c>
      <c r="C124152" t="n">
        <v>3</v>
      </c>
      <c r="D124152" t="inlineStr">
        <is>
          <t>{'@rescuento~emails', '@rescuento~common', '@rescuento~phone-verification'}</t>
        </is>
      </c>
    </row>
    <row r="124153">
      <c r="A124153" s="1" t="n">
        <v>124151</v>
      </c>
      <c r="B124153" t="inlineStr">
        <is>
          <t>jyr</t>
        </is>
      </c>
      <c r="C124153" t="n">
        <v>3</v>
      </c>
      <c r="D124153" t="inlineStr">
        <is>
          <t>{'jyr-1-1-1', 'jyr-vue-ui', 'jyr'}</t>
        </is>
      </c>
    </row>
    <row r="124154">
      <c r="A124154" s="1" t="n">
        <v>124152</v>
      </c>
      <c r="B124154" t="inlineStr">
        <is>
          <t>hamsa</t>
        </is>
      </c>
      <c r="C124154" t="n">
        <v>3</v>
      </c>
      <c r="D124154" t="inlineStr">
        <is>
          <t>{'hamsajs', 'hamsa', 'hamsa-es6'}</t>
        </is>
      </c>
    </row>
    <row r="124155">
      <c r="A124155" s="1" t="n">
        <v>124153</v>
      </c>
      <c r="B124155" t="inlineStr">
        <is>
          <t>swig2</t>
        </is>
      </c>
      <c r="C124155" t="n">
        <v>3</v>
      </c>
      <c r="D124155" t="inlineStr">
        <is>
          <t>{'fis-parser-swig2', 'fis3-parser-swig2', 'grunt-swig2'}</t>
        </is>
      </c>
    </row>
    <row r="124156">
      <c r="A124156" s="1" t="n">
        <v>124154</v>
      </c>
      <c r="B124156" t="inlineStr">
        <is>
          <t>shiftleft</t>
        </is>
      </c>
      <c r="C124156" t="n">
        <v>3</v>
      </c>
      <c r="D124156" t="inlineStr">
        <is>
          <t>{'shiftleft-runner', 'shiftleft-framework-nightwatch', 'shiftleft-scan-reports'}</t>
        </is>
      </c>
    </row>
    <row r="124157">
      <c r="A124157" s="1" t="n">
        <v>124155</v>
      </c>
      <c r="B124157" t="inlineStr">
        <is>
          <t>perty</t>
        </is>
      </c>
      <c r="C124157" t="n">
        <v>3</v>
      </c>
      <c r="D124157" t="inlineStr">
        <is>
          <t>{'bunyan-perty', 'pertyid', 'zhqc-paoperty-consult'}</t>
        </is>
      </c>
    </row>
    <row r="124158">
      <c r="A124158" s="1" t="n">
        <v>124156</v>
      </c>
      <c r="B124158" t="inlineStr">
        <is>
          <t>diki</t>
        </is>
      </c>
      <c r="C124158" t="n">
        <v>3</v>
      </c>
      <c r="D124158" t="inlineStr">
        <is>
          <t>{'diki', 'nushdiki-cli', 'nodiki'}</t>
        </is>
      </c>
    </row>
    <row r="124159">
      <c r="A124159" s="1" t="n">
        <v>124157</v>
      </c>
      <c r="B124159" t="inlineStr">
        <is>
          <t>knoffhoff</t>
        </is>
      </c>
      <c r="C124159" t="n">
        <v>3</v>
      </c>
      <c r="D124159" t="inlineStr">
        <is>
          <t>{'is24-knoffhoff-lambda-test-utils', 'is24-knoffhoff-lambda-utils', 'is24-knoffhoff-aws'}</t>
        </is>
      </c>
    </row>
    <row r="124160">
      <c r="A124160" s="1" t="n">
        <v>124158</v>
      </c>
      <c r="B124160" t="inlineStr">
        <is>
          <t>pyramids</t>
        </is>
      </c>
      <c r="C124160" t="n">
        <v>3</v>
      </c>
      <c r="D124160" t="inlineStr">
        <is>
          <t>{'pyramids', '@civ-clone~base-wonder-pyramids', 'slm-env-unitypyramids-v0'}</t>
        </is>
      </c>
    </row>
    <row r="124161">
      <c r="A124161" s="1" t="n">
        <v>124159</v>
      </c>
      <c r="B124161" t="inlineStr">
        <is>
          <t>sanillajs</t>
        </is>
      </c>
      <c r="C124161" t="n">
        <v>3</v>
      </c>
      <c r="D124161" t="inlineStr">
        <is>
          <t>{'@sanillajs~sanilla-cli', '@sanillajs~sanilla', '@sanillajs~sanilla-router'}</t>
        </is>
      </c>
    </row>
    <row r="124162">
      <c r="A124162" s="1" t="n">
        <v>124160</v>
      </c>
      <c r="B124162" t="inlineStr">
        <is>
          <t>sanilla</t>
        </is>
      </c>
      <c r="C124162" t="n">
        <v>3</v>
      </c>
      <c r="D124162" t="inlineStr">
        <is>
          <t>{'@sanillajs~sanilla-cli', '@sanillajs~sanilla', '@sanillajs~sanilla-router'}</t>
        </is>
      </c>
    </row>
    <row r="124163">
      <c r="A124163" s="1" t="n">
        <v>124161</v>
      </c>
      <c r="B124163" t="inlineStr">
        <is>
          <t>rasppi</t>
        </is>
      </c>
      <c r="C124163" t="n">
        <v>3</v>
      </c>
      <c r="D124163" t="inlineStr">
        <is>
          <t>{'homebridge-rasppi-gpio-ggopener', 'homebridge-rasppi-garagegateopener', 'homebridge-rasppi-gpio-garagedoor'}</t>
        </is>
      </c>
    </row>
    <row r="124164">
      <c r="A124164" s="1" t="n">
        <v>124162</v>
      </c>
      <c r="B124164" t="inlineStr">
        <is>
          <t>gerwin</t>
        </is>
      </c>
      <c r="C124164" t="n">
        <v>3</v>
      </c>
      <c r="D124164" t="inlineStr">
        <is>
          <t>{'gerwin', '@gerwinov~vue-project-timeline', 'gerwin_bouwhuis'}</t>
        </is>
      </c>
    </row>
    <row r="124165">
      <c r="A124165" s="1" t="n">
        <v>124163</v>
      </c>
      <c r="B124165" t="inlineStr">
        <is>
          <t>alchemyapi</t>
        </is>
      </c>
      <c r="C124165" t="n">
        <v>3</v>
      </c>
      <c r="D124165" t="inlineStr">
        <is>
          <t>{'node-alchemyapi', 'alchemyapi_node', 'alchemyapi'}</t>
        </is>
      </c>
    </row>
    <row r="124166">
      <c r="A124166" s="1" t="n">
        <v>124164</v>
      </c>
      <c r="B124166" t="inlineStr">
        <is>
          <t>tabookey</t>
        </is>
      </c>
      <c r="C124166" t="n">
        <v>3</v>
      </c>
      <c r="D124166" t="inlineStr">
        <is>
          <t>{'@tabookey~create2-helper', '@dmihal~tabookey-gasless', 'tabookey-gasless'}</t>
        </is>
      </c>
    </row>
    <row r="124167">
      <c r="A124167" s="1" t="n">
        <v>124165</v>
      </c>
      <c r="B124167" t="inlineStr">
        <is>
          <t>assian</t>
        </is>
      </c>
      <c r="C124167" t="n">
        <v>3</v>
      </c>
      <c r="D124167" t="inlineStr">
        <is>
          <t>{'binomial-guassian-distributions', 'guassian-binomial-distributions', 'binomial-guassian-eb'}</t>
        </is>
      </c>
    </row>
    <row r="124168">
      <c r="A124168" s="1" t="n">
        <v>124166</v>
      </c>
      <c r="B124168" t="inlineStr">
        <is>
          <t>guassian</t>
        </is>
      </c>
      <c r="C124168" t="n">
        <v>3</v>
      </c>
      <c r="D124168" t="inlineStr">
        <is>
          <t>{'binomial-guassian-distributions', 'guassian-binomial-distributions', 'binomial-guassian-eb'}</t>
        </is>
      </c>
    </row>
    <row r="124169">
      <c r="A124169" s="1" t="n">
        <v>124167</v>
      </c>
      <c r="B124169" t="inlineStr">
        <is>
          <t>dsz</t>
        </is>
      </c>
      <c r="C124169" t="n">
        <v>3</v>
      </c>
      <c r="D124169" t="inlineStr">
        <is>
          <t>{'@dszticketing~common', 'dszxxoo', 'shawn-dsz-mf-slider'}</t>
        </is>
      </c>
    </row>
    <row r="124170">
      <c r="A124170" s="1" t="n">
        <v>124168</v>
      </c>
      <c r="B124170" t="inlineStr">
        <is>
          <t>tltest</t>
        </is>
      </c>
      <c r="C124170" t="n">
        <v>3</v>
      </c>
      <c r="D124170" t="inlineStr">
        <is>
          <t>{'npm-tltest', 'tltest', 'tltestmodule'}</t>
        </is>
      </c>
    </row>
    <row r="124171">
      <c r="A124171" s="1" t="n">
        <v>124169</v>
      </c>
      <c r="B124171" t="inlineStr">
        <is>
          <t>larabuli</t>
        </is>
      </c>
      <c r="C124171" t="n">
        <v>3</v>
      </c>
      <c r="D124171" t="inlineStr">
        <is>
          <t>{'@larabuli~sitemap-stream-parser', '@larabuli~react-ui-tree', '@larabuli~react-contextmenu'}</t>
        </is>
      </c>
    </row>
    <row r="124172">
      <c r="A124172" s="1" t="n">
        <v>124170</v>
      </c>
      <c r="B124172" t="inlineStr">
        <is>
          <t>applemusic</t>
        </is>
      </c>
      <c r="C124172" t="n">
        <v>3</v>
      </c>
      <c r="D124172" t="inlineStr">
        <is>
          <t>{'cordova-plugin-applemusic', '@rororobby~applemusic', 'capacitor-plugin-applemusic'}</t>
        </is>
      </c>
    </row>
    <row r="124173">
      <c r="A124173" s="1" t="n">
        <v>124171</v>
      </c>
      <c r="B124173" t="inlineStr">
        <is>
          <t>joba</t>
        </is>
      </c>
      <c r="C124173" t="n">
        <v>3</v>
      </c>
      <c r="D124173" t="inlineStr">
        <is>
          <t>{'joba', 'joba-worque', 'joba-pg'}</t>
        </is>
      </c>
    </row>
    <row r="124174">
      <c r="A124174" s="1" t="n">
        <v>124172</v>
      </c>
      <c r="B124174" t="inlineStr">
        <is>
          <t>anees</t>
        </is>
      </c>
      <c r="C124174" t="n">
        <v>3</v>
      </c>
      <c r="D124174" t="inlineStr">
        <is>
          <t>{'@aneesijaz~jshooks', '@aneesahmed~aneesnodelib', 'aneescli'}</t>
        </is>
      </c>
    </row>
    <row r="124175">
      <c r="A124175" s="1" t="n">
        <v>124173</v>
      </c>
      <c r="B124175" t="inlineStr">
        <is>
          <t>equinix</t>
        </is>
      </c>
      <c r="C124175" t="n">
        <v>3</v>
      </c>
      <c r="D124175" t="inlineStr">
        <is>
          <t>{'@pulumi~equinix-metal', '@pulumi-packs~kubernetes-cluster-api-equinix-metal', '@itentialopensource~adapter-equinix'}</t>
        </is>
      </c>
    </row>
    <row r="124176">
      <c r="A124176" s="1" t="n">
        <v>124174</v>
      </c>
      <c r="B124176" t="inlineStr">
        <is>
          <t>casperlabs</t>
        </is>
      </c>
      <c r="C124176" t="n">
        <v>3</v>
      </c>
      <c r="D124176" t="inlineStr">
        <is>
          <t>{'casperlabs-client', 'casperlabs-contract-test', '@casperlabs~contract'}</t>
        </is>
      </c>
    </row>
    <row r="124177">
      <c r="A124177" s="1" t="n">
        <v>124175</v>
      </c>
      <c r="B124177" t="inlineStr">
        <is>
          <t>cunw</t>
        </is>
      </c>
      <c r="C124177" t="n">
        <v>3</v>
      </c>
      <c r="D124177" t="inlineStr">
        <is>
          <t>{'cunw-ui', '@cunw~cunw-cli', 'cunw-cli'}</t>
        </is>
      </c>
    </row>
    <row r="124178">
      <c r="A124178" s="1" t="n">
        <v>124176</v>
      </c>
      <c r="B124178" t="inlineStr">
        <is>
          <t>oxipng</t>
        </is>
      </c>
      <c r="C124178" t="n">
        <v>3</v>
      </c>
      <c r="D124178" t="inlineStr">
        <is>
          <t>{'oxipng', '@wasm-codecs~oxipng', 'oxipng-node'}</t>
        </is>
      </c>
    </row>
    <row r="124179">
      <c r="A124179" s="1" t="n">
        <v>124177</v>
      </c>
      <c r="B124179" t="inlineStr">
        <is>
          <t>handynotes</t>
        </is>
      </c>
      <c r="C124179" t="n">
        <v>3</v>
      </c>
      <c r="D124179" t="inlineStr">
        <is>
          <t>{'@js-handynotes~local-client', 'js-handynotes', '@js-handynotes~local-api'}</t>
        </is>
      </c>
    </row>
    <row r="124180">
      <c r="A124180" s="1" t="n">
        <v>124178</v>
      </c>
      <c r="B124180" t="inlineStr">
        <is>
          <t>test789</t>
        </is>
      </c>
      <c r="C124180" t="n">
        <v>3</v>
      </c>
      <c r="D124180" t="inlineStr">
        <is>
          <t>{'test789', 'wyw-test789', '@functions-io-labs-performance~test789'}</t>
        </is>
      </c>
    </row>
    <row r="124181">
      <c r="A124181" s="1" t="n">
        <v>124179</v>
      </c>
      <c r="B124181" t="inlineStr">
        <is>
          <t>osmbuildings</t>
        </is>
      </c>
      <c r="C124181" t="n">
        <v>3</v>
      </c>
      <c r="D124181" t="inlineStr">
        <is>
          <t>{'osmbuildings-classic', '@community-garden~osmbuildings', 'osmbuildings'}</t>
        </is>
      </c>
    </row>
    <row r="124182">
      <c r="A124182" s="1" t="n">
        <v>124180</v>
      </c>
      <c r="B124182" t="inlineStr">
        <is>
          <t>vahaha</t>
        </is>
      </c>
      <c r="C124182" t="n">
        <v>3</v>
      </c>
      <c r="D124182" t="inlineStr">
        <is>
          <t>{'@vahaha~treejs', '@vahaha~hello-npm', '@vahaha~parse-dict'}</t>
        </is>
      </c>
    </row>
    <row r="124183">
      <c r="A124183" s="1" t="n">
        <v>124181</v>
      </c>
      <c r="B124183" t="inlineStr">
        <is>
          <t>ducktype</t>
        </is>
      </c>
      <c r="C124183" t="n">
        <v>3</v>
      </c>
      <c r="D124183" t="inlineStr">
        <is>
          <t>{'ducktype', 'mallard-ducktype', 'x-is-ducktype-array'}</t>
        </is>
      </c>
    </row>
    <row r="124184">
      <c r="A124184" s="1" t="n">
        <v>124182</v>
      </c>
      <c r="B124184" t="inlineStr">
        <is>
          <t>atac</t>
        </is>
      </c>
      <c r="C124184" t="n">
        <v>3</v>
      </c>
      <c r="D124184" t="inlineStr">
        <is>
          <t>{'bap-atac', 'atacworks', 'nucleoatac'}</t>
        </is>
      </c>
    </row>
    <row r="124185">
      <c r="A124185" s="1" t="n">
        <v>124183</v>
      </c>
      <c r="B124185" t="inlineStr">
        <is>
          <t>shale</t>
        </is>
      </c>
      <c r="C124185" t="n">
        <v>3</v>
      </c>
      <c r="D124185" t="inlineStr">
        <is>
          <t>{'lion-lib-shalendra', 'shale', 'shaleen-core-header-library'}</t>
        </is>
      </c>
    </row>
    <row r="124186">
      <c r="A124186" s="1" t="n">
        <v>124184</v>
      </c>
      <c r="B124186" t="inlineStr">
        <is>
          <t>beltline</t>
        </is>
      </c>
      <c r="C124186" t="n">
        <v>3</v>
      </c>
      <c r="D124186" t="inlineStr">
        <is>
          <t>{'beltline-client', 'beltline-local-storage-database', 'beltline'}</t>
        </is>
      </c>
    </row>
    <row r="124187">
      <c r="A124187" s="1" t="n">
        <v>124185</v>
      </c>
      <c r="B124187" t="inlineStr">
        <is>
          <t>appxigon</t>
        </is>
      </c>
      <c r="C124187" t="n">
        <v>3</v>
      </c>
      <c r="D124187" t="inlineStr">
        <is>
          <t>{'appxigon-react', 'appxigon', 'appxigon-common'}</t>
        </is>
      </c>
    </row>
    <row r="124188">
      <c r="A124188" s="1" t="n">
        <v>124186</v>
      </c>
      <c r="B124188" t="inlineStr">
        <is>
          <t>reactplate</t>
        </is>
      </c>
      <c r="C124188" t="n">
        <v>3</v>
      </c>
      <c r="D124188" t="inlineStr">
        <is>
          <t>{'reactplate', 'create-reactplate-app', 'cdab-reactplate'}</t>
        </is>
      </c>
    </row>
    <row r="124189">
      <c r="A124189" s="1" t="n">
        <v>124187</v>
      </c>
      <c r="B124189" t="inlineStr">
        <is>
          <t>celogeek</t>
        </is>
      </c>
      <c r="C124189" t="n">
        <v>3</v>
      </c>
      <c r="D124189" t="inlineStr">
        <is>
          <t>{'@celogeek-orga~t2', '@celogeek-orga~t3', '@celogeek-orga~t'}</t>
        </is>
      </c>
    </row>
    <row r="124190">
      <c r="A124190" s="1" t="n">
        <v>124188</v>
      </c>
      <c r="B124190" t="inlineStr">
        <is>
          <t>kotai</t>
        </is>
      </c>
      <c r="C124190" t="n">
        <v>3</v>
      </c>
      <c r="D124190" t="inlineStr">
        <is>
          <t>{'@kotai~core', '@kotai~ui', '@kristof.kotai~node1'}</t>
        </is>
      </c>
    </row>
    <row r="124191">
      <c r="A124191" s="1" t="n">
        <v>124189</v>
      </c>
      <c r="B124191" t="inlineStr">
        <is>
          <t>zhlt</t>
        </is>
      </c>
      <c r="C124191" t="n">
        <v>3</v>
      </c>
      <c r="D124191" t="inlineStr">
        <is>
          <t>{'zhlt-vue-loading', 'zhlt-axios', 'zhlt-utils'}</t>
        </is>
      </c>
    </row>
    <row r="124192">
      <c r="A124192" s="1" t="n">
        <v>124190</v>
      </c>
      <c r="B124192" t="inlineStr">
        <is>
          <t>hepp</t>
        </is>
      </c>
      <c r="C124192" t="n">
        <v>3</v>
      </c>
      <c r="D124192" t="inlineStr">
        <is>
          <t>{'hepp-test', 'heppdap', 'uhepp'}</t>
        </is>
      </c>
    </row>
    <row r="124193">
      <c r="A124193" s="1" t="n">
        <v>124191</v>
      </c>
      <c r="B124193" t="inlineStr">
        <is>
          <t>hamistudios</t>
        </is>
      </c>
      <c r="C124193" t="n">
        <v>3</v>
      </c>
      <c r="D124193" t="inlineStr">
        <is>
          <t>{'@hamistudios~octo', '@hamistudios~crather', '@hamistudios~footstep'}</t>
        </is>
      </c>
    </row>
    <row r="124194">
      <c r="A124194" s="1" t="n">
        <v>124192</v>
      </c>
      <c r="B124194" t="inlineStr">
        <is>
          <t>jspdd</t>
        </is>
      </c>
      <c r="C124194" t="n">
        <v>3</v>
      </c>
      <c r="D124194" t="inlineStr">
        <is>
          <t>{'jspdd-basedata', 'jspdd', 'jspdd-kind'}</t>
        </is>
      </c>
    </row>
    <row r="124195">
      <c r="A124195" s="1" t="n">
        <v>124193</v>
      </c>
      <c r="B124195" t="inlineStr">
        <is>
          <t>ecocart</t>
        </is>
      </c>
      <c r="C124195" t="n">
        <v>3</v>
      </c>
      <c r="D124195" t="inlineStr">
        <is>
          <t>{'ecocart-react-components', 'ecocart-react-hooks', 'ecocart-utils'}</t>
        </is>
      </c>
    </row>
    <row r="124196">
      <c r="A124196" s="1" t="n">
        <v>124194</v>
      </c>
      <c r="B124196" t="inlineStr">
        <is>
          <t>vcstools</t>
        </is>
      </c>
      <c r="C124196" t="n">
        <v>3</v>
      </c>
      <c r="D124196" t="inlineStr">
        <is>
          <t>{'mwa-vcstools', 'vcstools', 'vcstools-latest'}</t>
        </is>
      </c>
    </row>
    <row r="124197">
      <c r="A124197" s="1" t="n">
        <v>124195</v>
      </c>
      <c r="B124197" t="inlineStr">
        <is>
          <t>sragrawal</t>
        </is>
      </c>
      <c r="C124197" t="n">
        <v>3</v>
      </c>
      <c r="D124197" t="inlineStr">
        <is>
          <t>{'sragrawal-randompackage', 'sragrawal-randompackage1', 'sragrawal-randompackage12'}</t>
        </is>
      </c>
    </row>
    <row r="124198">
      <c r="A124198" s="1" t="n">
        <v>124196</v>
      </c>
      <c r="B124198" t="inlineStr">
        <is>
          <t>monikaoshi</t>
        </is>
      </c>
      <c r="C124198" t="n">
        <v>3</v>
      </c>
      <c r="D124198" t="inlineStr">
        <is>
          <t>{'monikaoshi', 'kao_monikaoshi', '7.18monikaoshi'}</t>
        </is>
      </c>
    </row>
    <row r="124199">
      <c r="A124199" s="1" t="n">
        <v>124197</v>
      </c>
      <c r="B124199" t="inlineStr">
        <is>
          <t>jambopay</t>
        </is>
      </c>
      <c r="C124199" t="n">
        <v>3</v>
      </c>
      <c r="D124199" t="inlineStr">
        <is>
          <t>{'jambopay', '@jambopay~ng-jambopaycheckout', 'jambopay-sms'}</t>
        </is>
      </c>
    </row>
    <row r="124200">
      <c r="A124200" s="1" t="n">
        <v>124198</v>
      </c>
      <c r="B124200" t="inlineStr">
        <is>
          <t>kstick</t>
        </is>
      </c>
      <c r="C124200" t="n">
        <v>3</v>
      </c>
      <c r="D124200" t="inlineStr">
        <is>
          <t>{'kstick-react-scripts-2', 'kstick-module-demo', 'cra-template-kstick'}</t>
        </is>
      </c>
    </row>
    <row r="124201">
      <c r="A124201" s="1" t="n">
        <v>124199</v>
      </c>
      <c r="B124201" t="inlineStr">
        <is>
          <t>outsideclick</t>
        </is>
      </c>
      <c r="C124201" t="n">
        <v>3</v>
      </c>
      <c r="D124201" t="inlineStr">
        <is>
          <t>{'angular-outsideclick', 'ship-components-outsideclick', 'react-outsideclick'}</t>
        </is>
      </c>
    </row>
    <row r="124202">
      <c r="A124202" s="1" t="n">
        <v>124200</v>
      </c>
      <c r="B124202" t="inlineStr">
        <is>
          <t>motl</t>
        </is>
      </c>
      <c r="C124202" t="n">
        <v>3</v>
      </c>
      <c r="D124202" t="inlineStr">
        <is>
          <t>{'motly', 'ng2-motlin', 'motllo'}</t>
        </is>
      </c>
    </row>
    <row r="124203">
      <c r="A124203" s="1" t="n">
        <v>124201</v>
      </c>
      <c r="B124203" t="inlineStr">
        <is>
          <t>anir</t>
        </is>
      </c>
      <c r="C124203" t="n">
        <v>3</v>
      </c>
      <c r="D124203" t="inlineStr">
        <is>
          <t>{'is-palindrome-anir', 'check-palindrome-anir', 'anir-components'}</t>
        </is>
      </c>
    </row>
    <row r="124204">
      <c r="A124204" s="1" t="n">
        <v>124202</v>
      </c>
      <c r="B124204" t="inlineStr">
        <is>
          <t>sstate</t>
        </is>
      </c>
      <c r="C124204" t="n">
        <v>3</v>
      </c>
      <c r="D124204" t="inlineStr">
        <is>
          <t>{'react-sstate', '@xxxxst~sstate', 'sstate'}</t>
        </is>
      </c>
    </row>
    <row r="124205">
      <c r="A124205" s="1" t="n">
        <v>124203</v>
      </c>
      <c r="B124205" t="inlineStr">
        <is>
          <t>billd</t>
        </is>
      </c>
      <c r="C124205" t="n">
        <v>3</v>
      </c>
      <c r="D124205" t="inlineStr">
        <is>
          <t>{'billd-ui1', 'billd', 'billd-ui'}</t>
        </is>
      </c>
    </row>
    <row r="124206">
      <c r="A124206" s="1" t="n">
        <v>124204</v>
      </c>
      <c r="B124206" t="inlineStr">
        <is>
          <t>nemi</t>
        </is>
      </c>
      <c r="C124206" t="n">
        <v>3</v>
      </c>
      <c r="D124206" t="inlineStr">
        <is>
          <t>{'nemi', 'nemo-nemi-5', 'nemiemade-file-upload'}</t>
        </is>
      </c>
    </row>
    <row r="124207">
      <c r="A124207" s="1" t="n">
        <v>124205</v>
      </c>
      <c r="B124207" t="inlineStr">
        <is>
          <t>tenvine</t>
        </is>
      </c>
      <c r="C124207" t="n">
        <v>3</v>
      </c>
      <c r="D124207" t="inlineStr">
        <is>
          <t>{'tenvine-scrollable-tab-view', 'tenvine-rn-tab-view', 'tenvine-rn-root-siblings'}</t>
        </is>
      </c>
    </row>
    <row r="124208">
      <c r="A124208" s="1" t="n">
        <v>124206</v>
      </c>
      <c r="B124208" t="inlineStr">
        <is>
          <t>inspectpack</t>
        </is>
      </c>
      <c r="C124208" t="n">
        <v>3</v>
      </c>
      <c r="D124208" t="inlineStr">
        <is>
          <t>{'@step2yeung~inspectpack', 'inspectpack-test-fixtures', 'inspectpack'}</t>
        </is>
      </c>
    </row>
    <row r="124209">
      <c r="A124209" s="1" t="n">
        <v>124207</v>
      </c>
      <c r="B124209" t="inlineStr">
        <is>
          <t>simcu</t>
        </is>
      </c>
      <c r="C124209" t="n">
        <v>3</v>
      </c>
      <c r="D124209" t="inlineStr">
        <is>
          <t>{'@simcu~simapi', '@simcu~simapi-ng', '@simcu~widgets-ng'}</t>
        </is>
      </c>
    </row>
    <row r="124210">
      <c r="A124210" s="1" t="n">
        <v>124208</v>
      </c>
      <c r="B124210" t="inlineStr">
        <is>
          <t>templateify</t>
        </is>
      </c>
      <c r="C124210" t="n">
        <v>3</v>
      </c>
      <c r="D124210" t="inlineStr">
        <is>
          <t>{'html-templateify', 'templateify', 'style-templateify'}</t>
        </is>
      </c>
    </row>
    <row r="124211">
      <c r="A124211" s="1" t="n">
        <v>124209</v>
      </c>
      <c r="B124211" t="inlineStr">
        <is>
          <t>yokejs</t>
        </is>
      </c>
      <c r="C124211" t="n">
        <v>3</v>
      </c>
      <c r="D124211" t="inlineStr">
        <is>
          <t>{'@yokejs~core-cache', '@yokejs~core-config', '@yokejs~core-env'}</t>
        </is>
      </c>
    </row>
    <row r="124212">
      <c r="A124212" s="1" t="n">
        <v>124210</v>
      </c>
      <c r="B124212" t="inlineStr">
        <is>
          <t>gratitude</t>
        </is>
      </c>
      <c r="C124212" t="n">
        <v>3</v>
      </c>
      <c r="D124212" t="inlineStr">
        <is>
          <t>{'opensource-gratitude', 'gratitude', '@connellrobert~gratitude-api-client'}</t>
        </is>
      </c>
    </row>
    <row r="124213">
      <c r="A124213" s="1" t="n">
        <v>124211</v>
      </c>
      <c r="B124213" t="inlineStr">
        <is>
          <t>pythonpy</t>
        </is>
      </c>
      <c r="C124213" t="n">
        <v>3</v>
      </c>
      <c r="D124213" t="inlineStr">
        <is>
          <t>{'pythonpy-clone', 'pythonpy', 'pythonpy-fork'}</t>
        </is>
      </c>
    </row>
    <row r="124214">
      <c r="A124214" s="1" t="n">
        <v>124212</v>
      </c>
      <c r="B124214" t="inlineStr">
        <is>
          <t>openwrt</t>
        </is>
      </c>
      <c r="C124214" t="n">
        <v>3</v>
      </c>
      <c r="D124214" t="inlineStr">
        <is>
          <t>{'openwrt-ubus-rpc', 'iobroker.openwrt', 'openwrt-luci-rpc'}</t>
        </is>
      </c>
    </row>
    <row r="124215">
      <c r="A124215" s="1" t="n">
        <v>124213</v>
      </c>
      <c r="B124215" t="inlineStr">
        <is>
          <t>qidian99</t>
        </is>
      </c>
      <c r="C124215" t="n">
        <v>3</v>
      </c>
      <c r="D124215" t="inlineStr">
        <is>
          <t>{'@qidian99~qwidget', '@qidian99~strapi-plugin-graphql', '@qidian99~counter'}</t>
        </is>
      </c>
    </row>
    <row r="124216">
      <c r="A124216" s="1" t="n">
        <v>124214</v>
      </c>
      <c r="B124216" t="inlineStr">
        <is>
          <t>cloverleaf</t>
        </is>
      </c>
      <c r="C124216" t="n">
        <v>3</v>
      </c>
      <c r="D124216" t="inlineStr">
        <is>
          <t>{'cloverleaf', 'craft-cloverleaf', 'cloverleaf-client'}</t>
        </is>
      </c>
    </row>
    <row r="124217">
      <c r="A124217" s="1" t="n">
        <v>124215</v>
      </c>
      <c r="B124217" t="inlineStr">
        <is>
          <t>jscalc</t>
        </is>
      </c>
      <c r="C124217" t="n">
        <v>3</v>
      </c>
      <c r="D124217" t="inlineStr">
        <is>
          <t>{'@mroutput~jscalc', 'jscalc', '@ondrodrak~jscalc'}</t>
        </is>
      </c>
    </row>
    <row r="124218">
      <c r="A124218" s="1" t="n">
        <v>124216</v>
      </c>
      <c r="B124218" t="inlineStr">
        <is>
          <t>yadt</t>
        </is>
      </c>
      <c r="C124218" t="n">
        <v>3</v>
      </c>
      <c r="D124218" t="inlineStr">
        <is>
          <t>{'yadt', 'yadt-hubot', 'django-yadt'}</t>
        </is>
      </c>
    </row>
    <row r="124219">
      <c r="A124219" s="1" t="n">
        <v>124217</v>
      </c>
      <c r="B124219" t="inlineStr">
        <is>
          <t>mybot</t>
        </is>
      </c>
      <c r="C124219" t="n">
        <v>3</v>
      </c>
      <c r="D124219" t="inlineStr">
        <is>
          <t>{'@vinimarotti~mybot', 'discord.mybot', '@mybot-rblx~funblox.js'}</t>
        </is>
      </c>
    </row>
    <row r="124220">
      <c r="A124220" s="1" t="n">
        <v>124218</v>
      </c>
      <c r="B124220" t="inlineStr">
        <is>
          <t>strlib</t>
        </is>
      </c>
      <c r="C124220" t="n">
        <v>3</v>
      </c>
      <c r="D124220" t="inlineStr">
        <is>
          <t>{'kslupsky-strlib', 'strlib', 'lynda-strlib'}</t>
        </is>
      </c>
    </row>
    <row r="124221">
      <c r="A124221" s="1" t="n">
        <v>124219</v>
      </c>
      <c r="B124221" t="inlineStr">
        <is>
          <t>webcap</t>
        </is>
      </c>
      <c r="C124221" t="n">
        <v>3</v>
      </c>
      <c r="D124221" t="inlineStr">
        <is>
          <t>{'webcap', 'nodify-webcap', 'cordova-plugin-webcap'}</t>
        </is>
      </c>
    </row>
    <row r="124222">
      <c r="A124222" s="1" t="n">
        <v>124220</v>
      </c>
      <c r="B124222" t="inlineStr">
        <is>
          <t>irrasoft</t>
        </is>
      </c>
      <c r="C124222" t="n">
        <v>3</v>
      </c>
      <c r="D124222" t="inlineStr">
        <is>
          <t>{'@irrasoft~cra-template-antd-pro', 'irrasoft-node-codegen', 'irrasoft-react-app'}</t>
        </is>
      </c>
    </row>
    <row r="124223">
      <c r="A124223" s="1" t="n">
        <v>124221</v>
      </c>
      <c r="B124223" t="inlineStr">
        <is>
          <t>bmy</t>
        </is>
      </c>
      <c r="C124223" t="n">
        <v>3</v>
      </c>
      <c r="D124223" t="inlineStr">
        <is>
          <t>{'nester-bmy', 'bmob-bmy', '@bmy~axios'}</t>
        </is>
      </c>
    </row>
    <row r="124224">
      <c r="A124224" s="1" t="n">
        <v>124222</v>
      </c>
      <c r="B124224" t="inlineStr">
        <is>
          <t>numberwang</t>
        </is>
      </c>
      <c r="C124224" t="n">
        <v>3</v>
      </c>
      <c r="D124224" t="inlineStr">
        <is>
          <t>{'numberwang', 'numberwang-js', 'hubot-numberwang'}</t>
        </is>
      </c>
    </row>
    <row r="124225">
      <c r="A124225" s="1" t="n">
        <v>124223</v>
      </c>
      <c r="B124225" t="inlineStr">
        <is>
          <t>micromarkdown</t>
        </is>
      </c>
      <c r="C124225" t="n">
        <v>3</v>
      </c>
      <c r="D124225" t="inlineStr">
        <is>
          <t>{'@academiares~micromarkdown', 'micromarkdown', 'react-micromarkdown'}</t>
        </is>
      </c>
    </row>
    <row r="124226">
      <c r="A124226" s="1" t="n">
        <v>124224</v>
      </c>
      <c r="B124226" t="inlineStr">
        <is>
          <t>explorator</t>
        </is>
      </c>
      <c r="C124226" t="n">
        <v>3</v>
      </c>
      <c r="D124226" t="inlineStr">
        <is>
          <t>{'explorator-front', 'explorator123321', 'explorator'}</t>
        </is>
      </c>
    </row>
    <row r="124227">
      <c r="A124227" s="1" t="n">
        <v>124225</v>
      </c>
      <c r="B124227" t="inlineStr">
        <is>
          <t>hoverbaum</t>
        </is>
      </c>
      <c r="C124227" t="n">
        <v>3</v>
      </c>
      <c r="D124227" t="inlineStr">
        <is>
          <t>{'@hoverbaum~slides-to-pdf', '@hoverbaum~contentful-locale', '@hoverbaum~http-code'}</t>
        </is>
      </c>
    </row>
    <row r="124228">
      <c r="A124228" s="1" t="n">
        <v>124226</v>
      </c>
      <c r="B124228" t="inlineStr">
        <is>
          <t>pintu</t>
        </is>
      </c>
      <c r="C124228" t="n">
        <v>3</v>
      </c>
      <c r="D124228" t="inlineStr">
        <is>
          <t>{'react-pintu', 'Pintu', 'publish-package-pintu'}</t>
        </is>
      </c>
    </row>
    <row r="124229">
      <c r="A124229" s="1" t="n">
        <v>124227</v>
      </c>
      <c r="B124229" t="inlineStr">
        <is>
          <t>windmillcss</t>
        </is>
      </c>
      <c r="C124229" t="n">
        <v>3</v>
      </c>
      <c r="D124229" t="inlineStr">
        <is>
          <t>{'@windmillcss~server', '@windmillcss~cli', '@windmillcss~client'}</t>
        </is>
      </c>
    </row>
    <row r="124230">
      <c r="A124230" s="1" t="n">
        <v>124228</v>
      </c>
      <c r="B124230" t="inlineStr">
        <is>
          <t>jinshui</t>
        </is>
      </c>
      <c r="C124230" t="n">
        <v>3</v>
      </c>
      <c r="D124230" t="inlineStr">
        <is>
          <t>{'vue-button-jinshui', 'eslint-config-jinshui', 'jinshui'}</t>
        </is>
      </c>
    </row>
    <row r="124231">
      <c r="A124231" s="1" t="n">
        <v>124229</v>
      </c>
      <c r="B124231" t="inlineStr">
        <is>
          <t>malsapp</t>
        </is>
      </c>
      <c r="C124231" t="n">
        <v>3</v>
      </c>
      <c r="D124231" t="inlineStr">
        <is>
          <t>{'@malsapp~react-native-maformvalidation', '@malsapp~loading', '@malsapp~react-native-maloading'}</t>
        </is>
      </c>
    </row>
    <row r="124232">
      <c r="A124232" s="1" t="n">
        <v>124230</v>
      </c>
      <c r="B124232" t="inlineStr">
        <is>
          <t>kuhr</t>
        </is>
      </c>
      <c r="C124232" t="n">
        <v>3</v>
      </c>
      <c r="D124232" t="inlineStr">
        <is>
          <t>{'jasonkuhrt-counter', 'jasonkuhrt-heartbeat', 'jasonkuhrt-get'}</t>
        </is>
      </c>
    </row>
    <row r="124233">
      <c r="A124233" s="1" t="n">
        <v>124231</v>
      </c>
      <c r="B124233" t="inlineStr">
        <is>
          <t>jasonkuhrt</t>
        </is>
      </c>
      <c r="C124233" t="n">
        <v>3</v>
      </c>
      <c r="D124233" t="inlineStr">
        <is>
          <t>{'jasonkuhrt-counter', 'jasonkuhrt-heartbeat', 'jasonkuhrt-get'}</t>
        </is>
      </c>
    </row>
    <row r="124234">
      <c r="A124234" s="1" t="n">
        <v>124232</v>
      </c>
      <c r="B124234" t="inlineStr">
        <is>
          <t>telegramapi</t>
        </is>
      </c>
      <c r="C124234" t="n">
        <v>3</v>
      </c>
      <c r="D124234" t="inlineStr">
        <is>
          <t>{'pitunti_telegramapi', 'botengine-telegramapi', '@sharohil~telegramapi'}</t>
        </is>
      </c>
    </row>
    <row r="124235">
      <c r="A124235" s="1" t="n">
        <v>124233</v>
      </c>
      <c r="B124235" t="inlineStr">
        <is>
          <t>wangsheng</t>
        </is>
      </c>
      <c r="C124235" t="n">
        <v>3</v>
      </c>
      <c r="D124235" t="inlineStr">
        <is>
          <t>{'wangsheng-dragula', 'wangsheng-cli', 'vux-wangsheng'}</t>
        </is>
      </c>
    </row>
    <row r="124236">
      <c r="A124236" s="1" t="n">
        <v>124234</v>
      </c>
      <c r="B124236" t="inlineStr">
        <is>
          <t>airikleon</t>
        </is>
      </c>
      <c r="C124236" t="n">
        <v>3</v>
      </c>
      <c r="D124236" t="inlineStr">
        <is>
          <t>{'@airikleon~fn-js', '@airikleon~lispscript', '@airikleon~coffee-lint'}</t>
        </is>
      </c>
    </row>
    <row r="124237">
      <c r="A124237" s="1" t="n">
        <v>124235</v>
      </c>
      <c r="B124237" t="inlineStr">
        <is>
          <t>gloup</t>
        </is>
      </c>
      <c r="C124237" t="n">
        <v>3</v>
      </c>
      <c r="D124237" t="inlineStr">
        <is>
          <t>{'gloup-client', 'gloup.io', 'gloup'}</t>
        </is>
      </c>
    </row>
    <row r="124238">
      <c r="A124238" s="1" t="n">
        <v>124236</v>
      </c>
      <c r="B124238" t="inlineStr">
        <is>
          <t>miaomiao</t>
        </is>
      </c>
      <c r="C124238" t="n">
        <v>3</v>
      </c>
      <c r="D124238" t="inlineStr">
        <is>
          <t>{'miaomiao', 'my-first-npm-miaomiao', 'miaomiao-npm-ttt'}</t>
        </is>
      </c>
    </row>
    <row r="124239">
      <c r="A124239" s="1" t="n">
        <v>124237</v>
      </c>
      <c r="B124239" t="inlineStr">
        <is>
          <t>housinganywhere</t>
        </is>
      </c>
      <c r="C124239" t="n">
        <v>3</v>
      </c>
      <c r="D124239" t="inlineStr">
        <is>
          <t>{'@housinganywhere~safe-redux', '@housinganywhere~async-retry', '@housinganywhere~match'}</t>
        </is>
      </c>
    </row>
    <row r="124240">
      <c r="A124240" s="1" t="n">
        <v>124238</v>
      </c>
      <c r="B124240" t="inlineStr">
        <is>
          <t>jsan</t>
        </is>
      </c>
      <c r="C124240" t="n">
        <v>3</v>
      </c>
      <c r="D124240" t="inlineStr">
        <is>
          <t>{'jsan', 'jsan-body-parser', '@types~jsan'}</t>
        </is>
      </c>
    </row>
    <row r="124241">
      <c r="A124241" s="1" t="n">
        <v>124239</v>
      </c>
      <c r="B124241" t="inlineStr">
        <is>
          <t>rute</t>
        </is>
      </c>
      <c r="C124241" t="n">
        <v>3</v>
      </c>
      <c r="D124241" t="inlineStr">
        <is>
          <t>{'rute', 'arutemyan', 'ruteurl'}</t>
        </is>
      </c>
    </row>
    <row r="124242">
      <c r="A124242" s="1" t="n">
        <v>124240</v>
      </c>
      <c r="B124242" t="inlineStr">
        <is>
          <t>jmazm</t>
        </is>
      </c>
      <c r="C124242" t="n">
        <v>3</v>
      </c>
      <c r="D124242" t="inlineStr">
        <is>
          <t>{'jmazm-imagemin', 'jmazm-koa-static-cache', 'jmazm-replace-ext'}</t>
        </is>
      </c>
    </row>
    <row r="124243">
      <c r="A124243" s="1" t="n">
        <v>124241</v>
      </c>
      <c r="B124243" t="inlineStr">
        <is>
          <t>littlezigy</t>
        </is>
      </c>
      <c r="C124243" t="n">
        <v>3</v>
      </c>
      <c r="D124243" t="inlineStr">
        <is>
          <t>{'@littlezigy~cleancss', '@littlezigy~responsehelper', '@littlezigy~zipobject'}</t>
        </is>
      </c>
    </row>
    <row r="124244">
      <c r="A124244" s="1" t="n">
        <v>124242</v>
      </c>
      <c r="B124244" t="inlineStr">
        <is>
          <t>domeneshop</t>
        </is>
      </c>
      <c r="C124244" t="n">
        <v>3</v>
      </c>
      <c r="D124244" t="inlineStr">
        <is>
          <t>{'domeneshop.js', 'domeneshop', 'domeneshop-bots'}</t>
        </is>
      </c>
    </row>
    <row r="124245">
      <c r="A124245" s="1" t="n">
        <v>124243</v>
      </c>
      <c r="B124245" t="inlineStr">
        <is>
          <t>statham</t>
        </is>
      </c>
      <c r="C124245" t="n">
        <v>3</v>
      </c>
      <c r="D124245" t="inlineStr">
        <is>
          <t>{'statham-schema', 'json-statham', 'statham'}</t>
        </is>
      </c>
    </row>
    <row r="124246">
      <c r="A124246" s="1" t="n">
        <v>124244</v>
      </c>
      <c r="B124246" t="inlineStr">
        <is>
          <t>amaryllis</t>
        </is>
      </c>
      <c r="C124246" t="n">
        <v>3</v>
      </c>
      <c r="D124246" t="inlineStr">
        <is>
          <t>{'workflow3-ma-amaryllisno', 'amaryllis-notifications', 'silly-input-amaryllisno'}</t>
        </is>
      </c>
    </row>
    <row r="124247">
      <c r="A124247" s="1" t="n">
        <v>124245</v>
      </c>
      <c r="B124247" t="inlineStr">
        <is>
          <t>bwr</t>
        </is>
      </c>
      <c r="C124247" t="n">
        <v>3</v>
      </c>
      <c r="D124247" t="inlineStr">
        <is>
          <t>{'npm-example-bwr', 'bwr', '@bwrsandman~wasm-game-of-life'}</t>
        </is>
      </c>
    </row>
    <row r="124248">
      <c r="A124248" s="1" t="n">
        <v>124246</v>
      </c>
      <c r="B124248" t="inlineStr">
        <is>
          <t>souravdlboy</t>
        </is>
      </c>
      <c r="C124248" t="n">
        <v>3</v>
      </c>
      <c r="D124248" t="inlineStr">
        <is>
          <t>{'videos-automate-python-souravdlboy', 'topsis-python-souravdlboy', 'missing-python-souravdlboy'}</t>
        </is>
      </c>
    </row>
    <row r="124249">
      <c r="A124249" s="1" t="n">
        <v>124247</v>
      </c>
      <c r="B124249" t="inlineStr">
        <is>
          <t>impacter</t>
        </is>
      </c>
      <c r="C124249" t="n">
        <v>3</v>
      </c>
      <c r="D124249" t="inlineStr">
        <is>
          <t>{'@steveyuowo~impacter.js', 'create-impacter-app-template', 'impacter'}</t>
        </is>
      </c>
    </row>
    <row r="124250">
      <c r="A124250" s="1" t="n">
        <v>124248</v>
      </c>
      <c r="B124250" t="inlineStr">
        <is>
          <t>mytinerary</t>
        </is>
      </c>
      <c r="C124250" t="n">
        <v>3</v>
      </c>
      <c r="D124250" t="inlineStr">
        <is>
          <t>{'mytinerary-martin', 'mytinerary', 'mytinerary-project-back'}</t>
        </is>
      </c>
    </row>
    <row r="124251">
      <c r="A124251" s="1" t="n">
        <v>124249</v>
      </c>
      <c r="B124251" t="inlineStr">
        <is>
          <t>jablonpeter</t>
        </is>
      </c>
      <c r="C124251" t="n">
        <v>3</v>
      </c>
      <c r="D124251" t="inlineStr">
        <is>
          <t>{'@jablonpeter~radnomid-generator', '@jablonpeter~randomid-generators', '@jablonpeter~randomid-generator'}</t>
        </is>
      </c>
    </row>
    <row r="124252">
      <c r="A124252" s="1" t="n">
        <v>124250</v>
      </c>
      <c r="B124252" t="inlineStr">
        <is>
          <t>dianwoda</t>
        </is>
      </c>
      <c r="C124252" t="n">
        <v>3</v>
      </c>
      <c r="D124252" t="inlineStr">
        <is>
          <t>{'prepare-commit-msg-dianwoda', 'swagger-schema-dianwoda', 'gitbook-plugin-theme-dianwoda'}</t>
        </is>
      </c>
    </row>
    <row r="124253">
      <c r="A124253" s="1" t="n">
        <v>124251</v>
      </c>
      <c r="B124253" t="inlineStr">
        <is>
          <t>allanpoppe</t>
        </is>
      </c>
      <c r="C124253" t="n">
        <v>3</v>
      </c>
      <c r="D124253" t="inlineStr">
        <is>
          <t>{'ion-affix-allanpoppe', 'cordova-plugin-filepicker-allanpoppe', 'cordova-plugin-crop-with-ratio-allanpoppe'}</t>
        </is>
      </c>
    </row>
    <row r="124254">
      <c r="A124254" s="1" t="n">
        <v>124252</v>
      </c>
      <c r="B124254" t="inlineStr">
        <is>
          <t>gcangussu</t>
        </is>
      </c>
      <c r="C124254" t="n">
        <v>3</v>
      </c>
      <c r="D124254" t="inlineStr">
        <is>
          <t>{'@gcangussu~normalizr', '@gcangussu~eslint-config', '@gcangussu~proto-parser'}</t>
        </is>
      </c>
    </row>
    <row r="124255">
      <c r="A124255" s="1" t="n">
        <v>124253</v>
      </c>
      <c r="B124255" t="inlineStr">
        <is>
          <t>gether</t>
        </is>
      </c>
      <c r="C124255" t="n">
        <v>3</v>
      </c>
      <c r="D124255" t="inlineStr">
        <is>
          <t>{'@mcxbr~shop2gether', 'common-util-gether', '2gether'}</t>
        </is>
      </c>
    </row>
    <row r="124256">
      <c r="A124256" s="1" t="n">
        <v>124254</v>
      </c>
      <c r="B124256" t="inlineStr">
        <is>
          <t>lios</t>
        </is>
      </c>
      <c r="C124256" t="n">
        <v>3</v>
      </c>
      <c r="D124256" t="inlineStr">
        <is>
          <t>{'emolios-sharedui', '@marsenyalios~discord-graf', 'reglios'}</t>
        </is>
      </c>
    </row>
    <row r="124257">
      <c r="A124257" s="1" t="n">
        <v>124255</v>
      </c>
      <c r="B124257" t="inlineStr">
        <is>
          <t>uberether</t>
        </is>
      </c>
      <c r="C124257" t="n">
        <v>3</v>
      </c>
      <c r="D124257" t="inlineStr">
        <is>
          <t>{'uberether-jwk', 'uberether-object-validator', 'uberether-jwt'}</t>
        </is>
      </c>
    </row>
    <row r="124258">
      <c r="A124258" s="1" t="n">
        <v>124256</v>
      </c>
      <c r="B124258" t="inlineStr">
        <is>
          <t>taborlin</t>
        </is>
      </c>
      <c r="C124258" t="n">
        <v>3</v>
      </c>
      <c r="D124258" t="inlineStr">
        <is>
          <t>{'taborlin-parse', 'taborlin-utils', 'taborlin'}</t>
        </is>
      </c>
    </row>
    <row r="124259">
      <c r="A124259" s="1" t="n">
        <v>124257</v>
      </c>
      <c r="B124259" t="inlineStr">
        <is>
          <t>loksir</t>
        </is>
      </c>
      <c r="C124259" t="n">
        <v>3</v>
      </c>
      <c r="D124259" t="inlineStr">
        <is>
          <t>{'com.loksir.janamxt2', 'com.loksir.zb', 'com.loksir.demo1'}</t>
        </is>
      </c>
    </row>
    <row r="124260">
      <c r="A124260" s="1" t="n">
        <v>124258</v>
      </c>
      <c r="B124260" t="inlineStr">
        <is>
          <t>gajus</t>
        </is>
      </c>
      <c r="C124260" t="n">
        <v>3</v>
      </c>
      <c r="D124260" t="inlineStr">
        <is>
          <t>{'gajus', '@gajus~babel-plugin-graphql-tag', '@reggi~gajus-create-index'}</t>
        </is>
      </c>
    </row>
    <row r="124261">
      <c r="A124261" s="1" t="n">
        <v>124259</v>
      </c>
      <c r="B124261" t="inlineStr">
        <is>
          <t>adama</t>
        </is>
      </c>
      <c r="C124261" t="n">
        <v>3</v>
      </c>
      <c r="D124261" t="inlineStr">
        <is>
          <t>{'shenlian-adama', 'adama-web', 'adamapdf'}</t>
        </is>
      </c>
    </row>
    <row r="124262">
      <c r="A124262" s="1" t="n">
        <v>124260</v>
      </c>
      <c r="B124262" t="inlineStr">
        <is>
          <t>libnpx</t>
        </is>
      </c>
      <c r="C124262" t="n">
        <v>3</v>
      </c>
      <c r="D124262" t="inlineStr">
        <is>
          <t>{'libnpx', '@zkochan~libnpx', 'libnpx-patch'}</t>
        </is>
      </c>
    </row>
    <row r="124263">
      <c r="A124263" s="1" t="n">
        <v>124261</v>
      </c>
      <c r="B124263" t="inlineStr">
        <is>
          <t>mintbean</t>
        </is>
      </c>
      <c r="C124263" t="n">
        <v>3</v>
      </c>
      <c r="D124263" t="inlineStr">
        <is>
          <t>{'cra-template-mintbean-challenge-react-starter', 'mintbean-css-overflow', 'mintbean-cli'}</t>
        </is>
      </c>
    </row>
    <row r="124264">
      <c r="A124264" s="1" t="n">
        <v>124262</v>
      </c>
      <c r="B124264" t="inlineStr">
        <is>
          <t>uicatalog</t>
        </is>
      </c>
      <c r="C124264" t="n">
        <v>3</v>
      </c>
      <c r="D124264" t="inlineStr">
        <is>
          <t>{'tvos-uicatalog', 'ios-uicatalog', 'uicatalog-app-iphonesimulator7.1'}</t>
        </is>
      </c>
    </row>
    <row r="124265">
      <c r="A124265" s="1" t="n">
        <v>124263</v>
      </c>
      <c r="B124265" t="inlineStr">
        <is>
          <t>horustracer</t>
        </is>
      </c>
      <c r="C124265" t="n">
        <v>3</v>
      </c>
      <c r="D124265" t="inlineStr">
        <is>
          <t>{'@horustracer~serverwrapper', '@horustracer~visualizer', '@horustracer~clientwrapper'}</t>
        </is>
      </c>
    </row>
    <row r="124266">
      <c r="A124266" s="1" t="n">
        <v>124264</v>
      </c>
      <c r="B124266" t="inlineStr">
        <is>
          <t>ovidiu</t>
        </is>
      </c>
      <c r="C124266" t="n">
        <v>3</v>
      </c>
      <c r="D124266" t="inlineStr">
        <is>
          <t>{'ovidiu-react-datasheet', 'testpackage-ovidiu', '@nitanovidiu~analytics-react-native'}</t>
        </is>
      </c>
    </row>
    <row r="124267">
      <c r="A124267" s="1" t="n">
        <v>124265</v>
      </c>
      <c r="B124267" t="inlineStr">
        <is>
          <t>nitpick</t>
        </is>
      </c>
      <c r="C124267" t="n">
        <v>3</v>
      </c>
      <c r="D124267" t="inlineStr">
        <is>
          <t>{'nitpick', '@reduct~nitpick', '@wndrfl~nitpick'}</t>
        </is>
      </c>
    </row>
    <row r="124268">
      <c r="A124268" s="1" t="n">
        <v>124266</v>
      </c>
      <c r="B124268" t="inlineStr">
        <is>
          <t>yoastseo</t>
        </is>
      </c>
      <c r="C124268" t="n">
        <v>3</v>
      </c>
      <c r="D124268" t="inlineStr">
        <is>
          <t>{'yoastseo-lite', 'react-yoastseo', 'yoastseo'}</t>
        </is>
      </c>
    </row>
    <row r="124269">
      <c r="A124269" s="1" t="n">
        <v>124267</v>
      </c>
      <c r="B124269" t="inlineStr">
        <is>
          <t>ragi</t>
        </is>
      </c>
      <c r="C124269" t="n">
        <v>3</v>
      </c>
      <c r="D124269" t="inlineStr">
        <is>
          <t>{'suffragium', '@ragibkl~promisify-ts', 'ragicalc'}</t>
        </is>
      </c>
    </row>
    <row r="124270">
      <c r="A124270" s="1" t="n">
        <v>124268</v>
      </c>
      <c r="B124270" t="inlineStr">
        <is>
          <t>hiulit</t>
        </is>
      </c>
      <c r="C124270" t="n">
        <v>3</v>
      </c>
      <c r="D124270" t="inlineStr">
        <is>
          <t>{'grunt-color-svg-icons-hiulit', 'grunt-dr-svg-sprites-hiulit', 'dr-svg-sprites-hiulit'}</t>
        </is>
      </c>
    </row>
    <row r="124271">
      <c r="A124271" s="1" t="n">
        <v>124269</v>
      </c>
      <c r="B124271" t="inlineStr">
        <is>
          <t>hobpad2</t>
        </is>
      </c>
      <c r="C124271" t="n">
        <v>3</v>
      </c>
      <c r="D124271" t="inlineStr">
        <is>
          <t>{'bob-hobpad2-chapter20', 'bob-hobpad2-veins', 'bob-hobpad2-chapter19'}</t>
        </is>
      </c>
    </row>
    <row r="124272">
      <c r="A124272" s="1" t="n">
        <v>124270</v>
      </c>
      <c r="B124272" t="inlineStr">
        <is>
          <t>sonwan</t>
        </is>
      </c>
      <c r="C124272" t="n">
        <v>3</v>
      </c>
      <c r="D124272" t="inlineStr">
        <is>
          <t>{'react-native-sonwan-test', 'sonwan-ui', 'sonwan-rn'}</t>
        </is>
      </c>
    </row>
    <row r="124273">
      <c r="A124273" s="1" t="n">
        <v>124271</v>
      </c>
      <c r="B124273" t="inlineStr">
        <is>
          <t>ditointernet</t>
        </is>
      </c>
      <c r="C124273" t="n">
        <v>3</v>
      </c>
      <c r="D124273" t="inlineStr">
        <is>
          <t>{'@ditointernet~uai-components', '@ditointernet~uai-foundation', '@ditointernet~uai-icons'}</t>
        </is>
      </c>
    </row>
    <row r="124274">
      <c r="A124274" s="1" t="n">
        <v>124272</v>
      </c>
      <c r="B124274" t="inlineStr">
        <is>
          <t>lifelongdev</t>
        </is>
      </c>
      <c r="C124274" t="n">
        <v>3</v>
      </c>
      <c r="D124274" t="inlineStr">
        <is>
          <t>{'@lifelongdev~ha-co', '@lifelongdev~dwane-timer', '@lifelongdev~vonage-dialer-test'}</t>
        </is>
      </c>
    </row>
    <row r="124275">
      <c r="A124275" s="1" t="n">
        <v>124273</v>
      </c>
      <c r="B124275" t="inlineStr">
        <is>
          <t>blohowiak</t>
        </is>
      </c>
      <c r="C124275" t="n">
        <v>3</v>
      </c>
      <c r="D124275" t="inlineStr">
        <is>
          <t>{'aaronblohowiak-uglify-js', 'aaronblohowiak-plugify-js', 'restler-aaronblohowiak'}</t>
        </is>
      </c>
    </row>
    <row r="124276">
      <c r="A124276" s="1" t="n">
        <v>124274</v>
      </c>
      <c r="B124276" t="inlineStr">
        <is>
          <t>aaronblohowiak</t>
        </is>
      </c>
      <c r="C124276" t="n">
        <v>3</v>
      </c>
      <c r="D124276" t="inlineStr">
        <is>
          <t>{'aaronblohowiak-uglify-js', 'aaronblohowiak-plugify-js', 'restler-aaronblohowiak'}</t>
        </is>
      </c>
    </row>
    <row r="124277">
      <c r="A124277" s="1" t="n">
        <v>124275</v>
      </c>
      <c r="B124277" t="inlineStr">
        <is>
          <t>dsgen</t>
        </is>
      </c>
      <c r="C124277" t="n">
        <v>3</v>
      </c>
      <c r="D124277" t="inlineStr">
        <is>
          <t>{'dsgen', '@hadihallak~dsgen-test', '@hadihallak~dsgen-test2'}</t>
        </is>
      </c>
    </row>
    <row r="124278">
      <c r="A124278" s="1" t="n">
        <v>124276</v>
      </c>
      <c r="B124278" t="inlineStr">
        <is>
          <t>ospi</t>
        </is>
      </c>
      <c r="C124278" t="n">
        <v>3</v>
      </c>
      <c r="D124278" t="inlineStr">
        <is>
          <t>{'ospi-controller', 'ospi', '@stdlib~math-base-special-sincospi'}</t>
        </is>
      </c>
    </row>
    <row r="124279">
      <c r="A124279" s="1" t="n">
        <v>124277</v>
      </c>
      <c r="B124279" t="inlineStr">
        <is>
          <t>tangrams</t>
        </is>
      </c>
      <c r="C124279" t="n">
        <v>3</v>
      </c>
      <c r="D124279" t="inlineStr">
        <is>
          <t>{'@tangrams.io~tangram-cli-wallet', '@tangrams~components', '@tangrams~utils'}</t>
        </is>
      </c>
    </row>
    <row r="124280">
      <c r="A124280" s="1" t="n">
        <v>124278</v>
      </c>
      <c r="B124280" t="inlineStr">
        <is>
          <t>hgvs</t>
        </is>
      </c>
      <c r="C124280" t="n">
        <v>3</v>
      </c>
      <c r="D124280" t="inlineStr">
        <is>
          <t>{'mavehgvs', 'hgvs', 'mutalyzer-hgvs-parser'}</t>
        </is>
      </c>
    </row>
    <row r="124281">
      <c r="A124281" s="1" t="n">
        <v>124279</v>
      </c>
      <c r="B124281" t="inlineStr">
        <is>
          <t>apirequest</t>
        </is>
      </c>
      <c r="C124281" t="n">
        <v>3</v>
      </c>
      <c r="D124281" t="inlineStr">
        <is>
          <t>{'apirequest-utils', 'apirequest_yeez', 'apirequest'}</t>
        </is>
      </c>
    </row>
    <row r="124282">
      <c r="A124282" s="1" t="n">
        <v>124280</v>
      </c>
      <c r="B124282" t="inlineStr">
        <is>
          <t>clevo</t>
        </is>
      </c>
      <c r="C124282" t="n">
        <v>3</v>
      </c>
      <c r="D124282" t="inlineStr">
        <is>
          <t>{'@clevok~vhooks', '@clevok~task-queue', '@clevok~message'}</t>
        </is>
      </c>
    </row>
    <row r="124283">
      <c r="A124283" s="1" t="n">
        <v>124281</v>
      </c>
      <c r="B124283" t="inlineStr">
        <is>
          <t>clevok</t>
        </is>
      </c>
      <c r="C124283" t="n">
        <v>3</v>
      </c>
      <c r="D124283" t="inlineStr">
        <is>
          <t>{'@clevok~vhooks', '@clevok~task-queue', '@clevok~message'}</t>
        </is>
      </c>
    </row>
    <row r="124284">
      <c r="A124284" s="1" t="n">
        <v>124282</v>
      </c>
      <c r="B124284" t="inlineStr">
        <is>
          <t>nonblock</t>
        </is>
      </c>
      <c r="C124284" t="n">
        <v>3</v>
      </c>
      <c r="D124284" t="inlineStr">
        <is>
          <t>{'bpg-dedaena-nonblock', 'nonblock', 'python-nonblock'}</t>
        </is>
      </c>
    </row>
    <row r="124285">
      <c r="A124285" s="1" t="n">
        <v>124283</v>
      </c>
      <c r="B124285" t="inlineStr">
        <is>
          <t>vinelab</t>
        </is>
      </c>
      <c r="C124285" t="n">
        <v>3</v>
      </c>
      <c r="D124285" t="inlineStr">
        <is>
          <t>{'@vinelab~trellis-frontend-components', 'vue-select-vinelab', 'vuejs-datepicker-vinelab'}</t>
        </is>
      </c>
    </row>
    <row r="124286">
      <c r="A124286" s="1" t="n">
        <v>124284</v>
      </c>
      <c r="B124286" t="inlineStr">
        <is>
          <t>subrouter</t>
        </is>
      </c>
      <c r="C124286" t="n">
        <v>3</v>
      </c>
      <c r="D124286" t="inlineStr">
        <is>
          <t>{'react-subrouter', 'xadparo-react-subrouter', 'backbone.marionette.subrouter'}</t>
        </is>
      </c>
    </row>
    <row r="124287">
      <c r="A124287" s="1" t="n">
        <v>124285</v>
      </c>
      <c r="B124287" t="inlineStr">
        <is>
          <t>ecency</t>
        </is>
      </c>
      <c r="C124287" t="n">
        <v>3</v>
      </c>
      <c r="D124287" t="inlineStr">
        <is>
          <t>{'@ecency~render-helper', '@ecency~render-helper-amp', 'ecency-surfer'}</t>
        </is>
      </c>
    </row>
    <row r="124288">
      <c r="A124288" s="1" t="n">
        <v>124286</v>
      </c>
      <c r="B124288" t="inlineStr">
        <is>
          <t>robertkirsz</t>
        </is>
      </c>
      <c r="C124288" t="n">
        <v>3</v>
      </c>
      <c r="D124288" t="inlineStr">
        <is>
          <t>{'@robertkirsz~ui', '@robertkirsz~life', '@robertkirsz~useform'}</t>
        </is>
      </c>
    </row>
    <row r="124289">
      <c r="A124289" s="1" t="n">
        <v>124287</v>
      </c>
      <c r="B124289" t="inlineStr">
        <is>
          <t>carnegietech</t>
        </is>
      </c>
      <c r="C124289" t="n">
        <v>3</v>
      </c>
      <c r="D124289" t="inlineStr">
        <is>
          <t>{'@carnegietech~cqlmigrate', '@carnegietech~ct-sensor-payload-decoder', '@carnegietech~ct-gateway-management'}</t>
        </is>
      </c>
    </row>
    <row r="124290">
      <c r="A124290" s="1" t="n">
        <v>124288</v>
      </c>
      <c r="B124290" t="inlineStr">
        <is>
          <t>blockext</t>
        </is>
      </c>
      <c r="C124290" t="n">
        <v>3</v>
      </c>
      <c r="D124290" t="inlineStr">
        <is>
          <t>{'blockext-mindstorms-nxt', 'blockext', 'blockext-sphero'}</t>
        </is>
      </c>
    </row>
    <row r="124291">
      <c r="A124291" s="1" t="n">
        <v>124289</v>
      </c>
      <c r="B124291" t="inlineStr">
        <is>
          <t>iisexpress</t>
        </is>
      </c>
      <c r="C124291" t="n">
        <v>3</v>
      </c>
      <c r="D124291" t="inlineStr">
        <is>
          <t>{'grunt-iisexpress', '@alancnet~iisexpress-proxy', 'iisexpress-proxy'}</t>
        </is>
      </c>
    </row>
    <row r="124292">
      <c r="A124292" s="1" t="n">
        <v>124290</v>
      </c>
      <c r="B124292" t="inlineStr">
        <is>
          <t>bstatic</t>
        </is>
      </c>
      <c r="C124292" t="n">
        <v>3</v>
      </c>
      <c r="D124292" t="inlineStr">
        <is>
          <t>{'znbstatic', '@kvizdos~bstatic', 'bstaticsrc'}</t>
        </is>
      </c>
    </row>
    <row r="124293">
      <c r="A124293" s="1" t="n">
        <v>124291</v>
      </c>
      <c r="B124293" t="inlineStr">
        <is>
          <t>makey</t>
        </is>
      </c>
      <c r="C124293" t="n">
        <v>3</v>
      </c>
      <c r="D124293" t="inlineStr">
        <is>
          <t>{'makey-makey', 'makey-button', 'makey'}</t>
        </is>
      </c>
    </row>
    <row r="124294">
      <c r="A124294" s="1" t="n">
        <v>124292</v>
      </c>
      <c r="B124294" t="inlineStr">
        <is>
          <t>hlms</t>
        </is>
      </c>
      <c r="C124294" t="n">
        <v>3</v>
      </c>
      <c r="D124294" t="inlineStr">
        <is>
          <t>{'hlms-app', 'hlms-app-s', 'hlms-clearning'}</t>
        </is>
      </c>
    </row>
    <row r="124295">
      <c r="A124295" s="1" t="n">
        <v>124293</v>
      </c>
      <c r="B124295" t="inlineStr">
        <is>
          <t>revolutionpopuli</t>
        </is>
      </c>
      <c r="C124295" t="n">
        <v>3</v>
      </c>
      <c r="D124295" t="inlineStr">
        <is>
          <t>{'@revolutionpopuli~revpop-report', '@revolutionpopuli~revpopjs-ws', '@revolutionpopuli~revpopjs'}</t>
        </is>
      </c>
    </row>
    <row r="124296">
      <c r="A124296" s="1" t="n">
        <v>124294</v>
      </c>
      <c r="B124296" t="inlineStr">
        <is>
          <t>routefilter</t>
        </is>
      </c>
      <c r="C124296" t="n">
        <v>3</v>
      </c>
      <c r="D124296" t="inlineStr">
        <is>
          <t>{'@datafire~azure_network_routefilter', 'backbone.routefilter', 'routefilter.emb'}</t>
        </is>
      </c>
    </row>
    <row r="124297">
      <c r="A124297" s="1" t="n">
        <v>124295</v>
      </c>
      <c r="B124297" t="inlineStr">
        <is>
          <t>habistack6</t>
        </is>
      </c>
      <c r="C124297" t="n">
        <v>3</v>
      </c>
      <c r="D124297" t="inlineStr">
        <is>
          <t>{'@habistack~lcu-habistack6-demo', '@habistack~lcu-habistack6-common', '@habistack~lcu-habistack6-lcu'}</t>
        </is>
      </c>
    </row>
    <row r="124298">
      <c r="A124298" s="1" t="n">
        <v>124296</v>
      </c>
      <c r="B124298" t="inlineStr">
        <is>
          <t>tareq</t>
        </is>
      </c>
      <c r="C124298" t="n">
        <v>3</v>
      </c>
      <c r="D124298" t="inlineStr">
        <is>
          <t>{'@tareqdayya~react-ts-files-generator', '@tareqelmasri~magic-images-minify', 'tareq'}</t>
        </is>
      </c>
    </row>
    <row r="124299">
      <c r="A124299" s="1" t="n">
        <v>124297</v>
      </c>
      <c r="B124299" t="inlineStr">
        <is>
          <t>visilabs</t>
        </is>
      </c>
      <c r="C124299" t="n">
        <v>3</v>
      </c>
      <c r="D124299" t="inlineStr">
        <is>
          <t>{'@relateddigital~visilabs-react', '@relateddigital~visilabs-react-native', 'visilabs-react-native'}</t>
        </is>
      </c>
    </row>
    <row r="124300">
      <c r="A124300" s="1" t="n">
        <v>124298</v>
      </c>
      <c r="B124300" t="inlineStr">
        <is>
          <t>gabb</t>
        </is>
      </c>
      <c r="C124300" t="n">
        <v>3</v>
      </c>
      <c r="D124300" t="inlineStr">
        <is>
          <t>{'gabbi', 'node-red-contrib-websocket-gabbo', '@gabbotech~playground'}</t>
        </is>
      </c>
    </row>
    <row r="124301">
      <c r="A124301" s="1" t="n">
        <v>124299</v>
      </c>
      <c r="B124301" t="inlineStr">
        <is>
          <t>dataforms</t>
        </is>
      </c>
      <c r="C124301" t="n">
        <v>3</v>
      </c>
      <c r="D124301" t="inlineStr">
        <is>
          <t>{'mui-dataforms', 'dataforms', 'django-dataforms'}</t>
        </is>
      </c>
    </row>
    <row r="124302">
      <c r="A124302" s="1" t="n">
        <v>124300</v>
      </c>
      <c r="B124302" t="inlineStr">
        <is>
          <t>tri3</t>
        </is>
      </c>
      <c r="C124302" t="n">
        <v>3</v>
      </c>
      <c r="D124302" t="inlineStr">
        <is>
          <t>{'tri3d-cropper2', '@garib_dev~tri3d-cropper', 'tri3d-cropper'}</t>
        </is>
      </c>
    </row>
    <row r="124303">
      <c r="A124303" s="1" t="n">
        <v>124301</v>
      </c>
      <c r="B124303" t="inlineStr">
        <is>
          <t>framasoft</t>
        </is>
      </c>
      <c r="C124303" t="n">
        <v>3</v>
      </c>
      <c r="D124303" t="inlineStr">
        <is>
          <t>{'ep_framasoft', 'peertube-theme-framasoft', 'peertube-plugin-logo-framasoft'}</t>
        </is>
      </c>
    </row>
    <row r="124304">
      <c r="A124304" s="1" t="n">
        <v>124302</v>
      </c>
      <c r="B124304" t="inlineStr">
        <is>
          <t>caravan</t>
        </is>
      </c>
      <c r="C124304" t="n">
        <v>3</v>
      </c>
      <c r="D124304" t="inlineStr">
        <is>
          <t>{'caravan-player', 'caravan', 'caravan-db'}</t>
        </is>
      </c>
    </row>
    <row r="124305">
      <c r="A124305" s="1" t="n">
        <v>124303</v>
      </c>
      <c r="B124305" t="inlineStr">
        <is>
          <t>dmoj</t>
        </is>
      </c>
      <c r="C124305" t="n">
        <v>3</v>
      </c>
      <c r="D124305" t="inlineStr">
        <is>
          <t>{'dmoj', 'dmoj_pusher', 'dmoj-tool-dessertion'}</t>
        </is>
      </c>
    </row>
    <row r="124306">
      <c r="A124306" s="1" t="n">
        <v>124304</v>
      </c>
      <c r="B124306" t="inlineStr">
        <is>
          <t>bluejs</t>
        </is>
      </c>
      <c r="C124306" t="n">
        <v>3</v>
      </c>
      <c r="D124306" t="inlineStr">
        <is>
          <t>{'bluejs', '@bluejs~core', 'bluejs-express'}</t>
        </is>
      </c>
    </row>
    <row r="124307">
      <c r="A124307" s="1" t="n">
        <v>124305</v>
      </c>
      <c r="B124307" t="inlineStr">
        <is>
          <t>basecomponent</t>
        </is>
      </c>
      <c r="C124307" t="n">
        <v>3</v>
      </c>
      <c r="D124307" t="inlineStr">
        <is>
          <t>{'vue_basecomponent', '@impnguyen~basecomponent', 'pro-basecomponent'}</t>
        </is>
      </c>
    </row>
    <row r="124308">
      <c r="A124308" s="1" t="n">
        <v>124306</v>
      </c>
      <c r="B124308" t="inlineStr">
        <is>
          <t>renpy</t>
        </is>
      </c>
      <c r="C124308" t="n">
        <v>3</v>
      </c>
      <c r="D124308" t="inlineStr">
        <is>
          <t>{'renpy-js', 'renpy-locator', 'renpy-translate-utils'}</t>
        </is>
      </c>
    </row>
    <row r="124309">
      <c r="A124309" s="1" t="n">
        <v>124307</v>
      </c>
      <c r="B124309" t="inlineStr">
        <is>
          <t>qam</t>
        </is>
      </c>
      <c r="C124309" t="n">
        <v>3</v>
      </c>
      <c r="D124309" t="inlineStr">
        <is>
          <t>{'@webqam~vue-cli-plugin-sass-boilerplate', 'qam', '@webqam~vue-match-media'}</t>
        </is>
      </c>
    </row>
    <row r="124310">
      <c r="A124310" s="1" t="n">
        <v>124308</v>
      </c>
      <c r="B124310" t="inlineStr">
        <is>
          <t>sicero</t>
        </is>
      </c>
      <c r="C124310" t="n">
        <v>3</v>
      </c>
      <c r="D124310" t="inlineStr">
        <is>
          <t>{'@sicero~ng-components', '@sicero~style', 'ng2-sicero'}</t>
        </is>
      </c>
    </row>
    <row r="124311">
      <c r="A124311" s="1" t="n">
        <v>124309</v>
      </c>
      <c r="B124311" t="inlineStr">
        <is>
          <t>loicpirez</t>
        </is>
      </c>
      <c r="C124311" t="n">
        <v>3</v>
      </c>
      <c r="D124311" t="inlineStr">
        <is>
          <t>{'@loicpirez~request-ip', '@loicpirez~bloh', '@loicpirez~openpgp'}</t>
        </is>
      </c>
    </row>
    <row r="124312">
      <c r="A124312" s="1" t="n">
        <v>124310</v>
      </c>
      <c r="B124312" t="inlineStr">
        <is>
          <t>domian</t>
        </is>
      </c>
      <c r="C124312" t="n">
        <v>3</v>
      </c>
      <c r="D124312" t="inlineStr">
        <is>
          <t>{'cross-domian-proxy', 'gauge-test-indomian', 'domian'}</t>
        </is>
      </c>
    </row>
    <row r="124313">
      <c r="A124313" s="1" t="n">
        <v>124311</v>
      </c>
      <c r="B124313" t="inlineStr">
        <is>
          <t>softsolutions</t>
        </is>
      </c>
      <c r="C124313" t="n">
        <v>3</v>
      </c>
      <c r="D124313" t="inlineStr">
        <is>
          <t>{'softsolutions-demo-test', 'softsolutions-react-utils', 'softsolutions-library'}</t>
        </is>
      </c>
    </row>
    <row r="124314">
      <c r="A124314" s="1" t="n">
        <v>124312</v>
      </c>
      <c r="B124314" t="inlineStr">
        <is>
          <t>vidit</t>
        </is>
      </c>
      <c r="C124314" t="n">
        <v>3</v>
      </c>
      <c r="D124314" t="inlineStr">
        <is>
          <t>{'vidit-distribution', 'vidit', 'vidit-test'}</t>
        </is>
      </c>
    </row>
    <row r="124315">
      <c r="A124315" s="1" t="n">
        <v>124313</v>
      </c>
      <c r="B124315" t="inlineStr">
        <is>
          <t>bitcoinuikit</t>
        </is>
      </c>
      <c r="C124315" t="n">
        <v>3</v>
      </c>
      <c r="D124315" t="inlineStr">
        <is>
          <t>{'@bitcoinuikit~icons', '@bitcoinuikit~reacticons', '@bitcoinuikit~vueicons'}</t>
        </is>
      </c>
    </row>
    <row r="124316">
      <c r="A124316" s="1" t="n">
        <v>124314</v>
      </c>
      <c r="B124316" t="inlineStr">
        <is>
          <t>jsapps</t>
        </is>
      </c>
      <c r="C124316" t="n">
        <v>3</v>
      </c>
      <c r="D124316" t="inlineStr">
        <is>
          <t>{'eslint-plugin-jsapps', '@jsapps-io~pxh-chrome', '@jsapps~pxh-chrome'}</t>
        </is>
      </c>
    </row>
    <row r="124317">
      <c r="A124317" s="1" t="n">
        <v>124315</v>
      </c>
      <c r="B124317" t="inlineStr">
        <is>
          <t>uppercamelcase</t>
        </is>
      </c>
      <c r="C124317" t="n">
        <v>3</v>
      </c>
      <c r="D124317" t="inlineStr">
        <is>
          <t>{'uppercamelcase', '@types~uppercamelcase', 'simple-uppercamelcase'}</t>
        </is>
      </c>
    </row>
    <row r="124318">
      <c r="A124318" s="1" t="n">
        <v>124316</v>
      </c>
      <c r="B124318" t="inlineStr">
        <is>
          <t>idservice</t>
        </is>
      </c>
      <c r="C124318" t="n">
        <v>3</v>
      </c>
      <c r="D124318" t="inlineStr">
        <is>
          <t>{'idservice', 'cordova-plugin-bb-idservice', '@identity-box~idservice'}</t>
        </is>
      </c>
    </row>
    <row r="124319">
      <c r="A124319" s="1" t="n">
        <v>124317</v>
      </c>
      <c r="B124319" t="inlineStr">
        <is>
          <t>wearemothership</t>
        </is>
      </c>
      <c r="C124319" t="n">
        <v>3</v>
      </c>
      <c r="D124319" t="inlineStr">
        <is>
          <t>{'@wearemothership~dicom-character-set', '@wearemothership~react-scripts', '@wearemothership~dicom-character-set-ii'}</t>
        </is>
      </c>
    </row>
    <row r="124320">
      <c r="A124320" s="1" t="n">
        <v>124318</v>
      </c>
      <c r="B124320" t="inlineStr">
        <is>
          <t>noonan</t>
        </is>
      </c>
      <c r="C124320" t="n">
        <v>3</v>
      </c>
      <c r="D124320" t="inlineStr">
        <is>
          <t>{'@cathalnoonan~pcf-helpers', '@cathalnoonan~xrm-webresource-uploader', 'cli-engine-example-plugin-tnoonan'}</t>
        </is>
      </c>
    </row>
    <row r="124321">
      <c r="A124321" s="1" t="n">
        <v>124319</v>
      </c>
      <c r="B124321" t="inlineStr">
        <is>
          <t>datahunter</t>
        </is>
      </c>
      <c r="C124321" t="n">
        <v>3</v>
      </c>
      <c r="D124321" t="inlineStr">
        <is>
          <t>{'datahunter-component', 'datahunter-sdk', 'ethbek-datahunter'}</t>
        </is>
      </c>
    </row>
    <row r="124322">
      <c r="A124322" s="1" t="n">
        <v>124320</v>
      </c>
      <c r="B124322" t="inlineStr">
        <is>
          <t>jiafa</t>
        </is>
      </c>
      <c r="C124322" t="n">
        <v>3</v>
      </c>
      <c r="D124322" t="inlineStr">
        <is>
          <t>{'jiafa-modle', 'test_cmy_jiafa', 'jiafa'}</t>
        </is>
      </c>
    </row>
    <row r="124323">
      <c r="A124323" s="1" t="n">
        <v>124321</v>
      </c>
      <c r="B124323" t="inlineStr">
        <is>
          <t>simetryk</t>
        </is>
      </c>
      <c r="C124323" t="n">
        <v>3</v>
      </c>
      <c r="D124323" t="inlineStr">
        <is>
          <t>{'@simetrykjs~simetryk-semantic-ui', '@simetrykjs~simetryk-ko', '@simetrykjs~simetryk-js-core'}</t>
        </is>
      </c>
    </row>
    <row r="124324">
      <c r="A124324" s="1" t="n">
        <v>124322</v>
      </c>
      <c r="B124324" t="inlineStr">
        <is>
          <t>tittle</t>
        </is>
      </c>
      <c r="C124324" t="n">
        <v>3</v>
      </c>
      <c r="D124324" t="inlineStr">
        <is>
          <t>{'tittles', 'css-tittle', 'tittle'}</t>
        </is>
      </c>
    </row>
    <row r="124325">
      <c r="A124325" s="1" t="n">
        <v>124323</v>
      </c>
      <c r="B124325" t="inlineStr">
        <is>
          <t>xwei3752</t>
        </is>
      </c>
      <c r="C124325" t="n">
        <v>3</v>
      </c>
      <c r="D124325" t="inlineStr">
        <is>
          <t>{'@xwei3752~uni-sdk', '@xwei3752~uni-bsc-sdk', '@xwei3752~uni-matic-sdk'}</t>
        </is>
      </c>
    </row>
    <row r="124326">
      <c r="A124326" s="1" t="n">
        <v>124324</v>
      </c>
      <c r="B124326" t="inlineStr">
        <is>
          <t>nspell</t>
        </is>
      </c>
      <c r="C124326" t="n">
        <v>3</v>
      </c>
      <c r="D124326" t="inlineStr">
        <is>
          <t>{'@types~nspell', 'nspell', 'nspell-browser'}</t>
        </is>
      </c>
    </row>
    <row r="124327">
      <c r="A124327" s="1" t="n">
        <v>124325</v>
      </c>
      <c r="B124327" t="inlineStr">
        <is>
          <t>folder1</t>
        </is>
      </c>
      <c r="C124327" t="n">
        <v>3</v>
      </c>
      <c r="D124327" t="inlineStr">
        <is>
          <t>{'@aurelieuno~folder1', 'folder1', 'node-creat-folder1'}</t>
        </is>
      </c>
    </row>
    <row r="124328">
      <c r="A124328" s="1" t="n">
        <v>124326</v>
      </c>
      <c r="B124328" t="inlineStr">
        <is>
          <t>nvarner</t>
        </is>
      </c>
      <c r="C124328" t="n">
        <v>3</v>
      </c>
      <c r="D124328" t="inlineStr">
        <is>
          <t>{'@nvarner~hello-wasm', '@nvarner~fallible-typed-inject', '@nvarner~monads'}</t>
        </is>
      </c>
    </row>
    <row r="124329">
      <c r="A124329" s="1" t="n">
        <v>124327</v>
      </c>
      <c r="B124329" t="inlineStr">
        <is>
          <t>bgan</t>
        </is>
      </c>
      <c r="C124329" t="n">
        <v>3</v>
      </c>
      <c r="D124329" t="inlineStr">
        <is>
          <t>{'bgana', 'hughes-bgan-base', 'hughes-bgan'}</t>
        </is>
      </c>
    </row>
    <row r="124330">
      <c r="A124330" s="1" t="n">
        <v>124328</v>
      </c>
      <c r="B124330" t="inlineStr">
        <is>
          <t>logotype</t>
        </is>
      </c>
      <c r="C124330" t="n">
        <v>3</v>
      </c>
      <c r="D124330" t="inlineStr">
        <is>
          <t>{'@alfalab~icons-logotype', '@peculiar~asn1-x509-logotype', 'logotype'}</t>
        </is>
      </c>
    </row>
    <row r="124331">
      <c r="A124331" s="1" t="n">
        <v>124329</v>
      </c>
      <c r="B124331" t="inlineStr">
        <is>
          <t>remvw</t>
        </is>
      </c>
      <c r="C124331" t="n">
        <v>3</v>
      </c>
      <c r="D124331" t="inlineStr">
        <is>
          <t>{'postcss-pixel-to-remvw', 'postcss-px2remvw', 'postcss-remvw'}</t>
        </is>
      </c>
    </row>
    <row r="124332">
      <c r="A124332" s="1" t="n">
        <v>124330</v>
      </c>
      <c r="B124332" t="inlineStr">
        <is>
          <t>bitlash</t>
        </is>
      </c>
      <c r="C124332" t="n">
        <v>3</v>
      </c>
      <c r="D124332" t="inlineStr">
        <is>
          <t>{'bitlash-js', 'bitlash', 'bitlash-commander'}</t>
        </is>
      </c>
    </row>
    <row r="124333">
      <c r="A124333" s="1" t="n">
        <v>124331</v>
      </c>
      <c r="B124333" t="inlineStr">
        <is>
          <t>remixed</t>
        </is>
      </c>
      <c r="C124333" t="n">
        <v>3</v>
      </c>
      <c r="D124333" t="inlineStr">
        <is>
          <t>{'remixed', 'react-native-animate-loading-button-remixed', 'mixpanel-remixed'}</t>
        </is>
      </c>
    </row>
    <row r="124334">
      <c r="A124334" s="1" t="n">
        <v>124332</v>
      </c>
      <c r="B124334" t="inlineStr">
        <is>
          <t>benthemonkey</t>
        </is>
      </c>
      <c r="C124334" t="n">
        <v>3</v>
      </c>
      <c r="D124334" t="inlineStr">
        <is>
          <t>{'@benthemonkey~emojione-picker', '@benthemonkey~gulp-s3-upload', '@benthemonkey~source-map'}</t>
        </is>
      </c>
    </row>
    <row r="124335">
      <c r="A124335" s="1" t="n">
        <v>124333</v>
      </c>
      <c r="B124335" t="inlineStr">
        <is>
          <t>onekey</t>
        </is>
      </c>
      <c r="C124335" t="n">
        <v>3</v>
      </c>
      <c r="D124335" t="inlineStr">
        <is>
          <t>{'generator-onekey-h5', '@onekey~1trans', '@guestlinelabs~onekey'}</t>
        </is>
      </c>
    </row>
    <row r="124336">
      <c r="A124336" s="1" t="n">
        <v>124334</v>
      </c>
      <c r="B124336" t="inlineStr">
        <is>
          <t>changi</t>
        </is>
      </c>
      <c r="C124336" t="n">
        <v>3</v>
      </c>
      <c r="D124336" t="inlineStr">
        <is>
          <t>{'changify', '@sichangi~migrate', '@sichangi~virtual-scroll'}</t>
        </is>
      </c>
    </row>
    <row r="124337">
      <c r="A124337" s="1" t="n">
        <v>124335</v>
      </c>
      <c r="B124337" t="inlineStr">
        <is>
          <t>vpath</t>
        </is>
      </c>
      <c r="C124337" t="n">
        <v>3</v>
      </c>
      <c r="D124337" t="inlineStr">
        <is>
          <t>{'@userfrosting~vinyl-fs-vpath', 'carvpath', 'abl-vpath'}</t>
        </is>
      </c>
    </row>
    <row r="124338">
      <c r="A124338" s="1" t="n">
        <v>124336</v>
      </c>
      <c r="B124338" t="inlineStr">
        <is>
          <t>eanalytics</t>
        </is>
      </c>
      <c r="C124338" t="n">
        <v>3</v>
      </c>
      <c r="D124338" t="inlineStr">
        <is>
          <t>{'eanalytics-api-py', 'eanalytics-react', 'eanalytics'}</t>
        </is>
      </c>
    </row>
    <row r="124339">
      <c r="A124339" s="1" t="n">
        <v>124337</v>
      </c>
      <c r="B124339" t="inlineStr">
        <is>
          <t>yezi</t>
        </is>
      </c>
      <c r="C124339" t="n">
        <v>3</v>
      </c>
      <c r="D124339" t="inlineStr">
        <is>
          <t>{'yezi', 'yezi-ui', 'yezi-practice'}</t>
        </is>
      </c>
    </row>
    <row r="124340">
      <c r="A124340" s="1" t="n">
        <v>124338</v>
      </c>
      <c r="B124340" t="inlineStr">
        <is>
          <t>dvajs</t>
        </is>
      </c>
      <c r="C124340" t="n">
        <v>3</v>
      </c>
      <c r="D124340" t="inlineStr">
        <is>
          <t>{'gi-mini-dvajs', 'dvajs', 'dvajs-core'}</t>
        </is>
      </c>
    </row>
    <row r="124341">
      <c r="A124341" s="1" t="n">
        <v>124339</v>
      </c>
      <c r="B124341" t="inlineStr">
        <is>
          <t>xibang</t>
        </is>
      </c>
      <c r="C124341" t="n">
        <v>3</v>
      </c>
      <c r="D124341" t="inlineStr">
        <is>
          <t>{'@xibang~mysql', '@xibang~node-common', '@xibang~redis'}</t>
        </is>
      </c>
    </row>
    <row r="124342">
      <c r="A124342" s="1" t="n">
        <v>124340</v>
      </c>
      <c r="B124342" t="inlineStr">
        <is>
          <t>timcchang</t>
        </is>
      </c>
      <c r="C124342" t="n">
        <v>3</v>
      </c>
      <c r="D124342" t="inlineStr">
        <is>
          <t>{'@timcchang~react-tooltip', '@timcchang~prosemirror-markdown', '@timcchang~cmd-k'}</t>
        </is>
      </c>
    </row>
    <row r="124343">
      <c r="A124343" s="1" t="n">
        <v>124341</v>
      </c>
      <c r="B124343" t="inlineStr">
        <is>
          <t>cadasta</t>
        </is>
      </c>
      <c r="C124343" t="n">
        <v>3</v>
      </c>
      <c r="D124343" t="inlineStr">
        <is>
          <t>{'drfdocs-cadasta', 'django-leaflet-cadasta', 'cadasta-workertoolbox'}</t>
        </is>
      </c>
    </row>
    <row r="124344">
      <c r="A124344" s="1" t="n">
        <v>124342</v>
      </c>
      <c r="B124344" t="inlineStr">
        <is>
          <t>mjpg</t>
        </is>
      </c>
      <c r="C124344" t="n">
        <v>3</v>
      </c>
      <c r="D124344" t="inlineStr">
        <is>
          <t>{'pimatic-mjpg', 'node-red-contrib-mjpgcamera', 'mjpg-emitter'}</t>
        </is>
      </c>
    </row>
    <row r="124345">
      <c r="A124345" s="1" t="n">
        <v>124343</v>
      </c>
      <c r="B124345" t="inlineStr">
        <is>
          <t>stepford</t>
        </is>
      </c>
      <c r="C124345" t="n">
        <v>3</v>
      </c>
      <c r="D124345" t="inlineStr">
        <is>
          <t>{'stepford-api', 'stepford', 'stepford-cache'}</t>
        </is>
      </c>
    </row>
    <row r="124346">
      <c r="A124346" s="1" t="n">
        <v>124344</v>
      </c>
      <c r="B124346" t="inlineStr">
        <is>
          <t>avraham</t>
        </is>
      </c>
      <c r="C124346" t="n">
        <v>3</v>
      </c>
      <c r="D124346" t="inlineStr">
        <is>
          <t>{'avrahammcalcutils', 'avrahamr-something-to-prod', 'avrahammstr_utils'}</t>
        </is>
      </c>
    </row>
    <row r="124347">
      <c r="A124347" s="1" t="n">
        <v>124345</v>
      </c>
      <c r="B124347" t="inlineStr">
        <is>
          <t>harpie</t>
        </is>
      </c>
      <c r="C124347" t="n">
        <v>3</v>
      </c>
      <c r="D124347" t="inlineStr">
        <is>
          <t>{'@scion-scxml~test-scharpie', '@scion-scxml~scharpie', '@scion-scxml~eslint-plugin-scharpie'}</t>
        </is>
      </c>
    </row>
    <row r="124348">
      <c r="A124348" s="1" t="n">
        <v>124346</v>
      </c>
      <c r="B124348" t="inlineStr">
        <is>
          <t>scharpie</t>
        </is>
      </c>
      <c r="C124348" t="n">
        <v>3</v>
      </c>
      <c r="D124348" t="inlineStr">
        <is>
          <t>{'@scion-scxml~test-scharpie', '@scion-scxml~scharpie', '@scion-scxml~eslint-plugin-scharpie'}</t>
        </is>
      </c>
    </row>
    <row r="124349">
      <c r="A124349" s="1" t="n">
        <v>124347</v>
      </c>
      <c r="B124349" t="inlineStr">
        <is>
          <t>aaabbb</t>
        </is>
      </c>
      <c r="C124349" t="n">
        <v>3</v>
      </c>
      <c r="D124349" t="inlineStr">
        <is>
          <t>{'jack_weber_aaabbb', 'cwp_22_1aaabbb', 'aaabbb'}</t>
        </is>
      </c>
    </row>
    <row r="124350">
      <c r="A124350" s="1" t="n">
        <v>124348</v>
      </c>
      <c r="B124350" t="inlineStr">
        <is>
          <t>fht360</t>
        </is>
      </c>
      <c r="C124350" t="n">
        <v>3</v>
      </c>
      <c r="D124350" t="inlineStr">
        <is>
          <t>{'@fht360~fht-react-native', '@fht360~fht-git-sparse-checkout', '@fht360~exceptionless-types'}</t>
        </is>
      </c>
    </row>
    <row r="124351">
      <c r="A124351" s="1" t="n">
        <v>124349</v>
      </c>
      <c r="B124351" t="inlineStr">
        <is>
          <t>viriciti</t>
        </is>
      </c>
      <c r="C124351" t="n">
        <v>3</v>
      </c>
      <c r="D124351" t="inlineStr">
        <is>
          <t>{'@viriciti~app-layer-logic', '@viriciti~dbc-to-json', '@viriciti~udp-bus'}</t>
        </is>
      </c>
    </row>
    <row r="124352">
      <c r="A124352" s="1" t="n">
        <v>124350</v>
      </c>
      <c r="B124352" t="inlineStr">
        <is>
          <t>grilla</t>
        </is>
      </c>
      <c r="C124352" t="n">
        <v>3</v>
      </c>
      <c r="D124352" t="inlineStr">
        <is>
          <t>{'reintegros-grilla', 'grilla', 'reintegros-grilla-test'}</t>
        </is>
      </c>
    </row>
    <row r="124353">
      <c r="A124353" s="1" t="n">
        <v>124351</v>
      </c>
      <c r="B124353" t="inlineStr">
        <is>
          <t>inquery</t>
        </is>
      </c>
      <c r="C124353" t="n">
        <v>3</v>
      </c>
      <c r="D124353" t="inlineStr">
        <is>
          <t>{'inquery-monitor', 'inquery-monitor-local', 'inquery'}</t>
        </is>
      </c>
    </row>
    <row r="124354">
      <c r="A124354" s="1" t="n">
        <v>124352</v>
      </c>
      <c r="B124354" t="inlineStr">
        <is>
          <t>dp2</t>
        </is>
      </c>
      <c r="C124354" t="n">
        <v>3</v>
      </c>
      <c r="D124354" t="inlineStr">
        <is>
          <t>{'homebridge-http-garage-dp2', 'dp2ppgen', 'dp2rathena'}</t>
        </is>
      </c>
    </row>
    <row r="124355">
      <c r="A124355" s="1" t="n">
        <v>124353</v>
      </c>
      <c r="B124355" t="inlineStr">
        <is>
          <t>lansky</t>
        </is>
      </c>
      <c r="C124355" t="n">
        <v>3</v>
      </c>
      <c r="D124355" t="inlineStr">
        <is>
          <t>{'@jan.koscelansky~interspersejan', 'lansky', '@ashalansky~lotide'}</t>
        </is>
      </c>
    </row>
    <row r="124356">
      <c r="A124356" s="1" t="n">
        <v>124354</v>
      </c>
      <c r="B124356" t="inlineStr">
        <is>
          <t>easescript</t>
        </is>
      </c>
      <c r="C124356" t="n">
        <v>3</v>
      </c>
      <c r="D124356" t="inlineStr">
        <is>
          <t>{'easescript', 'easescript-test', 'easescript-installer'}</t>
        </is>
      </c>
    </row>
    <row r="124357">
      <c r="A124357" s="1" t="n">
        <v>124355</v>
      </c>
      <c r="B124357" t="inlineStr">
        <is>
          <t>discloud</t>
        </is>
      </c>
      <c r="C124357" t="n">
        <v>3</v>
      </c>
      <c r="D124357" t="inlineStr">
        <is>
          <t>{'discloud-status', 'discloud', 'discloud_restart'}</t>
        </is>
      </c>
    </row>
    <row r="124358">
      <c r="A124358" s="1" t="n">
        <v>124356</v>
      </c>
      <c r="B124358" t="inlineStr">
        <is>
          <t>neocoder</t>
        </is>
      </c>
      <c r="C124358" t="n">
        <v>3</v>
      </c>
      <c r="D124358" t="inlineStr">
        <is>
          <t>{'@neocoder~react-intl-formatted-xml-message', '@neocoder~rc-slider', '@neocoder~universal-webpack'}</t>
        </is>
      </c>
    </row>
    <row r="124359">
      <c r="A124359" s="1" t="n">
        <v>124357</v>
      </c>
      <c r="B124359" t="inlineStr">
        <is>
          <t>infection</t>
        </is>
      </c>
      <c r="C124359" t="n">
        <v>3</v>
      </c>
      <c r="D124359" t="inlineStr">
        <is>
          <t>{'carelynx-infection-form', 'tsparticles-plugin-infection', 'infinigon-infection'}</t>
        </is>
      </c>
    </row>
    <row r="124360">
      <c r="A124360" s="1" t="n">
        <v>124358</v>
      </c>
      <c r="B124360" t="inlineStr">
        <is>
          <t>crda</t>
        </is>
      </c>
      <c r="C124360" t="n">
        <v>3</v>
      </c>
      <c r="D124360" t="inlineStr">
        <is>
          <t>{'@gcrda~include', '@gcrda~gulp-task', '@gcrda~bind-to'}</t>
        </is>
      </c>
    </row>
    <row r="124361">
      <c r="A124361" s="1" t="n">
        <v>124359</v>
      </c>
      <c r="B124361" t="inlineStr">
        <is>
          <t>gcrda</t>
        </is>
      </c>
      <c r="C124361" t="n">
        <v>3</v>
      </c>
      <c r="D124361" t="inlineStr">
        <is>
          <t>{'@gcrda~include', '@gcrda~gulp-task', '@gcrda~bind-to'}</t>
        </is>
      </c>
    </row>
    <row r="124362">
      <c r="A124362" s="1" t="n">
        <v>124360</v>
      </c>
      <c r="B124362" t="inlineStr">
        <is>
          <t>midifile</t>
        </is>
      </c>
      <c r="C124362" t="n">
        <v>3</v>
      </c>
      <c r="D124362" t="inlineStr">
        <is>
          <t>{'midifile-ts', 'midifile', 'mxm-midifile'}</t>
        </is>
      </c>
    </row>
    <row r="124363">
      <c r="A124363" s="1" t="n">
        <v>124361</v>
      </c>
      <c r="B124363" t="inlineStr">
        <is>
          <t>angel6</t>
        </is>
      </c>
      <c r="C124363" t="n">
        <v>3</v>
      </c>
      <c r="D124363" t="inlineStr">
        <is>
          <t>{'@angel6~js', '@angel6~ui', '@angel6~cli'}</t>
        </is>
      </c>
    </row>
    <row r="124364">
      <c r="A124364" s="1" t="n">
        <v>124362</v>
      </c>
      <c r="B124364" t="inlineStr">
        <is>
          <t>ioclient</t>
        </is>
      </c>
      <c r="C124364" t="n">
        <v>3</v>
      </c>
      <c r="D124364" t="inlineStr">
        <is>
          <t>{'dirty-statecast-ioclient', 'luckydb-ioclient', 'ioclient-v1'}</t>
        </is>
      </c>
    </row>
    <row r="124365">
      <c r="A124365" s="1" t="n">
        <v>124363</v>
      </c>
      <c r="B124365" t="inlineStr">
        <is>
          <t>doudizhu</t>
        </is>
      </c>
      <c r="C124365" t="n">
        <v>3</v>
      </c>
      <c r="D124365" t="inlineStr">
        <is>
          <t>{'doudizhu-resolver', 'my-test-doudizhu-fapai', 'doudizhu'}</t>
        </is>
      </c>
    </row>
    <row r="124366">
      <c r="A124366" s="1" t="n">
        <v>124364</v>
      </c>
      <c r="B124366" t="inlineStr">
        <is>
          <t>cissie</t>
        </is>
      </c>
      <c r="C124366" t="n">
        <v>3</v>
      </c>
      <c r="D124366" t="inlineStr">
        <is>
          <t>{'@cissie~gitlab-ci', '@cissie~babel-plugin-jsx', '@cissie~webpack-plugin-cdn'}</t>
        </is>
      </c>
    </row>
    <row r="124367">
      <c r="A124367" s="1" t="n">
        <v>124365</v>
      </c>
      <c r="B124367" t="inlineStr">
        <is>
          <t>autodux</t>
        </is>
      </c>
      <c r="C124367" t="n">
        <v>3</v>
      </c>
      <c r="D124367" t="inlineStr">
        <is>
          <t>{'fds-autodux', 'autodux', 'autodux-ts'}</t>
        </is>
      </c>
    </row>
    <row r="124368">
      <c r="A124368" s="1" t="n">
        <v>124366</v>
      </c>
      <c r="B124368" t="inlineStr">
        <is>
          <t>squirrelstudios</t>
        </is>
      </c>
      <c r="C124368" t="n">
        <v>3</v>
      </c>
      <c r="D124368" t="inlineStr">
        <is>
          <t>{'@squirrelstudios~majordomo', '@squirrelstudios~chat', '@squirrelstudios~video-player'}</t>
        </is>
      </c>
    </row>
    <row r="124369">
      <c r="A124369" s="1" t="n">
        <v>124367</v>
      </c>
      <c r="B124369" t="inlineStr">
        <is>
          <t>majordomo</t>
        </is>
      </c>
      <c r="C124369" t="n">
        <v>3</v>
      </c>
      <c r="D124369" t="inlineStr">
        <is>
          <t>{'@squirrelstudios~majordomo', 'agenda-majordomo', 'majordomo'}</t>
        </is>
      </c>
    </row>
    <row r="124370">
      <c r="A124370" s="1" t="n">
        <v>124368</v>
      </c>
      <c r="B124370" t="inlineStr">
        <is>
          <t>cnfapi</t>
        </is>
      </c>
      <c r="C124370" t="n">
        <v>3</v>
      </c>
      <c r="D124370" t="inlineStr">
        <is>
          <t>{'cnfapi', 'cnfapi-mini-vs', 'cnfapi-miniprogram'}</t>
        </is>
      </c>
    </row>
    <row r="124371">
      <c r="A124371" s="1" t="n">
        <v>124369</v>
      </c>
      <c r="B124371" t="inlineStr">
        <is>
          <t>corelibs</t>
        </is>
      </c>
      <c r="C124371" t="n">
        <v>3</v>
      </c>
      <c r="D124371" t="inlineStr">
        <is>
          <t>{'corelibs', 'react-corelibs', 'kapsel-plugin-corelibs'}</t>
        </is>
      </c>
    </row>
    <row r="124372">
      <c r="A124372" s="1" t="n">
        <v>124370</v>
      </c>
      <c r="B124372" t="inlineStr">
        <is>
          <t>dienst</t>
        </is>
      </c>
      <c r="C124372" t="n">
        <v>3</v>
      </c>
      <c r="D124372" t="inlineStr">
        <is>
          <t>{'afvaldienst', '@deutscherwetterdienst~ogcutils', 'wetterdienst'}</t>
        </is>
      </c>
    </row>
    <row r="124373">
      <c r="A124373" s="1" t="n">
        <v>124371</v>
      </c>
      <c r="B124373" t="inlineStr">
        <is>
          <t>underscorify</t>
        </is>
      </c>
      <c r="C124373" t="n">
        <v>3</v>
      </c>
      <c r="D124373" t="inlineStr">
        <is>
          <t>{'rollup-plugin-underscorify', 'underscorify', 'node-underscorify'}</t>
        </is>
      </c>
    </row>
    <row r="124374">
      <c r="A124374" s="1" t="n">
        <v>124372</v>
      </c>
      <c r="B124374" t="inlineStr">
        <is>
          <t>couchmagick</t>
        </is>
      </c>
      <c r="C124374" t="n">
        <v>3</v>
      </c>
      <c r="D124374" t="inlineStr">
        <is>
          <t>{'couchmagick-stream', 'couchmagick', 'couchmagick-listen'}</t>
        </is>
      </c>
    </row>
    <row r="124375">
      <c r="A124375" s="1" t="n">
        <v>124373</v>
      </c>
      <c r="B124375" t="inlineStr">
        <is>
          <t>tugger</t>
        </is>
      </c>
      <c r="C124375" t="n">
        <v>3</v>
      </c>
      <c r="D124375" t="inlineStr">
        <is>
          <t>{'tugger-greeter', 'tugger', 'tugger-service'}</t>
        </is>
      </c>
    </row>
    <row r="124376">
      <c r="A124376" s="1" t="n">
        <v>124374</v>
      </c>
      <c r="B124376" t="inlineStr">
        <is>
          <t>citibank</t>
        </is>
      </c>
      <c r="C124376" t="n">
        <v>3</v>
      </c>
      <c r="D124376" t="inlineStr">
        <is>
          <t>{'citibank', 'jazz-pack-citibank-paylink', 'citibank-van'}</t>
        </is>
      </c>
    </row>
    <row r="124377">
      <c r="A124377" s="1" t="n">
        <v>124375</v>
      </c>
      <c r="B124377" t="inlineStr">
        <is>
          <t>runchain</t>
        </is>
      </c>
      <c r="C124377" t="n">
        <v>3</v>
      </c>
      <c r="D124377" t="inlineStr">
        <is>
          <t>{'runchain-cordova-plugin-log2file', 'runchain-cordova-plugin-baidu-location', 'runchain-cordova-plugin-security'}</t>
        </is>
      </c>
    </row>
    <row r="124378">
      <c r="A124378" s="1" t="n">
        <v>124376</v>
      </c>
      <c r="B124378" t="inlineStr">
        <is>
          <t>contexter</t>
        </is>
      </c>
      <c r="C124378" t="n">
        <v>3</v>
      </c>
      <c r="D124378" t="inlineStr">
        <is>
          <t>{'contexter', 'contexter-cli', 'react-contexter'}</t>
        </is>
      </c>
    </row>
    <row r="124379">
      <c r="A124379" s="1" t="n">
        <v>124377</v>
      </c>
      <c r="B124379" t="inlineStr">
        <is>
          <t>so2</t>
        </is>
      </c>
      <c r="C124379" t="n">
        <v>3</v>
      </c>
      <c r="D124379" t="inlineStr">
        <is>
          <t>{'so2-client-admin', 'so2-admin-client', 'so2proyecto2'}</t>
        </is>
      </c>
    </row>
    <row r="124380">
      <c r="A124380" s="1" t="n">
        <v>124378</v>
      </c>
      <c r="B124380" t="inlineStr">
        <is>
          <t>tpackage</t>
        </is>
      </c>
      <c r="C124380" t="n">
        <v>3</v>
      </c>
      <c r="D124380" t="inlineStr">
        <is>
          <t>{'pedro-ferreira-tpackage', '@npateltuts~tpackage', 'tpackage'}</t>
        </is>
      </c>
    </row>
    <row r="124381">
      <c r="A124381" s="1" t="n">
        <v>124379</v>
      </c>
      <c r="B124381" t="inlineStr">
        <is>
          <t>vimage</t>
        </is>
      </c>
      <c r="C124381" t="n">
        <v>3</v>
      </c>
      <c r="D124381" t="inlineStr">
        <is>
          <t>{'vimage', 'django-vimage', '@ispa.io~vimage'}</t>
        </is>
      </c>
    </row>
    <row r="124382">
      <c r="A124382" s="1" t="n">
        <v>124380</v>
      </c>
      <c r="B124382" t="inlineStr">
        <is>
          <t>pizz</t>
        </is>
      </c>
      <c r="C124382" t="n">
        <v>3</v>
      </c>
      <c r="D124382" t="inlineStr">
        <is>
          <t>{'pizzly-node', '@tupizz~eslint-config-shared', 'pizzly-js'}</t>
        </is>
      </c>
    </row>
    <row r="124383">
      <c r="A124383" s="1" t="n">
        <v>124381</v>
      </c>
      <c r="B124383" t="inlineStr">
        <is>
          <t>rodash</t>
        </is>
      </c>
      <c r="C124383" t="n">
        <v>3</v>
      </c>
      <c r="D124383" t="inlineStr">
        <is>
          <t>{'rodash', '@dacurno~rodash', '@tkss~rodash'}</t>
        </is>
      </c>
    </row>
    <row r="124384">
      <c r="A124384" s="1" t="n">
        <v>124382</v>
      </c>
      <c r="B124384" t="inlineStr">
        <is>
          <t>deckcode</t>
        </is>
      </c>
      <c r="C124384" t="n">
        <v>3</v>
      </c>
      <c r="D124384" t="inlineStr">
        <is>
          <t>{'lor-deckcode', '@imtbl~gu-deckcode', 'lorguardian-deckcode'}</t>
        </is>
      </c>
    </row>
    <row r="124385">
      <c r="A124385" s="1" t="n">
        <v>124383</v>
      </c>
      <c r="B124385" t="inlineStr">
        <is>
          <t>skybiometry</t>
        </is>
      </c>
      <c r="C124385" t="n">
        <v>3</v>
      </c>
      <c r="D124385" t="inlineStr">
        <is>
          <t>{'skybiometry-login', 'skybiometry', 'skybiometry-client'}</t>
        </is>
      </c>
    </row>
    <row r="124386">
      <c r="A124386" s="1" t="n">
        <v>124384</v>
      </c>
      <c r="B124386" t="inlineStr">
        <is>
          <t>shangyu</t>
        </is>
      </c>
      <c r="C124386" t="n">
        <v>3</v>
      </c>
      <c r="D124386" t="inlineStr">
        <is>
          <t>{'test_shangyunsi', 'liangshangyu', 'shangyujuandashabi'}</t>
        </is>
      </c>
    </row>
    <row r="124387">
      <c r="A124387" s="1" t="n">
        <v>124385</v>
      </c>
      <c r="B124387" t="inlineStr">
        <is>
          <t>tip2</t>
        </is>
      </c>
      <c r="C124387" t="n">
        <v>3</v>
      </c>
      <c r="D124387" t="inlineStr">
        <is>
          <t>{'@tip2tail~jqvmap', 'opentip2', '@tip2tail~toast'}</t>
        </is>
      </c>
    </row>
    <row r="124388">
      <c r="A124388" s="1" t="n">
        <v>124386</v>
      </c>
      <c r="B124388" t="inlineStr">
        <is>
          <t>krx</t>
        </is>
      </c>
      <c r="C124388" t="n">
        <v>3</v>
      </c>
      <c r="D124388" t="inlineStr">
        <is>
          <t>{'krx-hj3415', 'krx-stock-api', 'node-krx-ticker'}</t>
        </is>
      </c>
    </row>
    <row r="124389">
      <c r="A124389" s="1" t="n">
        <v>124387</v>
      </c>
      <c r="B124389" t="inlineStr">
        <is>
          <t>triplespeeder</t>
        </is>
      </c>
      <c r="C124389" t="n">
        <v>3</v>
      </c>
      <c r="D124389" t="inlineStr">
        <is>
          <t>{'@triplespeeder~bn2string', '@triplespeeder~web3-eventfetcher', '@triplespeeder~ens-updater'}</t>
        </is>
      </c>
    </row>
    <row r="124390">
      <c r="A124390" s="1" t="n">
        <v>124388</v>
      </c>
      <c r="B124390" t="inlineStr">
        <is>
          <t>qball</t>
        </is>
      </c>
      <c r="C124390" t="n">
        <v>3</v>
      </c>
      <c r="D124390" t="inlineStr">
        <is>
          <t>{'qball', 'qball_games_node_json', '@qball~execute-scripts'}</t>
        </is>
      </c>
    </row>
    <row r="124391">
      <c r="A124391" s="1" t="n">
        <v>124389</v>
      </c>
      <c r="B124391" t="inlineStr">
        <is>
          <t>hvc</t>
        </is>
      </c>
      <c r="C124391" t="n">
        <v>3</v>
      </c>
      <c r="D124391" t="inlineStr">
        <is>
          <t>{'@ivanhvc~hvc-aws-deploy', 'hvc', 'node-omron-hvc-p2'}</t>
        </is>
      </c>
    </row>
    <row r="124392">
      <c r="A124392" s="1" t="n">
        <v>124390</v>
      </c>
      <c r="B124392" t="inlineStr">
        <is>
          <t>apianalytics</t>
        </is>
      </c>
      <c r="C124392" t="n">
        <v>3</v>
      </c>
      <c r="D124392" t="inlineStr">
        <is>
          <t>{'@mirceasellershield~sails-hook-apianalytics-fork', 'sails-hook-apianalytics', '@mirceasellershield~sails-hook-apianalytics'}</t>
        </is>
      </c>
    </row>
    <row r="124393">
      <c r="A124393" s="1" t="n">
        <v>124391</v>
      </c>
      <c r="B124393" t="inlineStr">
        <is>
          <t>brana</t>
        </is>
      </c>
      <c r="C124393" t="n">
        <v>3</v>
      </c>
      <c r="D124393" t="inlineStr">
        <is>
          <t>{'@juliobrana~test-npm', '@juliobrana~jb-package', 'sms-brana-nodejs-sdk'}</t>
        </is>
      </c>
    </row>
    <row r="124394">
      <c r="A124394" s="1" t="n">
        <v>124392</v>
      </c>
      <c r="B124394" t="inlineStr">
        <is>
          <t>gcu</t>
        </is>
      </c>
      <c r="C124394" t="n">
        <v>3</v>
      </c>
      <c r="D124394" t="inlineStr">
        <is>
          <t>{'gcu', '@cdssnc~gcui', '@stdlib~blas-ext-base-gcusumpw'}</t>
        </is>
      </c>
    </row>
    <row r="124395">
      <c r="A124395" s="1" t="n">
        <v>124393</v>
      </c>
      <c r="B124395" t="inlineStr">
        <is>
          <t>scriin</t>
        </is>
      </c>
      <c r="C124395" t="n">
        <v>3</v>
      </c>
      <c r="D124395" t="inlineStr">
        <is>
          <t>{'@ollem~scriin-protos', '@scriin~scriin-protos', '@scriin~scriin-protos-js'}</t>
        </is>
      </c>
    </row>
    <row r="124396">
      <c r="A124396" s="1" t="n">
        <v>124394</v>
      </c>
      <c r="B124396" t="inlineStr">
        <is>
          <t>mvpfunnel</t>
        </is>
      </c>
      <c r="C124396" t="n">
        <v>3</v>
      </c>
      <c r="D124396" t="inlineStr">
        <is>
          <t>{'@mvpfunnel~scss', '@mvpfunnel~react', '@mvpfunnel~foundation'}</t>
        </is>
      </c>
    </row>
    <row r="124397">
      <c r="A124397" s="1" t="n">
        <v>124395</v>
      </c>
      <c r="B124397" t="inlineStr">
        <is>
          <t>resetpassword</t>
        </is>
      </c>
      <c r="C124397" t="n">
        <v>3</v>
      </c>
      <c r="D124397" t="inlineStr">
        <is>
          <t>{'django-rest-resetpassword', 'diageo-nodered-resetpassword', 'react-tk-resetpassword'}</t>
        </is>
      </c>
    </row>
    <row r="124398">
      <c r="A124398" s="1" t="n">
        <v>124396</v>
      </c>
      <c r="B124398" t="inlineStr">
        <is>
          <t>komori</t>
        </is>
      </c>
      <c r="C124398" t="n">
        <v>3</v>
      </c>
      <c r="D124398" t="inlineStr">
        <is>
          <t>{'komori-chiyu-button-assets', 'komori', '@komorio~react-markdown-parser'}</t>
        </is>
      </c>
    </row>
    <row r="124399">
      <c r="A124399" s="1" t="n">
        <v>124397</v>
      </c>
      <c r="B124399" t="inlineStr">
        <is>
          <t>mathdoc</t>
        </is>
      </c>
      <c r="C124399" t="n">
        <v>3</v>
      </c>
      <c r="D124399" t="inlineStr">
        <is>
          <t>{'mathdoc', 'next-mathdoc', 'mathdoc-plugin-bibliography'}</t>
        </is>
      </c>
    </row>
    <row r="124400">
      <c r="A124400" s="1" t="n">
        <v>124398</v>
      </c>
      <c r="B124400" t="inlineStr">
        <is>
          <t>antdsite</t>
        </is>
      </c>
      <c r="C124400" t="n">
        <v>3</v>
      </c>
      <c r="D124400" t="inlineStr">
        <is>
          <t>{'antdsite-cli', 'antdsite', 'gatsby-theme-antdsite'}</t>
        </is>
      </c>
    </row>
    <row r="124401">
      <c r="A124401" s="1" t="n">
        <v>124399</v>
      </c>
      <c r="B124401" t="inlineStr">
        <is>
          <t>vega5</t>
        </is>
      </c>
      <c r="C124401" t="n">
        <v>3</v>
      </c>
      <c r="D124401" t="inlineStr">
        <is>
          <t>{'@evolab~vega5-extension', 'sophon-notebook-vega5-extension', '@jupyterlab~vega5-extension'}</t>
        </is>
      </c>
    </row>
    <row r="124402">
      <c r="A124402" s="1" t="n">
        <v>124400</v>
      </c>
      <c r="B124402" t="inlineStr">
        <is>
          <t>prestavi</t>
        </is>
      </c>
      <c r="C124402" t="n">
        <v>3</v>
      </c>
      <c r="D124402" t="inlineStr">
        <is>
          <t>{'prestavi-website-integration', 'prestavi-website-react', 'prestavi-react'}</t>
        </is>
      </c>
    </row>
    <row r="124403">
      <c r="A124403" s="1" t="n">
        <v>124401</v>
      </c>
      <c r="B124403" t="inlineStr">
        <is>
          <t>easycanvas</t>
        </is>
      </c>
      <c r="C124403" t="n">
        <v>3</v>
      </c>
      <c r="D124403" t="inlineStr">
        <is>
          <t>{'pb-easycanvas', 'easycanvas', 'easycanvas-gen'}</t>
        </is>
      </c>
    </row>
    <row r="124404">
      <c r="A124404" s="1" t="n">
        <v>124402</v>
      </c>
      <c r="B124404" t="inlineStr">
        <is>
          <t>umlss</t>
        </is>
      </c>
      <c r="C124404" t="n">
        <v>3</v>
      </c>
      <c r="D124404" t="inlineStr">
        <is>
          <t>{'@umlss~filesystem-timeseries-db', '@umlss~aws-cdk-serverless-timer', 'umlss-dexcom-test'}</t>
        </is>
      </c>
    </row>
    <row r="124405">
      <c r="A124405" s="1" t="n">
        <v>124403</v>
      </c>
      <c r="B124405" t="inlineStr">
        <is>
          <t>instnt</t>
        </is>
      </c>
      <c r="C124405" t="n">
        <v>3</v>
      </c>
      <c r="D124405" t="inlineStr">
        <is>
          <t>{'@instnt~instnt-angular-js-main', '@instnt~instnt-angular-js', '@instnt~instnt-react-js'}</t>
        </is>
      </c>
    </row>
    <row r="124406">
      <c r="A124406" s="1" t="n">
        <v>124404</v>
      </c>
      <c r="B124406" t="inlineStr">
        <is>
          <t>fetlife</t>
        </is>
      </c>
      <c r="C124406" t="n">
        <v>3</v>
      </c>
      <c r="D124406" t="inlineStr">
        <is>
          <t>{'fetlife', 'fetlife-assets', '@lowes~fetlife-assets'}</t>
        </is>
      </c>
    </row>
    <row r="124407">
      <c r="A124407" s="1" t="n">
        <v>124405</v>
      </c>
      <c r="B124407" t="inlineStr">
        <is>
          <t>teston</t>
        </is>
      </c>
      <c r="C124407" t="n">
        <v>3</v>
      </c>
      <c r="D124407" t="inlineStr">
        <is>
          <t>{'teston', 'eslint-config-teston', 'babel-preset-teston'}</t>
        </is>
      </c>
    </row>
    <row r="124408">
      <c r="A124408" s="1" t="n">
        <v>124406</v>
      </c>
      <c r="B124408" t="inlineStr">
        <is>
          <t>aiir</t>
        </is>
      </c>
      <c r="C124408" t="n">
        <v>3</v>
      </c>
      <c r="D124408" t="inlineStr">
        <is>
          <t>{'@aiir~php-lambda', '@aiir~podcast-pingback-receiver', '@aiir~lambda-proxy'}</t>
        </is>
      </c>
    </row>
    <row r="124409">
      <c r="A124409" s="1" t="n">
        <v>124407</v>
      </c>
      <c r="B124409" t="inlineStr">
        <is>
          <t>java8</t>
        </is>
      </c>
      <c r="C124409" t="n">
        <v>3</v>
      </c>
      <c r="D124409" t="inlineStr">
        <is>
          <t>{'java8script', '@blockware~codegen-target-java8-springboot2', 'ccm-java8'}</t>
        </is>
      </c>
    </row>
    <row r="124410">
      <c r="A124410" s="1" t="n">
        <v>124408</v>
      </c>
      <c r="B124410" t="inlineStr">
        <is>
          <t>woudc</t>
        </is>
      </c>
      <c r="C124410" t="n">
        <v>3</v>
      </c>
      <c r="D124410" t="inlineStr">
        <is>
          <t>{'woudc-extcsv', 'woudc-qa', 'woudc-formats'}</t>
        </is>
      </c>
    </row>
    <row r="124411">
      <c r="A124411" s="1" t="n">
        <v>124409</v>
      </c>
      <c r="B124411" t="inlineStr">
        <is>
          <t>codefin</t>
        </is>
      </c>
      <c r="C124411" t="n">
        <v>3</v>
      </c>
      <c r="D124411" t="inlineStr">
        <is>
          <t>{'@codefin~generator-ts', '@codefin~generator-js', '@codefin~babel-preset-codefin'}</t>
        </is>
      </c>
    </row>
    <row r="124412">
      <c r="A124412" s="1" t="n">
        <v>124410</v>
      </c>
      <c r="B124412" t="inlineStr">
        <is>
          <t>libdtrace</t>
        </is>
      </c>
      <c r="C124412" t="n">
        <v>3</v>
      </c>
      <c r="D124412" t="inlineStr">
        <is>
          <t>{'@no9~libdtrace', 'libdtrace', 'logentries-node-libdtrace'}</t>
        </is>
      </c>
    </row>
    <row r="124413">
      <c r="A124413" s="1" t="n">
        <v>124411</v>
      </c>
      <c r="B124413" t="inlineStr">
        <is>
          <t>bcdk</t>
        </is>
      </c>
      <c r="C124413" t="n">
        <v>3</v>
      </c>
      <c r="D124413" t="inlineStr">
        <is>
          <t>{'@bcgov~bcdk', '@bcgov~generator-bcdk', '@cvarjao~bcdk'}</t>
        </is>
      </c>
    </row>
    <row r="124414">
      <c r="A124414" s="1" t="n">
        <v>124412</v>
      </c>
      <c r="B124414" t="inlineStr">
        <is>
          <t>shopit</t>
        </is>
      </c>
      <c r="C124414" t="n">
        <v>3</v>
      </c>
      <c r="D124414" t="inlineStr">
        <is>
          <t>{'django-shopit', 'djangoshop-shopit', 'shopit'}</t>
        </is>
      </c>
    </row>
    <row r="124415">
      <c r="A124415" s="1" t="n">
        <v>124413</v>
      </c>
      <c r="B124415" t="inlineStr">
        <is>
          <t>delconfirm</t>
        </is>
      </c>
      <c r="C124415" t="n">
        <v>3</v>
      </c>
      <c r="D124415" t="inlineStr">
        <is>
          <t>{'@baifendian~adhere-ui-confirm-delconfirm', '@baifendian~adherev-ui-confirm-delconfirm', '@baifendian~k007-ui-delconfirm'}</t>
        </is>
      </c>
    </row>
    <row r="124416">
      <c r="A124416" s="1" t="n">
        <v>124414</v>
      </c>
      <c r="B124416" t="inlineStr">
        <is>
          <t>evid</t>
        </is>
      </c>
      <c r="C124416" t="n">
        <v>3</v>
      </c>
      <c r="D124416" t="inlineStr">
        <is>
          <t>{'@dollarshaveclub~gdpr-evidon', '@evidnet~scv-core', 'wdio-docx-evid'}</t>
        </is>
      </c>
    </row>
    <row r="124417">
      <c r="A124417" s="1" t="n">
        <v>124415</v>
      </c>
      <c r="B124417" t="inlineStr">
        <is>
          <t>dictcmsclient</t>
        </is>
      </c>
      <c r="C124417" t="n">
        <v>3</v>
      </c>
      <c r="D124417" t="inlineStr">
        <is>
          <t>{'@dictcmsclient~service-source', '@dictcmsclient~ui-model-editable', '@dictcmsclient~ui-model-source'}</t>
        </is>
      </c>
    </row>
    <row r="124418">
      <c r="A124418" s="1" t="n">
        <v>124416</v>
      </c>
      <c r="B124418" t="inlineStr">
        <is>
          <t>libsteroids</t>
        </is>
      </c>
      <c r="C124418" t="n">
        <v>3</v>
      </c>
      <c r="D124418" t="inlineStr">
        <is>
          <t>{'libsteroids-common', 'libsteroids-engine', 'libsteroids-assets'}</t>
        </is>
      </c>
    </row>
    <row r="124419">
      <c r="A124419" s="1" t="n">
        <v>124417</v>
      </c>
      <c r="B124419" t="inlineStr">
        <is>
          <t>gmmorris</t>
        </is>
      </c>
      <c r="C124419" t="n">
        <v>3</v>
      </c>
      <c r="D124419" t="inlineStr">
        <is>
          <t>{'@gmmorris~bs-rewire', '@gmmorris~bs-aws-sdk', 'gmmorris-symbol-module'}</t>
        </is>
      </c>
    </row>
    <row r="124420">
      <c r="A124420" s="1" t="n">
        <v>124418</v>
      </c>
      <c r="B124420" t="inlineStr">
        <is>
          <t>delisp</t>
        </is>
      </c>
      <c r="C124420" t="n">
        <v>3</v>
      </c>
      <c r="D124420" t="inlineStr">
        <is>
          <t>{'@delisp~core', '@delisp~runtime', 'delisp'}</t>
        </is>
      </c>
    </row>
    <row r="124421">
      <c r="A124421" s="1" t="n">
        <v>124419</v>
      </c>
      <c r="B124421" t="inlineStr">
        <is>
          <t>godrays</t>
        </is>
      </c>
      <c r="C124421" t="n">
        <v>3</v>
      </c>
      <c r="D124421" t="inlineStr">
        <is>
          <t>{'babylonjs-godrays', 'glsl-godrays', 'godrays'}</t>
        </is>
      </c>
    </row>
    <row r="124422">
      <c r="A124422" s="1" t="n">
        <v>124420</v>
      </c>
      <c r="B124422" t="inlineStr">
        <is>
          <t>rkit</t>
        </is>
      </c>
      <c r="C124422" t="n">
        <v>3</v>
      </c>
      <c r="D124422" t="inlineStr">
        <is>
          <t>{'rui-rkit', 'rkit', 'rkit-cli'}</t>
        </is>
      </c>
    </row>
    <row r="124423">
      <c r="A124423" s="1" t="n">
        <v>124421</v>
      </c>
      <c r="B124423" t="inlineStr">
        <is>
          <t>symbion</t>
        </is>
      </c>
      <c r="C124423" t="n">
        <v>3</v>
      </c>
      <c r="D124423" t="inlineStr">
        <is>
          <t>{'@symbion~simple-form', '@symbion~runtype', 'symbion-expr'}</t>
        </is>
      </c>
    </row>
    <row r="124424">
      <c r="A124424" s="1" t="n">
        <v>124422</v>
      </c>
      <c r="B124424" t="inlineStr">
        <is>
          <t>lvns</t>
        </is>
      </c>
      <c r="C124424" t="n">
        <v>3</v>
      </c>
      <c r="D124424" t="inlineStr">
        <is>
          <t>{'videojs-elvnsmodal', 'elvns-audio', 'elvns-github-btns'}</t>
        </is>
      </c>
    </row>
    <row r="124425">
      <c r="A124425" s="1" t="n">
        <v>124423</v>
      </c>
      <c r="B124425" t="inlineStr">
        <is>
          <t>nsavinmodules</t>
        </is>
      </c>
      <c r="C124425" t="n">
        <v>3</v>
      </c>
      <c r="D124425" t="inlineStr">
        <is>
          <t>{'@nsavinmodules~test-component', '@nsavinmodules~first-npm-package', '@nsavinmodules~npm-react-second'}</t>
        </is>
      </c>
    </row>
    <row r="124426">
      <c r="A124426" s="1" t="n">
        <v>124424</v>
      </c>
      <c r="B124426" t="inlineStr">
        <is>
          <t>interleaving</t>
        </is>
      </c>
      <c r="C124426" t="n">
        <v>3</v>
      </c>
      <c r="D124426" t="inlineStr">
        <is>
          <t>{'interleavings', 'interleaving', '@jacobbubu~interleavings'}</t>
        </is>
      </c>
    </row>
    <row r="124427">
      <c r="A124427" s="1" t="n">
        <v>124425</v>
      </c>
      <c r="B124427" t="inlineStr">
        <is>
          <t>swiftserver</t>
        </is>
      </c>
      <c r="C124427" t="n">
        <v>3</v>
      </c>
      <c r="D124427" t="inlineStr">
        <is>
          <t>{'generator-swiftserver', 'apiconnect-cli-swiftserver', 'swiftserver'}</t>
        </is>
      </c>
    </row>
    <row r="124428">
      <c r="A124428" s="1" t="n">
        <v>124426</v>
      </c>
      <c r="B124428" t="inlineStr">
        <is>
          <t>awescode</t>
        </is>
      </c>
      <c r="C124428" t="n">
        <v>3</v>
      </c>
      <c r="D124428" t="inlineStr">
        <is>
          <t>{'awescode-testcafe', '@awescode~strapi-provider-upload-google-cloud-storage', 'vue-awescode-select'}</t>
        </is>
      </c>
    </row>
    <row r="124429">
      <c r="A124429" s="1" t="n">
        <v>124427</v>
      </c>
      <c r="B124429" t="inlineStr">
        <is>
          <t>conlan</t>
        </is>
      </c>
      <c r="C124429" t="n">
        <v>3</v>
      </c>
      <c r="D124429" t="inlineStr">
        <is>
          <t>{'conlan-cryptovoxels', '@conlan~chroma', 'conlana-core'}</t>
        </is>
      </c>
    </row>
    <row r="124430">
      <c r="A124430" s="1" t="n">
        <v>124428</v>
      </c>
      <c r="B124430" t="inlineStr">
        <is>
          <t>argv0</t>
        </is>
      </c>
      <c r="C124430" t="n">
        <v>3</v>
      </c>
      <c r="D124430" t="inlineStr">
        <is>
          <t>{'child_process_with_argv0', 'collective-argv0spy', 'argv0'}</t>
        </is>
      </c>
    </row>
    <row r="124431">
      <c r="A124431" s="1" t="n">
        <v>124429</v>
      </c>
      <c r="B124431" t="inlineStr">
        <is>
          <t>konshin</t>
        </is>
      </c>
      <c r="C124431" t="n">
        <v>3</v>
      </c>
      <c r="D124431" t="inlineStr">
        <is>
          <t>{'@kirill.konshin~jest-allure', '@kirill.konshin~nwb', '@kirill.konshin~apollo-bridge-link'}</t>
        </is>
      </c>
    </row>
    <row r="124432">
      <c r="A124432" s="1" t="n">
        <v>124430</v>
      </c>
      <c r="B124432" t="inlineStr">
        <is>
          <t>pyofc2</t>
        </is>
      </c>
      <c r="C124432" t="n">
        <v>3</v>
      </c>
      <c r="D124432" t="inlineStr">
        <is>
          <t>{'pyofc2', 'pyofc2glb', 'pyofc2-op'}</t>
        </is>
      </c>
    </row>
    <row r="124433">
      <c r="A124433" s="1" t="n">
        <v>124431</v>
      </c>
      <c r="B124433" t="inlineStr">
        <is>
          <t>showoff</t>
        </is>
      </c>
      <c r="C124433" t="n">
        <v>3</v>
      </c>
      <c r="D124433" t="inlineStr">
        <is>
          <t>{'@oscarteg~gatsby-theme-showoff', 'grunt-showoff', 'showoff'}</t>
        </is>
      </c>
    </row>
    <row r="124434">
      <c r="A124434" s="1" t="n">
        <v>124432</v>
      </c>
      <c r="B124434" t="inlineStr">
        <is>
          <t>ttapp</t>
        </is>
      </c>
      <c r="C124434" t="n">
        <v>3</v>
      </c>
      <c r="D124434" t="inlineStr">
        <is>
          <t>{'byted-ttapp-web-debug', 'stylelint-config-ttapp', 'ttapp'}</t>
        </is>
      </c>
    </row>
    <row r="124435">
      <c r="A124435" s="1" t="n">
        <v>124433</v>
      </c>
      <c r="B124435" t="inlineStr">
        <is>
          <t>asynquence</t>
        </is>
      </c>
      <c r="C124435" t="n">
        <v>3</v>
      </c>
      <c r="D124435" t="inlineStr">
        <is>
          <t>{'asynquence-request', 'asynquence-contrib', 'asynquence'}</t>
        </is>
      </c>
    </row>
    <row r="124436">
      <c r="A124436" s="1" t="n">
        <v>124434</v>
      </c>
      <c r="B124436" t="inlineStr">
        <is>
          <t>httplogger</t>
        </is>
      </c>
      <c r="C124436" t="n">
        <v>3</v>
      </c>
      <c r="D124436" t="inlineStr">
        <is>
          <t>{'@mondomob~winston-splunk-httplogger', 'httplogger', 'winston-splunk-httplogger'}</t>
        </is>
      </c>
    </row>
    <row r="124437">
      <c r="A124437" s="1" t="n">
        <v>124435</v>
      </c>
      <c r="B124437" t="inlineStr">
        <is>
          <t>nide</t>
        </is>
      </c>
      <c r="C124437" t="n">
        <v>3</v>
      </c>
      <c r="D124437" t="inlineStr">
        <is>
          <t>{'nidebeibao', 'nide', 'npmtschnide'}</t>
        </is>
      </c>
    </row>
    <row r="124438">
      <c r="A124438" s="1" t="n">
        <v>124436</v>
      </c>
      <c r="B124438" t="inlineStr">
        <is>
          <t>cliberry</t>
        </is>
      </c>
      <c r="C124438" t="n">
        <v>3</v>
      </c>
      <c r="D124438" t="inlineStr">
        <is>
          <t>{'cliberry-schematics', 'cliberry-ng6', 'cliberry'}</t>
        </is>
      </c>
    </row>
    <row r="124439">
      <c r="A124439" s="1" t="n">
        <v>124437</v>
      </c>
      <c r="B124439" t="inlineStr">
        <is>
          <t>onethousand</t>
        </is>
      </c>
      <c r="C124439" t="n">
        <v>3</v>
      </c>
      <c r="D124439" t="inlineStr">
        <is>
          <t>{'@onekswaps~eslint-config-onethousand', 'onethousand-toolkit', 'test_no_onethousand'}</t>
        </is>
      </c>
    </row>
    <row r="124440">
      <c r="A124440" s="1" t="n">
        <v>124438</v>
      </c>
      <c r="B124440" t="inlineStr">
        <is>
          <t>lams</t>
        </is>
      </c>
      <c r="C124440" t="n">
        <v>3</v>
      </c>
      <c r="D124440" t="inlineStr">
        <is>
          <t>{'easonlams', 'lams', 'pyerlamsa'}</t>
        </is>
      </c>
    </row>
    <row r="124441">
      <c r="A124441" s="1" t="n">
        <v>124439</v>
      </c>
      <c r="B124441" t="inlineStr">
        <is>
          <t>streamsoftco</t>
        </is>
      </c>
      <c r="C124441" t="n">
        <v>3</v>
      </c>
      <c r="D124441" t="inlineStr">
        <is>
          <t>{'streamsoftco-electron', 'streamsoftco-production', 'streamsoftco-development'}</t>
        </is>
      </c>
    </row>
    <row r="124442">
      <c r="A124442" s="1" t="n">
        <v>124440</v>
      </c>
      <c r="B124442" t="inlineStr">
        <is>
          <t>homework1</t>
        </is>
      </c>
      <c r="C124442" t="n">
        <v>3</v>
      </c>
      <c r="D124442" t="inlineStr">
        <is>
          <t>{'stuq_homework1_helloworld', 'ishutin-otus-homework1-cli-searcher', 'jsmp-infra-homework1'}</t>
        </is>
      </c>
    </row>
    <row r="124443">
      <c r="A124443" s="1" t="n">
        <v>124441</v>
      </c>
      <c r="B124443" t="inlineStr">
        <is>
          <t>mjb44</t>
        </is>
      </c>
      <c r="C124443" t="n">
        <v>3</v>
      </c>
      <c r="D124443" t="inlineStr">
        <is>
          <t>{'mjb44-playground-module-exporting-interface-and-type', 'mjb44-playground-module-exporting-interface-and-type-method-C', 'mjb44-playground-module-exporting-interface-and-type-method-B'}</t>
        </is>
      </c>
    </row>
    <row r="124444">
      <c r="A124444" s="1" t="n">
        <v>124442</v>
      </c>
      <c r="B124444" t="inlineStr">
        <is>
          <t>usewindowsize</t>
        </is>
      </c>
      <c r="C124444" t="n">
        <v>3</v>
      </c>
      <c r="D124444" t="inlineStr">
        <is>
          <t>{'@jesusgm~usewindowsize', '@artifak~usewindowsize', 'react-hook-usewindowsize'}</t>
        </is>
      </c>
    </row>
    <row r="124445">
      <c r="A124445" s="1" t="n">
        <v>124443</v>
      </c>
      <c r="B124445" t="inlineStr">
        <is>
          <t>nodejstraining</t>
        </is>
      </c>
      <c r="C124445" t="n">
        <v>3</v>
      </c>
      <c r="D124445" t="inlineStr">
        <is>
          <t>{'nodejstraining', 'NodeJSTraining-demo-9823742', 'nodejstraining-rkn'}</t>
        </is>
      </c>
    </row>
    <row r="124446">
      <c r="A124446" s="1" t="n">
        <v>124444</v>
      </c>
      <c r="B124446" t="inlineStr">
        <is>
          <t>danielprogrammic</t>
        </is>
      </c>
      <c r="C124446" t="n">
        <v>3</v>
      </c>
      <c r="D124446" t="inlineStr">
        <is>
          <t>{'@danielprogrammic~shared-library-ui', '@danielprogrammic~sample-one', '@danielprogrammic~use-viewport-size'}</t>
        </is>
      </c>
    </row>
    <row r="124447">
      <c r="A124447" s="1" t="n">
        <v>124445</v>
      </c>
      <c r="B124447" t="inlineStr">
        <is>
          <t>loggerx</t>
        </is>
      </c>
      <c r="C124447" t="n">
        <v>3</v>
      </c>
      <c r="D124447" t="inlineStr">
        <is>
          <t>{'vuejs-loggerx', 'sm-loggerx', 'loggerx'}</t>
        </is>
      </c>
    </row>
    <row r="124448">
      <c r="A124448" s="1" t="n">
        <v>124446</v>
      </c>
      <c r="B124448" t="inlineStr">
        <is>
          <t>exileofaranei</t>
        </is>
      </c>
      <c r="C124448" t="n">
        <v>3</v>
      </c>
      <c r="D124448" t="inlineStr">
        <is>
          <t>{'@exileofaranei~nuxt-vuetify', '@exileofaranei~vuetify', '@exileofaranei~autocomplete.js'}</t>
        </is>
      </c>
    </row>
    <row r="124449">
      <c r="A124449" s="1" t="n">
        <v>124447</v>
      </c>
      <c r="B124449" t="inlineStr">
        <is>
          <t>edun</t>
        </is>
      </c>
      <c r="C124449" t="n">
        <v>3</v>
      </c>
      <c r="D124449" t="inlineStr">
        <is>
          <t>{'kedun-ui', 'kedun-cui', 'edunpm'}</t>
        </is>
      </c>
    </row>
    <row r="124450">
      <c r="A124450" s="1" t="n">
        <v>124448</v>
      </c>
      <c r="B124450" t="inlineStr">
        <is>
          <t>yunxiao</t>
        </is>
      </c>
      <c r="C124450" t="n">
        <v>3</v>
      </c>
      <c r="D124450" t="inlineStr">
        <is>
          <t>{'yunxiao-form-native', 'yunxiao-weapp', 'yunxiao-cli'}</t>
        </is>
      </c>
    </row>
    <row r="124451">
      <c r="A124451" s="1" t="n">
        <v>124449</v>
      </c>
      <c r="B124451" t="inlineStr">
        <is>
          <t>paulino</t>
        </is>
      </c>
      <c r="C124451" t="n">
        <v>3</v>
      </c>
      <c r="D124451" t="inlineStr">
        <is>
          <t>{'package-test-paulino', 'lodown-nicopaulino', '@paulinodjm~test-package'}</t>
        </is>
      </c>
    </row>
    <row r="124452">
      <c r="A124452" s="1" t="n">
        <v>124450</v>
      </c>
      <c r="B124452" t="inlineStr">
        <is>
          <t>yavin</t>
        </is>
      </c>
      <c r="C124452" t="n">
        <v>3</v>
      </c>
      <c r="D124452" t="inlineStr">
        <is>
          <t>{'yavin', 'yavin-cli', 'yavinswebserver'}</t>
        </is>
      </c>
    </row>
    <row r="124453">
      <c r="A124453" s="1" t="n">
        <v>124451</v>
      </c>
      <c r="B124453" t="inlineStr">
        <is>
          <t>appknox</t>
        </is>
      </c>
      <c r="C124453" t="n">
        <v>3</v>
      </c>
      <c r="D124453" t="inlineStr">
        <is>
          <t>{'@appknox~ember-pace', '@appknox~ember-cli-intl-tel-input', 'appknox'}</t>
        </is>
      </c>
    </row>
    <row r="124454">
      <c r="A124454" s="1" t="n">
        <v>124452</v>
      </c>
      <c r="B124454" t="inlineStr">
        <is>
          <t>zill</t>
        </is>
      </c>
      <c r="C124454" t="n">
        <v>3</v>
      </c>
      <c r="D124454" t="inlineStr">
        <is>
          <t>{'senzill-pagination', '@sdv~api-zill', '@zillding~react-console'}</t>
        </is>
      </c>
    </row>
    <row r="124455">
      <c r="A124455" s="1" t="n">
        <v>124453</v>
      </c>
      <c r="B124455" t="inlineStr">
        <is>
          <t>finlayson</t>
        </is>
      </c>
      <c r="C124455" t="n">
        <v>3</v>
      </c>
      <c r="D124455" t="inlineStr">
        <is>
          <t>{'@josephfinlayson~reshape-layouts', '@josephfinlayson~react-scripts', '@josephfinlayson~react-native-fs'}</t>
        </is>
      </c>
    </row>
    <row r="124456">
      <c r="A124456" s="1" t="n">
        <v>124454</v>
      </c>
      <c r="B124456" t="inlineStr">
        <is>
          <t>josephfinlayson</t>
        </is>
      </c>
      <c r="C124456" t="n">
        <v>3</v>
      </c>
      <c r="D124456" t="inlineStr">
        <is>
          <t>{'@josephfinlayson~reshape-layouts', '@josephfinlayson~react-scripts', '@josephfinlayson~react-native-fs'}</t>
        </is>
      </c>
    </row>
    <row r="124457">
      <c r="A124457" s="1" t="n">
        <v>124455</v>
      </c>
      <c r="B124457" t="inlineStr">
        <is>
          <t>tansun</t>
        </is>
      </c>
      <c r="C124457" t="n">
        <v>3</v>
      </c>
      <c r="D124457" t="inlineStr">
        <is>
          <t>{'tansun-compontent', 'tansun-drag', 'tansun-tandata-ui'}</t>
        </is>
      </c>
    </row>
    <row r="124458">
      <c r="A124458" s="1" t="n">
        <v>124456</v>
      </c>
      <c r="B124458" t="inlineStr">
        <is>
          <t>jaaulde</t>
        </is>
      </c>
      <c r="C124458" t="n">
        <v>3</v>
      </c>
      <c r="D124458" t="inlineStr">
        <is>
          <t>{'jaaulde-template-manager', 'jaaulde-jquery-cookies', 'jaaulde-cookies'}</t>
        </is>
      </c>
    </row>
    <row r="124459">
      <c r="A124459" s="1" t="n">
        <v>124457</v>
      </c>
      <c r="B124459" t="inlineStr">
        <is>
          <t>indexa</t>
        </is>
      </c>
      <c r="C124459" t="n">
        <v>3</v>
      </c>
      <c r="D124459" t="inlineStr">
        <is>
          <t>{'indexa', 'react-indexa', 'redux-indexa'}</t>
        </is>
      </c>
    </row>
    <row r="124460">
      <c r="A124460" s="1" t="n">
        <v>124458</v>
      </c>
      <c r="B124460" t="inlineStr">
        <is>
          <t>marcellejs</t>
        </is>
      </c>
      <c r="C124460" t="n">
        <v>3</v>
      </c>
      <c r="D124460" t="inlineStr">
        <is>
          <t>{'@marcellejs~cli', '@marcellejs~backend', '@marcellejs~core'}</t>
        </is>
      </c>
    </row>
    <row r="124461">
      <c r="A124461" s="1" t="n">
        <v>124459</v>
      </c>
      <c r="B124461" t="inlineStr">
        <is>
          <t>vantd</t>
        </is>
      </c>
      <c r="C124461" t="n">
        <v>3</v>
      </c>
      <c r="D124461" t="inlineStr">
        <is>
          <t>{'vantd-ui', 'vantd-xdflib', 'vantd'}</t>
        </is>
      </c>
    </row>
    <row r="124462">
      <c r="A124462" s="1" t="n">
        <v>124460</v>
      </c>
      <c r="B124462" t="inlineStr">
        <is>
          <t>mismatched</t>
        </is>
      </c>
      <c r="C124462" t="n">
        <v>3</v>
      </c>
      <c r="D124462" t="inlineStr">
        <is>
          <t>{'mismatched', 'mismatched-host-redirect', 'mismatched-peer-deps-lvl1'}</t>
        </is>
      </c>
    </row>
    <row r="124463">
      <c r="A124463" s="1" t="n">
        <v>124461</v>
      </c>
      <c r="B124463" t="inlineStr">
        <is>
          <t>dimod</t>
        </is>
      </c>
      <c r="C124463" t="n">
        <v>3</v>
      </c>
      <c r="D124463" t="inlineStr">
        <is>
          <t>{'dimod', 'dwave-sapi-dimod', 'dwave-micro-client-dimod'}</t>
        </is>
      </c>
    </row>
    <row r="124464">
      <c r="A124464" s="1" t="n">
        <v>124462</v>
      </c>
      <c r="B124464" t="inlineStr">
        <is>
          <t>jackmartin</t>
        </is>
      </c>
      <c r="C124464" t="n">
        <v>3</v>
      </c>
      <c r="D124464" t="inlineStr">
        <is>
          <t>{'jackmartin-blueimp-gallery', 'jackmartin-vue-multiselect', 'jackmartin-vue-gallery'}</t>
        </is>
      </c>
    </row>
    <row r="124465">
      <c r="A124465" s="1" t="n">
        <v>124463</v>
      </c>
      <c r="B124465" t="inlineStr">
        <is>
          <t>bzoomslider</t>
        </is>
      </c>
      <c r="C124465" t="n">
        <v>3</v>
      </c>
      <c r="D124465" t="inlineStr">
        <is>
          <t>{'ol-control-bzoomslider', 'bzoomslider', 'ol6-control-bzoomslider'}</t>
        </is>
      </c>
    </row>
    <row r="124466">
      <c r="A124466" s="1" t="n">
        <v>124464</v>
      </c>
      <c r="B124466" t="inlineStr">
        <is>
          <t>groupstage</t>
        </is>
      </c>
      <c r="C124466" t="n">
        <v>3</v>
      </c>
      <c r="D124466" t="inlineStr">
        <is>
          <t>{'groupstage-tb', 'groupstage', 'groupstage-tb-duel'}</t>
        </is>
      </c>
    </row>
    <row r="124467">
      <c r="A124467" s="1" t="n">
        <v>124465</v>
      </c>
      <c r="B124467" t="inlineStr">
        <is>
          <t>canc</t>
        </is>
      </c>
      <c r="C124467" t="n">
        <v>3</v>
      </c>
      <c r="D124467" t="inlineStr">
        <is>
          <t>{'canc-ui', 'canc-all', 'homebridge-gpio-lock-canc'}</t>
        </is>
      </c>
    </row>
    <row r="124468">
      <c r="A124468" s="1" t="n">
        <v>124466</v>
      </c>
      <c r="B124468" t="inlineStr">
        <is>
          <t>fdlib</t>
        </is>
      </c>
      <c r="C124468" t="n">
        <v>3</v>
      </c>
      <c r="D124468" t="inlineStr">
        <is>
          <t>{'fdlib-win-x64', 'fdlib-win-x86', 'fdlib'}</t>
        </is>
      </c>
    </row>
    <row r="124469">
      <c r="A124469" s="1" t="n">
        <v>124467</v>
      </c>
      <c r="B124469" t="inlineStr">
        <is>
          <t>vuedown</t>
        </is>
      </c>
      <c r="C124469" t="n">
        <v>3</v>
      </c>
      <c r="D124469" t="inlineStr">
        <is>
          <t>{'vuedown', '@evillt~vuedown-loader', 'parcel-plugin-vuedown'}</t>
        </is>
      </c>
    </row>
    <row r="124470">
      <c r="A124470" s="1" t="n">
        <v>124468</v>
      </c>
      <c r="B124470" t="inlineStr">
        <is>
          <t>nfselib</t>
        </is>
      </c>
      <c r="C124470" t="n">
        <v>3</v>
      </c>
      <c r="D124470" t="inlineStr">
        <is>
          <t>{'nfselib-paulistana', 'nfselib-ginfes', 'nfselib-issnet'}</t>
        </is>
      </c>
    </row>
    <row r="124471">
      <c r="A124471" s="1" t="n">
        <v>124469</v>
      </c>
      <c r="B124471" t="inlineStr">
        <is>
          <t>tethered</t>
        </is>
      </c>
      <c r="C124471" t="n">
        <v>3</v>
      </c>
      <c r="D124471" t="inlineStr">
        <is>
          <t>{'@jurca~szn-tethered', 'ember-cli-tethered-calendar', '@seznam~szn-tethered'}</t>
        </is>
      </c>
    </row>
    <row r="124472">
      <c r="A124472" s="1" t="n">
        <v>124470</v>
      </c>
      <c r="B124472" t="inlineStr">
        <is>
          <t>fishman</t>
        </is>
      </c>
      <c r="C124472" t="n">
        <v>3</v>
      </c>
      <c r="D124472" t="inlineStr">
        <is>
          <t>{'fishman-sdk', 'fishman', 'fishman-editor'}</t>
        </is>
      </c>
    </row>
    <row r="124473">
      <c r="A124473" s="1" t="n">
        <v>124471</v>
      </c>
      <c r="B124473" t="inlineStr">
        <is>
          <t>hdlss</t>
        </is>
      </c>
      <c r="C124473" t="n">
        <v>3</v>
      </c>
      <c r="D124473" t="inlineStr">
        <is>
          <t>{'hdlss-browser-client', 'hdlss', 'hdlss-currency-input'}</t>
        </is>
      </c>
    </row>
    <row r="124474">
      <c r="A124474" s="1" t="n">
        <v>124472</v>
      </c>
      <c r="B124474" t="inlineStr">
        <is>
          <t>roleup</t>
        </is>
      </c>
      <c r="C124474" t="n">
        <v>3</v>
      </c>
      <c r="D124474" t="inlineStr">
        <is>
          <t>{'@roleup~rerror', '@roleup~eslint-config', '@roleup~prettier-config'}</t>
        </is>
      </c>
    </row>
    <row r="124475">
      <c r="A124475" s="1" t="n">
        <v>124473</v>
      </c>
      <c r="B124475" t="inlineStr">
        <is>
          <t>telpo</t>
        </is>
      </c>
      <c r="C124475" t="n">
        <v>3</v>
      </c>
      <c r="D124475" t="inlineStr">
        <is>
          <t>{'telpo-sdk', 'react-native-telpo-print', 'react-native-telpo-pos'}</t>
        </is>
      </c>
    </row>
    <row r="124476">
      <c r="A124476" s="1" t="n">
        <v>124474</v>
      </c>
      <c r="B124476" t="inlineStr">
        <is>
          <t>restfs</t>
        </is>
      </c>
      <c r="C124476" t="n">
        <v>3</v>
      </c>
      <c r="D124476" t="inlineStr">
        <is>
          <t>{'restfs-lib-mapper', 'restfs-api-identity', 'restfs'}</t>
        </is>
      </c>
    </row>
    <row r="124477">
      <c r="A124477" s="1" t="n">
        <v>124475</v>
      </c>
      <c r="B124477" t="inlineStr">
        <is>
          <t>dddddd</t>
        </is>
      </c>
      <c r="C124477" t="n">
        <v>3</v>
      </c>
      <c r="D124477" t="inlineStr">
        <is>
          <t>{'alipay-style-test-dddddd', 'lzmtest_dddddd', 'dddddd'}</t>
        </is>
      </c>
    </row>
    <row r="124478">
      <c r="A124478" s="1" t="n">
        <v>124476</v>
      </c>
      <c r="B124478" t="inlineStr">
        <is>
          <t>viraj</t>
        </is>
      </c>
      <c r="C124478" t="n">
        <v>3</v>
      </c>
      <c r="D124478" t="inlineStr">
        <is>
          <t>{'bhuviraj', 'helloworld-annaviraja-guvi', 'react-packery-component--virajsoni'}</t>
        </is>
      </c>
    </row>
    <row r="124479">
      <c r="A124479" s="1" t="n">
        <v>124477</v>
      </c>
      <c r="B124479" t="inlineStr">
        <is>
          <t>geozones</t>
        </is>
      </c>
      <c r="C124479" t="n">
        <v>3</v>
      </c>
      <c r="D124479" t="inlineStr">
        <is>
          <t>{'pushwoosh-geozones-react-native-plugin', 'pushwoosh-geozones-cordova-plugin', 'ol-dji-geozones'}</t>
        </is>
      </c>
    </row>
    <row r="124480">
      <c r="A124480" s="1" t="n">
        <v>124478</v>
      </c>
      <c r="B124480" t="inlineStr">
        <is>
          <t>emify</t>
        </is>
      </c>
      <c r="C124480" t="n">
        <v>3</v>
      </c>
      <c r="D124480" t="inlineStr">
        <is>
          <t>{'postcss-emify', 'emify', 'postcss-mo-emify'}</t>
        </is>
      </c>
    </row>
    <row r="124481">
      <c r="A124481" s="1" t="n">
        <v>124479</v>
      </c>
      <c r="B124481" t="inlineStr">
        <is>
          <t>fastlz</t>
        </is>
      </c>
      <c r="C124481" t="n">
        <v>3</v>
      </c>
      <c r="D124481" t="inlineStr">
        <is>
          <t>{'fastlz.js', 'fastlz', 'dev_fastlz'}</t>
        </is>
      </c>
    </row>
    <row r="124482">
      <c r="A124482" s="1" t="n">
        <v>124480</v>
      </c>
      <c r="B124482" t="inlineStr">
        <is>
          <t>sigterm</t>
        </is>
      </c>
      <c r="C124482" t="n">
        <v>3</v>
      </c>
      <c r="D124482" t="inlineStr">
        <is>
          <t>{'nose-sigterm', 'sigterm-handler', 'detect-sigterm'}</t>
        </is>
      </c>
    </row>
    <row r="124483">
      <c r="A124483" s="1" t="n">
        <v>124481</v>
      </c>
      <c r="B124483" t="inlineStr">
        <is>
          <t>rgbboy</t>
        </is>
      </c>
      <c r="C124483" t="n">
        <v>3</v>
      </c>
      <c r="D124483" t="inlineStr">
        <is>
          <t>{'@rgbboy~testcheck', '@rgbboy~is-my-json-valid', '@rgbboy~glsl-sdf-ops'}</t>
        </is>
      </c>
    </row>
    <row r="124484">
      <c r="A124484" s="1" t="n">
        <v>124482</v>
      </c>
      <c r="B124484" t="inlineStr">
        <is>
          <t>multiplytix</t>
        </is>
      </c>
      <c r="C124484" t="n">
        <v>3</v>
      </c>
      <c r="D124484" t="inlineStr">
        <is>
          <t>{'multiplytix-react', 'multiplytix', 'multiplytix-landen'}</t>
        </is>
      </c>
    </row>
    <row r="124485">
      <c r="A124485" s="1" t="n">
        <v>124483</v>
      </c>
      <c r="B124485" t="inlineStr">
        <is>
          <t>jsext</t>
        </is>
      </c>
      <c r="C124485" t="n">
        <v>3</v>
      </c>
      <c r="D124485" t="inlineStr">
        <is>
          <t>{'jsext', 'itsa-jsext', 'syd-jsext'}</t>
        </is>
      </c>
    </row>
    <row r="124486">
      <c r="A124486" s="1" t="n">
        <v>124484</v>
      </c>
      <c r="B124486" t="inlineStr">
        <is>
          <t>firstdorsal</t>
        </is>
      </c>
      <c r="C124486" t="n">
        <v>3</v>
      </c>
      <c r="D124486" t="inlineStr">
        <is>
          <t>{'@firstdorsal~init', '@firstdorsal~powerdns-api', '@firstdorsal~webauthn-server'}</t>
        </is>
      </c>
    </row>
    <row r="124487">
      <c r="A124487" s="1" t="n">
        <v>124485</v>
      </c>
      <c r="B124487" t="inlineStr">
        <is>
          <t>mouseflow</t>
        </is>
      </c>
      <c r="C124487" t="n">
        <v>3</v>
      </c>
      <c r="D124487" t="inlineStr">
        <is>
          <t>{'mouseflow', 'gitbook-plugin-mouseflow', 'vue-mouseflow'}</t>
        </is>
      </c>
    </row>
    <row r="124488">
      <c r="A124488" s="1" t="n">
        <v>124486</v>
      </c>
      <c r="B124488" t="inlineStr">
        <is>
          <t>dotansimha</t>
        </is>
      </c>
      <c r="C124488" t="n">
        <v>3</v>
      </c>
      <c r="D124488" t="inlineStr">
        <is>
          <t>{'@dotansimha~schemats', 'dotansimha-applicationinsights', '@dotansimha~openapi-to-graphql'}</t>
        </is>
      </c>
    </row>
    <row r="124489">
      <c r="A124489" s="1" t="n">
        <v>124487</v>
      </c>
      <c r="B124489" t="inlineStr">
        <is>
          <t>undies</t>
        </is>
      </c>
      <c r="C124489" t="n">
        <v>3</v>
      </c>
      <c r="D124489" t="inlineStr">
        <is>
          <t>{'undies', '@meundies~loom', '@cheapundies~responsive-voice'}</t>
        </is>
      </c>
    </row>
    <row r="124490">
      <c r="A124490" s="1" t="n">
        <v>124488</v>
      </c>
      <c r="B124490" t="inlineStr">
        <is>
          <t>yhcommon</t>
        </is>
      </c>
      <c r="C124490" t="n">
        <v>3</v>
      </c>
      <c r="D124490" t="inlineStr">
        <is>
          <t>{'@yhcommon~generator', '@yhcommon~table', '@yhcommon~form'}</t>
        </is>
      </c>
    </row>
    <row r="124491">
      <c r="A124491" s="1" t="n">
        <v>124489</v>
      </c>
      <c r="B124491" t="inlineStr">
        <is>
          <t>wxtool</t>
        </is>
      </c>
      <c r="C124491" t="n">
        <v>3</v>
      </c>
      <c r="D124491" t="inlineStr">
        <is>
          <t>{'cube-wxtool', 'antcube-wxtool', '@antcube~wxtool'}</t>
        </is>
      </c>
    </row>
    <row r="124492">
      <c r="A124492" s="1" t="n">
        <v>124490</v>
      </c>
      <c r="B124492" t="inlineStr">
        <is>
          <t>gplus</t>
        </is>
      </c>
      <c r="C124492" t="n">
        <v>3</v>
      </c>
      <c r="D124492" t="inlineStr">
        <is>
          <t>{'cordova-plugin-gplus-gservices11', 'gplus-web-auth', 'gplus-core'}</t>
        </is>
      </c>
    </row>
    <row r="124493">
      <c r="A124493" s="1" t="n">
        <v>124491</v>
      </c>
      <c r="B124493" t="inlineStr">
        <is>
          <t>ab6</t>
        </is>
      </c>
      <c r="C124493" t="n">
        <v>3</v>
      </c>
      <c r="D124493" t="inlineStr">
        <is>
          <t>{'@wtcbkjbuzrbl~ab6b8e6b747d1c11336dee4f72e917cf914d837a0769b3ef8d6d1c6d2', '@wtcbkjbuzrbl~ab6a23ee08673c37e4f6e71fcd184fb9d32a48f8e61a81288b974a3ef', '@wtcbkjbuzrbl~aa066edb69fec7d84a857b32620628c5ee5da861faa50734385af0ab6b'}</t>
        </is>
      </c>
    </row>
    <row r="124494">
      <c r="A124494" s="1" t="n">
        <v>124492</v>
      </c>
      <c r="B124494" t="inlineStr">
        <is>
          <t>emic</t>
        </is>
      </c>
      <c r="C124494" t="n">
        <v>3</v>
      </c>
      <c r="D124494" t="inlineStr">
        <is>
          <t>{'lexemic', 'zorg-emic', 'aframe-proxemic-component'}</t>
        </is>
      </c>
    </row>
    <row r="124495">
      <c r="A124495" s="1" t="n">
        <v>124493</v>
      </c>
      <c r="B124495" t="inlineStr">
        <is>
          <t>recost</t>
        </is>
      </c>
      <c r="C124495" t="n">
        <v>3</v>
      </c>
      <c r="D124495" t="inlineStr">
        <is>
          <t>{'recost-persist', 'recost', 'recost-logger'}</t>
        </is>
      </c>
    </row>
    <row r="124496">
      <c r="A124496" s="1" t="n">
        <v>124494</v>
      </c>
      <c r="B124496" t="inlineStr">
        <is>
          <t>altran</t>
        </is>
      </c>
      <c r="C124496" t="n">
        <v>3</v>
      </c>
      <c r="D124496" t="inlineStr">
        <is>
          <t>{'generator-altran-angular', 'altran_saludo', 'primero_pesto_altran_manchaeisto'}</t>
        </is>
      </c>
    </row>
    <row r="124497">
      <c r="A124497" s="1" t="n">
        <v>124495</v>
      </c>
      <c r="B124497" t="inlineStr">
        <is>
          <t>photokandy</t>
        </is>
      </c>
      <c r="C124497" t="n">
        <v>3</v>
      </c>
      <c r="D124497" t="inlineStr">
        <is>
          <t>{'cordova-plugin-photokandy-native-controls', 'cordova-plugin-photokandy-localstorage', 'cordova-plugin-photokandy-video-thumbnail'}</t>
        </is>
      </c>
    </row>
    <row r="124498">
      <c r="A124498" s="1" t="n">
        <v>124496</v>
      </c>
      <c r="B124498" t="inlineStr">
        <is>
          <t>echojoy</t>
        </is>
      </c>
      <c r="C124498" t="n">
        <v>3</v>
      </c>
      <c r="D124498" t="inlineStr">
        <is>
          <t>{'echojoy-ui', 'echojoy-ui-caoying', 'cy-test-echojoy-ui'}</t>
        </is>
      </c>
    </row>
    <row r="124499">
      <c r="A124499" s="1" t="n">
        <v>124497</v>
      </c>
      <c r="B124499" t="inlineStr">
        <is>
          <t>injectjs</t>
        </is>
      </c>
      <c r="C124499" t="n">
        <v>3</v>
      </c>
      <c r="D124499" t="inlineStr">
        <is>
          <t>{'@infektweb~injectjs', 'injectjs', 'node-injectjs'}</t>
        </is>
      </c>
    </row>
    <row r="124500">
      <c r="A124500" s="1" t="n">
        <v>124498</v>
      </c>
      <c r="B124500" t="inlineStr">
        <is>
          <t>dorg</t>
        </is>
      </c>
      <c r="C124500" t="n">
        <v>3</v>
      </c>
      <c r="D124500" t="inlineStr">
        <is>
          <t>{'@dorg~auth', '@dorg-tech~bc-dao', '@dorg~database'}</t>
        </is>
      </c>
    </row>
    <row r="124501">
      <c r="A124501" s="1" t="n">
        <v>124499</v>
      </c>
      <c r="B124501" t="inlineStr">
        <is>
          <t>mudithaa</t>
        </is>
      </c>
      <c r="C124501" t="n">
        <v>3</v>
      </c>
      <c r="D124501" t="inlineStr">
        <is>
          <t>{'@mudithaa~phone.number.formatter', 'mudithaa-phone-number-formatter', '@mudithaa~phone-number-formatter'}</t>
        </is>
      </c>
    </row>
    <row r="124502">
      <c r="A124502" s="1" t="n">
        <v>124500</v>
      </c>
      <c r="B124502" t="inlineStr">
        <is>
          <t>recallgraph</t>
        </is>
      </c>
      <c r="C124502" t="n">
        <v>3</v>
      </c>
      <c r="D124502" t="inlineStr">
        <is>
          <t>{'@recallgraph~foxx-tracer', '@recallgraph~foxx-tracer-reporter-console', '@recallgraph~foxx-tracer-reporter-datadog'}</t>
        </is>
      </c>
    </row>
    <row r="124503">
      <c r="A124503" s="1" t="n">
        <v>124501</v>
      </c>
      <c r="B124503" t="inlineStr">
        <is>
          <t>lockers</t>
        </is>
      </c>
      <c r="C124503" t="n">
        <v>3</v>
      </c>
      <c r="D124503" t="inlineStr">
        <is>
          <t>{'mrlockers', 'lockersa-web-test', 'react-native-orientation-lockers'}</t>
        </is>
      </c>
    </row>
    <row r="124504">
      <c r="A124504" s="1" t="n">
        <v>124502</v>
      </c>
      <c r="B124504" t="inlineStr">
        <is>
          <t>dongbao</t>
        </is>
      </c>
      <c r="C124504" t="n">
        <v>3</v>
      </c>
      <c r="D124504" t="inlineStr">
        <is>
          <t>{'dongbao-modal', 'dongbao-state', 'dongbao'}</t>
        </is>
      </c>
    </row>
    <row r="124505">
      <c r="A124505" s="1" t="n">
        <v>124503</v>
      </c>
      <c r="B124505" t="inlineStr">
        <is>
          <t>pysys</t>
        </is>
      </c>
      <c r="C124505" t="n">
        <v>3</v>
      </c>
      <c r="D124505" t="inlineStr">
        <is>
          <t>{'pysys', 'pysys-java', 'pysys-cli'}</t>
        </is>
      </c>
    </row>
    <row r="124506">
      <c r="A124506" s="1" t="n">
        <v>124504</v>
      </c>
      <c r="B124506" t="inlineStr">
        <is>
          <t>johndugan</t>
        </is>
      </c>
      <c r="C124506" t="n">
        <v>3</v>
      </c>
      <c r="D124506" t="inlineStr">
        <is>
          <t>{'eslint-config-johndugan', '@johndugan~ajv-bsontype', '@johndugan~eslint-config'}</t>
        </is>
      </c>
    </row>
    <row r="124507">
      <c r="A124507" s="1" t="n">
        <v>124505</v>
      </c>
      <c r="B124507" t="inlineStr">
        <is>
          <t>mitja</t>
        </is>
      </c>
      <c r="C124507" t="n">
        <v>3</v>
      </c>
      <c r="D124507" t="inlineStr">
        <is>
          <t>{'@mitjafelicijan~unfold', '@mitjafelicijan~staticgen', '@mitjafelicijan~todomd-cli'}</t>
        </is>
      </c>
    </row>
    <row r="124508">
      <c r="A124508" s="1" t="n">
        <v>124506</v>
      </c>
      <c r="B124508" t="inlineStr">
        <is>
          <t>mitjafelicijan</t>
        </is>
      </c>
      <c r="C124508" t="n">
        <v>3</v>
      </c>
      <c r="D124508" t="inlineStr">
        <is>
          <t>{'@mitjafelicijan~unfold', '@mitjafelicijan~staticgen', '@mitjafelicijan~todomd-cli'}</t>
        </is>
      </c>
    </row>
    <row r="124509">
      <c r="A124509" s="1" t="n">
        <v>124507</v>
      </c>
      <c r="B124509" t="inlineStr">
        <is>
          <t>realhealth</t>
        </is>
      </c>
      <c r="C124509" t="n">
        <v>3</v>
      </c>
      <c r="D124509" t="inlineStr">
        <is>
          <t>{'@realhealth~rhb-utils', '@realhealth~rhb-knex', '@realhealth~rhb-data'}</t>
        </is>
      </c>
    </row>
    <row r="124510">
      <c r="A124510" s="1" t="n">
        <v>124508</v>
      </c>
      <c r="B124510" t="inlineStr">
        <is>
          <t>patryk</t>
        </is>
      </c>
      <c r="C124510" t="n">
        <v>3</v>
      </c>
      <c r="D124510" t="inlineStr">
        <is>
          <t>{'patrykkowalski-npm-test', 'janczur-patryk-3ic1-zakapior-pakietv2', 'janczur-patryk-3ic1-zakapior-pakiet'}</t>
        </is>
      </c>
    </row>
    <row r="124511">
      <c r="A124511" s="1" t="n">
        <v>124509</v>
      </c>
      <c r="B124511" t="inlineStr">
        <is>
          <t>iorder</t>
        </is>
      </c>
      <c r="C124511" t="n">
        <v>3</v>
      </c>
      <c r="D124511" t="inlineStr">
        <is>
          <t>{'iorder-desktop', 'iorder', 'iorder-web'}</t>
        </is>
      </c>
    </row>
    <row r="124512">
      <c r="A124512" s="1" t="n">
        <v>124510</v>
      </c>
      <c r="B124512" t="inlineStr">
        <is>
          <t>cdmsmith</t>
        </is>
      </c>
      <c r="C124512" t="n">
        <v>3</v>
      </c>
      <c r="D124512" t="inlineStr">
        <is>
          <t>{'@cdmsmith~graphiql', '@cdmsmith~graphql-playground-react', '@cdmsmith~express-graphql'}</t>
        </is>
      </c>
    </row>
    <row r="124513">
      <c r="A124513" s="1" t="n">
        <v>124511</v>
      </c>
      <c r="B124513" t="inlineStr">
        <is>
          <t>costimize</t>
        </is>
      </c>
      <c r="C124513" t="n">
        <v>3</v>
      </c>
      <c r="D124513" t="inlineStr">
        <is>
          <t>{'@costimize~constants', 'costimize-mat-select-autocomplete', '@costimize~helpers'}</t>
        </is>
      </c>
    </row>
    <row r="124514">
      <c r="A124514" s="1" t="n">
        <v>124512</v>
      </c>
      <c r="B124514" t="inlineStr">
        <is>
          <t>proclubs</t>
        </is>
      </c>
      <c r="C124514" t="n">
        <v>3</v>
      </c>
      <c r="D124514" t="inlineStr">
        <is>
          <t>{'fifa18-proclubs-api', 'proclubs-api', 'fifa-api-proclubs'}</t>
        </is>
      </c>
    </row>
    <row r="124515">
      <c r="A124515" s="1" t="n">
        <v>124513</v>
      </c>
      <c r="B124515" t="inlineStr">
        <is>
          <t>insto</t>
        </is>
      </c>
      <c r="C124515" t="n">
        <v>3</v>
      </c>
      <c r="D124515" t="inlineStr">
        <is>
          <t>{'@insto~footer', 'insto', '@insto~header'}</t>
        </is>
      </c>
    </row>
    <row r="124516">
      <c r="A124516" s="1" t="n">
        <v>124514</v>
      </c>
      <c r="B124516" t="inlineStr">
        <is>
          <t>aroflo</t>
        </is>
      </c>
      <c r="C124516" t="n">
        <v>3</v>
      </c>
      <c r="D124516" t="inlineStr">
        <is>
          <t>{'@manionwaide~aroflo-node', 'aroflo-ui-core', 'aroflo-node'}</t>
        </is>
      </c>
    </row>
    <row r="124517">
      <c r="A124517" s="1" t="n">
        <v>124515</v>
      </c>
      <c r="B124517" t="inlineStr">
        <is>
          <t>bardugo</t>
        </is>
      </c>
      <c r="C124517" t="n">
        <v>3</v>
      </c>
      <c r="D124517" t="inlineStr">
        <is>
          <t>{'itay-bardugo-cronmig', 'itay-bardugo-cron-migration', 'itay-bardugo-flask-version'}</t>
        </is>
      </c>
    </row>
    <row r="124518">
      <c r="A124518" s="1" t="n">
        <v>124516</v>
      </c>
      <c r="B124518" t="inlineStr">
        <is>
          <t>eeprom</t>
        </is>
      </c>
      <c r="C124518" t="n">
        <v>3</v>
      </c>
      <c r="D124518" t="inlineStr">
        <is>
          <t>{'react-promethion-eeprom-reader', 'eeprom.ino', 'eeprom'}</t>
        </is>
      </c>
    </row>
    <row r="124519">
      <c r="A124519" s="1" t="n">
        <v>124517</v>
      </c>
      <c r="B124519" t="inlineStr">
        <is>
          <t>umitop</t>
        </is>
      </c>
      <c r="C124519" t="n">
        <v>3</v>
      </c>
      <c r="D124519" t="inlineStr">
        <is>
          <t>{'@umitop~react-native-libumi', '@umitop~libumi', '@umitop~libumi-nodejs'}</t>
        </is>
      </c>
    </row>
    <row r="124520">
      <c r="A124520" s="1" t="n">
        <v>124518</v>
      </c>
      <c r="B124520" t="inlineStr">
        <is>
          <t>bassdrive</t>
        </is>
      </c>
      <c r="C124520" t="n">
        <v>3</v>
      </c>
      <c r="D124520" t="inlineStr">
        <is>
          <t>{'bassdrive-archive', 'mopidy-bassdrive', 'bassdrive-archive-spider'}</t>
        </is>
      </c>
    </row>
    <row r="124521">
      <c r="A124521" s="1" t="n">
        <v>124519</v>
      </c>
      <c r="B124521" t="inlineStr">
        <is>
          <t>imgz</t>
        </is>
      </c>
      <c r="C124521" t="n">
        <v>3</v>
      </c>
      <c r="D124521" t="inlineStr">
        <is>
          <t>{'imgz', 'gulp-responsive-imgz', 'gulp-responsive-imgz-ignore'}</t>
        </is>
      </c>
    </row>
    <row r="124522">
      <c r="A124522" s="1" t="n">
        <v>124520</v>
      </c>
      <c r="B124522" t="inlineStr">
        <is>
          <t>digitaltown</t>
        </is>
      </c>
      <c r="C124522" t="n">
        <v>3</v>
      </c>
      <c r="D124522" t="inlineStr">
        <is>
          <t>{'digitaltown-nativescript-card-io', 'digitaltown-nativescript-gif', '@digitaltown~possum'}</t>
        </is>
      </c>
    </row>
    <row r="124523">
      <c r="A124523" s="1" t="n">
        <v>124521</v>
      </c>
      <c r="B124523" t="inlineStr">
        <is>
          <t>web33</t>
        </is>
      </c>
      <c r="C124523" t="n">
        <v>3</v>
      </c>
      <c r="D124523" t="inlineStr">
        <is>
          <t>{'web33ljx', 'web33', 'web33nodeyc'}</t>
        </is>
      </c>
    </row>
    <row r="124524">
      <c r="A124524" s="1" t="n">
        <v>124522</v>
      </c>
      <c r="B124524" t="inlineStr">
        <is>
          <t>duanledexian</t>
        </is>
      </c>
      <c r="C124524" t="n">
        <v>3</v>
      </c>
      <c r="D124524" t="inlineStr">
        <is>
          <t>{'@duanledexian~umi-config', '@duanledexian~nix-vue-ui', '@duanledexian~nix-antv-form-making'}</t>
        </is>
      </c>
    </row>
    <row r="124525">
      <c r="A124525" s="1" t="n">
        <v>124523</v>
      </c>
      <c r="B124525" t="inlineStr">
        <is>
          <t>hnao</t>
        </is>
      </c>
      <c r="C124525" t="n">
        <v>3</v>
      </c>
      <c r="D124525" t="inlineStr">
        <is>
          <t>{'hnao-utils', 'hnao-scripts', 'hnao-cli'}</t>
        </is>
      </c>
    </row>
    <row r="124526">
      <c r="A124526" s="1" t="n">
        <v>124524</v>
      </c>
      <c r="B124526" t="inlineStr">
        <is>
          <t>asyncproxy</t>
        </is>
      </c>
      <c r="C124526" t="n">
        <v>3</v>
      </c>
      <c r="D124526" t="inlineStr">
        <is>
          <t>{'npmvc-util-asyncproxy', 'AsyncProxy', '@broofa~asyncproxy'}</t>
        </is>
      </c>
    </row>
    <row r="124527">
      <c r="A124527" s="1" t="n">
        <v>124525</v>
      </c>
      <c r="B124527" t="inlineStr">
        <is>
          <t>webitel</t>
        </is>
      </c>
      <c r="C124527" t="n">
        <v>3</v>
      </c>
      <c r="D124527" t="inlineStr">
        <is>
          <t>{'webitel-sdk', '@webitel~cc-ui-sdk', '@webitel~ui-sdk'}</t>
        </is>
      </c>
    </row>
    <row r="124528">
      <c r="A124528" s="1" t="n">
        <v>124526</v>
      </c>
      <c r="B124528" t="inlineStr">
        <is>
          <t>examplary</t>
        </is>
      </c>
      <c r="C124528" t="n">
        <v>3</v>
      </c>
      <c r="D124528" t="inlineStr">
        <is>
          <t>{'examplary', 'js-classes-examplary-module', 'ts-classes-examplary-module'}</t>
        </is>
      </c>
    </row>
    <row r="124529">
      <c r="A124529" s="1" t="n">
        <v>124527</v>
      </c>
      <c r="B124529" t="inlineStr">
        <is>
          <t>oaky</t>
        </is>
      </c>
      <c r="C124529" t="n">
        <v>3</v>
      </c>
      <c r="D124529" t="inlineStr">
        <is>
          <t>{'oaky', 'oakydoke', 'oaky-hello-world'}</t>
        </is>
      </c>
    </row>
    <row r="124530">
      <c r="A124530" s="1" t="n">
        <v>124528</v>
      </c>
      <c r="B124530" t="inlineStr">
        <is>
          <t>uwcenterstack</t>
        </is>
      </c>
      <c r="C124530" t="n">
        <v>3</v>
      </c>
      <c r="D124530" t="inlineStr">
        <is>
          <t>{'uwcenterstack-evebackend', 'uwcenterstack-hapticcontroller', 'uwcenterstack-canreadwriter'}</t>
        </is>
      </c>
    </row>
    <row r="124531">
      <c r="A124531" s="1" t="n">
        <v>124529</v>
      </c>
      <c r="B124531" t="inlineStr">
        <is>
          <t>eiei</t>
        </is>
      </c>
      <c r="C124531" t="n">
        <v>3</v>
      </c>
      <c r="D124531" t="inlineStr">
        <is>
          <t>{'party-eiei', 'hello-npm-eiei', 'eiei'}</t>
        </is>
      </c>
    </row>
    <row r="124532">
      <c r="A124532" s="1" t="n">
        <v>124530</v>
      </c>
      <c r="B124532" t="inlineStr">
        <is>
          <t>golo</t>
        </is>
      </c>
      <c r="C124532" t="n">
        <v>3</v>
      </c>
      <c r="D124532" t="inlineStr">
        <is>
          <t>{'golo-template-cli', 'golo', 'golo-cli'}</t>
        </is>
      </c>
    </row>
    <row r="124533">
      <c r="A124533" s="1" t="n">
        <v>124531</v>
      </c>
      <c r="B124533" t="inlineStr">
        <is>
          <t>owja</t>
        </is>
      </c>
      <c r="C124533" t="n">
        <v>3</v>
      </c>
      <c r="D124533" t="inlineStr">
        <is>
          <t>{'@owja~babel-css-inline-plugin', '@owja~i18n', '@owja~ioc'}</t>
        </is>
      </c>
    </row>
    <row r="124534">
      <c r="A124534" s="1" t="n">
        <v>124532</v>
      </c>
      <c r="B124534" t="inlineStr">
        <is>
          <t>dsstudio</t>
        </is>
      </c>
      <c r="C124534" t="n">
        <v>3</v>
      </c>
      <c r="D124534" t="inlineStr">
        <is>
          <t>{'@dsstudio~proto', 'dsstudio-editorjs', '@dsstudio~tokens'}</t>
        </is>
      </c>
    </row>
    <row r="124535">
      <c r="A124535" s="1" t="n">
        <v>124533</v>
      </c>
      <c r="B124535" t="inlineStr">
        <is>
          <t>postdata</t>
        </is>
      </c>
      <c r="C124535" t="n">
        <v>3</v>
      </c>
      <c r="D124535" t="inlineStr">
        <is>
          <t>{'postdata', 'postdata-wechat', 'zx_receive_postdata'}</t>
        </is>
      </c>
    </row>
    <row r="124536">
      <c r="A124536" s="1" t="n">
        <v>124534</v>
      </c>
      <c r="B124536" t="inlineStr">
        <is>
          <t>pajk</t>
        </is>
      </c>
      <c r="C124536" t="n">
        <v>3</v>
      </c>
      <c r="D124536" t="inlineStr">
        <is>
          <t>{'pajk-lwip', 'gulp-pajk-lwip', 'pajk_ui'}</t>
        </is>
      </c>
    </row>
    <row r="124537">
      <c r="A124537" s="1" t="n">
        <v>124535</v>
      </c>
      <c r="B124537" t="inlineStr">
        <is>
          <t>vcxagent</t>
        </is>
      </c>
      <c r="C124537" t="n">
        <v>3</v>
      </c>
      <c r="D124537" t="inlineStr">
        <is>
          <t>{'@hyperledger~vcxagent-core', '@absaoss~vcxagent-core', 'vcxagent-core'}</t>
        </is>
      </c>
    </row>
    <row r="124538">
      <c r="A124538" s="1" t="n">
        <v>124536</v>
      </c>
      <c r="B124538" t="inlineStr">
        <is>
          <t>cuda80</t>
        </is>
      </c>
      <c r="C124538" t="n">
        <v>3</v>
      </c>
      <c r="D124538" t="inlineStr">
        <is>
          <t>{'cupy-cuda80', 'nnabla-ext-cuda80', 'warpctc-pytorch10-cuda80'}</t>
        </is>
      </c>
    </row>
    <row r="124539">
      <c r="A124539" s="1" t="n">
        <v>124537</v>
      </c>
      <c r="B124539" t="inlineStr">
        <is>
          <t>dukpt</t>
        </is>
      </c>
      <c r="C124539" t="n">
        <v>3</v>
      </c>
      <c r="D124539" t="inlineStr">
        <is>
          <t>{'dukpt', '@shenyan1206~dukpt', 'dukpt-cli'}</t>
        </is>
      </c>
    </row>
    <row r="124540">
      <c r="A124540" s="1" t="n">
        <v>124538</v>
      </c>
      <c r="B124540" t="inlineStr">
        <is>
          <t>jsdoctathagat</t>
        </is>
      </c>
      <c r="C124540" t="n">
        <v>3</v>
      </c>
      <c r="D124540" t="inlineStr">
        <is>
          <t>{'@jsdoctathagat~local-api', '@jsdoctathagat~local-client', 'jsdoctathagat'}</t>
        </is>
      </c>
    </row>
    <row r="124541">
      <c r="A124541" s="1" t="n">
        <v>124539</v>
      </c>
      <c r="B124541" t="inlineStr">
        <is>
          <t>amphion</t>
        </is>
      </c>
      <c r="C124541" t="n">
        <v>3</v>
      </c>
      <c r="D124541" t="inlineStr">
        <is>
          <t>{'@robostack~amphion', '@robostack~jupyter-amphion', 'amphion'}</t>
        </is>
      </c>
    </row>
    <row r="124542">
      <c r="A124542" s="1" t="n">
        <v>124540</v>
      </c>
      <c r="B124542" t="inlineStr">
        <is>
          <t>joz</t>
        </is>
      </c>
      <c r="C124542" t="n">
        <v>3</v>
      </c>
      <c r="D124542" t="inlineStr">
        <is>
          <t>{'@hey_joz~gatsby-theme-netlify-cms', 'joz', '@hey_joz~gatsby-source-netlify-cms'}</t>
        </is>
      </c>
    </row>
    <row r="124543">
      <c r="A124543" s="1" t="n">
        <v>124541</v>
      </c>
      <c r="B124543" t="inlineStr">
        <is>
          <t>dactylographsy</t>
        </is>
      </c>
      <c r="C124543" t="n">
        <v>3</v>
      </c>
      <c r="D124543" t="inlineStr">
        <is>
          <t>{'node-dactylographsy', 'grunt-dactylographsy', 'browser-dactylographsy'}</t>
        </is>
      </c>
    </row>
    <row r="124544">
      <c r="A124544" s="1" t="n">
        <v>124542</v>
      </c>
      <c r="B124544" t="inlineStr">
        <is>
          <t>gitgud</t>
        </is>
      </c>
      <c r="C124544" t="n">
        <v>3</v>
      </c>
      <c r="D124544" t="inlineStr">
        <is>
          <t>{'gitgud-cli', 'gitgud-ui', 'gitgud'}</t>
        </is>
      </c>
    </row>
    <row r="124545">
      <c r="A124545" s="1" t="n">
        <v>124543</v>
      </c>
      <c r="B124545" t="inlineStr">
        <is>
          <t>boxcontainer</t>
        </is>
      </c>
      <c r="C124545" t="n">
        <v>3</v>
      </c>
      <c r="D124545" t="inlineStr">
        <is>
          <t>{'@test-lerna-1~boxcontainer', '@codecraftkit~boxcontainer', '@cc-test2~boxcontainer'}</t>
        </is>
      </c>
    </row>
    <row r="124546">
      <c r="A124546" s="1" t="n">
        <v>124544</v>
      </c>
      <c r="B124546" t="inlineStr">
        <is>
          <t>dfv</t>
        </is>
      </c>
      <c r="C124546" t="n">
        <v>3</v>
      </c>
      <c r="D124546" t="inlineStr">
        <is>
          <t>{'dfv-acronym-test', 'dfvdvsdv', 'dfv'}</t>
        </is>
      </c>
    </row>
    <row r="124547">
      <c r="A124547" s="1" t="n">
        <v>124545</v>
      </c>
      <c r="B124547" t="inlineStr">
        <is>
          <t>brum</t>
        </is>
      </c>
      <c r="C124547" t="n">
        <v>3</v>
      </c>
      <c r="D124547" t="inlineStr">
        <is>
          <t>{'brumbrum-theme', 'brumbrum-form', 'brumbrum-core'}</t>
        </is>
      </c>
    </row>
    <row r="124548">
      <c r="A124548" s="1" t="n">
        <v>124546</v>
      </c>
      <c r="B124548" t="inlineStr">
        <is>
          <t>brumbrum</t>
        </is>
      </c>
      <c r="C124548" t="n">
        <v>3</v>
      </c>
      <c r="D124548" t="inlineStr">
        <is>
          <t>{'brumbrum-theme', 'brumbrum-form', 'brumbrum-core'}</t>
        </is>
      </c>
    </row>
    <row r="124549">
      <c r="A124549" s="1" t="n">
        <v>124547</v>
      </c>
      <c r="B124549" t="inlineStr">
        <is>
          <t>poetsen</t>
        </is>
      </c>
      <c r="C124549" t="n">
        <v>3</v>
      </c>
      <c r="D124549" t="inlineStr">
        <is>
          <t>{'typopro-web-TypoPRO-Poetsen', '@typopro~web-poetsen', '@typopro~dtp-poetsen'}</t>
        </is>
      </c>
    </row>
    <row r="124550">
      <c r="A124550" s="1" t="n">
        <v>124548</v>
      </c>
      <c r="B124550" t="inlineStr">
        <is>
          <t>applicator</t>
        </is>
      </c>
      <c r="C124550" t="n">
        <v>3</v>
      </c>
      <c r="D124550" t="inlineStr">
        <is>
          <t>{'applicator', '@unction~applicator', 'css-applicator'}</t>
        </is>
      </c>
    </row>
    <row r="124551">
      <c r="A124551" s="1" t="n">
        <v>124549</v>
      </c>
      <c r="B124551" t="inlineStr">
        <is>
          <t>lukmac</t>
        </is>
      </c>
      <c r="C124551" t="n">
        <v>3</v>
      </c>
      <c r="D124551" t="inlineStr">
        <is>
          <t>{'@lukmac~solution-core', '@lukmac~design-system', 'lukmac'}</t>
        </is>
      </c>
    </row>
    <row r="124552">
      <c r="A124552" s="1" t="n">
        <v>124550</v>
      </c>
      <c r="B124552" t="inlineStr">
        <is>
          <t>addsearch</t>
        </is>
      </c>
      <c r="C124552" t="n">
        <v>3</v>
      </c>
      <c r="D124552" t="inlineStr">
        <is>
          <t>{'addsearch', 'addsearch-search-ui', 'addsearch-js-client'}</t>
        </is>
      </c>
    </row>
    <row r="124553">
      <c r="A124553" s="1" t="n">
        <v>124551</v>
      </c>
      <c r="B124553" t="inlineStr">
        <is>
          <t>nodeenv</t>
        </is>
      </c>
      <c r="C124553" t="n">
        <v>3</v>
      </c>
      <c r="D124553" t="inlineStr">
        <is>
          <t>{'get-nodeenv', 'vue-cli-plugin-nodeenv', 'nodeenv'}</t>
        </is>
      </c>
    </row>
    <row r="124554">
      <c r="A124554" s="1" t="n">
        <v>124552</v>
      </c>
      <c r="B124554" t="inlineStr">
        <is>
          <t>ciic</t>
        </is>
      </c>
      <c r="C124554" t="n">
        <v>3</v>
      </c>
      <c r="D124554" t="inlineStr">
        <is>
          <t>{'ciic-vue3', 'ciic-sonar-scanner', 'ciic-element-vue3'}</t>
        </is>
      </c>
    </row>
    <row r="124555">
      <c r="A124555" s="1" t="n">
        <v>124553</v>
      </c>
      <c r="B124555" t="inlineStr">
        <is>
          <t>uninvoiced</t>
        </is>
      </c>
      <c r="C124555" t="n">
        <v>3</v>
      </c>
      <c r="D124555" t="inlineStr">
        <is>
          <t>{'odoo12-addon-purchase-order-uninvoiced-amount', 'odoo13-addon-purchase-order-uninvoiced-amount', 'odoo14-addon-purchase-order-uninvoiced-amount'}</t>
        </is>
      </c>
    </row>
    <row r="124556">
      <c r="A124556" s="1" t="n">
        <v>124554</v>
      </c>
      <c r="B124556" t="inlineStr">
        <is>
          <t>exseed</t>
        </is>
      </c>
      <c r="C124556" t="n">
        <v>3</v>
      </c>
      <c r="D124556" t="inlineStr">
        <is>
          <t>{'exseed-cli', 'exseed', 'exseed-example'}</t>
        </is>
      </c>
    </row>
    <row r="124557">
      <c r="A124557" s="1" t="n">
        <v>124555</v>
      </c>
      <c r="B124557" t="inlineStr">
        <is>
          <t>heartbleed</t>
        </is>
      </c>
      <c r="C124557" t="n">
        <v>3</v>
      </c>
      <c r="D124557" t="inlineStr">
        <is>
          <t>{'heartbleed.js', 'heartbleed-check', 'heartbleed'}</t>
        </is>
      </c>
    </row>
    <row r="124558">
      <c r="A124558" s="1" t="n">
        <v>124556</v>
      </c>
      <c r="B124558" t="inlineStr">
        <is>
          <t>domainevents</t>
        </is>
      </c>
      <c r="C124558" t="n">
        <v>3</v>
      </c>
      <c r="D124558" t="inlineStr">
        <is>
          <t>{'wix-protos-domainevents-webhook-automation', 'wix-protos-iptf-domainevents-unit-test', 'wix-protos-iptf-domainevents-test'}</t>
        </is>
      </c>
    </row>
    <row r="124559">
      <c r="A124559" s="1" t="n">
        <v>124557</v>
      </c>
      <c r="B124559" t="inlineStr">
        <is>
          <t>ftest</t>
        </is>
      </c>
      <c r="C124559" t="n">
        <v>3</v>
      </c>
      <c r="D124559" t="inlineStr">
        <is>
          <t>{'ftest', 'ftest-image-search', '@nuxeo~nuxeo-web-ui-ftest'}</t>
        </is>
      </c>
    </row>
    <row r="124560">
      <c r="A124560" s="1" t="n">
        <v>124558</v>
      </c>
      <c r="B124560" t="inlineStr">
        <is>
          <t>skincrib</t>
        </is>
      </c>
      <c r="C124560" t="n">
        <v>3</v>
      </c>
      <c r="D124560" t="inlineStr">
        <is>
          <t>{'@skincrib~skincrib-client', 'skincrib-client', '@skincrib~skincrib-merchant'}</t>
        </is>
      </c>
    </row>
    <row r="124561">
      <c r="A124561" s="1" t="n">
        <v>124559</v>
      </c>
      <c r="B124561" t="inlineStr">
        <is>
          <t>reduxtoolkit</t>
        </is>
      </c>
      <c r="C124561" t="n">
        <v>3</v>
      </c>
      <c r="D124561" t="inlineStr">
        <is>
          <t>{'cna-template-material-tailwindcss-reduxtoolkit', 'nextjs-typescript-tailwindcss-reduxtoolkit-template', 'vdr-reduxtoolkit-observable'}</t>
        </is>
      </c>
    </row>
    <row r="124562">
      <c r="A124562" s="1" t="n">
        <v>124560</v>
      </c>
      <c r="B124562" t="inlineStr">
        <is>
          <t>switchit</t>
        </is>
      </c>
      <c r="C124562" t="n">
        <v>3</v>
      </c>
      <c r="D124562" t="inlineStr">
        <is>
          <t>{'switchit', '@switchit~nestjs-casbin', '@switchit~nestjs-oauth2-server'}</t>
        </is>
      </c>
    </row>
    <row r="124563">
      <c r="A124563" s="1" t="n">
        <v>124561</v>
      </c>
      <c r="B124563" t="inlineStr">
        <is>
          <t>wangpj</t>
        </is>
      </c>
      <c r="C124563" t="n">
        <v>3</v>
      </c>
      <c r="D124563" t="inlineStr">
        <is>
          <t>{'wangpj', 'wangpj-second-button', 'wangpj-npm-package'}</t>
        </is>
      </c>
    </row>
    <row r="124564">
      <c r="A124564" s="1" t="n">
        <v>124562</v>
      </c>
      <c r="B124564" t="inlineStr">
        <is>
          <t>db4</t>
        </is>
      </c>
      <c r="C124564" t="n">
        <v>3</v>
      </c>
      <c r="D124564" t="inlineStr">
        <is>
          <t>{'db4bix', 'db4', 'oracle-db4'}</t>
        </is>
      </c>
    </row>
    <row r="124565">
      <c r="A124565" s="1" t="n">
        <v>124563</v>
      </c>
      <c r="B124565" t="inlineStr">
        <is>
          <t>lufthansa</t>
        </is>
      </c>
      <c r="C124565" t="n">
        <v>3</v>
      </c>
      <c r="D124565" t="inlineStr">
        <is>
          <t>{'@datafire~lufthansa_partner', 'lufthansa-api', '@datafire~lufthansa_public'}</t>
        </is>
      </c>
    </row>
    <row r="124566">
      <c r="A124566" s="1" t="n">
        <v>124564</v>
      </c>
      <c r="B124566" t="inlineStr">
        <is>
          <t>billiard</t>
        </is>
      </c>
      <c r="C124566" t="n">
        <v>3</v>
      </c>
      <c r="D124566" t="inlineStr">
        <is>
          <t>{'billiard-element', 'billiardish-physics', 'billiard'}</t>
        </is>
      </c>
    </row>
    <row r="124567">
      <c r="A124567" s="1" t="n">
        <v>124565</v>
      </c>
      <c r="B124567" t="inlineStr">
        <is>
          <t>rfswitch</t>
        </is>
      </c>
      <c r="C124567" t="n">
        <v>3</v>
      </c>
      <c r="D124567" t="inlineStr">
        <is>
          <t>{'homebridge-rfswitch', 'rfswitch', 'xaal-rfswitch'}</t>
        </is>
      </c>
    </row>
    <row r="124568">
      <c r="A124568" s="1" t="n">
        <v>124566</v>
      </c>
      <c r="B124568" t="inlineStr">
        <is>
          <t>conjurate</t>
        </is>
      </c>
      <c r="C124568" t="n">
        <v>3</v>
      </c>
      <c r="D124568" t="inlineStr">
        <is>
          <t>{'conjurate-open-wc', 'create-conjurate-template', 'conjurate'}</t>
        </is>
      </c>
    </row>
    <row r="124569">
      <c r="A124569" s="1" t="n">
        <v>124567</v>
      </c>
      <c r="B124569" t="inlineStr">
        <is>
          <t>timecut</t>
        </is>
      </c>
      <c r="C124569" t="n">
        <v>3</v>
      </c>
      <c r="D124569" t="inlineStr">
        <is>
          <t>{'timecut-core', 'timecut', 'timecut-texteditor'}</t>
        </is>
      </c>
    </row>
    <row r="124570">
      <c r="A124570" s="1" t="n">
        <v>124568</v>
      </c>
      <c r="B124570" t="inlineStr">
        <is>
          <t>dsal</t>
        </is>
      </c>
      <c r="C124570" t="n">
        <v>3</v>
      </c>
      <c r="D124570" t="inlineStr">
        <is>
          <t>{'dsal', 'js_dsal', 'yuque-hexo-w-dsal'}</t>
        </is>
      </c>
    </row>
    <row r="124571">
      <c r="A124571" s="1" t="n">
        <v>124569</v>
      </c>
      <c r="B124571" t="inlineStr">
        <is>
          <t>raketwebbyra</t>
        </is>
      </c>
      <c r="C124571" t="n">
        <v>3</v>
      </c>
      <c r="D124571" t="inlineStr">
        <is>
          <t>{'@raketwebbyra~grid', '@raketwebbyra~button', '@raketwebbyra~typography'}</t>
        </is>
      </c>
    </row>
    <row r="124572">
      <c r="A124572" s="1" t="n">
        <v>124570</v>
      </c>
      <c r="B124572" t="inlineStr">
        <is>
          <t>szyx</t>
        </is>
      </c>
      <c r="C124572" t="n">
        <v>3</v>
      </c>
      <c r="D124572" t="inlineStr">
        <is>
          <t>{'react-native-template-szyx', 'szyx-ywx-mobile-util', 'szyx-axios'}</t>
        </is>
      </c>
    </row>
    <row r="124573">
      <c r="A124573" s="1" t="n">
        <v>124571</v>
      </c>
      <c r="B124573" t="inlineStr">
        <is>
          <t>newos</t>
        </is>
      </c>
      <c r="C124573" t="n">
        <v>3</v>
      </c>
      <c r="D124573" t="inlineStr">
        <is>
          <t>{'@newos~upgradeability-transpiler', '@newos~cli', '@newos~upgrades'}</t>
        </is>
      </c>
    </row>
    <row r="124574">
      <c r="A124574" s="1" t="n">
        <v>124572</v>
      </c>
      <c r="B124574" t="inlineStr">
        <is>
          <t>pywps</t>
        </is>
      </c>
      <c r="C124574" t="n">
        <v>3</v>
      </c>
      <c r="D124574" t="inlineStr">
        <is>
          <t>{'pywps', 'birdhousebuilder-recipe-pywps', 'pywps-json'}</t>
        </is>
      </c>
    </row>
    <row r="124575">
      <c r="A124575" s="1" t="n">
        <v>124573</v>
      </c>
      <c r="B124575" t="inlineStr">
        <is>
          <t>linguaplone</t>
        </is>
      </c>
      <c r="C124575" t="n">
        <v>3</v>
      </c>
      <c r="D124575" t="inlineStr">
        <is>
          <t>{'tx-tinymce-linguaplone-root-shortcut', 'tx-tinymce-linguaplone-patch', 'collective-restapi-linguaplone'}</t>
        </is>
      </c>
    </row>
    <row r="124576">
      <c r="A124576" s="1" t="n">
        <v>124574</v>
      </c>
      <c r="B124576" t="inlineStr">
        <is>
          <t>feathercoin</t>
        </is>
      </c>
      <c r="C124576" t="n">
        <v>3</v>
      </c>
      <c r="D124576" t="inlineStr">
        <is>
          <t>{'nodebb-plugin-feathercoin', 'feathercoin-api', 'feathercoin-ui'}</t>
        </is>
      </c>
    </row>
    <row r="124577">
      <c r="A124577" s="1" t="n">
        <v>124575</v>
      </c>
      <c r="B124577" t="inlineStr">
        <is>
          <t>athenajs</t>
        </is>
      </c>
      <c r="C124577" t="n">
        <v>3</v>
      </c>
      <c r="D124577" t="inlineStr">
        <is>
          <t>{'athenajs', '@types~athenajs', '@athenajs~core'}</t>
        </is>
      </c>
    </row>
    <row r="124578">
      <c r="A124578" s="1" t="n">
        <v>124576</v>
      </c>
      <c r="B124578" t="inlineStr">
        <is>
          <t>omrilotan</t>
        </is>
      </c>
      <c r="C124578" t="n">
        <v>3</v>
      </c>
      <c r="D124578" t="inlineStr">
        <is>
          <t>{'omrilotan', '@omrilotan~eslint-config', '@omrilotan~setup'}</t>
        </is>
      </c>
    </row>
    <row r="124579">
      <c r="A124579" s="1" t="n">
        <v>124577</v>
      </c>
      <c r="B124579" t="inlineStr">
        <is>
          <t>gohome</t>
        </is>
      </c>
      <c r="C124579" t="n">
        <v>3</v>
      </c>
      <c r="D124579" t="inlineStr">
        <is>
          <t>{'gohome', '@haydenhigg~gohome', 'gohome-zzx'}</t>
        </is>
      </c>
    </row>
    <row r="124580">
      <c r="A124580" s="1" t="n">
        <v>124578</v>
      </c>
      <c r="B124580" t="inlineStr">
        <is>
          <t>webdollar</t>
        </is>
      </c>
      <c r="C124580" t="n">
        <v>3</v>
      </c>
      <c r="D124580" t="inlineStr">
        <is>
          <t>{'@webdollar~front-webdollar', '@webdollar~user-interface-webdollar', '@webdollar~node-webdollar'}</t>
        </is>
      </c>
    </row>
    <row r="124581">
      <c r="A124581" s="1" t="n">
        <v>124579</v>
      </c>
      <c r="B124581" t="inlineStr">
        <is>
          <t>sharedmemory</t>
        </is>
      </c>
      <c r="C124581" t="n">
        <v>3</v>
      </c>
      <c r="D124581" t="inlineStr">
        <is>
          <t>{'windows-sharedmemory', 'node-sharedmemory', 'sharedmemory'}</t>
        </is>
      </c>
    </row>
    <row r="124582">
      <c r="A124582" s="1" t="n">
        <v>124580</v>
      </c>
      <c r="B124582" t="inlineStr">
        <is>
          <t>alexjeffcott</t>
        </is>
      </c>
      <c r="C124582" t="n">
        <v>3</v>
      </c>
      <c r="D124582" t="inlineStr">
        <is>
          <t>{'@alexjeffcott~oclif-demo', '@alexjeffcott~typescript-cli-template', '@alexjeffcott~amboss-pipeline-analyser'}</t>
        </is>
      </c>
    </row>
    <row r="124583">
      <c r="A124583" s="1" t="n">
        <v>124581</v>
      </c>
      <c r="B124583" t="inlineStr">
        <is>
          <t>tamkeentech</t>
        </is>
      </c>
      <c r="C124583" t="n">
        <v>3</v>
      </c>
      <c r="D124583" t="inlineStr">
        <is>
          <t>{'@tamkeentech~infinite-scroll', '@tamkeentech~react-infinite-scroll', '@tamkeentech~react-i18n'}</t>
        </is>
      </c>
    </row>
    <row r="124584">
      <c r="A124584" s="1" t="n">
        <v>124582</v>
      </c>
      <c r="B124584" t="inlineStr">
        <is>
          <t>farbtastic</t>
        </is>
      </c>
      <c r="C124584" t="n">
        <v>3</v>
      </c>
      <c r="D124584" t="inlineStr">
        <is>
          <t>{'@ryancavanaugh~farbtastic', 'retyped-farbtastic-tsd-ambient', '@types~farbtastic'}</t>
        </is>
      </c>
    </row>
    <row r="124585">
      <c r="A124585" s="1" t="n">
        <v>124583</v>
      </c>
      <c r="B124585" t="inlineStr">
        <is>
          <t>anthonyshort</t>
        </is>
      </c>
      <c r="C124585" t="n">
        <v>3</v>
      </c>
      <c r="D124585" t="inlineStr">
        <is>
          <t>{'anthonyshort-offset', 'anthonyshort-dom-walk', 'anthonyshort-attributes'}</t>
        </is>
      </c>
    </row>
    <row r="124586">
      <c r="A124586" s="1" t="n">
        <v>124584</v>
      </c>
      <c r="B124586" t="inlineStr">
        <is>
          <t>tampham47</t>
        </is>
      </c>
      <c r="C124586" t="n">
        <v>3</v>
      </c>
      <c r="D124586" t="inlineStr">
        <is>
          <t>{'@tampham47~counter', '@tampham47~button', '@tampham47~wireframe-ui'}</t>
        </is>
      </c>
    </row>
    <row r="124587">
      <c r="A124587" s="1" t="n">
        <v>124585</v>
      </c>
      <c r="B124587" t="inlineStr">
        <is>
          <t>cloudsnorkel</t>
        </is>
      </c>
      <c r="C124587" t="n">
        <v>3</v>
      </c>
      <c r="D124587" t="inlineStr">
        <is>
          <t>{'@cloudsnorkel~datadog-browser-core', '@cloudsnorkel~datadog-browser-logs', '@cloudsnorkel~datadog-browser-rum'}</t>
        </is>
      </c>
    </row>
    <row r="124588">
      <c r="A124588" s="1" t="n">
        <v>124586</v>
      </c>
      <c r="B124588" t="inlineStr">
        <is>
          <t>mooeypoo</t>
        </is>
      </c>
      <c r="C124588" t="n">
        <v>3</v>
      </c>
      <c r="D124588" t="inlineStr">
        <is>
          <t>{'@mooeypoo~cssjanus-webpack', '@mooeypoo~dom-word-replacer', '@mooeypoo~slack-gas-commander'}</t>
        </is>
      </c>
    </row>
    <row r="124589">
      <c r="A124589" s="1" t="n">
        <v>124587</v>
      </c>
      <c r="B124589" t="inlineStr">
        <is>
          <t>questioner</t>
        </is>
      </c>
      <c r="C124589" t="n">
        <v>3</v>
      </c>
      <c r="D124589" t="inlineStr">
        <is>
          <t>{'avesh_questioner', '@cs125~questioner', 'questioner'}</t>
        </is>
      </c>
    </row>
    <row r="124590">
      <c r="A124590" s="1" t="n">
        <v>124588</v>
      </c>
      <c r="B124590" t="inlineStr">
        <is>
          <t>ameng</t>
        </is>
      </c>
      <c r="C124590" t="n">
        <v>3</v>
      </c>
      <c r="D124590" t="inlineStr">
        <is>
          <t>{'ameng', 'nester-ameng', 'ameng-tap'}</t>
        </is>
      </c>
    </row>
    <row r="124591">
      <c r="A124591" s="1" t="n">
        <v>124589</v>
      </c>
      <c r="B124591" t="inlineStr">
        <is>
          <t>opto22</t>
        </is>
      </c>
      <c r="C124591" t="n">
        <v>3</v>
      </c>
      <c r="D124591" t="inlineStr">
        <is>
          <t>{'opto22-node-red-common', '@datafire~opto22_groov', '@datafire~opto22_pac'}</t>
        </is>
      </c>
    </row>
    <row r="124592">
      <c r="A124592" s="1" t="n">
        <v>124590</v>
      </c>
      <c r="B124592" t="inlineStr">
        <is>
          <t>uvt</t>
        </is>
      </c>
      <c r="C124592" t="n">
        <v>3</v>
      </c>
      <c r="D124592" t="inlineStr">
        <is>
          <t>{'uvtor', 'abp-zero-template-uvt', 'uvt'}</t>
        </is>
      </c>
    </row>
    <row r="124593">
      <c r="A124593" s="1" t="n">
        <v>124591</v>
      </c>
      <c r="B124593" t="inlineStr">
        <is>
          <t>webtool</t>
        </is>
      </c>
      <c r="C124593" t="n">
        <v>3</v>
      </c>
      <c r="D124593" t="inlineStr">
        <is>
          <t>{'kadm-webtool', 'webtool-cli', 'qiandu-webtool'}</t>
        </is>
      </c>
    </row>
    <row r="124594">
      <c r="A124594" s="1" t="n">
        <v>124592</v>
      </c>
      <c r="B124594" t="inlineStr">
        <is>
          <t>anve</t>
        </is>
      </c>
      <c r="C124594" t="n">
        <v>3</v>
      </c>
      <c r="D124594" t="inlineStr">
        <is>
          <t>{'anve-upload-upyun', 'anve-upload-qiniu', 'anve-qiniu'}</t>
        </is>
      </c>
    </row>
    <row r="124595">
      <c r="A124595" s="1" t="n">
        <v>124593</v>
      </c>
      <c r="B124595" t="inlineStr">
        <is>
          <t>audiotour</t>
        </is>
      </c>
      <c r="C124595" t="n">
        <v>3</v>
      </c>
      <c r="D124595" t="inlineStr">
        <is>
          <t>{'rb-audiotour-common', '@roombonus~audiotour-common', 'audiotour'}</t>
        </is>
      </c>
    </row>
    <row r="124596">
      <c r="A124596" s="1" t="n">
        <v>124594</v>
      </c>
      <c r="B124596" t="inlineStr">
        <is>
          <t>submission2</t>
        </is>
      </c>
      <c r="C124596" t="n">
        <v>3</v>
      </c>
      <c r="D124596" t="inlineStr">
        <is>
          <t>{'fast-submission2excel', 'fast-submission2any', 'fast-submission2csv'}</t>
        </is>
      </c>
    </row>
    <row r="124597">
      <c r="A124597" s="1" t="n">
        <v>124595</v>
      </c>
      <c r="B124597" t="inlineStr">
        <is>
          <t>hubgraph</t>
        </is>
      </c>
      <c r="C124597" t="n">
        <v>3</v>
      </c>
      <c r="D124597" t="inlineStr">
        <is>
          <t>{'hubgraph-ext', 'hubgraph-hubzero', 'hubgraph'}</t>
        </is>
      </c>
    </row>
    <row r="124598">
      <c r="A124598" s="1" t="n">
        <v>124596</v>
      </c>
      <c r="B124598" t="inlineStr">
        <is>
          <t>cardfunc</t>
        </is>
      </c>
      <c r="C124598" t="n">
        <v>3</v>
      </c>
      <c r="D124598" t="inlineStr">
        <is>
          <t>{'@cardfunc~element', '@cardfunc~model', '@cardfunc~cli'}</t>
        </is>
      </c>
    </row>
    <row r="124599">
      <c r="A124599" s="1" t="n">
        <v>124597</v>
      </c>
      <c r="B124599" t="inlineStr">
        <is>
          <t>mailboxes</t>
        </is>
      </c>
      <c r="C124599" t="n">
        <v>3</v>
      </c>
      <c r="D124599" t="inlineStr">
        <is>
          <t>{'premium-google-mailboxes-api-proto', 'wix-protos-premium-premium-google-mailboxes-api-proto', 'mailboxes'}</t>
        </is>
      </c>
    </row>
    <row r="124600">
      <c r="A124600" s="1" t="n">
        <v>124598</v>
      </c>
      <c r="B124600" t="inlineStr">
        <is>
          <t>ihar</t>
        </is>
      </c>
      <c r="C124600" t="n">
        <v>3</v>
      </c>
      <c r="D124600" t="inlineStr">
        <is>
          <t>{'ihar-loader', 'ihar-wp-task', 'babel-plugin-ihar_true_false'}</t>
        </is>
      </c>
    </row>
    <row r="124601">
      <c r="A124601" s="1" t="n">
        <v>124599</v>
      </c>
      <c r="B124601" t="inlineStr">
        <is>
          <t>pluris</t>
        </is>
      </c>
      <c r="C124601" t="n">
        <v>3</v>
      </c>
      <c r="D124601" t="inlineStr">
        <is>
          <t>{'pluris', 'eris-pluris', 'better-pluris'}</t>
        </is>
      </c>
    </row>
    <row r="124602">
      <c r="A124602" s="1" t="n">
        <v>124600</v>
      </c>
      <c r="B124602" t="inlineStr">
        <is>
          <t>easycalc</t>
        </is>
      </c>
      <c r="C124602" t="n">
        <v>3</v>
      </c>
      <c r="D124602" t="inlineStr">
        <is>
          <t>{'easycalc-api-client', 'easycalc', 'myeasycalc'}</t>
        </is>
      </c>
    </row>
    <row r="124603">
      <c r="A124603" s="1" t="n">
        <v>124601</v>
      </c>
      <c r="B124603" t="inlineStr">
        <is>
          <t>salif</t>
        </is>
      </c>
      <c r="C124603" t="n">
        <v>3</v>
      </c>
      <c r="D124603" t="inlineStr">
        <is>
          <t>{'@salifm~hide-text', 'salifganas', 'salifhasandemo'}</t>
        </is>
      </c>
    </row>
    <row r="124604">
      <c r="A124604" s="1" t="n">
        <v>124602</v>
      </c>
      <c r="B124604" t="inlineStr">
        <is>
          <t>ngau</t>
        </is>
      </c>
      <c r="C124604" t="n">
        <v>3</v>
      </c>
      <c r="D124604" t="inlineStr">
        <is>
          <t>{'@bengau~npm-demo-pkg', 'npm-demo-pkg-bengau', '@bengau~todo'}</t>
        </is>
      </c>
    </row>
    <row r="124605">
      <c r="A124605" s="1" t="n">
        <v>124603</v>
      </c>
      <c r="B124605" t="inlineStr">
        <is>
          <t>bengau</t>
        </is>
      </c>
      <c r="C124605" t="n">
        <v>3</v>
      </c>
      <c r="D124605" t="inlineStr">
        <is>
          <t>{'@bengau~npm-demo-pkg', 'npm-demo-pkg-bengau', '@bengau~todo'}</t>
        </is>
      </c>
    </row>
    <row r="124606">
      <c r="A124606" s="1" t="n">
        <v>124604</v>
      </c>
      <c r="B124606" t="inlineStr">
        <is>
          <t>routerx</t>
        </is>
      </c>
      <c r="C124606" t="n">
        <v>3</v>
      </c>
      <c r="D124606" t="inlineStr">
        <is>
          <t>{'routerx', '@daniely~routerx', '@mrsoftware~routerx'}</t>
        </is>
      </c>
    </row>
    <row r="124607">
      <c r="A124607" s="1" t="n">
        <v>124605</v>
      </c>
      <c r="B124607" t="inlineStr">
        <is>
          <t>gyb</t>
        </is>
      </c>
      <c r="C124607" t="n">
        <v>3</v>
      </c>
      <c r="D124607" t="inlineStr">
        <is>
          <t>{'week1-gyb', '@gyb_33~element-china-area-data', 'ts-gyb'}</t>
        </is>
      </c>
    </row>
    <row r="124608">
      <c r="A124608" s="1" t="n">
        <v>124606</v>
      </c>
      <c r="B124608" t="inlineStr">
        <is>
          <t>reindexer</t>
        </is>
      </c>
      <c r="C124608" t="n">
        <v>3</v>
      </c>
      <c r="D124608" t="inlineStr">
        <is>
          <t>{'generator-jhipster-elasticsearch-reindexer-2', 'reindexer', 'generator-jhipster-elasticsearch-reindexer'}</t>
        </is>
      </c>
    </row>
    <row r="124609">
      <c r="A124609" s="1" t="n">
        <v>124607</v>
      </c>
      <c r="B124609" t="inlineStr">
        <is>
          <t>crypticat</t>
        </is>
      </c>
      <c r="C124609" t="n">
        <v>3</v>
      </c>
      <c r="D124609" t="inlineStr">
        <is>
          <t>{'@crypticat~cli', '@crypticat~core', '@crypticat~ionicons'}</t>
        </is>
      </c>
    </row>
    <row r="124610">
      <c r="A124610" s="1" t="n">
        <v>124608</v>
      </c>
      <c r="B124610" t="inlineStr">
        <is>
          <t>elbe</t>
        </is>
      </c>
      <c r="C124610" t="n">
        <v>3</v>
      </c>
      <c r="D124610" t="inlineStr">
        <is>
          <t>{'@elbeytechnologies~generic-react-modules', 'elbey-generic-components', 'elbe'}</t>
        </is>
      </c>
    </row>
    <row r="124611">
      <c r="A124611" s="1" t="n">
        <v>124609</v>
      </c>
      <c r="B124611" t="inlineStr">
        <is>
          <t>xbuild</t>
        </is>
      </c>
      <c r="C124611" t="n">
        <v>3</v>
      </c>
      <c r="D124611" t="inlineStr">
        <is>
          <t>{'grunt-xbuild', 'xbuild', 'xbuild-mgr'}</t>
        </is>
      </c>
    </row>
    <row r="124612">
      <c r="A124612" s="1" t="n">
        <v>124610</v>
      </c>
      <c r="B124612" t="inlineStr">
        <is>
          <t>wolverinejs</t>
        </is>
      </c>
      <c r="C124612" t="n">
        <v>3</v>
      </c>
      <c r="D124612" t="inlineStr">
        <is>
          <t>{'wolverinejs-stream', 'wolverinejs-loggly', 'wolverinejs'}</t>
        </is>
      </c>
    </row>
    <row r="124613">
      <c r="A124613" s="1" t="n">
        <v>124611</v>
      </c>
      <c r="B124613" t="inlineStr">
        <is>
          <t>typedb</t>
        </is>
      </c>
      <c r="C124613" t="n">
        <v>3</v>
      </c>
      <c r="D124613" t="inlineStr">
        <is>
          <t>{'typedb-client', 'typedb-protocol', 'typedb'}</t>
        </is>
      </c>
    </row>
    <row r="124614">
      <c r="A124614" s="1" t="n">
        <v>124612</v>
      </c>
      <c r="B124614" t="inlineStr">
        <is>
          <t>eoepca</t>
        </is>
      </c>
      <c r="C124614" t="n">
        <v>3</v>
      </c>
      <c r="D124614" t="inlineStr">
        <is>
          <t>{'eoepca-oidc', 'eoepca-scim', 'eoepca-pylibrarytemplate'}</t>
        </is>
      </c>
    </row>
    <row r="124615">
      <c r="A124615" s="1" t="n">
        <v>124613</v>
      </c>
      <c r="B124615" t="inlineStr">
        <is>
          <t>bob777</t>
        </is>
      </c>
      <c r="C124615" t="n">
        <v>3</v>
      </c>
      <c r="D124615" t="inlineStr">
        <is>
          <t>{'@masterofbob777~grunt-config', '@masterofbob777~eslint-config', '@masterofbob777~helpers'}</t>
        </is>
      </c>
    </row>
    <row r="124616">
      <c r="A124616" s="1" t="n">
        <v>124614</v>
      </c>
      <c r="B124616" t="inlineStr">
        <is>
          <t>masterofbob777</t>
        </is>
      </c>
      <c r="C124616" t="n">
        <v>3</v>
      </c>
      <c r="D124616" t="inlineStr">
        <is>
          <t>{'@masterofbob777~grunt-config', '@masterofbob777~eslint-config', '@masterofbob777~helpers'}</t>
        </is>
      </c>
    </row>
    <row r="124617">
      <c r="A124617" s="1" t="n">
        <v>124615</v>
      </c>
      <c r="B124617" t="inlineStr">
        <is>
          <t>zerp</t>
        </is>
      </c>
      <c r="C124617" t="n">
        <v>3</v>
      </c>
      <c r="D124617" t="inlineStr">
        <is>
          <t>{'zaber-test-jig-zerp', 'zerp', 'izaber-wamp-zerp'}</t>
        </is>
      </c>
    </row>
    <row r="124618">
      <c r="A124618" s="1" t="n">
        <v>124616</v>
      </c>
      <c r="B124618" t="inlineStr">
        <is>
          <t>zeroc</t>
        </is>
      </c>
      <c r="C124618" t="n">
        <v>3</v>
      </c>
      <c r="D124618" t="inlineStr">
        <is>
          <t>{'zeroc-ice', 'zeroc-icecertutils', 'zeroc-icehashpassword'}</t>
        </is>
      </c>
    </row>
    <row r="124619">
      <c r="A124619" s="1" t="n">
        <v>124617</v>
      </c>
      <c r="B124619" t="inlineStr">
        <is>
          <t>angelika</t>
        </is>
      </c>
      <c r="C124619" t="n">
        <v>3</v>
      </c>
      <c r="D124619" t="inlineStr">
        <is>
          <t>{'angelika', 'chudaszek-angelika-3ic-pakiet2', '@angelikadraczynska~random-id-generator'}</t>
        </is>
      </c>
    </row>
    <row r="124620">
      <c r="A124620" s="1" t="n">
        <v>124618</v>
      </c>
      <c r="B124620" t="inlineStr">
        <is>
          <t>autopulous</t>
        </is>
      </c>
      <c r="C124620" t="n">
        <v>3</v>
      </c>
      <c r="D124620" t="inlineStr">
        <is>
          <t>{'autopulous-xdom', 'autopulous-angular2-soap', 'autopulous-xdom2jso'}</t>
        </is>
      </c>
    </row>
    <row r="124621">
      <c r="A124621" s="1" t="n">
        <v>124619</v>
      </c>
      <c r="B124621" t="inlineStr">
        <is>
          <t>garou</t>
        </is>
      </c>
      <c r="C124621" t="n">
        <v>3</v>
      </c>
      <c r="D124621" t="inlineStr">
        <is>
          <t>{'garoudan', 'garou', 'loup-garou'}</t>
        </is>
      </c>
    </row>
    <row r="124622">
      <c r="A124622" s="1" t="n">
        <v>124620</v>
      </c>
      <c r="B124622" t="inlineStr">
        <is>
          <t>ikangxu</t>
        </is>
      </c>
      <c r="C124622" t="n">
        <v>3</v>
      </c>
      <c r="D124622" t="inlineStr">
        <is>
          <t>{'@ikangxu~vuepress-plugin-mouse-effects', '@ikangxu~vuepress-plugin-share', '@ikangxu~vuepress-plugin-rss'}</t>
        </is>
      </c>
    </row>
    <row r="124623">
      <c r="A124623" s="1" t="n">
        <v>124621</v>
      </c>
      <c r="B124623" t="inlineStr">
        <is>
          <t>chenyunwen</t>
        </is>
      </c>
      <c r="C124623" t="n">
        <v>3</v>
      </c>
      <c r="D124623" t="inlineStr">
        <is>
          <t>{'crud-demo-chenyunwen', 'npm-project-chenyunwen', 'primeng-chenyunwen'}</t>
        </is>
      </c>
    </row>
    <row r="124624">
      <c r="A124624" s="1" t="n">
        <v>124622</v>
      </c>
      <c r="B124624" t="inlineStr">
        <is>
          <t>jff</t>
        </is>
      </c>
      <c r="C124624" t="n">
        <v>3</v>
      </c>
      <c r="D124624" t="inlineStr">
        <is>
          <t>{'jff-canvas', 'jff', 'jff-table'}</t>
        </is>
      </c>
    </row>
    <row r="124625">
      <c r="A124625" s="1" t="n">
        <v>124623</v>
      </c>
      <c r="B124625" t="inlineStr">
        <is>
          <t>hplib</t>
        </is>
      </c>
      <c r="C124625" t="n">
        <v>3</v>
      </c>
      <c r="D124625" t="inlineStr">
        <is>
          <t>{'hplib-debounce', 'hplib-classname', 'hplib-deepupdate'}</t>
        </is>
      </c>
    </row>
    <row r="124626">
      <c r="A124626" s="1" t="n">
        <v>124624</v>
      </c>
      <c r="B124626" t="inlineStr">
        <is>
          <t>cr8</t>
        </is>
      </c>
      <c r="C124626" t="n">
        <v>3</v>
      </c>
      <c r="D124626" t="inlineStr">
        <is>
          <t>{'cr8-cli', '@cr7cr8~tiny', 'cr8'}</t>
        </is>
      </c>
    </row>
    <row r="124627">
      <c r="A124627" s="1" t="n">
        <v>124625</v>
      </c>
      <c r="B124627" t="inlineStr">
        <is>
          <t>edicode</t>
        </is>
      </c>
      <c r="C124627" t="n">
        <v>3</v>
      </c>
      <c r="D124627" t="inlineStr">
        <is>
          <t>{'odoo12-addon-l10n-fi-edicode', 'odoo10-addon-l10n-fi-edicode', 'odoo13-addon-l10n-fi-edicode'}</t>
        </is>
      </c>
    </row>
    <row r="124628">
      <c r="A124628" s="1" t="n">
        <v>124626</v>
      </c>
      <c r="B124628" t="inlineStr">
        <is>
          <t>crosse</t>
        </is>
      </c>
      <c r="C124628" t="n">
        <v>3</v>
      </c>
      <c r="D124628" t="inlineStr">
        <is>
          <t>{'crossecore', '@syncrosse~server', '@syncrosse~client'}</t>
        </is>
      </c>
    </row>
    <row r="124629">
      <c r="A124629" s="1" t="n">
        <v>124627</v>
      </c>
      <c r="B124629" t="inlineStr">
        <is>
          <t>dsninjas</t>
        </is>
      </c>
      <c r="C124629" t="n">
        <v>3</v>
      </c>
      <c r="D124629" t="inlineStr">
        <is>
          <t>{'@dsninjas~jwt', '@dsninjas~segunmod1', '@dsninjas~response'}</t>
        </is>
      </c>
    </row>
    <row r="124630">
      <c r="A124630" s="1" t="n">
        <v>124628</v>
      </c>
      <c r="B124630" t="inlineStr">
        <is>
          <t>demangle</t>
        </is>
      </c>
      <c r="C124630" t="n">
        <v>3</v>
      </c>
      <c r="D124630" t="inlineStr">
        <is>
          <t>{'demangle', 'gecko-profiler-demangle', 'cpp-demangle'}</t>
        </is>
      </c>
    </row>
    <row r="124631">
      <c r="A124631" s="1" t="n">
        <v>124629</v>
      </c>
      <c r="B124631" t="inlineStr">
        <is>
          <t>jeonsoft</t>
        </is>
      </c>
      <c r="C124631" t="n">
        <v>3</v>
      </c>
      <c r="D124631" t="inlineStr">
        <is>
          <t>{'@jeonsoft~devextreme', '@jeonsoft~utils', '@jeonsoft~devextreme-react'}</t>
        </is>
      </c>
    </row>
    <row r="124632">
      <c r="A124632" s="1" t="n">
        <v>124630</v>
      </c>
      <c r="B124632" t="inlineStr">
        <is>
          <t>coronado</t>
        </is>
      </c>
      <c r="C124632" t="n">
        <v>3</v>
      </c>
      <c r="D124632" t="inlineStr">
        <is>
          <t>{'@ecoronado~platzom', 'panelfbs-coronado23a', 'coronado-bridge'}</t>
        </is>
      </c>
    </row>
    <row r="124633">
      <c r="A124633" s="1" t="n">
        <v>124631</v>
      </c>
      <c r="B124633" t="inlineStr">
        <is>
          <t>diseases</t>
        </is>
      </c>
      <c r="C124633" t="n">
        <v>3</v>
      </c>
      <c r="D124633" t="inlineStr">
        <is>
          <t>{'openchs-diseases', '@datagica~parse-diseases', 'viz_diseases'}</t>
        </is>
      </c>
    </row>
    <row r="124634">
      <c r="A124634" s="1" t="n">
        <v>124632</v>
      </c>
      <c r="B124634" t="inlineStr">
        <is>
          <t>imioweb</t>
        </is>
      </c>
      <c r="C124634" t="n">
        <v>3</v>
      </c>
      <c r="D124634" t="inlineStr">
        <is>
          <t>{'imioweb-core', 'imioweb-policy', 'imioweb-theme'}</t>
        </is>
      </c>
    </row>
    <row r="124635">
      <c r="A124635" s="1" t="n">
        <v>124633</v>
      </c>
      <c r="B124635" t="inlineStr">
        <is>
          <t>anglab</t>
        </is>
      </c>
      <c r="C124635" t="n">
        <v>3</v>
      </c>
      <c r="D124635" t="inlineStr">
        <is>
          <t>{'anglab-prg', '@anglab~labjs', 'anglab'}</t>
        </is>
      </c>
    </row>
    <row r="124636">
      <c r="A124636" s="1" t="n">
        <v>124634</v>
      </c>
      <c r="B124636" t="inlineStr">
        <is>
          <t>reepay</t>
        </is>
      </c>
      <c r="C124636" t="n">
        <v>3</v>
      </c>
      <c r="D124636" t="inlineStr">
        <is>
          <t>{'reepay', '@reepay~reepay-payment', 'medusa-payment-reepay'}</t>
        </is>
      </c>
    </row>
    <row r="124637">
      <c r="A124637" s="1" t="n">
        <v>124635</v>
      </c>
      <c r="B124637" t="inlineStr">
        <is>
          <t>maastrich</t>
        </is>
      </c>
      <c r="C124637" t="n">
        <v>3</v>
      </c>
      <c r="D124637" t="inlineStr">
        <is>
          <t>{'maastrich-generator', 'maastrich-logger', 'maastrich-database'}</t>
        </is>
      </c>
    </row>
    <row r="124638">
      <c r="A124638" s="1" t="n">
        <v>124636</v>
      </c>
      <c r="B124638" t="inlineStr">
        <is>
          <t>buddle</t>
        </is>
      </c>
      <c r="C124638" t="n">
        <v>3</v>
      </c>
      <c r="D124638" t="inlineStr">
        <is>
          <t>{'flutter-app-buddle', 'buddleyangxin', 'buddle'}</t>
        </is>
      </c>
    </row>
    <row r="124639">
      <c r="A124639" s="1" t="n">
        <v>124637</v>
      </c>
      <c r="B124639" t="inlineStr">
        <is>
          <t>batfish</t>
        </is>
      </c>
      <c r="C124639" t="n">
        <v>3</v>
      </c>
      <c r="D124639" t="inlineStr">
        <is>
          <t>{'batfish', 'pybatfish', '@mapbox~batfish'}</t>
        </is>
      </c>
    </row>
    <row r="124640">
      <c r="A124640" s="1" t="n">
        <v>124638</v>
      </c>
      <c r="B124640" t="inlineStr">
        <is>
          <t>georgedrpg</t>
        </is>
      </c>
      <c r="C124640" t="n">
        <v>3</v>
      </c>
      <c r="D124640" t="inlineStr">
        <is>
          <t>{'@georgedrpg~pannellum-react-next', '@georgedrpg~bulk-process-images', '@georgedrpg~bulk-image-resizer'}</t>
        </is>
      </c>
    </row>
    <row r="124641">
      <c r="A124641" s="1" t="n">
        <v>124639</v>
      </c>
      <c r="B124641" t="inlineStr">
        <is>
          <t>botimize</t>
        </is>
      </c>
      <c r="C124641" t="n">
        <v>3</v>
      </c>
      <c r="D124641" t="inlineStr">
        <is>
          <t>{'botimize-botkit-middleware', 'bottender-botimize', 'botimize'}</t>
        </is>
      </c>
    </row>
    <row r="124642">
      <c r="A124642" s="1" t="n">
        <v>124640</v>
      </c>
      <c r="B124642" t="inlineStr">
        <is>
          <t>pckg2</t>
        </is>
      </c>
      <c r="C124642" t="n">
        <v>3</v>
      </c>
      <c r="D124642" t="inlineStr">
        <is>
          <t>{'@k26rahul~pckg2', 'ak-demo-pckg2', '@khala~lerna-pckg2'}</t>
        </is>
      </c>
    </row>
    <row r="124643">
      <c r="A124643" s="1" t="n">
        <v>124641</v>
      </c>
      <c r="B124643" t="inlineStr">
        <is>
          <t>glkote</t>
        </is>
      </c>
      <c r="C124643" t="n">
        <v>3</v>
      </c>
      <c r="D124643" t="inlineStr">
        <is>
          <t>{'glkote-term', 'cheap-glkote', 'glkote-discord'}</t>
        </is>
      </c>
    </row>
    <row r="124644">
      <c r="A124644" s="1" t="n">
        <v>124642</v>
      </c>
      <c r="B124644" t="inlineStr">
        <is>
          <t>cerberustech</t>
        </is>
      </c>
      <c r="C124644" t="n">
        <v>3</v>
      </c>
      <c r="D124644" t="inlineStr">
        <is>
          <t>{'@cerberustech~components', '@cerberustech~react-cli', '@cerberustech~cerberus-components'}</t>
        </is>
      </c>
    </row>
    <row r="124645">
      <c r="A124645" s="1" t="n">
        <v>124643</v>
      </c>
      <c r="B124645" t="inlineStr">
        <is>
          <t>istextorbinary</t>
        </is>
      </c>
      <c r="C124645" t="n">
        <v>3</v>
      </c>
      <c r="D124645" t="inlineStr">
        <is>
          <t>{'istextorbinary-albinodrought', 'istextorbinary', '@types~istextorbinary'}</t>
        </is>
      </c>
    </row>
    <row r="124646">
      <c r="A124646" s="1" t="n">
        <v>124644</v>
      </c>
      <c r="B124646" t="inlineStr">
        <is>
          <t>pixcode</t>
        </is>
      </c>
      <c r="C124646" t="n">
        <v>3</v>
      </c>
      <c r="D124646" t="inlineStr">
        <is>
          <t>{'pixcode.js', 'pixcode', '@rprata~pixcode'}</t>
        </is>
      </c>
    </row>
    <row r="124647">
      <c r="A124647" s="1" t="n">
        <v>124645</v>
      </c>
      <c r="B124647" t="inlineStr">
        <is>
          <t>elum</t>
        </is>
      </c>
      <c r="C124647" t="n">
        <v>3</v>
      </c>
      <c r="D124647" t="inlineStr">
        <is>
          <t>{'@elumeo~jfs-core-dev', '@elumeo~jfs-core', '@gmelum~vkui'}</t>
        </is>
      </c>
    </row>
    <row r="124648">
      <c r="A124648" s="1" t="n">
        <v>124646</v>
      </c>
      <c r="B124648" t="inlineStr">
        <is>
          <t>gdtd</t>
        </is>
      </c>
      <c r="C124648" t="n">
        <v>3</v>
      </c>
      <c r="D124648" t="inlineStr">
        <is>
          <t>{'gdtd-blogparser', 'gdtd-email', 'gdtd-mediaupload'}</t>
        </is>
      </c>
    </row>
    <row r="124649">
      <c r="A124649" s="1" t="n">
        <v>124647</v>
      </c>
      <c r="B124649" t="inlineStr">
        <is>
          <t>fatyu</t>
        </is>
      </c>
      <c r="C124649" t="n">
        <v>3</v>
      </c>
      <c r="D124649" t="inlineStr">
        <is>
          <t>{'@fatyu~utils', '@fatyu~node-git-diff', '@fatyu~zip'}</t>
        </is>
      </c>
    </row>
    <row r="124650">
      <c r="A124650" s="1" t="n">
        <v>124648</v>
      </c>
      <c r="B124650" t="inlineStr">
        <is>
          <t>noss</t>
        </is>
      </c>
      <c r="C124650" t="n">
        <v>3</v>
      </c>
      <c r="D124650" t="inlineStr">
        <is>
          <t>{'@mrnossiom~cra-template', 'noss', '@nossbigg~peerdeps-manager'}</t>
        </is>
      </c>
    </row>
    <row r="124651">
      <c r="A124651" s="1" t="n">
        <v>124649</v>
      </c>
      <c r="B124651" t="inlineStr">
        <is>
          <t>lri</t>
        </is>
      </c>
      <c r="C124651" t="n">
        <v>3</v>
      </c>
      <c r="D124651" t="inlineStr">
        <is>
          <t>{'tumblrify', 'lri', '@lri~utils'}</t>
        </is>
      </c>
    </row>
    <row r="124652">
      <c r="A124652" s="1" t="n">
        <v>124650</v>
      </c>
      <c r="B124652" t="inlineStr">
        <is>
          <t>maju</t>
        </is>
      </c>
      <c r="C124652" t="n">
        <v>3</v>
      </c>
      <c r="D124652" t="inlineStr">
        <is>
          <t>{'maju-ui', 'fungsi-maju', 'maju'}</t>
        </is>
      </c>
    </row>
    <row r="124653">
      <c r="A124653" s="1" t="n">
        <v>124651</v>
      </c>
      <c r="B124653" t="inlineStr">
        <is>
          <t>smartstring</t>
        </is>
      </c>
      <c r="C124653" t="n">
        <v>3</v>
      </c>
      <c r="D124653" t="inlineStr">
        <is>
          <t>{'@pushrocks~smartstring', 'smartstring', 'smartstring.js'}</t>
        </is>
      </c>
    </row>
    <row r="124654">
      <c r="A124654" s="1" t="n">
        <v>124652</v>
      </c>
      <c r="B124654" t="inlineStr">
        <is>
          <t>mbise1993</t>
        </is>
      </c>
      <c r="C124654" t="n">
        <v>3</v>
      </c>
      <c r="D124654" t="inlineStr">
        <is>
          <t>{'@mbise1993~eslint-config-javascript', '@mbise1993~eslint-config-typescript', '@mbise1993~eslint-config-react'}</t>
        </is>
      </c>
    </row>
    <row r="124655">
      <c r="A124655" s="1" t="n">
        <v>124653</v>
      </c>
      <c r="B124655" t="inlineStr">
        <is>
          <t>redskyburning</t>
        </is>
      </c>
      <c r="C124655" t="n">
        <v>3</v>
      </c>
      <c r="D124655" t="inlineStr">
        <is>
          <t>{'@redskyburning~eslint-config-vue-ts', '@redskyburning~stylelint-config', '@redskyburning~eslint-config-vue-js'}</t>
        </is>
      </c>
    </row>
    <row r="124656">
      <c r="A124656" s="1" t="n">
        <v>124654</v>
      </c>
      <c r="B124656" t="inlineStr">
        <is>
          <t>shute</t>
        </is>
      </c>
      <c r="C124656" t="n">
        <v>3</v>
      </c>
      <c r="D124656" t="inlineStr">
        <is>
          <t>{'shute-technologies.graph-editor', 'shute-technologies.octopus-web-framework', 'shute-technologies.timeline-editor'}</t>
        </is>
      </c>
    </row>
    <row r="124657">
      <c r="A124657" s="1" t="n">
        <v>124655</v>
      </c>
      <c r="B124657" t="inlineStr">
        <is>
          <t>unipy</t>
        </is>
      </c>
      <c r="C124657" t="n">
        <v>3</v>
      </c>
      <c r="D124657" t="inlineStr">
        <is>
          <t>{'unipy-logger', 'unipy-db', 'unipy'}</t>
        </is>
      </c>
    </row>
    <row r="124658">
      <c r="A124658" s="1" t="n">
        <v>124656</v>
      </c>
      <c r="B124658" t="inlineStr">
        <is>
          <t>statvfs</t>
        </is>
      </c>
      <c r="C124658" t="n">
        <v>3</v>
      </c>
      <c r="D124658" t="inlineStr">
        <is>
          <t>{'statvfs', '@wwa~statvfs', 'node-statvfs'}</t>
        </is>
      </c>
    </row>
    <row r="124659">
      <c r="A124659" s="1" t="n">
        <v>124657</v>
      </c>
      <c r="B124659" t="inlineStr">
        <is>
          <t>nvn</t>
        </is>
      </c>
      <c r="C124659" t="n">
        <v>3</v>
      </c>
      <c r="D124659" t="inlineStr">
        <is>
          <t>{'nvn-til', 'md-links-nvn', 'nvn'}</t>
        </is>
      </c>
    </row>
    <row r="124660">
      <c r="A124660" s="1" t="n">
        <v>124658</v>
      </c>
      <c r="B124660" t="inlineStr">
        <is>
          <t>heif</t>
        </is>
      </c>
      <c r="C124660" t="n">
        <v>3</v>
      </c>
      <c r="D124660" t="inlineStr">
        <is>
          <t>{'image-observer-uni-heif', 'heif', '@saschazar~wasm-heif'}</t>
        </is>
      </c>
    </row>
    <row r="124661">
      <c r="A124661" s="1" t="n">
        <v>124659</v>
      </c>
      <c r="B124661" t="inlineStr">
        <is>
          <t>ocavue</t>
        </is>
      </c>
      <c r="C124661" t="n">
        <v>3</v>
      </c>
      <c r="D124661" t="inlineStr">
        <is>
          <t>{'ocavue-react-scripts', '@ocavue~my-test-package', '@ocavue~jsx-dom'}</t>
        </is>
      </c>
    </row>
    <row r="124662">
      <c r="A124662" s="1" t="n">
        <v>124660</v>
      </c>
      <c r="B124662" t="inlineStr">
        <is>
          <t>evalpoly</t>
        </is>
      </c>
      <c r="C124662" t="n">
        <v>3</v>
      </c>
      <c r="D124662" t="inlineStr">
        <is>
          <t>{'math-evalpoly', '@stdlib~math-base-tools-evalpoly', '@stdlib~math-base-tools-evalpoly-compile'}</t>
        </is>
      </c>
    </row>
    <row r="124663">
      <c r="A124663" s="1" t="n">
        <v>124661</v>
      </c>
      <c r="B124663" t="inlineStr">
        <is>
          <t>rveloz</t>
        </is>
      </c>
      <c r="C124663" t="n">
        <v>3</v>
      </c>
      <c r="D124663" t="inlineStr">
        <is>
          <t>{'@rveloz~list-rank', '@rveloz~number-formatter', '@rveloz~awesome-greeter'}</t>
        </is>
      </c>
    </row>
    <row r="124664">
      <c r="A124664" s="1" t="n">
        <v>124662</v>
      </c>
      <c r="B124664" t="inlineStr">
        <is>
          <t>backapirest</t>
        </is>
      </c>
      <c r="C124664" t="n">
        <v>3</v>
      </c>
      <c r="D124664" t="inlineStr">
        <is>
          <t>{'@backapirest~express', '@backapirest~next', 'backapirest'}</t>
        </is>
      </c>
    </row>
    <row r="124665">
      <c r="A124665" s="1" t="n">
        <v>124663</v>
      </c>
      <c r="B124665" t="inlineStr">
        <is>
          <t>selecttree</t>
        </is>
      </c>
      <c r="C124665" t="n">
        <v>3</v>
      </c>
      <c r="D124665" t="inlineStr">
        <is>
          <t>{'geye-vue-selecttree', '@alita~selecttree', '@limmem~selecttree'}</t>
        </is>
      </c>
    </row>
    <row r="124666">
      <c r="A124666" s="1" t="n">
        <v>124664</v>
      </c>
      <c r="B124666" t="inlineStr">
        <is>
          <t>onka</t>
        </is>
      </c>
      <c r="C124666" t="n">
        <v>3</v>
      </c>
      <c r="D124666" t="inlineStr">
        <is>
          <t>{'onka-react-admin-core', 'onka-angular-libs', 'onka-angular-admin-core'}</t>
        </is>
      </c>
    </row>
    <row r="124667">
      <c r="A124667" s="1" t="n">
        <v>124665</v>
      </c>
      <c r="B124667" t="inlineStr">
        <is>
          <t>lennie</t>
        </is>
      </c>
      <c r="C124667" t="n">
        <v>3</v>
      </c>
      <c r="D124667" t="inlineStr">
        <is>
          <t>{'lenniely', 'lennie_math_example', 'lenniegao'}</t>
        </is>
      </c>
    </row>
    <row r="124668">
      <c r="A124668" s="1" t="n">
        <v>124666</v>
      </c>
      <c r="B124668" t="inlineStr">
        <is>
          <t>scapper</t>
        </is>
      </c>
      <c r="C124668" t="n">
        <v>3</v>
      </c>
      <c r="D124668" t="inlineStr">
        <is>
          <t>{'tyizo-github-scapper', 'airline-logo-scapper', 'github-scapper'}</t>
        </is>
      </c>
    </row>
    <row r="124669">
      <c r="A124669" s="1" t="n">
        <v>124667</v>
      </c>
      <c r="B124669" t="inlineStr">
        <is>
          <t>pkutil</t>
        </is>
      </c>
      <c r="C124669" t="n">
        <v>3</v>
      </c>
      <c r="D124669" t="inlineStr">
        <is>
          <t>{'pkutil-shared-styles', 'pkutil-common-test', '@pbwk~pkutil'}</t>
        </is>
      </c>
    </row>
    <row r="124670">
      <c r="A124670" s="1" t="n">
        <v>124668</v>
      </c>
      <c r="B124670" t="inlineStr">
        <is>
          <t>dwui</t>
        </is>
      </c>
      <c r="C124670" t="n">
        <v>3</v>
      </c>
      <c r="D124670" t="inlineStr">
        <is>
          <t>{'dwui', 'dwui-codemirror', 'dwui-cli'}</t>
        </is>
      </c>
    </row>
    <row r="124671">
      <c r="A124671" s="1" t="n">
        <v>124669</v>
      </c>
      <c r="B124671" t="inlineStr">
        <is>
          <t>agroforce</t>
        </is>
      </c>
      <c r="C124671" t="n">
        <v>3</v>
      </c>
      <c r="D124671" t="inlineStr">
        <is>
          <t>{'agroforce-generator-api', 'agroforce-generator-web', 'agroforce-generator-mobile'}</t>
        </is>
      </c>
    </row>
    <row r="124672">
      <c r="A124672" s="1" t="n">
        <v>124670</v>
      </c>
      <c r="B124672" t="inlineStr">
        <is>
          <t>sparkwave</t>
        </is>
      </c>
      <c r="C124672" t="n">
        <v>3</v>
      </c>
      <c r="D124672" t="inlineStr">
        <is>
          <t>{'@sparkwave~somatic', '@sparkwave~storage', '@sparkwave~standard'}</t>
        </is>
      </c>
    </row>
    <row r="124673">
      <c r="A124673" s="1" t="n">
        <v>124671</v>
      </c>
      <c r="B124673" t="inlineStr">
        <is>
          <t>svgi</t>
        </is>
      </c>
      <c r="C124673" t="n">
        <v>3</v>
      </c>
      <c r="D124673" t="inlineStr">
        <is>
          <t>{'svgi', 'vue-svgi', 'rollup-plugin-svgi'}</t>
        </is>
      </c>
    </row>
    <row r="124674">
      <c r="A124674" s="1" t="n">
        <v>124672</v>
      </c>
      <c r="B124674" t="inlineStr">
        <is>
          <t>dotprop</t>
        </is>
      </c>
      <c r="C124674" t="n">
        <v>3</v>
      </c>
      <c r="D124674" t="inlineStr">
        <is>
          <t>{'dotprop', 'obj-chain-plugin-dotprop', '@intrnl~dotprop'}</t>
        </is>
      </c>
    </row>
    <row r="124675">
      <c r="A124675" s="1" t="n">
        <v>124673</v>
      </c>
      <c r="B124675" t="inlineStr">
        <is>
          <t>rg0720</t>
        </is>
      </c>
      <c r="C124675" t="n">
        <v>3</v>
      </c>
      <c r="D124675" t="inlineStr">
        <is>
          <t>{'@rg0720~cli', '@rg0720~rgm', '@rg0720~babel-import-console'}</t>
        </is>
      </c>
    </row>
    <row r="124676">
      <c r="A124676" s="1" t="n">
        <v>124674</v>
      </c>
      <c r="B124676" t="inlineStr">
        <is>
          <t>sinpi</t>
        </is>
      </c>
      <c r="C124676" t="n">
        <v>3</v>
      </c>
      <c r="D124676" t="inlineStr">
        <is>
          <t>{'@stdlib~math-iter-special-sinpi', '@stdlib~math-base-special-sinpi', 'math-sinpi'}</t>
        </is>
      </c>
    </row>
    <row r="124677">
      <c r="A124677" s="1" t="n">
        <v>124675</v>
      </c>
      <c r="B124677" t="inlineStr">
        <is>
          <t>mittwald</t>
        </is>
      </c>
      <c r="C124677" t="n">
        <v>3</v>
      </c>
      <c r="D124677" t="inlineStr">
        <is>
          <t>{'@mittwald~kubernetes', '@mittwald~kubernetes-rook', '@mittwald~kubernetes-kubemail'}</t>
        </is>
      </c>
    </row>
    <row r="124678">
      <c r="A124678" s="1" t="n">
        <v>124676</v>
      </c>
      <c r="B124678" t="inlineStr">
        <is>
          <t>projektor</t>
        </is>
      </c>
      <c r="C124678" t="n">
        <v>3</v>
      </c>
      <c r="D124678" t="inlineStr">
        <is>
          <t>{'projektor', 'projektor-publish', '@labene~projektor-api'}</t>
        </is>
      </c>
    </row>
    <row r="124679">
      <c r="A124679" s="1" t="n">
        <v>124677</v>
      </c>
      <c r="B124679" t="inlineStr">
        <is>
          <t>knie</t>
        </is>
      </c>
      <c r="C124679" t="n">
        <v>3</v>
      </c>
      <c r="D124679" t="inlineStr">
        <is>
          <t>{'@juliankniephoff~grunt-blanket-qunit', '@knies~ts-helpers', '@knies~ts-linq'}</t>
        </is>
      </c>
    </row>
    <row r="124680">
      <c r="A124680" s="1" t="n">
        <v>124678</v>
      </c>
      <c r="B124680" t="inlineStr">
        <is>
          <t>behavioralsignals</t>
        </is>
      </c>
      <c r="C124680" t="n">
        <v>3</v>
      </c>
      <c r="D124680" t="inlineStr">
        <is>
          <t>{'behavioralsignals-uapi-client', '@behavioralsignals~behavioralsignals-uapi-client', '@behavioralsignals~bsi-common-react-library'}</t>
        </is>
      </c>
    </row>
    <row r="124681">
      <c r="A124681" s="1" t="n">
        <v>124679</v>
      </c>
      <c r="B124681" t="inlineStr">
        <is>
          <t>startrail</t>
        </is>
      </c>
      <c r="C124681" t="n">
        <v>3</v>
      </c>
      <c r="D124681" t="inlineStr">
        <is>
          <t>{'startrail', '@startbahn~startrail-sdk-js', '@startbahn~startrail'}</t>
        </is>
      </c>
    </row>
    <row r="124682">
      <c r="A124682" s="1" t="n">
        <v>124680</v>
      </c>
      <c r="B124682" t="inlineStr">
        <is>
          <t>romanoff</t>
        </is>
      </c>
      <c r="C124682" t="n">
        <v>3</v>
      </c>
      <c r="D124682" t="inlineStr">
        <is>
          <t>{'project2-romanoffivan', 'romanoff-gendiff', 'brain-games-romanoffivan'}</t>
        </is>
      </c>
    </row>
    <row r="124683">
      <c r="A124683" s="1" t="n">
        <v>124681</v>
      </c>
      <c r="B124683" t="inlineStr">
        <is>
          <t>cs30055</t>
        </is>
      </c>
      <c r="C124683" t="n">
        <v>3</v>
      </c>
      <c r="D124683" t="inlineStr">
        <is>
          <t>{'19cs30055-q2', 'my-package-19cs30055', '19cs30055-package'}</t>
        </is>
      </c>
    </row>
    <row r="124684">
      <c r="A124684" s="1" t="n">
        <v>124682</v>
      </c>
      <c r="B124684" t="inlineStr">
        <is>
          <t>appie</t>
        </is>
      </c>
      <c r="C124684" t="n">
        <v>3</v>
      </c>
      <c r="D124684" t="inlineStr">
        <is>
          <t>{'appie-signalr', 'appie', '@parwatoo7~appie'}</t>
        </is>
      </c>
    </row>
    <row r="124685">
      <c r="A124685" s="1" t="n">
        <v>124683</v>
      </c>
      <c r="B124685" t="inlineStr">
        <is>
          <t>bottomless</t>
        </is>
      </c>
      <c r="C124685" t="n">
        <v>3</v>
      </c>
      <c r="D124685" t="inlineStr">
        <is>
          <t>{'bottomlessa', 'survey-bottomlessa', 'bottomless'}</t>
        </is>
      </c>
    </row>
    <row r="124686">
      <c r="A124686" s="1" t="n">
        <v>124684</v>
      </c>
      <c r="B124686" t="inlineStr">
        <is>
          <t>maton</t>
        </is>
      </c>
      <c r="C124686" t="n">
        <v>3</v>
      </c>
      <c r="D124686" t="inlineStr">
        <is>
          <t>{'ottomaton-browser', 'lifematon', 'ottomaton'}</t>
        </is>
      </c>
    </row>
    <row r="124687">
      <c r="A124687" s="1" t="n">
        <v>124685</v>
      </c>
      <c r="B124687" t="inlineStr">
        <is>
          <t>autocert</t>
        </is>
      </c>
      <c r="C124687" t="n">
        <v>3</v>
      </c>
      <c r="D124687" t="inlineStr">
        <is>
          <t>{'autocert', '0x01-autocert-dns-aliyun', 'django-autocert'}</t>
        </is>
      </c>
    </row>
    <row r="124688">
      <c r="A124688" s="1" t="n">
        <v>124686</v>
      </c>
      <c r="B124688" t="inlineStr">
        <is>
          <t>tomino</t>
        </is>
      </c>
      <c r="C124688" t="n">
        <v>3</v>
      </c>
      <c r="D124688" t="inlineStr">
        <is>
          <t>{'@tomino~dynamic-form-semantic-ui', '@tomino~toolbelt', '@tomino~dynamic-form'}</t>
        </is>
      </c>
    </row>
    <row r="124689">
      <c r="A124689" s="1" t="n">
        <v>124687</v>
      </c>
      <c r="B124689" t="inlineStr">
        <is>
          <t>redraws</t>
        </is>
      </c>
      <c r="C124689" t="n">
        <v>3</v>
      </c>
      <c r="D124689" t="inlineStr">
        <is>
          <t>{'@wangbo3333~redraws-vue2-images', 'redraws-vue3-images', 'redraws-vue2-images'}</t>
        </is>
      </c>
    </row>
    <row r="124690">
      <c r="A124690" s="1" t="n">
        <v>124688</v>
      </c>
      <c r="B124690" t="inlineStr">
        <is>
          <t>typelevel</t>
        </is>
      </c>
      <c r="C124690" t="n">
        <v>3</v>
      </c>
      <c r="D124690" t="inlineStr">
        <is>
          <t>{'typelevel-ts', '@escapace~typelevel', 'ts-typelevel-boolean'}</t>
        </is>
      </c>
    </row>
    <row r="124691">
      <c r="A124691" s="1" t="n">
        <v>124689</v>
      </c>
      <c r="B124691" t="inlineStr">
        <is>
          <t>laoyan</t>
        </is>
      </c>
      <c r="C124691" t="n">
        <v>3</v>
      </c>
      <c r="D124691" t="inlineStr">
        <is>
          <t>{'laoyan-ui-c', 'laoyan-ui', 'laoyan-first-demo'}</t>
        </is>
      </c>
    </row>
    <row r="124692">
      <c r="A124692" s="1" t="n">
        <v>124690</v>
      </c>
      <c r="B124692" t="inlineStr">
        <is>
          <t>ehn</t>
        </is>
      </c>
      <c r="C124692" t="n">
        <v>3</v>
      </c>
      <c r="D124692" t="inlineStr">
        <is>
          <t>{'dsnd-probability-lmaehn', 'craehn-frame-print', '@bh4ehn~tspath'}</t>
        </is>
      </c>
    </row>
    <row r="124693">
      <c r="A124693" s="1" t="n">
        <v>124691</v>
      </c>
      <c r="B124693" t="inlineStr">
        <is>
          <t>dayparts</t>
        </is>
      </c>
      <c r="C124693" t="n">
        <v>3</v>
      </c>
      <c r="D124693" t="inlineStr">
        <is>
          <t>{'@petrocloud~angular-dayparts', 'angular-dayparts', 'jquery.dayparts'}</t>
        </is>
      </c>
    </row>
    <row r="124694">
      <c r="A124694" s="1" t="n">
        <v>124692</v>
      </c>
      <c r="B124694" t="inlineStr">
        <is>
          <t>ecue</t>
        </is>
      </c>
      <c r="C124694" t="n">
        <v>3</v>
      </c>
      <c r="D124694" t="inlineStr">
        <is>
          <t>{'ecue-programmer-connnector', 'ecue-programmer-stream', 'ecue-butler-xt2'}</t>
        </is>
      </c>
    </row>
    <row r="124695">
      <c r="A124695" s="1" t="n">
        <v>124693</v>
      </c>
      <c r="B124695" t="inlineStr">
        <is>
          <t>morale</t>
        </is>
      </c>
      <c r="C124695" t="n">
        <v>3</v>
      </c>
      <c r="D124695" t="inlineStr">
        <is>
          <t>{'morale', 'moralex-brain-games', 'moralex'}</t>
        </is>
      </c>
    </row>
    <row r="124696">
      <c r="A124696" s="1" t="n">
        <v>124694</v>
      </c>
      <c r="B124696" t="inlineStr">
        <is>
          <t>jzendo</t>
        </is>
      </c>
      <c r="C124696" t="n">
        <v>3</v>
      </c>
      <c r="D124696" t="inlineStr">
        <is>
          <t>{'@jzendo~babel-plugin-transform-template-literals', 'jzendo-mina-page', '@jzendo~utils'}</t>
        </is>
      </c>
    </row>
    <row r="124697">
      <c r="A124697" s="1" t="n">
        <v>124695</v>
      </c>
      <c r="B124697" t="inlineStr">
        <is>
          <t>vitt</t>
        </is>
      </c>
      <c r="C124697" t="n">
        <v>3</v>
      </c>
      <c r="D124697" t="inlineStr">
        <is>
          <t>{'@vittorborges~simple', 'vitt', 'vitts-cwc-findcaptain'}</t>
        </is>
      </c>
    </row>
    <row r="124698">
      <c r="A124698" s="1" t="n">
        <v>124696</v>
      </c>
      <c r="B124698" t="inlineStr">
        <is>
          <t>gradientbutton</t>
        </is>
      </c>
      <c r="C124698" t="n">
        <v>3</v>
      </c>
      <c r="D124698" t="inlineStr">
        <is>
          <t>{'@lucianobarauna~v-gradientbutton', 'react-native-gradientbutton', 'v-gradientbutton'}</t>
        </is>
      </c>
    </row>
    <row r="124699">
      <c r="A124699" s="1" t="n">
        <v>124697</v>
      </c>
      <c r="B124699" t="inlineStr">
        <is>
          <t>squadegy</t>
        </is>
      </c>
      <c r="C124699" t="n">
        <v>3</v>
      </c>
      <c r="D124699" t="inlineStr">
        <is>
          <t>{'@squadegy~frapi', '@squadegy~property-visualizer', '@squadegy~design-system'}</t>
        </is>
      </c>
    </row>
    <row r="124700">
      <c r="A124700" s="1" t="n">
        <v>124698</v>
      </c>
      <c r="B124700" t="inlineStr">
        <is>
          <t>eingress</t>
        </is>
      </c>
      <c r="C124700" t="n">
        <v>3</v>
      </c>
      <c r="D124700" t="inlineStr">
        <is>
          <t>{'eingress-js-runner', '@eingress-js-runner~local-api', '@eingress-js-runner~local-client'}</t>
        </is>
      </c>
    </row>
    <row r="124701">
      <c r="A124701" s="1" t="n">
        <v>124699</v>
      </c>
      <c r="B124701" t="inlineStr">
        <is>
          <t>fincad</t>
        </is>
      </c>
      <c r="C124701" t="n">
        <v>3</v>
      </c>
      <c r="D124701" t="inlineStr">
        <is>
          <t>{'@o.calvo~theme-fincad-bold', '@o.calvo~theme-fincad-light', '@o.calvo~theme-fincad-extension'}</t>
        </is>
      </c>
    </row>
    <row r="124702">
      <c r="A124702" s="1" t="n">
        <v>124700</v>
      </c>
      <c r="B124702" t="inlineStr">
        <is>
          <t>cadeau</t>
        </is>
      </c>
      <c r="C124702" t="n">
        <v>3</v>
      </c>
      <c r="D124702" t="inlineStr">
        <is>
          <t>{'cb3fe-cadeaubon', 'cadeau', 'daan-osso-fissa-cadeau'}</t>
        </is>
      </c>
    </row>
    <row r="124703">
      <c r="A124703" s="1" t="n">
        <v>124701</v>
      </c>
      <c r="B124703" t="inlineStr">
        <is>
          <t>httpack</t>
        </is>
      </c>
      <c r="C124703" t="n">
        <v>3</v>
      </c>
      <c r="D124703" t="inlineStr">
        <is>
          <t>{'@httpack~got', '@httpack~httpack', '@httpack~test-suite'}</t>
        </is>
      </c>
    </row>
    <row r="124704">
      <c r="A124704" s="1" t="n">
        <v>124702</v>
      </c>
      <c r="B124704" t="inlineStr">
        <is>
          <t>erdiagram</t>
        </is>
      </c>
      <c r="C124704" t="n">
        <v>3</v>
      </c>
      <c r="D124704" t="inlineStr">
        <is>
          <t>{'@allenhbb~my-erdiagram', '@nestorrente~erdiagram', '@nestorrente~erdiagram-cli'}</t>
        </is>
      </c>
    </row>
    <row r="124705">
      <c r="A124705" s="1" t="n">
        <v>124703</v>
      </c>
      <c r="B124705" t="inlineStr">
        <is>
          <t>mangomodel</t>
        </is>
      </c>
      <c r="C124705" t="n">
        <v>3</v>
      </c>
      <c r="D124705" t="inlineStr">
        <is>
          <t>{'mangomodel-security', 'mangomodel', 'mangomodel-search'}</t>
        </is>
      </c>
    </row>
    <row r="124706">
      <c r="A124706" s="1" t="n">
        <v>124704</v>
      </c>
      <c r="B124706" t="inlineStr">
        <is>
          <t>hufeiopq</t>
        </is>
      </c>
      <c r="C124706" t="n">
        <v>3</v>
      </c>
      <c r="D124706" t="inlineStr">
        <is>
          <t>{'@hufeiopq~npm-scope', '@hufeiopq~a-pkg', '@hufeiopq~b-pkg'}</t>
        </is>
      </c>
    </row>
    <row r="124707">
      <c r="A124707" s="1" t="n">
        <v>124705</v>
      </c>
      <c r="B124707" t="inlineStr">
        <is>
          <t>zwerm</t>
        </is>
      </c>
      <c r="C124707" t="n">
        <v>3</v>
      </c>
      <c r="D124707" t="inlineStr">
        <is>
          <t>{'@zwerm~composite-bs-client', '@zwerm~bot-configs-schema', '@zwerm~zwermapi-client'}</t>
        </is>
      </c>
    </row>
    <row r="124708">
      <c r="A124708" s="1" t="n">
        <v>124706</v>
      </c>
      <c r="B124708" t="inlineStr">
        <is>
          <t>lookahead</t>
        </is>
      </c>
      <c r="C124708" t="n">
        <v>3</v>
      </c>
      <c r="D124708" t="inlineStr">
        <is>
          <t>{'keras-lookahead', 'ast-monkey-traverse-with-lookahead', 'iterable-lookahead'}</t>
        </is>
      </c>
    </row>
    <row r="124709">
      <c r="A124709" s="1" t="n">
        <v>124707</v>
      </c>
      <c r="B124709" t="inlineStr">
        <is>
          <t>sandpay</t>
        </is>
      </c>
      <c r="C124709" t="n">
        <v>3</v>
      </c>
      <c r="D124709" t="inlineStr">
        <is>
          <t>{'sandpay-business', 'sandpay-ui', 'sandpay-ui2'}</t>
        </is>
      </c>
    </row>
    <row r="124710">
      <c r="A124710" s="1" t="n">
        <v>124708</v>
      </c>
      <c r="B124710" t="inlineStr">
        <is>
          <t>plattformen</t>
        </is>
      </c>
      <c r="C124710" t="n">
        <v>3</v>
      </c>
      <c r="D124710" t="inlineStr">
        <is>
          <t>{'@skolplattformen~embedded-api', '@skolplattformen~api-hooks', '@skolplattformen~curriculum'}</t>
        </is>
      </c>
    </row>
    <row r="124711">
      <c r="A124711" s="1" t="n">
        <v>124709</v>
      </c>
      <c r="B124711" t="inlineStr">
        <is>
          <t>skolplattformen</t>
        </is>
      </c>
      <c r="C124711" t="n">
        <v>3</v>
      </c>
      <c r="D124711" t="inlineStr">
        <is>
          <t>{'@skolplattformen~embedded-api', '@skolplattformen~api-hooks', '@skolplattformen~curriculum'}</t>
        </is>
      </c>
    </row>
    <row r="124712">
      <c r="A124712" s="1" t="n">
        <v>124710</v>
      </c>
      <c r="B124712" t="inlineStr">
        <is>
          <t>karakas</t>
        </is>
      </c>
      <c r="C124712" t="n">
        <v>3</v>
      </c>
      <c r="D124712" t="inlineStr">
        <is>
          <t>{'peter_karakas_test_package', 'serdarkarakas-random-number-generator', 'karakasa-svg'}</t>
        </is>
      </c>
    </row>
    <row r="124713">
      <c r="A124713" s="1" t="n">
        <v>124711</v>
      </c>
      <c r="B124713" t="inlineStr">
        <is>
          <t>ensign</t>
        </is>
      </c>
      <c r="C124713" t="n">
        <v>3</v>
      </c>
      <c r="D124713" t="inlineStr">
        <is>
          <t>{'ensign', '@node-tello~ensign', 'ensigndj-frame-print'}</t>
        </is>
      </c>
    </row>
    <row r="124714">
      <c r="A124714" s="1" t="n">
        <v>124712</v>
      </c>
      <c r="B124714" t="inlineStr">
        <is>
          <t>ravi14586</t>
        </is>
      </c>
      <c r="C124714" t="n">
        <v>3</v>
      </c>
      <c r="D124714" t="inlineStr">
        <is>
          <t>{'@ravi14586gupta~npm-1', '@ravi14586gupta~test', 'ravi14586gupta'}</t>
        </is>
      </c>
    </row>
    <row r="124715">
      <c r="A124715" s="1" t="n">
        <v>124713</v>
      </c>
      <c r="B124715" t="inlineStr">
        <is>
          <t>pixe</t>
        </is>
      </c>
      <c r="C124715" t="n">
        <v>3</v>
      </c>
      <c r="D124715" t="inlineStr">
        <is>
          <t>{'generator-pixeon-auth', 'generator-pixeon-api', 'pixelife'}</t>
        </is>
      </c>
    </row>
    <row r="124716">
      <c r="A124716" s="1" t="n">
        <v>124714</v>
      </c>
      <c r="B124716" t="inlineStr">
        <is>
          <t>dslzuha</t>
        </is>
      </c>
      <c r="C124716" t="n">
        <v>3</v>
      </c>
      <c r="D124716" t="inlineStr">
        <is>
          <t>{'@dslzuha~my-package', '@dslzuha~npmrc', '@dslzuha~statuskit'}</t>
        </is>
      </c>
    </row>
    <row r="124717">
      <c r="A124717" s="1" t="n">
        <v>124715</v>
      </c>
      <c r="B124717" t="inlineStr">
        <is>
          <t>bpack</t>
        </is>
      </c>
      <c r="C124717" t="n">
        <v>3</v>
      </c>
      <c r="D124717" t="inlineStr">
        <is>
          <t>{'byted-bpack-bootstrap-cli', 'bpack', 'bpack-debug'}</t>
        </is>
      </c>
    </row>
    <row r="124718">
      <c r="A124718" s="1" t="n">
        <v>124716</v>
      </c>
      <c r="B124718" t="inlineStr">
        <is>
          <t>sxpress</t>
        </is>
      </c>
      <c r="C124718" t="n">
        <v>3</v>
      </c>
      <c r="D124718" t="inlineStr">
        <is>
          <t>{'sxpress', 'sxpress-cookie-parser', 'sxpress-session'}</t>
        </is>
      </c>
    </row>
    <row r="124719">
      <c r="A124719" s="1" t="n">
        <v>124717</v>
      </c>
      <c r="B124719" t="inlineStr">
        <is>
          <t>binaural</t>
        </is>
      </c>
      <c r="C124719" t="n">
        <v>3</v>
      </c>
      <c r="D124719" t="inlineStr">
        <is>
          <t>{'binauralbeat-gen', 'binauralfir', 'binaural'}</t>
        </is>
      </c>
    </row>
    <row r="124720">
      <c r="A124720" s="1" t="n">
        <v>124718</v>
      </c>
      <c r="B124720" t="inlineStr">
        <is>
          <t>zh2</t>
        </is>
      </c>
      <c r="C124720" t="n">
        <v>3</v>
      </c>
      <c r="D124720" t="inlineStr">
        <is>
          <t>{'i18n-zh2other', 'zh2cht', 'hexo-zh2en'}</t>
        </is>
      </c>
    </row>
    <row r="124721">
      <c r="A124721" s="1" t="n">
        <v>124719</v>
      </c>
      <c r="B124721" t="inlineStr">
        <is>
          <t>mycenter</t>
        </is>
      </c>
      <c r="C124721" t="n">
        <v>3</v>
      </c>
      <c r="D124721" t="inlineStr">
        <is>
          <t>{'mycenter_bots', 'mycenter-npm', 'mycenter_darkbright_node'}</t>
        </is>
      </c>
    </row>
    <row r="124722">
      <c r="A124722" s="1" t="n">
        <v>124720</v>
      </c>
      <c r="B124722" t="inlineStr">
        <is>
          <t>shenxin</t>
        </is>
      </c>
      <c r="C124722" t="n">
        <v>3</v>
      </c>
      <c r="D124722" t="inlineStr">
        <is>
          <t>{'shenxin-ui-react', 'shenxin-react', 'shenxin-ui'}</t>
        </is>
      </c>
    </row>
    <row r="124723">
      <c r="A124723" s="1" t="n">
        <v>124721</v>
      </c>
      <c r="B124723" t="inlineStr">
        <is>
          <t>tszone</t>
        </is>
      </c>
      <c r="C124723" t="n">
        <v>3</v>
      </c>
      <c r="D124723" t="inlineStr">
        <is>
          <t>{'@tszone~gym', '@tszone~ext', '@tszone~ndarray'}</t>
        </is>
      </c>
    </row>
    <row r="124724">
      <c r="A124724" s="1" t="n">
        <v>124722</v>
      </c>
      <c r="B124724" t="inlineStr">
        <is>
          <t>slackers</t>
        </is>
      </c>
      <c r="C124724" t="n">
        <v>3</v>
      </c>
      <c r="D124724" t="inlineStr">
        <is>
          <t>{'slackers', 'koa2-middleware-slackers', 'winston-for-slackers'}</t>
        </is>
      </c>
    </row>
    <row r="124725">
      <c r="A124725" s="1" t="n">
        <v>124723</v>
      </c>
      <c r="B124725" t="inlineStr">
        <is>
          <t>coedder</t>
        </is>
      </c>
      <c r="C124725" t="n">
        <v>3</v>
      </c>
      <c r="D124725" t="inlineStr">
        <is>
          <t>{'@coedder~test', '@coedder~json-storage', '@coedder~parse-request-data'}</t>
        </is>
      </c>
    </row>
    <row r="124726">
      <c r="A124726" s="1" t="n">
        <v>124724</v>
      </c>
      <c r="B124726" t="inlineStr">
        <is>
          <t>abq</t>
        </is>
      </c>
      <c r="C124726" t="n">
        <v>3</v>
      </c>
      <c r="D124726" t="inlineStr">
        <is>
          <t>{'mabq-frame-print', 'abq', 'abqemergencyroutes'}</t>
        </is>
      </c>
    </row>
    <row r="124727">
      <c r="A124727" s="1" t="n">
        <v>124725</v>
      </c>
      <c r="B124727" t="inlineStr">
        <is>
          <t>ehab</t>
        </is>
      </c>
      <c r="C124727" t="n">
        <v>3</v>
      </c>
      <c r="D124727" t="inlineStr">
        <is>
          <t>{'@ehabdevel~number-formatter', '@ehab_khaireldin~shared-dev', 'ehabpdf'}</t>
        </is>
      </c>
    </row>
    <row r="124728">
      <c r="A124728" s="1" t="n">
        <v>124726</v>
      </c>
      <c r="B124728" t="inlineStr">
        <is>
          <t>divyanshu013</t>
        </is>
      </c>
      <c r="C124728" t="n">
        <v>3</v>
      </c>
      <c r="D124728" t="inlineStr">
        <is>
          <t>{'@divyanshu013~media', '@divyanshu013~inspirational-quotes', '@divyanshu013~about'}</t>
        </is>
      </c>
    </row>
    <row r="124729">
      <c r="A124729" s="1" t="n">
        <v>124727</v>
      </c>
      <c r="B124729" t="inlineStr">
        <is>
          <t>brwn</t>
        </is>
      </c>
      <c r="C124729" t="n">
        <v>3</v>
      </c>
      <c r="D124729" t="inlineStr">
        <is>
          <t>{'test2-jackbrwn', 'test1-jackbrwn', 'hshbrwn'}</t>
        </is>
      </c>
    </row>
    <row r="124730">
      <c r="A124730" s="1" t="n">
        <v>124728</v>
      </c>
      <c r="B124730" t="inlineStr">
        <is>
          <t>on1</t>
        </is>
      </c>
      <c r="C124730" t="n">
        <v>3</v>
      </c>
      <c r="D124730" t="inlineStr">
        <is>
          <t>{'ipfs-pubsub-1on1', '1on1-questions', 'on1on-test'}</t>
        </is>
      </c>
    </row>
    <row r="124731">
      <c r="A124731" s="1" t="n">
        <v>124729</v>
      </c>
      <c r="B124731" t="inlineStr">
        <is>
          <t>pubulish</t>
        </is>
      </c>
      <c r="C124731" t="n">
        <v>3</v>
      </c>
      <c r="D124731" t="inlineStr">
        <is>
          <t>{'my_first_pubulish', 'npm-pubulish-test', 'shaw-test-pubulish'}</t>
        </is>
      </c>
    </row>
    <row r="124732">
      <c r="A124732" s="1" t="n">
        <v>124730</v>
      </c>
      <c r="B124732" t="inlineStr">
        <is>
          <t>scilla</t>
        </is>
      </c>
      <c r="C124732" t="n">
        <v>3</v>
      </c>
      <c r="D124732" t="inlineStr">
        <is>
          <t>{'scilla-server', 'scilla-data-parser', 'scilla'}</t>
        </is>
      </c>
    </row>
    <row r="124733">
      <c r="A124733" s="1" t="n">
        <v>124731</v>
      </c>
      <c r="B124733" t="inlineStr">
        <is>
          <t>braindev</t>
        </is>
      </c>
      <c r="C124733" t="n">
        <v>3</v>
      </c>
      <c r="D124733" t="inlineStr">
        <is>
          <t>{'@braindev~vue-i18n-sfc-auto-loader', '@braindev~pro-ffa', '@braindev~auto-i18n-plugin'}</t>
        </is>
      </c>
    </row>
    <row r="124734">
      <c r="A124734" s="1" t="n">
        <v>124732</v>
      </c>
      <c r="B124734" t="inlineStr">
        <is>
          <t>lescan</t>
        </is>
      </c>
      <c r="C124734" t="n">
        <v>3</v>
      </c>
      <c r="D124734" t="inlineStr">
        <is>
          <t>{'andon-bluetooth-lescan-temp', 'node-red-contrib-lescan', 'lescan'}</t>
        </is>
      </c>
    </row>
    <row r="124735">
      <c r="A124735" s="1" t="n">
        <v>124733</v>
      </c>
      <c r="B124735" t="inlineStr">
        <is>
          <t>minigui</t>
        </is>
      </c>
      <c r="C124735" t="n">
        <v>3</v>
      </c>
      <c r="D124735" t="inlineStr">
        <is>
          <t>{'minigui-theme-chalk', 'minigui-ui', 'eslint-config-minigui'}</t>
        </is>
      </c>
    </row>
    <row r="124736">
      <c r="A124736" s="1" t="n">
        <v>124734</v>
      </c>
      <c r="B124736" t="inlineStr">
        <is>
          <t>janko</t>
        </is>
      </c>
      <c r="C124736" t="n">
        <v>3</v>
      </c>
      <c r="D124736" t="inlineStr">
        <is>
          <t>{'rjanko', 'testjanko', 'generator-rjanko'}</t>
        </is>
      </c>
    </row>
    <row r="124737">
      <c r="A124737" s="1" t="n">
        <v>124735</v>
      </c>
      <c r="B124737" t="inlineStr">
        <is>
          <t>ag04</t>
        </is>
      </c>
      <c r="C124737" t="n">
        <v>3</v>
      </c>
      <c r="D124737" t="inlineStr">
        <is>
          <t>{'@ag04~redux-utils', '@ag04~kanban-api', '@ag04~react-utils'}</t>
        </is>
      </c>
    </row>
    <row r="124738">
      <c r="A124738" s="1" t="n">
        <v>124736</v>
      </c>
      <c r="B124738" t="inlineStr">
        <is>
          <t>jsxy</t>
        </is>
      </c>
      <c r="C124738" t="n">
        <v>3</v>
      </c>
      <c r="D124738" t="inlineStr">
        <is>
          <t>{'coffee-jsxy-loader', 'coffeescript-jsxy', 'jsxy'}</t>
        </is>
      </c>
    </row>
    <row r="124739">
      <c r="A124739" s="1" t="n">
        <v>124737</v>
      </c>
      <c r="B124739" t="inlineStr">
        <is>
          <t>inkofpixel</t>
        </is>
      </c>
      <c r="C124739" t="n">
        <v>3</v>
      </c>
      <c r="D124739" t="inlineStr">
        <is>
          <t>{'@inkofpixel~react-light-translations', '@inkofpixel~shopify-builder', '@inkofpixel~liquid-loader'}</t>
        </is>
      </c>
    </row>
    <row r="124740">
      <c r="A124740" s="1" t="n">
        <v>124738</v>
      </c>
      <c r="B124740" t="inlineStr">
        <is>
          <t>daves</t>
        </is>
      </c>
      <c r="C124740" t="n">
        <v>3</v>
      </c>
      <c r="D124740" t="inlineStr">
        <is>
          <t>{'nesterdaves', '@dave_afew~daves-components', 'davesutils'}</t>
        </is>
      </c>
    </row>
    <row r="124741">
      <c r="A124741" s="1" t="n">
        <v>124739</v>
      </c>
      <c r="B124741" t="inlineStr">
        <is>
          <t>oshrilevi</t>
        </is>
      </c>
      <c r="C124741" t="n">
        <v>3</v>
      </c>
      <c r="D124741" t="inlineStr">
        <is>
          <t>{'@oshrilevi~j-table-row', '@oshrilevi~j-table', '@oshrilevi~list-item'}</t>
        </is>
      </c>
    </row>
    <row r="124742">
      <c r="A124742" s="1" t="n">
        <v>124740</v>
      </c>
      <c r="B124742" t="inlineStr">
        <is>
          <t>eyezon</t>
        </is>
      </c>
      <c r="C124742" t="n">
        <v>3</v>
      </c>
      <c r="D124742" t="inlineStr">
        <is>
          <t>{'eyezon', 'eyezon_core', '@eyezon~react-native-mqtt'}</t>
        </is>
      </c>
    </row>
    <row r="124743">
      <c r="A124743" s="1" t="n">
        <v>124741</v>
      </c>
      <c r="B124743" t="inlineStr">
        <is>
          <t>vb2</t>
        </is>
      </c>
      <c r="C124743" t="n">
        <v>3</v>
      </c>
      <c r="D124743" t="inlineStr">
        <is>
          <t>{'gulp-vb2ts', 'vb2ts', 'vb2py'}</t>
        </is>
      </c>
    </row>
    <row r="124744">
      <c r="A124744" s="1" t="n">
        <v>124742</v>
      </c>
      <c r="B124744" t="inlineStr">
        <is>
          <t>allquire</t>
        </is>
      </c>
      <c r="C124744" t="n">
        <v>3</v>
      </c>
      <c r="D124744" t="inlineStr">
        <is>
          <t>{'@allquire~core', '@allquire~hello-world', '@allquire~npm'}</t>
        </is>
      </c>
    </row>
    <row r="124745">
      <c r="A124745" s="1" t="n">
        <v>124743</v>
      </c>
      <c r="B124745" t="inlineStr">
        <is>
          <t>vtester</t>
        </is>
      </c>
      <c r="C124745" t="n">
        <v>3</v>
      </c>
      <c r="D124745" t="inlineStr">
        <is>
          <t>{'vtester-plugins', 'vtester-core', 'vtester-cli'}</t>
        </is>
      </c>
    </row>
    <row r="124746">
      <c r="A124746" s="1" t="n">
        <v>124744</v>
      </c>
      <c r="B124746" t="inlineStr">
        <is>
          <t>nodesamples</t>
        </is>
      </c>
      <c r="C124746" t="n">
        <v>3</v>
      </c>
      <c r="D124746" t="inlineStr">
        <is>
          <t>{'abc_nodesamples', 'def_nodesamples', 'nodesamples'}</t>
        </is>
      </c>
    </row>
    <row r="124747">
      <c r="A124747" s="1" t="n">
        <v>124745</v>
      </c>
      <c r="B124747" t="inlineStr">
        <is>
          <t>rasch</t>
        </is>
      </c>
      <c r="C124747" t="n">
        <v>3</v>
      </c>
      <c r="D124747" t="inlineStr">
        <is>
          <t>{'rasch-persistgraphql', 'estimating-rasch-model', 'raschii'}</t>
        </is>
      </c>
    </row>
    <row r="124748">
      <c r="A124748" s="1" t="n">
        <v>124746</v>
      </c>
      <c r="B124748" t="inlineStr">
        <is>
          <t>ixlayer</t>
        </is>
      </c>
      <c r="C124748" t="n">
        <v>3</v>
      </c>
      <c r="D124748" t="inlineStr">
        <is>
          <t>{'@ixlayer~snehal-lib', '@sergey-ixlayer~test-npm-publishing', '@sergey-ixlayer~test-vue-components-npm'}</t>
        </is>
      </c>
    </row>
    <row r="124749">
      <c r="A124749" s="1" t="n">
        <v>124747</v>
      </c>
      <c r="B124749" t="inlineStr">
        <is>
          <t>guangzhou</t>
        </is>
      </c>
      <c r="C124749" t="n">
        <v>3</v>
      </c>
      <c r="D124749" t="inlineStr">
        <is>
          <t>{'eslint-config-tuzhan-guangzhou', 'guangzhou', '@guangzhou~site'}</t>
        </is>
      </c>
    </row>
    <row r="124750">
      <c r="A124750" s="1" t="n">
        <v>124748</v>
      </c>
      <c r="B124750" t="inlineStr">
        <is>
          <t>jdantonio13</t>
        </is>
      </c>
      <c r="C124750" t="n">
        <v>3</v>
      </c>
      <c r="D124750" t="inlineStr">
        <is>
          <t>{'@jdantonio13~tiny2', '@jdantonio13~tiny', '@jdantonio13~ui-component-library'}</t>
        </is>
      </c>
    </row>
    <row r="124751">
      <c r="A124751" s="1" t="n">
        <v>124749</v>
      </c>
      <c r="B124751" t="inlineStr">
        <is>
          <t>csspec</t>
        </is>
      </c>
      <c r="C124751" t="n">
        <v>3</v>
      </c>
      <c r="D124751" t="inlineStr">
        <is>
          <t>{'grunt-csspec', 'csspec-grunt', 'csspec'}</t>
        </is>
      </c>
    </row>
    <row r="124752">
      <c r="A124752" s="1" t="n">
        <v>124750</v>
      </c>
      <c r="B124752" t="inlineStr">
        <is>
          <t>firecubez</t>
        </is>
      </c>
      <c r="C124752" t="n">
        <v>3</v>
      </c>
      <c r="D124752" t="inlineStr">
        <is>
          <t>{'@firecubez~funjs', '@firecubez~req', '@firecubez~reqpack'}</t>
        </is>
      </c>
    </row>
    <row r="124753">
      <c r="A124753" s="1" t="n">
        <v>124751</v>
      </c>
      <c r="B124753" t="inlineStr">
        <is>
          <t>simplesite</t>
        </is>
      </c>
      <c r="C124753" t="n">
        <v>3</v>
      </c>
      <c r="D124753" t="inlineStr">
        <is>
          <t>{'adi-simplesite', 'simplesite', 'generator-simplesite'}</t>
        </is>
      </c>
    </row>
    <row r="124754">
      <c r="A124754" s="1" t="n">
        <v>124752</v>
      </c>
      <c r="B124754" t="inlineStr">
        <is>
          <t>keuss</t>
        </is>
      </c>
      <c r="C124754" t="n">
        <v>3</v>
      </c>
      <c r="D124754" t="inlineStr">
        <is>
          <t>{'keuss-cli', 'keuss-server', 'keuss'}</t>
        </is>
      </c>
    </row>
    <row r="124755">
      <c r="A124755" s="1" t="n">
        <v>124753</v>
      </c>
      <c r="B124755" t="inlineStr">
        <is>
          <t>ytplayer</t>
        </is>
      </c>
      <c r="C124755" t="n">
        <v>3</v>
      </c>
      <c r="D124755" t="inlineStr">
        <is>
          <t>{'ytplayer', 'jquery.mb.ytplayer', 'ngx-ytplayer'}</t>
        </is>
      </c>
    </row>
    <row r="124756">
      <c r="A124756" s="1" t="n">
        <v>124754</v>
      </c>
      <c r="B124756" t="inlineStr">
        <is>
          <t>chrifts</t>
        </is>
      </c>
      <c r="C124756" t="n">
        <v>3</v>
      </c>
      <c r="D124756" t="inlineStr">
        <is>
          <t>{'@chrifts~damfront', '@chrifts~dam-front', '@chrifts~dam-front-v01'}</t>
        </is>
      </c>
    </row>
    <row r="124757">
      <c r="A124757" s="1" t="n">
        <v>124755</v>
      </c>
      <c r="B124757" t="inlineStr">
        <is>
          <t>xiumi</t>
        </is>
      </c>
      <c r="C124757" t="n">
        <v>3</v>
      </c>
      <c r="D124757" t="inlineStr">
        <is>
          <t>{'yhq-ueditor-xiumi', 'react-ueditor-xiumi', 'vue-quill-xiumi'}</t>
        </is>
      </c>
    </row>
    <row r="124758">
      <c r="A124758" s="1" t="n">
        <v>124756</v>
      </c>
      <c r="B124758" t="inlineStr">
        <is>
          <t>akata</t>
        </is>
      </c>
      <c r="C124758" t="n">
        <v>3</v>
      </c>
      <c r="D124758" t="inlineStr">
        <is>
          <t>{'@akata~adonis-vindi', '@akata~vindi-node-sdk', '@akata~vuex-map-fields'}</t>
        </is>
      </c>
    </row>
    <row r="124759">
      <c r="A124759" s="1" t="n">
        <v>124757</v>
      </c>
      <c r="B124759" t="inlineStr">
        <is>
          <t>kennylam</t>
        </is>
      </c>
      <c r="C124759" t="n">
        <v>3</v>
      </c>
      <c r="D124759" t="inlineStr">
        <is>
          <t>{'@kennylam~styles', '@kennylam~ibmdotcom-react', '@kennylam~ibmdotcom-services'}</t>
        </is>
      </c>
    </row>
    <row r="124760">
      <c r="A124760" s="1" t="n">
        <v>124758</v>
      </c>
      <c r="B124760" t="inlineStr">
        <is>
          <t>stepsas</t>
        </is>
      </c>
      <c r="C124760" t="n">
        <v>3</v>
      </c>
      <c r="D124760" t="inlineStr">
        <is>
          <t>{'@stepsas~core', '@stepsas~http', '@stepsas~cli'}</t>
        </is>
      </c>
    </row>
    <row r="124761">
      <c r="A124761" s="1" t="n">
        <v>124759</v>
      </c>
      <c r="B124761" t="inlineStr">
        <is>
          <t>hebing</t>
        </is>
      </c>
      <c r="C124761" t="n">
        <v>3</v>
      </c>
      <c r="D124761" t="inlineStr">
        <is>
          <t>{'10.21hebing', 'zuoye1hebing', 'hebing-wh'}</t>
        </is>
      </c>
    </row>
    <row r="124762">
      <c r="A124762" s="1" t="n">
        <v>124760</v>
      </c>
      <c r="B124762" t="inlineStr">
        <is>
          <t>codemirror6</t>
        </is>
      </c>
      <c r="C124762" t="n">
        <v>3</v>
      </c>
      <c r="D124762" t="inlineStr">
        <is>
          <t>{'ngx-codemirror6', '@robotcoral~ngx-codemirror6', 'react-codemirror6'}</t>
        </is>
      </c>
    </row>
    <row r="124763">
      <c r="A124763" s="1" t="n">
        <v>124761</v>
      </c>
      <c r="B124763" t="inlineStr">
        <is>
          <t>basecrm</t>
        </is>
      </c>
      <c r="C124763" t="n">
        <v>3</v>
      </c>
      <c r="D124763" t="inlineStr">
        <is>
          <t>{'basecrm', 'passport-basecrm', 'django-basecrm'}</t>
        </is>
      </c>
    </row>
    <row r="124764">
      <c r="A124764" s="1" t="n">
        <v>124762</v>
      </c>
      <c r="B124764" t="inlineStr">
        <is>
          <t>skullbite</t>
        </is>
      </c>
      <c r="C124764" t="n">
        <v>3</v>
      </c>
      <c r="D124764" t="inlineStr">
        <is>
          <t>{'@skullbite~centra', '@skullbite~hibiscus', '@skullbite~petals'}</t>
        </is>
      </c>
    </row>
    <row r="124765">
      <c r="A124765" s="1" t="n">
        <v>124763</v>
      </c>
      <c r="B124765" t="inlineStr">
        <is>
          <t>gb3</t>
        </is>
      </c>
      <c r="C124765" t="n">
        <v>3</v>
      </c>
      <c r="D124765" t="inlineStr">
        <is>
          <t>{'j3gb3rt-cordova-plugin-local-notifications', 'gb3d', 'gitbook-plugin-mermaid-gb3'}</t>
        </is>
      </c>
    </row>
    <row r="124766">
      <c r="A124766" s="1" t="n">
        <v>124764</v>
      </c>
      <c r="B124766" t="inlineStr">
        <is>
          <t>mtcp</t>
        </is>
      </c>
      <c r="C124766" t="n">
        <v>3</v>
      </c>
      <c r="D124766" t="inlineStr">
        <is>
          <t>{'mtcpjsonrpc', 'mtcpjson', 'mtcp'}</t>
        </is>
      </c>
    </row>
    <row r="124767">
      <c r="A124767" s="1" t="n">
        <v>124765</v>
      </c>
      <c r="B124767" t="inlineStr">
        <is>
          <t>nighty</t>
        </is>
      </c>
      <c r="C124767" t="n">
        <v>3</v>
      </c>
      <c r="D124767" t="inlineStr">
        <is>
          <t>{'@matthewbonig~nightynight', 'nighty-night', 'nighty-canvas'}</t>
        </is>
      </c>
    </row>
    <row r="124768">
      <c r="A124768" s="1" t="n">
        <v>124766</v>
      </c>
      <c r="B124768" t="inlineStr">
        <is>
          <t>swaiot</t>
        </is>
      </c>
      <c r="C124768" t="n">
        <v>3</v>
      </c>
      <c r="D124768" t="inlineStr">
        <is>
          <t>{'swaiot-jssdk', '@swaiot~jssdk', '@swaiot~ui'}</t>
        </is>
      </c>
    </row>
    <row r="124769">
      <c r="A124769" s="1" t="n">
        <v>124767</v>
      </c>
      <c r="B124769" t="inlineStr">
        <is>
          <t>dapda</t>
        </is>
      </c>
      <c r="C124769" t="n">
        <v>3</v>
      </c>
      <c r="D124769" t="inlineStr">
        <is>
          <t>{'dapda-postal-code-autocomplete', 'postal-code-autocomplete-dapda', 'dapda-ng-wizard'}</t>
        </is>
      </c>
    </row>
    <row r="124770">
      <c r="A124770" s="1" t="n">
        <v>124768</v>
      </c>
      <c r="B124770" t="inlineStr">
        <is>
          <t>checkurl</t>
        </is>
      </c>
      <c r="C124770" t="n">
        <v>3</v>
      </c>
      <c r="D124770" t="inlineStr">
        <is>
          <t>{'project-checkurl', 'egg-checkurl', 'checkurl'}</t>
        </is>
      </c>
    </row>
    <row r="124771">
      <c r="A124771" s="1" t="n">
        <v>124769</v>
      </c>
      <c r="B124771" t="inlineStr">
        <is>
          <t>notzer</t>
        </is>
      </c>
      <c r="C124771" t="n">
        <v>3</v>
      </c>
      <c r="D124771" t="inlineStr">
        <is>
          <t>{'notzer.html2ntz', 'notzer.ntz2icml', 'notzer.css-ntz'}</t>
        </is>
      </c>
    </row>
    <row r="124772">
      <c r="A124772" s="1" t="n">
        <v>124770</v>
      </c>
      <c r="B124772" t="inlineStr">
        <is>
          <t>nerdcel</t>
        </is>
      </c>
      <c r="C124772" t="n">
        <v>3</v>
      </c>
      <c r="D124772" t="inlineStr">
        <is>
          <t>{'@nerdcel~vue-snap-scroll-select', '@nerdcel~vue-snap-gallery', '@nerdcel~vue-background-fade'}</t>
        </is>
      </c>
    </row>
    <row r="124773">
      <c r="A124773" s="1" t="n">
        <v>124771</v>
      </c>
      <c r="B124773" t="inlineStr">
        <is>
          <t>function1</t>
        </is>
      </c>
      <c r="C124773" t="n">
        <v>3</v>
      </c>
      <c r="D124773" t="inlineStr">
        <is>
          <t>{'function1', 'react-native-common-function1', 'chirou-function1'}</t>
        </is>
      </c>
    </row>
    <row r="124774">
      <c r="A124774" s="1" t="n">
        <v>124772</v>
      </c>
      <c r="B124774" t="inlineStr">
        <is>
          <t>edrpou</t>
        </is>
      </c>
      <c r="C124774" t="n">
        <v>3</v>
      </c>
      <c r="D124774" t="inlineStr">
        <is>
          <t>{'edrpou-ua', 'edrpou-client', 'validate-edrpou'}</t>
        </is>
      </c>
    </row>
    <row r="124775">
      <c r="A124775" s="1" t="n">
        <v>124773</v>
      </c>
      <c r="B124775" t="inlineStr">
        <is>
          <t>examplecode</t>
        </is>
      </c>
      <c r="C124775" t="n">
        <v>3</v>
      </c>
      <c r="D124775" t="inlineStr">
        <is>
          <t>{'examplecode', 'testpackage-examplecode-lord', 'npm-examplecode'}</t>
        </is>
      </c>
    </row>
    <row r="124776">
      <c r="A124776" s="1" t="n">
        <v>124774</v>
      </c>
      <c r="B124776" t="inlineStr">
        <is>
          <t>smhi</t>
        </is>
      </c>
      <c r="C124776" t="n">
        <v>3</v>
      </c>
      <c r="D124776" t="inlineStr">
        <is>
          <t>{'smhi', 'smhi-node', 'smhi-pkg'}</t>
        </is>
      </c>
    </row>
    <row r="124777">
      <c r="A124777" s="1" t="n">
        <v>124775</v>
      </c>
      <c r="B124777" t="inlineStr">
        <is>
          <t>anomalous</t>
        </is>
      </c>
      <c r="C124777" t="n">
        <v>3</v>
      </c>
      <c r="D124777" t="inlineStr">
        <is>
          <t>{'@anomalouscoders~scpplayerbot', 'anomalous', '@anomalous~newton'}</t>
        </is>
      </c>
    </row>
    <row r="124778">
      <c r="A124778" s="1" t="n">
        <v>124776</v>
      </c>
      <c r="B124778" t="inlineStr">
        <is>
          <t>muffle</t>
        </is>
      </c>
      <c r="C124778" t="n">
        <v>3</v>
      </c>
      <c r="D124778" t="inlineStr">
        <is>
          <t>{'@lagmuffle~netlify-identity-widget', 'smuffle-library', 'muffle'}</t>
        </is>
      </c>
    </row>
    <row r="124779">
      <c r="A124779" s="1" t="n">
        <v>124777</v>
      </c>
      <c r="B124779" t="inlineStr">
        <is>
          <t>jaiswal</t>
        </is>
      </c>
      <c r="C124779" t="n">
        <v>3</v>
      </c>
      <c r="D124779" t="inlineStr">
        <is>
          <t>{'swatijaiswal-frame-print', 'govind-jaiswal-timeline-lib', 'hjaiswal-frame-print'}</t>
        </is>
      </c>
    </row>
    <row r="124780">
      <c r="A124780" s="1" t="n">
        <v>124778</v>
      </c>
      <c r="B124780" t="inlineStr">
        <is>
          <t>doas</t>
        </is>
      </c>
      <c r="C124780" t="n">
        <v>3</v>
      </c>
      <c r="D124780" t="inlineStr">
        <is>
          <t>{'doas', 'homebridge-panasonic-doas-dev', 'homebridge-panasonic-doas'}</t>
        </is>
      </c>
    </row>
    <row r="124781">
      <c r="A124781" s="1" t="n">
        <v>124779</v>
      </c>
      <c r="B124781" t="inlineStr">
        <is>
          <t>kve</t>
        </is>
      </c>
      <c r="C124781" t="n">
        <v>3</v>
      </c>
      <c r="D124781" t="inlineStr">
        <is>
          <t>{'kve-db', 'kve-cli', 'kve'}</t>
        </is>
      </c>
    </row>
    <row r="124782">
      <c r="A124782" s="1" t="n">
        <v>124780</v>
      </c>
      <c r="B124782" t="inlineStr">
        <is>
          <t>maxxxxxdlp</t>
        </is>
      </c>
      <c r="C124782" t="n">
        <v>3</v>
      </c>
      <c r="D124782" t="inlineStr">
        <is>
          <t>{'@maxxxxxdlp~eslint-config', '@maxxxxxdlp~prettier-config', '@maxxxxxdlp~stylelint-config'}</t>
        </is>
      </c>
    </row>
    <row r="124783">
      <c r="A124783" s="1" t="n">
        <v>124781</v>
      </c>
      <c r="B124783" t="inlineStr">
        <is>
          <t>githubocto</t>
        </is>
      </c>
      <c r="C124783" t="n">
        <v>3</v>
      </c>
      <c r="D124783" t="inlineStr">
        <is>
          <t>{'@githubocto~flat-ui', '@githubocto~snowpack-vscode-extension-template', '@githubocto~tailwind-vscode'}</t>
        </is>
      </c>
    </row>
    <row r="124784">
      <c r="A124784" s="1" t="n">
        <v>124782</v>
      </c>
      <c r="B124784" t="inlineStr">
        <is>
          <t>notifcation</t>
        </is>
      </c>
      <c r="C124784" t="n">
        <v>3</v>
      </c>
      <c r="D124784" t="inlineStr">
        <is>
          <t>{'progress-notifcation', '@ctl-bluesquad-components~toast-notifcation', 'signalk-notifcation-acker'}</t>
        </is>
      </c>
    </row>
    <row r="124785">
      <c r="A124785" s="1" t="n">
        <v>124783</v>
      </c>
      <c r="B124785" t="inlineStr">
        <is>
          <t>uffe</t>
        </is>
      </c>
      <c r="C124785" t="n">
        <v>3</v>
      </c>
      <c r="D124785" t="inlineStr">
        <is>
          <t>{'@achouffe~holidates', '@achouffe~npx-card', 'vanilla-shuffe-images'}</t>
        </is>
      </c>
    </row>
    <row r="124786">
      <c r="A124786" s="1" t="n">
        <v>124784</v>
      </c>
      <c r="B124786" t="inlineStr">
        <is>
          <t>yasdic</t>
        </is>
      </c>
      <c r="C124786" t="n">
        <v>3</v>
      </c>
      <c r="D124786" t="inlineStr">
        <is>
          <t>{'react-redux-yasdic', 'redux-yasdic-cache', 'yasdic'}</t>
        </is>
      </c>
    </row>
    <row r="124787">
      <c r="A124787" s="1" t="n">
        <v>124785</v>
      </c>
      <c r="B124787" t="inlineStr">
        <is>
          <t>lepp</t>
        </is>
      </c>
      <c r="C124787" t="n">
        <v>3</v>
      </c>
      <c r="D124787" t="inlineStr">
        <is>
          <t>{'@lottielabs~lepp-jwt', '@lottielabs~lepp', '@enzodiazdev~lepp'}</t>
        </is>
      </c>
    </row>
    <row r="124788">
      <c r="A124788" s="1" t="n">
        <v>124786</v>
      </c>
      <c r="B124788" t="inlineStr">
        <is>
          <t>unizin</t>
        </is>
      </c>
      <c r="C124788" t="n">
        <v>3</v>
      </c>
      <c r="D124788" t="inlineStr">
        <is>
          <t>{'unizin-react-select', '@unizin~react-scripts', 'unizin-lib'}</t>
        </is>
      </c>
    </row>
    <row r="124789">
      <c r="A124789" s="1" t="n">
        <v>124787</v>
      </c>
      <c r="B124789" t="inlineStr">
        <is>
          <t>zgap</t>
        </is>
      </c>
      <c r="C124789" t="n">
        <v>3</v>
      </c>
      <c r="D124789" t="inlineStr">
        <is>
          <t>{'@zarclays~zgap-coinlib-core', '@zarclays~zgap-angular-core', '@zarclays~zgap-angular-ngrx'}</t>
        </is>
      </c>
    </row>
    <row r="124790">
      <c r="A124790" s="1" t="n">
        <v>124788</v>
      </c>
      <c r="B124790" t="inlineStr">
        <is>
          <t>notera</t>
        </is>
      </c>
      <c r="C124790" t="n">
        <v>3</v>
      </c>
      <c r="D124790" t="inlineStr">
        <is>
          <t>{'notera-transport-terminal', 'notera', 'notera-transport-rollbar'}</t>
        </is>
      </c>
    </row>
    <row r="124791">
      <c r="A124791" s="1" t="n">
        <v>124789</v>
      </c>
      <c r="B124791" t="inlineStr">
        <is>
          <t>gkw</t>
        </is>
      </c>
      <c r="C124791" t="n">
        <v>3</v>
      </c>
      <c r="D124791" t="inlineStr">
        <is>
          <t>{'gkw-client-lib', 'gkw-flatlist-slider', 'utils1012gkw'}</t>
        </is>
      </c>
    </row>
    <row r="124792">
      <c r="A124792" s="1" t="n">
        <v>124790</v>
      </c>
      <c r="B124792" t="inlineStr">
        <is>
          <t>sunfish</t>
        </is>
      </c>
      <c r="C124792" t="n">
        <v>3</v>
      </c>
      <c r="D124792" t="inlineStr">
        <is>
          <t>{'react-native-sunfish4', '@ima-worldhealth~sunfish', 'sunfish'}</t>
        </is>
      </c>
    </row>
    <row r="124793">
      <c r="A124793" s="1" t="n">
        <v>124791</v>
      </c>
      <c r="B124793" t="inlineStr">
        <is>
          <t>schalltech</t>
        </is>
      </c>
      <c r="C124793" t="n">
        <v>3</v>
      </c>
      <c r="D124793" t="inlineStr">
        <is>
          <t>{'@schalltech~honeycomb-cli', '@schalltech~honeycomb-react-microapp', '@schalltech~honeycomb-core'}</t>
        </is>
      </c>
    </row>
    <row r="124794">
      <c r="A124794" s="1" t="n">
        <v>124792</v>
      </c>
      <c r="B124794" t="inlineStr">
        <is>
          <t>librejs</t>
        </is>
      </c>
      <c r="C124794" t="n">
        <v>3</v>
      </c>
      <c r="D124794" t="inlineStr">
        <is>
          <t>{'librejs-cli', 'gitbook-plugin-theme-librejs', 'librejs-license-banner'}</t>
        </is>
      </c>
    </row>
    <row r="124795">
      <c r="A124795" s="1" t="n">
        <v>124793</v>
      </c>
      <c r="B124795" t="inlineStr">
        <is>
          <t>hutong</t>
        </is>
      </c>
      <c r="C124795" t="n">
        <v>3</v>
      </c>
      <c r="D124795" t="inlineStr">
        <is>
          <t>{'weui_zhutong', 'exchange-shutong', 'react-weui-zhutong'}</t>
        </is>
      </c>
    </row>
    <row r="124796">
      <c r="A124796" s="1" t="n">
        <v>124794</v>
      </c>
      <c r="B124796" t="inlineStr">
        <is>
          <t>yvany</t>
        </is>
      </c>
      <c r="C124796" t="n">
        <v>3</v>
      </c>
      <c r="D124796" t="inlineStr">
        <is>
          <t>{'@yvany~v-lazyload', '@yvany~vtoast', '@yvany~height-transition'}</t>
        </is>
      </c>
    </row>
    <row r="124797">
      <c r="A124797" s="1" t="n">
        <v>124795</v>
      </c>
      <c r="B124797" t="inlineStr">
        <is>
          <t>yobs</t>
        </is>
      </c>
      <c r="C124797" t="n">
        <v>3</v>
      </c>
      <c r="D124797" t="inlineStr">
        <is>
          <t>{'pyobs-gui', 'pyobs-sbig', 'pyobs-core'}</t>
        </is>
      </c>
    </row>
    <row r="124798">
      <c r="A124798" s="1" t="n">
        <v>124796</v>
      </c>
      <c r="B124798" t="inlineStr">
        <is>
          <t>pyobs</t>
        </is>
      </c>
      <c r="C124798" t="n">
        <v>3</v>
      </c>
      <c r="D124798" t="inlineStr">
        <is>
          <t>{'pyobs-gui', 'pyobs-sbig', 'pyobs-core'}</t>
        </is>
      </c>
    </row>
    <row r="124799">
      <c r="A124799" s="1" t="n">
        <v>124797</v>
      </c>
      <c r="B124799" t="inlineStr">
        <is>
          <t>devicedetect</t>
        </is>
      </c>
      <c r="C124799" t="n">
        <v>3</v>
      </c>
      <c r="D124799" t="inlineStr">
        <is>
          <t>{'@kevinbaubet~devicedetect', 'connect-devicedetect', 'devicedetect'}</t>
        </is>
      </c>
    </row>
    <row r="124800">
      <c r="A124800" s="1" t="n">
        <v>124798</v>
      </c>
      <c r="B124800" t="inlineStr">
        <is>
          <t>jigglypuff</t>
        </is>
      </c>
      <c r="C124800" t="n">
        <v>3</v>
      </c>
      <c r="D124800" t="inlineStr">
        <is>
          <t>{'hyper-jigglypuff', 'jigglypuff', 'jigglypuff-rl'}</t>
        </is>
      </c>
    </row>
    <row r="124801">
      <c r="A124801" s="1" t="n">
        <v>124799</v>
      </c>
      <c r="B124801" t="inlineStr">
        <is>
          <t>pke</t>
        </is>
      </c>
      <c r="C124801" t="n">
        <v>3</v>
      </c>
      <c r="D124801" t="inlineStr">
        <is>
          <t>{'@janschoepke~vue-countdown', 'app1901bappke', '@janschoepke~triangle-js'}</t>
        </is>
      </c>
    </row>
    <row r="124802">
      <c r="A124802" s="1" t="n">
        <v>124800</v>
      </c>
      <c r="B124802" t="inlineStr">
        <is>
          <t>ameri</t>
        </is>
      </c>
      <c r="C124802" t="n">
        <v>3</v>
      </c>
      <c r="D124802" t="inlineStr">
        <is>
          <t>{'@ameria~vpos-sdk', 'ameria-payment', 'yusuf.ameri-frame-print'}</t>
        </is>
      </c>
    </row>
    <row r="124803">
      <c r="A124803" s="1" t="n">
        <v>124801</v>
      </c>
      <c r="B124803" t="inlineStr">
        <is>
          <t>subtasks</t>
        </is>
      </c>
      <c r="C124803" t="n">
        <v>3</v>
      </c>
      <c r="D124803" t="inlineStr">
        <is>
          <t>{'load-grunt-subtasks', '@subtasks.co~subtasks-cli', 'gulp-load-subtasks'}</t>
        </is>
      </c>
    </row>
    <row r="124804">
      <c r="A124804" s="1" t="n">
        <v>124802</v>
      </c>
      <c r="B124804" t="inlineStr">
        <is>
          <t>htmlfile</t>
        </is>
      </c>
      <c r="C124804" t="n">
        <v>3</v>
      </c>
      <c r="D124804" t="inlineStr">
        <is>
          <t>{'htmlfile', 'karma-htmlfile-reporter', 'gulp-htmlfile-read'}</t>
        </is>
      </c>
    </row>
    <row r="124805">
      <c r="A124805" s="1" t="n">
        <v>124803</v>
      </c>
      <c r="B124805" t="inlineStr">
        <is>
          <t>cloudstudio</t>
        </is>
      </c>
      <c r="C124805" t="n">
        <v>3</v>
      </c>
      <c r="D124805" t="inlineStr">
        <is>
          <t>{'cloudstudio-extension', 'cloudstudio-sdk', 'cloudstudio-lite'}</t>
        </is>
      </c>
    </row>
    <row r="124806">
      <c r="A124806" s="1" t="n">
        <v>124804</v>
      </c>
      <c r="B124806" t="inlineStr">
        <is>
          <t>retrying</t>
        </is>
      </c>
      <c r="C124806" t="n">
        <v>3</v>
      </c>
      <c r="D124806" t="inlineStr">
        <is>
          <t>{'retrying-promise', 'async-retrying', 'retrying'}</t>
        </is>
      </c>
    </row>
    <row r="124807">
      <c r="A124807" s="1" t="n">
        <v>124805</v>
      </c>
      <c r="B124807" t="inlineStr">
        <is>
          <t>carpathian</t>
        </is>
      </c>
      <c r="C124807" t="n">
        <v>3</v>
      </c>
      <c r="D124807" t="inlineStr">
        <is>
          <t>{'@carpathian-ninjas~eslint-plugin-base', '@carpathian-ninjas~eslint-config-base', '@carpathian-ninjas~vue-mermaid'}</t>
        </is>
      </c>
    </row>
    <row r="124808">
      <c r="A124808" s="1" t="n">
        <v>124806</v>
      </c>
      <c r="B124808" t="inlineStr">
        <is>
          <t>engrade</t>
        </is>
      </c>
      <c r="C124808" t="n">
        <v>3</v>
      </c>
      <c r="D124808" t="inlineStr">
        <is>
          <t>{'@mhe-engrade~dle-irt-accounting', '@mhe-engrade~air', '@mhe-engrade~tinymce-plugins'}</t>
        </is>
      </c>
    </row>
    <row r="124809">
      <c r="A124809" s="1" t="n">
        <v>124807</v>
      </c>
      <c r="B124809" t="inlineStr">
        <is>
          <t>amendment</t>
        </is>
      </c>
      <c r="C124809" t="n">
        <v>3</v>
      </c>
      <c r="D124809" t="inlineStr">
        <is>
          <t>{'trytond-purchase-amendment', 'trytond-sale-amendment', 'odoo10-addon-sale-procurement-amendment'}</t>
        </is>
      </c>
    </row>
    <row r="124810">
      <c r="A124810" s="1" t="n">
        <v>124808</v>
      </c>
      <c r="B124810" t="inlineStr">
        <is>
          <t>elsevier</t>
        </is>
      </c>
      <c r="C124810" t="n">
        <v>3</v>
      </c>
      <c r="D124810" t="inlineStr">
        <is>
          <t>{'@elsevier~nuxt-performance-audits', 'node-elsevier', '@elsevier~decorators'}</t>
        </is>
      </c>
    </row>
    <row r="124811">
      <c r="A124811" s="1" t="n">
        <v>124809</v>
      </c>
      <c r="B124811" t="inlineStr">
        <is>
          <t>dependson</t>
        </is>
      </c>
      <c r="C124811" t="n">
        <v>3</v>
      </c>
      <c r="D124811" t="inlineStr">
        <is>
          <t>{'@ioiotv~serverless-dependson-models-plugin', 'dependson', 'serverless-dependson-plugin'}</t>
        </is>
      </c>
    </row>
    <row r="124812">
      <c r="A124812" s="1" t="n">
        <v>124810</v>
      </c>
      <c r="B124812" t="inlineStr">
        <is>
          <t>zome</t>
        </is>
      </c>
      <c r="C124812" t="n">
        <v>3</v>
      </c>
      <c r="D124812" t="inlineStr">
        <is>
          <t>{'@vzome~react-vzome', 'my-awezome-nodejs-module', 'stylelint-config-awzome'}</t>
        </is>
      </c>
    </row>
    <row r="124813">
      <c r="A124813" s="1" t="n">
        <v>124811</v>
      </c>
      <c r="B124813" t="inlineStr">
        <is>
          <t>gaurav9576</t>
        </is>
      </c>
      <c r="C124813" t="n">
        <v>3</v>
      </c>
      <c r="D124813" t="inlineStr">
        <is>
          <t>{'@gaurav9576~broccoli-lint-eslint', '@gaurav9576~ember-octane-blueprint', '@gaurav9576~ember-cli-eslint'}</t>
        </is>
      </c>
    </row>
    <row r="124814">
      <c r="A124814" s="1" t="n">
        <v>124812</v>
      </c>
      <c r="B124814" t="inlineStr">
        <is>
          <t>textom</t>
        </is>
      </c>
      <c r="C124814" t="n">
        <v>3</v>
      </c>
      <c r="D124814" t="inlineStr">
        <is>
          <t>{'textom', 'nlcst-to-textom', 'textom-link-node'}</t>
        </is>
      </c>
    </row>
    <row r="124815">
      <c r="A124815" s="1" t="n">
        <v>124813</v>
      </c>
      <c r="B124815" t="inlineStr">
        <is>
          <t>peoro</t>
        </is>
      </c>
      <c r="C124815" t="n">
        <v>3</v>
      </c>
      <c r="D124815" t="inlineStr">
        <is>
          <t>{'@peoro~eslint-config', '@peoro~signal', '@peoro~destroy'}</t>
        </is>
      </c>
    </row>
    <row r="124816">
      <c r="A124816" s="1" t="n">
        <v>124814</v>
      </c>
      <c r="B124816" t="inlineStr">
        <is>
          <t>calvinscofield</t>
        </is>
      </c>
      <c r="C124816" t="n">
        <v>3</v>
      </c>
      <c r="D124816" t="inlineStr">
        <is>
          <t>{'@calvinscofield~qwebchannel', '@calvinscofield~three-loaders', '@calvinscofield~three-objloader'}</t>
        </is>
      </c>
    </row>
    <row r="124817">
      <c r="A124817" s="1" t="n">
        <v>124815</v>
      </c>
      <c r="B124817" t="inlineStr">
        <is>
          <t>alu0100966589</t>
        </is>
      </c>
      <c r="C124817" t="n">
        <v>3</v>
      </c>
      <c r="D124817" t="inlineStr">
        <is>
          <t>{'@alu0100966589~auth', '@alu0100966589~egg', '@alu0100966589~oop-alu0100966589'}</t>
        </is>
      </c>
    </row>
    <row r="124818">
      <c r="A124818" s="1" t="n">
        <v>124816</v>
      </c>
      <c r="B124818" t="inlineStr">
        <is>
          <t>greenboard</t>
        </is>
      </c>
      <c r="C124818" t="n">
        <v>3</v>
      </c>
      <c r="D124818" t="inlineStr">
        <is>
          <t>{'gatsby-greenboard', 'greenboard-theme', 'greenboard'}</t>
        </is>
      </c>
    </row>
    <row r="124819">
      <c r="A124819" s="1" t="n">
        <v>124817</v>
      </c>
      <c r="B124819" t="inlineStr">
        <is>
          <t>jddudc</t>
        </is>
      </c>
      <c r="C124819" t="n">
        <v>3</v>
      </c>
      <c r="D124819" t="inlineStr">
        <is>
          <t>{'@jddudc~jdd-design', '@jddudc~sketch-parser', '@jddudc~babel-plugin-import'}</t>
        </is>
      </c>
    </row>
    <row r="124820">
      <c r="A124820" s="1" t="n">
        <v>124818</v>
      </c>
      <c r="B124820" t="inlineStr">
        <is>
          <t>bigfiles</t>
        </is>
      </c>
      <c r="C124820" t="n">
        <v>3</v>
      </c>
      <c r="D124820" t="inlineStr">
        <is>
          <t>{'bigfiles', 'bigfiles-client-node', 'bigfiles-server-node'}</t>
        </is>
      </c>
    </row>
    <row r="124821">
      <c r="A124821" s="1" t="n">
        <v>124819</v>
      </c>
      <c r="B124821" t="inlineStr">
        <is>
          <t>overstreet</t>
        </is>
      </c>
      <c r="C124821" t="n">
        <v>3</v>
      </c>
      <c r="D124821" t="inlineStr">
        <is>
          <t>{'@chrisoverstreet~module-icons', '@chrisoverstreet~icons', '@chrisoverstreet~react-icons'}</t>
        </is>
      </c>
    </row>
    <row r="124822">
      <c r="A124822" s="1" t="n">
        <v>124820</v>
      </c>
      <c r="B124822" t="inlineStr">
        <is>
          <t>chrisoverstreet</t>
        </is>
      </c>
      <c r="C124822" t="n">
        <v>3</v>
      </c>
      <c r="D124822" t="inlineStr">
        <is>
          <t>{'@chrisoverstreet~module-icons', '@chrisoverstreet~icons', '@chrisoverstreet~react-icons'}</t>
        </is>
      </c>
    </row>
    <row r="124823">
      <c r="A124823" s="1" t="n">
        <v>124821</v>
      </c>
      <c r="B124823" t="inlineStr">
        <is>
          <t>clisnatal</t>
        </is>
      </c>
      <c r="C124823" t="n">
        <v>3</v>
      </c>
      <c r="D124823" t="inlineStr">
        <is>
          <t>{'clisnatal', '@clisnatal~local-api', '@clisnatal~local-client'}</t>
        </is>
      </c>
    </row>
    <row r="124824">
      <c r="A124824" s="1" t="n">
        <v>124822</v>
      </c>
      <c r="B124824" t="inlineStr">
        <is>
          <t>fhm</t>
        </is>
      </c>
      <c r="C124824" t="n">
        <v>3</v>
      </c>
      <c r="D124824" t="inlineStr">
        <is>
          <t>{'mt.fhm', 'gmsfhm', 'fhm-vant-btn'}</t>
        </is>
      </c>
    </row>
    <row r="124825">
      <c r="A124825" s="1" t="n">
        <v>124823</v>
      </c>
      <c r="B124825" t="inlineStr">
        <is>
          <t>gurps</t>
        </is>
      </c>
      <c r="C124825" t="n">
        <v>3</v>
      </c>
      <c r="D124825" t="inlineStr">
        <is>
          <t>{'@gurpsjs~bot-server', 'gurpsjs', 'gurps'}</t>
        </is>
      </c>
    </row>
    <row r="124826">
      <c r="A124826" s="1" t="n">
        <v>124824</v>
      </c>
      <c r="B124826" t="inlineStr">
        <is>
          <t>rocketpush</t>
        </is>
      </c>
      <c r="C124826" t="n">
        <v>3</v>
      </c>
      <c r="D124826" t="inlineStr">
        <is>
          <t>{'rocketpush', 'com.dev.rocket.rocketpush', 'com.rocket.rocketpush'}</t>
        </is>
      </c>
    </row>
    <row r="124827">
      <c r="A124827" s="1" t="n">
        <v>124825</v>
      </c>
      <c r="B124827" t="inlineStr">
        <is>
          <t>joywinchina</t>
        </is>
      </c>
      <c r="C124827" t="n">
        <v>3</v>
      </c>
      <c r="D124827" t="inlineStr">
        <is>
          <t>{'joywinchina-react-native-fast-image', 'joywinchina-react-native-qqsdk', 'joywinchina-react-native-smart-sortable-sudoku-grid'}</t>
        </is>
      </c>
    </row>
    <row r="124828">
      <c r="A124828" s="1" t="n">
        <v>124826</v>
      </c>
      <c r="B124828" t="inlineStr">
        <is>
          <t>winpdb</t>
        </is>
      </c>
      <c r="C124828" t="n">
        <v>3</v>
      </c>
      <c r="D124828" t="inlineStr">
        <is>
          <t>{'z3c-winpdb', 'winpdb-reborn', 'winpdb'}</t>
        </is>
      </c>
    </row>
    <row r="124829">
      <c r="A124829" s="1" t="n">
        <v>124827</v>
      </c>
      <c r="B124829" t="inlineStr">
        <is>
          <t>sendia</t>
        </is>
      </c>
      <c r="C124829" t="n">
        <v>3</v>
      </c>
      <c r="D124829" t="inlineStr">
        <is>
          <t>{'asendia-test-publish', 'asendia-test-button', '@asendia~proxy-chain'}</t>
        </is>
      </c>
    </row>
    <row r="124830">
      <c r="A124830" s="1" t="n">
        <v>124828</v>
      </c>
      <c r="B124830" t="inlineStr">
        <is>
          <t>asendia</t>
        </is>
      </c>
      <c r="C124830" t="n">
        <v>3</v>
      </c>
      <c r="D124830" t="inlineStr">
        <is>
          <t>{'asendia-test-publish', 'asendia-test-button', '@asendia~proxy-chain'}</t>
        </is>
      </c>
    </row>
    <row r="124831">
      <c r="A124831" s="1" t="n">
        <v>124829</v>
      </c>
      <c r="B124831" t="inlineStr">
        <is>
          <t>entityforge</t>
        </is>
      </c>
      <c r="C124831" t="n">
        <v>3</v>
      </c>
      <c r="D124831" t="inlineStr">
        <is>
          <t>{'@tangential~entityforge', 'entityforge', '@entityforge~entityforge'}</t>
        </is>
      </c>
    </row>
    <row r="124832">
      <c r="A124832" s="1" t="n">
        <v>124830</v>
      </c>
      <c r="B124832" t="inlineStr">
        <is>
          <t>shaara</t>
        </is>
      </c>
      <c r="C124832" t="n">
        <v>3</v>
      </c>
      <c r="D124832" t="inlineStr">
        <is>
          <t>{'shaara-preset-base', 'shaara-preset-react-native', 'shaara-core'}</t>
        </is>
      </c>
    </row>
    <row r="124833">
      <c r="A124833" s="1" t="n">
        <v>124831</v>
      </c>
      <c r="B124833" t="inlineStr">
        <is>
          <t>casestack</t>
        </is>
      </c>
      <c r="C124833" t="n">
        <v>3</v>
      </c>
      <c r="D124833" t="inlineStr">
        <is>
          <t>{'@casestack~celery-ts', 'casestack-react-reusable-component-library', '@casestack~queueball'}</t>
        </is>
      </c>
    </row>
    <row r="124834">
      <c r="A124834" s="1" t="n">
        <v>124832</v>
      </c>
      <c r="B124834" t="inlineStr">
        <is>
          <t>erlab6</t>
        </is>
      </c>
      <c r="C124834" t="n">
        <v>3</v>
      </c>
      <c r="D124834" t="inlineStr">
        <is>
          <t>{'mailerlab6', 'mailerlab6-2', 'mailerlab6-3'}</t>
        </is>
      </c>
    </row>
    <row r="124835">
      <c r="A124835" s="1" t="n">
        <v>124833</v>
      </c>
      <c r="B124835" t="inlineStr">
        <is>
          <t>mailerlab6</t>
        </is>
      </c>
      <c r="C124835" t="n">
        <v>3</v>
      </c>
      <c r="D124835" t="inlineStr">
        <is>
          <t>{'mailerlab6', 'mailerlab6-2', 'mailerlab6-3'}</t>
        </is>
      </c>
    </row>
    <row r="124836">
      <c r="A124836" s="1" t="n">
        <v>124834</v>
      </c>
      <c r="B124836" t="inlineStr">
        <is>
          <t>purified</t>
        </is>
      </c>
      <c r="C124836" t="n">
        <v>3</v>
      </c>
      <c r="D124836" t="inlineStr">
        <is>
          <t>{'purified-protos', 'purified-image', 'purified'}</t>
        </is>
      </c>
    </row>
    <row r="124837">
      <c r="A124837" s="1" t="n">
        <v>124835</v>
      </c>
      <c r="B124837" t="inlineStr">
        <is>
          <t>huerta</t>
        </is>
      </c>
      <c r="C124837" t="n">
        <v>3</v>
      </c>
      <c r="D124837" t="inlineStr">
        <is>
          <t>{'vhuerta-react-in-viewport', 'vhuerta-react-native-modal-dropdown', 'vhuerta-react-native-gesture-password'}</t>
        </is>
      </c>
    </row>
    <row r="124838">
      <c r="A124838" s="1" t="n">
        <v>124836</v>
      </c>
      <c r="B124838" t="inlineStr">
        <is>
          <t>vhuerta</t>
        </is>
      </c>
      <c r="C124838" t="n">
        <v>3</v>
      </c>
      <c r="D124838" t="inlineStr">
        <is>
          <t>{'vhuerta-react-in-viewport', 'vhuerta-react-native-modal-dropdown', 'vhuerta-react-native-gesture-password'}</t>
        </is>
      </c>
    </row>
    <row r="124839">
      <c r="A124839" s="1" t="n">
        <v>124837</v>
      </c>
      <c r="B124839" t="inlineStr">
        <is>
          <t>smartdb</t>
        </is>
      </c>
      <c r="C124839" t="n">
        <v>3</v>
      </c>
      <c r="D124839" t="inlineStr">
        <is>
          <t>{'smartdb-stdcacheproviders', 'smartdb', 'smartdb-rediscacheprovider'}</t>
        </is>
      </c>
    </row>
    <row r="124840">
      <c r="A124840" s="1" t="n">
        <v>124838</v>
      </c>
      <c r="B124840" t="inlineStr">
        <is>
          <t>tailing</t>
        </is>
      </c>
      <c r="C124840" t="n">
        <v>3</v>
      </c>
      <c r="D124840" t="inlineStr">
        <is>
          <t>{'tailing', 'tailing-stream-with-watchfile', 'tailing-stream'}</t>
        </is>
      </c>
    </row>
    <row r="124841">
      <c r="A124841" s="1" t="n">
        <v>124839</v>
      </c>
      <c r="B124841" t="inlineStr">
        <is>
          <t>xyz1</t>
        </is>
      </c>
      <c r="C124841" t="n">
        <v>3</v>
      </c>
      <c r="D124841" t="inlineStr">
        <is>
          <t>{'@axinom~ax-bs-test-xyz1', 'ax-bs-test-xyz1', 'xyz1-pqr-bulk'}</t>
        </is>
      </c>
    </row>
    <row r="124842">
      <c r="A124842" s="1" t="n">
        <v>124840</v>
      </c>
      <c r="B124842" t="inlineStr">
        <is>
          <t>veeqo</t>
        </is>
      </c>
      <c r="C124842" t="n">
        <v>3</v>
      </c>
      <c r="D124842" t="inlineStr">
        <is>
          <t>{'@veeqo~custom-views', '@veeqo~components', 'veeqo-components'}</t>
        </is>
      </c>
    </row>
    <row r="124843">
      <c r="A124843" s="1" t="n">
        <v>124841</v>
      </c>
      <c r="B124843" t="inlineStr">
        <is>
          <t>jiuzhang</t>
        </is>
      </c>
      <c r="C124843" t="n">
        <v>3</v>
      </c>
      <c r="D124843" t="inlineStr">
        <is>
          <t>{'@cirru~jiuzhang', 'npmceshi-jiuzhang', 'jiuzhang'}</t>
        </is>
      </c>
    </row>
    <row r="124844">
      <c r="A124844" s="1" t="n">
        <v>124842</v>
      </c>
      <c r="B124844" t="inlineStr">
        <is>
          <t>noheader</t>
        </is>
      </c>
      <c r="C124844" t="n">
        <v>3</v>
      </c>
      <c r="D124844" t="inlineStr">
        <is>
          <t>{'node-excel-export-noheader', 'qmuzik-externalsernoheader-shared', 'qmuzik-externalsernoheader'}</t>
        </is>
      </c>
    </row>
    <row r="124845">
      <c r="A124845" s="1" t="n">
        <v>124843</v>
      </c>
      <c r="B124845" t="inlineStr">
        <is>
          <t>bjt</t>
        </is>
      </c>
      <c r="C124845" t="n">
        <v>3</v>
      </c>
      <c r="D124845" t="inlineStr">
        <is>
          <t>{'generator-tsbp_bjt', 'bjtcore', 'generator-sldsbp_bjt'}</t>
        </is>
      </c>
    </row>
    <row r="124846">
      <c r="A124846" s="1" t="n">
        <v>124844</v>
      </c>
      <c r="B124846" t="inlineStr">
        <is>
          <t>cjo</t>
        </is>
      </c>
      <c r="C124846" t="n">
        <v>3</v>
      </c>
      <c r="D124846" t="inlineStr">
        <is>
          <t>{'random-messages-cjoruiz', 'random-name-cjoruiz', '@cjo~utils'}</t>
        </is>
      </c>
    </row>
    <row r="124847">
      <c r="A124847" s="1" t="n">
        <v>124845</v>
      </c>
      <c r="B124847" t="inlineStr">
        <is>
          <t>guangmingwan</t>
        </is>
      </c>
      <c r="C124847" t="n">
        <v>3</v>
      </c>
      <c r="D124847" t="inlineStr">
        <is>
          <t>{'guangmingwan-octal-number-loader', 'guangmingwan-coffee-script', 'guangmingwan-coffee-loader'}</t>
        </is>
      </c>
    </row>
    <row r="124848">
      <c r="A124848" s="1" t="n">
        <v>124846</v>
      </c>
      <c r="B124848" t="inlineStr">
        <is>
          <t>nanotranslate</t>
        </is>
      </c>
      <c r="C124848" t="n">
        <v>3</v>
      </c>
      <c r="D124848" t="inlineStr">
        <is>
          <t>{'nanotranslate', 'nanotranslate-async', 'react-nanotranslate'}</t>
        </is>
      </c>
    </row>
    <row r="124849">
      <c r="A124849" s="1" t="n">
        <v>124847</v>
      </c>
      <c r="B124849" t="inlineStr">
        <is>
          <t>rupe</t>
        </is>
      </c>
      <c r="C124849" t="n">
        <v>3</v>
      </c>
      <c r="D124849" t="inlineStr">
        <is>
          <t>{'JorupeInstance', 'JorupeCore', 'jorupetravel'}</t>
        </is>
      </c>
    </row>
    <row r="124850">
      <c r="A124850" s="1" t="n">
        <v>124848</v>
      </c>
      <c r="B124850" t="inlineStr">
        <is>
          <t>bisnode</t>
        </is>
      </c>
      <c r="C124850" t="n">
        <v>3</v>
      </c>
      <c r="D124850" t="inlineStr">
        <is>
          <t>{'bisnode', 'bisnode-consumer-intelligence', 'tibber-bisnode'}</t>
        </is>
      </c>
    </row>
    <row r="124851">
      <c r="A124851" s="1" t="n">
        <v>124849</v>
      </c>
      <c r="B124851" t="inlineStr">
        <is>
          <t>smartmi</t>
        </is>
      </c>
      <c r="C124851" t="n">
        <v>3</v>
      </c>
      <c r="D124851" t="inlineStr">
        <is>
          <t>{'homebridge-smartmi-humidifier2', 'homebridge-smartmi-humidifier', 'homebridge-smartmi-heater'}</t>
        </is>
      </c>
    </row>
    <row r="124852">
      <c r="A124852" s="1" t="n">
        <v>124850</v>
      </c>
      <c r="B124852" t="inlineStr">
        <is>
          <t>aflow</t>
        </is>
      </c>
      <c r="C124852" t="n">
        <v>3</v>
      </c>
      <c r="D124852" t="inlineStr">
        <is>
          <t>{'aflow.js', 'pyriodic-aflow', 'aflow'}</t>
        </is>
      </c>
    </row>
    <row r="124853">
      <c r="A124853" s="1" t="n">
        <v>124851</v>
      </c>
      <c r="B124853" t="inlineStr">
        <is>
          <t>firebasedatabase</t>
        </is>
      </c>
      <c r="C124853" t="n">
        <v>3</v>
      </c>
      <c r="D124853" t="inlineStr">
        <is>
          <t>{'@types~gapi.client.firebasedatabase', '@maxim_mazurok~gapi.client.firebasedatabase', '@datafire~google_firebasedatabase'}</t>
        </is>
      </c>
    </row>
    <row r="124854">
      <c r="A124854" s="1" t="n">
        <v>124852</v>
      </c>
      <c r="B124854" t="inlineStr">
        <is>
          <t>knuvo</t>
        </is>
      </c>
      <c r="C124854" t="n">
        <v>3</v>
      </c>
      <c r="D124854" t="inlineStr">
        <is>
          <t>{'@knuvo~eslint-config-react-app', '@knuvo~react-dev-utils', '@knuvo~react-scripts'}</t>
        </is>
      </c>
    </row>
    <row r="124855">
      <c r="A124855" s="1" t="n">
        <v>124853</v>
      </c>
      <c r="B124855" t="inlineStr">
        <is>
          <t>explat</t>
        </is>
      </c>
      <c r="C124855" t="n">
        <v>3</v>
      </c>
      <c r="D124855" t="inlineStr">
        <is>
          <t>{'@woocommerce~explat', '@automattic~explat-client', '@automattic~explat-client-react-helpers'}</t>
        </is>
      </c>
    </row>
    <row r="124856">
      <c r="A124856" s="1" t="n">
        <v>124854</v>
      </c>
      <c r="B124856" t="inlineStr">
        <is>
          <t>migrant</t>
        </is>
      </c>
      <c r="C124856" t="n">
        <v>3</v>
      </c>
      <c r="D124856" t="inlineStr">
        <is>
          <t>{'mongo-migrant', 'migrant', '@rockwang~migrant'}</t>
        </is>
      </c>
    </row>
    <row r="124857">
      <c r="A124857" s="1" t="n">
        <v>124855</v>
      </c>
      <c r="B124857" t="inlineStr">
        <is>
          <t>chin98</t>
        </is>
      </c>
      <c r="C124857" t="n">
        <v>3</v>
      </c>
      <c r="D124857" t="inlineStr">
        <is>
          <t>{'@chin98edwin~react-test-utils', '@chin98edwin~dev-utils', '@chin98edwin~eslint-plugin'}</t>
        </is>
      </c>
    </row>
    <row r="124858">
      <c r="A124858" s="1" t="n">
        <v>124856</v>
      </c>
      <c r="B124858" t="inlineStr">
        <is>
          <t>ehaspulat</t>
        </is>
      </c>
      <c r="C124858" t="n">
        <v>3</v>
      </c>
      <c r="D124858" t="inlineStr">
        <is>
          <t>{'@ehaspulat~ts-test', '@ehaspulat~cro-js-poc', '@ehaspulat~ts-test-2'}</t>
        </is>
      </c>
    </row>
    <row r="124859">
      <c r="A124859" s="1" t="n">
        <v>124857</v>
      </c>
      <c r="B124859" t="inlineStr">
        <is>
          <t>ggu</t>
        </is>
      </c>
      <c r="C124859" t="n">
        <v>3</v>
      </c>
      <c r="D124859" t="inlineStr">
        <is>
          <t>{'@gguridi~mockserver', 'janggu', 'nesterjjanggu'}</t>
        </is>
      </c>
    </row>
    <row r="124860">
      <c r="A124860" s="1" t="n">
        <v>124858</v>
      </c>
      <c r="B124860" t="inlineStr">
        <is>
          <t>priem</t>
        </is>
      </c>
      <c r="C124860" t="n">
        <v>3</v>
      </c>
      <c r="D124860" t="inlineStr">
        <is>
          <t>{'priem_owl', 'parser-priem-tti', 'priem'}</t>
        </is>
      </c>
    </row>
    <row r="124861">
      <c r="A124861" s="1" t="n">
        <v>124859</v>
      </c>
      <c r="B124861" t="inlineStr">
        <is>
          <t>publishnpmpackage</t>
        </is>
      </c>
      <c r="C124861" t="n">
        <v>3</v>
      </c>
      <c r="D124861" t="inlineStr">
        <is>
          <t>{'16-publishnpmpackage-practice', 'publishnpmpackage', 'publishnpmpackage-nirodu'}</t>
        </is>
      </c>
    </row>
    <row r="124862">
      <c r="A124862" s="1" t="n">
        <v>124860</v>
      </c>
      <c r="B124862" t="inlineStr">
        <is>
          <t>nodenpm</t>
        </is>
      </c>
      <c r="C124862" t="n">
        <v>3</v>
      </c>
      <c r="D124862" t="inlineStr">
        <is>
          <t>{'nodenpm_xxx', 'nodenpm_zlh_test', 'nodenpm'}</t>
        </is>
      </c>
    </row>
    <row r="124863">
      <c r="A124863" s="1" t="n">
        <v>124861</v>
      </c>
      <c r="B124863" t="inlineStr">
        <is>
          <t>jestify</t>
        </is>
      </c>
      <c r="C124863" t="n">
        <v>3</v>
      </c>
      <c r="D124863" t="inlineStr">
        <is>
          <t>{'@kwsites~jestify-node-unit', 'jestify', '@scott-m-sarsfield~jestify'}</t>
        </is>
      </c>
    </row>
    <row r="124864">
      <c r="A124864" s="1" t="n">
        <v>124862</v>
      </c>
      <c r="B124864" t="inlineStr">
        <is>
          <t>klimaschutzplus</t>
        </is>
      </c>
      <c r="C124864" t="n">
        <v>3</v>
      </c>
      <c r="D124864" t="inlineStr">
        <is>
          <t>{'@klimaschutzplus~ksp-button', '@klimaschutzplus~svelte-wc', '@klimaschutzplus~test'}</t>
        </is>
      </c>
    </row>
    <row r="124865">
      <c r="A124865" s="1" t="n">
        <v>124863</v>
      </c>
      <c r="B124865" t="inlineStr">
        <is>
          <t>kky</t>
        </is>
      </c>
      <c r="C124865" t="n">
        <v>3</v>
      </c>
      <c r="D124865" t="inlineStr">
        <is>
          <t>{'kky-zhoukao-0224', 'kky-0226-rikao3', 'kky-20210223'}</t>
        </is>
      </c>
    </row>
    <row r="124866">
      <c r="A124866" s="1" t="n">
        <v>124864</v>
      </c>
      <c r="B124866" t="inlineStr">
        <is>
          <t>jijiang</t>
        </is>
      </c>
      <c r="C124866" t="n">
        <v>3</v>
      </c>
      <c r="D124866" t="inlineStr">
        <is>
          <t>{'@jijiang~learnvue3', '@jijiang~packages-box', '@jijiang~box-plugin-mini-pack'}</t>
        </is>
      </c>
    </row>
    <row r="124867">
      <c r="A124867" s="1" t="n">
        <v>124865</v>
      </c>
      <c r="B124867" t="inlineStr">
        <is>
          <t>formattime</t>
        </is>
      </c>
      <c r="C124867" t="n">
        <v>3</v>
      </c>
      <c r="D124867" t="inlineStr">
        <is>
          <t>{'formattime_jzl', 'ck-formattime', 'formattime'}</t>
        </is>
      </c>
    </row>
    <row r="124868">
      <c r="A124868" s="1" t="n">
        <v>124866</v>
      </c>
      <c r="B124868" t="inlineStr">
        <is>
          <t>qoxop</t>
        </is>
      </c>
      <c r="C124868" t="n">
        <v>3</v>
      </c>
      <c r="D124868" t="inlineStr">
        <is>
          <t>{'@qoxop~rehype-code-demo', '@qoxop~vite-plugin-react-mddoc', '@qoxop~default-theme'}</t>
        </is>
      </c>
    </row>
    <row r="124869">
      <c r="A124869" s="1" t="n">
        <v>124867</v>
      </c>
      <c r="B124869" t="inlineStr">
        <is>
          <t>handsup</t>
        </is>
      </c>
      <c r="C124869" t="n">
        <v>3</v>
      </c>
      <c r="D124869" t="inlineStr">
        <is>
          <t>{'handsup-guideline', 'handsup-web-api-token-retriever-example', 'handsup-ui'}</t>
        </is>
      </c>
    </row>
    <row r="124870">
      <c r="A124870" s="1" t="n">
        <v>124868</v>
      </c>
      <c r="B124870" t="inlineStr">
        <is>
          <t>shuki</t>
        </is>
      </c>
      <c r="C124870" t="n">
        <v>3</v>
      </c>
      <c r="D124870" t="inlineStr">
        <is>
          <t>{'ps-react-shuki', '@renshuki~mymodule', 'shuki'}</t>
        </is>
      </c>
    </row>
    <row r="124871">
      <c r="A124871" s="1" t="n">
        <v>124869</v>
      </c>
      <c r="B124871" t="inlineStr">
        <is>
          <t>enjay</t>
        </is>
      </c>
      <c r="C124871" t="n">
        <v>3</v>
      </c>
      <c r="D124871" t="inlineStr">
        <is>
          <t>{'vue-enjay-design', 'vue-input-enjay', 'enjay-t1'}</t>
        </is>
      </c>
    </row>
    <row r="124872">
      <c r="A124872" s="1" t="n">
        <v>124870</v>
      </c>
      <c r="B124872" t="inlineStr">
        <is>
          <t>yaap</t>
        </is>
      </c>
      <c r="C124872" t="n">
        <v>3</v>
      </c>
      <c r="D124872" t="inlineStr">
        <is>
          <t>{'yaap', 'yaap-wire', 'generator-yaap-express'}</t>
        </is>
      </c>
    </row>
    <row r="124873">
      <c r="A124873" s="1" t="n">
        <v>124871</v>
      </c>
      <c r="B124873" t="inlineStr">
        <is>
          <t>sgxbz</t>
        </is>
      </c>
      <c r="C124873" t="n">
        <v>3</v>
      </c>
      <c r="D124873" t="inlineStr">
        <is>
          <t>{'@sgxbz~lib1', '@sgxbz~item', '@sgxbz~shared'}</t>
        </is>
      </c>
    </row>
    <row r="124874">
      <c r="A124874" s="1" t="n">
        <v>124872</v>
      </c>
      <c r="B124874" t="inlineStr">
        <is>
          <t>olk</t>
        </is>
      </c>
      <c r="C124874" t="n">
        <v>3</v>
      </c>
      <c r="D124874" t="inlineStr">
        <is>
          <t>{'temp1olkjh', 'mjolk', '@olki~vueisotope'}</t>
        </is>
      </c>
    </row>
    <row r="124875">
      <c r="A124875" s="1" t="n">
        <v>124873</v>
      </c>
      <c r="B124875" t="inlineStr">
        <is>
          <t>clld</t>
        </is>
      </c>
      <c r="C124875" t="n">
        <v>3</v>
      </c>
      <c r="D124875" t="inlineStr">
        <is>
          <t>{'pytest-clld', 'clld-audio-plugin', 'clld-ipachart-plugin'}</t>
        </is>
      </c>
    </row>
    <row r="124876">
      <c r="A124876" s="1" t="n">
        <v>124874</v>
      </c>
      <c r="B124876" t="inlineStr">
        <is>
          <t>anyvision</t>
        </is>
      </c>
      <c r="C124876" t="n">
        <v>3</v>
      </c>
      <c r="D124876" t="inlineStr">
        <is>
          <t>{'@anyvision~style-guide', '@anyvision~anv-ui-components', '@anyvision~anv-icons'}</t>
        </is>
      </c>
    </row>
    <row r="124877">
      <c r="A124877" s="1" t="n">
        <v>124875</v>
      </c>
      <c r="B124877" t="inlineStr">
        <is>
          <t>anv</t>
        </is>
      </c>
      <c r="C124877" t="n">
        <v>3</v>
      </c>
      <c r="D124877" t="inlineStr">
        <is>
          <t>{'@anyvision~anv-icons', '@anyvision~anv-ui-components', 'anv'}</t>
        </is>
      </c>
    </row>
    <row r="124878">
      <c r="A124878" s="1" t="n">
        <v>124876</v>
      </c>
      <c r="B124878" t="inlineStr">
        <is>
          <t>bgb</t>
        </is>
      </c>
      <c r="C124878" t="n">
        <v>3</v>
      </c>
      <c r="D124878" t="inlineStr">
        <is>
          <t>{'bgb', 'bgbamby', 'bgb-escape'}</t>
        </is>
      </c>
    </row>
    <row r="124879">
      <c r="A124879" s="1" t="n">
        <v>124877</v>
      </c>
      <c r="B124879" t="inlineStr">
        <is>
          <t>sgbj</t>
        </is>
      </c>
      <c r="C124879" t="n">
        <v>3</v>
      </c>
      <c r="D124879" t="inlineStr">
        <is>
          <t>{'@sgbj~angular-prism', '@sgbj~angular-gist', 'sgbj'}</t>
        </is>
      </c>
    </row>
    <row r="124880">
      <c r="A124880" s="1" t="n">
        <v>124878</v>
      </c>
      <c r="B124880" t="inlineStr">
        <is>
          <t>heremap</t>
        </is>
      </c>
      <c r="C124880" t="n">
        <v>3</v>
      </c>
      <c r="D124880" t="inlineStr">
        <is>
          <t>{'heremap-node', 'heremap', 'sofa-heremap'}</t>
        </is>
      </c>
    </row>
    <row r="124881">
      <c r="A124881" s="1" t="n">
        <v>124879</v>
      </c>
      <c r="B124881" t="inlineStr">
        <is>
          <t>artab</t>
        </is>
      </c>
      <c r="C124881" t="n">
        <v>3</v>
      </c>
      <c r="D124881" t="inlineStr">
        <is>
          <t>{'articus-artab', 'articus-artab-frontend', 'articus-artab-platform'}</t>
        </is>
      </c>
    </row>
    <row r="124882">
      <c r="A124882" s="1" t="n">
        <v>124880</v>
      </c>
      <c r="B124882" t="inlineStr">
        <is>
          <t>timeswipe</t>
        </is>
      </c>
      <c r="C124882" t="n">
        <v>3</v>
      </c>
      <c r="D124882" t="inlineStr">
        <is>
          <t>{'node-red-contrib-timeswipe', 'timeswipe', 'gilyav_timeswipe'}</t>
        </is>
      </c>
    </row>
    <row r="124883">
      <c r="A124883" s="1" t="n">
        <v>124881</v>
      </c>
      <c r="B124883" t="inlineStr">
        <is>
          <t>observis</t>
        </is>
      </c>
      <c r="C124883" t="n">
        <v>3</v>
      </c>
      <c r="D124883" t="inlineStr">
        <is>
          <t>{'stompjs-observis-next', 'firebase-mock-observis', 'stompjs-observis'}</t>
        </is>
      </c>
    </row>
    <row r="124884">
      <c r="A124884" s="1" t="n">
        <v>124882</v>
      </c>
      <c r="B124884" t="inlineStr">
        <is>
          <t>blintsoft</t>
        </is>
      </c>
      <c r="C124884" t="n">
        <v>3</v>
      </c>
      <c r="D124884" t="inlineStr">
        <is>
          <t>{'blintsoft-ui', '@blintsoft-ui~web', '@blintsoft-ui~core'}</t>
        </is>
      </c>
    </row>
    <row r="124885">
      <c r="A124885" s="1" t="n">
        <v>124883</v>
      </c>
      <c r="B124885" t="inlineStr">
        <is>
          <t>razon</t>
        </is>
      </c>
      <c r="C124885" t="n">
        <v>3</v>
      </c>
      <c r="D124885" t="inlineStr">
        <is>
          <t>{'razonable', 'horazon', '@larazon~feature_ads-arc-ad'}</t>
        </is>
      </c>
    </row>
    <row r="124886">
      <c r="A124886" s="1" t="n">
        <v>124884</v>
      </c>
      <c r="B124886" t="inlineStr">
        <is>
          <t>katena</t>
        </is>
      </c>
      <c r="C124886" t="n">
        <v>3</v>
      </c>
      <c r="D124886" t="inlineStr">
        <is>
          <t>{'@katena-chain~sdk-js', 'katena-chain-sdk-py', '@katena-chain~sdk-js-client'}</t>
        </is>
      </c>
    </row>
    <row r="124887">
      <c r="A124887" s="1" t="n">
        <v>124885</v>
      </c>
      <c r="B124887" t="inlineStr">
        <is>
          <t>plan8</t>
        </is>
      </c>
      <c r="C124887" t="n">
        <v>3</v>
      </c>
      <c r="D124887" t="inlineStr">
        <is>
          <t>{'@plan8~api-res', '@plan8~cmnd', 'plan8-cli'}</t>
        </is>
      </c>
    </row>
    <row r="124888">
      <c r="A124888" s="1" t="n">
        <v>124886</v>
      </c>
      <c r="B124888" t="inlineStr">
        <is>
          <t>roor</t>
        </is>
      </c>
      <c r="C124888" t="n">
        <v>3</v>
      </c>
      <c r="D124888" t="inlineStr">
        <is>
          <t>{'react-at-roork', 'roor', 'roor-client'}</t>
        </is>
      </c>
    </row>
    <row r="124889">
      <c r="A124889" s="1" t="n">
        <v>124887</v>
      </c>
      <c r="B124889" t="inlineStr">
        <is>
          <t>daiquiri</t>
        </is>
      </c>
      <c r="C124889" t="n">
        <v>3</v>
      </c>
      <c r="D124889" t="inlineStr">
        <is>
          <t>{'daiquiri', 'django-daiquiri', 'daiquiri-psd'}</t>
        </is>
      </c>
    </row>
    <row r="124890">
      <c r="A124890" s="1" t="n">
        <v>124888</v>
      </c>
      <c r="B124890" t="inlineStr">
        <is>
          <t>inboxfactory</t>
        </is>
      </c>
      <c r="C124890" t="n">
        <v>3</v>
      </c>
      <c r="D124890" t="inlineStr">
        <is>
          <t>{'@inboxfactory~eslint-config', '@inboxfactory~eslint-config-typescript', '@inboxfactory~prettier-config'}</t>
        </is>
      </c>
    </row>
    <row r="124891">
      <c r="A124891" s="1" t="n">
        <v>124889</v>
      </c>
      <c r="B124891" t="inlineStr">
        <is>
          <t>rutynka</t>
        </is>
      </c>
      <c r="C124891" t="n">
        <v>3</v>
      </c>
      <c r="D124891" t="inlineStr">
        <is>
          <t>{'@rutynka~helper-progress', '@rutynka~helper-bar-board', 'rutynka-svelte-app'}</t>
        </is>
      </c>
    </row>
    <row r="124892">
      <c r="A124892" s="1" t="n">
        <v>124890</v>
      </c>
      <c r="B124892" t="inlineStr">
        <is>
          <t>mantella</t>
        </is>
      </c>
      <c r="C124892" t="n">
        <v>3</v>
      </c>
      <c r="D124892" t="inlineStr">
        <is>
          <t>{'mantella-interfaces', 'mantella-engine', 'mantella-express'}</t>
        </is>
      </c>
    </row>
    <row r="124893">
      <c r="A124893" s="1" t="n">
        <v>124891</v>
      </c>
      <c r="B124893" t="inlineStr">
        <is>
          <t>yutils</t>
        </is>
      </c>
      <c r="C124893" t="n">
        <v>3</v>
      </c>
      <c r="D124893" t="inlineStr">
        <is>
          <t>{'django-yutils', '20210317_yutils', 'yutils'}</t>
        </is>
      </c>
    </row>
    <row r="124894">
      <c r="A124894" s="1" t="n">
        <v>124892</v>
      </c>
      <c r="B124894" t="inlineStr">
        <is>
          <t>montrol</t>
        </is>
      </c>
      <c r="C124894" t="n">
        <v>3</v>
      </c>
      <c r="D124894" t="inlineStr">
        <is>
          <t>{'montrol-client', 'montrol-server', 'montrol'}</t>
        </is>
      </c>
    </row>
    <row r="124895">
      <c r="A124895" s="1" t="n">
        <v>124893</v>
      </c>
      <c r="B124895" t="inlineStr">
        <is>
          <t>wahi</t>
        </is>
      </c>
      <c r="C124895" t="n">
        <v>3</v>
      </c>
      <c r="D124895" t="inlineStr">
        <is>
          <t>{'wahib-go-live-service-client', 'wahi', 'tauwahi'}</t>
        </is>
      </c>
    </row>
    <row r="124896">
      <c r="A124896" s="1" t="n">
        <v>124894</v>
      </c>
      <c r="B124896" t="inlineStr">
        <is>
          <t>wuya</t>
        </is>
      </c>
      <c r="C124896" t="n">
        <v>3</v>
      </c>
      <c r="D124896" t="inlineStr">
        <is>
          <t>{'ngx-wuya', 'wuya-react-cli', 'ng-wuya-expand'}</t>
        </is>
      </c>
    </row>
    <row r="124897">
      <c r="A124897" s="1" t="n">
        <v>124895</v>
      </c>
      <c r="B124897" t="inlineStr">
        <is>
          <t>bobriln</t>
        </is>
      </c>
      <c r="C124897" t="n">
        <v>3</v>
      </c>
      <c r="D124897" t="inlineStr">
        <is>
          <t>{'bobriln', 'bb-bobriln-plugin', 'bobriln-m-icons'}</t>
        </is>
      </c>
    </row>
    <row r="124898">
      <c r="A124898" s="1" t="n">
        <v>124896</v>
      </c>
      <c r="B124898" t="inlineStr">
        <is>
          <t>leactive</t>
        </is>
      </c>
      <c r="C124898" t="n">
        <v>3</v>
      </c>
      <c r="D124898" t="inlineStr">
        <is>
          <t>{'@leactive~react', '@leactive~core', '@leactive~logger'}</t>
        </is>
      </c>
    </row>
    <row r="124899">
      <c r="A124899" s="1" t="n">
        <v>124897</v>
      </c>
      <c r="B124899" t="inlineStr">
        <is>
          <t>unholster</t>
        </is>
      </c>
      <c r="C124899" t="n">
        <v>3</v>
      </c>
      <c r="D124899" t="inlineStr">
        <is>
          <t>{'unholster-django-lookup', 'unholster-milieu', 'unholster-inbox'}</t>
        </is>
      </c>
    </row>
    <row r="124900">
      <c r="A124900" s="1" t="n">
        <v>124898</v>
      </c>
      <c r="B124900" t="inlineStr">
        <is>
          <t>mhh</t>
        </is>
      </c>
      <c r="C124900" t="n">
        <v>3</v>
      </c>
      <c r="D124900" t="inlineStr">
        <is>
          <t>{'lion-lib-mhh', 'mhh_toast', 'mhh-cli'}</t>
        </is>
      </c>
    </row>
    <row r="124901">
      <c r="A124901" s="1" t="n">
        <v>124899</v>
      </c>
      <c r="B124901" t="inlineStr">
        <is>
          <t>hskang9</t>
        </is>
      </c>
      <c r="C124901" t="n">
        <v>3</v>
      </c>
      <c r="D124901" t="inlineStr">
        <is>
          <t>{'@hskang9~wasm-tutorial', '@hskang9~wasm', '@hskang9~what_is_wasm'}</t>
        </is>
      </c>
    </row>
    <row r="124902">
      <c r="A124902" s="1" t="n">
        <v>124900</v>
      </c>
      <c r="B124902" t="inlineStr">
        <is>
          <t>smartpath</t>
        </is>
      </c>
      <c r="C124902" t="n">
        <v>3</v>
      </c>
      <c r="D124902" t="inlineStr">
        <is>
          <t>{'react-scripts-smartpath', 'smartpath', '@pushrocks~smartpath'}</t>
        </is>
      </c>
    </row>
    <row r="124903">
      <c r="A124903" s="1" t="n">
        <v>124901</v>
      </c>
      <c r="B124903" t="inlineStr">
        <is>
          <t>jscms</t>
        </is>
      </c>
      <c r="C124903" t="n">
        <v>3</v>
      </c>
      <c r="D124903" t="inlineStr">
        <is>
          <t>{'jscms', 'jscms-server-build', 'jscms-bak'}</t>
        </is>
      </c>
    </row>
    <row r="124904">
      <c r="A124904" s="1" t="n">
        <v>124902</v>
      </c>
      <c r="B124904" t="inlineStr">
        <is>
          <t>carouse</t>
        </is>
      </c>
      <c r="C124904" t="n">
        <v>3</v>
      </c>
      <c r="D124904" t="inlineStr">
        <is>
          <t>{'carouse-component', 'carouse', 'carouset'}</t>
        </is>
      </c>
    </row>
    <row r="124905">
      <c r="A124905" s="1" t="n">
        <v>124903</v>
      </c>
      <c r="B124905" t="inlineStr">
        <is>
          <t>bemarketing</t>
        </is>
      </c>
      <c r="C124905" t="n">
        <v>3</v>
      </c>
      <c r="D124905" t="inlineStr">
        <is>
          <t>{'@bemarketing~kad-component-tooltip', '@bemarketing~kad-component-colorpicker', '@bemarketing~kad-component-column'}</t>
        </is>
      </c>
    </row>
    <row r="124906">
      <c r="A124906" s="1" t="n">
        <v>124904</v>
      </c>
      <c r="B124906" t="inlineStr">
        <is>
          <t>byteline</t>
        </is>
      </c>
      <c r="C124906" t="n">
        <v>3</v>
      </c>
      <c r="D124906" t="inlineStr">
        <is>
          <t>{'byteline-sdk', '@byteline~ng-messaging', '@byteline~messaging'}</t>
        </is>
      </c>
    </row>
    <row r="124907">
      <c r="A124907" s="1" t="n">
        <v>124905</v>
      </c>
      <c r="B124907" t="inlineStr">
        <is>
          <t>evalrational</t>
        </is>
      </c>
      <c r="C124907" t="n">
        <v>3</v>
      </c>
      <c r="D124907" t="inlineStr">
        <is>
          <t>{'@stdlib~math-base-tools-evalrational-compile', 'math-evalrational', '@stdlib~math-base-tools-evalrational'}</t>
        </is>
      </c>
    </row>
    <row r="124908">
      <c r="A124908" s="1" t="n">
        <v>124906</v>
      </c>
      <c r="B124908" t="inlineStr">
        <is>
          <t>madden</t>
        </is>
      </c>
      <c r="C124908" t="n">
        <v>3</v>
      </c>
      <c r="D124908" t="inlineStr">
        <is>
          <t>{'madden-franchise', 'madden-file-tools', '@rockymadden~now-go'}</t>
        </is>
      </c>
    </row>
    <row r="124909">
      <c r="A124909" s="1" t="n">
        <v>124907</v>
      </c>
      <c r="B124909" t="inlineStr">
        <is>
          <t>o18</t>
        </is>
      </c>
      <c r="C124909" t="n">
        <v>3</v>
      </c>
      <c r="D124909" t="inlineStr">
        <is>
          <t>{'o18k-ts-aws', 'o18n', 'django-o18n'}</t>
        </is>
      </c>
    </row>
    <row r="124910">
      <c r="A124910" s="1" t="n">
        <v>124908</v>
      </c>
      <c r="B124910" t="inlineStr">
        <is>
          <t>twigmarine</t>
        </is>
      </c>
      <c r="C124910" t="n">
        <v>3</v>
      </c>
      <c r="D124910" t="inlineStr">
        <is>
          <t>{'@twigmarine~speed-controller', '@twigmarine~rx-exchange', '@twigmarine~serial'}</t>
        </is>
      </c>
    </row>
    <row r="124911">
      <c r="A124911" s="1" t="n">
        <v>124909</v>
      </c>
      <c r="B124911" t="inlineStr">
        <is>
          <t>atter</t>
        </is>
      </c>
      <c r="C124911" t="n">
        <v>3</v>
      </c>
      <c r="D124911" t="inlineStr">
        <is>
          <t>{'sratter', 'ccatterina-pymodbus', 'zkatter'}</t>
        </is>
      </c>
    </row>
    <row r="124912">
      <c r="A124912" s="1" t="n">
        <v>124910</v>
      </c>
      <c r="B124912" t="inlineStr">
        <is>
          <t>symbolize</t>
        </is>
      </c>
      <c r="C124912" t="n">
        <v>3</v>
      </c>
      <c r="D124912" t="inlineStr">
        <is>
          <t>{'@specialblend~symbolize', 'broccoli-symbolizer', 'symbolize'}</t>
        </is>
      </c>
    </row>
    <row r="124913">
      <c r="A124913" s="1" t="n">
        <v>124911</v>
      </c>
      <c r="B124913" t="inlineStr">
        <is>
          <t>nearshore</t>
        </is>
      </c>
      <c r="C124913" t="n">
        <v>3</v>
      </c>
      <c r="D124913" t="inlineStr">
        <is>
          <t>{'@nearshorecode~impuestos-bo', '@nearshorecode~clockify-reports', '@nearshorecode~web-ui'}</t>
        </is>
      </c>
    </row>
    <row r="124914">
      <c r="A124914" s="1" t="n">
        <v>124912</v>
      </c>
      <c r="B124914" t="inlineStr">
        <is>
          <t>nearshorecode</t>
        </is>
      </c>
      <c r="C124914" t="n">
        <v>3</v>
      </c>
      <c r="D124914" t="inlineStr">
        <is>
          <t>{'@nearshorecode~impuestos-bo', '@nearshorecode~clockify-reports', '@nearshorecode~web-ui'}</t>
        </is>
      </c>
    </row>
    <row r="124915">
      <c r="A124915" s="1" t="n">
        <v>124913</v>
      </c>
      <c r="B124915" t="inlineStr">
        <is>
          <t>mock4</t>
        </is>
      </c>
      <c r="C124915" t="n">
        <v>3</v>
      </c>
      <c r="D124915" t="inlineStr">
        <is>
          <t>{'mock4r', 'mock4js', 'mock4xhr'}</t>
        </is>
      </c>
    </row>
    <row r="124916">
      <c r="A124916" s="1" t="n">
        <v>124914</v>
      </c>
      <c r="B124916" t="inlineStr">
        <is>
          <t>leol</t>
        </is>
      </c>
      <c r="C124916" t="n">
        <v>3</v>
      </c>
      <c r="D124916" t="inlineStr">
        <is>
          <t>{'leoli-cli', '@leoligge~platzimediaplayer', '@leolleocomp~tiny'}</t>
        </is>
      </c>
    </row>
    <row r="124917">
      <c r="A124917" s="1" t="n">
        <v>124915</v>
      </c>
      <c r="B124917" t="inlineStr">
        <is>
          <t>apra</t>
        </is>
      </c>
      <c r="C124917" t="n">
        <v>3</v>
      </c>
      <c r="D124917" t="inlineStr">
        <is>
          <t>{'apra-amcos-simple-package', 'apra-amcos-internal-ui-library', 'apra-amcos-ui'}</t>
        </is>
      </c>
    </row>
    <row r="124918">
      <c r="A124918" s="1" t="n">
        <v>124916</v>
      </c>
      <c r="B124918" t="inlineStr">
        <is>
          <t>amcos</t>
        </is>
      </c>
      <c r="C124918" t="n">
        <v>3</v>
      </c>
      <c r="D124918" t="inlineStr">
        <is>
          <t>{'apra-amcos-simple-package', 'apra-amcos-internal-ui-library', 'apra-amcos-ui'}</t>
        </is>
      </c>
    </row>
    <row r="124919">
      <c r="A124919" s="1" t="n">
        <v>124917</v>
      </c>
      <c r="B124919" t="inlineStr">
        <is>
          <t>schtasks</t>
        </is>
      </c>
      <c r="C124919" t="n">
        <v>3</v>
      </c>
      <c r="D124919" t="inlineStr">
        <is>
          <t>{'hubot-schtasks', 'qh-schtasks', 'schtasks'}</t>
        </is>
      </c>
    </row>
    <row r="124920">
      <c r="A124920" s="1" t="n">
        <v>124918</v>
      </c>
      <c r="B124920" t="inlineStr">
        <is>
          <t>metrewards</t>
        </is>
      </c>
      <c r="C124920" t="n">
        <v>3</v>
      </c>
      <c r="D124920" t="inlineStr">
        <is>
          <t>{'@metrewards~mc-utils', '@metrewards~react-components', '@metrewards~eslint-config'}</t>
        </is>
      </c>
    </row>
    <row r="124921">
      <c r="A124921" s="1" t="n">
        <v>124919</v>
      </c>
      <c r="B124921" t="inlineStr">
        <is>
          <t>theapp</t>
        </is>
      </c>
      <c r="C124921" t="n">
        <v>3</v>
      </c>
      <c r="D124921" t="inlineStr">
        <is>
          <t>{'theapp-cli', '@theapp~curd', '@the-app~theapp-cli'}</t>
        </is>
      </c>
    </row>
    <row r="124922">
      <c r="A124922" s="1" t="n">
        <v>124920</v>
      </c>
      <c r="B124922" t="inlineStr">
        <is>
          <t>qtopology</t>
        </is>
      </c>
      <c r="C124922" t="n">
        <v>3</v>
      </c>
      <c r="D124922" t="inlineStr">
        <is>
          <t>{'qtopology-mysql', 'qtopology-extras', 'qtopology'}</t>
        </is>
      </c>
    </row>
    <row r="124923">
      <c r="A124923" s="1" t="n">
        <v>124921</v>
      </c>
      <c r="B124923" t="inlineStr">
        <is>
          <t>mager</t>
        </is>
      </c>
      <c r="C124923" t="n">
        <v>3</v>
      </c>
      <c r="D124923" t="inlineStr">
        <is>
          <t>{'@magersoft~nuxt-breakpoints', '@magersoft~vuesax', '@mager-co~common'}</t>
        </is>
      </c>
    </row>
    <row r="124924">
      <c r="A124924" s="1" t="n">
        <v>124922</v>
      </c>
      <c r="B124924" t="inlineStr">
        <is>
          <t>nup</t>
        </is>
      </c>
      <c r="C124924" t="n">
        <v>3</v>
      </c>
      <c r="D124924" t="inlineStr">
        <is>
          <t>{'nup', 'nup-utils', 'nup-peer.js'}</t>
        </is>
      </c>
    </row>
    <row r="124925">
      <c r="A124925" s="1" t="n">
        <v>124923</v>
      </c>
      <c r="B124925" t="inlineStr">
        <is>
          <t>yxdsuper</t>
        </is>
      </c>
      <c r="C124925" t="n">
        <v>3</v>
      </c>
      <c r="D124925" t="inlineStr">
        <is>
          <t>{'@yxdsuper~baseframe', '@yxdsuper~dvue', 'npmtest4yxdsuper'}</t>
        </is>
      </c>
    </row>
    <row r="124926">
      <c r="A124926" s="1" t="n">
        <v>124924</v>
      </c>
      <c r="B124926" t="inlineStr">
        <is>
          <t>booble</t>
        </is>
      </c>
      <c r="C124926" t="n">
        <v>3</v>
      </c>
      <c r="D124926" t="inlineStr">
        <is>
          <t>{'@boobletickets~common', 'booble-modal', 'booble-toast'}</t>
        </is>
      </c>
    </row>
    <row r="124927">
      <c r="A124927" s="1" t="n">
        <v>124925</v>
      </c>
      <c r="B124927" t="inlineStr">
        <is>
          <t>animatic</t>
        </is>
      </c>
      <c r="C124927" t="n">
        <v>3</v>
      </c>
      <c r="D124927" t="inlineStr">
        <is>
          <t>{'@netless~animatic', 'animatic', 'animatica'}</t>
        </is>
      </c>
    </row>
    <row r="124928">
      <c r="A124928" s="1" t="n">
        <v>124926</v>
      </c>
      <c r="B124928" t="inlineStr">
        <is>
          <t>decrypted</t>
        </is>
      </c>
      <c r="C124928" t="n">
        <v>3</v>
      </c>
      <c r="D124928" t="inlineStr">
        <is>
          <t>{'@discovery-decrypted~schemas', 'file_encrypted_and_decrypted', '@discovery-decrypted~ceramic'}</t>
        </is>
      </c>
    </row>
    <row r="124929">
      <c r="A124929" s="1" t="n">
        <v>124927</v>
      </c>
      <c r="B124929" t="inlineStr">
        <is>
          <t>testadapter</t>
        </is>
      </c>
      <c r="C124929" t="n">
        <v>3</v>
      </c>
      <c r="D124929" t="inlineStr">
        <is>
          <t>{'testadapter-example', 'requests-testadapter', 'testadapter'}</t>
        </is>
      </c>
    </row>
    <row r="124930">
      <c r="A124930" s="1" t="n">
        <v>124928</v>
      </c>
      <c r="B124930" t="inlineStr">
        <is>
          <t>busybusy</t>
        </is>
      </c>
      <c r="C124930" t="n">
        <v>3</v>
      </c>
      <c r="D124930" t="inlineStr">
        <is>
          <t>{'@busybusy~utils', '@busybusy~data', '@busybusy~components'}</t>
        </is>
      </c>
    </row>
    <row r="124931">
      <c r="A124931" s="1" t="n">
        <v>124929</v>
      </c>
      <c r="B124931" t="inlineStr">
        <is>
          <t>rayslog</t>
        </is>
      </c>
      <c r="C124931" t="n">
        <v>3</v>
      </c>
      <c r="D124931" t="inlineStr">
        <is>
          <t>{'@ht1131589588~rayslog-core', 'eslint-config-rayslog-app', '@ht1131589588~rayslog'}</t>
        </is>
      </c>
    </row>
    <row r="124932">
      <c r="A124932" s="1" t="n">
        <v>124930</v>
      </c>
      <c r="B124932" t="inlineStr">
        <is>
          <t>netmust</t>
        </is>
      </c>
      <c r="C124932" t="n">
        <v>3</v>
      </c>
      <c r="D124932" t="inlineStr">
        <is>
          <t>{'@netmust~leaflet-elevation', '@netmust~leaflet-limitzoom', '@netmust~leaflet-continuouszoom'}</t>
        </is>
      </c>
    </row>
    <row r="124933">
      <c r="A124933" s="1" t="n">
        <v>124931</v>
      </c>
      <c r="B124933" t="inlineStr">
        <is>
          <t>lavoie</t>
        </is>
      </c>
      <c r="C124933" t="n">
        <v>3</v>
      </c>
      <c r="D124933" t="inlineStr">
        <is>
          <t>{'@elavoie~electron-eval', '@m4thieulavoie~linting', '@elavoie~electron-webrtc'}</t>
        </is>
      </c>
    </row>
    <row r="124934">
      <c r="A124934" s="1" t="n">
        <v>124932</v>
      </c>
      <c r="B124934" t="inlineStr">
        <is>
          <t>blant</t>
        </is>
      </c>
      <c r="C124934" t="n">
        <v>3</v>
      </c>
      <c r="D124934" t="inlineStr">
        <is>
          <t>{'blant-notifier', 'blant-cli', 'blant'}</t>
        </is>
      </c>
    </row>
    <row r="124935">
      <c r="A124935" s="1" t="n">
        <v>124933</v>
      </c>
      <c r="B124935" t="inlineStr">
        <is>
          <t>uniono</t>
        </is>
      </c>
      <c r="C124935" t="n">
        <v>3</v>
      </c>
      <c r="D124935" t="inlineStr">
        <is>
          <t>{'@uniono~react', '@uniono~state', '@uniono~core'}</t>
        </is>
      </c>
    </row>
    <row r="124936">
      <c r="A124936" s="1" t="n">
        <v>124934</v>
      </c>
      <c r="B124936" t="inlineStr">
        <is>
          <t>lleohao</t>
        </is>
      </c>
      <c r="C124936" t="n">
        <v>3</v>
      </c>
      <c r="D124936" t="inlineStr">
        <is>
          <t>{'@lleohao~raneto', '@lleohao~nej-mocha', '@lleohao~log4js'}</t>
        </is>
      </c>
    </row>
    <row r="124937">
      <c r="A124937" s="1" t="n">
        <v>124935</v>
      </c>
      <c r="B124937" t="inlineStr">
        <is>
          <t>wfmc</t>
        </is>
      </c>
      <c r="C124937" t="n">
        <v>3</v>
      </c>
      <c r="D124937" t="inlineStr">
        <is>
          <t>{'zope-wfmc', 'zope-app-wfmc', 'shoobx-wfmc'}</t>
        </is>
      </c>
    </row>
    <row r="124938">
      <c r="A124938" s="1" t="n">
        <v>124936</v>
      </c>
      <c r="B124938" t="inlineStr">
        <is>
          <t>previewable</t>
        </is>
      </c>
      <c r="C124938" t="n">
        <v>3</v>
      </c>
      <c r="D124938" t="inlineStr">
        <is>
          <t>{'previewable-iterator', '@alexseitsinger~previewable-image', 'sanity-previewable'}</t>
        </is>
      </c>
    </row>
    <row r="124939">
      <c r="A124939" s="1" t="n">
        <v>124937</v>
      </c>
      <c r="B124939" t="inlineStr">
        <is>
          <t>mattmattnpm</t>
        </is>
      </c>
      <c r="C124939" t="n">
        <v>3</v>
      </c>
      <c r="D124939" t="inlineStr">
        <is>
          <t>{'@mattmattnpm~wasm', '@mattmattnpm~test-wasm', '@mattmattnpm~test-wasm-browser'}</t>
        </is>
      </c>
    </row>
    <row r="124940">
      <c r="A124940" s="1" t="n">
        <v>124938</v>
      </c>
      <c r="B124940" t="inlineStr">
        <is>
          <t>followed</t>
        </is>
      </c>
      <c r="C124940" t="n">
        <v>3</v>
      </c>
      <c r="D124940" t="inlineStr">
        <is>
          <t>{'who-unfollowed-me-on-instagram-app-notifier', 'livestreamer-twitch-followed', 'who-unfollowed-me'}</t>
        </is>
      </c>
    </row>
    <row r="124941">
      <c r="A124941" s="1" t="n">
        <v>124939</v>
      </c>
      <c r="B124941" t="inlineStr">
        <is>
          <t>denations</t>
        </is>
      </c>
      <c r="C124941" t="n">
        <v>3</v>
      </c>
      <c r="D124941" t="inlineStr">
        <is>
          <t>{'@denations~design-token', 'denations-components', '@denations~components'}</t>
        </is>
      </c>
    </row>
    <row r="124942">
      <c r="A124942" s="1" t="n">
        <v>124940</v>
      </c>
      <c r="B124942" t="inlineStr">
        <is>
          <t>respondent</t>
        </is>
      </c>
      <c r="C124942" t="n">
        <v>3</v>
      </c>
      <c r="D124942" t="inlineStr">
        <is>
          <t>{'respondent', 'respondent-emitter', 'respondent-image'}</t>
        </is>
      </c>
    </row>
    <row r="124943">
      <c r="A124943" s="1" t="n">
        <v>124941</v>
      </c>
      <c r="B124943" t="inlineStr">
        <is>
          <t>byer</t>
        </is>
      </c>
      <c r="C124943" t="n">
        <v>3</v>
      </c>
      <c r="D124943" t="inlineStr">
        <is>
          <t>{'byer', '@jbyerline~homebridge-purple-powerbase', '@jbyerline~homebridge-lg-thinq-ac'}</t>
        </is>
      </c>
    </row>
    <row r="124944">
      <c r="A124944" s="1" t="n">
        <v>124942</v>
      </c>
      <c r="B124944" t="inlineStr">
        <is>
          <t>struktur</t>
        </is>
      </c>
      <c r="C124944" t="n">
        <v>3</v>
      </c>
      <c r="D124944" t="inlineStr">
        <is>
          <t>{'struktur', 'strukture', '@thestrukture~bit-drive'}</t>
        </is>
      </c>
    </row>
    <row r="124945">
      <c r="A124945" s="1" t="n">
        <v>124943</v>
      </c>
      <c r="B124945" t="inlineStr">
        <is>
          <t>crond</t>
        </is>
      </c>
      <c r="C124945" t="n">
        <v>3</v>
      </c>
      <c r="D124945" t="inlineStr">
        <is>
          <t>{'crond-picker', 'crond', 'node-crond'}</t>
        </is>
      </c>
    </row>
    <row r="124946">
      <c r="A124946" s="1" t="n">
        <v>124944</v>
      </c>
      <c r="B124946" t="inlineStr">
        <is>
          <t>sharath</t>
        </is>
      </c>
      <c r="C124946" t="n">
        <v>3</v>
      </c>
      <c r="D124946" t="inlineStr">
        <is>
          <t>{'sharathkumarappu_demonodejs', 'sameeksharathi-frame-print', 'sharath-simple-print'}</t>
        </is>
      </c>
    </row>
    <row r="124947">
      <c r="A124947" s="1" t="n">
        <v>124945</v>
      </c>
      <c r="B124947" t="inlineStr">
        <is>
          <t>yapplabs</t>
        </is>
      </c>
      <c r="C124947" t="n">
        <v>3</v>
      </c>
      <c r="D124947" t="inlineStr">
        <is>
          <t>{'@yapplabs~ember-cli-base64-css', '@yapplabs~state_machine.js', '@yapplabs~broccoli-base64-css'}</t>
        </is>
      </c>
    </row>
    <row r="124948">
      <c r="A124948" s="1" t="n">
        <v>124946</v>
      </c>
      <c r="B124948" t="inlineStr">
        <is>
          <t>coffer</t>
        </is>
      </c>
      <c r="C124948" t="n">
        <v>3</v>
      </c>
      <c r="D124948" t="inlineStr">
        <is>
          <t>{'coffer', 'coffer-mac', 'coffer-container'}</t>
        </is>
      </c>
    </row>
    <row r="124949">
      <c r="A124949" s="1" t="n">
        <v>124947</v>
      </c>
      <c r="B124949" t="inlineStr">
        <is>
          <t>tweeze</t>
        </is>
      </c>
      <c r="C124949" t="n">
        <v>3</v>
      </c>
      <c r="D124949" t="inlineStr">
        <is>
          <t>{'tweezepy', '@tweeze-cli~core', '@tweeze-cli~utils'}</t>
        </is>
      </c>
    </row>
    <row r="124950">
      <c r="A124950" s="1" t="n">
        <v>124948</v>
      </c>
      <c r="B124950" t="inlineStr">
        <is>
          <t>idra</t>
        </is>
      </c>
      <c r="C124950" t="n">
        <v>3</v>
      </c>
      <c r="D124950" t="inlineStr">
        <is>
          <t>{'phaidra-vue-components', 'idraulica-gregoriopascale', 'grunt-idra'}</t>
        </is>
      </c>
    </row>
    <row r="124951">
      <c r="A124951" s="1" t="n">
        <v>124949</v>
      </c>
      <c r="B124951" t="inlineStr">
        <is>
          <t>correl8</t>
        </is>
      </c>
      <c r="C124951" t="n">
        <v>3</v>
      </c>
      <c r="D124951" t="inlineStr">
        <is>
          <t>{'correl8-api', 'correl8-cli', 'correl8'}</t>
        </is>
      </c>
    </row>
    <row r="124952">
      <c r="A124952" s="1" t="n">
        <v>124950</v>
      </c>
      <c r="B124952" t="inlineStr">
        <is>
          <t>luanmuniz</t>
        </is>
      </c>
      <c r="C124952" t="n">
        <v>3</v>
      </c>
      <c r="D124952" t="inlineStr">
        <is>
          <t>{'eslint-config-luanmuniz', '@luanmuniz~password-generator', 'luanmuniz'}</t>
        </is>
      </c>
    </row>
    <row r="124953">
      <c r="A124953" s="1" t="n">
        <v>124951</v>
      </c>
      <c r="B124953" t="inlineStr">
        <is>
          <t>cleverpush</t>
        </is>
      </c>
      <c r="C124953" t="n">
        <v>3</v>
      </c>
      <c r="D124953" t="inlineStr">
        <is>
          <t>{'cleverpush', 'cleverpush-cordova-sdk', 'cleverpush-react-native'}</t>
        </is>
      </c>
    </row>
    <row r="124954">
      <c r="A124954" s="1" t="n">
        <v>124952</v>
      </c>
      <c r="B124954" t="inlineStr">
        <is>
          <t>mondaydotcomorg</t>
        </is>
      </c>
      <c r="C124954" t="n">
        <v>3</v>
      </c>
      <c r="D124954" t="inlineStr">
        <is>
          <t>{'@mondaydotcomorg~react-big-calendar', '@mondaydotcomorg~monday-cli', '@mondaydotcomorg~node-execution-context'}</t>
        </is>
      </c>
    </row>
    <row r="124955">
      <c r="A124955" s="1" t="n">
        <v>124953</v>
      </c>
      <c r="B124955" t="inlineStr">
        <is>
          <t>selendroid</t>
        </is>
      </c>
      <c r="C124955" t="n">
        <v>3</v>
      </c>
      <c r="D124955" t="inlineStr">
        <is>
          <t>{'appium-selendroid-installer', 'appium-selendroid', 'appium-selendroid-driver'}</t>
        </is>
      </c>
    </row>
    <row r="124956">
      <c r="A124956" s="1" t="n">
        <v>124954</v>
      </c>
      <c r="B124956" t="inlineStr">
        <is>
          <t>lectionary</t>
        </is>
      </c>
      <c r="C124956" t="n">
        <v>3</v>
      </c>
      <c r="D124956" t="inlineStr">
        <is>
          <t>{'daily-office-lectionary', 'lectionary', '@paul-portal~lectionary'}</t>
        </is>
      </c>
    </row>
    <row r="124957">
      <c r="A124957" s="1" t="n">
        <v>124955</v>
      </c>
      <c r="B124957" t="inlineStr">
        <is>
          <t>ldu</t>
        </is>
      </c>
      <c r="C124957" t="n">
        <v>3</v>
      </c>
      <c r="D124957" t="inlineStr">
        <is>
          <t>{'@ldu-devtools~gulpfunctions', 'ldux_demo', '@ldu-devtools~gulputils'}</t>
        </is>
      </c>
    </row>
    <row r="124958">
      <c r="A124958" s="1" t="n">
        <v>124956</v>
      </c>
      <c r="B124958" t="inlineStr">
        <is>
          <t>ovnigames</t>
        </is>
      </c>
      <c r="C124958" t="n">
        <v>3</v>
      </c>
      <c r="D124958" t="inlineStr">
        <is>
          <t>{'@ovnigames~framework', '@ovnigames~cli', '@ovnigames~js-dev-tools'}</t>
        </is>
      </c>
    </row>
    <row r="124959">
      <c r="A124959" s="1" t="n">
        <v>124957</v>
      </c>
      <c r="B124959" t="inlineStr">
        <is>
          <t>lagger</t>
        </is>
      </c>
      <c r="C124959" t="n">
        <v>3</v>
      </c>
      <c r="D124959" t="inlineStr">
        <is>
          <t>{'@frogety~slagger', 'lagger', '@lizelkind~slagger'}</t>
        </is>
      </c>
    </row>
    <row r="124960">
      <c r="A124960" s="1" t="n">
        <v>124958</v>
      </c>
      <c r="B124960" t="inlineStr">
        <is>
          <t>jacken</t>
        </is>
      </c>
      <c r="C124960" t="n">
        <v>3</v>
      </c>
      <c r="D124960" t="inlineStr">
        <is>
          <t>{'form-making-jacken', 'jacken-tfjs-core', 'jacken-face-api.js'}</t>
        </is>
      </c>
    </row>
    <row r="124961">
      <c r="A124961" s="1" t="n">
        <v>124959</v>
      </c>
      <c r="B124961" t="inlineStr">
        <is>
          <t>dbind</t>
        </is>
      </c>
      <c r="C124961" t="n">
        <v>3</v>
      </c>
      <c r="D124961" t="inlineStr">
        <is>
          <t>{'dbind-router', 'dbind', 'dbind-router-base'}</t>
        </is>
      </c>
    </row>
    <row r="124962">
      <c r="A124962" s="1" t="n">
        <v>124960</v>
      </c>
      <c r="B124962" t="inlineStr">
        <is>
          <t>fbank</t>
        </is>
      </c>
      <c r="C124962" t="n">
        <v>3</v>
      </c>
      <c r="D124962" t="inlineStr">
        <is>
          <t>{'9fbank-cli', '9fbank_app_api', '9fbank'}</t>
        </is>
      </c>
    </row>
    <row r="124963">
      <c r="A124963" s="1" t="n">
        <v>124961</v>
      </c>
      <c r="B124963" t="inlineStr">
        <is>
          <t>yuuko</t>
        </is>
      </c>
      <c r="C124963" t="n">
        <v>3</v>
      </c>
      <c r="D124963" t="inlineStr">
        <is>
          <t>{'@yuuko~gesture.js', 'yuuko', 'yuuko-tsconfig'}</t>
        </is>
      </c>
    </row>
    <row r="124964">
      <c r="A124964" s="1" t="n">
        <v>124962</v>
      </c>
      <c r="B124964" t="inlineStr">
        <is>
          <t>revmap</t>
        </is>
      </c>
      <c r="C124964" t="n">
        <v>3</v>
      </c>
      <c r="D124964" t="inlineStr">
        <is>
          <t>{'gulp-seajs-revmap', 'grunt-filerev-revmap', 'gulp-seajs-css-revmap'}</t>
        </is>
      </c>
    </row>
    <row r="124965">
      <c r="A124965" s="1" t="n">
        <v>124963</v>
      </c>
      <c r="B124965" t="inlineStr">
        <is>
          <t>datapool</t>
        </is>
      </c>
      <c r="C124965" t="n">
        <v>3</v>
      </c>
      <c r="D124965" t="inlineStr">
        <is>
          <t>{'datapool', 'emiya-angular2-datapool', 'node-datapool'}</t>
        </is>
      </c>
    </row>
    <row r="124966">
      <c r="A124966" s="1" t="n">
        <v>124964</v>
      </c>
      <c r="B124966" t="inlineStr">
        <is>
          <t>jscommon</t>
        </is>
      </c>
      <c r="C124966" t="n">
        <v>3</v>
      </c>
      <c r="D124966" t="inlineStr">
        <is>
          <t>{'jscommon', '@kent0214~jscommon', 'allsense-jscommon'}</t>
        </is>
      </c>
    </row>
    <row r="124967">
      <c r="A124967" s="1" t="n">
        <v>124965</v>
      </c>
      <c r="B124967" t="inlineStr">
        <is>
          <t>ruk</t>
        </is>
      </c>
      <c r="C124967" t="n">
        <v>3</v>
      </c>
      <c r="D124967" t="inlineStr">
        <is>
          <t>{'ruk', 'jquery.ruk', 'ruk-framework'}</t>
        </is>
      </c>
    </row>
    <row r="124968">
      <c r="A124968" s="1" t="n">
        <v>124966</v>
      </c>
      <c r="B124968" t="inlineStr">
        <is>
          <t>k26</t>
        </is>
      </c>
      <c r="C124968" t="n">
        <v>3</v>
      </c>
      <c r="D124968" t="inlineStr">
        <is>
          <t>{'@k26rahul~pckg2', '@k26rahul~cli-core', '@k26rahul~pckg1'}</t>
        </is>
      </c>
    </row>
    <row r="124969">
      <c r="A124969" s="1" t="n">
        <v>124967</v>
      </c>
      <c r="B124969" t="inlineStr">
        <is>
          <t>handscroll</t>
        </is>
      </c>
      <c r="C124969" t="n">
        <v>3</v>
      </c>
      <c r="D124969" t="inlineStr">
        <is>
          <t>{'@handscroll~fonts', 'handscroll', '@handscroll~normalize'}</t>
        </is>
      </c>
    </row>
    <row r="124970">
      <c r="A124970" s="1" t="n">
        <v>124968</v>
      </c>
      <c r="B124970" t="inlineStr">
        <is>
          <t>aklesky</t>
        </is>
      </c>
      <c r="C124970" t="n">
        <v>3</v>
      </c>
      <c r="D124970" t="inlineStr">
        <is>
          <t>{'eslint-plugin-aklesky-typescript', 'eslint-plugin-aklesky', '@aklesky~runtime'}</t>
        </is>
      </c>
    </row>
    <row r="124971">
      <c r="A124971" s="1" t="n">
        <v>124969</v>
      </c>
      <c r="B124971" t="inlineStr">
        <is>
          <t>chuncho</t>
        </is>
      </c>
      <c r="C124971" t="n">
        <v>3</v>
      </c>
      <c r="D124971" t="inlineStr">
        <is>
          <t>{'@chuncho~dame-una-tarjeta', '@chuncho~imagen', '@chuncho~cuando-pagan'}</t>
        </is>
      </c>
    </row>
    <row r="124972">
      <c r="A124972" s="1" t="n">
        <v>124970</v>
      </c>
      <c r="B124972" t="inlineStr">
        <is>
          <t>devdex</t>
        </is>
      </c>
      <c r="C124972" t="n">
        <v>3</v>
      </c>
      <c r="D124972" t="inlineStr">
        <is>
          <t>{'devdex-nsfw', 'devdex-galaxy', '@devdex~passwordgenerator'}</t>
        </is>
      </c>
    </row>
    <row r="124973">
      <c r="A124973" s="1" t="n">
        <v>124971</v>
      </c>
      <c r="B124973" t="inlineStr">
        <is>
          <t>iib</t>
        </is>
      </c>
      <c r="C124973" t="n">
        <v>3</v>
      </c>
      <c r="D124973" t="inlineStr">
        <is>
          <t>{'antaiib-ui', 'iib', 'pubtools-iib'}</t>
        </is>
      </c>
    </row>
    <row r="124974">
      <c r="A124974" s="1" t="n">
        <v>124972</v>
      </c>
      <c r="B124974" t="inlineStr">
        <is>
          <t>strawberrymilk</t>
        </is>
      </c>
      <c r="C124974" t="n">
        <v>3</v>
      </c>
      <c r="D124974" t="inlineStr">
        <is>
          <t>{'@strawberrymilk~react-lock-body-scroll', '@strawberrymilk~shopify-generate-hmac', '@strawberrymilk~shopify-proxy-verify-request'}</t>
        </is>
      </c>
    </row>
    <row r="124975">
      <c r="A124975" s="1" t="n">
        <v>124973</v>
      </c>
      <c r="B124975" t="inlineStr">
        <is>
          <t>nikolas</t>
        </is>
      </c>
      <c r="C124975" t="n">
        <v>3</v>
      </c>
      <c r="D124975" t="inlineStr">
        <is>
          <t>{'@nikolaswise~hello-wasm', 'nikolasleblanc-mcl', 'enikolas-learnstorybook-design-system'}</t>
        </is>
      </c>
    </row>
    <row r="124976">
      <c r="A124976" s="1" t="n">
        <v>124974</v>
      </c>
      <c r="B124976" t="inlineStr">
        <is>
          <t>skytemple</t>
        </is>
      </c>
      <c r="C124976" t="n">
        <v>3</v>
      </c>
      <c r="D124976" t="inlineStr">
        <is>
          <t>{'skytemple-files', 'skytemple-ssb-debugger', 'skytemple-icons'}</t>
        </is>
      </c>
    </row>
    <row r="124977">
      <c r="A124977" s="1" t="n">
        <v>124975</v>
      </c>
      <c r="B124977" t="inlineStr">
        <is>
          <t>tablepage</t>
        </is>
      </c>
      <c r="C124977" t="n">
        <v>3</v>
      </c>
      <c r="D124977" t="inlineStr">
        <is>
          <t>{'tablepage-cli', 'tablepage', 'collective-tablepage'}</t>
        </is>
      </c>
    </row>
    <row r="124978">
      <c r="A124978" s="1" t="n">
        <v>124976</v>
      </c>
      <c r="B124978" t="inlineStr">
        <is>
          <t>anycable</t>
        </is>
      </c>
      <c r="C124978" t="n">
        <v>3</v>
      </c>
      <c r="D124978" t="inlineStr">
        <is>
          <t>{'@anycable~web', '@anycable~core', '@anycable~msgpack-encoder'}</t>
        </is>
      </c>
    </row>
    <row r="124979">
      <c r="A124979" s="1" t="n">
        <v>124977</v>
      </c>
      <c r="B124979" t="inlineStr">
        <is>
          <t>clientlibify</t>
        </is>
      </c>
      <c r="C124979" t="n">
        <v>3</v>
      </c>
      <c r="D124979" t="inlineStr">
        <is>
          <t>{'gulp-clientlibify', 'gulp-clientlibify-mirum', 'grunt-clientlibify'}</t>
        </is>
      </c>
    </row>
    <row r="124980">
      <c r="A124980" s="1" t="n">
        <v>124978</v>
      </c>
      <c r="B124980" t="inlineStr">
        <is>
          <t>situtools</t>
        </is>
      </c>
      <c r="C124980" t="n">
        <v>3</v>
      </c>
      <c r="D124980" t="inlineStr">
        <is>
          <t>{'@situtools~di', '@situtools~situ', '@situtools~event'}</t>
        </is>
      </c>
    </row>
    <row r="124981">
      <c r="A124981" s="1" t="n">
        <v>124979</v>
      </c>
      <c r="B124981" t="inlineStr">
        <is>
          <t>firetpl</t>
        </is>
      </c>
      <c r="C124981" t="n">
        <v>3</v>
      </c>
      <c r="D124981" t="inlineStr">
        <is>
          <t>{'grunt-firetpl-compile', 'firetpl', 'grunt-firetpl'}</t>
        </is>
      </c>
    </row>
    <row r="124982">
      <c r="A124982" s="1" t="n">
        <v>124980</v>
      </c>
      <c r="B124982" t="inlineStr">
        <is>
          <t>zeleri</t>
        </is>
      </c>
      <c r="C124982" t="n">
        <v>3</v>
      </c>
      <c r="D124982" t="inlineStr">
        <is>
          <t>{'zeleri-node', '@zeleri~client-node', 'zeleri'}</t>
        </is>
      </c>
    </row>
    <row r="124983">
      <c r="A124983" s="1" t="n">
        <v>124981</v>
      </c>
      <c r="B124983" t="inlineStr">
        <is>
          <t>luminol</t>
        </is>
      </c>
      <c r="C124983" t="n">
        <v>3</v>
      </c>
      <c r="D124983" t="inlineStr">
        <is>
          <t>{'luminol.runner', 'luminol-webpack', 'luminol'}</t>
        </is>
      </c>
    </row>
    <row r="124984">
      <c r="A124984" s="1" t="n">
        <v>124982</v>
      </c>
      <c r="B124984" t="inlineStr">
        <is>
          <t>sandramaldonado</t>
        </is>
      </c>
      <c r="C124984" t="n">
        <v>3</v>
      </c>
      <c r="D124984" t="inlineStr">
        <is>
          <t>{'hitocuatro-sandramaldonado', 'sandramaldonado', 'hitocuatro-sandramaldonado-final'}</t>
        </is>
      </c>
    </row>
    <row r="124985">
      <c r="A124985" s="1" t="n">
        <v>124983</v>
      </c>
      <c r="B124985" t="inlineStr">
        <is>
          <t>trungduy1995</t>
        </is>
      </c>
      <c r="C124985" t="n">
        <v>3</v>
      </c>
      <c r="D124985" t="inlineStr">
        <is>
          <t>{'@trungduy1995nd~python-struct', '@trungduy1995nd~videoplayer', '@trungduy1995nd~react-native-svg-uri'}</t>
        </is>
      </c>
    </row>
    <row r="124986">
      <c r="A124986" s="1" t="n">
        <v>124984</v>
      </c>
      <c r="B124986" t="inlineStr">
        <is>
          <t>zxcvbnm</t>
        </is>
      </c>
      <c r="C124986" t="n">
        <v>3</v>
      </c>
      <c r="D124986" t="inlineStr">
        <is>
          <t>{'zxcvbnm', 'zxcvbnm-ui', 'promotion-evaluation-sdk-zxcvbnm'}</t>
        </is>
      </c>
    </row>
    <row r="124987">
      <c r="A124987" s="1" t="n">
        <v>124985</v>
      </c>
      <c r="B124987" t="inlineStr">
        <is>
          <t>skrt</t>
        </is>
      </c>
      <c r="C124987" t="n">
        <v>3</v>
      </c>
      <c r="D124987" t="inlineStr">
        <is>
          <t>{'skrt', 'skrt-logger', '@generates~skrt'}</t>
        </is>
      </c>
    </row>
    <row r="124988">
      <c r="A124988" s="1" t="n">
        <v>124986</v>
      </c>
      <c r="B124988" t="inlineStr">
        <is>
          <t>neopixels</t>
        </is>
      </c>
      <c r="C124988" t="n">
        <v>3</v>
      </c>
      <c r="D124988" t="inlineStr">
        <is>
          <t>{'neopixels', 'rpi-neopixels', 'websocket-neopixels'}</t>
        </is>
      </c>
    </row>
    <row r="124989">
      <c r="A124989" s="1" t="n">
        <v>124987</v>
      </c>
      <c r="B124989" t="inlineStr">
        <is>
          <t>crabby</t>
        </is>
      </c>
      <c r="C124989" t="n">
        <v>3</v>
      </c>
      <c r="D124989" t="inlineStr">
        <is>
          <t>{'mr-crabby', 'crabby-grab', 'crabby'}</t>
        </is>
      </c>
    </row>
    <row r="124990">
      <c r="A124990" s="1" t="n">
        <v>124988</v>
      </c>
      <c r="B124990" t="inlineStr">
        <is>
          <t>kutta</t>
        </is>
      </c>
      <c r="C124990" t="n">
        <v>3</v>
      </c>
      <c r="D124990" t="inlineStr">
        <is>
          <t>{'lethexa-rungekutta', 'runge-kutta', 'runge-kutta-4'}</t>
        </is>
      </c>
    </row>
    <row r="124991">
      <c r="A124991" s="1" t="n">
        <v>124989</v>
      </c>
      <c r="B124991" t="inlineStr">
        <is>
          <t>axonteam</t>
        </is>
      </c>
      <c r="C124991" t="n">
        <v>3</v>
      </c>
      <c r="D124991" t="inlineStr">
        <is>
          <t>{'@axonteam~eslint-config', '@axonteam~doc-gen', '@axonteam~eslint-config-axonteam'}</t>
        </is>
      </c>
    </row>
    <row r="124992">
      <c r="A124992" s="1" t="n">
        <v>124990</v>
      </c>
      <c r="B124992" t="inlineStr">
        <is>
          <t>emosewa</t>
        </is>
      </c>
      <c r="C124992" t="n">
        <v>3</v>
      </c>
      <c r="D124992" t="inlineStr">
        <is>
          <t>{'emosewa', 'emosewa-one', 'angular2-library-emosewa'}</t>
        </is>
      </c>
    </row>
    <row r="124993">
      <c r="A124993" s="1" t="n">
        <v>124991</v>
      </c>
      <c r="B124993" t="inlineStr">
        <is>
          <t>activeeon</t>
        </is>
      </c>
      <c r="C124993" t="n">
        <v>3</v>
      </c>
      <c r="D124993" t="inlineStr">
        <is>
          <t>{'activeeon-proactive-job-planner-client-javascript', 'activeeon-proactive-catlog-client-javascript', 'activeeon-proactive-catalog-client-javascript'}</t>
        </is>
      </c>
    </row>
    <row r="124994">
      <c r="A124994" s="1" t="n">
        <v>124992</v>
      </c>
      <c r="B124994" t="inlineStr">
        <is>
          <t>canopen</t>
        </is>
      </c>
      <c r="C124994" t="n">
        <v>3</v>
      </c>
      <c r="D124994" t="inlineStr">
        <is>
          <t>{'canopen-monitor', 'canopen', 'node-red-contrib-canopen-mcan'}</t>
        </is>
      </c>
    </row>
    <row r="124995">
      <c r="A124995" s="1" t="n">
        <v>124993</v>
      </c>
      <c r="B124995" t="inlineStr">
        <is>
          <t>repox</t>
        </is>
      </c>
      <c r="C124995" t="n">
        <v>3</v>
      </c>
      <c r="D124995" t="inlineStr">
        <is>
          <t>{'@repox~standard', 'meike-repox', '@repox~cli'}</t>
        </is>
      </c>
    </row>
    <row r="124996">
      <c r="A124996" s="1" t="n">
        <v>124994</v>
      </c>
      <c r="B124996" t="inlineStr">
        <is>
          <t>uxc</t>
        </is>
      </c>
      <c r="C124996" t="n">
        <v>3</v>
      </c>
      <c r="D124996" t="inlineStr">
        <is>
          <t>{'uxc-ng2-services', '@samrd~uxc-cli', 'uxc-ng2-csom'}</t>
        </is>
      </c>
    </row>
    <row r="124997">
      <c r="A124997" s="1" t="n">
        <v>124995</v>
      </c>
      <c r="B124997" t="inlineStr">
        <is>
          <t>rkaposta</t>
        </is>
      </c>
      <c r="C124997" t="n">
        <v>3</v>
      </c>
      <c r="D124997" t="inlineStr">
        <is>
          <t>{'@rkaposta-test~bar-pkg', '@rkaposta-test~monorepo-test', '@rkaposta-test~foo-pkg'}</t>
        </is>
      </c>
    </row>
    <row r="124998">
      <c r="A124998" s="1" t="n">
        <v>124996</v>
      </c>
      <c r="B124998" t="inlineStr">
        <is>
          <t>eidhr</t>
        </is>
      </c>
      <c r="C124998" t="n">
        <v>3</v>
      </c>
      <c r="D124998" t="inlineStr">
        <is>
          <t>{'@seidhr~sanity-plugin-semantic-sanity', '@seidhr~react-muna-logo', '@seidhr~sanity-plugin-dashboard-widget-muna-docs'}</t>
        </is>
      </c>
    </row>
    <row r="124999">
      <c r="A124999" s="1" t="n">
        <v>124997</v>
      </c>
      <c r="B124999" t="inlineStr">
        <is>
          <t>seidhr</t>
        </is>
      </c>
      <c r="C124999" t="n">
        <v>3</v>
      </c>
      <c r="D124999" t="inlineStr">
        <is>
          <t>{'@seidhr~sanity-plugin-semantic-sanity', '@seidhr~react-muna-logo', '@seidhr~sanity-plugin-dashboard-widget-muna-docs'}</t>
        </is>
      </c>
    </row>
    <row r="125000">
      <c r="A125000" s="1" t="n">
        <v>124998</v>
      </c>
      <c r="B125000" t="inlineStr">
        <is>
          <t>cheon</t>
        </is>
      </c>
      <c r="C125000" t="n">
        <v>3</v>
      </c>
      <c r="D125000" t="inlineStr">
        <is>
          <t>{'@kfonts~nanum-handwritting-baeg-ui-ui-cheonsa', '@auscheon~common', 'hongcheon-kit'}</t>
        </is>
      </c>
    </row>
    <row r="125001">
      <c r="A125001" s="1" t="n">
        <v>124999</v>
      </c>
      <c r="B125001" t="inlineStr">
        <is>
          <t>giojs</t>
        </is>
      </c>
      <c r="C125001" t="n">
        <v>3</v>
      </c>
      <c r="D125001" t="inlineStr">
        <is>
          <t>{'giojs', 'react-giojs', '@srinjoy~react-giojs'}</t>
        </is>
      </c>
    </row>
    <row r="125002">
      <c r="A125002" s="1" t="n">
        <v>125000</v>
      </c>
      <c r="B125002" t="inlineStr">
        <is>
          <t>cemu</t>
        </is>
      </c>
      <c r="C125002" t="n">
        <v>3</v>
      </c>
      <c r="D125002" t="inlineStr">
        <is>
          <t>{'cemu-smm', 'lib-cemu', 'cemu-no-gyro'}</t>
        </is>
      </c>
    </row>
    <row r="125003">
      <c r="A125003" s="1" t="n">
        <v>125001</v>
      </c>
      <c r="B125003" t="inlineStr">
        <is>
          <t>nyholm</t>
        </is>
      </c>
      <c r="C125003" t="n">
        <v>3</v>
      </c>
      <c r="D125003" t="inlineStr">
        <is>
          <t>{'@nyholmsolutions~vue-ctk-date-time-picker', 'fi.nyholmsolutions.cordova.openwith', 'nyholm_ink'}</t>
        </is>
      </c>
    </row>
    <row r="125004">
      <c r="A125004" s="1" t="n">
        <v>125002</v>
      </c>
      <c r="B125004" t="inlineStr">
        <is>
          <t>carryall</t>
        </is>
      </c>
      <c r="C125004" t="n">
        <v>3</v>
      </c>
      <c r="D125004" t="inlineStr">
        <is>
          <t>{'@bluealba~carryall', 'carryall', 'carryall-packer'}</t>
        </is>
      </c>
    </row>
    <row r="125005">
      <c r="A125005" s="1" t="n">
        <v>125003</v>
      </c>
      <c r="B125005" t="inlineStr">
        <is>
          <t>samatech</t>
        </is>
      </c>
      <c r="C125005" t="n">
        <v>3</v>
      </c>
      <c r="D125005" t="inlineStr">
        <is>
          <t>{'@samatech~postcss-colors', '@samatech~vue3-eth', '@samatech~postcss-basics'}</t>
        </is>
      </c>
    </row>
    <row r="125006">
      <c r="A125006" s="1" t="n">
        <v>125004</v>
      </c>
      <c r="B125006" t="inlineStr">
        <is>
          <t>broca</t>
        </is>
      </c>
      <c r="C125006" t="n">
        <v>3</v>
      </c>
      <c r="D125006" t="inlineStr">
        <is>
          <t>{'abroca', 'brocabulary', 'broca'}</t>
        </is>
      </c>
    </row>
    <row r="125007">
      <c r="A125007" s="1" t="n">
        <v>125005</v>
      </c>
      <c r="B125007" t="inlineStr">
        <is>
          <t>valdezmanuel</t>
        </is>
      </c>
      <c r="C125007" t="n">
        <v>3</v>
      </c>
      <c r="D125007" t="inlineStr">
        <is>
          <t>{'@valdezmanuel~c-rich-text-editor', '@valdezmanuel~simple-toolbar', '@valdezmanuel~rich-text-editor'}</t>
        </is>
      </c>
    </row>
    <row r="125008">
      <c r="A125008" s="1" t="n">
        <v>125006</v>
      </c>
      <c r="B125008" t="inlineStr">
        <is>
          <t>cbax</t>
        </is>
      </c>
      <c r="C125008" t="n">
        <v>3</v>
      </c>
      <c r="D125008" t="inlineStr">
        <is>
          <t>{'cbax-form-schema-service', 'cbax', 'cbax-parameter-manager-kypkalorian'}</t>
        </is>
      </c>
    </row>
    <row r="125009">
      <c r="A125009" s="1" t="n">
        <v>125007</v>
      </c>
      <c r="B125009" t="inlineStr">
        <is>
          <t>kevinsensis</t>
        </is>
      </c>
      <c r="C125009" t="n">
        <v>3</v>
      </c>
      <c r="D125009" t="inlineStr">
        <is>
          <t>{'@kevinsensis~askyellowutilfn', '@kevinsensis~testnpm', 'kevinsensis-react-ui'}</t>
        </is>
      </c>
    </row>
    <row r="125010">
      <c r="A125010" s="1" t="n">
        <v>125008</v>
      </c>
      <c r="B125010" t="inlineStr">
        <is>
          <t>bruski</t>
        </is>
      </c>
      <c r="C125010" t="n">
        <v>3</v>
      </c>
      <c r="D125010" t="inlineStr">
        <is>
          <t>{'generator-bruski-vue-cli', '@bruski~monster', '@bruski~hello'}</t>
        </is>
      </c>
    </row>
    <row r="125011">
      <c r="A125011" s="1" t="n">
        <v>125009</v>
      </c>
      <c r="B125011" t="inlineStr">
        <is>
          <t>lmui</t>
        </is>
      </c>
      <c r="C125011" t="n">
        <v>3</v>
      </c>
      <c r="D125011" t="inlineStr">
        <is>
          <t>{'@wcd~malay76a.lmui-button', 'LMUI', 'lmui'}</t>
        </is>
      </c>
    </row>
    <row r="125012">
      <c r="A125012" s="1" t="n">
        <v>125010</v>
      </c>
      <c r="B125012" t="inlineStr">
        <is>
          <t>pagegather</t>
        </is>
      </c>
      <c r="C125012" t="n">
        <v>3</v>
      </c>
      <c r="D125012" t="inlineStr">
        <is>
          <t>{'pagegather', 'private_pagegather', 'pagegather_new'}</t>
        </is>
      </c>
    </row>
    <row r="125013">
      <c r="A125013" s="1" t="n">
        <v>125011</v>
      </c>
      <c r="B125013" t="inlineStr">
        <is>
          <t>reasondb</t>
        </is>
      </c>
      <c r="C125013" t="n">
        <v>3</v>
      </c>
      <c r="D125013" t="inlineStr">
        <is>
          <t>{'reasondb-wrapper', 'reasondb', 'ReasonDB'}</t>
        </is>
      </c>
    </row>
    <row r="125014">
      <c r="A125014" s="1" t="n">
        <v>125012</v>
      </c>
      <c r="B125014" t="inlineStr">
        <is>
          <t>ant3</t>
        </is>
      </c>
      <c r="C125014" t="n">
        <v>3</v>
      </c>
      <c r="D125014" t="inlineStr">
        <is>
          <t>{'@tntd~ant3-virtual-select', '@ngochipx~nhfinder-ant3', 'ant3'}</t>
        </is>
      </c>
    </row>
    <row r="125015">
      <c r="A125015" s="1" t="n">
        <v>125013</v>
      </c>
      <c r="B125015" t="inlineStr">
        <is>
          <t>negev</t>
        </is>
      </c>
      <c r="C125015" t="n">
        <v>3</v>
      </c>
      <c r="D125015" t="inlineStr">
        <is>
          <t>{'@negev~core', 'negev', '@negev~cli'}</t>
        </is>
      </c>
    </row>
    <row r="125016">
      <c r="A125016" s="1" t="n">
        <v>125014</v>
      </c>
      <c r="B125016" t="inlineStr">
        <is>
          <t>textchannel</t>
        </is>
      </c>
      <c r="C125016" t="n">
        <v>3</v>
      </c>
      <c r="D125016" t="inlineStr">
        <is>
          <t>{'@shadow~klasa-textchannel-gateway', '@shadow~klasa-textchannel-master-gateway', 'klasa-textchannel-gateway'}</t>
        </is>
      </c>
    </row>
    <row r="125017">
      <c r="A125017" s="1" t="n">
        <v>125015</v>
      </c>
      <c r="B125017" t="inlineStr">
        <is>
          <t>rdpjs</t>
        </is>
      </c>
      <c r="C125017" t="n">
        <v>3</v>
      </c>
      <c r="D125017" t="inlineStr">
        <is>
          <t>{'node-rdpjs-2', 'rdpjs', 'node-rdpjs'}</t>
        </is>
      </c>
    </row>
    <row r="125018">
      <c r="A125018" s="1" t="n">
        <v>125016</v>
      </c>
      <c r="B125018" t="inlineStr">
        <is>
          <t>thapovan</t>
        </is>
      </c>
      <c r="C125018" t="n">
        <v>3</v>
      </c>
      <c r="D125018" t="inlineStr">
        <is>
          <t>{'nightwatch-html-reporter-thapovan-custom', 'nightwatch-html-reporter-thapovan', '@thapovan-inc~errors'}</t>
        </is>
      </c>
    </row>
    <row r="125019">
      <c r="A125019" s="1" t="n">
        <v>125017</v>
      </c>
      <c r="B125019" t="inlineStr">
        <is>
          <t>snails</t>
        </is>
      </c>
      <c r="C125019" t="n">
        <v>3</v>
      </c>
      <c r="D125019" t="inlineStr">
        <is>
          <t>{'flysnails', 'snails-ui', 'gys-test-snails'}</t>
        </is>
      </c>
    </row>
    <row r="125020">
      <c r="A125020" s="1" t="n">
        <v>125018</v>
      </c>
      <c r="B125020" t="inlineStr">
        <is>
          <t>ramond</t>
        </is>
      </c>
      <c r="C125020" t="n">
        <v>3</v>
      </c>
      <c r="D125020" t="inlineStr">
        <is>
          <t>{'@vfaramond~routing-controllers', '@vfaramond~consent-manager', '@vfaramond~timber'}</t>
        </is>
      </c>
    </row>
    <row r="125021">
      <c r="A125021" s="1" t="n">
        <v>125019</v>
      </c>
      <c r="B125021" t="inlineStr">
        <is>
          <t>vfaramond</t>
        </is>
      </c>
      <c r="C125021" t="n">
        <v>3</v>
      </c>
      <c r="D125021" t="inlineStr">
        <is>
          <t>{'@vfaramond~routing-controllers', '@vfaramond~consent-manager', '@vfaramond~timber'}</t>
        </is>
      </c>
    </row>
    <row r="125022">
      <c r="A125022" s="1" t="n">
        <v>125020</v>
      </c>
      <c r="B125022" t="inlineStr">
        <is>
          <t>dateline</t>
        </is>
      </c>
      <c r="C125022" t="n">
        <v>3</v>
      </c>
      <c r="D125022" t="inlineStr">
        <is>
          <t>{'@sjaakp~dateline', 'dateline', 'bbox-dateline'}</t>
        </is>
      </c>
    </row>
    <row r="125023">
      <c r="A125023" s="1" t="n">
        <v>125021</v>
      </c>
      <c r="B125023" t="inlineStr">
        <is>
          <t>bluelink</t>
        </is>
      </c>
      <c r="C125023" t="n">
        <v>3</v>
      </c>
      <c r="D125023" t="inlineStr">
        <is>
          <t>{'homebridge-hyundai-bluelink', 'pimatic-bluelink', 'iobroker.bluelink'}</t>
        </is>
      </c>
    </row>
    <row r="125024">
      <c r="A125024" s="1" t="n">
        <v>125022</v>
      </c>
      <c r="B125024" t="inlineStr">
        <is>
          <t>faisalil</t>
        </is>
      </c>
      <c r="C125024" t="n">
        <v>3</v>
      </c>
      <c r="D125024" t="inlineStr">
        <is>
          <t>{'faisalil-nextjs-auth0', 'faisalil-auth0-react', 'faisalil-auth0-spa-js'}</t>
        </is>
      </c>
    </row>
    <row r="125025">
      <c r="A125025" s="1" t="n">
        <v>125023</v>
      </c>
      <c r="B125025" t="inlineStr">
        <is>
          <t>zischwartz</t>
        </is>
      </c>
      <c r="C125025" t="n">
        <v>3</v>
      </c>
      <c r="D125025" t="inlineStr">
        <is>
          <t>{'@zischwartz~magic-sandbox', '@zischwartz~react-youtube-autocomplete', '@zischwartz~mammoth'}</t>
        </is>
      </c>
    </row>
    <row r="125026">
      <c r="A125026" s="1" t="n">
        <v>125024</v>
      </c>
      <c r="B125026" t="inlineStr">
        <is>
          <t>shenyan1206</t>
        </is>
      </c>
      <c r="C125026" t="n">
        <v>3</v>
      </c>
      <c r="D125026" t="inlineStr">
        <is>
          <t>{'@shenyan1206~crypto-helper', '@shenyan1206~dukpt', '@shenyan1206~buffer-helper'}</t>
        </is>
      </c>
    </row>
    <row r="125027">
      <c r="A125027" s="1" t="n">
        <v>125025</v>
      </c>
      <c r="B125027" t="inlineStr">
        <is>
          <t>homezen</t>
        </is>
      </c>
      <c r="C125027" t="n">
        <v>3</v>
      </c>
      <c r="D125027" t="inlineStr">
        <is>
          <t>{'@homezen~hz-test-helpers', 'eslint-config-homezen', '@homezen~hz-npm-scripts'}</t>
        </is>
      </c>
    </row>
    <row r="125028">
      <c r="A125028" s="1" t="n">
        <v>125026</v>
      </c>
      <c r="B125028" t="inlineStr">
        <is>
          <t>rt3</t>
        </is>
      </c>
      <c r="C125028" t="n">
        <v>3</v>
      </c>
      <c r="D125028" t="inlineStr">
        <is>
          <t>{'angular-rt3app', 'rt3-angular-popovers', 'rt3api'}</t>
        </is>
      </c>
    </row>
    <row r="125029">
      <c r="A125029" s="1" t="n">
        <v>125027</v>
      </c>
      <c r="B125029" t="inlineStr">
        <is>
          <t>trimmtrab</t>
        </is>
      </c>
      <c r="C125029" t="n">
        <v>3</v>
      </c>
      <c r="D125029" t="inlineStr">
        <is>
          <t>{'@hospital-sdk-trimmtrab~patient', '@hospital-sdk-trimmtrab~scheduler', '@hospital-sdk-trimmtrab~doctor'}</t>
        </is>
      </c>
    </row>
    <row r="125030">
      <c r="A125030" s="1" t="n">
        <v>125028</v>
      </c>
      <c r="B125030" t="inlineStr">
        <is>
          <t>shirk</t>
        </is>
      </c>
      <c r="C125030" t="n">
        <v>3</v>
      </c>
      <c r="D125030" t="inlineStr">
        <is>
          <t>{'shirk', '@shirkeshriram~multi-select-ui-lib', 'rohan-shirke-firstlib'}</t>
        </is>
      </c>
    </row>
    <row r="125031">
      <c r="A125031" s="1" t="n">
        <v>125029</v>
      </c>
      <c r="B125031" t="inlineStr">
        <is>
          <t>vedirect</t>
        </is>
      </c>
      <c r="C125031" t="n">
        <v>3</v>
      </c>
      <c r="D125031" t="inlineStr">
        <is>
          <t>{'iobroker.vedirect', '@signalk~vedirect-serial-usb', 'vedirect'}</t>
        </is>
      </c>
    </row>
    <row r="125032">
      <c r="A125032" s="1" t="n">
        <v>125030</v>
      </c>
      <c r="B125032" t="inlineStr">
        <is>
          <t>fuu</t>
        </is>
      </c>
      <c r="C125032" t="n">
        <v>3</v>
      </c>
      <c r="D125032" t="inlineStr">
        <is>
          <t>{'eslint-config-fuuto', 'fuu', 'fuux'}</t>
        </is>
      </c>
    </row>
    <row r="125033">
      <c r="A125033" s="1" t="n">
        <v>125031</v>
      </c>
      <c r="B125033" t="inlineStr">
        <is>
          <t>toolscip</t>
        </is>
      </c>
      <c r="C125033" t="n">
        <v>3</v>
      </c>
      <c r="D125033" t="inlineStr">
        <is>
          <t>{'@toolscip~scdl-lib', '@toolscip~scip-lib', '@toolscip~clisc'}</t>
        </is>
      </c>
    </row>
    <row r="125034">
      <c r="A125034" s="1" t="n">
        <v>125032</v>
      </c>
      <c r="B125034" t="inlineStr">
        <is>
          <t>machinecore</t>
        </is>
      </c>
      <c r="C125034" t="n">
        <v>3</v>
      </c>
      <c r="D125034" t="inlineStr">
        <is>
          <t>{'machinecore-node', 'machinecore', 'machinecore-lib'}</t>
        </is>
      </c>
    </row>
    <row r="125035">
      <c r="A125035" s="1" t="n">
        <v>125033</v>
      </c>
      <c r="B125035" t="inlineStr">
        <is>
          <t>cavs</t>
        </is>
      </c>
      <c r="C125035" t="n">
        <v>3</v>
      </c>
      <c r="D125035" t="inlineStr">
        <is>
          <t>{'noblecavs', 'cavszhouyou-tiny', 'cavs'}</t>
        </is>
      </c>
    </row>
    <row r="125036">
      <c r="A125036" s="1" t="n">
        <v>125034</v>
      </c>
      <c r="B125036" t="inlineStr">
        <is>
          <t>ehi</t>
        </is>
      </c>
      <c r="C125036" t="n">
        <v>3</v>
      </c>
      <c r="D125036" t="inlineStr">
        <is>
          <t>{'generator-ehi-compgen', 'ehi-pillar', 'ehi-pillar-components'}</t>
        </is>
      </c>
    </row>
    <row r="125037">
      <c r="A125037" s="1" t="n">
        <v>125035</v>
      </c>
      <c r="B125037" t="inlineStr">
        <is>
          <t>estrange</t>
        </is>
      </c>
      <c r="C125037" t="n">
        <v>3</v>
      </c>
      <c r="D125037" t="inlineStr">
        <is>
          <t>{'estrangela-code-util', 'cal-estrangela', 'estrangela-cal'}</t>
        </is>
      </c>
    </row>
    <row r="125038">
      <c r="A125038" s="1" t="n">
        <v>125036</v>
      </c>
      <c r="B125038" t="inlineStr">
        <is>
          <t>estrangela</t>
        </is>
      </c>
      <c r="C125038" t="n">
        <v>3</v>
      </c>
      <c r="D125038" t="inlineStr">
        <is>
          <t>{'estrangela-code-util', 'cal-estrangela', 'estrangela-cal'}</t>
        </is>
      </c>
    </row>
    <row r="125039">
      <c r="A125039" s="1" t="n">
        <v>125037</v>
      </c>
      <c r="B125039" t="inlineStr">
        <is>
          <t>chatserver</t>
        </is>
      </c>
      <c r="C125039" t="n">
        <v>3</v>
      </c>
      <c r="D125039" t="inlineStr">
        <is>
          <t>{'chatserver', '@voliware~node-chatserver', 'kevoree-comp-chatserver'}</t>
        </is>
      </c>
    </row>
    <row r="125040">
      <c r="A125040" s="1" t="n">
        <v>125038</v>
      </c>
      <c r="B125040" t="inlineStr">
        <is>
          <t>awearsolutions</t>
        </is>
      </c>
      <c r="C125040" t="n">
        <v>3</v>
      </c>
      <c r="D125040" t="inlineStr">
        <is>
          <t>{'@awearsolutions~json-pack', '@awearsolutions~node-red', '@awearsolutions~redis-commander'}</t>
        </is>
      </c>
    </row>
    <row r="125041">
      <c r="A125041" s="1" t="n">
        <v>125039</v>
      </c>
      <c r="B125041" t="inlineStr">
        <is>
          <t>fiore</t>
        </is>
      </c>
      <c r="C125041" t="n">
        <v>3</v>
      </c>
      <c r="D125041" t="inlineStr">
        <is>
          <t>{'fioretest', '@arthurfiorette~prettier-config', 'ccalafiore'}</t>
        </is>
      </c>
    </row>
    <row r="125042">
      <c r="A125042" s="1" t="n">
        <v>125040</v>
      </c>
      <c r="B125042" t="inlineStr">
        <is>
          <t>wadjet</t>
        </is>
      </c>
      <c r="C125042" t="n">
        <v>3</v>
      </c>
      <c r="D125042" t="inlineStr">
        <is>
          <t>{'wadjet', 'wadjet-precalculated', 'wadjet-cli'}</t>
        </is>
      </c>
    </row>
    <row r="125043">
      <c r="A125043" s="1" t="n">
        <v>125041</v>
      </c>
      <c r="B125043" t="inlineStr">
        <is>
          <t>centralizedws</t>
        </is>
      </c>
      <c r="C125043" t="n">
        <v>3</v>
      </c>
      <c r="D125043" t="inlineStr">
        <is>
          <t>{'kevtest-group-centralizedws', 'kevoree-group-centralizedws-no-heartbeat', 'kevoree-group-centralizedws'}</t>
        </is>
      </c>
    </row>
    <row r="125044">
      <c r="A125044" s="1" t="n">
        <v>125042</v>
      </c>
      <c r="B125044" t="inlineStr">
        <is>
          <t>decvice</t>
        </is>
      </c>
      <c r="C125044" t="n">
        <v>3</v>
      </c>
      <c r="D125044" t="inlineStr">
        <is>
          <t>{'@technology-all~mobile-decvice-api', '@technology-all~mobile-decvice', '@technology-all~mobile-decvice-service'}</t>
        </is>
      </c>
    </row>
    <row r="125045">
      <c r="A125045" s="1" t="n">
        <v>125043</v>
      </c>
      <c r="B125045" t="inlineStr">
        <is>
          <t>citykleta</t>
        </is>
      </c>
      <c r="C125045" t="n">
        <v>3</v>
      </c>
      <c r="D125045" t="inlineStr">
        <is>
          <t>{'@citykleta~ui-kit', '@citykleta~mb-gl-comp', '@citykleta~habana-address-normalizer'}</t>
        </is>
      </c>
    </row>
    <row r="125046">
      <c r="A125046" s="1" t="n">
        <v>125044</v>
      </c>
      <c r="B125046" t="inlineStr">
        <is>
          <t>leolabs</t>
        </is>
      </c>
      <c r="C125046" t="n">
        <v>3</v>
      </c>
      <c r="D125046" t="inlineStr">
        <is>
          <t>{'leolabs', '@leolabs~email-addresses', '@leolabs~gatsby-source-prismic'}</t>
        </is>
      </c>
    </row>
    <row r="125047">
      <c r="A125047" s="1" t="n">
        <v>125045</v>
      </c>
      <c r="B125047" t="inlineStr">
        <is>
          <t>dlan</t>
        </is>
      </c>
      <c r="C125047" t="n">
        <v>3</v>
      </c>
      <c r="D125047" t="inlineStr">
        <is>
          <t>{'@dlani-web~angular2-token', '@kaosdlanor~kacodatabase', '@kaosdlanor~kanim'}</t>
        </is>
      </c>
    </row>
    <row r="125048">
      <c r="A125048" s="1" t="n">
        <v>125046</v>
      </c>
      <c r="B125048" t="inlineStr">
        <is>
          <t>wailsapp</t>
        </is>
      </c>
      <c r="C125048" t="n">
        <v>3</v>
      </c>
      <c r="D125048" t="inlineStr">
        <is>
          <t>{'@wailsapp~runtime2', '@wailsapp~runtime', '@wailsapp~wails-react-scripts'}</t>
        </is>
      </c>
    </row>
    <row r="125049">
      <c r="A125049" s="1" t="n">
        <v>125047</v>
      </c>
      <c r="B125049" t="inlineStr">
        <is>
          <t>hiotter</t>
        </is>
      </c>
      <c r="C125049" t="n">
        <v>3</v>
      </c>
      <c r="D125049" t="inlineStr">
        <is>
          <t>{'hiotter-cli', 'form-hiotter', 'vjsf-hiotter'}</t>
        </is>
      </c>
    </row>
    <row r="125050">
      <c r="A125050" s="1" t="n">
        <v>125048</v>
      </c>
      <c r="B125050" t="inlineStr">
        <is>
          <t>cyclonedx</t>
        </is>
      </c>
      <c r="C125050" t="n">
        <v>3</v>
      </c>
      <c r="D125050" t="inlineStr">
        <is>
          <t>{'@cyclonedx~bom', 'cyclonedx-bom', '@cyclonedx~webpack-plugin'}</t>
        </is>
      </c>
    </row>
    <row r="125051">
      <c r="A125051" s="1" t="n">
        <v>125049</v>
      </c>
      <c r="B125051" t="inlineStr">
        <is>
          <t>inpatient</t>
        </is>
      </c>
      <c r="C125051" t="n">
        <v>3</v>
      </c>
      <c r="D125051" t="inlineStr">
        <is>
          <t>{'trytond-health-inpatient', 'gnuhealth-inpatient-calendar', 'trytond-health-inpatient-calendar'}</t>
        </is>
      </c>
    </row>
    <row r="125052">
      <c r="A125052" s="1" t="n">
        <v>125050</v>
      </c>
      <c r="B125052" t="inlineStr">
        <is>
          <t>rlex</t>
        </is>
      </c>
      <c r="C125052" t="n">
        <v>3</v>
      </c>
      <c r="D125052" t="inlineStr">
        <is>
          <t>{'@arlex~stylelint-config-base', '@arlex~eslint-config-base', '@arlex~prettier-config-base'}</t>
        </is>
      </c>
    </row>
    <row r="125053">
      <c r="A125053" s="1" t="n">
        <v>125051</v>
      </c>
      <c r="B125053" t="inlineStr">
        <is>
          <t>arlex</t>
        </is>
      </c>
      <c r="C125053" t="n">
        <v>3</v>
      </c>
      <c r="D125053" t="inlineStr">
        <is>
          <t>{'@arlex~stylelint-config-base', '@arlex~eslint-config-base', '@arlex~prettier-config-base'}</t>
        </is>
      </c>
    </row>
    <row r="125054">
      <c r="A125054" s="1" t="n">
        <v>125052</v>
      </c>
      <c r="B125054" t="inlineStr">
        <is>
          <t>assuredworkloads</t>
        </is>
      </c>
      <c r="C125054" t="n">
        <v>3</v>
      </c>
      <c r="D125054" t="inlineStr">
        <is>
          <t>{'@maxim_mazurok~gapi.client.assuredworkloads', '@types~gapi.client.assuredworkloads', '@datafire~google_assuredworkloads'}</t>
        </is>
      </c>
    </row>
    <row r="125055">
      <c r="A125055" s="1" t="n">
        <v>125053</v>
      </c>
      <c r="B125055" t="inlineStr">
        <is>
          <t>yjb</t>
        </is>
      </c>
      <c r="C125055" t="n">
        <v>3</v>
      </c>
      <c r="D125055" t="inlineStr">
        <is>
          <t>{'week1_yjb', 'day2_rikao_yjb', 'yjbtestdemo'}</t>
        </is>
      </c>
    </row>
    <row r="125056">
      <c r="A125056" s="1" t="n">
        <v>125054</v>
      </c>
      <c r="B125056" t="inlineStr">
        <is>
          <t>oniant</t>
        </is>
      </c>
      <c r="C125056" t="n">
        <v>3</v>
      </c>
      <c r="D125056" t="inlineStr">
        <is>
          <t>{'@oniant~trans-server', '@oniant~transclient-server', '@oniant~trans-client-server'}</t>
        </is>
      </c>
    </row>
    <row r="125057">
      <c r="A125057" s="1" t="n">
        <v>125055</v>
      </c>
      <c r="B125057" t="inlineStr">
        <is>
          <t>elasticms</t>
        </is>
      </c>
      <c r="C125057" t="n">
        <v>3</v>
      </c>
      <c r="D125057" t="inlineStr">
        <is>
          <t>{'@elasticms~publisher', '@elasticms~admin-menu', '@elasticms~hashcash'}</t>
        </is>
      </c>
    </row>
    <row r="125058">
      <c r="A125058" s="1" t="n">
        <v>125056</v>
      </c>
      <c r="B125058" t="inlineStr">
        <is>
          <t>hgbasm</t>
        </is>
      </c>
      <c r="C125058" t="n">
        <v>3</v>
      </c>
      <c r="D125058" t="inlineStr">
        <is>
          <t>{'hgbasm', 'hgbasm-vscode', 'hgbasm-cli'}</t>
        </is>
      </c>
    </row>
    <row r="125059">
      <c r="A125059" s="1" t="n">
        <v>125057</v>
      </c>
      <c r="B125059" t="inlineStr">
        <is>
          <t>monsterkrampe</t>
        </is>
      </c>
      <c r="C125059" t="n">
        <v>3</v>
      </c>
      <c r="D125059" t="inlineStr">
        <is>
          <t>{'@monsterkrampe~react-scripts', '@monsterkrampe~3m5-coco-raw', '@monsterkrampe~typescript-fsa-reducers'}</t>
        </is>
      </c>
    </row>
    <row r="125060">
      <c r="A125060" s="1" t="n">
        <v>125058</v>
      </c>
      <c r="B125060" t="inlineStr">
        <is>
          <t>rsba</t>
        </is>
      </c>
      <c r="C125060" t="n">
        <v>3</v>
      </c>
      <c r="D125060" t="inlineStr">
        <is>
          <t>{'rsba-notification', 'rsba-button', 'rsba-modal'}</t>
        </is>
      </c>
    </row>
    <row r="125061">
      <c r="A125061" s="1" t="n">
        <v>125059</v>
      </c>
      <c r="B125061" t="inlineStr">
        <is>
          <t>stickee</t>
        </is>
      </c>
      <c r="C125061" t="n">
        <v>3</v>
      </c>
      <c r="D125061" t="inlineStr">
        <is>
          <t>{'eslint-config-stickee', 'stickee-javascript-code-style', 'stickee-comparison-common'}</t>
        </is>
      </c>
    </row>
    <row r="125062">
      <c r="A125062" s="1" t="n">
        <v>125060</v>
      </c>
      <c r="B125062" t="inlineStr">
        <is>
          <t>jpvmrcd</t>
        </is>
      </c>
      <c r="C125062" t="n">
        <v>3</v>
      </c>
      <c r="D125062" t="inlineStr">
        <is>
          <t>{'@jpvmrcd~npm-publish-template', '@jpvmrcd~calendar', '@jpvmrcd~publish-test'}</t>
        </is>
      </c>
    </row>
    <row r="125063">
      <c r="A125063" s="1" t="n">
        <v>125061</v>
      </c>
      <c r="B125063" t="inlineStr">
        <is>
          <t>mdown</t>
        </is>
      </c>
      <c r="C125063" t="n">
        <v>3</v>
      </c>
      <c r="D125063" t="inlineStr">
        <is>
          <t>{'rst2mdown', 'extract-links-from-mdown', 'mdown'}</t>
        </is>
      </c>
    </row>
    <row r="125064">
      <c r="A125064" s="1" t="n">
        <v>125062</v>
      </c>
      <c r="B125064" t="inlineStr">
        <is>
          <t>paymentsdk</t>
        </is>
      </c>
      <c r="C125064" t="n">
        <v>3</v>
      </c>
      <c r="D125064" t="inlineStr">
        <is>
          <t>{'paymentsdk', 'easyswitch_paymentsdk', '@tongjin~paymentsdk'}</t>
        </is>
      </c>
    </row>
    <row r="125065">
      <c r="A125065" s="1" t="n">
        <v>125063</v>
      </c>
      <c r="B125065" t="inlineStr">
        <is>
          <t>lobotomized</t>
        </is>
      </c>
      <c r="C125065" t="n">
        <v>3</v>
      </c>
      <c r="D125065" t="inlineStr">
        <is>
          <t>{'lobotomized-frame-print', 'react-lobotomized-owl', 'tailwindcss-lobotomized-owl'}</t>
        </is>
      </c>
    </row>
    <row r="125066">
      <c r="A125066" s="1" t="n">
        <v>125064</v>
      </c>
      <c r="B125066" t="inlineStr">
        <is>
          <t>hybridgroup</t>
        </is>
      </c>
      <c r="C125066" t="n">
        <v>3</v>
      </c>
      <c r="D125066" t="inlineStr">
        <is>
          <t>{'hybridgroup-keypress', 'hybridgroup-spheron', 'hybridgroup-sdl'}</t>
        </is>
      </c>
    </row>
    <row r="125067">
      <c r="A125067" s="1" t="n">
        <v>125065</v>
      </c>
      <c r="B125067" t="inlineStr">
        <is>
          <t>jeml</t>
        </is>
      </c>
      <c r="C125067" t="n">
        <v>3</v>
      </c>
      <c r="D125067" t="inlineStr">
        <is>
          <t>{'gulp-jeml', 'jeml', 'jeml-example'}</t>
        </is>
      </c>
    </row>
    <row r="125068">
      <c r="A125068" s="1" t="n">
        <v>125066</v>
      </c>
      <c r="B125068" t="inlineStr">
        <is>
          <t>hefei</t>
        </is>
      </c>
      <c r="C125068" t="n">
        <v>3</v>
      </c>
      <c r="D125068" t="inlineStr">
        <is>
          <t>{'hefei-qianduan-wuchanghuan', 'hefeihk-tools', 'jiu-hefei'}</t>
        </is>
      </c>
    </row>
    <row r="125069">
      <c r="A125069" s="1" t="n">
        <v>125067</v>
      </c>
      <c r="B125069" t="inlineStr">
        <is>
          <t>kamura</t>
        </is>
      </c>
      <c r="C125069" t="n">
        <v>3</v>
      </c>
      <c r="D125069" t="inlineStr">
        <is>
          <t>{'@r7kamura~draft-js-import-markdown', '@r7kamura~cycle-fetcher-driver', '@r7kamura~cycle-history-driver'}</t>
        </is>
      </c>
    </row>
    <row r="125070">
      <c r="A125070" s="1" t="n">
        <v>125068</v>
      </c>
      <c r="B125070" t="inlineStr">
        <is>
          <t>imagemapper</t>
        </is>
      </c>
      <c r="C125070" t="n">
        <v>3</v>
      </c>
      <c r="D125070" t="inlineStr">
        <is>
          <t>{'rl-imagemapper', 'rl-generic-imagemapper', 'grunt-sass-imagemapper'}</t>
        </is>
      </c>
    </row>
    <row r="125071">
      <c r="A125071" s="1" t="n">
        <v>125069</v>
      </c>
      <c r="B125071" t="inlineStr">
        <is>
          <t>kiwoom</t>
        </is>
      </c>
      <c r="C125071" t="n">
        <v>3</v>
      </c>
      <c r="D125071" t="inlineStr">
        <is>
          <t>{'Kiwoom-Helper', 'kiwoom', 'kiwoom-api-handler'}</t>
        </is>
      </c>
    </row>
    <row r="125072">
      <c r="A125072" s="1" t="n">
        <v>125070</v>
      </c>
      <c r="B125072" t="inlineStr">
        <is>
          <t>proxes</t>
        </is>
      </c>
      <c r="C125072" t="n">
        <v>3</v>
      </c>
      <c r="D125072" t="inlineStr">
        <is>
          <t>{'react-proxes-components', 'proxess', 'image-proxessor'}</t>
        </is>
      </c>
    </row>
    <row r="125073">
      <c r="A125073" s="1" t="n">
        <v>125071</v>
      </c>
      <c r="B125073" t="inlineStr">
        <is>
          <t>jsonloader</t>
        </is>
      </c>
      <c r="C125073" t="n">
        <v>3</v>
      </c>
      <c r="D125073" t="inlineStr">
        <is>
          <t>{'aframe-jsonloader-component', 'angular-jsonloader', 'jsonloader'}</t>
        </is>
      </c>
    </row>
    <row r="125074">
      <c r="A125074" s="1" t="n">
        <v>125072</v>
      </c>
      <c r="B125074" t="inlineStr">
        <is>
          <t>jpike</t>
        </is>
      </c>
      <c r="C125074" t="n">
        <v>3</v>
      </c>
      <c r="D125074" t="inlineStr">
        <is>
          <t>{'six-jpike', 'esprima-six-jpike', 'jest-date-mock-jpike'}</t>
        </is>
      </c>
    </row>
    <row r="125075">
      <c r="A125075" s="1" t="n">
        <v>125073</v>
      </c>
      <c r="B125075" t="inlineStr">
        <is>
          <t>xdgame</t>
        </is>
      </c>
      <c r="C125075" t="n">
        <v>3</v>
      </c>
      <c r="D125075" t="inlineStr">
        <is>
          <t>{'@xdgame-studio~koa-error-handle-middleware', '@xdgame-studio~koa-route-logger-middleware', '@xdgame-studio~email-service'}</t>
        </is>
      </c>
    </row>
    <row r="125076">
      <c r="A125076" s="1" t="n">
        <v>125074</v>
      </c>
      <c r="B125076" t="inlineStr">
        <is>
          <t>antdpro</t>
        </is>
      </c>
      <c r="C125076" t="n">
        <v>3</v>
      </c>
      <c r="D125076" t="inlineStr">
        <is>
          <t>{'dw-mx-layout-antdpro', 'modify-antdpro', 'stand-admin-antdpro'}</t>
        </is>
      </c>
    </row>
    <row r="125077">
      <c r="A125077" s="1" t="n">
        <v>125075</v>
      </c>
      <c r="B125077" t="inlineStr">
        <is>
          <t>wuyue</t>
        </is>
      </c>
      <c r="C125077" t="n">
        <v>3</v>
      </c>
      <c r="D125077" t="inlineStr">
        <is>
          <t>{'wuyue-shengri-happy', 'wuyue-1819-55', 'day9-wuyue'}</t>
        </is>
      </c>
    </row>
    <row r="125078">
      <c r="A125078" s="1" t="n">
        <v>125076</v>
      </c>
      <c r="B125078" t="inlineStr">
        <is>
          <t>iyaroslav</t>
        </is>
      </c>
      <c r="C125078" t="n">
        <v>3</v>
      </c>
      <c r="D125078" t="inlineStr">
        <is>
          <t>{'@iyaroslav~youtube-settings-button', '@iyaroslav~play-pause-button', '@iyaroslav~react-progress-bar'}</t>
        </is>
      </c>
    </row>
    <row r="125079">
      <c r="A125079" s="1" t="n">
        <v>125077</v>
      </c>
      <c r="B125079" t="inlineStr">
        <is>
          <t>ferraz</t>
        </is>
      </c>
      <c r="C125079" t="n">
        <v>3</v>
      </c>
      <c r="D125079" t="inlineStr">
        <is>
          <t>{'@kylesferrazza~graphql-relay-updated', 'iamferraz-gantt-chart', '@lferraz-corp~croct-export'}</t>
        </is>
      </c>
    </row>
    <row r="125080">
      <c r="A125080" s="1" t="n">
        <v>125078</v>
      </c>
      <c r="B125080" t="inlineStr">
        <is>
          <t>themelib</t>
        </is>
      </c>
      <c r="C125080" t="n">
        <v>3</v>
      </c>
      <c r="D125080" t="inlineStr">
        <is>
          <t>{'@openui5~themelib_sap_bluecrystal', '@openui5~themelib_sap_belize', '@openui5~themelib_sap_fiori_3'}</t>
        </is>
      </c>
    </row>
    <row r="125081">
      <c r="A125081" s="1" t="n">
        <v>125079</v>
      </c>
      <c r="B125081" t="inlineStr">
        <is>
          <t>belize</t>
        </is>
      </c>
      <c r="C125081" t="n">
        <v>3</v>
      </c>
      <c r="D125081" t="inlineStr">
        <is>
          <t>{'babelize', '@openui5~themelib_sap_belize', 'rebelizer'}</t>
        </is>
      </c>
    </row>
    <row r="125082">
      <c r="A125082" s="1" t="n">
        <v>125080</v>
      </c>
      <c r="B125082" t="inlineStr">
        <is>
          <t>yadan</t>
        </is>
      </c>
      <c r="C125082" t="n">
        <v>3</v>
      </c>
      <c r="D125082" t="inlineStr">
        <is>
          <t>{'yadan-hello-wrod', 'yadan', 'yadan_hello_word'}</t>
        </is>
      </c>
    </row>
    <row r="125083">
      <c r="A125083" s="1" t="n">
        <v>125081</v>
      </c>
      <c r="B125083" t="inlineStr">
        <is>
          <t>coinlist</t>
        </is>
      </c>
      <c r="C125083" t="n">
        <v>3</v>
      </c>
      <c r="D125083" t="inlineStr">
        <is>
          <t>{'@types~coinlist', 'coinlist', '@cryptotest~coinlist'}</t>
        </is>
      </c>
    </row>
    <row r="125084">
      <c r="A125084" s="1" t="n">
        <v>125082</v>
      </c>
      <c r="B125084" t="inlineStr">
        <is>
          <t>tricity</t>
        </is>
      </c>
      <c r="C125084" t="n">
        <v>3</v>
      </c>
      <c r="D125084" t="inlineStr">
        <is>
          <t>{'captricity-python-client', 'netapp-santricity', '@fintricity-public~style-guide'}</t>
        </is>
      </c>
    </row>
    <row r="125085">
      <c r="A125085" s="1" t="n">
        <v>125083</v>
      </c>
      <c r="B125085" t="inlineStr">
        <is>
          <t>additivsg</t>
        </is>
      </c>
      <c r="C125085" t="n">
        <v>3</v>
      </c>
      <c r="D125085" t="inlineStr">
        <is>
          <t>{'@additivsg~asia-robo-commons', '@additivsg~u-components', '@additivsg~ucomponents'}</t>
        </is>
      </c>
    </row>
    <row r="125086">
      <c r="A125086" s="1" t="n">
        <v>125084</v>
      </c>
      <c r="B125086" t="inlineStr">
        <is>
          <t>ittr</t>
        </is>
      </c>
      <c r="C125086" t="n">
        <v>3</v>
      </c>
      <c r="D125086" t="inlineStr">
        <is>
          <t>{'ittr', 'nose-ittr', 'apr-test-get-ittr'}</t>
        </is>
      </c>
    </row>
    <row r="125087">
      <c r="A125087" s="1" t="n">
        <v>125085</v>
      </c>
      <c r="B125087" t="inlineStr">
        <is>
          <t>rameshnagaraju</t>
        </is>
      </c>
      <c r="C125087" t="n">
        <v>3</v>
      </c>
      <c r="D125087" t="inlineStr">
        <is>
          <t>{'@rameshnagaraju~book-monkey-api', '@rameshnagaraju~petstore-api', '@rameshnagaraju~todo-api'}</t>
        </is>
      </c>
    </row>
    <row r="125088">
      <c r="A125088" s="1" t="n">
        <v>125086</v>
      </c>
      <c r="B125088" t="inlineStr">
        <is>
          <t>autotime</t>
        </is>
      </c>
      <c r="C125088" t="n">
        <v>3</v>
      </c>
      <c r="D125088" t="inlineStr">
        <is>
          <t>{'ipython-autotime', 'jupyter-autotime', 'klab-autotime'}</t>
        </is>
      </c>
    </row>
    <row r="125089">
      <c r="A125089" s="1" t="n">
        <v>125087</v>
      </c>
      <c r="B125089" t="inlineStr">
        <is>
          <t>formish</t>
        </is>
      </c>
      <c r="C125089" t="n">
        <v>3</v>
      </c>
      <c r="D125089" t="inlineStr">
        <is>
          <t>{'formish', 'react-formish', '@formish~node'}</t>
        </is>
      </c>
    </row>
    <row r="125090">
      <c r="A125090" s="1" t="n">
        <v>125088</v>
      </c>
      <c r="B125090" t="inlineStr">
        <is>
          <t>lais</t>
        </is>
      </c>
      <c r="C125090" t="n">
        <v>3</v>
      </c>
      <c r="D125090" t="inlineStr">
        <is>
          <t>{'@ru-lais-org~test-scope-package', 'react-native-template-lais-template', '@ru-lais-org~test-scope-package2'}</t>
        </is>
      </c>
    </row>
    <row r="125091">
      <c r="A125091" s="1" t="n">
        <v>125089</v>
      </c>
      <c r="B125091" t="inlineStr">
        <is>
          <t>yanghuan</t>
        </is>
      </c>
      <c r="C125091" t="n">
        <v>3</v>
      </c>
      <c r="D125091" t="inlineStr">
        <is>
          <t>{'@datatom~yanghuan.npm.lecore', '@datatom~yanghuan.npm.app1', '@datatom~yanghuan.npm.app2'}</t>
        </is>
      </c>
    </row>
    <row r="125092">
      <c r="A125092" s="1" t="n">
        <v>125090</v>
      </c>
      <c r="B125092" t="inlineStr">
        <is>
          <t>exxon</t>
        </is>
      </c>
      <c r="C125092" t="n">
        <v>3</v>
      </c>
      <c r="D125092" t="inlineStr">
        <is>
          <t>{'exxon-cli', 'exxon', '@samexxon~common'}</t>
        </is>
      </c>
    </row>
    <row r="125093">
      <c r="A125093" s="1" t="n">
        <v>125091</v>
      </c>
      <c r="B125093" t="inlineStr">
        <is>
          <t>barium</t>
        </is>
      </c>
      <c r="C125093" t="n">
        <v>3</v>
      </c>
      <c r="D125093" t="inlineStr">
        <is>
          <t>{'shibarium-bridge', 'barium', 'barium-meal'}</t>
        </is>
      </c>
    </row>
    <row r="125094">
      <c r="A125094" s="1" t="n">
        <v>125092</v>
      </c>
      <c r="B125094" t="inlineStr">
        <is>
          <t>forests</t>
        </is>
      </c>
      <c r="C125094" t="n">
        <v>3</v>
      </c>
      <c r="D125094" t="inlineStr">
        <is>
          <t>{'@acdi~give4forests-crowdfunding-contract', 'forests-api', 'carbonplan-forests'}</t>
        </is>
      </c>
    </row>
    <row r="125095">
      <c r="A125095" s="1" t="n">
        <v>125093</v>
      </c>
      <c r="B125095" t="inlineStr">
        <is>
          <t>wsac</t>
        </is>
      </c>
      <c r="C125095" t="n">
        <v>3</v>
      </c>
      <c r="D125095" t="inlineStr">
        <is>
          <t>{'@wsaccaco~button', '@wsaccaco~slider', '@wsaccaco~modal'}</t>
        </is>
      </c>
    </row>
    <row r="125096">
      <c r="A125096" s="1" t="n">
        <v>125094</v>
      </c>
      <c r="B125096" t="inlineStr">
        <is>
          <t>wsaccaco</t>
        </is>
      </c>
      <c r="C125096" t="n">
        <v>3</v>
      </c>
      <c r="D125096" t="inlineStr">
        <is>
          <t>{'@wsaccaco~button', '@wsaccaco~slider', '@wsaccaco~modal'}</t>
        </is>
      </c>
    </row>
    <row r="125097">
      <c r="A125097" s="1" t="n">
        <v>125095</v>
      </c>
      <c r="B125097" t="inlineStr">
        <is>
          <t>sonority</t>
        </is>
      </c>
      <c r="C125097" t="n">
        <v>3</v>
      </c>
      <c r="D125097" t="inlineStr">
        <is>
          <t>{'tonal-sonority', 'sonority', 'app-sonority'}</t>
        </is>
      </c>
    </row>
    <row r="125098">
      <c r="A125098" s="1" t="n">
        <v>125096</v>
      </c>
      <c r="B125098" t="inlineStr">
        <is>
          <t>hr3</t>
        </is>
      </c>
      <c r="C125098" t="n">
        <v>3</v>
      </c>
      <c r="D125098" t="inlineStr">
        <is>
          <t>{'k2hr3-app', 'k2hr3-osnl', 'k2hr3-api'}</t>
        </is>
      </c>
    </row>
    <row r="125099">
      <c r="A125099" s="1" t="n">
        <v>125097</v>
      </c>
      <c r="B125099" t="inlineStr">
        <is>
          <t>kimi1020</t>
        </is>
      </c>
      <c r="C125099" t="n">
        <v>3</v>
      </c>
      <c r="D125099" t="inlineStr">
        <is>
          <t>{'@kimi1020~components-set', '@kimi1020~csindex-components', '@kimi1020~antd-common-components'}</t>
        </is>
      </c>
    </row>
    <row r="125100">
      <c r="A125100" s="1" t="n">
        <v>125098</v>
      </c>
      <c r="B125100" t="inlineStr">
        <is>
          <t>hsdp</t>
        </is>
      </c>
      <c r="C125100" t="n">
        <v>3</v>
      </c>
      <c r="D125100" t="inlineStr">
        <is>
          <t>{'passport-hsdp-oauth2', 'hsdp-pkg-in-artifactory', 'hsdp-pkg-in-nexus'}</t>
        </is>
      </c>
    </row>
    <row r="125101">
      <c r="A125101" s="1" t="n">
        <v>125099</v>
      </c>
      <c r="B125101" t="inlineStr">
        <is>
          <t>testorgpkg</t>
        </is>
      </c>
      <c r="C125101" t="n">
        <v>3</v>
      </c>
      <c r="D125101" t="inlineStr">
        <is>
          <t>{'@testorgpkg~testpkg', '@testorgpkg~core', '@testorgpkg~module'}</t>
        </is>
      </c>
    </row>
    <row r="125102">
      <c r="A125102" s="1" t="n">
        <v>125100</v>
      </c>
      <c r="B125102" t="inlineStr">
        <is>
          <t>disinfect</t>
        </is>
      </c>
      <c r="C125102" t="n">
        <v>3</v>
      </c>
      <c r="D125102" t="inlineStr">
        <is>
          <t>{'disinfector', 'disinfecticide-game', 'disinfect'}</t>
        </is>
      </c>
    </row>
    <row r="125103">
      <c r="A125103" s="1" t="n">
        <v>125101</v>
      </c>
      <c r="B125103" t="inlineStr">
        <is>
          <t>formatarr1603</t>
        </is>
      </c>
      <c r="C125103" t="n">
        <v>3</v>
      </c>
      <c r="D125103" t="inlineStr">
        <is>
          <t>{'formatarr1603', 'formatarr1603a', 'formatarr1603b'}</t>
        </is>
      </c>
    </row>
    <row r="125104">
      <c r="A125104" s="1" t="n">
        <v>125102</v>
      </c>
      <c r="B125104" t="inlineStr">
        <is>
          <t>asax</t>
        </is>
      </c>
      <c r="C125104" t="n">
        <v>3</v>
      </c>
      <c r="D125104" t="inlineStr">
        <is>
          <t>{'@asax~asax-lib', '@asax~simpletive', 'asax'}</t>
        </is>
      </c>
    </row>
    <row r="125105">
      <c r="A125105" s="1" t="n">
        <v>125103</v>
      </c>
      <c r="B125105" t="inlineStr">
        <is>
          <t>iotracks</t>
        </is>
      </c>
      <c r="C125105" t="n">
        <v>3</v>
      </c>
      <c r="D125105" t="inlineStr">
        <is>
          <t>{'@iotracks~container-sdk-nodejs', '@iotracks~node-element-utils', '@iotracks~fog-controller'}</t>
        </is>
      </c>
    </row>
    <row r="125106">
      <c r="A125106" s="1" t="n">
        <v>125104</v>
      </c>
      <c r="B125106" t="inlineStr">
        <is>
          <t>gzk</t>
        </is>
      </c>
      <c r="C125106" t="n">
        <v>3</v>
      </c>
      <c r="D125106" t="inlineStr">
        <is>
          <t>{'gzkgame', 'gzk-ogui', 'olymp-module-gzk'}</t>
        </is>
      </c>
    </row>
    <row r="125107">
      <c r="A125107" s="1" t="n">
        <v>125105</v>
      </c>
      <c r="B125107" t="inlineStr">
        <is>
          <t>twitterbootstrap</t>
        </is>
      </c>
      <c r="C125107" t="n">
        <v>3</v>
      </c>
      <c r="D125107" t="inlineStr">
        <is>
          <t>{'site-manager-twitterbootstrap', 'django-twitterbootstrap-form', 'flask-twitterbootstrap'}</t>
        </is>
      </c>
    </row>
    <row r="125108">
      <c r="A125108" s="1" t="n">
        <v>125106</v>
      </c>
      <c r="B125108" t="inlineStr">
        <is>
          <t>catalyststack</t>
        </is>
      </c>
      <c r="C125108" t="n">
        <v>3</v>
      </c>
      <c r="D125108" t="inlineStr">
        <is>
          <t>{'@catalyststack~subsystem-dbms', '@catalyststack~subsystem-logger', '@catalyststack~subsystem-config'}</t>
        </is>
      </c>
    </row>
    <row r="125109">
      <c r="A125109" s="1" t="n">
        <v>125107</v>
      </c>
      <c r="B125109" t="inlineStr">
        <is>
          <t>immutably</t>
        </is>
      </c>
      <c r="C125109" t="n">
        <v>3</v>
      </c>
      <c r="D125109" t="inlineStr">
        <is>
          <t>{'immutably', 'immutably-get', 'immutably-array'}</t>
        </is>
      </c>
    </row>
    <row r="125110">
      <c r="A125110" s="1" t="n">
        <v>125108</v>
      </c>
      <c r="B125110" t="inlineStr">
        <is>
          <t>betterproto</t>
        </is>
      </c>
      <c r="C125110" t="n">
        <v>3</v>
      </c>
      <c r="D125110" t="inlineStr">
        <is>
          <t>{'betterproto-twirp', 'betterproto-for-temporal-python-sdk', 'betterproto'}</t>
        </is>
      </c>
    </row>
    <row r="125111">
      <c r="A125111" s="1" t="n">
        <v>125109</v>
      </c>
      <c r="B125111" t="inlineStr">
        <is>
          <t>jstickets</t>
        </is>
      </c>
      <c r="C125111" t="n">
        <v>3</v>
      </c>
      <c r="D125111" t="inlineStr">
        <is>
          <t>{'@jstickets-shclone~common', '@jstickets~common', 'jstickets-common'}</t>
        </is>
      </c>
    </row>
    <row r="125112">
      <c r="A125112" s="1" t="n">
        <v>125110</v>
      </c>
      <c r="B125112" t="inlineStr">
        <is>
          <t>environs</t>
        </is>
      </c>
      <c r="C125112" t="n">
        <v>3</v>
      </c>
      <c r="D125112" t="inlineStr">
        <is>
          <t>{'django-environs', 'environs', 'kirpich-environs'}</t>
        </is>
      </c>
    </row>
    <row r="125113">
      <c r="A125113" s="1" t="n">
        <v>125111</v>
      </c>
      <c r="B125113" t="inlineStr">
        <is>
          <t>alecpo</t>
        </is>
      </c>
      <c r="C125113" t="n">
        <v>3</v>
      </c>
      <c r="D125113" t="inlineStr">
        <is>
          <t>{'react-native-template-alecpo', 'react-native-template-qualquerum-alecpo', 'react-native-template-exemplo-alecpo'}</t>
        </is>
      </c>
    </row>
    <row r="125114">
      <c r="A125114" s="1" t="n">
        <v>125112</v>
      </c>
      <c r="B125114" t="inlineStr">
        <is>
          <t>quicko</t>
        </is>
      </c>
      <c r="C125114" t="n">
        <v>3</v>
      </c>
      <c r="D125114" t="inlineStr">
        <is>
          <t>{'quicko-cli', 'quicko-core', 'quicko'}</t>
        </is>
      </c>
    </row>
    <row r="125115">
      <c r="A125115" s="1" t="n">
        <v>125113</v>
      </c>
      <c r="B125115" t="inlineStr">
        <is>
          <t>caom2</t>
        </is>
      </c>
      <c r="C125115" t="n">
        <v>3</v>
      </c>
      <c r="D125115" t="inlineStr">
        <is>
          <t>{'caom2utils', 'caom2repo', 'caom2'}</t>
        </is>
      </c>
    </row>
    <row r="125116">
      <c r="A125116" s="1" t="n">
        <v>125114</v>
      </c>
      <c r="B125116" t="inlineStr">
        <is>
          <t>pauluayt</t>
        </is>
      </c>
      <c r="C125116" t="n">
        <v>3</v>
      </c>
      <c r="D125116" t="inlineStr">
        <is>
          <t>{'pauluayt', 'pauluayt_my_module', 'pauluayt_lab2'}</t>
        </is>
      </c>
    </row>
    <row r="125117">
      <c r="A125117" s="1" t="n">
        <v>125115</v>
      </c>
      <c r="B125117" t="inlineStr">
        <is>
          <t>krishan</t>
        </is>
      </c>
      <c r="C125117" t="n">
        <v>3</v>
      </c>
      <c r="D125117" t="inlineStr">
        <is>
          <t>{'krishanfirstpackage', 'krishani_file', 'hds-krishangupta'}</t>
        </is>
      </c>
    </row>
    <row r="125118">
      <c r="A125118" s="1" t="n">
        <v>125116</v>
      </c>
      <c r="B125118" t="inlineStr">
        <is>
          <t>snowpack4</t>
        </is>
      </c>
      <c r="C125118" t="n">
        <v>3</v>
      </c>
      <c r="D125118" t="inlineStr">
        <is>
          <t>{'snowpack4-plugin-sass', 'snowpack4', 'snowpack4-plugin-pug'}</t>
        </is>
      </c>
    </row>
    <row r="125119">
      <c r="A125119" s="1" t="n">
        <v>125117</v>
      </c>
      <c r="B125119" t="inlineStr">
        <is>
          <t>sasaki</t>
        </is>
      </c>
      <c r="C125119" t="n">
        <v>3</v>
      </c>
      <c r="D125119" t="inlineStr">
        <is>
          <t>{'sasaki-api', 'sasaki-okta', '@m.sasaki~card'}</t>
        </is>
      </c>
    </row>
    <row r="125120">
      <c r="A125120" s="1" t="n">
        <v>125118</v>
      </c>
      <c r="B125120" t="inlineStr">
        <is>
          <t>adls</t>
        </is>
      </c>
      <c r="C125120" t="n">
        <v>3</v>
      </c>
      <c r="D125120" t="inlineStr">
        <is>
          <t>{'adls-management', 'azure-adls-uploader', 'nestjs-adls'}</t>
        </is>
      </c>
    </row>
    <row r="125121">
      <c r="A125121" s="1" t="n">
        <v>125119</v>
      </c>
      <c r="B125121" t="inlineStr">
        <is>
          <t>rofo</t>
        </is>
      </c>
      <c r="C125121" t="n">
        <v>3</v>
      </c>
      <c r="D125121" t="inlineStr">
        <is>
          <t>{'rofosula', 'rofo-enum', 'umi-plugin-rofosula'}</t>
        </is>
      </c>
    </row>
    <row r="125122">
      <c r="A125122" s="1" t="n">
        <v>125120</v>
      </c>
      <c r="B125122" t="inlineStr">
        <is>
          <t>sorcerers</t>
        </is>
      </c>
      <c r="C125122" t="n">
        <v>3</v>
      </c>
      <c r="D125122" t="inlineStr">
        <is>
          <t>{'@open-sorcerers~breakpoints', 'eslint-config-sorcerers', '@open-sorcerers~madlib'}</t>
        </is>
      </c>
    </row>
    <row r="125123">
      <c r="A125123" s="1" t="n">
        <v>125121</v>
      </c>
      <c r="B125123" t="inlineStr">
        <is>
          <t>tibas</t>
        </is>
      </c>
      <c r="C125123" t="n">
        <v>3</v>
      </c>
      <c r="D125123" t="inlineStr">
        <is>
          <t>{'@tibas.london~fountain', 'tibas-form-json-generator', '@tibas.london~asciidoctor-cli'}</t>
        </is>
      </c>
    </row>
    <row r="125124">
      <c r="A125124" s="1" t="n">
        <v>125122</v>
      </c>
      <c r="B125124" t="inlineStr">
        <is>
          <t>webadnan</t>
        </is>
      </c>
      <c r="C125124" t="n">
        <v>3</v>
      </c>
      <c r="D125124" t="inlineStr">
        <is>
          <t>{'webadnan-npm-sqlite', 'webadnan-npm-shell', 'webadnan-test-npm-module'}</t>
        </is>
      </c>
    </row>
    <row r="125125">
      <c r="A125125" s="1" t="n">
        <v>125123</v>
      </c>
      <c r="B125125" t="inlineStr">
        <is>
          <t>novembre</t>
        </is>
      </c>
      <c r="C125125" t="n">
        <v>3</v>
      </c>
      <c r="D125125" t="inlineStr">
        <is>
          <t>{'formationnodenovembre', '@novembrecom~zxcvbn', '@novembrecom~nlightbox'}</t>
        </is>
      </c>
    </row>
    <row r="125126">
      <c r="A125126" s="1" t="n">
        <v>125124</v>
      </c>
      <c r="B125126" t="inlineStr">
        <is>
          <t>gridvo</t>
        </is>
      </c>
      <c r="C125126" t="n">
        <v>3</v>
      </c>
      <c r="D125126" t="inlineStr">
        <is>
          <t>{'gridvo-microprogram-connector', 'gridvo-common-js', 'gridvo-oms-npm'}</t>
        </is>
      </c>
    </row>
    <row r="125127">
      <c r="A125127" s="1" t="n">
        <v>125125</v>
      </c>
      <c r="B125127" t="inlineStr">
        <is>
          <t>vhh</t>
        </is>
      </c>
      <c r="C125127" t="n">
        <v>3</v>
      </c>
      <c r="D125127" t="inlineStr">
        <is>
          <t>{'vhh-sbd', 'vhh-stc', 'vhh-cmc'}</t>
        </is>
      </c>
    </row>
    <row r="125128">
      <c r="A125128" s="1" t="n">
        <v>125126</v>
      </c>
      <c r="B125128" t="inlineStr">
        <is>
          <t>diskdb</t>
        </is>
      </c>
      <c r="C125128" t="n">
        <v>3</v>
      </c>
      <c r="D125128" t="inlineStr">
        <is>
          <t>{'@nodulus~data-diskdb', 'diskdb', 'connect-diskdb'}</t>
        </is>
      </c>
    </row>
    <row r="125129">
      <c r="A125129" s="1" t="n">
        <v>125127</v>
      </c>
      <c r="B125129" t="inlineStr">
        <is>
          <t>mmajewski</t>
        </is>
      </c>
      <c r="C125129" t="n">
        <v>3</v>
      </c>
      <c r="D125129" t="inlineStr">
        <is>
          <t>{'@mmajewski~quill-image-resize-module', '@mmajewski~store-devtools', '@mmajewski~caching-proxy'}</t>
        </is>
      </c>
    </row>
    <row r="125130">
      <c r="A125130" s="1" t="n">
        <v>125128</v>
      </c>
      <c r="B125130" t="inlineStr">
        <is>
          <t>onecall</t>
        </is>
      </c>
      <c r="C125130" t="n">
        <v>3</v>
      </c>
      <c r="D125130" t="inlineStr">
        <is>
          <t>{'fpm-plugin-onecall', 'onecall', 'owm-onecall-api'}</t>
        </is>
      </c>
    </row>
    <row r="125131">
      <c r="A125131" s="1" t="n">
        <v>125129</v>
      </c>
      <c r="B125131" t="inlineStr">
        <is>
          <t>macmowl</t>
        </is>
      </c>
      <c r="C125131" t="n">
        <v>3</v>
      </c>
      <c r="D125131" t="inlineStr">
        <is>
          <t>{'@macmowl~holidates', '@macmowl~card', 'macmowl'}</t>
        </is>
      </c>
    </row>
    <row r="125132">
      <c r="A125132" s="1" t="n">
        <v>125130</v>
      </c>
      <c r="B125132" t="inlineStr">
        <is>
          <t>samuraitruong</t>
        </is>
      </c>
      <c r="C125132" t="n">
        <v>3</v>
      </c>
      <c r="D125132" t="inlineStr">
        <is>
          <t>{'@samuraitruong~coinspot-api', '@samuraitruong~connect-dynamodb', '@samuraitruong~exceljs'}</t>
        </is>
      </c>
    </row>
    <row r="125133">
      <c r="A125133" s="1" t="n">
        <v>125131</v>
      </c>
      <c r="B125133" t="inlineStr">
        <is>
          <t>canornot</t>
        </is>
      </c>
      <c r="C125133" t="n">
        <v>3</v>
      </c>
      <c r="D125133" t="inlineStr">
        <is>
          <t>{'@colacube~canornot', '@block65~canornot', 'canornot'}</t>
        </is>
      </c>
    </row>
    <row r="125134">
      <c r="A125134" s="1" t="n">
        <v>125132</v>
      </c>
      <c r="B125134" t="inlineStr">
        <is>
          <t>clearsummit</t>
        </is>
      </c>
      <c r="C125134" t="n">
        <v>3</v>
      </c>
      <c r="D125134" t="inlineStr">
        <is>
          <t>{'@clearsummit~formal-web', '@clearsummit~formal', '@clearsummit~formal-native'}</t>
        </is>
      </c>
    </row>
    <row r="125135">
      <c r="A125135" s="1" t="n">
        <v>125133</v>
      </c>
      <c r="B125135" t="inlineStr">
        <is>
          <t>zepp</t>
        </is>
      </c>
      <c r="C125135" t="n">
        <v>3</v>
      </c>
      <c r="D125135" t="inlineStr">
        <is>
          <t>{'zeppsta-webapp', 'lodown-goldenzeppa', 'zeppy'}</t>
        </is>
      </c>
    </row>
    <row r="125136">
      <c r="A125136" s="1" t="n">
        <v>125134</v>
      </c>
      <c r="B125136" t="inlineStr">
        <is>
          <t>fehu</t>
        </is>
      </c>
      <c r="C125136" t="n">
        <v>3</v>
      </c>
      <c r="D125136" t="inlineStr">
        <is>
          <t>{'@fehu~fe-common', '@fehu~be-common', '@fehu~fe-scss'}</t>
        </is>
      </c>
    </row>
    <row r="125137">
      <c r="A125137" s="1" t="n">
        <v>125135</v>
      </c>
      <c r="B125137" t="inlineStr">
        <is>
          <t>stackoverflowexamples</t>
        </is>
      </c>
      <c r="C125137" t="n">
        <v>3</v>
      </c>
      <c r="D125137" t="inlineStr">
        <is>
          <t>{'@stackoverflowexamples~design-system', '@stackoverflowexamples~publish-npm-tailwind-rollup-react', '@stackoverflowexamples~publish-npm-create-react-app-tailwind-rollup'}</t>
        </is>
      </c>
    </row>
    <row r="125138">
      <c r="A125138" s="1" t="n">
        <v>125136</v>
      </c>
      <c r="B125138" t="inlineStr">
        <is>
          <t>mobilecenter</t>
        </is>
      </c>
      <c r="C125138" t="n">
        <v>3</v>
      </c>
      <c r="D125138" t="inlineStr">
        <is>
          <t>{'mobilecenter-link-scripts', 'mobilecenter-analytics', 'mobilecenter-crashes'}</t>
        </is>
      </c>
    </row>
    <row r="125139">
      <c r="A125139" s="1" t="n">
        <v>125137</v>
      </c>
      <c r="B125139" t="inlineStr">
        <is>
          <t>jserror</t>
        </is>
      </c>
      <c r="C125139" t="n">
        <v>3</v>
      </c>
      <c r="D125139" t="inlineStr">
        <is>
          <t>{'d.jserror', 'pagerun-jserror', 'jserror'}</t>
        </is>
      </c>
    </row>
    <row r="125140">
      <c r="A125140" s="1" t="n">
        <v>125138</v>
      </c>
      <c r="B125140" t="inlineStr">
        <is>
          <t>nestbox</t>
        </is>
      </c>
      <c r="C125140" t="n">
        <v>3</v>
      </c>
      <c r="D125140" t="inlineStr">
        <is>
          <t>{'@nestbox~core', '@nestbox~media', '@nestbox~accounts-manager'}</t>
        </is>
      </c>
    </row>
    <row r="125141">
      <c r="A125141" s="1" t="n">
        <v>125139</v>
      </c>
      <c r="B125141" t="inlineStr">
        <is>
          <t>printscreen</t>
        </is>
      </c>
      <c r="C125141" t="n">
        <v>3</v>
      </c>
      <c r="D125141" t="inlineStr">
        <is>
          <t>{'mt-printscreen', 'printscreen', '@builat~printscreen'}</t>
        </is>
      </c>
    </row>
    <row r="125142">
      <c r="A125142" s="1" t="n">
        <v>125140</v>
      </c>
      <c r="B125142" t="inlineStr">
        <is>
          <t>ggmm</t>
        </is>
      </c>
      <c r="C125142" t="n">
        <v>3</v>
      </c>
      <c r="D125142" t="inlineStr">
        <is>
          <t>{'ggmm-library', 'ggmm', 'ggmm-react-lib'}</t>
        </is>
      </c>
    </row>
    <row r="125143">
      <c r="A125143" s="1" t="n">
        <v>125141</v>
      </c>
      <c r="B125143" t="inlineStr">
        <is>
          <t>buju</t>
        </is>
      </c>
      <c r="C125143" t="n">
        <v>3</v>
      </c>
      <c r="D125143" t="inlineStr">
        <is>
          <t>{'fengbujue-ts-retrofit', '@dardanbujupaj~gts-lib', '@dardanbujupaj~echo'}</t>
        </is>
      </c>
    </row>
    <row r="125144">
      <c r="A125144" s="1" t="n">
        <v>125142</v>
      </c>
      <c r="B125144" t="inlineStr">
        <is>
          <t>geneea</t>
        </is>
      </c>
      <c r="C125144" t="n">
        <v>3</v>
      </c>
      <c r="D125144" t="inlineStr">
        <is>
          <t>{'geneea-nlp-client', 'wingbot-geneea', '@datafire~geneea'}</t>
        </is>
      </c>
    </row>
    <row r="125145">
      <c r="A125145" s="1" t="n">
        <v>125143</v>
      </c>
      <c r="B125145" t="inlineStr">
        <is>
          <t>ssi2</t>
        </is>
      </c>
      <c r="C125145" t="n">
        <v>3</v>
      </c>
      <c r="D125145" t="inlineStr">
        <is>
          <t>{'fis-postprocessor-ssi2', 'ssi2', 'gulp-html-ssi2'}</t>
        </is>
      </c>
    </row>
    <row r="125146">
      <c r="A125146" s="1" t="n">
        <v>125144</v>
      </c>
      <c r="B125146" t="inlineStr">
        <is>
          <t>jscomet</t>
        </is>
      </c>
      <c r="C125146" t="n">
        <v>3</v>
      </c>
      <c r="D125146" t="inlineStr">
        <is>
          <t>{'jscomet', 'jscomet.decorators', 'jscomet.core'}</t>
        </is>
      </c>
    </row>
    <row r="125147">
      <c r="A125147" s="1" t="n">
        <v>125145</v>
      </c>
      <c r="B125147" t="inlineStr">
        <is>
          <t>cloudblueconnect</t>
        </is>
      </c>
      <c r="C125147" t="n">
        <v>3</v>
      </c>
      <c r="D125147" t="inlineStr">
        <is>
          <t>{'@cloudblueconnect~material-svg', '@cloudblueconnect~connect-jsdoc-theme', '@cloudblueconnect~connect-javascript-sdk'}</t>
        </is>
      </c>
    </row>
    <row r="125148">
      <c r="A125148" s="1" t="n">
        <v>125146</v>
      </c>
      <c r="B125148" t="inlineStr">
        <is>
          <t>vodo</t>
        </is>
      </c>
      <c r="C125148" t="n">
        <v>3</v>
      </c>
      <c r="D125148" t="inlineStr">
        <is>
          <t>{'stremio-vodo', 'vodo', 'butter-provider-vodo'}</t>
        </is>
      </c>
    </row>
    <row r="125149">
      <c r="A125149" s="1" t="n">
        <v>125147</v>
      </c>
      <c r="B125149" t="inlineStr">
        <is>
          <t>infinitex</t>
        </is>
      </c>
      <c r="C125149" t="n">
        <v>3</v>
      </c>
      <c r="D125149" t="inlineStr">
        <is>
          <t>{'@infinitex~micro-use', '@infinitex~autocomplete', '@infinitex~tiny-carousel'}</t>
        </is>
      </c>
    </row>
    <row r="125150">
      <c r="A125150" s="1" t="n">
        <v>125148</v>
      </c>
      <c r="B125150" t="inlineStr">
        <is>
          <t>rapscallion</t>
        </is>
      </c>
      <c r="C125150" t="n">
        <v>3</v>
      </c>
      <c r="D125150" t="inlineStr">
        <is>
          <t>{'rapscallion', '@lostmyname~rapscallion', 'rapscallion-dvpnt'}</t>
        </is>
      </c>
    </row>
    <row r="125151">
      <c r="A125151" s="1" t="n">
        <v>125149</v>
      </c>
      <c r="B125151" t="inlineStr">
        <is>
          <t>vection</t>
        </is>
      </c>
      <c r="C125151" t="n">
        <v>3</v>
      </c>
      <c r="D125151" t="inlineStr">
        <is>
          <t>{'@vectioneer~motorcortex-js', '@vectioneer~gl-plot', 'vection'}</t>
        </is>
      </c>
    </row>
    <row r="125152">
      <c r="A125152" s="1" t="n">
        <v>125150</v>
      </c>
      <c r="B125152" t="inlineStr">
        <is>
          <t>columnize</t>
        </is>
      </c>
      <c r="C125152" t="n">
        <v>3</v>
      </c>
      <c r="D125152" t="inlineStr">
        <is>
          <t>{'columnize', 'react-bootstrap-columnize', 'columnize-array'}</t>
        </is>
      </c>
    </row>
    <row r="125153">
      <c r="A125153" s="1" t="n">
        <v>125151</v>
      </c>
      <c r="B125153" t="inlineStr">
        <is>
          <t>cssjockey</t>
        </is>
      </c>
      <c r="C125153" t="n">
        <v>3</v>
      </c>
      <c r="D125153" t="inlineStr">
        <is>
          <t>{'@cssjockey~js-utilities', '@cssjockey~tailwind-starter', '@cssjockey~vue-tailwind-elements'}</t>
        </is>
      </c>
    </row>
    <row r="125154">
      <c r="A125154" s="1" t="n">
        <v>125152</v>
      </c>
      <c r="B125154" t="inlineStr">
        <is>
          <t>najathi</t>
        </is>
      </c>
      <c r="C125154" t="n">
        <v>3</v>
      </c>
      <c r="D125154" t="inlineStr">
        <is>
          <t>{'npm-demo-pkg-by-najathi', '@najathi~flaaw-web', '@najathi~flaaw-ui'}</t>
        </is>
      </c>
    </row>
    <row r="125155">
      <c r="A125155" s="1" t="n">
        <v>125153</v>
      </c>
      <c r="B125155" t="inlineStr">
        <is>
          <t>cstest</t>
        </is>
      </c>
      <c r="C125155" t="n">
        <v>3</v>
      </c>
      <c r="D125155" t="inlineStr">
        <is>
          <t>{'dsutil-cstest', 'affine6p-cstest', 'cstest'}</t>
        </is>
      </c>
    </row>
    <row r="125156">
      <c r="A125156" s="1" t="n">
        <v>125154</v>
      </c>
      <c r="B125156" t="inlineStr">
        <is>
          <t>elsdoerfer</t>
        </is>
      </c>
      <c r="C125156" t="n">
        <v>3</v>
      </c>
      <c r="D125156" t="inlineStr">
        <is>
          <t>{'@elsdoerfer~lightbox-framework', '@elsdoerfer~react-input-autosize', '@elsdoerfer~react-arrow'}</t>
        </is>
      </c>
    </row>
    <row r="125157">
      <c r="A125157" s="1" t="n">
        <v>125155</v>
      </c>
      <c r="B125157" t="inlineStr">
        <is>
          <t>assemblee</t>
        </is>
      </c>
      <c r="C125157" t="n">
        <v>3</v>
      </c>
      <c r="D125157" t="inlineStr">
        <is>
          <t>{'tricoteuses-assemblee', '@assemblee.io~visioconference', '@tricoteuses~assemblee'}</t>
        </is>
      </c>
    </row>
    <row r="125158">
      <c r="A125158" s="1" t="n">
        <v>125156</v>
      </c>
      <c r="B125158" t="inlineStr">
        <is>
          <t>hyatt</t>
        </is>
      </c>
      <c r="C125158" t="n">
        <v>3</v>
      </c>
      <c r="D125158" t="inlineStr">
        <is>
          <t>{'hyatt', 'hyatt-extensions', 'hyatt-mumbai'}</t>
        </is>
      </c>
    </row>
    <row r="125159">
      <c r="A125159" s="1" t="n">
        <v>125157</v>
      </c>
      <c r="B125159" t="inlineStr">
        <is>
          <t>fortytwo</t>
        </is>
      </c>
      <c r="C125159" t="n">
        <v>3</v>
      </c>
      <c r="D125159" t="inlineStr">
        <is>
          <t>{'@studio-fortytwo~packages', 'fortytwo', 'fortytwo-css-sdk'}</t>
        </is>
      </c>
    </row>
    <row r="125160">
      <c r="A125160" s="1" t="n">
        <v>125158</v>
      </c>
      <c r="B125160" t="inlineStr">
        <is>
          <t>kmer</t>
        </is>
      </c>
      <c r="C125160" t="n">
        <v>3</v>
      </c>
      <c r="D125160" t="inlineStr">
        <is>
          <t>{'kmer.js', 'kmer', 'kmer-vec'}</t>
        </is>
      </c>
    </row>
    <row r="125161">
      <c r="A125161" s="1" t="n">
        <v>125159</v>
      </c>
      <c r="B125161" t="inlineStr">
        <is>
          <t>chatlands</t>
        </is>
      </c>
      <c r="C125161" t="n">
        <v>3</v>
      </c>
      <c r="D125161" t="inlineStr">
        <is>
          <t>{'@chatlands~apollo-composable', '@chatlands~spritesheet-js', '@chatlands~vue-select'}</t>
        </is>
      </c>
    </row>
    <row r="125162">
      <c r="A125162" s="1" t="n">
        <v>125160</v>
      </c>
      <c r="B125162" t="inlineStr">
        <is>
          <t>fiile</t>
        </is>
      </c>
      <c r="C125162" t="n">
        <v>3</v>
      </c>
      <c r="D125162" t="inlineStr">
        <is>
          <t>{'@fiile~cra-template-typescript', '@fiile~cra-template-typescript-less', '@fiile~react-scripts'}</t>
        </is>
      </c>
    </row>
    <row r="125163">
      <c r="A125163" s="1" t="n">
        <v>125161</v>
      </c>
      <c r="B125163" t="inlineStr">
        <is>
          <t>kohila</t>
        </is>
      </c>
      <c r="C125163" t="n">
        <v>3</v>
      </c>
      <c r="D125163" t="inlineStr">
        <is>
          <t>{'kohila', 'npm-demopackage-kohila', '@kohila~scope_test'}</t>
        </is>
      </c>
    </row>
    <row r="125164">
      <c r="A125164" s="1" t="n">
        <v>125162</v>
      </c>
      <c r="B125164" t="inlineStr">
        <is>
          <t>jsdocnote</t>
        </is>
      </c>
      <c r="C125164" t="n">
        <v>3</v>
      </c>
      <c r="D125164" t="inlineStr">
        <is>
          <t>{'@jsdocnote~local-api', 'jsdocnote', '@jsdocnote~local-client'}</t>
        </is>
      </c>
    </row>
    <row r="125165">
      <c r="A125165" s="1" t="n">
        <v>125163</v>
      </c>
      <c r="B125165" t="inlineStr">
        <is>
          <t>bitaddress</t>
        </is>
      </c>
      <c r="C125165" t="n">
        <v>3</v>
      </c>
      <c r="D125165" t="inlineStr">
        <is>
          <t>{'bitaddress', 'bitaddress.org', 'bitaddress-cli'}</t>
        </is>
      </c>
    </row>
    <row r="125166">
      <c r="A125166" s="1" t="n">
        <v>125164</v>
      </c>
      <c r="B125166" t="inlineStr">
        <is>
          <t>brand1</t>
        </is>
      </c>
      <c r="C125166" t="n">
        <v>3</v>
      </c>
      <c r="D125166" t="inlineStr">
        <is>
          <t>{'@brand1-design-system~core', '@brand1~core', '@brand1~main'}</t>
        </is>
      </c>
    </row>
    <row r="125167">
      <c r="A125167" s="1" t="n">
        <v>125165</v>
      </c>
      <c r="B125167" t="inlineStr">
        <is>
          <t>kohost</t>
        </is>
      </c>
      <c r="C125167" t="n">
        <v>3</v>
      </c>
      <c r="D125167" t="inlineStr">
        <is>
          <t>{'@kohost~api-client', '@kohost~eslint-config', '@kohost~amqp-client'}</t>
        </is>
      </c>
    </row>
    <row r="125168">
      <c r="A125168" s="1" t="n">
        <v>125166</v>
      </c>
      <c r="B125168" t="inlineStr">
        <is>
          <t>mcos</t>
        </is>
      </c>
      <c r="C125168" t="n">
        <v>3</v>
      </c>
      <c r="D125168" t="inlineStr">
        <is>
          <t>{'mcos-sdk', 'mcos', 'formula-imcos'}</t>
        </is>
      </c>
    </row>
    <row r="125169">
      <c r="A125169" s="1" t="n">
        <v>125167</v>
      </c>
      <c r="B125169" t="inlineStr">
        <is>
          <t>mmod</t>
        </is>
      </c>
      <c r="C125169" t="n">
        <v>3</v>
      </c>
      <c r="D125169" t="inlineStr">
        <is>
          <t>{'mmod-darwin', 'mmod-linux', 'mmod'}</t>
        </is>
      </c>
    </row>
    <row r="125170">
      <c r="A125170" s="1" t="n">
        <v>125168</v>
      </c>
      <c r="B125170" t="inlineStr">
        <is>
          <t>minimat</t>
        </is>
      </c>
      <c r="C125170" t="n">
        <v>3</v>
      </c>
      <c r="D125170" t="inlineStr">
        <is>
          <t>{'minimat.js', 'minimat', 'minimat-graph'}</t>
        </is>
      </c>
    </row>
    <row r="125171">
      <c r="A125171" s="1" t="n">
        <v>125169</v>
      </c>
      <c r="B125171" t="inlineStr">
        <is>
          <t>hosh</t>
        </is>
      </c>
      <c r="C125171" t="n">
        <v>3</v>
      </c>
      <c r="D125171" t="inlineStr">
        <is>
          <t>{'@aminkhoshzahmat~dude', 'hosh_node', 'hosh'}</t>
        </is>
      </c>
    </row>
    <row r="125172">
      <c r="A125172" s="1" t="n">
        <v>125170</v>
      </c>
      <c r="B125172" t="inlineStr">
        <is>
          <t>aikuma</t>
        </is>
      </c>
      <c r="C125172" t="n">
        <v>3</v>
      </c>
      <c r="D125172" t="inlineStr">
        <is>
          <t>{'@aikuma~webaudio', '@aikuma~webcomponents', '@aikuma~gestate'}</t>
        </is>
      </c>
    </row>
    <row r="125173">
      <c r="A125173" s="1" t="n">
        <v>125171</v>
      </c>
      <c r="B125173" t="inlineStr">
        <is>
          <t>shears</t>
        </is>
      </c>
      <c r="C125173" t="n">
        <v>3</v>
      </c>
      <c r="D125173" t="inlineStr">
        <is>
          <t>{'pruning-shears', 'shears', 'react-shears'}</t>
        </is>
      </c>
    </row>
    <row r="125174">
      <c r="A125174" s="1" t="n">
        <v>125172</v>
      </c>
      <c r="B125174" t="inlineStr">
        <is>
          <t>qixian</t>
        </is>
      </c>
      <c r="C125174" t="n">
        <v>3</v>
      </c>
      <c r="D125174" t="inlineStr">
        <is>
          <t>{'@qixian.cs~mem-fs-editor', '@qixian.cs~github-contributors-list', '@qixian.cs~path-to-regexp'}</t>
        </is>
      </c>
    </row>
    <row r="125175">
      <c r="A125175" s="1" t="n">
        <v>125173</v>
      </c>
      <c r="B125175" t="inlineStr">
        <is>
          <t>campzimmer</t>
        </is>
      </c>
      <c r="C125175" t="n">
        <v>3</v>
      </c>
      <c r="D125175" t="inlineStr">
        <is>
          <t>{'campzimmer-js', 'campzimmer-photo-sphere-viewer', 'campzimmer-node'}</t>
        </is>
      </c>
    </row>
    <row r="125176">
      <c r="A125176" s="1" t="n">
        <v>125174</v>
      </c>
      <c r="B125176" t="inlineStr">
        <is>
          <t>onlyxxp</t>
        </is>
      </c>
      <c r="C125176" t="n">
        <v>3</v>
      </c>
      <c r="D125176" t="inlineStr">
        <is>
          <t>{'@onlyxxp~dev-kit', 'onlyxxp-npm-demo', '@onlyxxp~npm-demo-github-deploy'}</t>
        </is>
      </c>
    </row>
    <row r="125177">
      <c r="A125177" s="1" t="n">
        <v>125175</v>
      </c>
      <c r="B125177" t="inlineStr">
        <is>
          <t>akivymd</t>
        </is>
      </c>
      <c r="C125177" t="n">
        <v>3</v>
      </c>
      <c r="D125177" t="inlineStr">
        <is>
          <t>{'kivymd-akivymd-sylvia-dynamic', 'akivymd', 'kivymd-extensions-akivymd'}</t>
        </is>
      </c>
    </row>
    <row r="125178">
      <c r="A125178" s="1" t="n">
        <v>125176</v>
      </c>
      <c r="B125178" t="inlineStr">
        <is>
          <t>mailsender</t>
        </is>
      </c>
      <c r="C125178" t="n">
        <v>3</v>
      </c>
      <c r="D125178" t="inlineStr">
        <is>
          <t>{'cry-mailsender', 'node-mailsender', 'mailsender'}</t>
        </is>
      </c>
    </row>
    <row r="125179">
      <c r="A125179" s="1" t="n">
        <v>125177</v>
      </c>
      <c r="B125179" t="inlineStr">
        <is>
          <t>gettymoney</t>
        </is>
      </c>
      <c r="C125179" t="n">
        <v>3</v>
      </c>
      <c r="D125179" t="inlineStr">
        <is>
          <t>{'@gettymoney~tiktok-signature', '@gettymoney~tiktok-scraper', '@gettymoney~logstashudp'}</t>
        </is>
      </c>
    </row>
    <row r="125180">
      <c r="A125180" s="1" t="n">
        <v>125178</v>
      </c>
      <c r="B125180" t="inlineStr">
        <is>
          <t>sprung</t>
        </is>
      </c>
      <c r="C125180" t="n">
        <v>3</v>
      </c>
      <c r="D125180" t="inlineStr">
        <is>
          <t>{'pastie-extension-sprunge', 'sprunge', 'zeitsprung'}</t>
        </is>
      </c>
    </row>
    <row r="125181">
      <c r="A125181" s="1" t="n">
        <v>125179</v>
      </c>
      <c r="B125181" t="inlineStr">
        <is>
          <t>psjy</t>
        </is>
      </c>
      <c r="C125181" t="n">
        <v>3</v>
      </c>
      <c r="D125181" t="inlineStr">
        <is>
          <t>{'mpvue-echarts-psjy', 'math-input-psjy', 'v-umeditor-psjy'}</t>
        </is>
      </c>
    </row>
    <row r="125182">
      <c r="A125182" s="1" t="n">
        <v>125180</v>
      </c>
      <c r="B125182" t="inlineStr">
        <is>
          <t>redeux</t>
        </is>
      </c>
      <c r="C125182" t="n">
        <v>3</v>
      </c>
      <c r="D125182" t="inlineStr">
        <is>
          <t>{'react-redeux', 'redeux-inject', 'redeux'}</t>
        </is>
      </c>
    </row>
    <row r="125183">
      <c r="A125183" s="1" t="n">
        <v>125181</v>
      </c>
      <c r="B125183" t="inlineStr">
        <is>
          <t>ldml</t>
        </is>
      </c>
      <c r="C125183" t="n">
        <v>3</v>
      </c>
      <c r="D125183" t="inlineStr">
        <is>
          <t>{'ldml-number', 'date-format-ldml', 'ldml'}</t>
        </is>
      </c>
    </row>
    <row r="125184">
      <c r="A125184" s="1" t="n">
        <v>125182</v>
      </c>
      <c r="B125184" t="inlineStr">
        <is>
          <t>sabha</t>
        </is>
      </c>
      <c r="C125184" t="n">
        <v>3</v>
      </c>
      <c r="D125184" t="inlineStr">
        <is>
          <t>{'loksabha', 'sabha-server', '@smitsabhadiya_aisolf~reusable'}</t>
        </is>
      </c>
    </row>
    <row r="125185">
      <c r="A125185" s="1" t="n">
        <v>125183</v>
      </c>
      <c r="B125185" t="inlineStr">
        <is>
          <t>lpa</t>
        </is>
      </c>
      <c r="C125185" t="n">
        <v>3</v>
      </c>
      <c r="D125185" t="inlineStr">
        <is>
          <t>{'cra-template-zevolpato', '@blnlpa~asf-tools', 'lpadev-bbop-manager-minerva'}</t>
        </is>
      </c>
    </row>
    <row r="125186">
      <c r="A125186" s="1" t="n">
        <v>125184</v>
      </c>
      <c r="B125186" t="inlineStr">
        <is>
          <t>yescrypt</t>
        </is>
      </c>
      <c r="C125186" t="n">
        <v>3</v>
      </c>
      <c r="D125186" t="inlineStr">
        <is>
          <t>{'yescrypt-koto', 'yescrypt-napi', 'yescrypt-js'}</t>
        </is>
      </c>
    </row>
    <row r="125187">
      <c r="A125187" s="1" t="n">
        <v>125185</v>
      </c>
      <c r="B125187" t="inlineStr">
        <is>
          <t>basiclightbox</t>
        </is>
      </c>
      <c r="C125187" t="n">
        <v>3</v>
      </c>
      <c r="D125187" t="inlineStr">
        <is>
          <t>{'basiclightbox', '@types~basiclightbox', 'esm-basiclightbox'}</t>
        </is>
      </c>
    </row>
    <row r="125188">
      <c r="A125188" s="1" t="n">
        <v>125186</v>
      </c>
      <c r="B125188" t="inlineStr">
        <is>
          <t>adityapurwa</t>
        </is>
      </c>
      <c r="C125188" t="n">
        <v>3</v>
      </c>
      <c r="D125188" t="inlineStr">
        <is>
          <t>{'@adityapurwa~orbitalframe', '@adityapurwa~he-tree-vue', '@adityapurwa~draggable-helper'}</t>
        </is>
      </c>
    </row>
    <row r="125189">
      <c r="A125189" s="1" t="n">
        <v>125187</v>
      </c>
      <c r="B125189" t="inlineStr">
        <is>
          <t>dunai</t>
        </is>
      </c>
      <c r="C125189" t="n">
        <v>3</v>
      </c>
      <c r="D125189" t="inlineStr">
        <is>
          <t>{'@dunai~core', '@dunai~server', '@dunai~http-client'}</t>
        </is>
      </c>
    </row>
    <row r="125190">
      <c r="A125190" s="1" t="n">
        <v>125188</v>
      </c>
      <c r="B125190" t="inlineStr">
        <is>
          <t>toznysecure</t>
        </is>
      </c>
      <c r="C125190" t="n">
        <v>3</v>
      </c>
      <c r="D125190" t="inlineStr">
        <is>
          <t>{'@toznysecure~account-sdk', '@toznysecure~sdk', '@toznysecure~id-tools'}</t>
        </is>
      </c>
    </row>
    <row r="125191">
      <c r="A125191" s="1" t="n">
        <v>125189</v>
      </c>
      <c r="B125191" t="inlineStr">
        <is>
          <t>sort1601</t>
        </is>
      </c>
      <c r="C125191" t="n">
        <v>3</v>
      </c>
      <c r="D125191" t="inlineStr">
        <is>
          <t>{'sort1601w', 'sort1601m', 'sort1601'}</t>
        </is>
      </c>
    </row>
    <row r="125192">
      <c r="A125192" s="1" t="n">
        <v>125190</v>
      </c>
      <c r="B125192" t="inlineStr">
        <is>
          <t>ipcheck</t>
        </is>
      </c>
      <c r="C125192" t="n">
        <v>3</v>
      </c>
      <c r="D125192" t="inlineStr">
        <is>
          <t>{'ipcheckz', 'ipcheck', '@types~ipcheck'}</t>
        </is>
      </c>
    </row>
    <row r="125193">
      <c r="A125193" s="1" t="n">
        <v>125191</v>
      </c>
      <c r="B125193" t="inlineStr">
        <is>
          <t>etext</t>
        </is>
      </c>
      <c r="C125193" t="n">
        <v>3</v>
      </c>
      <c r="D125193" t="inlineStr">
        <is>
          <t>{'jquery.ad-etextlimiter', 'requiredetextify', 'etext'}</t>
        </is>
      </c>
    </row>
    <row r="125194">
      <c r="A125194" s="1" t="n">
        <v>125192</v>
      </c>
      <c r="B125194" t="inlineStr">
        <is>
          <t>jkorum</t>
        </is>
      </c>
      <c r="C125194" t="n">
        <v>3</v>
      </c>
      <c r="D125194" t="inlineStr">
        <is>
          <t>{'@jkorum-jbook~local-api', '@jkorum-jbook~local-client', 'jkorum-jbook'}</t>
        </is>
      </c>
    </row>
    <row r="125195">
      <c r="A125195" s="1" t="n">
        <v>125193</v>
      </c>
      <c r="B125195" t="inlineStr">
        <is>
          <t>ybsnek</t>
        </is>
      </c>
      <c r="C125195" t="n">
        <v>3</v>
      </c>
      <c r="D125195" t="inlineStr">
        <is>
          <t>{'ybsnek-create-react-app-module-test', 'ybsnek-test-module', 'ybsnek-test-gatsby-module'}</t>
        </is>
      </c>
    </row>
    <row r="125196">
      <c r="A125196" s="1" t="n">
        <v>125194</v>
      </c>
      <c r="B125196" t="inlineStr">
        <is>
          <t>screentime</t>
        </is>
      </c>
      <c r="C125196" t="n">
        <v>3</v>
      </c>
      <c r="D125196" t="inlineStr">
        <is>
          <t>{'cap-screentime', 'pyobjc-framework-screentime', 'screentime'}</t>
        </is>
      </c>
    </row>
    <row r="125197">
      <c r="A125197" s="1" t="n">
        <v>125195</v>
      </c>
      <c r="B125197" t="inlineStr">
        <is>
          <t>sololearn</t>
        </is>
      </c>
      <c r="C125197" t="n">
        <v>3</v>
      </c>
      <c r="D125197" t="inlineStr">
        <is>
          <t>{'sololearn', '@types~sololearn', 'sololearn-explode'}</t>
        </is>
      </c>
    </row>
    <row r="125198">
      <c r="A125198" s="1" t="n">
        <v>125196</v>
      </c>
      <c r="B125198" t="inlineStr">
        <is>
          <t>browseditor</t>
        </is>
      </c>
      <c r="C125198" t="n">
        <v>3</v>
      </c>
      <c r="D125198" t="inlineStr">
        <is>
          <t>{'browseditor', '@browseditor~local-api', '@browseditor~local-client'}</t>
        </is>
      </c>
    </row>
    <row r="125199">
      <c r="A125199" s="1" t="n">
        <v>125197</v>
      </c>
      <c r="B125199" t="inlineStr">
        <is>
          <t>dsuite</t>
        </is>
      </c>
      <c r="C125199" t="n">
        <v>3</v>
      </c>
      <c r="D125199" t="inlineStr">
        <is>
          <t>{'generator-dsuite', '@wirelineio~dsuite-core', '@wirelineio~dsuite-signal'}</t>
        </is>
      </c>
    </row>
    <row r="125200">
      <c r="A125200" s="1" t="n">
        <v>125198</v>
      </c>
      <c r="B125200" t="inlineStr">
        <is>
          <t>nextable</t>
        </is>
      </c>
      <c r="C125200" t="n">
        <v>3</v>
      </c>
      <c r="D125200" t="inlineStr">
        <is>
          <t>{'nextable-stream', 'react-native-nextable-form', 'nextable'}</t>
        </is>
      </c>
    </row>
    <row r="125201">
      <c r="A125201" s="1" t="n">
        <v>125199</v>
      </c>
      <c r="B125201" t="inlineStr">
        <is>
          <t>i40</t>
        </is>
      </c>
      <c r="C125201" t="n">
        <v>3</v>
      </c>
      <c r="D125201" t="inlineStr">
        <is>
          <t>{'i40', '@i40~eslint-config', 'i40-aas-objects'}</t>
        </is>
      </c>
    </row>
    <row r="125202">
      <c r="A125202" s="1" t="n">
        <v>125200</v>
      </c>
      <c r="B125202" t="inlineStr">
        <is>
          <t>krabby</t>
        </is>
      </c>
      <c r="C125202" t="n">
        <v>3</v>
      </c>
      <c r="D125202" t="inlineStr">
        <is>
          <t>{'krabby-patty', '@krabby~axios', 'krabby'}</t>
        </is>
      </c>
    </row>
    <row r="125203">
      <c r="A125203" s="1" t="n">
        <v>125201</v>
      </c>
      <c r="B125203" t="inlineStr">
        <is>
          <t>etesync</t>
        </is>
      </c>
      <c r="C125203" t="n">
        <v>3</v>
      </c>
      <c r="D125203" t="inlineStr">
        <is>
          <t>{'django-etesync-journal', 'etesync', 'etesync-dav'}</t>
        </is>
      </c>
    </row>
    <row r="125204">
      <c r="A125204" s="1" t="n">
        <v>125202</v>
      </c>
      <c r="B125204" t="inlineStr">
        <is>
          <t>marvinroger</t>
        </is>
      </c>
      <c r="C125204" t="n">
        <v>3</v>
      </c>
      <c r="D125204" t="inlineStr">
        <is>
          <t>{'@marvinroger~blinkstick', '@marvinroger~dev-core', '@marvinroger~fusee'}</t>
        </is>
      </c>
    </row>
    <row r="125205">
      <c r="A125205" s="1" t="n">
        <v>125203</v>
      </c>
      <c r="B125205" t="inlineStr">
        <is>
          <t>doordeck</t>
        </is>
      </c>
      <c r="C125205" t="n">
        <v>3</v>
      </c>
      <c r="D125205" t="inlineStr">
        <is>
          <t>{'@doordeck~javascript-doordeck-sdk', 'react-native-doordeck-sdk-rafaversion', '@doordeck~react-native-doordeck-sdk'}</t>
        </is>
      </c>
    </row>
    <row r="125206">
      <c r="A125206" s="1" t="n">
        <v>125204</v>
      </c>
      <c r="B125206" t="inlineStr">
        <is>
          <t>appplatform</t>
        </is>
      </c>
      <c r="C125206" t="n">
        <v>3</v>
      </c>
      <c r="D125206" t="inlineStr">
        <is>
          <t>{'@datafire~azure_appplatform', '@azure~arm-appplatform', 'azure-mgmt-appplatform'}</t>
        </is>
      </c>
    </row>
    <row r="125207">
      <c r="A125207" s="1" t="n">
        <v>125205</v>
      </c>
      <c r="B125207" t="inlineStr">
        <is>
          <t>masque</t>
        </is>
      </c>
      <c r="C125207" t="n">
        <v>3</v>
      </c>
      <c r="D125207" t="inlineStr">
        <is>
          <t>{'fy-unity-masque', '@wowts~masque', 'masque'}</t>
        </is>
      </c>
    </row>
    <row r="125208">
      <c r="A125208" s="1" t="n">
        <v>125206</v>
      </c>
      <c r="B125208" t="inlineStr">
        <is>
          <t>mycujoo</t>
        </is>
      </c>
      <c r="C125208" t="n">
        <v>3</v>
      </c>
      <c r="D125208" t="inlineStr">
        <is>
          <t>{'@mycujoo~eslint-config-mycujoo-base', 'mycujoo-scoreboard', '@mycujoo~tslint-config-mycujoo-base'}</t>
        </is>
      </c>
    </row>
    <row r="125209">
      <c r="A125209" s="1" t="n">
        <v>125207</v>
      </c>
      <c r="B125209" t="inlineStr">
        <is>
          <t>upvotes</t>
        </is>
      </c>
      <c r="C125209" t="n">
        <v>3</v>
      </c>
      <c r="D125209" t="inlineStr">
        <is>
          <t>{'quora-upvotes', 'gitlab-merge-request-upvotes', 'medium-upvotes'}</t>
        </is>
      </c>
    </row>
    <row r="125210">
      <c r="A125210" s="1" t="n">
        <v>125208</v>
      </c>
      <c r="B125210" t="inlineStr">
        <is>
          <t>bowler</t>
        </is>
      </c>
      <c r="C125210" t="n">
        <v>3</v>
      </c>
      <c r="D125210" t="inlineStr">
        <is>
          <t>{'bowler-py35', 'kubowlerwoodlog', 'bowler'}</t>
        </is>
      </c>
    </row>
    <row r="125211">
      <c r="A125211" s="1" t="n">
        <v>125209</v>
      </c>
      <c r="B125211" t="inlineStr">
        <is>
          <t>cobrabot</t>
        </is>
      </c>
      <c r="C125211" t="n">
        <v>3</v>
      </c>
      <c r="D125211" t="inlineStr">
        <is>
          <t>{'cobrabot-patch', 'cobrabot-npm', 'cobrabot'}</t>
        </is>
      </c>
    </row>
    <row r="125212">
      <c r="A125212" s="1" t="n">
        <v>125210</v>
      </c>
      <c r="B125212" t="inlineStr">
        <is>
          <t>boltfork</t>
        </is>
      </c>
      <c r="C125212" t="n">
        <v>3</v>
      </c>
      <c r="D125212" t="inlineStr">
        <is>
          <t>{'create-boltfork-app', 'boltfork-router', 'boltfork'}</t>
        </is>
      </c>
    </row>
    <row r="125213">
      <c r="A125213" s="1" t="n">
        <v>125211</v>
      </c>
      <c r="B125213" t="inlineStr">
        <is>
          <t>semycolon</t>
        </is>
      </c>
      <c r="C125213" t="n">
        <v>3</v>
      </c>
      <c r="D125213" t="inlineStr">
        <is>
          <t>{'@semycolon~jsonlite', '@semycolon~express-cms', '@semycolon~express-cms-react'}</t>
        </is>
      </c>
    </row>
    <row r="125214">
      <c r="A125214" s="1" t="n">
        <v>125212</v>
      </c>
      <c r="B125214" t="inlineStr">
        <is>
          <t>barbaris</t>
        </is>
      </c>
      <c r="C125214" t="n">
        <v>3</v>
      </c>
      <c r="D125214" t="inlineStr">
        <is>
          <t>{'barbaris-verbosity', 'barbaris-db', 'barbaris-config'}</t>
        </is>
      </c>
    </row>
    <row r="125215">
      <c r="A125215" s="1" t="n">
        <v>125213</v>
      </c>
      <c r="B125215" t="inlineStr">
        <is>
          <t>corecss</t>
        </is>
      </c>
      <c r="C125215" t="n">
        <v>3</v>
      </c>
      <c r="D125215" t="inlineStr">
        <is>
          <t>{'is24-corecss-server', 'ac-cn-corecss', 'is24-corecss'}</t>
        </is>
      </c>
    </row>
    <row r="125216">
      <c r="A125216" s="1" t="n">
        <v>125214</v>
      </c>
      <c r="B125216" t="inlineStr">
        <is>
          <t>eventx</t>
        </is>
      </c>
      <c r="C125216" t="n">
        <v>3</v>
      </c>
      <c r="D125216" t="inlineStr">
        <is>
          <t>{'eventx-core', 'eventx-css-event', 'eventx-resizeobserver-event'}</t>
        </is>
      </c>
    </row>
    <row r="125217">
      <c r="A125217" s="1" t="n">
        <v>125215</v>
      </c>
      <c r="B125217" t="inlineStr">
        <is>
          <t>npmci</t>
        </is>
      </c>
      <c r="C125217" t="n">
        <v>3</v>
      </c>
      <c r="D125217" t="inlineStr">
        <is>
          <t>{'npmci', '@justinlin~npmci', '@shipzone~npmci'}</t>
        </is>
      </c>
    </row>
    <row r="125218">
      <c r="A125218" s="1" t="n">
        <v>125216</v>
      </c>
      <c r="B125218" t="inlineStr">
        <is>
          <t>crmwebapi</t>
        </is>
      </c>
      <c r="C125218" t="n">
        <v>3</v>
      </c>
      <c r="D125218" t="inlineStr">
        <is>
          <t>{'crmwebapi-node-demo', 'crmwebapi-ntlm', 'CRMWebAPI'}</t>
        </is>
      </c>
    </row>
    <row r="125219">
      <c r="A125219" s="1" t="n">
        <v>125217</v>
      </c>
      <c r="B125219" t="inlineStr">
        <is>
          <t>blainelewis1</t>
        </is>
      </c>
      <c r="C125219" t="n">
        <v>3</v>
      </c>
      <c r="D125219" t="inlineStr">
        <is>
          <t>{'@blainelewis1~hci-scripts', '@blainelewis1~cefn', '@blainelewis1~keymap'}</t>
        </is>
      </c>
    </row>
    <row r="125220">
      <c r="A125220" s="1" t="n">
        <v>125218</v>
      </c>
      <c r="B125220" t="inlineStr">
        <is>
          <t>ysg</t>
        </is>
      </c>
      <c r="C125220" t="n">
        <v>3</v>
      </c>
      <c r="D125220" t="inlineStr">
        <is>
          <t>{'ysg-demo3-package', 'ltapysg', 'ysg'}</t>
        </is>
      </c>
    </row>
    <row r="125221">
      <c r="A125221" s="1" t="n">
        <v>125219</v>
      </c>
      <c r="B125221" t="inlineStr">
        <is>
          <t>imgmini</t>
        </is>
      </c>
      <c r="C125221" t="n">
        <v>3</v>
      </c>
      <c r="D125221" t="inlineStr">
        <is>
          <t>{'imgmini', 'webpack-imgmini', '@leesei~imgmini'}</t>
        </is>
      </c>
    </row>
    <row r="125222">
      <c r="A125222" s="1" t="n">
        <v>125220</v>
      </c>
      <c r="B125222" t="inlineStr">
        <is>
          <t>embarklabs</t>
        </is>
      </c>
      <c r="C125222" t="n">
        <v>3</v>
      </c>
      <c r="D125222" t="inlineStr">
        <is>
          <t>{'@embarklabs~subspace', '@embarklabs~ethereumjs-wallet', '@embarklabs~subspace-react'}</t>
        </is>
      </c>
    </row>
    <row r="125223">
      <c r="A125223" s="1" t="n">
        <v>125221</v>
      </c>
      <c r="B125223" t="inlineStr">
        <is>
          <t>openspace</t>
        </is>
      </c>
      <c r="C125223" t="n">
        <v>3</v>
      </c>
      <c r="D125223" t="inlineStr">
        <is>
          <t>{'openspace', 'openspace-train-environment', 'openspace-api-js'}</t>
        </is>
      </c>
    </row>
    <row r="125224">
      <c r="A125224" s="1" t="n">
        <v>125222</v>
      </c>
      <c r="B125224" t="inlineStr">
        <is>
          <t>uniformity</t>
        </is>
      </c>
      <c r="C125224" t="n">
        <v>3</v>
      </c>
      <c r="D125224" t="inlineStr">
        <is>
          <t>{'uniformity', 'uniformity-blog', 'uniformity-auth-twitter'}</t>
        </is>
      </c>
    </row>
    <row r="125225">
      <c r="A125225" s="1" t="n">
        <v>125223</v>
      </c>
      <c r="B125225" t="inlineStr">
        <is>
          <t>winfix</t>
        </is>
      </c>
      <c r="C125225" t="n">
        <v>3</v>
      </c>
      <c r="D125225" t="inlineStr">
        <is>
          <t>{'winfix', 'winfix-match-screenshots', 'mecab-async-winfix'}</t>
        </is>
      </c>
    </row>
    <row r="125226">
      <c r="A125226" s="1" t="n">
        <v>125224</v>
      </c>
      <c r="B125226" t="inlineStr">
        <is>
          <t>beautified</t>
        </is>
      </c>
      <c r="C125226" t="n">
        <v>3</v>
      </c>
      <c r="D125226" t="inlineStr">
        <is>
          <t>{'benderjs-yui-beautified', 'react-kindness-beautified', 'beautified-cloudwatch-winston-logger'}</t>
        </is>
      </c>
    </row>
    <row r="125227">
      <c r="A125227" s="1" t="n">
        <v>125225</v>
      </c>
      <c r="B125227" t="inlineStr">
        <is>
          <t>alejandronanez</t>
        </is>
      </c>
      <c r="C125227" t="n">
        <v>3</v>
      </c>
      <c r="D125227" t="inlineStr">
        <is>
          <t>{'alejandronanez-starwars-names', '@alejandronanez~lib', 'alejandronanez'}</t>
        </is>
      </c>
    </row>
    <row r="125228">
      <c r="A125228" s="1" t="n">
        <v>125226</v>
      </c>
      <c r="B125228" t="inlineStr">
        <is>
          <t>vtlk</t>
        </is>
      </c>
      <c r="C125228" t="n">
        <v>3</v>
      </c>
      <c r="D125228" t="inlineStr">
        <is>
          <t>{'@vtlk~utils', '@vtlk~fetchapi', '@vtlk~slider'}</t>
        </is>
      </c>
    </row>
    <row r="125229">
      <c r="A125229" s="1" t="n">
        <v>125227</v>
      </c>
      <c r="B125229" t="inlineStr">
        <is>
          <t>adhikari</t>
        </is>
      </c>
      <c r="C125229" t="n">
        <v>3</v>
      </c>
      <c r="D125229" t="inlineStr">
        <is>
          <t>{'@jeetadhikari~ticketing-common', '@jeetadhikari~weather', '@adhikari_mithun~function_evaluator'}</t>
        </is>
      </c>
    </row>
    <row r="125230">
      <c r="A125230" s="1" t="n">
        <v>125228</v>
      </c>
      <c r="B125230" t="inlineStr">
        <is>
          <t>probly</t>
        </is>
      </c>
      <c r="C125230" t="n">
        <v>3</v>
      </c>
      <c r="D125230" t="inlineStr">
        <is>
          <t>{'@quantleaf~probly-search', '@quantleaf~probly-search-demo', 'probly-search-demo'}</t>
        </is>
      </c>
    </row>
    <row r="125231">
      <c r="A125231" s="1" t="n">
        <v>125229</v>
      </c>
      <c r="B125231" t="inlineStr">
        <is>
          <t>trau</t>
        </is>
      </c>
      <c r="C125231" t="n">
        <v>3</v>
      </c>
      <c r="D125231" t="inlineStr">
        <is>
          <t>{'@angustrau~vue-bootstrap-select', 'traumerei-demo', 'trauco-one'}</t>
        </is>
      </c>
    </row>
    <row r="125232">
      <c r="A125232" s="1" t="n">
        <v>125230</v>
      </c>
      <c r="B125232" t="inlineStr">
        <is>
          <t>horned</t>
        </is>
      </c>
      <c r="C125232" t="n">
        <v>3</v>
      </c>
      <c r="D125232" t="inlineStr">
        <is>
          <t>{'py-horned-owl', 'eaglehorned-ionic-calendar', '@eaglehorned~ionic2-calendar'}</t>
        </is>
      </c>
    </row>
    <row r="125233">
      <c r="A125233" s="1" t="n">
        <v>125231</v>
      </c>
      <c r="B125233" t="inlineStr">
        <is>
          <t>mlhub</t>
        </is>
      </c>
      <c r="C125233" t="n">
        <v>3</v>
      </c>
      <c r="D125233" t="inlineStr">
        <is>
          <t>{'mlhub', 'radiant-mlhub', 'mlhub-cli'}</t>
        </is>
      </c>
    </row>
    <row r="125234">
      <c r="A125234" s="1" t="n">
        <v>125232</v>
      </c>
      <c r="B125234" t="inlineStr">
        <is>
          <t>juanito</t>
        </is>
      </c>
      <c r="C125234" t="n">
        <v>3</v>
      </c>
      <c r="D125234" t="inlineStr">
        <is>
          <t>{'alejuanito-test-npm', 'my-juanito-nodejs-module', 'juanito'}</t>
        </is>
      </c>
    </row>
    <row r="125235">
      <c r="A125235" s="1" t="n">
        <v>125233</v>
      </c>
      <c r="B125235" t="inlineStr">
        <is>
          <t>directoryservice</t>
        </is>
      </c>
      <c r="C125235" t="n">
        <v>3</v>
      </c>
      <c r="D125235" t="inlineStr">
        <is>
          <t>{'aws-cdk-aws-directoryservice', '@aws-cdk~aws-directoryservice', 'allex_directoryservice'}</t>
        </is>
      </c>
    </row>
    <row r="125236">
      <c r="A125236" s="1" t="n">
        <v>125234</v>
      </c>
      <c r="B125236" t="inlineStr">
        <is>
          <t>quickserver</t>
        </is>
      </c>
      <c r="C125236" t="n">
        <v>3</v>
      </c>
      <c r="D125236" t="inlineStr">
        <is>
          <t>{'quickserver-generator', 'x0m-quickserver', 'quickserver'}</t>
        </is>
      </c>
    </row>
    <row r="125237">
      <c r="A125237" s="1" t="n">
        <v>125235</v>
      </c>
      <c r="B125237" t="inlineStr">
        <is>
          <t>klltech</t>
        </is>
      </c>
      <c r="C125237" t="n">
        <v>3</v>
      </c>
      <c r="D125237" t="inlineStr">
        <is>
          <t>{'@klltech~nhrp', '@klltech~baato-js-client', '@klltech~boundaries'}</t>
        </is>
      </c>
    </row>
    <row r="125238">
      <c r="A125238" s="1" t="n">
        <v>125236</v>
      </c>
      <c r="B125238" t="inlineStr">
        <is>
          <t>plutotv</t>
        </is>
      </c>
      <c r="C125238" t="n">
        <v>3</v>
      </c>
      <c r="D125238" t="inlineStr">
        <is>
          <t>{'plutotv-schedule', 'eslint-config-plutotv-client', 'eslint-config-plutotv'}</t>
        </is>
      </c>
    </row>
    <row r="125239">
      <c r="A125239" s="1" t="n">
        <v>125237</v>
      </c>
      <c r="B125239" t="inlineStr">
        <is>
          <t>rjaskonis</t>
        </is>
      </c>
      <c r="C125239" t="n">
        <v>3</v>
      </c>
      <c r="D125239" t="inlineStr">
        <is>
          <t>{'@rjaskonis~ndbc', '@rjaskonis~hello-npm-publish', '@rjaskonis~express-hello-world'}</t>
        </is>
      </c>
    </row>
    <row r="125240">
      <c r="A125240" s="1" t="n">
        <v>125238</v>
      </c>
      <c r="B125240" t="inlineStr">
        <is>
          <t>smartctl</t>
        </is>
      </c>
      <c r="C125240" t="n">
        <v>3</v>
      </c>
      <c r="D125240" t="inlineStr">
        <is>
          <t>{'smartctl-error', 'node-smartctl', 'smartctl'}</t>
        </is>
      </c>
    </row>
    <row r="125241">
      <c r="A125241" s="1" t="n">
        <v>125239</v>
      </c>
      <c r="B125241" t="inlineStr">
        <is>
          <t>youki</t>
        </is>
      </c>
      <c r="C125241" t="n">
        <v>3</v>
      </c>
      <c r="D125241" t="inlineStr">
        <is>
          <t>{'youki-syntax-highlight', 'youki', 'hexo-youki'}</t>
        </is>
      </c>
    </row>
    <row r="125242">
      <c r="A125242" s="1" t="n">
        <v>125240</v>
      </c>
      <c r="B125242" t="inlineStr">
        <is>
          <t>flos</t>
        </is>
      </c>
      <c r="C125242" t="n">
        <v>3</v>
      </c>
      <c r="D125242" t="inlineStr">
        <is>
          <t>{'flos-ui', 'flos-ember-test-helpers', 'flos-cli'}</t>
        </is>
      </c>
    </row>
    <row r="125243">
      <c r="A125243" s="1" t="n">
        <v>125241</v>
      </c>
      <c r="B125243" t="inlineStr">
        <is>
          <t>zwmorg</t>
        </is>
      </c>
      <c r="C125243" t="n">
        <v>3</v>
      </c>
      <c r="D125243" t="inlineStr">
        <is>
          <t>{'@zwmorg~org01', '@zwmorg~org-test', '@zwmorg~org-test2'}</t>
        </is>
      </c>
    </row>
    <row r="125244">
      <c r="A125244" s="1" t="n">
        <v>125242</v>
      </c>
      <c r="B125244" t="inlineStr">
        <is>
          <t>lineno</t>
        </is>
      </c>
      <c r="C125244" t="n">
        <v>3</v>
      </c>
      <c r="D125244" t="inlineStr">
        <is>
          <t>{'@guanghechen~parse-lineno', 'pytest-lineno', 'lineno'}</t>
        </is>
      </c>
    </row>
    <row r="125245">
      <c r="A125245" s="1" t="n">
        <v>125243</v>
      </c>
      <c r="B125245" t="inlineStr">
        <is>
          <t>oa2</t>
        </is>
      </c>
      <c r="C125245" t="n">
        <v>3</v>
      </c>
      <c r="D125245" t="inlineStr">
        <is>
          <t>{'oa2', 'oa2osm', 'oa2-jwks-a9'}</t>
        </is>
      </c>
    </row>
    <row r="125246">
      <c r="A125246" s="1" t="n">
        <v>125244</v>
      </c>
      <c r="B125246" t="inlineStr">
        <is>
          <t>verr</t>
        </is>
      </c>
      <c r="C125246" t="n">
        <v>3</v>
      </c>
      <c r="D125246" t="inlineStr">
        <is>
          <t>{'verr', 'verr-log', 'xverr'}</t>
        </is>
      </c>
    </row>
    <row r="125247">
      <c r="A125247" s="1" t="n">
        <v>125245</v>
      </c>
      <c r="B125247" t="inlineStr">
        <is>
          <t>particlejs</t>
        </is>
      </c>
      <c r="C125247" t="n">
        <v>3</v>
      </c>
      <c r="D125247" t="inlineStr">
        <is>
          <t>{'particlejs-with-multipicture', 'vue-particlejs', 'ngk-particlejs'}</t>
        </is>
      </c>
    </row>
    <row r="125248">
      <c r="A125248" s="1" t="n">
        <v>125246</v>
      </c>
      <c r="B125248" t="inlineStr">
        <is>
          <t>scabbard</t>
        </is>
      </c>
      <c r="C125248" t="n">
        <v>3</v>
      </c>
      <c r="D125248" t="inlineStr">
        <is>
          <t>{'tuntuntutu-scabbard', 'scabbard', 'ytian-scabbard'}</t>
        </is>
      </c>
    </row>
    <row r="125249">
      <c r="A125249" s="1" t="n">
        <v>125247</v>
      </c>
      <c r="B125249" t="inlineStr">
        <is>
          <t>ncme</t>
        </is>
      </c>
      <c r="C125249" t="n">
        <v>3</v>
      </c>
      <c r="D125249" t="inlineStr">
        <is>
          <t>{'@ncme~base', 'vue-ncme-base', 'vue-ncme-package1'}</t>
        </is>
      </c>
    </row>
    <row r="125250">
      <c r="A125250" s="1" t="n">
        <v>125248</v>
      </c>
      <c r="B125250" t="inlineStr">
        <is>
          <t>kyiv</t>
        </is>
      </c>
      <c r="C125250" t="n">
        <v>3</v>
      </c>
      <c r="D125250" t="inlineStr">
        <is>
          <t>{'kyiv-notification', 'kyiv-streets', 'passport-kyivcard'}</t>
        </is>
      </c>
    </row>
    <row r="125251">
      <c r="A125251" s="1" t="n">
        <v>125249</v>
      </c>
      <c r="B125251" t="inlineStr">
        <is>
          <t>flober</t>
        </is>
      </c>
      <c r="C125251" t="n">
        <v>3</v>
      </c>
      <c r="D125251" t="inlineStr">
        <is>
          <t>{'@flober~sample-project', '@flober~electric-stasis', 'my-react-app-flober'}</t>
        </is>
      </c>
    </row>
    <row r="125252">
      <c r="A125252" s="1" t="n">
        <v>125250</v>
      </c>
      <c r="B125252" t="inlineStr">
        <is>
          <t>fardel</t>
        </is>
      </c>
      <c r="C125252" t="n">
        <v>3</v>
      </c>
      <c r="D125252" t="inlineStr">
        <is>
          <t>{'@fardel~pointer-events', 'fardel-monorepo', '@fardel~utils'}</t>
        </is>
      </c>
    </row>
    <row r="125253">
      <c r="A125253" s="1" t="n">
        <v>125251</v>
      </c>
      <c r="B125253" t="inlineStr">
        <is>
          <t>osts</t>
        </is>
      </c>
      <c r="C125253" t="n">
        <v>3</v>
      </c>
      <c r="D125253" t="inlineStr">
        <is>
          <t>{'osts', 'graphiosts-cmd', '@northosts~cmp'}</t>
        </is>
      </c>
    </row>
    <row r="125254">
      <c r="A125254" s="1" t="n">
        <v>125252</v>
      </c>
      <c r="B125254" t="inlineStr">
        <is>
          <t>pythonbible</t>
        </is>
      </c>
      <c r="C125254" t="n">
        <v>3</v>
      </c>
      <c r="D125254" t="inlineStr">
        <is>
          <t>{'pythonbible-parser', 'pythonbible', 'pythonbible-api'}</t>
        </is>
      </c>
    </row>
    <row r="125255">
      <c r="A125255" s="1" t="n">
        <v>125253</v>
      </c>
      <c r="B125255" t="inlineStr">
        <is>
          <t>netw</t>
        </is>
      </c>
      <c r="C125255" t="n">
        <v>3</v>
      </c>
      <c r="D125255" t="inlineStr">
        <is>
          <t>{'netwbase', 'netw', 'netwrix-api'}</t>
        </is>
      </c>
    </row>
    <row r="125256">
      <c r="A125256" s="1" t="n">
        <v>125254</v>
      </c>
      <c r="B125256" t="inlineStr">
        <is>
          <t>winnow</t>
        </is>
      </c>
      <c r="C125256" t="n">
        <v>3</v>
      </c>
      <c r="D125256" t="inlineStr">
        <is>
          <t>{'winnow-test', 'winnow', 'winnow-filters'}</t>
        </is>
      </c>
    </row>
    <row r="125257">
      <c r="A125257" s="1" t="n">
        <v>125255</v>
      </c>
      <c r="B125257" t="inlineStr">
        <is>
          <t>liwenlin</t>
        </is>
      </c>
      <c r="C125257" t="n">
        <v>3</v>
      </c>
      <c r="D125257" t="inlineStr">
        <is>
          <t>{'liwenlin-create-vue3-app', 'liwenlin-vue3-webpack', 'liwenlin-vue3-app'}</t>
        </is>
      </c>
    </row>
    <row r="125258">
      <c r="A125258" s="1" t="n">
        <v>125256</v>
      </c>
      <c r="B125258" t="inlineStr">
        <is>
          <t>waldronmatt</t>
        </is>
      </c>
      <c r="C125258" t="n">
        <v>3</v>
      </c>
      <c r="D125258" t="inlineStr">
        <is>
          <t>{'@waldronmatt~prettier-config', '@waldronmatt~bowman', '@waldronmatt~webpack-config'}</t>
        </is>
      </c>
    </row>
    <row r="125259">
      <c r="A125259" s="1" t="n">
        <v>125257</v>
      </c>
      <c r="B125259" t="inlineStr">
        <is>
          <t>quicktools</t>
        </is>
      </c>
      <c r="C125259" t="n">
        <v>3</v>
      </c>
      <c r="D125259" t="inlineStr">
        <is>
          <t>{'@ntouba98~quicktools', 'quicktools', '@craftkit~craft-widget-quicktools'}</t>
        </is>
      </c>
    </row>
    <row r="125260">
      <c r="A125260" s="1" t="n">
        <v>125258</v>
      </c>
      <c r="B125260" t="inlineStr">
        <is>
          <t>ehrcraft</t>
        </is>
      </c>
      <c r="C125260" t="n">
        <v>3</v>
      </c>
      <c r="D125260" t="inlineStr">
        <is>
          <t>{'ehrcraft-form-api', 'ehrcraft-script-compilator', 'generator-ehrcraft-script'}</t>
        </is>
      </c>
    </row>
    <row r="125261">
      <c r="A125261" s="1" t="n">
        <v>125259</v>
      </c>
      <c r="B125261" t="inlineStr">
        <is>
          <t>lazy14</t>
        </is>
      </c>
      <c r="C125261" t="n">
        <v>3</v>
      </c>
      <c r="D125261" t="inlineStr">
        <is>
          <t>{'@lazy14k~discord-avatar-tracker', '@lazy14k~discord-command-manager', '@lazy14k~discord-slash-command-client'}</t>
        </is>
      </c>
    </row>
    <row r="125262">
      <c r="A125262" s="1" t="n">
        <v>125260</v>
      </c>
      <c r="B125262" t="inlineStr">
        <is>
          <t>flexivan</t>
        </is>
      </c>
      <c r="C125262" t="n">
        <v>3</v>
      </c>
      <c r="D125262" t="inlineStr">
        <is>
          <t>{'flexivan-library', 'search-input-flexivan', 'flexivan-lib'}</t>
        </is>
      </c>
    </row>
    <row r="125263">
      <c r="A125263" s="1" t="n">
        <v>125261</v>
      </c>
      <c r="B125263" t="inlineStr">
        <is>
          <t>meysam213</t>
        </is>
      </c>
      <c r="C125263" t="n">
        <v>3</v>
      </c>
      <c r="D125263" t="inlineStr">
        <is>
          <t>{'@meysam213~react-leaflet', '@meysam213~udf', '@meysam213~react-neshan-map-leaflet'}</t>
        </is>
      </c>
    </row>
    <row r="125264">
      <c r="A125264" s="1" t="n">
        <v>125262</v>
      </c>
      <c r="B125264" t="inlineStr">
        <is>
          <t>zock</t>
        </is>
      </c>
      <c r="C125264" t="n">
        <v>3</v>
      </c>
      <c r="D125264" t="inlineStr">
        <is>
          <t>{'zock-js', 'zock-button', 'zock'}</t>
        </is>
      </c>
    </row>
    <row r="125265">
      <c r="A125265" s="1" t="n">
        <v>125263</v>
      </c>
      <c r="B125265" t="inlineStr">
        <is>
          <t>domdom</t>
        </is>
      </c>
      <c r="C125265" t="n">
        <v>3</v>
      </c>
      <c r="D125265" t="inlineStr">
        <is>
          <t>{'domdom', 'domdom-js', '@eirikb~domdom'}</t>
        </is>
      </c>
    </row>
    <row r="125266">
      <c r="A125266" s="1" t="n">
        <v>125264</v>
      </c>
      <c r="B125266" t="inlineStr">
        <is>
          <t>vadm</t>
        </is>
      </c>
      <c r="C125266" t="n">
        <v>3</v>
      </c>
      <c r="D125266" t="inlineStr">
        <is>
          <t>{'harvest-csv-to-invadm', 'vadm', 'invadm'}</t>
        </is>
      </c>
    </row>
    <row r="125267">
      <c r="A125267" s="1" t="n">
        <v>125265</v>
      </c>
      <c r="B125267" t="inlineStr">
        <is>
          <t>coinex</t>
        </is>
      </c>
      <c r="C125267" t="n">
        <v>3</v>
      </c>
      <c r="D125267" t="inlineStr">
        <is>
          <t>{'coinex', 'coinex.com', 'coinex-py'}</t>
        </is>
      </c>
    </row>
    <row r="125268">
      <c r="A125268" s="1" t="n">
        <v>125266</v>
      </c>
      <c r="B125268" t="inlineStr">
        <is>
          <t>rollbar2</t>
        </is>
      </c>
      <c r="C125268" t="n">
        <v>3</v>
      </c>
      <c r="D125268" t="inlineStr">
        <is>
          <t>{'winston-rollbar2', 'ember-cli-rollbar2', 'bunyan-rollbar2'}</t>
        </is>
      </c>
    </row>
    <row r="125269">
      <c r="A125269" s="1" t="n">
        <v>125267</v>
      </c>
      <c r="B125269" t="inlineStr">
        <is>
          <t>ennube</t>
        </is>
      </c>
      <c r="C125269" t="n">
        <v>3</v>
      </c>
      <c r="D125269" t="inlineStr">
        <is>
          <t>{'@ennube~shell', '@ennube~runtime', '@ennube~starter'}</t>
        </is>
      </c>
    </row>
    <row r="125270">
      <c r="A125270" s="1" t="n">
        <v>125268</v>
      </c>
      <c r="B125270" t="inlineStr">
        <is>
          <t>unimr</t>
        </is>
      </c>
      <c r="C125270" t="n">
        <v>3</v>
      </c>
      <c r="D125270" t="inlineStr">
        <is>
          <t>{'unimr-memcachedlock', 'unimr-compositeindex', 'unimr-red5-protectedvod'}</t>
        </is>
      </c>
    </row>
    <row r="125271">
      <c r="A125271" s="1" t="n">
        <v>125269</v>
      </c>
      <c r="B125271" t="inlineStr">
        <is>
          <t>protoflow</t>
        </is>
      </c>
      <c r="C125271" t="n">
        <v>3</v>
      </c>
      <c r="D125271" t="inlineStr">
        <is>
          <t>{'protoflow-mql', 'protoflow-validator', 'protoflow'}</t>
        </is>
      </c>
    </row>
    <row r="125272">
      <c r="A125272" s="1" t="n">
        <v>125270</v>
      </c>
      <c r="B125272" t="inlineStr">
        <is>
          <t>relativize</t>
        </is>
      </c>
      <c r="C125272" t="n">
        <v>3</v>
      </c>
      <c r="D125272" t="inlineStr">
        <is>
          <t>{'relativize-sfdisk-dump-pmb', 'grunt-relativize', '@carrotsearch~gatsby-plugin-relativize'}</t>
        </is>
      </c>
    </row>
    <row r="125273">
      <c r="A125273" s="1" t="n">
        <v>125271</v>
      </c>
      <c r="B125273" t="inlineStr">
        <is>
          <t>swatantra</t>
        </is>
      </c>
      <c r="C125273" t="n">
        <v>3</v>
      </c>
      <c r="D125273" t="inlineStr">
        <is>
          <t>{'swatantra_table_creater', 'swatantra_table_creator', 'typescript_webpack_swatantra'}</t>
        </is>
      </c>
    </row>
    <row r="125274">
      <c r="A125274" s="1" t="n">
        <v>125272</v>
      </c>
      <c r="B125274" t="inlineStr">
        <is>
          <t>otimogestor</t>
        </is>
      </c>
      <c r="C125274" t="n">
        <v>3</v>
      </c>
      <c r="D125274" t="inlineStr">
        <is>
          <t>{'@otimogestor~ces_backend_api', '@otimogestor~hermes', '@otimogestor~vindi_api'}</t>
        </is>
      </c>
    </row>
    <row r="125275">
      <c r="A125275" s="1" t="n">
        <v>125273</v>
      </c>
      <c r="B125275" t="inlineStr">
        <is>
          <t>sortly</t>
        </is>
      </c>
      <c r="C125275" t="n">
        <v>3</v>
      </c>
      <c r="D125275" t="inlineStr">
        <is>
          <t>{'@apigrate~sortly', '@tocabot~react-sortly', 'react-sortly'}</t>
        </is>
      </c>
    </row>
    <row r="125276">
      <c r="A125276" s="1" t="n">
        <v>125274</v>
      </c>
      <c r="B125276" t="inlineStr">
        <is>
          <t>ewah</t>
        </is>
      </c>
      <c r="C125276" t="n">
        <v>3</v>
      </c>
      <c r="D125276" t="inlineStr">
        <is>
          <t>{'ewah', 'node-bitmap-ewah', 'node-ewah'}</t>
        </is>
      </c>
    </row>
    <row r="125277">
      <c r="A125277" s="1" t="n">
        <v>125275</v>
      </c>
      <c r="B125277" t="inlineStr">
        <is>
          <t>gilluan</t>
        </is>
      </c>
      <c r="C125277" t="n">
        <v>3</v>
      </c>
      <c r="D125277" t="inlineStr">
        <is>
          <t>{'@gilluan~utils', '@gilluan~ng-env', '@gilluan~ngx-figma'}</t>
        </is>
      </c>
    </row>
    <row r="125278">
      <c r="A125278" s="1" t="n">
        <v>125276</v>
      </c>
      <c r="B125278" t="inlineStr">
        <is>
          <t>raed</t>
        </is>
      </c>
      <c r="C125278" t="n">
        <v>3</v>
      </c>
      <c r="D125278" t="inlineStr">
        <is>
          <t>{'@raedle~lib0', 'raed', '@raedle~yjs'}</t>
        </is>
      </c>
    </row>
    <row r="125279">
      <c r="A125279" s="1" t="n">
        <v>125277</v>
      </c>
      <c r="B125279" t="inlineStr">
        <is>
          <t>madaket</t>
        </is>
      </c>
      <c r="C125279" t="n">
        <v>3</v>
      </c>
      <c r="D125279" t="inlineStr">
        <is>
          <t>{'@madaket~provider-api-client-js', '@madaket~api-token-generator', '@madaket~provider-api-client-ts'}</t>
        </is>
      </c>
    </row>
    <row r="125280">
      <c r="A125280" s="1" t="n">
        <v>125278</v>
      </c>
      <c r="B125280" t="inlineStr">
        <is>
          <t>passwordping</t>
        </is>
      </c>
      <c r="C125280" t="n">
        <v>3</v>
      </c>
      <c r="D125280" t="inlineStr">
        <is>
          <t>{'passwordping-google-maps-react', 'passwordping', 'passwordping-react-password-strength'}</t>
        </is>
      </c>
    </row>
    <row r="125281">
      <c r="A125281" s="1" t="n">
        <v>125279</v>
      </c>
      <c r="B125281" t="inlineStr">
        <is>
          <t>mithink</t>
        </is>
      </c>
      <c r="C125281" t="n">
        <v>3</v>
      </c>
      <c r="D125281" t="inlineStr">
        <is>
          <t>{'mithink-adapter-base', 'mithink', 'mithink-adapter-mithril'}</t>
        </is>
      </c>
    </row>
    <row r="125282">
      <c r="A125282" s="1" t="n">
        <v>125280</v>
      </c>
      <c r="B125282" t="inlineStr">
        <is>
          <t>s132</t>
        </is>
      </c>
      <c r="C125282" t="n">
        <v>3</v>
      </c>
      <c r="D125282" t="inlineStr">
        <is>
          <t>{'brain-games-s132', 'project-lvl1-s132', 'project-lvl1-s132-lozovsky'}</t>
        </is>
      </c>
    </row>
    <row r="125283">
      <c r="A125283" s="1" t="n">
        <v>125281</v>
      </c>
      <c r="B125283" t="inlineStr">
        <is>
          <t>dgks</t>
        </is>
      </c>
      <c r="C125283" t="n">
        <v>3</v>
      </c>
      <c r="D125283" t="inlineStr">
        <is>
          <t>{'@dgks~building-registry', '@dgks~owner-info', '@dgks~core'}</t>
        </is>
      </c>
    </row>
    <row r="125284">
      <c r="A125284" s="1" t="n">
        <v>125282</v>
      </c>
      <c r="B125284" t="inlineStr">
        <is>
          <t>aspiremvplib</t>
        </is>
      </c>
      <c r="C125284" t="n">
        <v>3</v>
      </c>
      <c r="D125284" t="inlineStr">
        <is>
          <t>{'aspiremvplib', 'aspiremvplib_eswari70', 'aspiremvplib_eswaribala70'}</t>
        </is>
      </c>
    </row>
    <row r="125285">
      <c r="A125285" s="1" t="n">
        <v>125283</v>
      </c>
      <c r="B125285" t="inlineStr">
        <is>
          <t>savic</t>
        </is>
      </c>
      <c r="C125285" t="n">
        <v>3</v>
      </c>
      <c r="D125285" t="inlineStr">
        <is>
          <t>{'@savicmc~connectedbike', '@savicius.lt~essence-js', '@sarunas.savicius~essence-js'}</t>
        </is>
      </c>
    </row>
    <row r="125286">
      <c r="A125286" s="1" t="n">
        <v>125284</v>
      </c>
      <c r="B125286" t="inlineStr">
        <is>
          <t>bjca</t>
        </is>
      </c>
      <c r="C125286" t="n">
        <v>3</v>
      </c>
      <c r="D125286" t="inlineStr">
        <is>
          <t>{'bjca', 'bjca-cli2', '@luoxiao123~bjca'}</t>
        </is>
      </c>
    </row>
    <row r="125287">
      <c r="A125287" s="1" t="n">
        <v>125285</v>
      </c>
      <c r="B125287" t="inlineStr">
        <is>
          <t>qiniu4</t>
        </is>
      </c>
      <c r="C125287" t="n">
        <v>3</v>
      </c>
      <c r="D125287" t="inlineStr">
        <is>
          <t>{'qiniu4js', 'xgt-qiniu4js', 'qiniu4js-async'}</t>
        </is>
      </c>
    </row>
    <row r="125288">
      <c r="A125288" s="1" t="n">
        <v>125286</v>
      </c>
      <c r="B125288" t="inlineStr">
        <is>
          <t>nbw</t>
        </is>
      </c>
      <c r="C125288" t="n">
        <v>3</v>
      </c>
      <c r="D125288" t="inlineStr">
        <is>
          <t>{'nbw', 'nbw-first-node', 'nbw-broker-contract'}</t>
        </is>
      </c>
    </row>
    <row r="125289">
      <c r="A125289" s="1" t="n">
        <v>125287</v>
      </c>
      <c r="B125289" t="inlineStr">
        <is>
          <t>pureclouddev</t>
        </is>
      </c>
      <c r="C125289" t="n">
        <v>3</v>
      </c>
      <c r="D125289" t="inlineStr">
        <is>
          <t>{'@pureclouddev~frontend', '@pureclouddev~browser-auth', '@pureclouddev~server-apigenerator'}</t>
        </is>
      </c>
    </row>
    <row r="125290">
      <c r="A125290" s="1" t="n">
        <v>125288</v>
      </c>
      <c r="B125290" t="inlineStr">
        <is>
          <t>sharm</t>
        </is>
      </c>
      <c r="C125290" t="n">
        <v>3</v>
      </c>
      <c r="D125290" t="inlineStr">
        <is>
          <t>{'@cjsubbu253~lion-lib-cjsharmi-chells', '@varsharm~action-sdk-varun', 'sharmigovindnode'}</t>
        </is>
      </c>
    </row>
    <row r="125291">
      <c r="A125291" s="1" t="n">
        <v>125289</v>
      </c>
      <c r="B125291" t="inlineStr">
        <is>
          <t>tomd</t>
        </is>
      </c>
      <c r="C125291" t="n">
        <v>3</v>
      </c>
      <c r="D125291" t="inlineStr">
        <is>
          <t>{'fis-parser-tomd-sitech', 'tomd-nothing-to-prod-api', 'tomd'}</t>
        </is>
      </c>
    </row>
    <row r="125292">
      <c r="A125292" s="1" t="n">
        <v>125290</v>
      </c>
      <c r="B125292" t="inlineStr">
        <is>
          <t>trifecta</t>
        </is>
      </c>
      <c r="C125292" t="n">
        <v>3</v>
      </c>
      <c r="D125292" t="inlineStr">
        <is>
          <t>{'trifecta', 'trifecta-node', 'jquery-map-trifecta'}</t>
        </is>
      </c>
    </row>
    <row r="125293">
      <c r="A125293" s="1" t="n">
        <v>125291</v>
      </c>
      <c r="B125293" t="inlineStr">
        <is>
          <t>geff</t>
        </is>
      </c>
      <c r="C125293" t="n">
        <v>3</v>
      </c>
      <c r="D125293" t="inlineStr">
        <is>
          <t>{'@algeff~catch', '@algeff~core', 'geffnet'}</t>
        </is>
      </c>
    </row>
    <row r="125294">
      <c r="A125294" s="1" t="n">
        <v>125292</v>
      </c>
      <c r="B125294" t="inlineStr">
        <is>
          <t>ozymandiasthegreat</t>
        </is>
      </c>
      <c r="C125294" t="n">
        <v>3</v>
      </c>
      <c r="D125294" t="inlineStr">
        <is>
          <t>{'@ozymandiasthegreat~mfcc', '@ozymandiasthegreat~wakeword-zero', '@ozymandiasthegreat~vad'}</t>
        </is>
      </c>
    </row>
    <row r="125295">
      <c r="A125295" s="1" t="n">
        <v>125293</v>
      </c>
      <c r="B125295" t="inlineStr">
        <is>
          <t>pyronn</t>
        </is>
      </c>
      <c r="C125295" t="n">
        <v>3</v>
      </c>
      <c r="D125295" t="inlineStr">
        <is>
          <t>{'pyronn-layers', 'pyronn-torch', 'pyronn'}</t>
        </is>
      </c>
    </row>
    <row r="125296">
      <c r="A125296" s="1" t="n">
        <v>125294</v>
      </c>
      <c r="B125296" t="inlineStr">
        <is>
          <t>difftool</t>
        </is>
      </c>
      <c r="C125296" t="n">
        <v>3</v>
      </c>
      <c r="D125296" t="inlineStr">
        <is>
          <t>{'db-difftool', 'json-regex-difftool', 'difftool'}</t>
        </is>
      </c>
    </row>
    <row r="125297">
      <c r="A125297" s="1" t="n">
        <v>125295</v>
      </c>
      <c r="B125297" t="inlineStr">
        <is>
          <t>crossbrowser</t>
        </is>
      </c>
      <c r="C125297" t="n">
        <v>3</v>
      </c>
      <c r="D125297" t="inlineStr">
        <is>
          <t>{'react-fullscreen-crossbrowser', 'tailwindcss-crossbrowser-touch', 'crossbrowser-webextension'}</t>
        </is>
      </c>
    </row>
    <row r="125298">
      <c r="A125298" s="1" t="n">
        <v>125296</v>
      </c>
      <c r="B125298" t="inlineStr">
        <is>
          <t>mailtruck</t>
        </is>
      </c>
      <c r="C125298" t="n">
        <v>3</v>
      </c>
      <c r="D125298" t="inlineStr">
        <is>
          <t>{'@mailtruck~tslint-config-bz', '@mailtruck~taboola-react-plugin', 'mailtruck'}</t>
        </is>
      </c>
    </row>
    <row r="125299">
      <c r="A125299" s="1" t="n">
        <v>125297</v>
      </c>
      <c r="B125299" t="inlineStr">
        <is>
          <t>sunsama</t>
        </is>
      </c>
      <c r="C125299" t="n">
        <v>3</v>
      </c>
      <c r="D125299" t="inlineStr">
        <is>
          <t>{'@sunsama~splash', '@sunsama~rich-markdown-editor', '@sunsama~react-simple-dropdown'}</t>
        </is>
      </c>
    </row>
    <row r="125300">
      <c r="A125300" s="1" t="n">
        <v>125298</v>
      </c>
      <c r="B125300" t="inlineStr">
        <is>
          <t>dkfds</t>
        </is>
      </c>
      <c r="C125300" t="n">
        <v>3</v>
      </c>
      <c r="D125300" t="inlineStr">
        <is>
          <t>{'dkfds-docs', 'dkfds', 'dkfds-plugins'}</t>
        </is>
      </c>
    </row>
    <row r="125301">
      <c r="A125301" s="1" t="n">
        <v>125299</v>
      </c>
      <c r="B125301" t="inlineStr">
        <is>
          <t>hottowel</t>
        </is>
      </c>
      <c r="C125301" t="n">
        <v>3</v>
      </c>
      <c r="D125301" t="inlineStr">
        <is>
          <t>{'generator-hottowel-table', 'generator-hottowel-tenb', 'generator-hottowel'}</t>
        </is>
      </c>
    </row>
    <row r="125302">
      <c r="A125302" s="1" t="n">
        <v>125300</v>
      </c>
      <c r="B125302" t="inlineStr">
        <is>
          <t>ebri</t>
        </is>
      </c>
      <c r="C125302" t="n">
        <v>3</v>
      </c>
      <c r="D125302" t="inlineStr">
        <is>
          <t>{'ebri-scrap', 'ebrii', '@muneebriaz~rand_num_gen'}</t>
        </is>
      </c>
    </row>
    <row r="125303">
      <c r="A125303" s="1" t="n">
        <v>125301</v>
      </c>
      <c r="B125303" t="inlineStr">
        <is>
          <t>torage</t>
        </is>
      </c>
      <c r="C125303" t="n">
        <v>3</v>
      </c>
      <c r="D125303" t="inlineStr">
        <is>
          <t>{'localtorage', 'xtorage', 'luuna.xtorage'}</t>
        </is>
      </c>
    </row>
    <row r="125304">
      <c r="A125304" s="1" t="n">
        <v>125302</v>
      </c>
      <c r="B125304" t="inlineStr">
        <is>
          <t>efren</t>
        </is>
      </c>
      <c r="C125304" t="n">
        <v>3</v>
      </c>
      <c r="D125304" t="inlineStr">
        <is>
          <t>{'@efrensango~green-hat-lib', 'lion-lib-efren', '@efrenps~react-query-builder'}</t>
        </is>
      </c>
    </row>
    <row r="125305">
      <c r="A125305" s="1" t="n">
        <v>125303</v>
      </c>
      <c r="B125305" t="inlineStr">
        <is>
          <t>namedtuple</t>
        </is>
      </c>
      <c r="C125305" t="n">
        <v>3</v>
      </c>
      <c r="D125305" t="inlineStr">
        <is>
          <t>{'aureooms-js-collections-namedtuple', 'namedtuple-extensions', '@aureooms~js-collections-namedtuple'}</t>
        </is>
      </c>
    </row>
    <row r="125306">
      <c r="A125306" s="1" t="n">
        <v>125304</v>
      </c>
      <c r="B125306" t="inlineStr">
        <is>
          <t>intensive</t>
        </is>
      </c>
      <c r="C125306" t="n">
        <v>3</v>
      </c>
      <c r="D125306" t="inlineStr">
        <is>
          <t>{'data-intensive', 'use-intensive-function-suspense', 'intensive-ui'}</t>
        </is>
      </c>
    </row>
    <row r="125307">
      <c r="A125307" s="1" t="n">
        <v>125305</v>
      </c>
      <c r="B125307" t="inlineStr">
        <is>
          <t>fenghuang</t>
        </is>
      </c>
      <c r="C125307" t="n">
        <v>3</v>
      </c>
      <c r="D125307" t="inlineStr">
        <is>
          <t>{'fenghuang-core', 'mtutor_one_api_client_fenghuang', '@fenghuang-js~loadavg'}</t>
        </is>
      </c>
    </row>
    <row r="125308">
      <c r="A125308" s="1" t="n">
        <v>125306</v>
      </c>
      <c r="B125308" t="inlineStr">
        <is>
          <t>justbytes</t>
        </is>
      </c>
      <c r="C125308" t="n">
        <v>3</v>
      </c>
      <c r="D125308" t="inlineStr">
        <is>
          <t>{'justbytes-gui', '@treuzedev~justbytes', 'justbytes'}</t>
        </is>
      </c>
    </row>
    <row r="125309">
      <c r="A125309" s="1" t="n">
        <v>125307</v>
      </c>
      <c r="B125309" t="inlineStr">
        <is>
          <t>barkleyrei</t>
        </is>
      </c>
      <c r="C125309" t="n">
        <v>3</v>
      </c>
      <c r="D125309" t="inlineStr">
        <is>
          <t>{'@barkleyrei~animated-responsive-image-grid', '@barkleyrei~lingerprint', '@barkleyrei~selectize'}</t>
        </is>
      </c>
    </row>
    <row r="125310">
      <c r="A125310" s="1" t="n">
        <v>125308</v>
      </c>
      <c r="B125310" t="inlineStr">
        <is>
          <t>mettrr</t>
        </is>
      </c>
      <c r="C125310" t="n">
        <v>3</v>
      </c>
      <c r="D125310" t="inlineStr">
        <is>
          <t>{'mettrr-component-library', 'mettrr-components', '@mettrr~vue-components'}</t>
        </is>
      </c>
    </row>
    <row r="125311">
      <c r="A125311" s="1" t="n">
        <v>125309</v>
      </c>
      <c r="B125311" t="inlineStr">
        <is>
          <t>browserconsole</t>
        </is>
      </c>
      <c r="C125311" t="n">
        <v>3</v>
      </c>
      <c r="D125311" t="inlineStr">
        <is>
          <t>{'@haggholm~winston-transport-browserconsole', 'winston-transport-browserconsole', 'log4js-browserconsole'}</t>
        </is>
      </c>
    </row>
    <row r="125312">
      <c r="A125312" s="1" t="n">
        <v>125310</v>
      </c>
      <c r="B125312" t="inlineStr">
        <is>
          <t>logmagic</t>
        </is>
      </c>
      <c r="C125312" t="n">
        <v>3</v>
      </c>
      <c r="D125312" t="inlineStr">
        <is>
          <t>{'mgutz-logmagic', 'logmagic', 'logmagic-logstash'}</t>
        </is>
      </c>
    </row>
    <row r="125313">
      <c r="A125313" s="1" t="n">
        <v>125311</v>
      </c>
      <c r="B125313" t="inlineStr">
        <is>
          <t>ffo</t>
        </is>
      </c>
      <c r="C125313" t="n">
        <v>3</v>
      </c>
      <c r="D125313" t="inlineStr">
        <is>
          <t>{'@emanueleperuffo~metalsmith-sharp', 'g2-api-toffolo', '@emanueleperuffo~gatsby-plugin-netlify-cms'}</t>
        </is>
      </c>
    </row>
    <row r="125314">
      <c r="A125314" s="1" t="n">
        <v>125312</v>
      </c>
      <c r="B125314" t="inlineStr">
        <is>
          <t>ldoc</t>
        </is>
      </c>
      <c r="C125314" t="n">
        <v>3</v>
      </c>
      <c r="D125314" t="inlineStr">
        <is>
          <t>{'ldoc', 'ldoc-library', 'ldoc-html'}</t>
        </is>
      </c>
    </row>
    <row r="125315">
      <c r="A125315" s="1" t="n">
        <v>125313</v>
      </c>
      <c r="B125315" t="inlineStr">
        <is>
          <t>mariem</t>
        </is>
      </c>
      <c r="C125315" t="n">
        <v>3</v>
      </c>
      <c r="D125315" t="inlineStr">
        <is>
          <t>{'mariem-glsi-a', 'project-mariem', 'ngx-mariem-datatable'}</t>
        </is>
      </c>
    </row>
    <row r="125316">
      <c r="A125316" s="1" t="n">
        <v>125314</v>
      </c>
      <c r="B125316" t="inlineStr">
        <is>
          <t>ascribe</t>
        </is>
      </c>
      <c r="C125316" t="n">
        <v>3</v>
      </c>
      <c r="D125316" t="inlineStr">
        <is>
          <t>{'eslint-config-ascribe', 'eslint-config-ascribe-react', 'ascribe'}</t>
        </is>
      </c>
    </row>
    <row r="125317">
      <c r="A125317" s="1" t="n">
        <v>125315</v>
      </c>
      <c r="B125317" t="inlineStr">
        <is>
          <t>warcraft3</t>
        </is>
      </c>
      <c r="C125317" t="n">
        <v>3</v>
      </c>
      <c r="D125317" t="inlineStr">
        <is>
          <t>{'warcraft3', 'warcraft3gg-dto', 'warcraft3-unit-data'}</t>
        </is>
      </c>
    </row>
    <row r="125318">
      <c r="A125318" s="1" t="n">
        <v>125316</v>
      </c>
      <c r="B125318" t="inlineStr">
        <is>
          <t>taylorcode</t>
        </is>
      </c>
      <c r="C125318" t="n">
        <v>3</v>
      </c>
      <c r="D125318" t="inlineStr">
        <is>
          <t>{'grunt-angular-templates-taylorcode', 'react-aria-menubutton-taylorcode', 'grunt-angular-combine-taylorcode'}</t>
        </is>
      </c>
    </row>
    <row r="125319">
      <c r="A125319" s="1" t="n">
        <v>125317</v>
      </c>
      <c r="B125319" t="inlineStr">
        <is>
          <t>madcat</t>
        </is>
      </c>
      <c r="C125319" t="n">
        <v>3</v>
      </c>
      <c r="D125319" t="inlineStr">
        <is>
          <t>{'madcat', '@madcat~breadcrumb', '@madcat~kanjivg'}</t>
        </is>
      </c>
    </row>
    <row r="125320">
      <c r="A125320" s="1" t="n">
        <v>125318</v>
      </c>
      <c r="B125320" t="inlineStr">
        <is>
          <t>ezyaez</t>
        </is>
      </c>
      <c r="C125320" t="n">
        <v>3</v>
      </c>
      <c r="D125320" t="inlineStr">
        <is>
          <t>{'@ezyaez~eslint-config-ez', '@ezyaez~stylelint-config-ez', '@ezyaez~eslint-config-yc'}</t>
        </is>
      </c>
    </row>
    <row r="125321">
      <c r="A125321" s="1" t="n">
        <v>125319</v>
      </c>
      <c r="B125321" t="inlineStr">
        <is>
          <t>olibm</t>
        </is>
      </c>
      <c r="C125321" t="n">
        <v>3</v>
      </c>
      <c r="D125321" t="inlineStr">
        <is>
          <t>{'@olibm~js1-vue', '@olibm~jwks-verify', '@olibm~js1'}</t>
        </is>
      </c>
    </row>
    <row r="125322">
      <c r="A125322" s="1" t="n">
        <v>125320</v>
      </c>
      <c r="B125322" t="inlineStr">
        <is>
          <t>buildx</t>
        </is>
      </c>
      <c r="C125322" t="n">
        <v>3</v>
      </c>
      <c r="D125322" t="inlineStr">
        <is>
          <t>{'@overtheairbrew~semantic-release-docker-buildx', 'buildx', 'semantic-release-docker-buildx'}</t>
        </is>
      </c>
    </row>
    <row r="125323">
      <c r="A125323" s="1" t="n">
        <v>125321</v>
      </c>
      <c r="B125323" t="inlineStr">
        <is>
          <t>tagoro9</t>
        </is>
      </c>
      <c r="C125323" t="n">
        <v>3</v>
      </c>
      <c r="D125323" t="inlineStr">
        <is>
          <t>{'@tagoro9~git', '@tagoro9~eslint-config-typescript', '@tagoro9~promise-utils'}</t>
        </is>
      </c>
    </row>
    <row r="125324">
      <c r="A125324" s="1" t="n">
        <v>125322</v>
      </c>
      <c r="B125324" t="inlineStr">
        <is>
          <t>narwal</t>
        </is>
      </c>
      <c r="C125324" t="n">
        <v>3</v>
      </c>
      <c r="D125324" t="inlineStr">
        <is>
          <t>{'narwal-cli', 'narwal_ui', 'narwal'}</t>
        </is>
      </c>
    </row>
    <row r="125325">
      <c r="A125325" s="1" t="n">
        <v>125323</v>
      </c>
      <c r="B125325" t="inlineStr">
        <is>
          <t>sarmis</t>
        </is>
      </c>
      <c r="C125325" t="n">
        <v>3</v>
      </c>
      <c r="D125325" t="inlineStr">
        <is>
          <t>{'@thomas.sarmis~readdir', 'sarmis-flex-layout', '@thomas.sarmis~flow-cli'}</t>
        </is>
      </c>
    </row>
    <row r="125326">
      <c r="A125326" s="1" t="n">
        <v>125324</v>
      </c>
      <c r="B125326" t="inlineStr">
        <is>
          <t>ieb</t>
        </is>
      </c>
      <c r="C125326" t="n">
        <v>3</v>
      </c>
      <c r="D125326" t="inlineStr">
        <is>
          <t>{'@safabettaieb~first-npm-publish', 'ieb', 'ieb-searcher'}</t>
        </is>
      </c>
    </row>
    <row r="125327">
      <c r="A125327" s="1" t="n">
        <v>125325</v>
      </c>
      <c r="B125327" t="inlineStr">
        <is>
          <t>eviden</t>
        </is>
      </c>
      <c r="C125327" t="n">
        <v>3</v>
      </c>
      <c r="D125327" t="inlineStr">
        <is>
          <t>{'evidenspace', '@centrix2-ng~evidencija-pismena', 'nodebb-plugin-topic-evidenza-altri-ordinamenti'}</t>
        </is>
      </c>
    </row>
    <row r="125328">
      <c r="A125328" s="1" t="n">
        <v>125326</v>
      </c>
      <c r="B125328" t="inlineStr">
        <is>
          <t>syme</t>
        </is>
      </c>
      <c r="C125328" t="n">
        <v>3</v>
      </c>
      <c r="D125328" t="inlineStr">
        <is>
          <t>{'symex', 'symencdec', 'syme'}</t>
        </is>
      </c>
    </row>
    <row r="125329">
      <c r="A125329" s="1" t="n">
        <v>125327</v>
      </c>
      <c r="B125329" t="inlineStr">
        <is>
          <t>findreplace</t>
        </is>
      </c>
      <c r="C125329" t="n">
        <v>3</v>
      </c>
      <c r="D125329" t="inlineStr">
        <is>
          <t>{'gulp-findreplace', 'django-findreplace', 'findreplace'}</t>
        </is>
      </c>
    </row>
    <row r="125330">
      <c r="A125330" s="1" t="n">
        <v>125328</v>
      </c>
      <c r="B125330" t="inlineStr">
        <is>
          <t>gansu</t>
        </is>
      </c>
      <c r="C125330" t="n">
        <v>3</v>
      </c>
      <c r="D125330" t="inlineStr">
        <is>
          <t>{'@alifd~theme-gansudianli', 'weapps-plugin-gansuhealthcode', 'weapps-plugin-gansuhealthcode-request'}</t>
        </is>
      </c>
    </row>
    <row r="125331">
      <c r="A125331" s="1" t="n">
        <v>125329</v>
      </c>
      <c r="B125331" t="inlineStr">
        <is>
          <t>tchen</t>
        </is>
      </c>
      <c r="C125331" t="n">
        <v>3</v>
      </c>
      <c r="D125331" t="inlineStr">
        <is>
          <t>{'tchen-module-1', 'tchen-module-2', 'tchen-vuelayers'}</t>
        </is>
      </c>
    </row>
    <row r="125332">
      <c r="A125332" s="1" t="n">
        <v>125330</v>
      </c>
      <c r="B125332" t="inlineStr">
        <is>
          <t>sheunaluko</t>
        </is>
      </c>
      <c r="C125332" t="n">
        <v>3</v>
      </c>
      <c r="D125332" t="inlineStr">
        <is>
          <t>{'@sheunaluko~tidyscripts_web', '@sheunaluko~node_utils', '@sheunaluko~vcs'}</t>
        </is>
      </c>
    </row>
    <row r="125333">
      <c r="A125333" s="1" t="n">
        <v>125331</v>
      </c>
      <c r="B125333" t="inlineStr">
        <is>
          <t>alarcon</t>
        </is>
      </c>
      <c r="C125333" t="n">
        <v>3</v>
      </c>
      <c r="D125333" t="inlineStr">
        <is>
          <t>{'@alberto.alarcon.marin~platzom', '@calarconpieriz~stubby', '@josefelipealarcon~bing-mapa'}</t>
        </is>
      </c>
    </row>
    <row r="125334">
      <c r="A125334" s="1" t="n">
        <v>125332</v>
      </c>
      <c r="B125334" t="inlineStr">
        <is>
          <t>itickets</t>
        </is>
      </c>
      <c r="C125334" t="n">
        <v>3</v>
      </c>
      <c r="D125334" t="inlineStr">
        <is>
          <t>{'@ab-itickets~common', '@dzonitickets~common', '@initickets~common'}</t>
        </is>
      </c>
    </row>
    <row r="125335">
      <c r="A125335" s="1" t="n">
        <v>125333</v>
      </c>
      <c r="B125335" t="inlineStr">
        <is>
          <t>cabe</t>
        </is>
      </c>
      <c r="C125335" t="n">
        <v>3</v>
      </c>
      <c r="D125335" t="inlineStr">
        <is>
          <t>{'cabe', '@cabe~eslint-config-typescript', '@cabe~eslint-config'}</t>
        </is>
      </c>
    </row>
    <row r="125336">
      <c r="A125336" s="1" t="n">
        <v>125334</v>
      </c>
      <c r="B125336" t="inlineStr">
        <is>
          <t>fromat</t>
        </is>
      </c>
      <c r="C125336" t="n">
        <v>3</v>
      </c>
      <c r="D125336" t="inlineStr">
        <is>
          <t>{'color-fromat-convert', 'yaml-fromat', '@lsjorg~fromat-path'}</t>
        </is>
      </c>
    </row>
    <row r="125337">
      <c r="A125337" s="1" t="n">
        <v>125335</v>
      </c>
      <c r="B125337" t="inlineStr">
        <is>
          <t>havin</t>
        </is>
      </c>
      <c r="C125337" t="n">
        <v>3</v>
      </c>
      <c r="D125337" t="inlineStr">
        <is>
          <t>{'korzhavin-gendiff', 'npm-helloworld-vinithavini', 'korzhavin-games'}</t>
        </is>
      </c>
    </row>
    <row r="125338">
      <c r="A125338" s="1" t="n">
        <v>125336</v>
      </c>
      <c r="B125338" t="inlineStr">
        <is>
          <t>jalan</t>
        </is>
      </c>
      <c r="C125338" t="n">
        <v>3</v>
      </c>
      <c r="D125338" t="inlineStr">
        <is>
          <t>{'jalangilogger', 'priyankajalan-test-module', 'jalan'}</t>
        </is>
      </c>
    </row>
    <row r="125339">
      <c r="A125339" s="1" t="n">
        <v>125337</v>
      </c>
      <c r="B125339" t="inlineStr">
        <is>
          <t>cccp</t>
        </is>
      </c>
      <c r="C125339" t="n">
        <v>3</v>
      </c>
      <c r="D125339" t="inlineStr">
        <is>
          <t>{'node-ucccccp', 'gulp-cccp', 'cccp'}</t>
        </is>
      </c>
    </row>
    <row r="125340">
      <c r="A125340" s="1" t="n">
        <v>125338</v>
      </c>
      <c r="B125340" t="inlineStr">
        <is>
          <t>ublo</t>
        </is>
      </c>
      <c r="C125340" t="n">
        <v>3</v>
      </c>
      <c r="D125340" t="inlineStr">
        <is>
          <t>{'ublo', 'ublo-search-bar', 'ublo-server'}</t>
        </is>
      </c>
    </row>
    <row r="125341">
      <c r="A125341" s="1" t="n">
        <v>125339</v>
      </c>
      <c r="B125341" t="inlineStr">
        <is>
          <t>terc</t>
        </is>
      </c>
      <c r="C125341" t="n">
        <v>3</v>
      </c>
      <c r="D125341" t="inlineStr">
        <is>
          <t>{'jupytercon', 'tercon', '@lucastercas~ltijs-firestore'}</t>
        </is>
      </c>
    </row>
    <row r="125342">
      <c r="A125342" s="1" t="n">
        <v>125340</v>
      </c>
      <c r="B125342" t="inlineStr">
        <is>
          <t>litetokens</t>
        </is>
      </c>
      <c r="C125342" t="n">
        <v>3</v>
      </c>
      <c r="D125342" t="inlineStr">
        <is>
          <t>{'litetokens', 'litetokens-box', '@litetokens~litetokens'}</t>
        </is>
      </c>
    </row>
    <row r="125343">
      <c r="A125343" s="1" t="n">
        <v>125341</v>
      </c>
      <c r="B125343" t="inlineStr">
        <is>
          <t>chaykin7</t>
        </is>
      </c>
      <c r="C125343" t="n">
        <v>3</v>
      </c>
      <c r="D125343" t="inlineStr">
        <is>
          <t>{'@chaykin7~nexus-ui-components-test', '@chaykin7~nexus-ui-components', '@chaykin7~test-lib'}</t>
        </is>
      </c>
    </row>
    <row r="125344">
      <c r="A125344" s="1" t="n">
        <v>125342</v>
      </c>
      <c r="B125344" t="inlineStr">
        <is>
          <t>ernst</t>
        </is>
      </c>
      <c r="C125344" t="n">
        <v>3</v>
      </c>
      <c r="D125344" t="inlineStr">
        <is>
          <t>{'@ernstc~pack-test', '@steve.ernstberger~test', '@ernstwi~days'}</t>
        </is>
      </c>
    </row>
    <row r="125345">
      <c r="A125345" s="1" t="n">
        <v>125343</v>
      </c>
      <c r="B125345" t="inlineStr">
        <is>
          <t>ahhhh</t>
        </is>
      </c>
      <c r="C125345" t="n">
        <v>3</v>
      </c>
      <c r="D125345" t="inlineStr">
        <is>
          <t>{'ahhhh', 'ahhhhwang', 'translationahhhh'}</t>
        </is>
      </c>
    </row>
    <row r="125346">
      <c r="A125346" s="1" t="n">
        <v>125344</v>
      </c>
      <c r="B125346" t="inlineStr">
        <is>
          <t>prograph</t>
        </is>
      </c>
      <c r="C125346" t="n">
        <v>3</v>
      </c>
      <c r="D125346" t="inlineStr">
        <is>
          <t>{'cartprograph', '@promatia~prograph', 'prograph'}</t>
        </is>
      </c>
    </row>
    <row r="125347">
      <c r="A125347" s="1" t="n">
        <v>125345</v>
      </c>
      <c r="B125347" t="inlineStr">
        <is>
          <t>pistol</t>
        </is>
      </c>
      <c r="C125347" t="n">
        <v>3</v>
      </c>
      <c r="D125347" t="inlineStr">
        <is>
          <t>{'pistol', 'redux-responsive-pistol-pete', 'pistol-js'}</t>
        </is>
      </c>
    </row>
    <row r="125348">
      <c r="A125348" s="1" t="n">
        <v>125346</v>
      </c>
      <c r="B125348" t="inlineStr">
        <is>
          <t>pyo3</t>
        </is>
      </c>
      <c r="C125348" t="n">
        <v>3</v>
      </c>
      <c r="D125348" t="inlineStr">
        <is>
          <t>{'tox-pyo3', 'upc-checker-pyo3', 'pyo3-pack'}</t>
        </is>
      </c>
    </row>
    <row r="125349">
      <c r="A125349" s="1" t="n">
        <v>125347</v>
      </c>
      <c r="B125349" t="inlineStr">
        <is>
          <t>trequests</t>
        </is>
      </c>
      <c r="C125349" t="n">
        <v>3</v>
      </c>
      <c r="D125349" t="inlineStr">
        <is>
          <t>{'zymbit-trequests', 'trequests-xsren', 'trequests'}</t>
        </is>
      </c>
    </row>
    <row r="125350">
      <c r="A125350" s="1" t="n">
        <v>125348</v>
      </c>
      <c r="B125350" t="inlineStr">
        <is>
          <t>avaware</t>
        </is>
      </c>
      <c r="C125350" t="n">
        <v>3</v>
      </c>
      <c r="D125350" t="inlineStr">
        <is>
          <t>{'@avaware~sdk', '@avaware~exchange-contracts', '@avaware~web3-react-injected-connector'}</t>
        </is>
      </c>
    </row>
    <row r="125351">
      <c r="A125351" s="1" t="n">
        <v>125349</v>
      </c>
      <c r="B125351" t="inlineStr">
        <is>
          <t>ocpi</t>
        </is>
      </c>
      <c r="C125351" t="n">
        <v>3</v>
      </c>
      <c r="D125351" t="inlineStr">
        <is>
          <t>{'middleware_ocpi', 'bonnet-ocpi', 'ocpi'}</t>
        </is>
      </c>
    </row>
    <row r="125352">
      <c r="A125352" s="1" t="n">
        <v>125350</v>
      </c>
      <c r="B125352" t="inlineStr">
        <is>
          <t>twentyone</t>
        </is>
      </c>
      <c r="C125352" t="n">
        <v>3</v>
      </c>
      <c r="D125352" t="inlineStr">
        <is>
          <t>{'twentyone-model', 'zero-twentyone', 'twentyone'}</t>
        </is>
      </c>
    </row>
    <row r="125353">
      <c r="A125353" s="1" t="n">
        <v>125351</v>
      </c>
      <c r="B125353" t="inlineStr">
        <is>
          <t>testsetup</t>
        </is>
      </c>
      <c r="C125353" t="n">
        <v>3</v>
      </c>
      <c r="D125353" t="inlineStr">
        <is>
          <t>{'z3c-testsetup', '@tastycodes~testsetup', 'ulif-plone-testsetup'}</t>
        </is>
      </c>
    </row>
    <row r="125354">
      <c r="A125354" s="1" t="n">
        <v>125352</v>
      </c>
      <c r="B125354" t="inlineStr">
        <is>
          <t>pdf3</t>
        </is>
      </c>
      <c r="C125354" t="n">
        <v>3</v>
      </c>
      <c r="D125354" t="inlineStr">
        <is>
          <t>{'url2pdf3', 'django-easy-pdf3', 'pdf3json'}</t>
        </is>
      </c>
    </row>
    <row r="125355">
      <c r="A125355" s="1" t="n">
        <v>125353</v>
      </c>
      <c r="B125355" t="inlineStr">
        <is>
          <t>citiccardfe</t>
        </is>
      </c>
      <c r="C125355" t="n">
        <v>3</v>
      </c>
      <c r="D125355" t="inlineStr">
        <is>
          <t>{'@citiccardfe~preproduction', '@citiccardfe~load-jsbridge-webpack-plugin', '@citiccardfe~stella'}</t>
        </is>
      </c>
    </row>
    <row r="125356">
      <c r="A125356" s="1" t="n">
        <v>125354</v>
      </c>
      <c r="B125356" t="inlineStr">
        <is>
          <t>zjubca</t>
        </is>
      </c>
      <c r="C125356" t="n">
        <v>3</v>
      </c>
      <c r="D125356" t="inlineStr">
        <is>
          <t>{'zjubca-scatterjs-core', 'zjubca-scatterjs-plugin-eosjs', 'zjubca-scatterjs-plugin-eosjs2'}</t>
        </is>
      </c>
    </row>
    <row r="125357">
      <c r="A125357" s="1" t="n">
        <v>125355</v>
      </c>
      <c r="B125357" t="inlineStr">
        <is>
          <t>pyrene</t>
        </is>
      </c>
      <c r="C125357" t="n">
        <v>3</v>
      </c>
      <c r="D125357" t="inlineStr">
        <is>
          <t>{'pyrene', '@osag~pyrene-graphs', '@osag~pyrene'}</t>
        </is>
      </c>
    </row>
    <row r="125358">
      <c r="A125358" s="1" t="n">
        <v>125356</v>
      </c>
      <c r="B125358" t="inlineStr">
        <is>
          <t>featureserver</t>
        </is>
      </c>
      <c r="C125358" t="n">
        <v>3</v>
      </c>
      <c r="D125358" t="inlineStr">
        <is>
          <t>{'koop-featureserver-plugin', 'featureserver', 'mapbox-gl-arcgis-featureserver'}</t>
        </is>
      </c>
    </row>
    <row r="125359">
      <c r="A125359" s="1" t="n">
        <v>125357</v>
      </c>
      <c r="B125359" t="inlineStr">
        <is>
          <t>acced</t>
        </is>
      </c>
      <c r="C125359" t="n">
        <v>3</v>
      </c>
      <c r="D125359" t="inlineStr">
        <is>
          <t>{'acced-ui', 'acced-layout', 'acced-themes'}</t>
        </is>
      </c>
    </row>
    <row r="125360">
      <c r="A125360" s="1" t="n">
        <v>125358</v>
      </c>
      <c r="B125360" t="inlineStr">
        <is>
          <t>hitv</t>
        </is>
      </c>
      <c r="C125360" t="n">
        <v>3</v>
      </c>
      <c r="D125360" t="inlineStr">
        <is>
          <t>{'@hitv~p2p-core', '@hitv~ua', '@hitv~p2p-util'}</t>
        </is>
      </c>
    </row>
    <row r="125361">
      <c r="A125361" s="1" t="n">
        <v>125359</v>
      </c>
      <c r="B125361" t="inlineStr">
        <is>
          <t>adambrgmn</t>
        </is>
      </c>
      <c r="C125361" t="n">
        <v>3</v>
      </c>
      <c r="D125361" t="inlineStr">
        <is>
          <t>{'stylelint-config-adambrgmn', 'eslint-config-adambrgmn', 'babel-config-adambrgmn'}</t>
        </is>
      </c>
    </row>
    <row r="125362">
      <c r="A125362" s="1" t="n">
        <v>125360</v>
      </c>
      <c r="B125362" t="inlineStr">
        <is>
          <t>iamkhaya</t>
        </is>
      </c>
      <c r="C125362" t="n">
        <v>3</v>
      </c>
      <c r="D125362" t="inlineStr">
        <is>
          <t>{'@iamkhaya~hello-person', '@iamkhaya~hellocomponent', '@iamkhaya~lerna-test'}</t>
        </is>
      </c>
    </row>
    <row r="125363">
      <c r="A125363" s="1" t="n">
        <v>125361</v>
      </c>
      <c r="B125363" t="inlineStr">
        <is>
          <t>junting</t>
        </is>
      </c>
      <c r="C125363" t="n">
        <v>3</v>
      </c>
      <c r="D125363" t="inlineStr">
        <is>
          <t>{'@junting~ltsn', '@junting~vkit', '@chuxingpay~junting-sdk'}</t>
        </is>
      </c>
    </row>
    <row r="125364">
      <c r="A125364" s="1" t="n">
        <v>125362</v>
      </c>
      <c r="B125364" t="inlineStr">
        <is>
          <t>chenxihub</t>
        </is>
      </c>
      <c r="C125364" t="n">
        <v>3</v>
      </c>
      <c r="D125364" t="inlineStr">
        <is>
          <t>{'@chenxihub~sweet', '@chenxihub~sweet-cli', '@chenxihub~sweet-ui'}</t>
        </is>
      </c>
    </row>
    <row r="125365">
      <c r="A125365" s="1" t="n">
        <v>125363</v>
      </c>
      <c r="B125365" t="inlineStr">
        <is>
          <t>exocom</t>
        </is>
      </c>
      <c r="C125365" t="n">
        <v>3</v>
      </c>
      <c r="D125365" t="inlineStr">
        <is>
          <t>{'exocom-mock', 'exocom-dev', 'exocom-lint'}</t>
        </is>
      </c>
    </row>
    <row r="125366">
      <c r="A125366" s="1" t="n">
        <v>125364</v>
      </c>
      <c r="B125366" t="inlineStr">
        <is>
          <t>websocketclient</t>
        </is>
      </c>
      <c r="C125366" t="n">
        <v>3</v>
      </c>
      <c r="D125366" t="inlineStr">
        <is>
          <t>{'robotframework-websocketclient', '@voliware~websocketclient', 'dlink_websocketclient'}</t>
        </is>
      </c>
    </row>
    <row r="125367">
      <c r="A125367" s="1" t="n">
        <v>125365</v>
      </c>
      <c r="B125367" t="inlineStr">
        <is>
          <t>roshni</t>
        </is>
      </c>
      <c r="C125367" t="n">
        <v>3</v>
      </c>
      <c r="D125367" t="inlineStr">
        <is>
          <t>{'roshni-frame-print', 'roshni', '@vmiroshnikov~cpc-utils'}</t>
        </is>
      </c>
    </row>
    <row r="125368">
      <c r="A125368" s="1" t="n">
        <v>125366</v>
      </c>
      <c r="B125368" t="inlineStr">
        <is>
          <t>tagsmanager</t>
        </is>
      </c>
      <c r="C125368" t="n">
        <v>3</v>
      </c>
      <c r="D125368" t="inlineStr">
        <is>
          <t>{'retyped-jquery.tagsmanager-tsd-ambient', '@ryancavanaugh~jquery.tagsmanager', '@types~jquery.tagsmanager'}</t>
        </is>
      </c>
    </row>
    <row r="125369">
      <c r="A125369" s="1" t="n">
        <v>125367</v>
      </c>
      <c r="B125369" t="inlineStr">
        <is>
          <t>homealliance</t>
        </is>
      </c>
      <c r="C125369" t="n">
        <v>3</v>
      </c>
      <c r="D125369" t="inlineStr">
        <is>
          <t>{'homealliance-core-ui', 'homealliance.core.ui', 'core-ui-homealliance'}</t>
        </is>
      </c>
    </row>
    <row r="125370">
      <c r="A125370" s="1" t="n">
        <v>125368</v>
      </c>
      <c r="B125370" t="inlineStr">
        <is>
          <t>nicfournier</t>
        </is>
      </c>
      <c r="C125370" t="n">
        <v>3</v>
      </c>
      <c r="D125370" t="inlineStr">
        <is>
          <t>{'@nicfournier~pn-title-image', '@nicfournier~j-table-row', '@nicfournier~j-table'}</t>
        </is>
      </c>
    </row>
    <row r="125371">
      <c r="A125371" s="1" t="n">
        <v>125369</v>
      </c>
      <c r="B125371" t="inlineStr">
        <is>
          <t>rongim</t>
        </is>
      </c>
      <c r="C125371" t="n">
        <v>3</v>
      </c>
      <c r="D125371" t="inlineStr">
        <is>
          <t>{'rongim-emoji', 'react-native-rongim', 'rongim'}</t>
        </is>
      </c>
    </row>
    <row r="125372">
      <c r="A125372" s="1" t="n">
        <v>125370</v>
      </c>
      <c r="B125372" t="inlineStr">
        <is>
          <t>raisely</t>
        </is>
      </c>
      <c r="C125372" t="n">
        <v>3</v>
      </c>
      <c r="D125372" t="inlineStr">
        <is>
          <t>{'@raisely~restcore', '@raisely~cli', '@raisely~restie'}</t>
        </is>
      </c>
    </row>
    <row r="125373">
      <c r="A125373" s="1" t="n">
        <v>125371</v>
      </c>
      <c r="B125373" t="inlineStr">
        <is>
          <t>adoszam</t>
        </is>
      </c>
      <c r="C125373" t="n">
        <v>3</v>
      </c>
      <c r="D125373" t="inlineStr">
        <is>
          <t>{'adoszam-ellenorzo', 'nav-adoszam', 'adoszam'}</t>
        </is>
      </c>
    </row>
    <row r="125374">
      <c r="A125374" s="1" t="n">
        <v>125372</v>
      </c>
      <c r="B125374" t="inlineStr">
        <is>
          <t>businesscomponent</t>
        </is>
      </c>
      <c r="C125374" t="n">
        <v>3</v>
      </c>
      <c r="D125374" t="inlineStr">
        <is>
          <t>{'ionic-np-custom-businesscomponent', 'ionic-core-businesscomponent', 'ionic-np-core-businesscomponent'}</t>
        </is>
      </c>
    </row>
    <row r="125375">
      <c r="A125375" s="1" t="n">
        <v>125373</v>
      </c>
      <c r="B125375" t="inlineStr">
        <is>
          <t>tity</t>
        </is>
      </c>
      <c r="C125375" t="n">
        <v>3</v>
      </c>
      <c r="D125375" t="inlineStr">
        <is>
          <t>{'ouistity-moleculer-starter-kit', 'ouistity-moleculer-starter', '@tityus~vue-uploader'}</t>
        </is>
      </c>
    </row>
    <row r="125376">
      <c r="A125376" s="1" t="n">
        <v>125374</v>
      </c>
      <c r="B125376" t="inlineStr">
        <is>
          <t>maba</t>
        </is>
      </c>
      <c r="C125376" t="n">
        <v>3</v>
      </c>
      <c r="D125376" t="inlineStr">
        <is>
          <t>{'maba', 'bianmaba-vue', 'bianmaba-vue-supports'}</t>
        </is>
      </c>
    </row>
    <row r="125377">
      <c r="A125377" s="1" t="n">
        <v>125375</v>
      </c>
      <c r="B125377" t="inlineStr">
        <is>
          <t>danfebooks</t>
        </is>
      </c>
      <c r="C125377" t="n">
        <v>3</v>
      </c>
      <c r="D125377" t="inlineStr">
        <is>
          <t>{'@danfebooks~nepalinumbers', '@danfebooks~nodemailer-sendgrid-transport', '@danfebooks~sails-service-mailer'}</t>
        </is>
      </c>
    </row>
    <row r="125378">
      <c r="A125378" s="1" t="n">
        <v>125376</v>
      </c>
      <c r="B125378" t="inlineStr">
        <is>
          <t>chromeos</t>
        </is>
      </c>
      <c r="C125378" t="n">
        <v>3</v>
      </c>
      <c r="D125378" t="inlineStr">
        <is>
          <t>{'chromeos-webdriver-server', 'chromeos-filesystem-onedrive', 'chromeos-apk'}</t>
        </is>
      </c>
    </row>
    <row r="125379">
      <c r="A125379" s="1" t="n">
        <v>125377</v>
      </c>
      <c r="B125379" t="inlineStr">
        <is>
          <t>artur24327</t>
        </is>
      </c>
      <c r="C125379" t="n">
        <v>3</v>
      </c>
      <c r="D125379" t="inlineStr">
        <is>
          <t>{'@artur24327~showdir', '@artur24327~test-package', '@artur24327~test'}</t>
        </is>
      </c>
    </row>
    <row r="125380">
      <c r="A125380" s="1" t="n">
        <v>125378</v>
      </c>
      <c r="B125380" t="inlineStr">
        <is>
          <t>tfd</t>
        </is>
      </c>
      <c r="C125380" t="n">
        <v>3</v>
      </c>
      <c r="D125380" t="inlineStr">
        <is>
          <t>{'lion-lib-tfd', 'uuid-tfd', 'tfd-cli'}</t>
        </is>
      </c>
    </row>
    <row r="125381">
      <c r="A125381" s="1" t="n">
        <v>125379</v>
      </c>
      <c r="B125381" t="inlineStr">
        <is>
          <t>clipboard3</t>
        </is>
      </c>
      <c r="C125381" t="n">
        <v>3</v>
      </c>
      <c r="D125381" t="inlineStr">
        <is>
          <t>{'vue-clipboard3', 'copy-to-clipboard3', 'v-clipboard3'}</t>
        </is>
      </c>
    </row>
    <row r="125382">
      <c r="A125382" s="1" t="n">
        <v>125380</v>
      </c>
      <c r="B125382" t="inlineStr">
        <is>
          <t>propersearch</t>
        </is>
      </c>
      <c r="C125382" t="n">
        <v>3</v>
      </c>
      <c r="D125382" t="inlineStr">
        <is>
          <t>{'react-propersearch-field', 'react-propersearch', 'propersearch'}</t>
        </is>
      </c>
    </row>
    <row r="125383">
      <c r="A125383" s="1" t="n">
        <v>125381</v>
      </c>
      <c r="B125383" t="inlineStr">
        <is>
          <t>edukit</t>
        </is>
      </c>
      <c r="C125383" t="n">
        <v>3</v>
      </c>
      <c r="D125383" t="inlineStr">
        <is>
          <t>{'@edukit~edukitsdk', 'edukit', 'edukit-commander'}</t>
        </is>
      </c>
    </row>
    <row r="125384">
      <c r="A125384" s="1" t="n">
        <v>125382</v>
      </c>
      <c r="B125384" t="inlineStr">
        <is>
          <t>session4</t>
        </is>
      </c>
      <c r="C125384" t="n">
        <v>3</v>
      </c>
      <c r="D125384" t="inlineStr">
        <is>
          <t>{'session4demo1', 'session4npm', 'session4'}</t>
        </is>
      </c>
    </row>
    <row r="125385">
      <c r="A125385" s="1" t="n">
        <v>125383</v>
      </c>
      <c r="B125385" t="inlineStr">
        <is>
          <t>zarek</t>
        </is>
      </c>
      <c r="C125385" t="n">
        <v>3</v>
      </c>
      <c r="D125385" t="inlineStr">
        <is>
          <t>{'szarek-karol-3id2-przegladarka', 'zarek_demo', 'szarek-karol-3id2-folder3'}</t>
        </is>
      </c>
    </row>
    <row r="125386">
      <c r="A125386" s="1" t="n">
        <v>125384</v>
      </c>
      <c r="B125386" t="inlineStr">
        <is>
          <t>tsnote</t>
        </is>
      </c>
      <c r="C125386" t="n">
        <v>3</v>
      </c>
      <c r="D125386" t="inlineStr">
        <is>
          <t>{'@tsnote~local-client', 'tsnote', '@tsnote~local-api'}</t>
        </is>
      </c>
    </row>
    <row r="125387">
      <c r="A125387" s="1" t="n">
        <v>125385</v>
      </c>
      <c r="B125387" t="inlineStr">
        <is>
          <t>videoflow</t>
        </is>
      </c>
      <c r="C125387" t="n">
        <v>3</v>
      </c>
      <c r="D125387" t="inlineStr">
        <is>
          <t>{'videoflow-factory', 'videoflow', 'videoflow-framework'}</t>
        </is>
      </c>
    </row>
    <row r="125388">
      <c r="A125388" s="1" t="n">
        <v>125386</v>
      </c>
      <c r="B125388" t="inlineStr">
        <is>
          <t>corby</t>
        </is>
      </c>
      <c r="C125388" t="n">
        <v>3</v>
      </c>
      <c r="D125388" t="inlineStr">
        <is>
          <t>{'corby-cli', 'corby', 'generator-corby'}</t>
        </is>
      </c>
    </row>
    <row r="125389">
      <c r="A125389" s="1" t="n">
        <v>125387</v>
      </c>
      <c r="B125389" t="inlineStr">
        <is>
          <t>protostuffdb</t>
        </is>
      </c>
      <c r="C125389" t="n">
        <v>3</v>
      </c>
      <c r="D125389" t="inlineStr">
        <is>
          <t>{'protostuffdb-desktop-setup', 'protostuffdb-deps', 'protostuffdb'}</t>
        </is>
      </c>
    </row>
    <row r="125390">
      <c r="A125390" s="1" t="n">
        <v>125388</v>
      </c>
      <c r="B125390" t="inlineStr">
        <is>
          <t>perish</t>
        </is>
      </c>
      <c r="C125390" t="n">
        <v>3</v>
      </c>
      <c r="D125390" t="inlineStr">
        <is>
          <t>{'perish', 'ac-imandrill-periship', 'pack-test-perish'}</t>
        </is>
      </c>
    </row>
    <row r="125391">
      <c r="A125391" s="1" t="n">
        <v>125389</v>
      </c>
      <c r="B125391" t="inlineStr">
        <is>
          <t>rexsheng</t>
        </is>
      </c>
      <c r="C125391" t="n">
        <v>3</v>
      </c>
      <c r="D125391" t="inlineStr">
        <is>
          <t>{'vue-common-rexsheng', 'vue-dialog-rexsheng', 'vue-http-rexsheng'}</t>
        </is>
      </c>
    </row>
    <row r="125392">
      <c r="A125392" s="1" t="n">
        <v>125390</v>
      </c>
      <c r="B125392" t="inlineStr">
        <is>
          <t>wokcommands</t>
        </is>
      </c>
      <c r="C125392" t="n">
        <v>3</v>
      </c>
      <c r="D125392" t="inlineStr">
        <is>
          <t>{'wokcommands', '@rubydevil~wokcommands-tweaked', 'wokcommands-tweaked'}</t>
        </is>
      </c>
    </row>
    <row r="125393">
      <c r="A125393" s="1" t="n">
        <v>125391</v>
      </c>
      <c r="B125393" t="inlineStr">
        <is>
          <t>zabar</t>
        </is>
      </c>
      <c r="C125393" t="n">
        <v>3</v>
      </c>
      <c r="D125393" t="inlineStr">
        <is>
          <t>{'zabar-ts-pack', 'zabarcli', 'zabarcmd'}</t>
        </is>
      </c>
    </row>
    <row r="125394">
      <c r="A125394" s="1" t="n">
        <v>125392</v>
      </c>
      <c r="B125394" t="inlineStr">
        <is>
          <t>homevee</t>
        </is>
      </c>
      <c r="C125394" t="n">
        <v>3</v>
      </c>
      <c r="D125394" t="inlineStr">
        <is>
          <t>{'homevee-cloud', 'homevee-dev', 'homevee'}</t>
        </is>
      </c>
    </row>
    <row r="125395">
      <c r="A125395" s="1" t="n">
        <v>125393</v>
      </c>
      <c r="B125395" t="inlineStr">
        <is>
          <t>letest2</t>
        </is>
      </c>
      <c r="C125395" t="n">
        <v>3</v>
      </c>
      <c r="D125395" t="inlineStr">
        <is>
          <t>{'letest2-complex-math', 'letest2-math', 'letest2-substractor'}</t>
        </is>
      </c>
    </row>
    <row r="125396">
      <c r="A125396" s="1" t="n">
        <v>125394</v>
      </c>
      <c r="B125396" t="inlineStr">
        <is>
          <t>uehreka</t>
        </is>
      </c>
      <c r="C125396" t="n">
        <v>3</v>
      </c>
      <c r="D125396" t="inlineStr">
        <is>
          <t>{'@uehreka~seriously', '@uehreka~open-graph-scraper-react-native', '@uehreka~gatsby-plugin-anchor-links'}</t>
        </is>
      </c>
    </row>
    <row r="125397">
      <c r="A125397" s="1" t="n">
        <v>125395</v>
      </c>
      <c r="B125397" t="inlineStr">
        <is>
          <t>altalogy</t>
        </is>
      </c>
      <c r="C125397" t="n">
        <v>3</v>
      </c>
      <c r="D125397" t="inlineStr">
        <is>
          <t>{'@altalogy~a6y-react-auth', '@altalogy~a6y-format-and-validate', 'altalogy-map-npm'}</t>
        </is>
      </c>
    </row>
    <row r="125398">
      <c r="A125398" s="1" t="n">
        <v>125396</v>
      </c>
      <c r="B125398" t="inlineStr">
        <is>
          <t>brianmuks</t>
        </is>
      </c>
      <c r="C125398" t="n">
        <v>3</v>
      </c>
      <c r="D125398" t="inlineStr">
        <is>
          <t>{'@brianmuks~rn-realm-auth', '@brianmuks~rn-imuks-auth', '@brianmuks~tiny'}</t>
        </is>
      </c>
    </row>
    <row r="125399">
      <c r="A125399" s="1" t="n">
        <v>125397</v>
      </c>
      <c r="B125399" t="inlineStr">
        <is>
          <t>bionetworks</t>
        </is>
      </c>
      <c r="C125399" t="n">
        <v>3</v>
      </c>
      <c r="D125399" t="inlineStr">
        <is>
          <t>{'@sage-bionetworks~rjsf-core', '@sage-bionetworks~rocc-client-angular', '@sage-bionetworks~sage-angular'}</t>
        </is>
      </c>
    </row>
    <row r="125400">
      <c r="A125400" s="1" t="n">
        <v>125398</v>
      </c>
      <c r="B125400" t="inlineStr">
        <is>
          <t>fnp</t>
        </is>
      </c>
      <c r="C125400" t="n">
        <v>3</v>
      </c>
      <c r="D125400" t="inlineStr">
        <is>
          <t>{'mohammedpackagefnp', 'fnpw', 'fnp'}</t>
        </is>
      </c>
    </row>
    <row r="125401">
      <c r="A125401" s="1" t="n">
        <v>125399</v>
      </c>
      <c r="B125401" t="inlineStr">
        <is>
          <t>laverdet</t>
        </is>
      </c>
      <c r="C125401" t="n">
        <v>3</v>
      </c>
      <c r="D125401" t="inlineStr">
        <is>
          <t>{'@laverdet~lokesh-colorthief', '@laverdet~lokesh-quantize', 'protobufjs-laverdet-proto3-packed-fix'}</t>
        </is>
      </c>
    </row>
    <row r="125402">
      <c r="A125402" s="1" t="n">
        <v>125400</v>
      </c>
      <c r="B125402" t="inlineStr">
        <is>
          <t>soap2</t>
        </is>
      </c>
      <c r="C125402" t="n">
        <v>3</v>
      </c>
      <c r="D125402" t="inlineStr">
        <is>
          <t>{'node-red-contrib-soap2', 'express-soap2json', 'imio-dms-soap2pm'}</t>
        </is>
      </c>
    </row>
    <row r="125403">
      <c r="A125403" s="1" t="n">
        <v>125401</v>
      </c>
      <c r="B125403" t="inlineStr">
        <is>
          <t>processbar</t>
        </is>
      </c>
      <c r="C125403" t="n">
        <v>3</v>
      </c>
      <c r="D125403" t="inlineStr">
        <is>
          <t>{'vue-processbar', 'processbar', 'file-transfer-with-processbar'}</t>
        </is>
      </c>
    </row>
    <row r="125404">
      <c r="A125404" s="1" t="n">
        <v>125402</v>
      </c>
      <c r="B125404" t="inlineStr">
        <is>
          <t>km200</t>
        </is>
      </c>
      <c r="C125404" t="n">
        <v>3</v>
      </c>
      <c r="D125404" t="inlineStr">
        <is>
          <t>{'homematic-js-km200', 'km200-api', 'iobroker.km200'}</t>
        </is>
      </c>
    </row>
    <row r="125405">
      <c r="A125405" s="1" t="n">
        <v>125403</v>
      </c>
      <c r="B125405" t="inlineStr">
        <is>
          <t>fsdir</t>
        </is>
      </c>
      <c r="C125405" t="n">
        <v>3</v>
      </c>
      <c r="D125405" t="inlineStr">
        <is>
          <t>{'verify-fsdir-md5', 'fsdir_leilei', 'fsdir'}</t>
        </is>
      </c>
    </row>
    <row r="125406">
      <c r="A125406" s="1" t="n">
        <v>125404</v>
      </c>
      <c r="B125406" t="inlineStr">
        <is>
          <t>zephyrus</t>
        </is>
      </c>
      <c r="C125406" t="n">
        <v>3</v>
      </c>
      <c r="D125406" t="inlineStr">
        <is>
          <t>{'zephyrus-sc2-parser', 'kzephyrus', 'zephyrus'}</t>
        </is>
      </c>
    </row>
    <row r="125407">
      <c r="A125407" s="1" t="n">
        <v>125405</v>
      </c>
      <c r="B125407" t="inlineStr">
        <is>
          <t>lampa</t>
        </is>
      </c>
      <c r="C125407" t="n">
        <v>3</v>
      </c>
      <c r="D125407" t="inlineStr">
        <is>
          <t>{'com.lampa.startapp', 'com.lampa-mert.startapp', 'fitatu.lampa.startapp'}</t>
        </is>
      </c>
    </row>
    <row r="125408">
      <c r="A125408" s="1" t="n">
        <v>125406</v>
      </c>
      <c r="B125408" t="inlineStr">
        <is>
          <t>frerichs</t>
        </is>
      </c>
      <c r="C125408" t="n">
        <v>3</v>
      </c>
      <c r="D125408" t="inlineStr">
        <is>
          <t>{'milafrerichs-turf-helpers', 'milafrerichs-turf-square-grid', 'milafrerichs-turf-intersect'}</t>
        </is>
      </c>
    </row>
    <row r="125409">
      <c r="A125409" s="1" t="n">
        <v>125407</v>
      </c>
      <c r="B125409" t="inlineStr">
        <is>
          <t>milafrerichs</t>
        </is>
      </c>
      <c r="C125409" t="n">
        <v>3</v>
      </c>
      <c r="D125409" t="inlineStr">
        <is>
          <t>{'milafrerichs-turf-helpers', 'milafrerichs-turf-square-grid', 'milafrerichs-turf-intersect'}</t>
        </is>
      </c>
    </row>
    <row r="125410">
      <c r="A125410" s="1" t="n">
        <v>125408</v>
      </c>
      <c r="B125410" t="inlineStr">
        <is>
          <t>urfri</t>
        </is>
      </c>
      <c r="C125410" t="n">
        <v>3</v>
      </c>
      <c r="D125410" t="inlineStr">
        <is>
          <t>{'@urfri~antd-cropper', '@urfri~react-uploader', '@urfri~react-cropper'}</t>
        </is>
      </c>
    </row>
    <row r="125411">
      <c r="A125411" s="1" t="n">
        <v>125409</v>
      </c>
      <c r="B125411" t="inlineStr">
        <is>
          <t>dolo</t>
        </is>
      </c>
      <c r="C125411" t="n">
        <v>3</v>
      </c>
      <c r="D125411" t="inlineStr">
        <is>
          <t>{'dolo', 'hector_dolo', 'doloers'}</t>
        </is>
      </c>
    </row>
    <row r="125412">
      <c r="A125412" s="1" t="n">
        <v>125410</v>
      </c>
      <c r="B125412" t="inlineStr">
        <is>
          <t>uring</t>
        </is>
      </c>
      <c r="C125412" t="n">
        <v>3</v>
      </c>
      <c r="D125412" t="inlineStr">
        <is>
          <t>{'io_uring', 'nodejs_io_uring', 'liburing'}</t>
        </is>
      </c>
    </row>
    <row r="125413">
      <c r="A125413" s="1" t="n">
        <v>125411</v>
      </c>
      <c r="B125413" t="inlineStr">
        <is>
          <t>headrest</t>
        </is>
      </c>
      <c r="C125413" t="n">
        <v>3</v>
      </c>
      <c r="D125413" t="inlineStr">
        <is>
          <t>{'headrest-okay', 'headrest-middleware', 'headrest'}</t>
        </is>
      </c>
    </row>
    <row r="125414">
      <c r="A125414" s="1" t="n">
        <v>125412</v>
      </c>
      <c r="B125414" t="inlineStr">
        <is>
          <t>revoloo</t>
        </is>
      </c>
      <c r="C125414" t="n">
        <v>3</v>
      </c>
      <c r="D125414" t="inlineStr">
        <is>
          <t>{'revoloo', '@revoloo~cypress6', '@revoloo~cypress'}</t>
        </is>
      </c>
    </row>
    <row r="125415">
      <c r="A125415" s="1" t="n">
        <v>125413</v>
      </c>
      <c r="B125415" t="inlineStr">
        <is>
          <t>lukeapage</t>
        </is>
      </c>
      <c r="C125415" t="n">
        <v>3</v>
      </c>
      <c r="D125415" t="inlineStr">
        <is>
          <t>{'@lukeapage~babel-filters', '@lukeapage~babel-scope', '@lukeapage~parse-print'}</t>
        </is>
      </c>
    </row>
    <row r="125416">
      <c r="A125416" s="1" t="n">
        <v>125414</v>
      </c>
      <c r="B125416" t="inlineStr">
        <is>
          <t>siteleaf</t>
        </is>
      </c>
      <c r="C125416" t="n">
        <v>3</v>
      </c>
      <c r="D125416" t="inlineStr">
        <is>
          <t>{'siteleaf-updater', 'siteleaf', 'siteleaf-sdk'}</t>
        </is>
      </c>
    </row>
    <row r="125417">
      <c r="A125417" s="1" t="n">
        <v>125415</v>
      </c>
      <c r="B125417" t="inlineStr">
        <is>
          <t>jonsnote</t>
        </is>
      </c>
      <c r="C125417" t="n">
        <v>3</v>
      </c>
      <c r="D125417" t="inlineStr">
        <is>
          <t>{'@jonsnote~local-client', '@jonsnote~local-api', 'jonsnote'}</t>
        </is>
      </c>
    </row>
    <row r="125418">
      <c r="A125418" s="1" t="n">
        <v>125416</v>
      </c>
      <c r="B125418" t="inlineStr">
        <is>
          <t>hollowed</t>
        </is>
      </c>
      <c r="C125418" t="n">
        <v>3</v>
      </c>
      <c r="D125418" t="inlineStr">
        <is>
          <t>{'hollowed-components', 'hollowed-ui', 'hollowed'}</t>
        </is>
      </c>
    </row>
    <row r="125419">
      <c r="A125419" s="1" t="n">
        <v>125417</v>
      </c>
      <c r="B125419" t="inlineStr">
        <is>
          <t>firsttry</t>
        </is>
      </c>
      <c r="C125419" t="n">
        <v>3</v>
      </c>
      <c r="D125419" t="inlineStr">
        <is>
          <t>{'firsttry', 'firsttry_byqing', '@productiv~firsttry'}</t>
        </is>
      </c>
    </row>
    <row r="125420">
      <c r="A125420" s="1" t="n">
        <v>125418</v>
      </c>
      <c r="B125420" t="inlineStr">
        <is>
          <t>nikunj</t>
        </is>
      </c>
      <c r="C125420" t="n">
        <v>3</v>
      </c>
      <c r="D125420" t="inlineStr">
        <is>
          <t>{'nikunj-demo-rendom', 'nikunj-sequelize-typescript-overrides', 'nikunj-math-random'}</t>
        </is>
      </c>
    </row>
    <row r="125421">
      <c r="A125421" s="1" t="n">
        <v>125419</v>
      </c>
      <c r="B125421" t="inlineStr">
        <is>
          <t>rendom</t>
        </is>
      </c>
      <c r="C125421" t="n">
        <v>3</v>
      </c>
      <c r="D125421" t="inlineStr">
        <is>
          <t>{'rendom', 'nikunj-demo-rendom', 'v-rendom'}</t>
        </is>
      </c>
    </row>
    <row r="125422">
      <c r="A125422" s="1" t="n">
        <v>125420</v>
      </c>
      <c r="B125422" t="inlineStr">
        <is>
          <t>melitus</t>
        </is>
      </c>
      <c r="C125422" t="n">
        <v>3</v>
      </c>
      <c r="D125422" t="inlineStr">
        <is>
          <t>{'@melitus~tiny-npm-package', '@melitus~tiny-npm', '@melitus~tiny'}</t>
        </is>
      </c>
    </row>
    <row r="125423">
      <c r="A125423" s="1" t="n">
        <v>125421</v>
      </c>
      <c r="B125423" t="inlineStr">
        <is>
          <t>totalcross</t>
        </is>
      </c>
      <c r="C125423" t="n">
        <v>3</v>
      </c>
      <c r="D125423" t="inlineStr">
        <is>
          <t>{'totalcross', 'totalcross-npm-cli', 'totalcross-core-dev'}</t>
        </is>
      </c>
    </row>
    <row r="125424">
      <c r="A125424" s="1" t="n">
        <v>125422</v>
      </c>
      <c r="B125424" t="inlineStr">
        <is>
          <t>solvuu</t>
        </is>
      </c>
      <c r="C125424" t="n">
        <v>3</v>
      </c>
      <c r="D125424" t="inlineStr">
        <is>
          <t>{'@esy-ocaml-test~solvuu-build', 'solvuu-build', '@opam-alpha~solvuu-build'}</t>
        </is>
      </c>
    </row>
    <row r="125425">
      <c r="A125425" s="1" t="n">
        <v>125423</v>
      </c>
      <c r="B125425" t="inlineStr">
        <is>
          <t>enum2</t>
        </is>
      </c>
      <c r="C125425" t="n">
        <v>3</v>
      </c>
      <c r="D125425" t="inlineStr">
        <is>
          <t>{'enum2human', 'enum2', 'enum2array'}</t>
        </is>
      </c>
    </row>
    <row r="125426">
      <c r="A125426" s="1" t="n">
        <v>125424</v>
      </c>
      <c r="B125426" t="inlineStr">
        <is>
          <t>nickcoleman</t>
        </is>
      </c>
      <c r="C125426" t="n">
        <v>3</v>
      </c>
      <c r="D125426" t="inlineStr">
        <is>
          <t>{'@nickcoleman~custom-button', '@nickcoleman~openfin-react-hooks', '@nickcoleman~use-combined-reducers'}</t>
        </is>
      </c>
    </row>
    <row r="125427">
      <c r="A125427" s="1" t="n">
        <v>125425</v>
      </c>
      <c r="B125427" t="inlineStr">
        <is>
          <t>dectom</t>
        </is>
      </c>
      <c r="C125427" t="n">
        <v>3</v>
      </c>
      <c r="D125427" t="inlineStr">
        <is>
          <t>{'dectom-responder', 'dectom-console-logger', 'dectom-basic-loader'}</t>
        </is>
      </c>
    </row>
    <row r="125428">
      <c r="A125428" s="1" t="n">
        <v>125426</v>
      </c>
      <c r="B125428" t="inlineStr">
        <is>
          <t>puppyjs</t>
        </is>
      </c>
      <c r="C125428" t="n">
        <v>3</v>
      </c>
      <c r="D125428" t="inlineStr">
        <is>
          <t>{'puppyjs', '@puppyjs~core', '@playpuppy~puppyjs'}</t>
        </is>
      </c>
    </row>
    <row r="125429">
      <c r="A125429" s="1" t="n">
        <v>125427</v>
      </c>
      <c r="B125429" t="inlineStr">
        <is>
          <t>yww</t>
        </is>
      </c>
      <c r="C125429" t="n">
        <v>3</v>
      </c>
      <c r="D125429" t="inlineStr">
        <is>
          <t>{'hello_text_yww', 'yww-cli', 'yww-npm-test'}</t>
        </is>
      </c>
    </row>
    <row r="125430">
      <c r="A125430" s="1" t="n">
        <v>125428</v>
      </c>
      <c r="B125430" t="inlineStr">
        <is>
          <t>ncdu</t>
        </is>
      </c>
      <c r="C125430" t="n">
        <v>3</v>
      </c>
      <c r="D125430" t="inlineStr">
        <is>
          <t>{'ncdu-s3', 'ncdu-dropbox', 'ncdu'}</t>
        </is>
      </c>
    </row>
    <row r="125431">
      <c r="A125431" s="1" t="n">
        <v>125429</v>
      </c>
      <c r="B125431" t="inlineStr">
        <is>
          <t>devy</t>
        </is>
      </c>
      <c r="C125431" t="n">
        <v>3</v>
      </c>
      <c r="D125431" t="inlineStr">
        <is>
          <t>{'devy', 'devy-plugin-core', 'devy-psn'}</t>
        </is>
      </c>
    </row>
    <row r="125432">
      <c r="A125432" s="1" t="n">
        <v>125430</v>
      </c>
      <c r="B125432" t="inlineStr">
        <is>
          <t>elca</t>
        </is>
      </c>
      <c r="C125432" t="n">
        <v>3</v>
      </c>
      <c r="D125432" t="inlineStr">
        <is>
          <t>{'ng2-simplemde-jordelca', 'elcacasjalil', 'elca'}</t>
        </is>
      </c>
    </row>
    <row r="125433">
      <c r="A125433" s="1" t="n">
        <v>125431</v>
      </c>
      <c r="B125433" t="inlineStr">
        <is>
          <t>websheets</t>
        </is>
      </c>
      <c r="C125433" t="n">
        <v>3</v>
      </c>
      <c r="D125433" t="inlineStr">
        <is>
          <t>{'websheets-engine', 'websheets-core', 'websheets'}</t>
        </is>
      </c>
    </row>
    <row r="125434">
      <c r="A125434" s="1" t="n">
        <v>125432</v>
      </c>
      <c r="B125434" t="inlineStr">
        <is>
          <t>sapitur</t>
        </is>
      </c>
      <c r="C125434" t="n">
        <v>3</v>
      </c>
      <c r="D125434" t="inlineStr">
        <is>
          <t>{'sapitur-toolkit-vue', 'sapitur-security-vue', 'sapitur-toolkit'}</t>
        </is>
      </c>
    </row>
    <row r="125435">
      <c r="A125435" s="1" t="n">
        <v>125433</v>
      </c>
      <c r="B125435" t="inlineStr">
        <is>
          <t>likongfeng</t>
        </is>
      </c>
      <c r="C125435" t="n">
        <v>3</v>
      </c>
      <c r="D125435" t="inlineStr">
        <is>
          <t>{'likongfeng-day1-test', 'likongfeng-study-npm-1', 'likongfeng-study-npm-2'}</t>
        </is>
      </c>
    </row>
    <row r="125436">
      <c r="A125436" s="1" t="n">
        <v>125434</v>
      </c>
      <c r="B125436" t="inlineStr">
        <is>
          <t>bloombox</t>
        </is>
      </c>
      <c r="C125436" t="n">
        <v>3</v>
      </c>
      <c r="D125436" t="inlineStr">
        <is>
          <t>{'@bloombox~js-client', 'bloombox', 'grpc-web-client-bloombox'}</t>
        </is>
      </c>
    </row>
    <row r="125437">
      <c r="A125437" s="1" t="n">
        <v>125435</v>
      </c>
      <c r="B125437" t="inlineStr">
        <is>
          <t>grepolis</t>
        </is>
      </c>
      <c r="C125437" t="n">
        <v>3</v>
      </c>
      <c r="D125437" t="inlineStr">
        <is>
          <t>{'grepolis-js', 'grepolis', 'grepolis-storage'}</t>
        </is>
      </c>
    </row>
    <row r="125438">
      <c r="A125438" s="1" t="n">
        <v>125436</v>
      </c>
      <c r="B125438" t="inlineStr">
        <is>
          <t>xapiwrapper</t>
        </is>
      </c>
      <c r="C125438" t="n">
        <v>3</v>
      </c>
      <c r="D125438" t="inlineStr">
        <is>
          <t>{'xapiwrapper', 'adl-xapiwrapper', 'xapiwrapper-node'}</t>
        </is>
      </c>
    </row>
    <row r="125439">
      <c r="A125439" s="1" t="n">
        <v>125437</v>
      </c>
      <c r="B125439" t="inlineStr">
        <is>
          <t>onenorth</t>
        </is>
      </c>
      <c r="C125439" t="n">
        <v>3</v>
      </c>
      <c r="D125439" t="inlineStr">
        <is>
          <t>{'@onenorth~keystone-hosting', '@onenorth~vue-landing-page-mixin', '@onenorth~express-loggly-iis'}</t>
        </is>
      </c>
    </row>
    <row r="125440">
      <c r="A125440" s="1" t="n">
        <v>125438</v>
      </c>
      <c r="B125440" t="inlineStr">
        <is>
          <t>lycan</t>
        </is>
      </c>
      <c r="C125440" t="n">
        <v>3</v>
      </c>
      <c r="D125440" t="inlineStr">
        <is>
          <t>{'lycan', 'lycan-db', '@lycandk~calculatedistance'}</t>
        </is>
      </c>
    </row>
    <row r="125441">
      <c r="A125441" s="1" t="n">
        <v>125439</v>
      </c>
      <c r="B125441" t="inlineStr">
        <is>
          <t>streamsonic</t>
        </is>
      </c>
      <c r="C125441" t="n">
        <v>3</v>
      </c>
      <c r="D125441" t="inlineStr">
        <is>
          <t>{'streamsonic', 'passport-streamsonic', 'streamsonic-cli'}</t>
        </is>
      </c>
    </row>
    <row r="125442">
      <c r="A125442" s="1" t="n">
        <v>125440</v>
      </c>
      <c r="B125442" t="inlineStr">
        <is>
          <t>libv1</t>
        </is>
      </c>
      <c r="C125442" t="n">
        <v>3</v>
      </c>
      <c r="D125442" t="inlineStr">
        <is>
          <t>{'my-test-libv1', 'inter-ui-core-libv1v1', 'lion-libv1.27'}</t>
        </is>
      </c>
    </row>
    <row r="125443">
      <c r="A125443" s="1" t="n">
        <v>125441</v>
      </c>
      <c r="B125443" t="inlineStr">
        <is>
          <t>iyuo</t>
        </is>
      </c>
      <c r="C125443" t="n">
        <v>3</v>
      </c>
      <c r="D125443" t="inlineStr">
        <is>
          <t>{'@iyuo~namespace', '@iyuo~join', '@iyuo~context'}</t>
        </is>
      </c>
    </row>
    <row r="125444">
      <c r="A125444" s="1" t="n">
        <v>125442</v>
      </c>
      <c r="B125444" t="inlineStr">
        <is>
          <t>multijson</t>
        </is>
      </c>
      <c r="C125444" t="n">
        <v>3</v>
      </c>
      <c r="D125444" t="inlineStr">
        <is>
          <t>{'multijson-config', 'mozaik-ext-multijson', 'multijson'}</t>
        </is>
      </c>
    </row>
    <row r="125445">
      <c r="A125445" s="1" t="n">
        <v>125443</v>
      </c>
      <c r="B125445" t="inlineStr">
        <is>
          <t>tonesto7</t>
        </is>
      </c>
      <c r="C125445" t="n">
        <v>3</v>
      </c>
      <c r="D125445" t="inlineStr">
        <is>
          <t>{'homebridge-tonesto7-dev', 'homebridge-hubitat-tonesto7', 'homebridge-smartthings-tonesto7'}</t>
        </is>
      </c>
    </row>
    <row r="125446">
      <c r="A125446" s="1" t="n">
        <v>125444</v>
      </c>
      <c r="B125446" t="inlineStr">
        <is>
          <t>apiversion</t>
        </is>
      </c>
      <c r="C125446" t="n">
        <v>3</v>
      </c>
      <c r="D125446" t="inlineStr">
        <is>
          <t>{'jsa_gutenpride_template_apiversion', 'salesforce-apiversion-upgrade', 'subscriptionid-apiversion'}</t>
        </is>
      </c>
    </row>
    <row r="125447">
      <c r="A125447" s="1" t="n">
        <v>125445</v>
      </c>
      <c r="B125447" t="inlineStr">
        <is>
          <t>stamy</t>
        </is>
      </c>
      <c r="C125447" t="n">
        <v>3</v>
      </c>
      <c r="D125447" t="inlineStr">
        <is>
          <t>{'ng-stamy-codelyzer', 'ng-stamy-sts', 'ng-stamy-plugin-theme'}</t>
        </is>
      </c>
    </row>
    <row r="125448">
      <c r="A125448" s="1" t="n">
        <v>125446</v>
      </c>
      <c r="B125448" t="inlineStr">
        <is>
          <t>julianobrasil</t>
        </is>
      </c>
      <c r="C125448" t="n">
        <v>3</v>
      </c>
      <c r="D125448" t="inlineStr">
        <is>
          <t>{'@julianobrasil~timemask', '@julianobrasil~schematics-components', '@julianobrasil~multidatepicker'}</t>
        </is>
      </c>
    </row>
    <row r="125449">
      <c r="A125449" s="1" t="n">
        <v>125447</v>
      </c>
      <c r="B125449" t="inlineStr">
        <is>
          <t>tasso</t>
        </is>
      </c>
      <c r="C125449" t="n">
        <v>3</v>
      </c>
      <c r="D125449" t="inlineStr">
        <is>
          <t>{'@francotassop~francomath', 'tasso', '@tassoevan~protractor-waitpageload'}</t>
        </is>
      </c>
    </row>
    <row r="125450">
      <c r="A125450" s="1" t="n">
        <v>125448</v>
      </c>
      <c r="B125450" t="inlineStr">
        <is>
          <t>wctools</t>
        </is>
      </c>
      <c r="C125450" t="n">
        <v>3</v>
      </c>
      <c r="D125450" t="inlineStr">
        <is>
          <t>{'@wctools~build-polymer', '@wctools~polymer-project-builder', 'wctools'}</t>
        </is>
      </c>
    </row>
    <row r="125451">
      <c r="A125451" s="1" t="n">
        <v>125449</v>
      </c>
      <c r="B125451" t="inlineStr">
        <is>
          <t>echrome</t>
        </is>
      </c>
      <c r="C125451" t="n">
        <v>3</v>
      </c>
      <c r="D125451" t="inlineStr">
        <is>
          <t>{'echrome', 'echrome-core', 'echrome-rpc'}</t>
        </is>
      </c>
    </row>
    <row r="125452">
      <c r="A125452" s="1" t="n">
        <v>125450</v>
      </c>
      <c r="B125452" t="inlineStr">
        <is>
          <t>pizswap</t>
        </is>
      </c>
      <c r="C125452" t="n">
        <v>3</v>
      </c>
      <c r="D125452" t="inlineStr">
        <is>
          <t>{'@pizswap~v2-sdk', '@pizswap~sdk', '@pizswap~sdk-core'}</t>
        </is>
      </c>
    </row>
    <row r="125453">
      <c r="A125453" s="1" t="n">
        <v>125451</v>
      </c>
      <c r="B125453" t="inlineStr">
        <is>
          <t>falsework</t>
        </is>
      </c>
      <c r="C125453" t="n">
        <v>3</v>
      </c>
      <c r="D125453" t="inlineStr">
        <is>
          <t>{'my-falsework', 'wx-cloud-db-falsework', 'falsework'}</t>
        </is>
      </c>
    </row>
    <row r="125454">
      <c r="A125454" s="1" t="n">
        <v>125452</v>
      </c>
      <c r="B125454" t="inlineStr">
        <is>
          <t>vitalyros</t>
        </is>
      </c>
      <c r="C125454" t="n">
        <v>3</v>
      </c>
      <c r="D125454" t="inlineStr">
        <is>
          <t>{'@vitalyros~opencvjs-wasm-separate', '@vitalyros~opencvjs-separate-wasm', '@vitalyros~opencvjs-wasm-modular'}</t>
        </is>
      </c>
    </row>
    <row r="125455">
      <c r="A125455" s="1" t="n">
        <v>125453</v>
      </c>
      <c r="B125455" t="inlineStr">
        <is>
          <t>lasco</t>
        </is>
      </c>
      <c r="C125455" t="n">
        <v>3</v>
      </c>
      <c r="D125455" t="inlineStr">
        <is>
          <t>{'flasco_wda-driver', 'lasco', 'flasco-cli'}</t>
        </is>
      </c>
    </row>
    <row r="125456">
      <c r="A125456" s="1" t="n">
        <v>125454</v>
      </c>
      <c r="B125456" t="inlineStr">
        <is>
          <t>ztext</t>
        </is>
      </c>
      <c r="C125456" t="n">
        <v>3</v>
      </c>
      <c r="D125456" t="inlineStr">
        <is>
          <t>{'react-ztext', 'ztext', '@namchee~vue-ztext'}</t>
        </is>
      </c>
    </row>
    <row r="125457">
      <c r="A125457" s="1" t="n">
        <v>125455</v>
      </c>
      <c r="B125457" t="inlineStr">
        <is>
          <t>stromquittung</t>
        </is>
      </c>
      <c r="C125457" t="n">
        <v>3</v>
      </c>
      <c r="D125457" t="inlineStr">
        <is>
          <t>{'stromquittung-keba-p30', 'stromquittung-keba-electron', 'node-red-contrib-stromquittung'}</t>
        </is>
      </c>
    </row>
    <row r="125458">
      <c r="A125458" s="1" t="n">
        <v>125456</v>
      </c>
      <c r="B125458" t="inlineStr">
        <is>
          <t>sentral</t>
        </is>
      </c>
      <c r="C125458" t="n">
        <v>3</v>
      </c>
      <c r="D125458" t="inlineStr">
        <is>
          <t>{'@styreportalen~sentral-types', 'sentraleducation-node-sdk', 'sentral-types'}</t>
        </is>
      </c>
    </row>
    <row r="125459">
      <c r="A125459" s="1" t="n">
        <v>125457</v>
      </c>
      <c r="B125459" t="inlineStr">
        <is>
          <t>orizzonte</t>
        </is>
      </c>
      <c r="C125459" t="n">
        <v>3</v>
      </c>
      <c r="D125459" t="inlineStr">
        <is>
          <t>{'orizzonte-slider', 'orizzonte', 'orizzonte-calendar'}</t>
        </is>
      </c>
    </row>
    <row r="125460">
      <c r="A125460" s="1" t="n">
        <v>125458</v>
      </c>
      <c r="B125460" t="inlineStr">
        <is>
          <t>myid</t>
        </is>
      </c>
      <c r="C125460" t="n">
        <v>3</v>
      </c>
      <c r="D125460" t="inlineStr">
        <is>
          <t>{'myid-back', 'myid', 'myid-sign-in'}</t>
        </is>
      </c>
    </row>
    <row r="125461">
      <c r="A125461" s="1" t="n">
        <v>125459</v>
      </c>
      <c r="B125461" t="inlineStr">
        <is>
          <t>sourceroot</t>
        </is>
      </c>
      <c r="C125461" t="n">
        <v>3</v>
      </c>
      <c r="D125461" t="inlineStr">
        <is>
          <t>{'@vookvick~karma-sourceroot', 'nuxt-sourcemaps-abs-sourceroot', 'grunt-sourceroot'}</t>
        </is>
      </c>
    </row>
    <row r="125462">
      <c r="A125462" s="1" t="n">
        <v>125460</v>
      </c>
      <c r="B125462" t="inlineStr">
        <is>
          <t>rinnai</t>
        </is>
      </c>
      <c r="C125462" t="n">
        <v>3</v>
      </c>
      <c r="D125462" t="inlineStr">
        <is>
          <t>{'homebridge-rinnai-touch-plugin', 'homebridge-rinnai-touch-platform', 'homebridge-rinnai-touch'}</t>
        </is>
      </c>
    </row>
    <row r="125463">
      <c r="A125463" s="1" t="n">
        <v>125461</v>
      </c>
      <c r="B125463" t="inlineStr">
        <is>
          <t>delaguardo</t>
        </is>
      </c>
      <c r="C125463" t="n">
        <v>3</v>
      </c>
      <c r="D125463" t="inlineStr">
        <is>
          <t>{'@delaguardo~dagre', '@delaguardo~dagre-d3', '@delaguardo~graphlib'}</t>
        </is>
      </c>
    </row>
    <row r="125464">
      <c r="A125464" s="1" t="n">
        <v>125462</v>
      </c>
      <c r="B125464" t="inlineStr">
        <is>
          <t>verihubs</t>
        </is>
      </c>
      <c r="C125464" t="n">
        <v>3</v>
      </c>
      <c r="D125464" t="inlineStr">
        <is>
          <t>{'@verihubs-api~reactfr', '@verihubs-api~reactocr', 'liveness_verihubs'}</t>
        </is>
      </c>
    </row>
    <row r="125465">
      <c r="A125465" s="1" t="n">
        <v>125463</v>
      </c>
      <c r="B125465" t="inlineStr">
        <is>
          <t>weboffice</t>
        </is>
      </c>
      <c r="C125465" t="n">
        <v>3</v>
      </c>
      <c r="D125465" t="inlineStr">
        <is>
          <t>{'weboffice-common', 'weboffice-fees-common', 'weboffice-ng-common'}</t>
        </is>
      </c>
    </row>
    <row r="125466">
      <c r="A125466" s="1" t="n">
        <v>125464</v>
      </c>
      <c r="B125466" t="inlineStr">
        <is>
          <t>askybig</t>
        </is>
      </c>
      <c r="C125466" t="n">
        <v>3</v>
      </c>
      <c r="D125466" t="inlineStr">
        <is>
          <t>{'askybig-gulp-rev', 'askybig-gulp-rev-collect', 'askybig-gulp-rev-collector'}</t>
        </is>
      </c>
    </row>
    <row r="125467">
      <c r="A125467" s="1" t="n">
        <v>125465</v>
      </c>
      <c r="B125467" t="inlineStr">
        <is>
          <t>kfcoding</t>
        </is>
      </c>
      <c r="C125467" t="n">
        <v>3</v>
      </c>
      <c r="D125467" t="inlineStr">
        <is>
          <t>{'@kfcoding~slate-icon-image', '@kfcoding~image-upload', '@kfcoding~kfeditor'}</t>
        </is>
      </c>
    </row>
    <row r="125468">
      <c r="A125468" s="1" t="n">
        <v>125466</v>
      </c>
      <c r="B125468" t="inlineStr">
        <is>
          <t>pointable</t>
        </is>
      </c>
      <c r="C125468" t="n">
        <v>3</v>
      </c>
      <c r="D125468" t="inlineStr">
        <is>
          <t>{'leaflet-pointable', '@types~react-pointable', 'react-pointable'}</t>
        </is>
      </c>
    </row>
    <row r="125469">
      <c r="A125469" s="1" t="n">
        <v>125467</v>
      </c>
      <c r="B125469" t="inlineStr">
        <is>
          <t>riesco</t>
        </is>
      </c>
      <c r="C125469" t="n">
        <v>3</v>
      </c>
      <c r="D125469" t="inlineStr">
        <is>
          <t>{'@riesco~twitter-typeahead-components-xdomainrequest', '@riesco~twitter-typeahead-components-bundle', '@riesco~twitter-typeahead-components-handlebars'}</t>
        </is>
      </c>
    </row>
    <row r="125470">
      <c r="A125470" s="1" t="n">
        <v>125468</v>
      </c>
      <c r="B125470" t="inlineStr">
        <is>
          <t>stallone</t>
        </is>
      </c>
      <c r="C125470" t="n">
        <v>3</v>
      </c>
      <c r="D125470" t="inlineStr">
        <is>
          <t>{'@sneppy~stallone', 'stallone-pkg', 'pystallone'}</t>
        </is>
      </c>
    </row>
    <row r="125471">
      <c r="A125471" s="1" t="n">
        <v>125469</v>
      </c>
      <c r="B125471" t="inlineStr">
        <is>
          <t>jarios71</t>
        </is>
      </c>
      <c r="C125471" t="n">
        <v>3</v>
      </c>
      <c r="D125471" t="inlineStr">
        <is>
          <t>{'jarios71-angular5-csv', '@jarios71~quill-video-resize-module', '@jarios71~twa-md2-dialogs'}</t>
        </is>
      </c>
    </row>
    <row r="125472">
      <c r="A125472" s="1" t="n">
        <v>125470</v>
      </c>
      <c r="B125472" t="inlineStr">
        <is>
          <t>reconfix</t>
        </is>
      </c>
      <c r="C125472" t="n">
        <v>3</v>
      </c>
      <c r="D125472" t="inlineStr">
        <is>
          <t>{'reconfix-preview', 'node-reconfix', 'reconfix'}</t>
        </is>
      </c>
    </row>
    <row r="125473">
      <c r="A125473" s="1" t="n">
        <v>125471</v>
      </c>
      <c r="B125473" t="inlineStr">
        <is>
          <t>nisala</t>
        </is>
      </c>
      <c r="C125473" t="n">
        <v>3</v>
      </c>
      <c r="D125473" t="inlineStr">
        <is>
          <t>{'@nisala-dashboards~widget', 'dashboard-parent-widget-nisala', '@nisala~widget'}</t>
        </is>
      </c>
    </row>
    <row r="125474">
      <c r="A125474" s="1" t="n">
        <v>125472</v>
      </c>
      <c r="B125474" t="inlineStr">
        <is>
          <t>orsay</t>
        </is>
      </c>
      <c r="C125474" t="n">
        <v>3</v>
      </c>
      <c r="D125474" t="inlineStr">
        <is>
          <t>{'castor-orsay', 'orsay', 'django-orsay'}</t>
        </is>
      </c>
    </row>
    <row r="125475">
      <c r="A125475" s="1" t="n">
        <v>125473</v>
      </c>
      <c r="B125475" t="inlineStr">
        <is>
          <t>smartbridge</t>
        </is>
      </c>
      <c r="C125475" t="n">
        <v>3</v>
      </c>
      <c r="D125475" t="inlineStr">
        <is>
          <t>{'@netrist-smartbridge~cac-login-button', 'neeo-driver-lutron-caseta-smartbridge', '@netrist-smartbridge~smartbridge'}</t>
        </is>
      </c>
    </row>
    <row r="125476">
      <c r="A125476" s="1" t="n">
        <v>125474</v>
      </c>
      <c r="B125476" t="inlineStr">
        <is>
          <t>tiep</t>
        </is>
      </c>
      <c r="C125476" t="n">
        <v>3</v>
      </c>
      <c r="D125476" t="inlineStr">
        <is>
          <t>{'npm.tiep.demo', 'tiepnguyen-dropdown', 'tiep'}</t>
        </is>
      </c>
    </row>
    <row r="125477">
      <c r="A125477" s="1" t="n">
        <v>125475</v>
      </c>
      <c r="B125477" t="inlineStr">
        <is>
          <t>rasoul678</t>
        </is>
      </c>
      <c r="C125477" t="n">
        <v>3</v>
      </c>
      <c r="D125477" t="inlineStr">
        <is>
          <t>{'@rasoul678~react-modern-calendar-datepicker', '@rasoul678~ckeditor5-custom-classic', '@rasoul678~ckeditor5-custom-balloon-block'}</t>
        </is>
      </c>
    </row>
    <row r="125478">
      <c r="A125478" s="1" t="n">
        <v>125476</v>
      </c>
      <c r="B125478" t="inlineStr">
        <is>
          <t>zmnv</t>
        </is>
      </c>
      <c r="C125478" t="n">
        <v>3</v>
      </c>
      <c r="D125478" t="inlineStr">
        <is>
          <t>{'zmnv-style-defaults', 'zmnv-components-cli', 'zmnv-views'}</t>
        </is>
      </c>
    </row>
    <row r="125479">
      <c r="A125479" s="1" t="n">
        <v>125477</v>
      </c>
      <c r="B125479" t="inlineStr">
        <is>
          <t>evernym</t>
        </is>
      </c>
      <c r="C125479" t="n">
        <v>3</v>
      </c>
      <c r="D125479" t="inlineStr">
        <is>
          <t>{'@evernym~react-native-white-label-app', '@evernym~react-native-evernym-sdk', 'react-native-evernym-sdk'}</t>
        </is>
      </c>
    </row>
    <row r="125480">
      <c r="A125480" s="1" t="n">
        <v>125478</v>
      </c>
      <c r="B125480" t="inlineStr">
        <is>
          <t>louisbl</t>
        </is>
      </c>
      <c r="C125480" t="n">
        <v>3</v>
      </c>
      <c r="D125480" t="inlineStr">
        <is>
          <t>{'@louisbl~ra-core', '@louisbl~react-admin', '@louisbl~ra-ui-materialui'}</t>
        </is>
      </c>
    </row>
    <row r="125481">
      <c r="A125481" s="1" t="n">
        <v>125479</v>
      </c>
      <c r="B125481" t="inlineStr">
        <is>
          <t>onecolor</t>
        </is>
      </c>
      <c r="C125481" t="n">
        <v>3</v>
      </c>
      <c r="D125481" t="inlineStr">
        <is>
          <t>{'onecolor', 'grunt-svg-onecolor', 'gunt-svg-onecolor'}</t>
        </is>
      </c>
    </row>
    <row r="125482">
      <c r="A125482" s="1" t="n">
        <v>125480</v>
      </c>
      <c r="B125482" t="inlineStr">
        <is>
          <t>cookied</t>
        </is>
      </c>
      <c r="C125482" t="n">
        <v>3</v>
      </c>
      <c r="D125482" t="inlineStr">
        <is>
          <t>{'cookied', 'cookied-js', 'cookied-phantom-crawler'}</t>
        </is>
      </c>
    </row>
    <row r="125483">
      <c r="A125483" s="1" t="n">
        <v>125481</v>
      </c>
      <c r="B125483" t="inlineStr">
        <is>
          <t>ryki</t>
        </is>
      </c>
      <c r="C125483" t="n">
        <v>3</v>
      </c>
      <c r="D125483" t="inlineStr">
        <is>
          <t>{'@ryki~eve', '@ryki~datemath', '@ryki~wana-global'}</t>
        </is>
      </c>
    </row>
    <row r="125484">
      <c r="A125484" s="1" t="n">
        <v>125482</v>
      </c>
      <c r="B125484" t="inlineStr">
        <is>
          <t>toaztr</t>
        </is>
      </c>
      <c r="C125484" t="n">
        <v>3</v>
      </c>
      <c r="D125484" t="inlineStr">
        <is>
          <t>{'@toaztr~openapi-ajv-validators', '@toaztr~commons', '@toaztr~specs'}</t>
        </is>
      </c>
    </row>
    <row r="125485">
      <c r="A125485" s="1" t="n">
        <v>125483</v>
      </c>
      <c r="B125485" t="inlineStr">
        <is>
          <t>marshals</t>
        </is>
      </c>
      <c r="C125485" t="n">
        <v>3</v>
      </c>
      <c r="D125485" t="inlineStr">
        <is>
          <t>{'@themarshalsgroup~ui', '@themarshalsgroup~icons', '@themarshalsgroup~ember-ui'}</t>
        </is>
      </c>
    </row>
    <row r="125486">
      <c r="A125486" s="1" t="n">
        <v>125484</v>
      </c>
      <c r="B125486" t="inlineStr">
        <is>
          <t>themarshalsgroup</t>
        </is>
      </c>
      <c r="C125486" t="n">
        <v>3</v>
      </c>
      <c r="D125486" t="inlineStr">
        <is>
          <t>{'@themarshalsgroup~ui', '@themarshalsgroup~icons', '@themarshalsgroup~ember-ui'}</t>
        </is>
      </c>
    </row>
    <row r="125487">
      <c r="A125487" s="1" t="n">
        <v>125485</v>
      </c>
      <c r="B125487" t="inlineStr">
        <is>
          <t>formalin</t>
        </is>
      </c>
      <c r="C125487" t="n">
        <v>3</v>
      </c>
      <c r="D125487" t="inlineStr">
        <is>
          <t>{'react-formalin', 'formalin', 'react-formalin-fork'}</t>
        </is>
      </c>
    </row>
    <row r="125488">
      <c r="A125488" s="1" t="n">
        <v>125486</v>
      </c>
      <c r="B125488" t="inlineStr">
        <is>
          <t>shmilyvidian</t>
        </is>
      </c>
      <c r="C125488" t="n">
        <v>3</v>
      </c>
      <c r="D125488" t="inlineStr">
        <is>
          <t>{'@shmilyvidian~infinite-ui', '@shmilyvidian~generator-shmily', '@shmilyvidian~vidian-ui'}</t>
        </is>
      </c>
    </row>
    <row r="125489">
      <c r="A125489" s="1" t="n">
        <v>125487</v>
      </c>
      <c r="B125489" t="inlineStr">
        <is>
          <t>gonzaga</t>
        </is>
      </c>
      <c r="C125489" t="n">
        <v>3</v>
      </c>
      <c r="D125489" t="inlineStr">
        <is>
          <t>{'btg-vgonzaga', 'gonzagajs', '@gonzaga-access~sounds'}</t>
        </is>
      </c>
    </row>
    <row r="125490">
      <c r="A125490" s="1" t="n">
        <v>125488</v>
      </c>
      <c r="B125490" t="inlineStr">
        <is>
          <t>vuori</t>
        </is>
      </c>
      <c r="C125490" t="n">
        <v>3</v>
      </c>
      <c r="D125490" t="inlineStr">
        <is>
          <t>{'vuori-request-gn', '@mikaelvesavuori~acmecorp-potted-plants-components', '@mikaelvesavuori~democomponents'}</t>
        </is>
      </c>
    </row>
    <row r="125491">
      <c r="A125491" s="1" t="n">
        <v>125489</v>
      </c>
      <c r="B125491" t="inlineStr">
        <is>
          <t>joysticks</t>
        </is>
      </c>
      <c r="C125491" t="n">
        <v>3</v>
      </c>
      <c r="D125491" t="inlineStr">
        <is>
          <t>{'joysticks', '@rbxts~touch-screen-joysticks', 'aframe-joysticks-movement-component'}</t>
        </is>
      </c>
    </row>
    <row r="125492">
      <c r="A125492" s="1" t="n">
        <v>125490</v>
      </c>
      <c r="B125492" t="inlineStr">
        <is>
          <t>cuimiaomiao</t>
        </is>
      </c>
      <c r="C125492" t="n">
        <v>3</v>
      </c>
      <c r="D125492" t="inlineStr">
        <is>
          <t>{'trans_cuimiaomiao', 'history_cuimiaomiao', 'star-cuimiaomiao'}</t>
        </is>
      </c>
    </row>
    <row r="125493">
      <c r="A125493" s="1" t="n">
        <v>125491</v>
      </c>
      <c r="B125493" t="inlineStr">
        <is>
          <t>switz</t>
        </is>
      </c>
      <c r="C125493" t="n">
        <v>3</v>
      </c>
      <c r="D125493" t="inlineStr">
        <is>
          <t>{'@switz~eslint-config', 'cm-switz', 'switz'}</t>
        </is>
      </c>
    </row>
    <row r="125494">
      <c r="A125494" s="1" t="n">
        <v>125492</v>
      </c>
      <c r="B125494" t="inlineStr">
        <is>
          <t>appcook</t>
        </is>
      </c>
      <c r="C125494" t="n">
        <v>3</v>
      </c>
      <c r="D125494" t="inlineStr">
        <is>
          <t>{'appcook', '@appcook~eslint-config-vue', '@appcook~eslint-config-react'}</t>
        </is>
      </c>
    </row>
    <row r="125495">
      <c r="A125495" s="1" t="n">
        <v>125493</v>
      </c>
      <c r="B125495" t="inlineStr">
        <is>
          <t>tribuli</t>
        </is>
      </c>
      <c r="C125495" t="n">
        <v>3</v>
      </c>
      <c r="D125495" t="inlineStr">
        <is>
          <t>{'@tribuli~tribuli-api-typescript-angular-client', '@tribuli~tribuli-auth-typescript-angular-client', '@tribuli~typescript-angular-client'}</t>
        </is>
      </c>
    </row>
    <row r="125496">
      <c r="A125496" s="1" t="n">
        <v>125494</v>
      </c>
      <c r="B125496" t="inlineStr">
        <is>
          <t>oncle</t>
        </is>
      </c>
      <c r="C125496" t="n">
        <v>3</v>
      </c>
      <c r="D125496" t="inlineStr">
        <is>
          <t>{'grunt-dox-oncletom', 'mononcle-menu', 'dox-oncletom'}</t>
        </is>
      </c>
    </row>
    <row r="125497">
      <c r="A125497" s="1" t="n">
        <v>125495</v>
      </c>
      <c r="B125497" t="inlineStr">
        <is>
          <t>sinoa</t>
        </is>
      </c>
      <c r="C125497" t="n">
        <v>3</v>
      </c>
      <c r="D125497" t="inlineStr">
        <is>
          <t>{'jp.sinoa.snowrabbit', 'jp.sinoa.icemilktea', 'jp.sinoa.rpgatsumaruapiforunity'}</t>
        </is>
      </c>
    </row>
    <row r="125498">
      <c r="A125498" s="1" t="n">
        <v>125496</v>
      </c>
      <c r="B125498" t="inlineStr">
        <is>
          <t>trambar</t>
        </is>
      </c>
      <c r="C125498" t="n">
        <v>3</v>
      </c>
      <c r="D125498" t="inlineStr">
        <is>
          <t>{'trambar-www', 'trambar-deco', 'trambar'}</t>
        </is>
      </c>
    </row>
    <row r="125499">
      <c r="A125499" s="1" t="n">
        <v>125497</v>
      </c>
      <c r="B125499" t="inlineStr">
        <is>
          <t>ratatoskr</t>
        </is>
      </c>
      <c r="C125499" t="n">
        <v>3</v>
      </c>
      <c r="D125499" t="inlineStr">
        <is>
          <t>{'ratatoskr-mm', 'ratatoskr', 'ratatoskr-log'}</t>
        </is>
      </c>
    </row>
    <row r="125500">
      <c r="A125500" s="1" t="n">
        <v>125498</v>
      </c>
      <c r="B125500" t="inlineStr">
        <is>
          <t>hokodo</t>
        </is>
      </c>
      <c r="C125500" t="n">
        <v>3</v>
      </c>
      <c r="D125500" t="inlineStr">
        <is>
          <t>{'hokodo', 'hokodo-library', '@hokodo~hokodo-js'}</t>
        </is>
      </c>
    </row>
    <row r="125501">
      <c r="A125501" s="1" t="n">
        <v>125499</v>
      </c>
      <c r="B125501" t="inlineStr">
        <is>
          <t>cubelets</t>
        </is>
      </c>
      <c r="C125501" t="n">
        <v>3</v>
      </c>
      <c r="D125501" t="inlineStr">
        <is>
          <t>{'cubelets', '@cubelets~replug', '@cubelets~babar'}</t>
        </is>
      </c>
    </row>
    <row r="125502">
      <c r="A125502" s="1" t="n">
        <v>125500</v>
      </c>
      <c r="B125502" t="inlineStr">
        <is>
          <t>biubiu</t>
        </is>
      </c>
      <c r="C125502" t="n">
        <v>3</v>
      </c>
      <c r="D125502" t="inlineStr">
        <is>
          <t>{'biubiu-xlsx', 'biubiu', 'biubiu-utils'}</t>
        </is>
      </c>
    </row>
    <row r="125503">
      <c r="A125503" s="1" t="n">
        <v>125501</v>
      </c>
      <c r="B125503" t="inlineStr">
        <is>
          <t>goodlawyer</t>
        </is>
      </c>
      <c r="C125503" t="n">
        <v>3</v>
      </c>
      <c r="D125503" t="inlineStr">
        <is>
          <t>{'@goodlawyer~test-toolkit', '@goodlawyer~gl-ui-toolkit', '@goodlawyer~ui-toolkit'}</t>
        </is>
      </c>
    </row>
    <row r="125504">
      <c r="A125504" s="1" t="n">
        <v>125502</v>
      </c>
      <c r="B125504" t="inlineStr">
        <is>
          <t>mtat</t>
        </is>
      </c>
      <c r="C125504" t="n">
        <v>3</v>
      </c>
      <c r="D125504" t="inlineStr">
        <is>
          <t>{'mtat-inspector', 'mtat-uitest', 'mtat-uiauto'}</t>
        </is>
      </c>
    </row>
    <row r="125505">
      <c r="A125505" s="1" t="n">
        <v>125503</v>
      </c>
      <c r="B125505" t="inlineStr">
        <is>
          <t>rimmer</t>
        </is>
      </c>
      <c r="C125505" t="n">
        <v>3</v>
      </c>
      <c r="D125505" t="inlineStr">
        <is>
          <t>{'@jonrimmer~typedoc-plugin-external-module-name', 'srimmer', '@jonrimmer~typedoc-plugin-internal-external'}</t>
        </is>
      </c>
    </row>
    <row r="125506">
      <c r="A125506" s="1" t="n">
        <v>125504</v>
      </c>
      <c r="B125506" t="inlineStr">
        <is>
          <t>lauth</t>
        </is>
      </c>
      <c r="C125506" t="n">
        <v>3</v>
      </c>
      <c r="D125506" t="inlineStr">
        <is>
          <t>{'reactxp-msaadalauth', '@clsdcltask~dclauth', 'lauthreamont-react-native-webview'}</t>
        </is>
      </c>
    </row>
    <row r="125507">
      <c r="A125507" s="1" t="n">
        <v>125505</v>
      </c>
      <c r="B125507" t="inlineStr">
        <is>
          <t>phoenixtree</t>
        </is>
      </c>
      <c r="C125507" t="n">
        <v>3</v>
      </c>
      <c r="D125507" t="inlineStr">
        <is>
          <t>{'phoenixtree-time-change', 'phoenixtree-vue-plugin', 'phoenixtree-common-fn'}</t>
        </is>
      </c>
    </row>
    <row r="125508">
      <c r="A125508" s="1" t="n">
        <v>125506</v>
      </c>
      <c r="B125508" t="inlineStr">
        <is>
          <t>miking</t>
        </is>
      </c>
      <c r="C125508" t="n">
        <v>3</v>
      </c>
      <c r="D125508" t="inlineStr">
        <is>
          <t>{'@miking-the-viking~ejs-demo', '@miking-the-viking~lib-demo', '@miking~node-test'}</t>
        </is>
      </c>
    </row>
    <row r="125509">
      <c r="A125509" s="1" t="n">
        <v>125507</v>
      </c>
      <c r="B125509" t="inlineStr">
        <is>
          <t>hypothesisapp</t>
        </is>
      </c>
      <c r="C125509" t="n">
        <v>3</v>
      </c>
      <c r="D125509" t="inlineStr">
        <is>
          <t>{'@hypothesisapp~js', '@hypothesisapp~ckeditor5', '@hypothesisapp~logger'}</t>
        </is>
      </c>
    </row>
    <row r="125510">
      <c r="A125510" s="1" t="n">
        <v>125508</v>
      </c>
      <c r="B125510" t="inlineStr">
        <is>
          <t>servify</t>
        </is>
      </c>
      <c r="C125510" t="n">
        <v>3</v>
      </c>
      <c r="D125510" t="inlineStr">
        <is>
          <t>{'apiservice-servify', 'servify.js', 'servify'}</t>
        </is>
      </c>
    </row>
    <row r="125511">
      <c r="A125511" s="1" t="n">
        <v>125509</v>
      </c>
      <c r="B125511" t="inlineStr">
        <is>
          <t>csni</t>
        </is>
      </c>
      <c r="C125511" t="n">
        <v>3</v>
      </c>
      <c r="D125511" t="inlineStr">
        <is>
          <t>{'acsni', '@jarecsni~react-typeahead-component', '@jarecsni~nodez'}</t>
        </is>
      </c>
    </row>
    <row r="125512">
      <c r="A125512" s="1" t="n">
        <v>125510</v>
      </c>
      <c r="B125512" t="inlineStr">
        <is>
          <t>mufasa</t>
        </is>
      </c>
      <c r="C125512" t="n">
        <v>3</v>
      </c>
      <c r="D125512" t="inlineStr">
        <is>
          <t>{'mufasa', 'lndmufasa-demo', 'mufasa-client'}</t>
        </is>
      </c>
    </row>
    <row r="125513">
      <c r="A125513" s="1" t="n">
        <v>125511</v>
      </c>
      <c r="B125513" t="inlineStr">
        <is>
          <t>fintechstudios</t>
        </is>
      </c>
      <c r="C125513" t="n">
        <v>3</v>
      </c>
      <c r="D125513" t="inlineStr">
        <is>
          <t>{'@fintechstudios~eslint-plugin-chai-as-promised', '@fintechstudios~billboard-ng', '@fintechstudios~angularjs-mdc'}</t>
        </is>
      </c>
    </row>
    <row r="125514">
      <c r="A125514" s="1" t="n">
        <v>125512</v>
      </c>
      <c r="B125514" t="inlineStr">
        <is>
          <t>artisn</t>
        </is>
      </c>
      <c r="C125514" t="n">
        <v>3</v>
      </c>
      <c r="D125514" t="inlineStr">
        <is>
          <t>{'artisn-rn', 'artisn-ui-react', 'artisn'}</t>
        </is>
      </c>
    </row>
    <row r="125515">
      <c r="A125515" s="1" t="n">
        <v>125513</v>
      </c>
      <c r="B125515" t="inlineStr">
        <is>
          <t>vseditor</t>
        </is>
      </c>
      <c r="C125515" t="n">
        <v>3</v>
      </c>
      <c r="D125515" t="inlineStr">
        <is>
          <t>{'vseditor-cli-dev', 'vseditor-test', 'vseditor-test-lib'}</t>
        </is>
      </c>
    </row>
    <row r="125516">
      <c r="A125516" s="1" t="n">
        <v>125514</v>
      </c>
      <c r="B125516" t="inlineStr">
        <is>
          <t>dyson360</t>
        </is>
      </c>
      <c r="C125516" t="n">
        <v>3</v>
      </c>
      <c r="D125516" t="inlineStr">
        <is>
          <t>{'homebridge-dyson360eye-robot-vacuum-cleaner', 'homebridge-dyson360eye-robot', 'homebridge-dyson360eye'}</t>
        </is>
      </c>
    </row>
    <row r="125517">
      <c r="A125517" s="1" t="n">
        <v>125515</v>
      </c>
      <c r="B125517" t="inlineStr">
        <is>
          <t>livedocs</t>
        </is>
      </c>
      <c r="C125517" t="n">
        <v>3</v>
      </c>
      <c r="D125517" t="inlineStr">
        <is>
          <t>{'livedocs-route-loader', 'livedocs', 'livedocs-middleware'}</t>
        </is>
      </c>
    </row>
    <row r="125518">
      <c r="A125518" s="1" t="n">
        <v>125516</v>
      </c>
      <c r="B125518" t="inlineStr">
        <is>
          <t>vertxbus</t>
        </is>
      </c>
      <c r="C125518" t="n">
        <v>3</v>
      </c>
      <c r="D125518" t="inlineStr">
        <is>
          <t>{'@kiwigrid~vertxbus-client', 'angular-vertxbus', 'node-vertxbus'}</t>
        </is>
      </c>
    </row>
    <row r="125519">
      <c r="A125519" s="1" t="n">
        <v>125517</v>
      </c>
      <c r="B125519" t="inlineStr">
        <is>
          <t>avlis</t>
        </is>
      </c>
      <c r="C125519" t="n">
        <v>3</v>
      </c>
      <c r="D125519" t="inlineStr">
        <is>
          <t>{'@avlisodraude~test-module', 'hyral-avlisodraude', '@tsavlis~common'}</t>
        </is>
      </c>
    </row>
    <row r="125520">
      <c r="A125520" s="1" t="n">
        <v>125518</v>
      </c>
      <c r="B125520" t="inlineStr">
        <is>
          <t>getir</t>
        </is>
      </c>
      <c r="C125520" t="n">
        <v>3</v>
      </c>
      <c r="D125520" t="inlineStr">
        <is>
          <t>{'getir-react-hooks', 'getir', 'getir-hooks'}</t>
        </is>
      </c>
    </row>
    <row r="125521">
      <c r="A125521" s="1" t="n">
        <v>125519</v>
      </c>
      <c r="B125521" t="inlineStr">
        <is>
          <t>relayin</t>
        </is>
      </c>
      <c r="C125521" t="n">
        <v>3</v>
      </c>
      <c r="D125521" t="inlineStr">
        <is>
          <t>{'@relayin~error-handler', '@relayin~base-provider', '@relayin~component-formula-parser'}</t>
        </is>
      </c>
    </row>
    <row r="125522">
      <c r="A125522" s="1" t="n">
        <v>125520</v>
      </c>
      <c r="B125522" t="inlineStr">
        <is>
          <t>cairjs</t>
        </is>
      </c>
      <c r="C125522" t="n">
        <v>3</v>
      </c>
      <c r="D125522" t="inlineStr">
        <is>
          <t>{'@cairjs~core', '@cairjs~cli', '@cairjs~database'}</t>
        </is>
      </c>
    </row>
    <row r="125523">
      <c r="A125523" s="1" t="n">
        <v>125521</v>
      </c>
      <c r="B125523" t="inlineStr">
        <is>
          <t>listjs</t>
        </is>
      </c>
      <c r="C125523" t="n">
        <v>3</v>
      </c>
      <c r="D125523" t="inlineStr">
        <is>
          <t>{'collective-listjs', 'fm-plugin-listjs', 'listjs'}</t>
        </is>
      </c>
    </row>
    <row r="125524">
      <c r="A125524" s="1" t="n">
        <v>125522</v>
      </c>
      <c r="B125524" t="inlineStr">
        <is>
          <t>fitbudd</t>
        </is>
      </c>
      <c r="C125524" t="n">
        <v>3</v>
      </c>
      <c r="D125524" t="inlineStr">
        <is>
          <t>{'@fitbudd-cms~components', '@fitbudd-cms~theme', '@fitbudd-cms~service'}</t>
        </is>
      </c>
    </row>
    <row r="125525">
      <c r="A125525" s="1" t="n">
        <v>125523</v>
      </c>
      <c r="B125525" t="inlineStr">
        <is>
          <t>statsc</t>
        </is>
      </c>
      <c r="C125525" t="n">
        <v>3</v>
      </c>
      <c r="D125525" t="inlineStr">
        <is>
          <t>{'statsc', 'fh-statsc', 'statsc-socket'}</t>
        </is>
      </c>
    </row>
    <row r="125526">
      <c r="A125526" s="1" t="n">
        <v>125524</v>
      </c>
      <c r="B125526" t="inlineStr">
        <is>
          <t>targeek</t>
        </is>
      </c>
      <c r="C125526" t="n">
        <v>3</v>
      </c>
      <c r="D125526" t="inlineStr">
        <is>
          <t>{'@targeek~prettierrc', '@targeek~utils', '@targeek~tslint-config'}</t>
        </is>
      </c>
    </row>
    <row r="125527">
      <c r="A125527" s="1" t="n">
        <v>125525</v>
      </c>
      <c r="B125527" t="inlineStr">
        <is>
          <t>unito</t>
        </is>
      </c>
      <c r="C125527" t="n">
        <v>3</v>
      </c>
      <c r="D125527" t="inlineStr">
        <is>
          <t>{'unito-backblaze', 'unito', 'unito-s3-upload'}</t>
        </is>
      </c>
    </row>
    <row r="125528">
      <c r="A125528" s="1" t="n">
        <v>125526</v>
      </c>
      <c r="B125528" t="inlineStr">
        <is>
          <t>materialjs</t>
        </is>
      </c>
      <c r="C125528" t="n">
        <v>3</v>
      </c>
      <c r="D125528" t="inlineStr">
        <is>
          <t>{'materialjs', 'cm-materialjs', 'cosmicmind-materialjs'}</t>
        </is>
      </c>
    </row>
    <row r="125529">
      <c r="A125529" s="1" t="n">
        <v>125527</v>
      </c>
      <c r="B125529" t="inlineStr">
        <is>
          <t>codelovers</t>
        </is>
      </c>
      <c r="C125529" t="n">
        <v>3</v>
      </c>
      <c r="D125529" t="inlineStr">
        <is>
          <t>{'react-native-native-communication-module-codelovers', 'react-native-native-toast-library-codelovers', '@codelovers-nl~git'}</t>
        </is>
      </c>
    </row>
    <row r="125530">
      <c r="A125530" s="1" t="n">
        <v>125528</v>
      </c>
      <c r="B125530" t="inlineStr">
        <is>
          <t>jsonobject</t>
        </is>
      </c>
      <c r="C125530" t="n">
        <v>3</v>
      </c>
      <c r="D125530" t="inlineStr">
        <is>
          <t>{'jsonobject-couchdbkit', 'jsonobject', 'python-jsonobject'}</t>
        </is>
      </c>
    </row>
    <row r="125531">
      <c r="A125531" s="1" t="n">
        <v>125529</v>
      </c>
      <c r="B125531" t="inlineStr">
        <is>
          <t>ec0</t>
        </is>
      </c>
      <c r="C125531" t="n">
        <v>3</v>
      </c>
      <c r="D125531" t="inlineStr">
        <is>
          <t>{'@wtcbkjbuzrbl~a8f4ec0e4240dc16be6461419a3af2d061576eac09001b8fa64e491cc', '@wtcbkjbuzrbl~a55f6308799cfea420bb57ccad9199d2c96f975e8cf84ec0cc57e09f0', '6ec0bd7f'}</t>
        </is>
      </c>
    </row>
    <row r="125532">
      <c r="A125532" s="1" t="n">
        <v>125530</v>
      </c>
      <c r="B125532" t="inlineStr">
        <is>
          <t>shinymayhem</t>
        </is>
      </c>
      <c r="C125532" t="n">
        <v>3</v>
      </c>
      <c r="D125532" t="inlineStr">
        <is>
          <t>{'@shinymayhem~contenttype', '@shinymayhem~json-schema-generator', '@shinymayhem~binary'}</t>
        </is>
      </c>
    </row>
    <row r="125533">
      <c r="A125533" s="1" t="n">
        <v>125531</v>
      </c>
      <c r="B125533" t="inlineStr">
        <is>
          <t>kbiswas</t>
        </is>
      </c>
      <c r="C125533" t="n">
        <v>3</v>
      </c>
      <c r="D125533" t="inlineStr">
        <is>
          <t>{'@kbiswas~userprofile-record-library', '@kbiswas~skapps-record-library', '@kbiswas~skapp-library'}</t>
        </is>
      </c>
    </row>
    <row r="125534">
      <c r="A125534" s="1" t="n">
        <v>125532</v>
      </c>
      <c r="B125534" t="inlineStr">
        <is>
          <t>backdey</t>
        </is>
      </c>
      <c r="C125534" t="n">
        <v>3</v>
      </c>
      <c r="D125534" t="inlineStr">
        <is>
          <t>{'@quenk~backdey-resource-mongodb', '@quenk~backdey-mongodb-testkit', '@quenk~backdey-model-mongodb'}</t>
        </is>
      </c>
    </row>
    <row r="125535">
      <c r="A125535" s="1" t="n">
        <v>125533</v>
      </c>
      <c r="B125535" t="inlineStr">
        <is>
          <t>miatechnology</t>
        </is>
      </c>
      <c r="C125535" t="n">
        <v>3</v>
      </c>
      <c r="D125535" t="inlineStr">
        <is>
          <t>{'@miatechnology~ngx-websocket', '@miatechnology~ng2-websocket', '@miatechnology~ngx-configuration-manager'}</t>
        </is>
      </c>
    </row>
    <row r="125536">
      <c r="A125536" s="1" t="n">
        <v>125534</v>
      </c>
      <c r="B125536" t="inlineStr">
        <is>
          <t>skava</t>
        </is>
      </c>
      <c r="C125536" t="n">
        <v>3</v>
      </c>
      <c r="D125536" t="inlineStr">
        <is>
          <t>{'skava-studio-widgets', 'skava-handlebars-compiler', 'skava-lib'}</t>
        </is>
      </c>
    </row>
    <row r="125537">
      <c r="A125537" s="1" t="n">
        <v>125535</v>
      </c>
      <c r="B125537" t="inlineStr">
        <is>
          <t>kfang</t>
        </is>
      </c>
      <c r="C125537" t="n">
        <v>3</v>
      </c>
      <c r="D125537" t="inlineStr">
        <is>
          <t>{'@kfang~zuora-sdk-typescript-axios', '@kfang~protobufjs', '@kfang~typescript-fp'}</t>
        </is>
      </c>
    </row>
    <row r="125538">
      <c r="A125538" s="1" t="n">
        <v>125536</v>
      </c>
      <c r="B125538" t="inlineStr">
        <is>
          <t>kjin</t>
        </is>
      </c>
      <c r="C125538" t="n">
        <v>3</v>
      </c>
      <c r="D125538" t="inlineStr">
        <is>
          <t>{'kjin-promise', 'kjin-test-pkg', '@kjin-test~a'}</t>
        </is>
      </c>
    </row>
    <row r="125539">
      <c r="A125539" s="1" t="n">
        <v>125537</v>
      </c>
      <c r="B125539" t="inlineStr">
        <is>
          <t>wheelmaker</t>
        </is>
      </c>
      <c r="C125539" t="n">
        <v>3</v>
      </c>
      <c r="D125539" t="inlineStr">
        <is>
          <t>{'wheelmaker', '@wheelmaker~js-form', '@wheelmaker~object-helpers'}</t>
        </is>
      </c>
    </row>
    <row r="125540">
      <c r="A125540" s="1" t="n">
        <v>125538</v>
      </c>
      <c r="B125540" t="inlineStr">
        <is>
          <t>sgkb</t>
        </is>
      </c>
      <c r="C125540" t="n">
        <v>3</v>
      </c>
      <c r="D125540" t="inlineStr">
        <is>
          <t>{'prettier-config-sgkb', 'sgkb-table', 'tslint-config-sgkb'}</t>
        </is>
      </c>
    </row>
    <row r="125541">
      <c r="A125541" s="1" t="n">
        <v>125539</v>
      </c>
      <c r="B125541" t="inlineStr">
        <is>
          <t>simpledi</t>
        </is>
      </c>
      <c r="C125541" t="n">
        <v>3</v>
      </c>
      <c r="D125541" t="inlineStr">
        <is>
          <t>{'simpledi', 'simpledi-jr', 'simpledi-node'}</t>
        </is>
      </c>
    </row>
    <row r="125542">
      <c r="A125542" s="1" t="n">
        <v>125540</v>
      </c>
      <c r="B125542" t="inlineStr">
        <is>
          <t>mafalda</t>
        </is>
      </c>
      <c r="C125542" t="n">
        <v>3</v>
      </c>
      <c r="D125542" t="inlineStr">
        <is>
          <t>{'@mafalda~fsset', '@mafalda~pidsfile', '@mafalda~readonlymap'}</t>
        </is>
      </c>
    </row>
    <row r="125543">
      <c r="A125543" s="1" t="n">
        <v>125541</v>
      </c>
      <c r="B125543" t="inlineStr">
        <is>
          <t>neru</t>
        </is>
      </c>
      <c r="C125543" t="n">
        <v>3</v>
      </c>
      <c r="D125543" t="inlineStr">
        <is>
          <t>{'neru', 'neru-alpha', 'akita_neru'}</t>
        </is>
      </c>
    </row>
    <row r="125544">
      <c r="A125544" s="1" t="n">
        <v>125542</v>
      </c>
      <c r="B125544" t="inlineStr">
        <is>
          <t>knappi</t>
        </is>
      </c>
      <c r="C125544" t="n">
        <v>3</v>
      </c>
      <c r="D125544" t="inlineStr">
        <is>
          <t>{'@knappi~grunt-saucelabs', '@knappi~addon-storyshots-selenium', '@knappi~sauce-tunnel'}</t>
        </is>
      </c>
    </row>
    <row r="125545">
      <c r="A125545" s="1" t="n">
        <v>125543</v>
      </c>
      <c r="B125545" t="inlineStr">
        <is>
          <t>maskfy</t>
        </is>
      </c>
      <c r="C125545" t="n">
        <v>3</v>
      </c>
      <c r="D125545" t="inlineStr">
        <is>
          <t>{'maskfy', '@tboerc~maskfy', 'react-maskfy'}</t>
        </is>
      </c>
    </row>
    <row r="125546">
      <c r="A125546" s="1" t="n">
        <v>125544</v>
      </c>
      <c r="B125546" t="inlineStr">
        <is>
          <t>krest</t>
        </is>
      </c>
      <c r="C125546" t="n">
        <v>3</v>
      </c>
      <c r="D125546" t="inlineStr">
        <is>
          <t>{'@kresty~common', 'nltkrest', 'krest'}</t>
        </is>
      </c>
    </row>
    <row r="125547">
      <c r="A125547" s="1" t="n">
        <v>125545</v>
      </c>
      <c r="B125547" t="inlineStr">
        <is>
          <t>flipped</t>
        </is>
      </c>
      <c r="C125547" t="n">
        <v>3</v>
      </c>
      <c r="D125547" t="inlineStr">
        <is>
          <t>{'treyflipped-button', 'flippedtable', 'flipped'}</t>
        </is>
      </c>
    </row>
    <row r="125548">
      <c r="A125548" s="1" t="n">
        <v>125546</v>
      </c>
      <c r="B125548" t="inlineStr">
        <is>
          <t>colgroup</t>
        </is>
      </c>
      <c r="C125548" t="n">
        <v>3</v>
      </c>
      <c r="D125548" t="inlineStr">
        <is>
          <t>{'slickgrid-colgroup-plugin', 'simter-vue-colgroup', 'react-colgroup'}</t>
        </is>
      </c>
    </row>
    <row r="125549">
      <c r="A125549" s="1" t="n">
        <v>125547</v>
      </c>
      <c r="B125549" t="inlineStr">
        <is>
          <t>scrollanimation</t>
        </is>
      </c>
      <c r="C125549" t="n">
        <v>3</v>
      </c>
      <c r="D125549" t="inlineStr">
        <is>
          <t>{'scrollAnimation', 'quasar-app-extension-scrollanimation', 'scrollanimation'}</t>
        </is>
      </c>
    </row>
    <row r="125550">
      <c r="A125550" s="1" t="n">
        <v>125548</v>
      </c>
      <c r="B125550" t="inlineStr">
        <is>
          <t>oblac</t>
        </is>
      </c>
      <c r="C125550" t="n">
        <v>3</v>
      </c>
      <c r="D125550" t="inlineStr">
        <is>
          <t>{'@synapticon~oblac-drives-fetch', '@synapticon~oblac-drives-util', 'oblac-drives-fetch'}</t>
        </is>
      </c>
    </row>
    <row r="125551">
      <c r="A125551" s="1" t="n">
        <v>125549</v>
      </c>
      <c r="B125551" t="inlineStr">
        <is>
          <t>doublenote</t>
        </is>
      </c>
      <c r="C125551" t="n">
        <v>3</v>
      </c>
      <c r="D125551" t="inlineStr">
        <is>
          <t>{'doublenote-frontend', 'doublenote-backend', 'doublenote'}</t>
        </is>
      </c>
    </row>
    <row r="125552">
      <c r="A125552" s="1" t="n">
        <v>125550</v>
      </c>
      <c r="B125552" t="inlineStr">
        <is>
          <t>muld</t>
        </is>
      </c>
      <c r="C125552" t="n">
        <v>3</v>
      </c>
      <c r="D125552" t="inlineStr">
        <is>
          <t>{'muld', '@trillion~muld', '@trillion~muld-tools'}</t>
        </is>
      </c>
    </row>
    <row r="125553">
      <c r="A125553" s="1" t="n">
        <v>125551</v>
      </c>
      <c r="B125553" t="inlineStr">
        <is>
          <t>dollie</t>
        </is>
      </c>
      <c r="C125553" t="n">
        <v>3</v>
      </c>
      <c r="D125553" t="inlineStr">
        <is>
          <t>{'@dollie~core', '@dollie~origins', '@dollie~cli'}</t>
        </is>
      </c>
    </row>
    <row r="125554">
      <c r="A125554" s="1" t="n">
        <v>125552</v>
      </c>
      <c r="B125554" t="inlineStr">
        <is>
          <t>hunc</t>
        </is>
      </c>
      <c r="C125554" t="n">
        <v>3</v>
      </c>
      <c r="D125554" t="inlineStr">
        <is>
          <t>{'huncwot', 'create-huncwot-app', '@huncwot~vue'}</t>
        </is>
      </c>
    </row>
    <row r="125555">
      <c r="A125555" s="1" t="n">
        <v>125553</v>
      </c>
      <c r="B125555" t="inlineStr">
        <is>
          <t>huncwot</t>
        </is>
      </c>
      <c r="C125555" t="n">
        <v>3</v>
      </c>
      <c r="D125555" t="inlineStr">
        <is>
          <t>{'huncwot', 'create-huncwot-app', '@huncwot~vue'}</t>
        </is>
      </c>
    </row>
    <row r="125556">
      <c r="A125556" s="1" t="n">
        <v>125554</v>
      </c>
      <c r="B125556" t="inlineStr">
        <is>
          <t>clubedaentrega</t>
        </is>
      </c>
      <c r="C125556" t="n">
        <v>3</v>
      </c>
      <c r="D125556" t="inlineStr">
        <is>
          <t>{'@clubedaentrega~test-spec', '@clubedaentrega~cipher', '@clubedaentrega~passport-paypal-oauth'}</t>
        </is>
      </c>
    </row>
    <row r="125557">
      <c r="A125557" s="1" t="n">
        <v>125555</v>
      </c>
      <c r="B125557" t="inlineStr">
        <is>
          <t>happychat</t>
        </is>
      </c>
      <c r="C125557" t="n">
        <v>3</v>
      </c>
      <c r="D125557" t="inlineStr">
        <is>
          <t>{'happychat-service', 'happychat-client', 'happychat'}</t>
        </is>
      </c>
    </row>
    <row r="125558">
      <c r="A125558" s="1" t="n">
        <v>125556</v>
      </c>
      <c r="B125558" t="inlineStr">
        <is>
          <t>gige</t>
        </is>
      </c>
      <c r="C125558" t="n">
        <v>3</v>
      </c>
      <c r="D125558" t="inlineStr">
        <is>
          <t>{'iobroker.egigeozone', 'gigecamera-simulator', 'gigecamera'}</t>
        </is>
      </c>
    </row>
    <row r="125559">
      <c r="A125559" s="1" t="n">
        <v>125557</v>
      </c>
      <c r="B125559" t="inlineStr">
        <is>
          <t>cafetextual</t>
        </is>
      </c>
      <c r="C125559" t="n">
        <v>3</v>
      </c>
      <c r="D125559" t="inlineStr">
        <is>
          <t>{'@cafetextual~ct-parser', '@cafetextual~nlist', '@cafetextual~util'}</t>
        </is>
      </c>
    </row>
    <row r="125560">
      <c r="A125560" s="1" t="n">
        <v>125558</v>
      </c>
      <c r="B125560" t="inlineStr">
        <is>
          <t>airside</t>
        </is>
      </c>
      <c r="C125560" t="n">
        <v>3</v>
      </c>
      <c r="D125560" t="inlineStr">
        <is>
          <t>{'airsidex', 'airsidemobile', 'airside'}</t>
        </is>
      </c>
    </row>
    <row r="125561">
      <c r="A125561" s="1" t="n">
        <v>125559</v>
      </c>
      <c r="B125561" t="inlineStr">
        <is>
          <t>feimsoft</t>
        </is>
      </c>
      <c r="C125561" t="n">
        <v>3</v>
      </c>
      <c r="D125561" t="inlineStr">
        <is>
          <t>{'@feimsoft~crudgateway', '@feimsoft~use-global-reducer', '@feimsoft~remapjs'}</t>
        </is>
      </c>
    </row>
    <row r="125562">
      <c r="A125562" s="1" t="n">
        <v>125560</v>
      </c>
      <c r="B125562" t="inlineStr">
        <is>
          <t>hpeniran</t>
        </is>
      </c>
      <c r="C125562" t="n">
        <v>3</v>
      </c>
      <c r="D125562" t="inlineStr">
        <is>
          <t>{'@hpeniran~ngx-jsonapi', '@hpeniran~jsonapi', '@hpeniran~ngx-datatable'}</t>
        </is>
      </c>
    </row>
    <row r="125563">
      <c r="A125563" s="1" t="n">
        <v>125561</v>
      </c>
      <c r="B125563" t="inlineStr">
        <is>
          <t>addc</t>
        </is>
      </c>
      <c r="C125563" t="n">
        <v>3</v>
      </c>
      <c r="D125563" t="inlineStr">
        <is>
          <t>{'harry-addc-button', 'addc', 'addc-uilib-test'}</t>
        </is>
      </c>
    </row>
    <row r="125564">
      <c r="A125564" s="1" t="n">
        <v>125562</v>
      </c>
      <c r="B125564" t="inlineStr">
        <is>
          <t>gp16</t>
        </is>
      </c>
      <c r="C125564" t="n">
        <v>3</v>
      </c>
      <c r="D125564" t="inlineStr">
        <is>
          <t>{'gp16-02-custom', 'gp16-custom', 'gp16-xx'}</t>
        </is>
      </c>
    </row>
    <row r="125565">
      <c r="A125565" s="1" t="n">
        <v>125563</v>
      </c>
      <c r="B125565" t="inlineStr">
        <is>
          <t>botengine</t>
        </is>
      </c>
      <c r="C125565" t="n">
        <v>3</v>
      </c>
      <c r="D125565" t="inlineStr">
        <is>
          <t>{'botengine-telegramapi', '@ionbot~botengine', 'botengine-sdk'}</t>
        </is>
      </c>
    </row>
    <row r="125566">
      <c r="A125566" s="1" t="n">
        <v>125564</v>
      </c>
      <c r="B125566" t="inlineStr">
        <is>
          <t>generatorjs</t>
        </is>
      </c>
      <c r="C125566" t="n">
        <v>3</v>
      </c>
      <c r="D125566" t="inlineStr">
        <is>
          <t>{'generatorjs-component', 'generatorjs', 'uid-generatorjs'}</t>
        </is>
      </c>
    </row>
    <row r="125567">
      <c r="A125567" s="1" t="n">
        <v>125565</v>
      </c>
      <c r="B125567" t="inlineStr">
        <is>
          <t>cyanide</t>
        </is>
      </c>
      <c r="C125567" t="n">
        <v>3</v>
      </c>
      <c r="D125567" t="inlineStr">
        <is>
          <t>{'bb2-cyanide-api', 'cyanide', 'hyper-cyanide'}</t>
        </is>
      </c>
    </row>
    <row r="125568">
      <c r="A125568" s="1" t="n">
        <v>125566</v>
      </c>
      <c r="B125568" t="inlineStr">
        <is>
          <t>meetelise</t>
        </is>
      </c>
      <c r="C125568" t="n">
        <v>3</v>
      </c>
      <c r="D125568" t="inlineStr">
        <is>
          <t>{'@meetelise~chat', '@meetelise~text-with-us', '@meetelise~dni'}</t>
        </is>
      </c>
    </row>
    <row r="125569">
      <c r="A125569" s="1" t="n">
        <v>125567</v>
      </c>
      <c r="B125569" t="inlineStr">
        <is>
          <t>dataenergy</t>
        </is>
      </c>
      <c r="C125569" t="n">
        <v>3</v>
      </c>
      <c r="D125569" t="inlineStr">
        <is>
          <t>{'@dataenergy~cli', 'dataenergy-component-builder', '@dataenergy~insight_test'}</t>
        </is>
      </c>
    </row>
    <row r="125570">
      <c r="A125570" s="1" t="n">
        <v>125568</v>
      </c>
      <c r="B125570" t="inlineStr">
        <is>
          <t>bacn</t>
        </is>
      </c>
      <c r="C125570" t="n">
        <v>3</v>
      </c>
      <c r="D125570" t="inlineStr">
        <is>
          <t>{'generator-bacn', 'grunt-bacn', 'bacn'}</t>
        </is>
      </c>
    </row>
    <row r="125571">
      <c r="A125571" s="1" t="n">
        <v>125569</v>
      </c>
      <c r="B125571" t="inlineStr">
        <is>
          <t>jolin</t>
        </is>
      </c>
      <c r="C125571" t="n">
        <v>3</v>
      </c>
      <c r="D125571" t="inlineStr">
        <is>
          <t>{'jolin', 'hum-tyxjolin', 'cesium-navigation-es6-jolin'}</t>
        </is>
      </c>
    </row>
    <row r="125572">
      <c r="A125572" s="1" t="n">
        <v>125570</v>
      </c>
      <c r="B125572" t="inlineStr">
        <is>
          <t>btz</t>
        </is>
      </c>
      <c r="C125572" t="n">
        <v>3</v>
      </c>
      <c r="D125572" t="inlineStr">
        <is>
          <t>{'btz-mui-datatables', 'btz-dnd-component', 'btz-command'}</t>
        </is>
      </c>
    </row>
    <row r="125573">
      <c r="A125573" s="1" t="n">
        <v>125571</v>
      </c>
      <c r="B125573" t="inlineStr">
        <is>
          <t>mktest</t>
        </is>
      </c>
      <c r="C125573" t="n">
        <v>3</v>
      </c>
      <c r="D125573" t="inlineStr">
        <is>
          <t>{'mktest-cli', 'mktest-cli-lib', 'mktest'}</t>
        </is>
      </c>
    </row>
    <row r="125574">
      <c r="A125574" s="1" t="n">
        <v>125572</v>
      </c>
      <c r="B125574" t="inlineStr">
        <is>
          <t>lovebox</t>
        </is>
      </c>
      <c r="C125574" t="n">
        <v>3</v>
      </c>
      <c r="D125574" t="inlineStr">
        <is>
          <t>{'@andreeaccss~lovebox', 'qrcode-lovebox', 'lovebox-barcode'}</t>
        </is>
      </c>
    </row>
    <row r="125575">
      <c r="A125575" s="1" t="n">
        <v>125573</v>
      </c>
      <c r="B125575" t="inlineStr">
        <is>
          <t>dummycreator</t>
        </is>
      </c>
      <c r="C125575" t="n">
        <v>3</v>
      </c>
      <c r="D125575" t="inlineStr">
        <is>
          <t>{'@dummycreator~dummy-package-c', '@dummycreator~dummy-package-b', '@dummycreator~dummy-package-a'}</t>
        </is>
      </c>
    </row>
    <row r="125576">
      <c r="A125576" s="1" t="n">
        <v>125574</v>
      </c>
      <c r="B125576" t="inlineStr">
        <is>
          <t>kortxyz</t>
        </is>
      </c>
      <c r="C125576" t="n">
        <v>3</v>
      </c>
      <c r="D125576" t="inlineStr">
        <is>
          <t>{'kortxyz-components', 'kortxyz-map', '@kortxyz~kortxyz-leaflet'}</t>
        </is>
      </c>
    </row>
    <row r="125577">
      <c r="A125577" s="1" t="n">
        <v>125575</v>
      </c>
      <c r="B125577" t="inlineStr">
        <is>
          <t>amboss</t>
        </is>
      </c>
      <c r="C125577" t="n">
        <v>3</v>
      </c>
      <c r="D125577" t="inlineStr">
        <is>
          <t>{'@alexjeffcott~amboss-pipeline-analyser', 'amboss', '@amboss~design-system'}</t>
        </is>
      </c>
    </row>
    <row r="125578">
      <c r="A125578" s="1" t="n">
        <v>125576</v>
      </c>
      <c r="B125578" t="inlineStr">
        <is>
          <t>uipoc</t>
        </is>
      </c>
      <c r="C125578" t="n">
        <v>3</v>
      </c>
      <c r="D125578" t="inlineStr">
        <is>
          <t>{'@uipoc~uitk-button', '@uipoc~uitk-modal', '@uipoc~assign-users'}</t>
        </is>
      </c>
    </row>
    <row r="125579">
      <c r="A125579" s="1" t="n">
        <v>125577</v>
      </c>
      <c r="B125579" t="inlineStr">
        <is>
          <t>pyspace</t>
        </is>
      </c>
      <c r="C125579" t="n">
        <v>3</v>
      </c>
      <c r="D125579" t="inlineStr">
        <is>
          <t>{'pyspace-toolkit', 'pyspace-api', 'pyspace'}</t>
        </is>
      </c>
    </row>
    <row r="125580">
      <c r="A125580" s="1" t="n">
        <v>125578</v>
      </c>
      <c r="B125580" t="inlineStr">
        <is>
          <t>beenhere4</t>
        </is>
      </c>
      <c r="C125580" t="n">
        <v>3</v>
      </c>
      <c r="D125580" t="inlineStr">
        <is>
          <t>{'@beenhere4hours~filter-validate', '@beenhere4hours~valid-chain', '@beenhere4hours~merge-objects'}</t>
        </is>
      </c>
    </row>
    <row r="125581">
      <c r="A125581" s="1" t="n">
        <v>125579</v>
      </c>
      <c r="B125581" t="inlineStr">
        <is>
          <t>inmem</t>
        </is>
      </c>
      <c r="C125581" t="n">
        <v>3</v>
      </c>
      <c r="D125581" t="inlineStr">
        <is>
          <t>{'threatbus-inmem', '@repositories~inmem', 'authentication-flows-js-inmem'}</t>
        </is>
      </c>
    </row>
    <row r="125582">
      <c r="A125582" s="1" t="n">
        <v>125580</v>
      </c>
      <c r="B125582" t="inlineStr">
        <is>
          <t>vixlet</t>
        </is>
      </c>
      <c r="C125582" t="n">
        <v>3</v>
      </c>
      <c r="D125582" t="inlineStr">
        <is>
          <t>{'draft-js-sticker-plugin-vixlet', 'vixlet-sqs-queue', 'draft-js-mention-plugin-vixlet'}</t>
        </is>
      </c>
    </row>
    <row r="125583">
      <c r="A125583" s="1" t="n">
        <v>125581</v>
      </c>
      <c r="B125583" t="inlineStr">
        <is>
          <t>cserver</t>
        </is>
      </c>
      <c r="C125583" t="n">
        <v>3</v>
      </c>
      <c r="D125583" t="inlineStr">
        <is>
          <t>{'@samtec-ash~fireflyi2cserver', 'fireflyi2cserver', '@compilingcodecamp~cserver'}</t>
        </is>
      </c>
    </row>
    <row r="125584">
      <c r="A125584" s="1" t="n">
        <v>125582</v>
      </c>
      <c r="B125584" t="inlineStr">
        <is>
          <t>eezyquote</t>
        </is>
      </c>
      <c r="C125584" t="n">
        <v>3</v>
      </c>
      <c r="D125584" t="inlineStr">
        <is>
          <t>{'@eezyquote~geist-ui', '@eezyquote~prettier-config', '@eezyquote~gradient-avatar'}</t>
        </is>
      </c>
    </row>
    <row r="125585">
      <c r="A125585" s="1" t="n">
        <v>125583</v>
      </c>
      <c r="B125585" t="inlineStr">
        <is>
          <t>biochem</t>
        </is>
      </c>
      <c r="C125585" t="n">
        <v>3</v>
      </c>
      <c r="D125585" t="inlineStr">
        <is>
          <t>{'biochemia', 'biochemia-analysis', 'biochemia-chem'}</t>
        </is>
      </c>
    </row>
    <row r="125586">
      <c r="A125586" s="1" t="n">
        <v>125584</v>
      </c>
      <c r="B125586" t="inlineStr">
        <is>
          <t>biochemia</t>
        </is>
      </c>
      <c r="C125586" t="n">
        <v>3</v>
      </c>
      <c r="D125586" t="inlineStr">
        <is>
          <t>{'biochemia', 'biochemia-analysis', 'biochemia-chem'}</t>
        </is>
      </c>
    </row>
    <row r="125587">
      <c r="A125587" s="1" t="n">
        <v>125585</v>
      </c>
      <c r="B125587" t="inlineStr">
        <is>
          <t>hashml</t>
        </is>
      </c>
      <c r="C125587" t="n">
        <v>3</v>
      </c>
      <c r="D125587" t="inlineStr">
        <is>
          <t>{'@hashml~hashml', '@hashml~cli', '@hashml~hashdocs'}</t>
        </is>
      </c>
    </row>
    <row r="125588">
      <c r="A125588" s="1" t="n">
        <v>125586</v>
      </c>
      <c r="B125588" t="inlineStr">
        <is>
          <t>aanstelling</t>
        </is>
      </c>
      <c r="C125588" t="n">
        <v>3</v>
      </c>
      <c r="D125588" t="inlineStr">
        <is>
          <t>{'@lblod~ember-rdfa-editor-bijzonder-comite-aanstelling-plugin', '@lblod~ember-rdfa-editor-schepenen-aanstelling-plugin', '@lblod~ember-rdfa-editor-gemeenteraadsleden-aanstelling-plugin'}</t>
        </is>
      </c>
    </row>
    <row r="125589">
      <c r="A125589" s="1" t="n">
        <v>125587</v>
      </c>
      <c r="B125589" t="inlineStr">
        <is>
          <t>fastfib</t>
        </is>
      </c>
      <c r="C125589" t="n">
        <v>3</v>
      </c>
      <c r="D125589" t="inlineStr">
        <is>
          <t>{'fastfib', 'fastfib-demo-test', 'fastfib-demo'}</t>
        </is>
      </c>
    </row>
    <row r="125590">
      <c r="A125590" s="1" t="n">
        <v>125588</v>
      </c>
      <c r="B125590" t="inlineStr">
        <is>
          <t>pixelbrush</t>
        </is>
      </c>
      <c r="C125590" t="n">
        <v>3</v>
      </c>
      <c r="D125590" t="inlineStr">
        <is>
          <t>{'pixelbrush-array-ext', 'pixelbrush-ts-array-ext', 'jquery-pixelbrush'}</t>
        </is>
      </c>
    </row>
    <row r="125591">
      <c r="A125591" s="1" t="n">
        <v>125589</v>
      </c>
      <c r="B125591" t="inlineStr">
        <is>
          <t>dappaccount</t>
        </is>
      </c>
      <c r="C125591" t="n">
        <v>3</v>
      </c>
      <c r="D125591" t="inlineStr">
        <is>
          <t>{'dappaccount_demo_rn', 'dappaccount', 'dappaccount_demo'}</t>
        </is>
      </c>
    </row>
    <row r="125592">
      <c r="A125592" s="1" t="n">
        <v>125590</v>
      </c>
      <c r="B125592" t="inlineStr">
        <is>
          <t>loadconfig</t>
        </is>
      </c>
      <c r="C125592" t="n">
        <v>3</v>
      </c>
      <c r="D125592" t="inlineStr">
        <is>
          <t>{'@cley_faye~loadconfig', '@jchurque~k8s-loadconfig', 'loadconfig'}</t>
        </is>
      </c>
    </row>
    <row r="125593">
      <c r="A125593" s="1" t="n">
        <v>125591</v>
      </c>
      <c r="B125593" t="inlineStr">
        <is>
          <t>fontfamily</t>
        </is>
      </c>
      <c r="C125593" t="n">
        <v>3</v>
      </c>
      <c r="D125593" t="inlineStr">
        <is>
          <t>{'react-native-measure-text-with-fontfamily', '@collinchen11~ckeditor5-build-classic-with-fontfamily-alignment', '@aomao~plugin-fontfamily'}</t>
        </is>
      </c>
    </row>
    <row r="125594">
      <c r="A125594" s="1" t="n">
        <v>125592</v>
      </c>
      <c r="B125594" t="inlineStr">
        <is>
          <t>lock2</t>
        </is>
      </c>
      <c r="C125594" t="n">
        <v>3</v>
      </c>
      <c r="D125594" t="inlineStr">
        <is>
          <t>{'test-npm-lock2', 'lock2', 'lock2yarn'}</t>
        </is>
      </c>
    </row>
    <row r="125595">
      <c r="A125595" s="1" t="n">
        <v>125593</v>
      </c>
      <c r="B125595" t="inlineStr">
        <is>
          <t>argun</t>
        </is>
      </c>
      <c r="C125595" t="n">
        <v>3</v>
      </c>
      <c r="D125595" t="inlineStr">
        <is>
          <t>{'argunaut', 'argunauts', 'argun'}</t>
        </is>
      </c>
    </row>
    <row r="125596">
      <c r="A125596" s="1" t="n">
        <v>125594</v>
      </c>
      <c r="B125596" t="inlineStr">
        <is>
          <t>releox</t>
        </is>
      </c>
      <c r="C125596" t="n">
        <v>3</v>
      </c>
      <c r="D125596" t="inlineStr">
        <is>
          <t>{'releox-react', 'releox-remote-list', 'releox-react-core'}</t>
        </is>
      </c>
    </row>
    <row r="125597">
      <c r="A125597" s="1" t="n">
        <v>125595</v>
      </c>
      <c r="B125597" t="inlineStr">
        <is>
          <t>configa</t>
        </is>
      </c>
      <c r="C125597" t="n">
        <v>3</v>
      </c>
      <c r="D125597" t="inlineStr">
        <is>
          <t>{'phantconfig-configa', 'configa', '@stencila~configa'}</t>
        </is>
      </c>
    </row>
    <row r="125598">
      <c r="A125598" s="1" t="n">
        <v>125596</v>
      </c>
      <c r="B125598" t="inlineStr">
        <is>
          <t>pult</t>
        </is>
      </c>
      <c r="C125598" t="n">
        <v>3</v>
      </c>
      <c r="D125598" t="inlineStr">
        <is>
          <t>{'@mrmasly~meteor-pult', 'pult', 'pult-cli'}</t>
        </is>
      </c>
    </row>
    <row r="125599">
      <c r="A125599" s="1" t="n">
        <v>125597</v>
      </c>
      <c r="B125599" t="inlineStr">
        <is>
          <t>severn</t>
        </is>
      </c>
      <c r="C125599" t="n">
        <v>3</v>
      </c>
      <c r="D125599" t="inlineStr">
        <is>
          <t>{'opc-severn', 'severntestpro', 'severnsilder'}</t>
        </is>
      </c>
    </row>
    <row r="125600">
      <c r="A125600" s="1" t="n">
        <v>125598</v>
      </c>
      <c r="B125600" t="inlineStr">
        <is>
          <t>twsargent</t>
        </is>
      </c>
      <c r="C125600" t="n">
        <v>3</v>
      </c>
      <c r="D125600" t="inlineStr">
        <is>
          <t>{'@twsargent~a', '@twsargent~b', '@twsargent~c'}</t>
        </is>
      </c>
    </row>
    <row r="125601">
      <c r="A125601" s="1" t="n">
        <v>125599</v>
      </c>
      <c r="B125601" t="inlineStr">
        <is>
          <t>reonomy</t>
        </is>
      </c>
      <c r="C125601" t="n">
        <v>3</v>
      </c>
      <c r="D125601" t="inlineStr">
        <is>
          <t>{'@reonomy~reactive-hooks', '@reonomy~styles', '@reonomy~react-confetti-explosion'}</t>
        </is>
      </c>
    </row>
    <row r="125602">
      <c r="A125602" s="1" t="n">
        <v>125600</v>
      </c>
      <c r="B125602" t="inlineStr">
        <is>
          <t>plgin</t>
        </is>
      </c>
      <c r="C125602" t="n">
        <v>3</v>
      </c>
      <c r="D125602" t="inlineStr">
        <is>
          <t>{'plgin-test', 'umi-plgin-h-qiankun', 'vue-cli-plgin-charts'}</t>
        </is>
      </c>
    </row>
    <row r="125603">
      <c r="A125603" s="1" t="n">
        <v>125601</v>
      </c>
      <c r="B125603" t="inlineStr">
        <is>
          <t>carlosyang</t>
        </is>
      </c>
      <c r="C125603" t="n">
        <v>3</v>
      </c>
      <c r="D125603" t="inlineStr">
        <is>
          <t>{'npm-test-carlosyang', 'testmodule-carlosyang', 'testnpm-carlosyang'}</t>
        </is>
      </c>
    </row>
    <row r="125604">
      <c r="A125604" s="1" t="n">
        <v>125602</v>
      </c>
      <c r="B125604" t="inlineStr">
        <is>
          <t>kvstore20150101</t>
        </is>
      </c>
      <c r="C125604" t="n">
        <v>3</v>
      </c>
      <c r="D125604" t="inlineStr">
        <is>
          <t>{'@alicloud~r-kvstore20150101', 'alibabacloud-r-kvstore20150101-py2', 'alibabacloud-r-kvstore20150101'}</t>
        </is>
      </c>
    </row>
    <row r="125605">
      <c r="A125605" s="1" t="n">
        <v>125603</v>
      </c>
      <c r="B125605" t="inlineStr">
        <is>
          <t>swae</t>
        </is>
      </c>
      <c r="C125605" t="n">
        <v>3</v>
      </c>
      <c r="D125605" t="inlineStr">
        <is>
          <t>{'ckeditor_custom_balloon_swae', 'swae', 'ckeditor5-build-balloon-swae'}</t>
        </is>
      </c>
    </row>
    <row r="125606">
      <c r="A125606" s="1" t="n">
        <v>125604</v>
      </c>
      <c r="B125606" t="inlineStr">
        <is>
          <t>jumpcloud</t>
        </is>
      </c>
      <c r="C125606" t="n">
        <v>3</v>
      </c>
      <c r="D125606" t="inlineStr">
        <is>
          <t>{'@jupiterone~graph-jumpcloud', 'jumpcloud-disconnect-active-directory', 'jumpcloud'}</t>
        </is>
      </c>
    </row>
    <row r="125607">
      <c r="A125607" s="1" t="n">
        <v>125605</v>
      </c>
      <c r="B125607" t="inlineStr">
        <is>
          <t>extglob</t>
        </is>
      </c>
      <c r="C125607" t="n">
        <v>3</v>
      </c>
      <c r="D125607" t="inlineStr">
        <is>
          <t>{'extglob', 'extglob-invert', 'is-extglob'}</t>
        </is>
      </c>
    </row>
    <row r="125608">
      <c r="A125608" s="1" t="n">
        <v>125606</v>
      </c>
      <c r="B125608" t="inlineStr">
        <is>
          <t>igrep</t>
        </is>
      </c>
      <c r="C125608" t="n">
        <v>3</v>
      </c>
      <c r="D125608" t="inlineStr">
        <is>
          <t>{'igrep', '@igrep~hello-wasm', 'igrepoposide'}</t>
        </is>
      </c>
    </row>
    <row r="125609">
      <c r="A125609" s="1" t="n">
        <v>125607</v>
      </c>
      <c r="B125609" t="inlineStr">
        <is>
          <t>sitters</t>
        </is>
      </c>
      <c r="C125609" t="n">
        <v>3</v>
      </c>
      <c r="D125609" t="inlineStr">
        <is>
          <t>{'@friendswithsitters~fabric', '@friendswithsitters~react-native', '@friendswithsitters~styles'}</t>
        </is>
      </c>
    </row>
    <row r="125610">
      <c r="A125610" s="1" t="n">
        <v>125608</v>
      </c>
      <c r="B125610" t="inlineStr">
        <is>
          <t>friendswithsitters</t>
        </is>
      </c>
      <c r="C125610" t="n">
        <v>3</v>
      </c>
      <c r="D125610" t="inlineStr">
        <is>
          <t>{'@friendswithsitters~fabric', '@friendswithsitters~react-native', '@friendswithsitters~styles'}</t>
        </is>
      </c>
    </row>
    <row r="125611">
      <c r="A125611" s="1" t="n">
        <v>125609</v>
      </c>
      <c r="B125611" t="inlineStr">
        <is>
          <t>eshighlight</t>
        </is>
      </c>
      <c r="C125611" t="n">
        <v>3</v>
      </c>
      <c r="D125611" t="inlineStr">
        <is>
          <t>{'eshighlight-fb', 'eshighlight-harmony', 'eshighlight'}</t>
        </is>
      </c>
    </row>
    <row r="125612">
      <c r="A125612" s="1" t="n">
        <v>125610</v>
      </c>
      <c r="B125612" t="inlineStr">
        <is>
          <t>getch</t>
        </is>
      </c>
      <c r="C125612" t="n">
        <v>3</v>
      </c>
      <c r="D125612" t="inlineStr">
        <is>
          <t>{'easy-getch', 'py-getch', 'getch'}</t>
        </is>
      </c>
    </row>
    <row r="125613">
      <c r="A125613" s="1" t="n">
        <v>125611</v>
      </c>
      <c r="B125613" t="inlineStr">
        <is>
          <t>jltd</t>
        </is>
      </c>
      <c r="C125613" t="n">
        <v>3</v>
      </c>
      <c r="D125613" t="inlineStr">
        <is>
          <t>{'jltd', 'jltd-roadhog', 'jltd-rc-input-number'}</t>
        </is>
      </c>
    </row>
    <row r="125614">
      <c r="A125614" s="1" t="n">
        <v>125612</v>
      </c>
      <c r="B125614" t="inlineStr">
        <is>
          <t>doup</t>
        </is>
      </c>
      <c r="C125614" t="n">
        <v>3</v>
      </c>
      <c r="D125614" t="inlineStr">
        <is>
          <t>{'doup-lamia', 'slack-group-doup', 'doup'}</t>
        </is>
      </c>
    </row>
    <row r="125615">
      <c r="A125615" s="1" t="n">
        <v>125613</v>
      </c>
      <c r="B125615" t="inlineStr">
        <is>
          <t>jackcmeyer</t>
        </is>
      </c>
      <c r="C125615" t="n">
        <v>3</v>
      </c>
      <c r="D125615" t="inlineStr">
        <is>
          <t>{'@jackcmeyer~github-templator', '@jackcmeyer~eslint-config-typescript-base', '@jackcmeyer~components'}</t>
        </is>
      </c>
    </row>
    <row r="125616">
      <c r="A125616" s="1" t="n">
        <v>125614</v>
      </c>
      <c r="B125616" t="inlineStr">
        <is>
          <t>conqueror</t>
        </is>
      </c>
      <c r="C125616" t="n">
        <v>3</v>
      </c>
      <c r="D125616" t="inlineStr">
        <is>
          <t>{'conqueror-ui', '@conqueror-ecommerce~common', 'conqueror'}</t>
        </is>
      </c>
    </row>
    <row r="125617">
      <c r="A125617" s="1" t="n">
        <v>125615</v>
      </c>
      <c r="B125617" t="inlineStr">
        <is>
          <t>timus</t>
        </is>
      </c>
      <c r="C125617" t="n">
        <v>3</v>
      </c>
      <c r="D125617" t="inlineStr">
        <is>
          <t>{'@timus~lume', '@timus~parser', 'timus'}</t>
        </is>
      </c>
    </row>
    <row r="125618">
      <c r="A125618" s="1" t="n">
        <v>125616</v>
      </c>
      <c r="B125618" t="inlineStr">
        <is>
          <t>jsvrx</t>
        </is>
      </c>
      <c r="C125618" t="n">
        <v>3</v>
      </c>
      <c r="D125618" t="inlineStr">
        <is>
          <t>{'jsvrx-djv', 'jsvrx-ajv', 'jsvrx'}</t>
        </is>
      </c>
    </row>
    <row r="125619">
      <c r="A125619" s="1" t="n">
        <v>125617</v>
      </c>
      <c r="B125619" t="inlineStr">
        <is>
          <t>luharjs</t>
        </is>
      </c>
      <c r="C125619" t="n">
        <v>3</v>
      </c>
      <c r="D125619" t="inlineStr">
        <is>
          <t>{'@luharjs~example-rest-service', '@luharjs~docs', '@luharjs~example-hello-world'}</t>
        </is>
      </c>
    </row>
    <row r="125620">
      <c r="A125620" s="1" t="n">
        <v>125618</v>
      </c>
      <c r="B125620" t="inlineStr">
        <is>
          <t>riedel</t>
        </is>
      </c>
      <c r="C125620" t="n">
        <v>3</v>
      </c>
      <c r="D125620" t="inlineStr">
        <is>
          <t>{'riedel_rrcs', 'riedel-autocomplete-lib', '@riedeluk~mimerenderer'}</t>
        </is>
      </c>
    </row>
    <row r="125621">
      <c r="A125621" s="1" t="n">
        <v>125619</v>
      </c>
      <c r="B125621" t="inlineStr">
        <is>
          <t>protocaller</t>
        </is>
      </c>
      <c r="C125621" t="n">
        <v>3</v>
      </c>
      <c r="D125621" t="inlineStr">
        <is>
          <t>{'protocaller', '@comparaonline~protocaller-loggerapp', '@comparaonline~protocaller'}</t>
        </is>
      </c>
    </row>
    <row r="125622">
      <c r="A125622" s="1" t="n">
        <v>125620</v>
      </c>
      <c r="B125622" t="inlineStr">
        <is>
          <t>incrspace</t>
        </is>
      </c>
      <c r="C125622" t="n">
        <v>3</v>
      </c>
      <c r="D125622" t="inlineStr">
        <is>
          <t>{'compute-incrspace', '@stdlib~array-incrspace', '@stdlib~iter-incrspace'}</t>
        </is>
      </c>
    </row>
    <row r="125623">
      <c r="A125623" s="1" t="n">
        <v>125621</v>
      </c>
      <c r="B125623" t="inlineStr">
        <is>
          <t>test2018</t>
        </is>
      </c>
      <c r="C125623" t="n">
        <v>3</v>
      </c>
      <c r="D125623" t="inlineStr">
        <is>
          <t>{'test2018s', 'test2018a', '@zstop~test2018'}</t>
        </is>
      </c>
    </row>
    <row r="125624">
      <c r="A125624" s="1" t="n">
        <v>125622</v>
      </c>
      <c r="B125624" t="inlineStr">
        <is>
          <t>colorfly</t>
        </is>
      </c>
      <c r="C125624" t="n">
        <v>3</v>
      </c>
      <c r="D125624" t="inlineStr">
        <is>
          <t>{'@sula~colorfly', 'colorfly', '@sula~colorfly-plugin'}</t>
        </is>
      </c>
    </row>
    <row r="125625">
      <c r="A125625" s="1" t="n">
        <v>125623</v>
      </c>
      <c r="B125625" t="inlineStr">
        <is>
          <t>mysqld</t>
        </is>
      </c>
      <c r="C125625" t="n">
        <v>3</v>
      </c>
      <c r="D125625" t="inlineStr">
        <is>
          <t>{'collective-recipe-zmysqlda', 'testing-mysqld', '@provisioner~mysqld'}</t>
        </is>
      </c>
    </row>
    <row r="125626">
      <c r="A125626" s="1" t="n">
        <v>125624</v>
      </c>
      <c r="B125626" t="inlineStr">
        <is>
          <t>netsim</t>
        </is>
      </c>
      <c r="C125626" t="n">
        <v>3</v>
      </c>
      <c r="D125626" t="inlineStr">
        <is>
          <t>{'ssb-netsim', 'netsim', 'netsim-wrapper'}</t>
        </is>
      </c>
    </row>
    <row r="125627">
      <c r="A125627" s="1" t="n">
        <v>125625</v>
      </c>
      <c r="B125627" t="inlineStr">
        <is>
          <t>geoapify</t>
        </is>
      </c>
      <c r="C125627" t="n">
        <v>3</v>
      </c>
      <c r="D125627" t="inlineStr">
        <is>
          <t>{'@geoapify~angular-geocoder-autocomplete', '@geoapify~react-geocoder-autocomplete', '@geoapify~geocoder-autocomplete'}</t>
        </is>
      </c>
    </row>
    <row r="125628">
      <c r="A125628" s="1" t="n">
        <v>125626</v>
      </c>
      <c r="B125628" t="inlineStr">
        <is>
          <t>querysearch</t>
        </is>
      </c>
      <c r="C125628" t="n">
        <v>3</v>
      </c>
      <c r="D125628" t="inlineStr">
        <is>
          <t>{'@henry781~querysearch', 'holochain-init-querysearch', 'querysearch'}</t>
        </is>
      </c>
    </row>
    <row r="125629">
      <c r="A125629" s="1" t="n">
        <v>125627</v>
      </c>
      <c r="B125629" t="inlineStr">
        <is>
          <t>mehrad</t>
        </is>
      </c>
      <c r="C125629" t="n">
        <v>3</v>
      </c>
      <c r="D125629" t="inlineStr">
        <is>
          <t>{'@_mehrad~ngx-daterangepicker-material', '@_mehrad~ckeditor5-build-mmr', '@_mehrad~mmr-daterangepicker'}</t>
        </is>
      </c>
    </row>
    <row r="125630">
      <c r="A125630" s="1" t="n">
        <v>125628</v>
      </c>
      <c r="B125630" t="inlineStr">
        <is>
          <t>clickmap</t>
        </is>
      </c>
      <c r="C125630" t="n">
        <v>3</v>
      </c>
      <c r="D125630" t="inlineStr">
        <is>
          <t>{'clickmap-poc-module', 'zettwerk-clickmap', 'clickmap-logger'}</t>
        </is>
      </c>
    </row>
    <row r="125631">
      <c r="A125631" s="1" t="n">
        <v>125629</v>
      </c>
      <c r="B125631" t="inlineStr">
        <is>
          <t>dsiglobal</t>
        </is>
      </c>
      <c r="C125631" t="n">
        <v>3</v>
      </c>
      <c r="D125631" t="inlineStr">
        <is>
          <t>{'@dsiglobal~scp-portal-state', '@dsiglobal~scp-api', '@dsiglobal~scp-portal-ui'}</t>
        </is>
      </c>
    </row>
    <row r="125632">
      <c r="A125632" s="1" t="n">
        <v>125630</v>
      </c>
      <c r="B125632" t="inlineStr">
        <is>
          <t>gofeedyourself</t>
        </is>
      </c>
      <c r="C125632" t="n">
        <v>3</v>
      </c>
      <c r="D125632" t="inlineStr">
        <is>
          <t>{'@gofeedyourself~components', '@gofeedyourself~api', '@gofeedyourself~entity'}</t>
        </is>
      </c>
    </row>
    <row r="125633">
      <c r="A125633" s="1" t="n">
        <v>125631</v>
      </c>
      <c r="B125633" t="inlineStr">
        <is>
          <t>cassa</t>
        </is>
      </c>
      <c r="C125633" t="n">
        <v>3</v>
      </c>
      <c r="D125633" t="inlineStr">
        <is>
          <t>{'bottle-pycassa', 'cassa', 'pycassa'}</t>
        </is>
      </c>
    </row>
    <row r="125634">
      <c r="A125634" s="1" t="n">
        <v>125632</v>
      </c>
      <c r="B125634" t="inlineStr">
        <is>
          <t>yumm</t>
        </is>
      </c>
      <c r="C125634" t="n">
        <v>3</v>
      </c>
      <c r="D125634" t="inlineStr">
        <is>
          <t>{'yummly-api', 'yummly', 'ws-yummly'}</t>
        </is>
      </c>
    </row>
    <row r="125635">
      <c r="A125635" s="1" t="n">
        <v>125633</v>
      </c>
      <c r="B125635" t="inlineStr">
        <is>
          <t>yummly</t>
        </is>
      </c>
      <c r="C125635" t="n">
        <v>3</v>
      </c>
      <c r="D125635" t="inlineStr">
        <is>
          <t>{'yummly-api', 'yummly', 'ws-yummly'}</t>
        </is>
      </c>
    </row>
    <row r="125636">
      <c r="A125636" s="1" t="n">
        <v>125634</v>
      </c>
      <c r="B125636" t="inlineStr">
        <is>
          <t>closeheat</t>
        </is>
      </c>
      <c r="C125636" t="n">
        <v>3</v>
      </c>
      <c r="D125636" t="inlineStr">
        <is>
          <t>{'closeheat', 'closeheat-builder', 'closeheat-editor'}</t>
        </is>
      </c>
    </row>
    <row r="125637">
      <c r="A125637" s="1" t="n">
        <v>125635</v>
      </c>
      <c r="B125637" t="inlineStr">
        <is>
          <t>devicemanager</t>
        </is>
      </c>
      <c r="C125637" t="n">
        <v>3</v>
      </c>
      <c r="D125637" t="inlineStr">
        <is>
          <t>{'@webex~plugin-devicemanager', 'infi-devicemanager', 'cordova-plugin-ths-devicemanager'}</t>
        </is>
      </c>
    </row>
    <row r="125638">
      <c r="A125638" s="1" t="n">
        <v>125636</v>
      </c>
      <c r="B125638" t="inlineStr">
        <is>
          <t>mermaidjs</t>
        </is>
      </c>
      <c r="C125638" t="n">
        <v>3</v>
      </c>
      <c r="D125638" t="inlineStr">
        <is>
          <t>{'remark-mermaidjs', 'vuepress-plugin-mermaidjs', 'hexo-filter-mermaidjs'}</t>
        </is>
      </c>
    </row>
    <row r="125639">
      <c r="A125639" s="1" t="n">
        <v>125637</v>
      </c>
      <c r="B125639" t="inlineStr">
        <is>
          <t>httpster</t>
        </is>
      </c>
      <c r="C125639" t="n">
        <v>3</v>
      </c>
      <c r="D125639" t="inlineStr">
        <is>
          <t>{'acadci-httpster', '@acadci~httpster', 'httpster'}</t>
        </is>
      </c>
    </row>
    <row r="125640">
      <c r="A125640" s="1" t="n">
        <v>125638</v>
      </c>
      <c r="B125640" t="inlineStr">
        <is>
          <t>dashujun</t>
        </is>
      </c>
      <c r="C125640" t="n">
        <v>3</v>
      </c>
      <c r="D125640" t="inlineStr">
        <is>
          <t>{'dashujun-uiku', 'dashujun-lx', 'dashujun-test'}</t>
        </is>
      </c>
    </row>
    <row r="125641">
      <c r="A125641" s="1" t="n">
        <v>125639</v>
      </c>
      <c r="B125641" t="inlineStr">
        <is>
          <t>gwz</t>
        </is>
      </c>
      <c r="C125641" t="n">
        <v>3</v>
      </c>
      <c r="D125641" t="inlineStr">
        <is>
          <t>{'gwz', 'gwz-vue-virtual-tree', 'gwz-lib'}</t>
        </is>
      </c>
    </row>
    <row r="125642">
      <c r="A125642" s="1" t="n">
        <v>125640</v>
      </c>
      <c r="B125642" t="inlineStr">
        <is>
          <t>obile</t>
        </is>
      </c>
      <c r="C125642" t="n">
        <v>3</v>
      </c>
      <c r="D125642" t="inlineStr">
        <is>
          <t>{'wisdomobile', 'wobile', 'jquery-navobile'}</t>
        </is>
      </c>
    </row>
    <row r="125643">
      <c r="A125643" s="1" t="n">
        <v>125641</v>
      </c>
      <c r="B125643" t="inlineStr">
        <is>
          <t>fasttp</t>
        </is>
      </c>
      <c r="C125643" t="n">
        <v>3</v>
      </c>
      <c r="D125643" t="inlineStr">
        <is>
          <t>{'@fasttp~errors', '@fasttp~find', '@fasttp~finder'}</t>
        </is>
      </c>
    </row>
    <row r="125644">
      <c r="A125644" s="1" t="n">
        <v>125642</v>
      </c>
      <c r="B125644" t="inlineStr">
        <is>
          <t>extrame</t>
        </is>
      </c>
      <c r="C125644" t="n">
        <v>3</v>
      </c>
      <c r="D125644" t="inlineStr">
        <is>
          <t>{'vue-click-outside-extrame', 'vue-jstree-extrame', 'vue2-dropzone-extrame'}</t>
        </is>
      </c>
    </row>
    <row r="125645">
      <c r="A125645" s="1" t="n">
        <v>125643</v>
      </c>
      <c r="B125645" t="inlineStr">
        <is>
          <t>unimported</t>
        </is>
      </c>
      <c r="C125645" t="n">
        <v>3</v>
      </c>
      <c r="D125645" t="inlineStr">
        <is>
          <t>{'@kpdecker~unimported', 'unimported-module', 'unimported'}</t>
        </is>
      </c>
    </row>
    <row r="125646">
      <c r="A125646" s="1" t="n">
        <v>125644</v>
      </c>
      <c r="B125646" t="inlineStr">
        <is>
          <t>autocombo</t>
        </is>
      </c>
      <c r="C125646" t="n">
        <v>3</v>
      </c>
      <c r="D125646" t="inlineStr">
        <is>
          <t>{'autocombo', 'pcat-postpackager-autocombo', 'fis3-postpackager-autocombo'}</t>
        </is>
      </c>
    </row>
    <row r="125647">
      <c r="A125647" s="1" t="n">
        <v>125645</v>
      </c>
      <c r="B125647" t="inlineStr">
        <is>
          <t>coworker</t>
        </is>
      </c>
      <c r="C125647" t="n">
        <v>3</v>
      </c>
      <c r="D125647" t="inlineStr">
        <is>
          <t>{'coworker', 'coworker-cli', 'cocoworker'}</t>
        </is>
      </c>
    </row>
    <row r="125648">
      <c r="A125648" s="1" t="n">
        <v>125646</v>
      </c>
      <c r="B125648" t="inlineStr">
        <is>
          <t>marcosginel</t>
        </is>
      </c>
      <c r="C125648" t="n">
        <v>3</v>
      </c>
      <c r="D125648" t="inlineStr">
        <is>
          <t>{'@marcosginel~my-component', '@marcosginel~bca-library', '@marcosginel~mermaid'}</t>
        </is>
      </c>
    </row>
    <row r="125649">
      <c r="A125649" s="1" t="n">
        <v>125647</v>
      </c>
      <c r="B125649" t="inlineStr">
        <is>
          <t>mihaiblaga89</t>
        </is>
      </c>
      <c r="C125649" t="n">
        <v>3</v>
      </c>
      <c r="D125649" t="inlineStr">
        <is>
          <t>{'@mihaiblaga89~bmw-connecteddrive-api', '@mihaiblaga89~ah-delivery', '@mihaiblaga89~appsync-graphql-import'}</t>
        </is>
      </c>
    </row>
    <row r="125650">
      <c r="A125650" s="1" t="n">
        <v>125648</v>
      </c>
      <c r="B125650" t="inlineStr">
        <is>
          <t>khurvity</t>
        </is>
      </c>
      <c r="C125650" t="n">
        <v>3</v>
      </c>
      <c r="D125650" t="inlineStr">
        <is>
          <t>{'@khurvity~sample-lib', '@khurvity~sample', '@khurvity~khur-core'}</t>
        </is>
      </c>
    </row>
    <row r="125651">
      <c r="A125651" s="1" t="n">
        <v>125649</v>
      </c>
      <c r="B125651" t="inlineStr">
        <is>
          <t>ridder</t>
        </is>
      </c>
      <c r="C125651" t="n">
        <v>3</v>
      </c>
      <c r="D125651" t="inlineStr">
        <is>
          <t>{'regridder', '@ridder~request', '@ridder~state'}</t>
        </is>
      </c>
    </row>
    <row r="125652">
      <c r="A125652" s="1" t="n">
        <v>125650</v>
      </c>
      <c r="B125652" t="inlineStr">
        <is>
          <t>datacontainer</t>
        </is>
      </c>
      <c r="C125652" t="n">
        <v>3</v>
      </c>
      <c r="D125652" t="inlineStr">
        <is>
          <t>{'backstage-boilerplate-datacontainer', 'datacontainer', '@snlab~florence-datacontainer'}</t>
        </is>
      </c>
    </row>
    <row r="125653">
      <c r="A125653" s="1" t="n">
        <v>125651</v>
      </c>
      <c r="B125653" t="inlineStr">
        <is>
          <t>seeessence</t>
        </is>
      </c>
      <c r="C125653" t="n">
        <v>3</v>
      </c>
      <c r="D125653" t="inlineStr">
        <is>
          <t>{'@seeessence~stream', '@seeessence~unit', '@seeessence~debug'}</t>
        </is>
      </c>
    </row>
    <row r="125654">
      <c r="A125654" s="1" t="n">
        <v>125652</v>
      </c>
      <c r="B125654" t="inlineStr">
        <is>
          <t>deepdiff</t>
        </is>
      </c>
      <c r="C125654" t="n">
        <v>3</v>
      </c>
      <c r="D125654" t="inlineStr">
        <is>
          <t>{'@gera2ld~deepdiff', 'deepdiff', 'node-document-differ-deepdiff'}</t>
        </is>
      </c>
    </row>
    <row r="125655">
      <c r="A125655" s="1" t="n">
        <v>125653</v>
      </c>
      <c r="B125655" t="inlineStr">
        <is>
          <t>jakar</t>
        </is>
      </c>
      <c r="C125655" t="n">
        <v>3</v>
      </c>
      <c r="D125655" t="inlineStr">
        <is>
          <t>{'test-module-by-jakar', 'color-statuses-console-log-by-jakar', 'jakarto-datasets'}</t>
        </is>
      </c>
    </row>
    <row r="125656">
      <c r="A125656" s="1" t="n">
        <v>125654</v>
      </c>
      <c r="B125656" t="inlineStr">
        <is>
          <t>urlmapper</t>
        </is>
      </c>
      <c r="C125656" t="n">
        <v>3</v>
      </c>
      <c r="D125656" t="inlineStr">
        <is>
          <t>{'django-urlmapper', '@evo~urlmapper-router', '@evo~urlmapper'}</t>
        </is>
      </c>
    </row>
    <row r="125657">
      <c r="A125657" s="1" t="n">
        <v>125655</v>
      </c>
      <c r="B125657" t="inlineStr">
        <is>
          <t>oscardom</t>
        </is>
      </c>
      <c r="C125657" t="n">
        <v>3</v>
      </c>
      <c r="D125657" t="inlineStr">
        <is>
          <t>{'renovate-config-oscardom', 'test-package-oscardom', 'conventional-commit-types-emoji-oscardom'}</t>
        </is>
      </c>
    </row>
    <row r="125658">
      <c r="A125658" s="1" t="n">
        <v>125656</v>
      </c>
      <c r="B125658" t="inlineStr">
        <is>
          <t>noterjs</t>
        </is>
      </c>
      <c r="C125658" t="n">
        <v>3</v>
      </c>
      <c r="D125658" t="inlineStr">
        <is>
          <t>{'@noterjs~local-api', '@noterjs~local-client', 'noterjs'}</t>
        </is>
      </c>
    </row>
    <row r="125659">
      <c r="A125659" s="1" t="n">
        <v>125657</v>
      </c>
      <c r="B125659" t="inlineStr">
        <is>
          <t>pyutopia</t>
        </is>
      </c>
      <c r="C125659" t="n">
        <v>3</v>
      </c>
      <c r="D125659" t="inlineStr">
        <is>
          <t>{'pyutopia-tools', 'pyutopia', 'pyutopia-plugins-common'}</t>
        </is>
      </c>
    </row>
    <row r="125660">
      <c r="A125660" s="1" t="n">
        <v>125658</v>
      </c>
      <c r="B125660" t="inlineStr">
        <is>
          <t>dbmongo</t>
        </is>
      </c>
      <c r="C125660" t="n">
        <v>3</v>
      </c>
      <c r="D125660" t="inlineStr">
        <is>
          <t>{'@dra2020~dbmongo', '@terrencecrowley~dbmongo', '@thecodeisgreen~dbmongo'}</t>
        </is>
      </c>
    </row>
    <row r="125661">
      <c r="A125661" s="1" t="n">
        <v>125659</v>
      </c>
      <c r="B125661" t="inlineStr">
        <is>
          <t>twixly</t>
        </is>
      </c>
      <c r="C125661" t="n">
        <v>3</v>
      </c>
      <c r="D125661" t="inlineStr">
        <is>
          <t>{'twixly-extension', 'twixly-extension-sdk', 'twixly'}</t>
        </is>
      </c>
    </row>
    <row r="125662">
      <c r="A125662" s="1" t="n">
        <v>125660</v>
      </c>
      <c r="B125662" t="inlineStr">
        <is>
          <t>streamnvr</t>
        </is>
      </c>
      <c r="C125662" t="n">
        <v>3</v>
      </c>
      <c r="D125662" t="inlineStr">
        <is>
          <t>{'streamnvr-cameras-connector', '@streamnvr.com~header', '@streamnvr.com~player'}</t>
        </is>
      </c>
    </row>
    <row r="125663">
      <c r="A125663" s="1" t="n">
        <v>125661</v>
      </c>
      <c r="B125663" t="inlineStr">
        <is>
          <t>eclyssia</t>
        </is>
      </c>
      <c r="C125663" t="n">
        <v>3</v>
      </c>
      <c r="D125663" t="inlineStr">
        <is>
          <t>{'unofficial-node-eclyssia', 'eclyssia-api-wrapper', 'eclyssia'}</t>
        </is>
      </c>
    </row>
    <row r="125664">
      <c r="A125664" s="1" t="n">
        <v>125662</v>
      </c>
      <c r="B125664" t="inlineStr">
        <is>
          <t>ndy</t>
        </is>
      </c>
      <c r="C125664" t="n">
        <v>3</v>
      </c>
      <c r="D125664" t="inlineStr">
        <is>
          <t>{'@nkndy_~get-env', '@feendy~localization-address', 'bot-wa-tondy'}</t>
        </is>
      </c>
    </row>
    <row r="125665">
      <c r="A125665" s="1" t="n">
        <v>125663</v>
      </c>
      <c r="B125665" t="inlineStr">
        <is>
          <t>mapdata</t>
        </is>
      </c>
      <c r="C125665" t="n">
        <v>3</v>
      </c>
      <c r="D125665" t="inlineStr">
        <is>
          <t>{'@wikimedia~mapdata', 'mapdata', 'highcharts-us-mapdata'}</t>
        </is>
      </c>
    </row>
    <row r="125666">
      <c r="A125666" s="1" t="n">
        <v>125664</v>
      </c>
      <c r="B125666" t="inlineStr">
        <is>
          <t>tinycss</t>
        </is>
      </c>
      <c r="C125666" t="n">
        <v>3</v>
      </c>
      <c r="D125666" t="inlineStr">
        <is>
          <t>{'tinycss', '@sardine~eleventy-plugin-tinycss', '@greyskullrocks~eleventy-plugin-tinycss'}</t>
        </is>
      </c>
    </row>
    <row r="125667">
      <c r="A125667" s="1" t="n">
        <v>125665</v>
      </c>
      <c r="B125667" t="inlineStr">
        <is>
          <t>qwp</t>
        </is>
      </c>
      <c r="C125667" t="n">
        <v>3</v>
      </c>
      <c r="D125667" t="inlineStr">
        <is>
          <t>{'qwp-tools', '@qwp~react-scroll-up', 'qwp'}</t>
        </is>
      </c>
    </row>
    <row r="125668">
      <c r="A125668" s="1" t="n">
        <v>125666</v>
      </c>
      <c r="B125668" t="inlineStr">
        <is>
          <t>diginc</t>
        </is>
      </c>
      <c r="C125668" t="n">
        <v>3</v>
      </c>
      <c r="D125668" t="inlineStr">
        <is>
          <t>{'diginc-eob', 'diginc-utilities', 'diginc-awsclients'}</t>
        </is>
      </c>
    </row>
    <row r="125669">
      <c r="A125669" s="1" t="n">
        <v>125667</v>
      </c>
      <c r="B125669" t="inlineStr">
        <is>
          <t>mechani</t>
        </is>
      </c>
      <c r="C125669" t="n">
        <v>3</v>
      </c>
      <c r="D125669" t="inlineStr">
        <is>
          <t>{'mechanist', 'zen-mechanizm', 'mechaniz'}</t>
        </is>
      </c>
    </row>
    <row r="125670">
      <c r="A125670" s="1" t="n">
        <v>125668</v>
      </c>
      <c r="B125670" t="inlineStr">
        <is>
          <t>vinni</t>
        </is>
      </c>
      <c r="C125670" t="n">
        <v>3</v>
      </c>
      <c r="D125670" t="inlineStr">
        <is>
          <t>{'vinnichuk_lab1', 'vinnichuk_lab1_1', '@evgenyvinnik~palind'}</t>
        </is>
      </c>
    </row>
    <row r="125671">
      <c r="A125671" s="1" t="n">
        <v>125669</v>
      </c>
      <c r="B125671" t="inlineStr">
        <is>
          <t>nvms</t>
        </is>
      </c>
      <c r="C125671" t="n">
        <v>3</v>
      </c>
      <c r="D125671" t="inlineStr">
        <is>
          <t>{'@nvms~react-as-hoc', '@nvms~react-router5', '@nvms~router5-plugin-persistent-route-params'}</t>
        </is>
      </c>
    </row>
    <row r="125672">
      <c r="A125672" s="1" t="n">
        <v>125670</v>
      </c>
      <c r="B125672" t="inlineStr">
        <is>
          <t>conseq</t>
        </is>
      </c>
      <c r="C125672" t="n">
        <v>3</v>
      </c>
      <c r="D125672" t="inlineStr">
        <is>
          <t>{'@conseq~sfdx-test', 'conseq', '@conseq~sfdx-translation-plugin'}</t>
        </is>
      </c>
    </row>
    <row r="125673">
      <c r="A125673" s="1" t="n">
        <v>125671</v>
      </c>
      <c r="B125673" t="inlineStr">
        <is>
          <t>hotify</t>
        </is>
      </c>
      <c r="C125673" t="n">
        <v>3</v>
      </c>
      <c r="D125673" t="inlineStr">
        <is>
          <t>{'babel-plugin-react-hotify', 'hotify', 'react-hotify'}</t>
        </is>
      </c>
    </row>
    <row r="125674">
      <c r="A125674" s="1" t="n">
        <v>125672</v>
      </c>
      <c r="B125674" t="inlineStr">
        <is>
          <t>mafmt</t>
        </is>
      </c>
      <c r="C125674" t="n">
        <v>3</v>
      </c>
      <c r="D125674" t="inlineStr">
        <is>
          <t>{'js-mafmt', 'mafmt', 'xs-js-mafmt'}</t>
        </is>
      </c>
    </row>
    <row r="125675">
      <c r="A125675" s="1" t="n">
        <v>125673</v>
      </c>
      <c r="B125675" t="inlineStr">
        <is>
          <t>wangye</t>
        </is>
      </c>
      <c r="C125675" t="n">
        <v>3</v>
      </c>
      <c r="D125675" t="inlineStr">
        <is>
          <t>{'trans_wangye', 'wangye-lab-first-npm', 'cpus_wangye'}</t>
        </is>
      </c>
    </row>
    <row r="125676">
      <c r="A125676" s="1" t="n">
        <v>125674</v>
      </c>
      <c r="B125676" t="inlineStr">
        <is>
          <t>burgerjs</t>
        </is>
      </c>
      <c r="C125676" t="n">
        <v>3</v>
      </c>
      <c r="D125676" t="inlineStr">
        <is>
          <t>{'burgerjs-cli', 'burgerjs-logo', 'burgerjs'}</t>
        </is>
      </c>
    </row>
    <row r="125677">
      <c r="A125677" s="1" t="n">
        <v>125675</v>
      </c>
      <c r="B125677" t="inlineStr">
        <is>
          <t>mailigen</t>
        </is>
      </c>
      <c r="C125677" t="n">
        <v>3</v>
      </c>
      <c r="D125677" t="inlineStr">
        <is>
          <t>{'mailigen', 'react-mailigen', '@mailigen~react-scripts'}</t>
        </is>
      </c>
    </row>
    <row r="125678">
      <c r="A125678" s="1" t="n">
        <v>125676</v>
      </c>
      <c r="B125678" t="inlineStr">
        <is>
          <t>delibird</t>
        </is>
      </c>
      <c r="C125678" t="n">
        <v>3</v>
      </c>
      <c r="D125678" t="inlineStr">
        <is>
          <t>{'delibird-auth-web-component', 'delibird-mixins-web-component', 'delibird-common-web-component'}</t>
        </is>
      </c>
    </row>
    <row r="125679">
      <c r="A125679" s="1" t="n">
        <v>125677</v>
      </c>
      <c r="B125679" t="inlineStr">
        <is>
          <t>signalnerve</t>
        </is>
      </c>
      <c r="C125679" t="n">
        <v>3</v>
      </c>
      <c r="D125679" t="inlineStr">
        <is>
          <t>{'@signalnerve~hooks', '@signalnerve~access', '@signalnerve~workers-process-env'}</t>
        </is>
      </c>
    </row>
    <row r="125680">
      <c r="A125680" s="1" t="n">
        <v>125678</v>
      </c>
      <c r="B125680" t="inlineStr">
        <is>
          <t>feline</t>
        </is>
      </c>
      <c r="C125680" t="n">
        <v>3</v>
      </c>
      <c r="D125680" t="inlineStr">
        <is>
          <t>{'@feline-dis~prettier-config', 'feline', 'redux-feline-actions'}</t>
        </is>
      </c>
    </row>
    <row r="125681">
      <c r="A125681" s="1" t="n">
        <v>125679</v>
      </c>
      <c r="B125681" t="inlineStr">
        <is>
          <t>ohmap</t>
        </is>
      </c>
      <c r="C125681" t="n">
        <v>3</v>
      </c>
      <c r="D125681" t="inlineStr">
        <is>
          <t>{'@ohmap~chcx-main', '@ohmap~common', '@ohmap~utils'}</t>
        </is>
      </c>
    </row>
    <row r="125682">
      <c r="A125682" s="1" t="n">
        <v>125680</v>
      </c>
      <c r="B125682" t="inlineStr">
        <is>
          <t>flv2</t>
        </is>
      </c>
      <c r="C125682" t="n">
        <v>3</v>
      </c>
      <c r="D125682" t="inlineStr">
        <is>
          <t>{'flv2mp3', 'chimee-flv2fmp4', 'flv2h264'}</t>
        </is>
      </c>
    </row>
    <row r="125683">
      <c r="A125683" s="1" t="n">
        <v>125681</v>
      </c>
      <c r="B125683" t="inlineStr">
        <is>
          <t>reddcoin</t>
        </is>
      </c>
      <c r="C125683" t="n">
        <v>3</v>
      </c>
      <c r="D125683" t="inlineStr">
        <is>
          <t>{'nodebb-plugin-reddcoin', 'node-reddcoin', 'reddcoin-node-api'}</t>
        </is>
      </c>
    </row>
    <row r="125684">
      <c r="A125684" s="1" t="n">
        <v>125682</v>
      </c>
      <c r="B125684" t="inlineStr">
        <is>
          <t>mojiscript</t>
        </is>
      </c>
      <c r="C125684" t="n">
        <v>3</v>
      </c>
      <c r="D125684" t="inlineStr">
        <is>
          <t>{'mojiscript-cli', 'eslint-config-mojiscript', 'mojiscript'}</t>
        </is>
      </c>
    </row>
    <row r="125685">
      <c r="A125685" s="1" t="n">
        <v>125683</v>
      </c>
      <c r="B125685" t="inlineStr">
        <is>
          <t>vhm</t>
        </is>
      </c>
      <c r="C125685" t="n">
        <v>3</v>
      </c>
      <c r="D125685" t="inlineStr">
        <is>
          <t>{'vhm-client', 'repoze-vhm', 'vhm-agent'}</t>
        </is>
      </c>
    </row>
    <row r="125686">
      <c r="A125686" s="1" t="n">
        <v>125684</v>
      </c>
      <c r="B125686" t="inlineStr">
        <is>
          <t>snapshooter</t>
        </is>
      </c>
      <c r="C125686" t="n">
        <v>3</v>
      </c>
      <c r="D125686" t="inlineStr">
        <is>
          <t>{'web-snapshooter', '@nebula.js~snapshooter', 'snapshooter'}</t>
        </is>
      </c>
    </row>
    <row r="125687">
      <c r="A125687" s="1" t="n">
        <v>125685</v>
      </c>
      <c r="B125687" t="inlineStr">
        <is>
          <t>sumoselect</t>
        </is>
      </c>
      <c r="C125687" t="n">
        <v>3</v>
      </c>
      <c r="D125687" t="inlineStr">
        <is>
          <t>{'sumoselect', 'enflow-sumoselect', '@types~sumoselect'}</t>
        </is>
      </c>
    </row>
    <row r="125688">
      <c r="A125688" s="1" t="n">
        <v>125686</v>
      </c>
      <c r="B125688" t="inlineStr">
        <is>
          <t>pragle</t>
        </is>
      </c>
      <c r="C125688" t="n">
        <v>3</v>
      </c>
      <c r="D125688" t="inlineStr">
        <is>
          <t>{'@pragle~plugin-interface', '@pragle~default-plugin', '@pragle~mysql-plugin'}</t>
        </is>
      </c>
    </row>
    <row r="125689">
      <c r="A125689" s="1" t="n">
        <v>125687</v>
      </c>
      <c r="B125689" t="inlineStr">
        <is>
          <t>vueisotope</t>
        </is>
      </c>
      <c r="C125689" t="n">
        <v>3</v>
      </c>
      <c r="D125689" t="inlineStr">
        <is>
          <t>{'zlounes-vueisotope', 'vueisotope', '@olki~vueisotope'}</t>
        </is>
      </c>
    </row>
    <row r="125690">
      <c r="A125690" s="1" t="n">
        <v>125688</v>
      </c>
      <c r="B125690" t="inlineStr">
        <is>
          <t>bloxroute</t>
        </is>
      </c>
      <c r="C125690" t="n">
        <v>3</v>
      </c>
      <c r="D125690" t="inlineStr">
        <is>
          <t>{'bloxroute-pyelliptic', 'bloxroute-cli', 'bloxroute-gateway'}</t>
        </is>
      </c>
    </row>
    <row r="125691">
      <c r="A125691" s="1" t="n">
        <v>125689</v>
      </c>
      <c r="B125691" t="inlineStr">
        <is>
          <t>tssystem</t>
        </is>
      </c>
      <c r="C125691" t="n">
        <v>3</v>
      </c>
      <c r="D125691" t="inlineStr">
        <is>
          <t>{'@tssystem~core', '@tssystem~cli', '@tssystem~console'}</t>
        </is>
      </c>
    </row>
    <row r="125692">
      <c r="A125692" s="1" t="n">
        <v>125690</v>
      </c>
      <c r="B125692" t="inlineStr">
        <is>
          <t>gaurang</t>
        </is>
      </c>
      <c r="C125692" t="n">
        <v>3</v>
      </c>
      <c r="D125692" t="inlineStr">
        <is>
          <t>{'express_util_gaurang', 'gaurang-demo-card', 'gaurang_react_lib'}</t>
        </is>
      </c>
    </row>
    <row r="125693">
      <c r="A125693" s="1" t="n">
        <v>125691</v>
      </c>
      <c r="B125693" t="inlineStr">
        <is>
          <t>virsh</t>
        </is>
      </c>
      <c r="C125693" t="n">
        <v>3</v>
      </c>
      <c r="D125693" t="inlineStr">
        <is>
          <t>{'@hugojosefson~virsh-transient-disk', 'virsh-start-stop', 'virsh'}</t>
        </is>
      </c>
    </row>
    <row r="125694">
      <c r="A125694" s="1" t="n">
        <v>125692</v>
      </c>
      <c r="B125694" t="inlineStr">
        <is>
          <t>magnet2</t>
        </is>
      </c>
      <c r="C125694" t="n">
        <v>3</v>
      </c>
      <c r="D125694" t="inlineStr">
        <is>
          <t>{'magnet2torrent', 'magnet2torrenturl', 'magnet2torrent-js'}</t>
        </is>
      </c>
    </row>
    <row r="125695">
      <c r="A125695" s="1" t="n">
        <v>125693</v>
      </c>
      <c r="B125695" t="inlineStr">
        <is>
          <t>hexagonit</t>
        </is>
      </c>
      <c r="C125695" t="n">
        <v>3</v>
      </c>
      <c r="D125695" t="inlineStr">
        <is>
          <t>{'hexagonit-form', 'hexagonit-recipe-download', 'hexagonit-recipe-cmmi'}</t>
        </is>
      </c>
    </row>
    <row r="125696">
      <c r="A125696" s="1" t="n">
        <v>125694</v>
      </c>
      <c r="B125696" t="inlineStr">
        <is>
          <t>feaas</t>
        </is>
      </c>
      <c r="C125696" t="n">
        <v>3</v>
      </c>
      <c r="D125696" t="inlineStr">
        <is>
          <t>{'@feaas~vue-webcomponent', '@feaas~walkme', 'tsuru-feaas'}</t>
        </is>
      </c>
    </row>
    <row r="125697">
      <c r="A125697" s="1" t="n">
        <v>125695</v>
      </c>
      <c r="B125697" t="inlineStr">
        <is>
          <t>dmjs</t>
        </is>
      </c>
      <c r="C125697" t="n">
        <v>3</v>
      </c>
      <c r="D125697" t="inlineStr">
        <is>
          <t>{'dmjs-components', 'dmjs-react-components', 'dmjs'}</t>
        </is>
      </c>
    </row>
    <row r="125698">
      <c r="A125698" s="1" t="n">
        <v>125696</v>
      </c>
      <c r="B125698" t="inlineStr">
        <is>
          <t>getcahoots</t>
        </is>
      </c>
      <c r="C125698" t="n">
        <v>3</v>
      </c>
      <c r="D125698" t="inlineStr">
        <is>
          <t>{'@getcahoots~provider', '@getcahoots~provider-torial', '@getcahoots~provider-official'}</t>
        </is>
      </c>
    </row>
    <row r="125699">
      <c r="A125699" s="1" t="n">
        <v>125697</v>
      </c>
      <c r="B125699" t="inlineStr">
        <is>
          <t>wck</t>
        </is>
      </c>
      <c r="C125699" t="n">
        <v>3</v>
      </c>
      <c r="D125699" t="inlineStr">
        <is>
          <t>{'wck_npm_test', 'study-wck', 'wck'}</t>
        </is>
      </c>
    </row>
    <row r="125700">
      <c r="A125700" s="1" t="n">
        <v>125698</v>
      </c>
      <c r="B125700" t="inlineStr">
        <is>
          <t>spaceman</t>
        </is>
      </c>
      <c r="C125700" t="n">
        <v>3</v>
      </c>
      <c r="D125700" t="inlineStr">
        <is>
          <t>{'spaceman', '@hspaceman~utils', 'react-spaceman'}</t>
        </is>
      </c>
    </row>
    <row r="125701">
      <c r="A125701" s="1" t="n">
        <v>125699</v>
      </c>
      <c r="B125701" t="inlineStr">
        <is>
          <t>ebit</t>
        </is>
      </c>
      <c r="C125701" t="n">
        <v>3</v>
      </c>
      <c r="D125701" t="inlineStr">
        <is>
          <t>{'@ecomplus~widget-ebit', 'ebit-bin', 'ebitly'}</t>
        </is>
      </c>
    </row>
    <row r="125702">
      <c r="A125702" s="1" t="n">
        <v>125700</v>
      </c>
      <c r="B125702" t="inlineStr">
        <is>
          <t>epitome</t>
        </is>
      </c>
      <c r="C125702" t="n">
        <v>3</v>
      </c>
      <c r="D125702" t="inlineStr">
        <is>
          <t>{'epitome-core', '@miepitome~common', 'epitome'}</t>
        </is>
      </c>
    </row>
    <row r="125703">
      <c r="A125703" s="1" t="n">
        <v>125701</v>
      </c>
      <c r="B125703" t="inlineStr">
        <is>
          <t>iconz</t>
        </is>
      </c>
      <c r="C125703" t="n">
        <v>3</v>
      </c>
      <c r="D125703" t="inlineStr">
        <is>
          <t>{'svelte-iconz', 'iconz', '@tekkiconztingz~common'}</t>
        </is>
      </c>
    </row>
    <row r="125704">
      <c r="A125704" s="1" t="n">
        <v>125702</v>
      </c>
      <c r="B125704" t="inlineStr">
        <is>
          <t>fuser</t>
        </is>
      </c>
      <c r="C125704" t="n">
        <v>3</v>
      </c>
      <c r="D125704" t="inlineStr">
        <is>
          <t>{'libx.fuser', 'file-fuser', 'fuser'}</t>
        </is>
      </c>
    </row>
    <row r="125705">
      <c r="A125705" s="1" t="n">
        <v>125703</v>
      </c>
      <c r="B125705" t="inlineStr">
        <is>
          <t>joykit</t>
        </is>
      </c>
      <c r="C125705" t="n">
        <v>3</v>
      </c>
      <c r="D125705" t="inlineStr">
        <is>
          <t>{'@withjoy~joykit', 'joykit', 'vue-cli-plugin-joykit'}</t>
        </is>
      </c>
    </row>
    <row r="125706">
      <c r="A125706" s="1" t="n">
        <v>125704</v>
      </c>
      <c r="B125706" t="inlineStr">
        <is>
          <t>parm</t>
        </is>
      </c>
      <c r="C125706" t="n">
        <v>3</v>
      </c>
      <c r="D125706" t="inlineStr">
        <is>
          <t>{'parm', 'i18n-2-parm', 'react-parm'}</t>
        </is>
      </c>
    </row>
    <row r="125707">
      <c r="A125707" s="1" t="n">
        <v>125705</v>
      </c>
      <c r="B125707" t="inlineStr">
        <is>
          <t>vavilon</t>
        </is>
      </c>
      <c r="C125707" t="n">
        <v>3</v>
      </c>
      <c r="D125707" t="inlineStr">
        <is>
          <t>{'vavilon-eslint-config', 'vavilon', 'eslint-config-vavilon'}</t>
        </is>
      </c>
    </row>
    <row r="125708">
      <c r="A125708" s="1" t="n">
        <v>125706</v>
      </c>
      <c r="B125708" t="inlineStr">
        <is>
          <t>sentencecase</t>
        </is>
      </c>
      <c r="C125708" t="n">
        <v>3</v>
      </c>
      <c r="D125708" t="inlineStr">
        <is>
          <t>{'sentencecase.js', 'js-sentencecase', 'sentencecase-keys'}</t>
        </is>
      </c>
    </row>
    <row r="125709">
      <c r="A125709" s="1" t="n">
        <v>125707</v>
      </c>
      <c r="B125709" t="inlineStr">
        <is>
          <t>sciice</t>
        </is>
      </c>
      <c r="C125709" t="n">
        <v>3</v>
      </c>
      <c r="D125709" t="inlineStr">
        <is>
          <t>{'@sciice~component', '@sciice~umi-monorepo', '@sciice~monorepo'}</t>
        </is>
      </c>
    </row>
    <row r="125710">
      <c r="A125710" s="1" t="n">
        <v>125708</v>
      </c>
      <c r="B125710" t="inlineStr">
        <is>
          <t>lolcode</t>
        </is>
      </c>
      <c r="C125710" t="n">
        <v>3</v>
      </c>
      <c r="D125710" t="inlineStr">
        <is>
          <t>{'lolcode.macro', 'lolcode-babel-macro', 'lolcode'}</t>
        </is>
      </c>
    </row>
    <row r="125711">
      <c r="A125711" s="1" t="n">
        <v>125709</v>
      </c>
      <c r="B125711" t="inlineStr">
        <is>
          <t>rsoury</t>
        </is>
      </c>
      <c r="C125711" t="n">
        <v>3</v>
      </c>
      <c r="D125711" t="inlineStr">
        <is>
          <t>{'rsoury-marketplace', 'rsoury-webextension-toolbox', 'rsoury-formik-wizard'}</t>
        </is>
      </c>
    </row>
    <row r="125712">
      <c r="A125712" s="1" t="n">
        <v>125710</v>
      </c>
      <c r="B125712" t="inlineStr">
        <is>
          <t>jkq</t>
        </is>
      </c>
      <c r="C125712" t="n">
        <v>3</v>
      </c>
      <c r="D125712" t="inlineStr">
        <is>
          <t>{'jkq-qcec', 'jkq-qmap', 'jkq-qfr'}</t>
        </is>
      </c>
    </row>
    <row r="125713">
      <c r="A125713" s="1" t="n">
        <v>125711</v>
      </c>
      <c r="B125713" t="inlineStr">
        <is>
          <t>capsid</t>
        </is>
      </c>
      <c r="C125713" t="n">
        <v>3</v>
      </c>
      <c r="D125713" t="inlineStr">
        <is>
          <t>{'capsid', 'capsid-popper', 'capsid-scroll-lock'}</t>
        </is>
      </c>
    </row>
    <row r="125714">
      <c r="A125714" s="1" t="n">
        <v>125712</v>
      </c>
      <c r="B125714" t="inlineStr">
        <is>
          <t>osarrouy</t>
        </is>
      </c>
      <c r="C125714" t="n">
        <v>3</v>
      </c>
      <c r="D125714" t="inlineStr">
        <is>
          <t>{'@osarrouy~rollup-config-svelte', '@osarrouy~eslint-config-svelte', '@osarrouy~peerdeps-rollup-svelte'}</t>
        </is>
      </c>
    </row>
    <row r="125715">
      <c r="A125715" s="1" t="n">
        <v>125713</v>
      </c>
      <c r="B125715" t="inlineStr">
        <is>
          <t>hardlydifficult</t>
        </is>
      </c>
      <c r="C125715" t="n">
        <v>3</v>
      </c>
      <c r="D125715" t="inlineStr">
        <is>
          <t>{'hardlydifficult-eth', 'hardlydifficult-ethereum-contracts', 'hardlydifficult-test-helpers'}</t>
        </is>
      </c>
    </row>
    <row r="125716">
      <c r="A125716" s="1" t="n">
        <v>125714</v>
      </c>
      <c r="B125716" t="inlineStr">
        <is>
          <t>ikonen</t>
        </is>
      </c>
      <c r="C125716" t="n">
        <v>3</v>
      </c>
      <c r="D125716" t="inlineStr">
        <is>
          <t>{'@kikonen~select_svelte', '@kikonen~typeahead_svelte', '@valikonen~angular-input'}</t>
        </is>
      </c>
    </row>
    <row r="125717">
      <c r="A125717" s="1" t="n">
        <v>125715</v>
      </c>
      <c r="B125717" t="inlineStr">
        <is>
          <t>kaneka</t>
        </is>
      </c>
      <c r="C125717" t="n">
        <v>3</v>
      </c>
      <c r="D125717" t="inlineStr">
        <is>
          <t>{'kaneka-test', 'rohit-kanekar', 'rohit-kanekar-angular-library'}</t>
        </is>
      </c>
    </row>
    <row r="125718">
      <c r="A125718" s="1" t="n">
        <v>125716</v>
      </c>
      <c r="B125718" t="inlineStr">
        <is>
          <t>kishannareshpal</t>
        </is>
      </c>
      <c r="C125718" t="n">
        <v>3</v>
      </c>
      <c r="D125718" t="inlineStr">
        <is>
          <t>{'@kishannareshpal~create-nodets', '@kishannareshpal~point-in-polygon', '@kishannareshpal~pairsjs'}</t>
        </is>
      </c>
    </row>
    <row r="125719">
      <c r="A125719" s="1" t="n">
        <v>125717</v>
      </c>
      <c r="B125719" t="inlineStr">
        <is>
          <t>flcoder</t>
        </is>
      </c>
      <c r="C125719" t="n">
        <v>3</v>
      </c>
      <c r="D125719" t="inlineStr">
        <is>
          <t>{'@flcoder~path', 'flcoder-packagejs', '@flcoder~spa'}</t>
        </is>
      </c>
    </row>
    <row r="125720">
      <c r="A125720" s="1" t="n">
        <v>125718</v>
      </c>
      <c r="B125720" t="inlineStr">
        <is>
          <t>dulfer</t>
        </is>
      </c>
      <c r="C125720" t="n">
        <v>3</v>
      </c>
      <c r="D125720" t="inlineStr">
        <is>
          <t>{'@felixdulfer~s3-upload', '@felixdulfer~ngx-pdfjs', '@felixdulfer~ngx-pdfkit'}</t>
        </is>
      </c>
    </row>
    <row r="125721">
      <c r="A125721" s="1" t="n">
        <v>125719</v>
      </c>
      <c r="B125721" t="inlineStr">
        <is>
          <t>felixdulfer</t>
        </is>
      </c>
      <c r="C125721" t="n">
        <v>3</v>
      </c>
      <c r="D125721" t="inlineStr">
        <is>
          <t>{'@felixdulfer~s3-upload', '@felixdulfer~ngx-pdfjs', '@felixdulfer~ngx-pdfkit'}</t>
        </is>
      </c>
    </row>
    <row r="125722">
      <c r="A125722" s="1" t="n">
        <v>125720</v>
      </c>
      <c r="B125722" t="inlineStr">
        <is>
          <t>praetorian</t>
        </is>
      </c>
      <c r="C125722" t="n">
        <v>3</v>
      </c>
      <c r="D125722" t="inlineStr">
        <is>
          <t>{'flask-praetorian', 'praetorian', '@praetorian-studio~recog'}</t>
        </is>
      </c>
    </row>
    <row r="125723">
      <c r="A125723" s="1" t="n">
        <v>125721</v>
      </c>
      <c r="B125723" t="inlineStr">
        <is>
          <t>mutiny</t>
        </is>
      </c>
      <c r="C125723" t="n">
        <v>3</v>
      </c>
      <c r="D125723" t="inlineStr">
        <is>
          <t>{'mutiny.js', 'eslint-config-mutiny', 'mutiny'}</t>
        </is>
      </c>
    </row>
    <row r="125724">
      <c r="A125724" s="1" t="n">
        <v>125722</v>
      </c>
      <c r="B125724" t="inlineStr">
        <is>
          <t>umy</t>
        </is>
      </c>
      <c r="C125724" t="n">
        <v>3</v>
      </c>
      <c r="D125724" t="inlineStr">
        <is>
          <t>{'umy-ui', '@aimin-so~umy-table-aimin', 'umy-table'}</t>
        </is>
      </c>
    </row>
    <row r="125725">
      <c r="A125725" s="1" t="n">
        <v>125723</v>
      </c>
      <c r="B125725" t="inlineStr">
        <is>
          <t>kxtreme</t>
        </is>
      </c>
      <c r="C125725" t="n">
        <v>3</v>
      </c>
      <c r="D125725" t="inlineStr">
        <is>
          <t>{'vue-picture-input-kxtreme', 'vue-data-tables-kxtreme', 'vue-event-calendar-kxtreme'}</t>
        </is>
      </c>
    </row>
    <row r="125726">
      <c r="A125726" s="1" t="n">
        <v>125724</v>
      </c>
      <c r="B125726" t="inlineStr">
        <is>
          <t>echo360</t>
        </is>
      </c>
      <c r="C125726" t="n">
        <v>3</v>
      </c>
      <c r="D125726" t="inlineStr">
        <is>
          <t>{'echo360download', 'echo360-grabber', 'echo360'}</t>
        </is>
      </c>
    </row>
    <row r="125727">
      <c r="A125727" s="1" t="n">
        <v>125725</v>
      </c>
      <c r="B125727" t="inlineStr">
        <is>
          <t>htmlizer</t>
        </is>
      </c>
      <c r="C125727" t="n">
        <v>3</v>
      </c>
      <c r="D125727" t="inlineStr">
        <is>
          <t>{'htmlizer-mwoc', '@gustavnikolaj~htmlizer', 'htmlizer'}</t>
        </is>
      </c>
    </row>
    <row r="125728">
      <c r="A125728" s="1" t="n">
        <v>125726</v>
      </c>
      <c r="B125728" t="inlineStr">
        <is>
          <t>zhangmd</t>
        </is>
      </c>
      <c r="C125728" t="n">
        <v>3</v>
      </c>
      <c r="D125728" t="inlineStr">
        <is>
          <t>{'zhangmd-chat-agent', 'media-player-zhangmd', 'zhangmd-chat-client'}</t>
        </is>
      </c>
    </row>
    <row r="125729">
      <c r="A125729" s="1" t="n">
        <v>125727</v>
      </c>
      <c r="B125729" t="inlineStr">
        <is>
          <t>shahab</t>
        </is>
      </c>
      <c r="C125729" t="n">
        <v>3</v>
      </c>
      <c r="D125729" t="inlineStr">
        <is>
          <t>{'shahab-lib', 'shahab-npmfirstproject', '@arslanshahab~ckeditor5-build-classic'}</t>
        </is>
      </c>
    </row>
    <row r="125730">
      <c r="A125730" s="1" t="n">
        <v>125728</v>
      </c>
      <c r="B125730" t="inlineStr">
        <is>
          <t>microserver</t>
        </is>
      </c>
      <c r="C125730" t="n">
        <v>3</v>
      </c>
      <c r="D125730" t="inlineStr">
        <is>
          <t>{'microserver', 'slack-webhook-microserver', '@platyplus~microserver'}</t>
        </is>
      </c>
    </row>
    <row r="125731">
      <c r="A125731" s="1" t="n">
        <v>125729</v>
      </c>
      <c r="B125731" t="inlineStr">
        <is>
          <t>mixwith</t>
        </is>
      </c>
      <c r="C125731" t="n">
        <v>3</v>
      </c>
      <c r="D125731" t="inlineStr">
        <is>
          <t>{'mixwith-es5', '@weddell~mixwith', 'mixwith'}</t>
        </is>
      </c>
    </row>
    <row r="125732">
      <c r="A125732" s="1" t="n">
        <v>125730</v>
      </c>
      <c r="B125732" t="inlineStr">
        <is>
          <t>physician</t>
        </is>
      </c>
      <c r="C125732" t="n">
        <v>3</v>
      </c>
      <c r="D125732" t="inlineStr">
        <is>
          <t>{'@onlinewebnovel~mysweetphysicianwifecallstheshots', '@onlinewebnovel~divinephysicianoverbearingwifestatepreceptoryourwifehasfledagain', 'odoo9-addon-medical-physician'}</t>
        </is>
      </c>
    </row>
    <row r="125733">
      <c r="A125733" s="1" t="n">
        <v>125731</v>
      </c>
      <c r="B125733" t="inlineStr">
        <is>
          <t>guivieiras</t>
        </is>
      </c>
      <c r="C125733" t="n">
        <v>3</v>
      </c>
      <c r="D125733" t="inlineStr">
        <is>
          <t>{'@guivieiras~capacitor-app-analytic', '@guivieiras~capacitor-firebase-dynamic-links', '@guivieiras~capacitor-app-analytics'}</t>
        </is>
      </c>
    </row>
    <row r="125734">
      <c r="A125734" s="1" t="n">
        <v>125732</v>
      </c>
      <c r="B125734" t="inlineStr">
        <is>
          <t>derulo</t>
        </is>
      </c>
      <c r="C125734" t="n">
        <v>3</v>
      </c>
      <c r="D125734" t="inlineStr">
        <is>
          <t>{'json-derulo-cli', 'json-derulo', 'derulo'}</t>
        </is>
      </c>
    </row>
    <row r="125735">
      <c r="A125735" s="1" t="n">
        <v>125733</v>
      </c>
      <c r="B125735" t="inlineStr">
        <is>
          <t>socialcare</t>
        </is>
      </c>
      <c r="C125735" t="n">
        <v>3</v>
      </c>
      <c r="D125735" t="inlineStr">
        <is>
          <t>{'@socialcare~generator-app', '@socialcare~fetch', '@socialcare~generator-component'}</t>
        </is>
      </c>
    </row>
    <row r="125736">
      <c r="A125736" s="1" t="n">
        <v>125734</v>
      </c>
      <c r="B125736" t="inlineStr">
        <is>
          <t>sercanuste</t>
        </is>
      </c>
      <c r="C125736" t="n">
        <v>3</v>
      </c>
      <c r="D125736" t="inlineStr">
        <is>
          <t>{'@sercanuste~ngx-datatable', '@sercanuste~rnal', '@sercanuste~react-ga'}</t>
        </is>
      </c>
    </row>
    <row r="125737">
      <c r="A125737" s="1" t="n">
        <v>125735</v>
      </c>
      <c r="B125737" t="inlineStr">
        <is>
          <t>loreena</t>
        </is>
      </c>
      <c r="C125737" t="n">
        <v>3</v>
      </c>
      <c r="D125737" t="inlineStr">
        <is>
          <t>{'@loreena~scss-basic-layout', '@loreena~reset-scss', '@loreena~gulp-made-easy'}</t>
        </is>
      </c>
    </row>
    <row r="125738">
      <c r="A125738" s="1" t="n">
        <v>125736</v>
      </c>
      <c r="B125738" t="inlineStr">
        <is>
          <t>awak</t>
        </is>
      </c>
      <c r="C125738" t="n">
        <v>3</v>
      </c>
      <c r="D125738" t="inlineStr">
        <is>
          <t>{'awak-common-package', '@iawaknahc~react-scripts', '@miguelfranken~azawakh'}</t>
        </is>
      </c>
    </row>
    <row r="125739">
      <c r="A125739" s="1" t="n">
        <v>125737</v>
      </c>
      <c r="B125739" t="inlineStr">
        <is>
          <t>zala</t>
        </is>
      </c>
      <c r="C125739" t="n">
        <v>3</v>
      </c>
      <c r="D125739" t="inlineStr">
        <is>
          <t>{'zala', '@gozala~automerge-backend-wasm', 'zalamero'}</t>
        </is>
      </c>
    </row>
    <row r="125740">
      <c r="A125740" s="1" t="n">
        <v>125738</v>
      </c>
      <c r="B125740" t="inlineStr">
        <is>
          <t>datapoints</t>
        </is>
      </c>
      <c r="C125740" t="n">
        <v>3</v>
      </c>
      <c r="D125740" t="inlineStr">
        <is>
          <t>{'datapoints', 'knx-datapoints', 'representative-datapoints'}</t>
        </is>
      </c>
    </row>
    <row r="125741">
      <c r="A125741" s="1" t="n">
        <v>125739</v>
      </c>
      <c r="B125741" t="inlineStr">
        <is>
          <t>caesarcipher</t>
        </is>
      </c>
      <c r="C125741" t="n">
        <v>3</v>
      </c>
      <c r="D125741" t="inlineStr">
        <is>
          <t>{'caesarcipher', '@kazordoon~caesarcipher', '@cryptoolsorg~caesarcipher'}</t>
        </is>
      </c>
    </row>
    <row r="125742">
      <c r="A125742" s="1" t="n">
        <v>125740</v>
      </c>
      <c r="B125742" t="inlineStr">
        <is>
          <t>thorsen</t>
        </is>
      </c>
      <c r="C125742" t="n">
        <v>3</v>
      </c>
      <c r="D125742" t="inlineStr">
        <is>
          <t>{'@williamthorsen~toolchain', '@thorsenio~filesource', '@thorsenio~pdf-page-count'}</t>
        </is>
      </c>
    </row>
    <row r="125743">
      <c r="A125743" s="1" t="n">
        <v>125741</v>
      </c>
      <c r="B125743" t="inlineStr">
        <is>
          <t>statewize</t>
        </is>
      </c>
      <c r="C125743" t="n">
        <v>3</v>
      </c>
      <c r="D125743" t="inlineStr">
        <is>
          <t>{'statewize-client-sdk', 'statewize-dev-server', 'statewize-dev-client'}</t>
        </is>
      </c>
    </row>
    <row r="125744">
      <c r="A125744" s="1" t="n">
        <v>125742</v>
      </c>
      <c r="B125744" t="inlineStr">
        <is>
          <t>ldes</t>
        </is>
      </c>
      <c r="C125744" t="n">
        <v>3</v>
      </c>
      <c r="D125744" t="inlineStr">
        <is>
          <t>{'@treecg~actor-init-ldes-client', '@treecg~basic-ldes-server', '@brechtvdv~actor-init-ldes-client'}</t>
        </is>
      </c>
    </row>
    <row r="125745">
      <c r="A125745" s="1" t="n">
        <v>125743</v>
      </c>
      <c r="B125745" t="inlineStr">
        <is>
          <t>ikonate</t>
        </is>
      </c>
      <c r="C125745" t="n">
        <v>3</v>
      </c>
      <c r="D125745" t="inlineStr">
        <is>
          <t>{'react-ikonate', 'ikonate', '@obr~ikonate'}</t>
        </is>
      </c>
    </row>
    <row r="125746">
      <c r="A125746" s="1" t="n">
        <v>125744</v>
      </c>
      <c r="B125746" t="inlineStr">
        <is>
          <t>hwj</t>
        </is>
      </c>
      <c r="C125746" t="n">
        <v>3</v>
      </c>
      <c r="D125746" t="inlineStr">
        <is>
          <t>{'postcss-global-ns-hwj', 'day01hwj', 'hwj_elui_npm'}</t>
        </is>
      </c>
    </row>
    <row r="125747">
      <c r="A125747" s="1" t="n">
        <v>125745</v>
      </c>
      <c r="B125747" t="inlineStr">
        <is>
          <t>sourcekit</t>
        </is>
      </c>
      <c r="C125747" t="n">
        <v>3</v>
      </c>
      <c r="D125747" t="inlineStr">
        <is>
          <t>{'node-sourcekit', 'coc-sourcekit', 'sourcekit-lsp'}</t>
        </is>
      </c>
    </row>
    <row r="125748">
      <c r="A125748" s="1" t="n">
        <v>125746</v>
      </c>
      <c r="B125748" t="inlineStr">
        <is>
          <t>imprt</t>
        </is>
      </c>
      <c r="C125748" t="n">
        <v>3</v>
      </c>
      <c r="D125748" t="inlineStr">
        <is>
          <t>{'grunt-recess-imprt-css', 'imprt', 'recess-imprt-css'}</t>
        </is>
      </c>
    </row>
    <row r="125749">
      <c r="A125749" s="1" t="n">
        <v>125747</v>
      </c>
      <c r="B125749" t="inlineStr">
        <is>
          <t>adspygoogle</t>
        </is>
      </c>
      <c r="C125749" t="n">
        <v>3</v>
      </c>
      <c r="D125749" t="inlineStr">
        <is>
          <t>{'adspygoogle', 'adspygoogle-adwords', 'adspygoogle-dfp'}</t>
        </is>
      </c>
    </row>
    <row r="125750">
      <c r="A125750" s="1" t="n">
        <v>125748</v>
      </c>
      <c r="B125750" t="inlineStr">
        <is>
          <t>illya</t>
        </is>
      </c>
      <c r="C125750" t="n">
        <v>3</v>
      </c>
      <c r="D125750" t="inlineStr">
        <is>
          <t>{'illya-first-package', 'hexo-theme-illya', 'illya'}</t>
        </is>
      </c>
    </row>
    <row r="125751">
      <c r="A125751" s="1" t="n">
        <v>125749</v>
      </c>
      <c r="B125751" t="inlineStr">
        <is>
          <t>componentex</t>
        </is>
      </c>
      <c r="C125751" t="n">
        <v>3</v>
      </c>
      <c r="D125751" t="inlineStr">
        <is>
          <t>{'@isdg~mis-componentex', 'ex-componentex', 'componentex'}</t>
        </is>
      </c>
    </row>
    <row r="125752">
      <c r="A125752" s="1" t="n">
        <v>125750</v>
      </c>
      <c r="B125752" t="inlineStr">
        <is>
          <t>trophies</t>
        </is>
      </c>
      <c r="C125752" t="n">
        <v>3</v>
      </c>
      <c r="D125752" t="inlineStr">
        <is>
          <t>{'nodebb-plugin-trophies', 'playstation-trophies', 'nodebb-plugin-trophies-updated'}</t>
        </is>
      </c>
    </row>
    <row r="125753">
      <c r="A125753" s="1" t="n">
        <v>125751</v>
      </c>
      <c r="B125753" t="inlineStr">
        <is>
          <t>jddf</t>
        </is>
      </c>
      <c r="C125753" t="n">
        <v>3</v>
      </c>
      <c r="D125753" t="inlineStr">
        <is>
          <t>{'@jddf~jddf', '@jddf~json-schema-to-jddf', 'jddf'}</t>
        </is>
      </c>
    </row>
    <row r="125754">
      <c r="A125754" s="1" t="n">
        <v>125752</v>
      </c>
      <c r="B125754" t="inlineStr">
        <is>
          <t>tichon</t>
        </is>
      </c>
      <c r="C125754" t="n">
        <v>3</v>
      </c>
      <c r="D125754" t="inlineStr">
        <is>
          <t>{'tichon-css', 'tichon-scripts', 'tichon-icons'}</t>
        </is>
      </c>
    </row>
    <row r="125755">
      <c r="A125755" s="1" t="n">
        <v>125753</v>
      </c>
      <c r="B125755" t="inlineStr">
        <is>
          <t>sustainalytics</t>
        </is>
      </c>
      <c r="C125755" t="n">
        <v>3</v>
      </c>
      <c r="D125755" t="inlineStr">
        <is>
          <t>{'@sustainalytics~common-components-library', '@sustainalytics~design-system', '@sustainalytics~reporting'}</t>
        </is>
      </c>
    </row>
    <row r="125756">
      <c r="A125756" s="1" t="n">
        <v>125754</v>
      </c>
      <c r="B125756" t="inlineStr">
        <is>
          <t>collectstatic</t>
        </is>
      </c>
      <c r="C125756" t="n">
        <v>3</v>
      </c>
      <c r="D125756" t="inlineStr">
        <is>
          <t>{'django-smart-collectstatic', 'django-forgiving-collectstatic', 'django-s3-collectstatic'}</t>
        </is>
      </c>
    </row>
    <row r="125757">
      <c r="A125757" s="1" t="n">
        <v>125755</v>
      </c>
      <c r="B125757" t="inlineStr">
        <is>
          <t>iottid</t>
        </is>
      </c>
      <c r="C125757" t="n">
        <v>3</v>
      </c>
      <c r="D125757" t="inlineStr">
        <is>
          <t>{'@tencentcloud-sdk~iottid', 'tencentcloud-sdk-nodejs-iottid', 'tencentcloud-sdk-python-iottid'}</t>
        </is>
      </c>
    </row>
    <row r="125758">
      <c r="A125758" s="1" t="n">
        <v>125756</v>
      </c>
      <c r="B125758" t="inlineStr">
        <is>
          <t>gbn</t>
        </is>
      </c>
      <c r="C125758" t="n">
        <v>3</v>
      </c>
      <c r="D125758" t="inlineStr">
        <is>
          <t>{'ocrd-gbn', 'jmgbn', 'webscrape-gbn'}</t>
        </is>
      </c>
    </row>
    <row r="125759">
      <c r="A125759" s="1" t="n">
        <v>125757</v>
      </c>
      <c r="B125759" t="inlineStr">
        <is>
          <t>zlph</t>
        </is>
      </c>
      <c r="C125759" t="n">
        <v>3</v>
      </c>
      <c r="D125759" t="inlineStr">
        <is>
          <t>{'@zlph~sdk-react', '@zlph~eslint-config-react-app', '@zlph~sw2tsd'}</t>
        </is>
      </c>
    </row>
    <row r="125760">
      <c r="A125760" s="1" t="n">
        <v>125758</v>
      </c>
      <c r="B125760" t="inlineStr">
        <is>
          <t>logger3</t>
        </is>
      </c>
      <c r="C125760" t="n">
        <v>3</v>
      </c>
      <c r="D125760" t="inlineStr">
        <is>
          <t>{'@fresh502_org~logger3', 'logger3', 'think-logger3'}</t>
        </is>
      </c>
    </row>
    <row r="125761">
      <c r="A125761" s="1" t="n">
        <v>125759</v>
      </c>
      <c r="B125761" t="inlineStr">
        <is>
          <t>farrell</t>
        </is>
      </c>
      <c r="C125761" t="n">
        <v>3</v>
      </c>
      <c r="D125761" t="inlineStr">
        <is>
          <t>{'@danielfarrell~bootstrap-combobox', '@danielfarrell~soap-everywhere', '@shaun-farrell~cli'}</t>
        </is>
      </c>
    </row>
    <row r="125762">
      <c r="A125762" s="1" t="n">
        <v>125760</v>
      </c>
      <c r="B125762" t="inlineStr">
        <is>
          <t>littlepig</t>
        </is>
      </c>
      <c r="C125762" t="n">
        <v>3</v>
      </c>
      <c r="D125762" t="inlineStr">
        <is>
          <t>{'@littlepig~message', '@littlepig~demo', '@littlepig~tiny'}</t>
        </is>
      </c>
    </row>
    <row r="125763">
      <c r="A125763" s="1" t="n">
        <v>125761</v>
      </c>
      <c r="B125763" t="inlineStr">
        <is>
          <t>loaderio</t>
        </is>
      </c>
      <c r="C125763" t="n">
        <v>3</v>
      </c>
      <c r="D125763" t="inlineStr">
        <is>
          <t>{'django-loaderio', 'django-loaderio-thelab', 'loaderio'}</t>
        </is>
      </c>
    </row>
    <row r="125764">
      <c r="A125764" s="1" t="n">
        <v>125762</v>
      </c>
      <c r="B125764" t="inlineStr">
        <is>
          <t>hude</t>
        </is>
      </c>
      <c r="C125764" t="n">
        <v>3</v>
      </c>
      <c r="D125764" t="inlineStr">
        <is>
          <t>{'pams-hude-library', 'pamshudeclient', 'hudeyi'}</t>
        </is>
      </c>
    </row>
    <row r="125765">
      <c r="A125765" s="1" t="n">
        <v>125763</v>
      </c>
      <c r="B125765" t="inlineStr">
        <is>
          <t>chatwatch</t>
        </is>
      </c>
      <c r="C125765" t="n">
        <v>3</v>
      </c>
      <c r="D125765" t="inlineStr">
        <is>
          <t>{'@ksoft~chatwatch', '@aero~chatwatch', 'chatwatch.js'}</t>
        </is>
      </c>
    </row>
    <row r="125766">
      <c r="A125766" s="1" t="n">
        <v>125764</v>
      </c>
      <c r="B125766" t="inlineStr">
        <is>
          <t>hyndman</t>
        </is>
      </c>
      <c r="C125766" t="n">
        <v>3</v>
      </c>
      <c r="D125766" t="inlineStr">
        <is>
          <t>{'eslint-config-ajhyndman', '@ajhyndman~relay-runtime', '@ajhyndman~relay'}</t>
        </is>
      </c>
    </row>
    <row r="125767">
      <c r="A125767" s="1" t="n">
        <v>125765</v>
      </c>
      <c r="B125767" t="inlineStr">
        <is>
          <t>ajhyndman</t>
        </is>
      </c>
      <c r="C125767" t="n">
        <v>3</v>
      </c>
      <c r="D125767" t="inlineStr">
        <is>
          <t>{'eslint-config-ajhyndman', '@ajhyndman~relay-runtime', '@ajhyndman~relay'}</t>
        </is>
      </c>
    </row>
    <row r="125768">
      <c r="A125768" s="1" t="n">
        <v>125766</v>
      </c>
      <c r="B125768" t="inlineStr">
        <is>
          <t>jsjson</t>
        </is>
      </c>
      <c r="C125768" t="n">
        <v>3</v>
      </c>
      <c r="D125768" t="inlineStr">
        <is>
          <t>{'@jsjson~jsoncmp', '@jsjson~jsonhead', '@jsjson~jsoncat'}</t>
        </is>
      </c>
    </row>
    <row r="125769">
      <c r="A125769" s="1" t="n">
        <v>125767</v>
      </c>
      <c r="B125769" t="inlineStr">
        <is>
          <t>serialconsole</t>
        </is>
      </c>
      <c r="C125769" t="n">
        <v>3</v>
      </c>
      <c r="D125769" t="inlineStr">
        <is>
          <t>{'@azure~arm-serialconsole', 'azure-mgmt-serialconsole', '@datafire~azure_serialconsole'}</t>
        </is>
      </c>
    </row>
    <row r="125770">
      <c r="A125770" s="1" t="n">
        <v>125768</v>
      </c>
      <c r="B125770" t="inlineStr">
        <is>
          <t>fluidware</t>
        </is>
      </c>
      <c r="C125770" t="n">
        <v>3</v>
      </c>
      <c r="D125770" t="inlineStr">
        <is>
          <t>{'@fluidware-it~httpclient', '@fluidware-it~opentracing-injector', '@fluidware-it~node-httpclient'}</t>
        </is>
      </c>
    </row>
    <row r="125771">
      <c r="A125771" s="1" t="n">
        <v>125769</v>
      </c>
      <c r="B125771" t="inlineStr">
        <is>
          <t>dwns</t>
        </is>
      </c>
      <c r="C125771" t="n">
        <v>3</v>
      </c>
      <c r="D125771" t="inlineStr">
        <is>
          <t>{'@dwns~core', '@dwns~record-locator', '@dwns~utils'}</t>
        </is>
      </c>
    </row>
    <row r="125772">
      <c r="A125772" s="1" t="n">
        <v>125770</v>
      </c>
      <c r="B125772" t="inlineStr">
        <is>
          <t>kaizenplatform</t>
        </is>
      </c>
      <c r="C125772" t="n">
        <v>3</v>
      </c>
      <c r="D125772" t="inlineStr">
        <is>
          <t>{'@kaizenplatform~prettier-config', '@userdive~kaizenplatform-plugin', '@kaizenplatform~api-spec-tools'}</t>
        </is>
      </c>
    </row>
    <row r="125773">
      <c r="A125773" s="1" t="n">
        <v>125771</v>
      </c>
      <c r="B125773" t="inlineStr">
        <is>
          <t>foxmn</t>
        </is>
      </c>
      <c r="C125773" t="n">
        <v>3</v>
      </c>
      <c r="D125773" t="inlineStr">
        <is>
          <t>{'@foxmn~next-mdx', '@foxmn~azure-database', '@foxmn~mdx-loader'}</t>
        </is>
      </c>
    </row>
    <row r="125774">
      <c r="A125774" s="1" t="n">
        <v>125772</v>
      </c>
      <c r="B125774" t="inlineStr">
        <is>
          <t>radiofrance</t>
        </is>
      </c>
      <c r="C125774" t="n">
        <v>3</v>
      </c>
      <c r="D125774" t="inlineStr">
        <is>
          <t>{'eslint-config-radiofrance', 'eslint-config-radiofrance-typescript', '@radiofrance~tsconfig'}</t>
        </is>
      </c>
    </row>
    <row r="125775">
      <c r="A125775" s="1" t="n">
        <v>125773</v>
      </c>
      <c r="B125775" t="inlineStr">
        <is>
          <t>qunitjs</t>
        </is>
      </c>
      <c r="C125775" t="n">
        <v>3</v>
      </c>
      <c r="D125775" t="inlineStr">
        <is>
          <t>{'@qunitjs~browserstack-runner', 'qunitjs', 'qunitjs-2'}</t>
        </is>
      </c>
    </row>
    <row r="125776">
      <c r="A125776" s="1" t="n">
        <v>125774</v>
      </c>
      <c r="B125776" t="inlineStr">
        <is>
          <t>jspredict</t>
        </is>
      </c>
      <c r="C125776" t="n">
        <v>3</v>
      </c>
      <c r="D125776" t="inlineStr">
        <is>
          <t>{'jspredict-dc', 'jspredict', 'jspredict-move2'}</t>
        </is>
      </c>
    </row>
    <row r="125777">
      <c r="A125777" s="1" t="n">
        <v>125775</v>
      </c>
      <c r="B125777" t="inlineStr">
        <is>
          <t>gzonelee</t>
        </is>
      </c>
      <c r="C125777" t="n">
        <v>3</v>
      </c>
      <c r="D125777" t="inlineStr">
        <is>
          <t>{'vue-qrcode-reader-gzonelee', 'vue-picture-input-gzonelee', 'vue-js-modal-gzonelee'}</t>
        </is>
      </c>
    </row>
    <row r="125778">
      <c r="A125778" s="1" t="n">
        <v>125776</v>
      </c>
      <c r="B125778" t="inlineStr">
        <is>
          <t>xunk</t>
        </is>
      </c>
      <c r="C125778" t="n">
        <v>3</v>
      </c>
      <c r="D125778" t="inlineStr">
        <is>
          <t>{'xunk-calendar', 'xunk-calendar-demo', 'xunk-calendar-spanish'}</t>
        </is>
      </c>
    </row>
    <row r="125779">
      <c r="A125779" s="1" t="n">
        <v>125777</v>
      </c>
      <c r="B125779" t="inlineStr">
        <is>
          <t>plantandfood</t>
        </is>
      </c>
      <c r="C125779" t="n">
        <v>3</v>
      </c>
      <c r="D125779" t="inlineStr">
        <is>
          <t>{'@plantandfood~kup.auth', '@plantandfood~kup.env', '@plantandfood~kup.core'}</t>
        </is>
      </c>
    </row>
    <row r="125780">
      <c r="A125780" s="1" t="n">
        <v>125778</v>
      </c>
      <c r="B125780" t="inlineStr">
        <is>
          <t>livereach</t>
        </is>
      </c>
      <c r="C125780" t="n">
        <v>3</v>
      </c>
      <c r="D125780" t="inlineStr">
        <is>
          <t>{'@livereach~jsonpath', '@livereach~lr-ngx-popover', '@livereach~ngx-color-picker'}</t>
        </is>
      </c>
    </row>
    <row r="125781">
      <c r="A125781" s="1" t="n">
        <v>125779</v>
      </c>
      <c r="B125781" t="inlineStr">
        <is>
          <t>fasil</t>
        </is>
      </c>
      <c r="C125781" t="n">
        <v>3</v>
      </c>
      <c r="D125781" t="inlineStr">
        <is>
          <t>{'lion-lib-fasil-2', '@flute-io~fasil', 'lion-lib-fasil'}</t>
        </is>
      </c>
    </row>
    <row r="125782">
      <c r="A125782" s="1" t="n">
        <v>125780</v>
      </c>
      <c r="B125782" t="inlineStr">
        <is>
          <t>commerceml</t>
        </is>
      </c>
      <c r="C125782" t="n">
        <v>3</v>
      </c>
      <c r="D125782" t="inlineStr">
        <is>
          <t>{'commerceml-parser-core', 'commerceml-js', 'commerceml-parser'}</t>
        </is>
      </c>
    </row>
    <row r="125783">
      <c r="A125783" s="1" t="n">
        <v>125781</v>
      </c>
      <c r="B125783" t="inlineStr">
        <is>
          <t>stackgamesempire</t>
        </is>
      </c>
      <c r="C125783" t="n">
        <v>3</v>
      </c>
      <c r="D125783" t="inlineStr">
        <is>
          <t>{'@ba0918~stackgamesempire-gift-list-diff', '@ba0918~stackgamesempire-gift-request-names', '@ba0918~stackgamesempire-gift-list-fetch'}</t>
        </is>
      </c>
    </row>
    <row r="125784">
      <c r="A125784" s="1" t="n">
        <v>125782</v>
      </c>
      <c r="B125784" t="inlineStr">
        <is>
          <t>js19</t>
        </is>
      </c>
      <c r="C125784" t="n">
        <v>3</v>
      </c>
      <c r="D125784" t="inlineStr">
        <is>
          <t>{'odessajs19-platform-demo', 'odessajs19-plg-platform-shared-api', 'odessajs19-plugin-img'}</t>
        </is>
      </c>
    </row>
    <row r="125785">
      <c r="A125785" s="1" t="n">
        <v>125783</v>
      </c>
      <c r="B125785" t="inlineStr">
        <is>
          <t>odessajs19</t>
        </is>
      </c>
      <c r="C125785" t="n">
        <v>3</v>
      </c>
      <c r="D125785" t="inlineStr">
        <is>
          <t>{'odessajs19-platform-demo', 'odessajs19-plg-platform-shared-api', 'odessajs19-plugin-img'}</t>
        </is>
      </c>
    </row>
    <row r="125786">
      <c r="A125786" s="1" t="n">
        <v>125784</v>
      </c>
      <c r="B125786" t="inlineStr">
        <is>
          <t>envite</t>
        </is>
      </c>
      <c r="C125786" t="n">
        <v>3</v>
      </c>
      <c r="D125786" t="inlineStr">
        <is>
          <t>{'@webiz-envite-public~fireorm', 'envite', '@webiz-envite-public~firebase-migrations'}</t>
        </is>
      </c>
    </row>
    <row r="125787">
      <c r="A125787" s="1" t="n">
        <v>125785</v>
      </c>
      <c r="B125787" t="inlineStr">
        <is>
          <t>videocount</t>
        </is>
      </c>
      <c r="C125787" t="n">
        <v>3</v>
      </c>
      <c r="D125787" t="inlineStr">
        <is>
          <t>{'videocount', '@miphas~videocount', '@appzk~videocount'}</t>
        </is>
      </c>
    </row>
    <row r="125788">
      <c r="A125788" s="1" t="n">
        <v>125786</v>
      </c>
      <c r="B125788" t="inlineStr">
        <is>
          <t>systick</t>
        </is>
      </c>
      <c r="C125788" t="n">
        <v>3</v>
      </c>
      <c r="D125788" t="inlineStr">
        <is>
          <t>{'@device.farm~si-systick-timer', '@si14~si-systick-timer', 'systick'}</t>
        </is>
      </c>
    </row>
    <row r="125789">
      <c r="A125789" s="1" t="n">
        <v>125787</v>
      </c>
      <c r="B125789" t="inlineStr">
        <is>
          <t>botala</t>
        </is>
      </c>
      <c r="C125789" t="n">
        <v>3</v>
      </c>
      <c r="D125789" t="inlineStr">
        <is>
          <t>{'eslint-config-botala', 'prettier-config-botala', '@botala~pine'}</t>
        </is>
      </c>
    </row>
    <row r="125790">
      <c r="A125790" s="1" t="n">
        <v>125788</v>
      </c>
      <c r="B125790" t="inlineStr">
        <is>
          <t>atomservices</t>
        </is>
      </c>
      <c r="C125790" t="n">
        <v>3</v>
      </c>
      <c r="D125790" t="inlineStr">
        <is>
          <t>{'atomservices-devtools', 'atomservices-koa', 'atomservices'}</t>
        </is>
      </c>
    </row>
    <row r="125791">
      <c r="A125791" s="1" t="n">
        <v>125789</v>
      </c>
      <c r="B125791" t="inlineStr">
        <is>
          <t>zhijia</t>
        </is>
      </c>
      <c r="C125791" t="n">
        <v>3</v>
      </c>
      <c r="D125791" t="inlineStr">
        <is>
          <t>{'zhijia-cli', 'zhijia.io', 'zhijia'}</t>
        </is>
      </c>
    </row>
    <row r="125792">
      <c r="A125792" s="1" t="n">
        <v>125790</v>
      </c>
      <c r="B125792" t="inlineStr">
        <is>
          <t>backlogics</t>
        </is>
      </c>
      <c r="C125792" t="n">
        <v>3</v>
      </c>
      <c r="D125792" t="inlineStr">
        <is>
          <t>{'@backlogics~parcel-plugin-define', '@backlogics~crab-scripts', '@backlogics~cab-scripts'}</t>
        </is>
      </c>
    </row>
    <row r="125793">
      <c r="A125793" s="1" t="n">
        <v>125791</v>
      </c>
      <c r="B125793" t="inlineStr">
        <is>
          <t>rekon</t>
        </is>
      </c>
      <c r="C125793" t="n">
        <v>3</v>
      </c>
      <c r="D125793" t="inlineStr">
        <is>
          <t>{'builder-rekon-babel', '@rekon~core', '@rekon-oss~multi-translate'}</t>
        </is>
      </c>
    </row>
    <row r="125794">
      <c r="A125794" s="1" t="n">
        <v>125792</v>
      </c>
      <c r="B125794" t="inlineStr">
        <is>
          <t>ebru</t>
        </is>
      </c>
      <c r="C125794" t="n">
        <v>3</v>
      </c>
      <c r="D125794" t="inlineStr">
        <is>
          <t>{'npm-helloworld-ebru', 'myhelloworldebru', 'imb_pluginzebrushe'}</t>
        </is>
      </c>
    </row>
    <row r="125795">
      <c r="A125795" s="1" t="n">
        <v>125793</v>
      </c>
      <c r="B125795" t="inlineStr">
        <is>
          <t>pbtc</t>
        </is>
      </c>
      <c r="C125795" t="n">
        <v>3</v>
      </c>
      <c r="D125795" t="inlineStr">
        <is>
          <t>{'ptokens-pbtc', 'pbtc', 'tsoposki-ptokens-pbtc'}</t>
        </is>
      </c>
    </row>
    <row r="125796">
      <c r="A125796" s="1" t="n">
        <v>125794</v>
      </c>
      <c r="B125796" t="inlineStr">
        <is>
          <t>pascals</t>
        </is>
      </c>
      <c r="C125796" t="n">
        <v>3</v>
      </c>
      <c r="D125796" t="inlineStr">
        <is>
          <t>{'pascals-triangle-ts', 'pascals-triangle', 'pascals-frontend-stuff'}</t>
        </is>
      </c>
    </row>
    <row r="125797">
      <c r="A125797" s="1" t="n">
        <v>125795</v>
      </c>
      <c r="B125797" t="inlineStr">
        <is>
          <t>finals</t>
        </is>
      </c>
      <c r="C125797" t="n">
        <v>3</v>
      </c>
      <c r="D125797" t="inlineStr">
        <is>
          <t>{'finalsa-bulma-dark', 'soafinals', 'finalsa-react-components'}</t>
        </is>
      </c>
    </row>
    <row r="125798">
      <c r="A125798" s="1" t="n">
        <v>125796</v>
      </c>
      <c r="B125798" t="inlineStr">
        <is>
          <t>liuyang</t>
        </is>
      </c>
      <c r="C125798" t="n">
        <v>3</v>
      </c>
      <c r="D125798" t="inlineStr">
        <is>
          <t>{'206liuyang', 'test-liuyang', 'liuyang-demo'}</t>
        </is>
      </c>
    </row>
    <row r="125799">
      <c r="A125799" s="1" t="n">
        <v>125797</v>
      </c>
      <c r="B125799" t="inlineStr">
        <is>
          <t>benfords</t>
        </is>
      </c>
      <c r="C125799" t="n">
        <v>3</v>
      </c>
      <c r="D125799" t="inlineStr">
        <is>
          <t>{'benfords', 'benfords-law', 'benfords-law-utils'}</t>
        </is>
      </c>
    </row>
    <row r="125800">
      <c r="A125800" s="1" t="n">
        <v>125798</v>
      </c>
      <c r="B125800" t="inlineStr">
        <is>
          <t>rander</t>
        </is>
      </c>
      <c r="C125800" t="n">
        <v>3</v>
      </c>
      <c r="D125800" t="inlineStr">
        <is>
          <t>{'app-rander', 'rander', 'server-rander-test'}</t>
        </is>
      </c>
    </row>
    <row r="125801">
      <c r="A125801" s="1" t="n">
        <v>125799</v>
      </c>
      <c r="B125801" t="inlineStr">
        <is>
          <t>nucash</t>
        </is>
      </c>
      <c r="C125801" t="n">
        <v>3</v>
      </c>
      <c r="D125801" t="inlineStr">
        <is>
          <t>{'icons-nucash', 'zbar-nucash', 'cordova-plugin-cszbar-nucash'}</t>
        </is>
      </c>
    </row>
    <row r="125802">
      <c r="A125802" s="1" t="n">
        <v>125800</v>
      </c>
      <c r="B125802" t="inlineStr">
        <is>
          <t>silentcastle</t>
        </is>
      </c>
      <c r="C125802" t="n">
        <v>3</v>
      </c>
      <c r="D125802" t="inlineStr">
        <is>
          <t>{'@silentcastle~keys', '@silentcastle~did-util', '@silentcastle~remote-did-resolver'}</t>
        </is>
      </c>
    </row>
    <row r="125803">
      <c r="A125803" s="1" t="n">
        <v>125801</v>
      </c>
      <c r="B125803" t="inlineStr">
        <is>
          <t>newtonsoft</t>
        </is>
      </c>
      <c r="C125803" t="n">
        <v>3</v>
      </c>
      <c r="D125803" t="inlineStr">
        <is>
          <t>{'jillejr.newtonsoft.json-for-unity', 'com.kirbyrawr.newtonsoft.json', 'com.unity.nuget.newtonsoft-json'}</t>
        </is>
      </c>
    </row>
    <row r="125804">
      <c r="A125804" s="1" t="n">
        <v>125802</v>
      </c>
      <c r="B125804" t="inlineStr">
        <is>
          <t>tplinc</t>
        </is>
      </c>
      <c r="C125804" t="n">
        <v>3</v>
      </c>
      <c r="D125804" t="inlineStr">
        <is>
          <t>{'grunt-tplinc', 'tplinc', 'gulp-tplinc'}</t>
        </is>
      </c>
    </row>
    <row r="125805">
      <c r="A125805" s="1" t="n">
        <v>125803</v>
      </c>
      <c r="B125805" t="inlineStr">
        <is>
          <t>dashy</t>
        </is>
      </c>
      <c r="C125805" t="n">
        <v>3</v>
      </c>
      <c r="D125805" t="inlineStr">
        <is>
          <t>{'dashy-kong', 'dashy', 'dashy-app'}</t>
        </is>
      </c>
    </row>
    <row r="125806">
      <c r="A125806" s="1" t="n">
        <v>125804</v>
      </c>
      <c r="B125806" t="inlineStr">
        <is>
          <t>firebasehosting</t>
        </is>
      </c>
      <c r="C125806" t="n">
        <v>3</v>
      </c>
      <c r="D125806" t="inlineStr">
        <is>
          <t>{'@maxim_mazurok~gapi.client.firebasehosting', '@types~gapi.client.firebasehosting', '@datafire~google_firebasehosting'}</t>
        </is>
      </c>
    </row>
    <row r="125807">
      <c r="A125807" s="1" t="n">
        <v>125805</v>
      </c>
      <c r="B125807" t="inlineStr">
        <is>
          <t>cicerchie</t>
        </is>
      </c>
      <c r="C125807" t="n">
        <v>3</v>
      </c>
      <c r="D125807" t="inlineStr">
        <is>
          <t>{'@cicerchie~fsm', '@cicerchie~svelte-swr', '@cicerchie~ui'}</t>
        </is>
      </c>
    </row>
    <row r="125808">
      <c r="A125808" s="1" t="n">
        <v>125806</v>
      </c>
      <c r="B125808" t="inlineStr">
        <is>
          <t>usermirror</t>
        </is>
      </c>
      <c r="C125808" t="n">
        <v>3</v>
      </c>
      <c r="D125808" t="inlineStr">
        <is>
          <t>{'@usermirror~metrics', '@usermirror~res-ok', '@usermirror~log'}</t>
        </is>
      </c>
    </row>
    <row r="125809">
      <c r="A125809" s="1" t="n">
        <v>125807</v>
      </c>
      <c r="B125809" t="inlineStr">
        <is>
          <t>importjs</t>
        </is>
      </c>
      <c r="C125809" t="n">
        <v>3</v>
      </c>
      <c r="D125809" t="inlineStr">
        <is>
          <t>{'grunt-importjs', 'importjs', 'gulp-importjs'}</t>
        </is>
      </c>
    </row>
    <row r="125810">
      <c r="A125810" s="1" t="n">
        <v>125808</v>
      </c>
      <c r="B125810" t="inlineStr">
        <is>
          <t>hernan</t>
        </is>
      </c>
      <c r="C125810" t="n">
        <v>3</v>
      </c>
      <c r="D125810" t="inlineStr">
        <is>
          <t>{'hernan', 'hernan-correa-miprimerpaquete', 'hernanmc-platzom'}</t>
        </is>
      </c>
    </row>
    <row r="125811">
      <c r="A125811" s="1" t="n">
        <v>125809</v>
      </c>
      <c r="B125811" t="inlineStr">
        <is>
          <t>neox</t>
        </is>
      </c>
      <c r="C125811" t="n">
        <v>3</v>
      </c>
      <c r="D125811" t="inlineStr">
        <is>
          <t>{'@neocoast~neox', '@neox~schematics', '@neox~arraybuffer-fns'}</t>
        </is>
      </c>
    </row>
    <row r="125812">
      <c r="A125812" s="1" t="n">
        <v>125810</v>
      </c>
      <c r="B125812" t="inlineStr">
        <is>
          <t>massively</t>
        </is>
      </c>
      <c r="C125812" t="n">
        <v>3</v>
      </c>
      <c r="D125812" t="inlineStr">
        <is>
          <t>{'gatsby-theme-massively', 'gatsby-theme-massively-jlp', 'massively-tiny-npm-deploy'}</t>
        </is>
      </c>
    </row>
    <row r="125813">
      <c r="A125813" s="1" t="n">
        <v>125811</v>
      </c>
      <c r="B125813" t="inlineStr">
        <is>
          <t>zoidberg</t>
        </is>
      </c>
      <c r="C125813" t="n">
        <v>3</v>
      </c>
      <c r="D125813" t="inlineStr">
        <is>
          <t>{'zoidberg', 'dr-zoidberg', 'zoidberg-me-vue2-component-test'}</t>
        </is>
      </c>
    </row>
    <row r="125814">
      <c r="A125814" s="1" t="n">
        <v>125812</v>
      </c>
      <c r="B125814" t="inlineStr">
        <is>
          <t>ninh</t>
        </is>
      </c>
      <c r="C125814" t="n">
        <v>3</v>
      </c>
      <c r="D125814" t="inlineStr">
        <is>
          <t>{'perninha', 'ninhbui-module', 'ninhdeptrai'}</t>
        </is>
      </c>
    </row>
    <row r="125815">
      <c r="A125815" s="1" t="n">
        <v>125813</v>
      </c>
      <c r="B125815" t="inlineStr">
        <is>
          <t>util1</t>
        </is>
      </c>
      <c r="C125815" t="n">
        <v>3</v>
      </c>
      <c r="D125815" t="inlineStr">
        <is>
          <t>{'gd-seal-util1', '@wuyangwang~util1', 'test-util1'}</t>
        </is>
      </c>
    </row>
    <row r="125816">
      <c r="A125816" s="1" t="n">
        <v>125814</v>
      </c>
      <c r="B125816" t="inlineStr">
        <is>
          <t>lorikeet</t>
        </is>
      </c>
      <c r="C125816" t="n">
        <v>3</v>
      </c>
      <c r="D125816" t="inlineStr">
        <is>
          <t>{'lorikeet', 'colorikeet', 'django-lorikeet'}</t>
        </is>
      </c>
    </row>
    <row r="125817">
      <c r="A125817" s="1" t="n">
        <v>125815</v>
      </c>
      <c r="B125817" t="inlineStr">
        <is>
          <t>pleb</t>
        </is>
      </c>
      <c r="C125817" t="n">
        <v>3</v>
      </c>
      <c r="D125817" t="inlineStr">
        <is>
          <t>{'@sebastbake~pleb-component', 'pleb', 'cra-template-pleb'}</t>
        </is>
      </c>
    </row>
    <row r="125818">
      <c r="A125818" s="1" t="n">
        <v>125816</v>
      </c>
      <c r="B125818" t="inlineStr">
        <is>
          <t>mzara</t>
        </is>
      </c>
      <c r="C125818" t="n">
        <v>3</v>
      </c>
      <c r="D125818" t="inlineStr">
        <is>
          <t>{'mzara-controller', 'mzara-component', 'mzara-library'}</t>
        </is>
      </c>
    </row>
    <row r="125819">
      <c r="A125819" s="1" t="n">
        <v>125817</v>
      </c>
      <c r="B125819" t="inlineStr">
        <is>
          <t>serotonin</t>
        </is>
      </c>
      <c r="C125819" t="n">
        <v>3</v>
      </c>
      <c r="D125819" t="inlineStr">
        <is>
          <t>{'@serotonin~chat', '@serotonin~components', '@serotonin~mojito-components'}</t>
        </is>
      </c>
    </row>
    <row r="125820">
      <c r="A125820" s="1" t="n">
        <v>125818</v>
      </c>
      <c r="B125820" t="inlineStr">
        <is>
          <t>fetchutils</t>
        </is>
      </c>
      <c r="C125820" t="n">
        <v>3</v>
      </c>
      <c r="D125820" t="inlineStr">
        <is>
          <t>{'fetchutils', '@yeasoft~fetchutils', '@easychessanimations~fetchutils'}</t>
        </is>
      </c>
    </row>
    <row r="125821">
      <c r="A125821" s="1" t="n">
        <v>125819</v>
      </c>
      <c r="B125821" t="inlineStr">
        <is>
          <t>vitspot</t>
        </is>
      </c>
      <c r="C125821" t="n">
        <v>3</v>
      </c>
      <c r="D125821" t="inlineStr">
        <is>
          <t>{'@vitspot~vit-registration-number', '@vitspot~gpa-calculator', '@vitspot~vit-calculators'}</t>
        </is>
      </c>
    </row>
    <row r="125822">
      <c r="A125822" s="1" t="n">
        <v>125820</v>
      </c>
      <c r="B125822" t="inlineStr">
        <is>
          <t>bibliograph</t>
        </is>
      </c>
      <c r="C125822" t="n">
        <v>3</v>
      </c>
      <c r="D125822" t="inlineStr">
        <is>
          <t>{'bibliograph-parsing', 'bibliograph-core', 'bibliograph-rendering'}</t>
        </is>
      </c>
    </row>
    <row r="125823">
      <c r="A125823" s="1" t="n">
        <v>125821</v>
      </c>
      <c r="B125823" t="inlineStr">
        <is>
          <t>roze</t>
        </is>
      </c>
      <c r="C125823" t="n">
        <v>3</v>
      </c>
      <c r="D125823" t="inlineStr">
        <is>
          <t>{'imb_pluginpapiroze', 'sheroze-sb-components', 'nauroze-module'}</t>
        </is>
      </c>
    </row>
    <row r="125824">
      <c r="A125824" s="1" t="n">
        <v>125822</v>
      </c>
      <c r="B125824" t="inlineStr">
        <is>
          <t>wuqh</t>
        </is>
      </c>
      <c r="C125824" t="n">
        <v>3</v>
      </c>
      <c r="D125824" t="inlineStr">
        <is>
          <t>{'test-wuqh', 'vue-panel-toast-wuqh', 'generator-wuqh-mobile'}</t>
        </is>
      </c>
    </row>
    <row r="125825">
      <c r="A125825" s="1" t="n">
        <v>125823</v>
      </c>
      <c r="B125825" t="inlineStr">
        <is>
          <t>animalcase</t>
        </is>
      </c>
      <c r="C125825" t="n">
        <v>3</v>
      </c>
      <c r="D125825" t="inlineStr">
        <is>
          <t>{'@animalcase-js~core', 'animalcase-js', '@animalcase-js~express'}</t>
        </is>
      </c>
    </row>
    <row r="125826">
      <c r="A125826" s="1" t="n">
        <v>125824</v>
      </c>
      <c r="B125826" t="inlineStr">
        <is>
          <t>asimone</t>
        </is>
      </c>
      <c r="C125826" t="n">
        <v>3</v>
      </c>
      <c r="D125826" t="inlineStr">
        <is>
          <t>{'@asimone~webapp-library', '@asimone~webapp-storybook', '@asimone~webapp-framework'}</t>
        </is>
      </c>
    </row>
    <row r="125827">
      <c r="A125827" s="1" t="n">
        <v>125825</v>
      </c>
      <c r="B125827" t="inlineStr">
        <is>
          <t>mlyons</t>
        </is>
      </c>
      <c r="C125827" t="n">
        <v>3</v>
      </c>
      <c r="D125827" t="inlineStr">
        <is>
          <t>{'supertest-mlyons', 'oauth2-server-mlyons', 'batch-request-mlyons'}</t>
        </is>
      </c>
    </row>
    <row r="125828">
      <c r="A125828" s="1" t="n">
        <v>125826</v>
      </c>
      <c r="B125828" t="inlineStr">
        <is>
          <t>varsityvibe</t>
        </is>
      </c>
      <c r="C125828" t="n">
        <v>3</v>
      </c>
      <c r="D125828" t="inlineStr">
        <is>
          <t>{'@varsityvibe~validation-schemas', '@varsityvibe~utils', '@varsityvibe~api-client'}</t>
        </is>
      </c>
    </row>
    <row r="125829">
      <c r="A125829" s="1" t="n">
        <v>125827</v>
      </c>
      <c r="B125829" t="inlineStr">
        <is>
          <t>layrz</t>
        </is>
      </c>
      <c r="C125829" t="n">
        <v>3</v>
      </c>
      <c r="D125829" t="inlineStr">
        <is>
          <t>{'layrz-common', 'layrz-parser', 'layrz-react-utils'}</t>
        </is>
      </c>
    </row>
    <row r="125830">
      <c r="A125830" s="1" t="n">
        <v>125828</v>
      </c>
      <c r="B125830" t="inlineStr">
        <is>
          <t>modularcss</t>
        </is>
      </c>
      <c r="C125830" t="n">
        <v>3</v>
      </c>
      <c r="D125830" t="inlineStr">
        <is>
          <t>{'@deflock~assettler-processor-modularcss', 'phonegap-vuejs-modularcss', 'modularcss'}</t>
        </is>
      </c>
    </row>
    <row r="125831">
      <c r="A125831" s="1" t="n">
        <v>125829</v>
      </c>
      <c r="B125831" t="inlineStr">
        <is>
          <t>sqlformat</t>
        </is>
      </c>
      <c r="C125831" t="n">
        <v>3</v>
      </c>
      <c r="D125831" t="inlineStr">
        <is>
          <t>{'sqlformat', '@sguisse~unibeautify-beautifier-sqlformat', '@unibeautify~beautifier-sqlformat'}</t>
        </is>
      </c>
    </row>
    <row r="125832">
      <c r="A125832" s="1" t="n">
        <v>125830</v>
      </c>
      <c r="B125832" t="inlineStr">
        <is>
          <t>localmock</t>
        </is>
      </c>
      <c r="C125832" t="n">
        <v>3</v>
      </c>
      <c r="D125832" t="inlineStr">
        <is>
          <t>{'localmock', 'express-localmock', 'webpack-localmock'}</t>
        </is>
      </c>
    </row>
    <row r="125833">
      <c r="A125833" s="1" t="n">
        <v>125831</v>
      </c>
      <c r="B125833" t="inlineStr">
        <is>
          <t>jekaoz</t>
        </is>
      </c>
      <c r="C125833" t="n">
        <v>3</v>
      </c>
      <c r="D125833" t="inlineStr">
        <is>
          <t>{'eslint-config-jekaoz', 'prettier-config-jekaoz', 'tsconfig-jekaoz'}</t>
        </is>
      </c>
    </row>
    <row r="125834">
      <c r="A125834" s="1" t="n">
        <v>125832</v>
      </c>
      <c r="B125834" t="inlineStr">
        <is>
          <t>mapc</t>
        </is>
      </c>
      <c r="C125834" t="n">
        <v>3</v>
      </c>
      <c r="D125834" t="inlineStr">
        <is>
          <t>{'mapc-design-system', 'mapc.shp-write-cgcs', 'mapc.shp-write-dbf'}</t>
        </is>
      </c>
    </row>
    <row r="125835">
      <c r="A125835" s="1" t="n">
        <v>125833</v>
      </c>
      <c r="B125835" t="inlineStr">
        <is>
          <t>package12</t>
        </is>
      </c>
      <c r="C125835" t="n">
        <v>3</v>
      </c>
      <c r="D125835" t="inlineStr">
        <is>
          <t>{'my-very-unique-test-package12', 'ct-package12', 'package12'}</t>
        </is>
      </c>
    </row>
    <row r="125836">
      <c r="A125836" s="1" t="n">
        <v>125834</v>
      </c>
      <c r="B125836" t="inlineStr">
        <is>
          <t>denzel</t>
        </is>
      </c>
      <c r="C125836" t="n">
        <v>3</v>
      </c>
      <c r="D125836" t="inlineStr">
        <is>
          <t>{'denzel-echo', 'npm_module_test_denzel', 'denzel'}</t>
        </is>
      </c>
    </row>
    <row r="125837">
      <c r="A125837" s="1" t="n">
        <v>125835</v>
      </c>
      <c r="B125837" t="inlineStr">
        <is>
          <t>sadak</t>
        </is>
      </c>
      <c r="C125837" t="n">
        <v>3</v>
      </c>
      <c r="D125837" t="inlineStr">
        <is>
          <t>{'sadak', 'sadak-restapi', 'sadak-api-template'}</t>
        </is>
      </c>
    </row>
    <row r="125838">
      <c r="A125838" s="1" t="n">
        <v>125836</v>
      </c>
      <c r="B125838" t="inlineStr">
        <is>
          <t>etoken</t>
        </is>
      </c>
      <c r="C125838" t="n">
        <v>3</v>
      </c>
      <c r="D125838" t="inlineStr">
        <is>
          <t>{'etoken-lib', 'etoken-cl-nodejs-library', 'etoken-list'}</t>
        </is>
      </c>
    </row>
    <row r="125839">
      <c r="A125839" s="1" t="n">
        <v>125837</v>
      </c>
      <c r="B125839" t="inlineStr">
        <is>
          <t>r13</t>
        </is>
      </c>
      <c r="C125839" t="n">
        <v>3</v>
      </c>
      <c r="D125839" t="inlineStr">
        <is>
          <t>{'@jupit3r13~tinynpm', 'eslint-config-react-native-r13v', 'eslint-config-react-config-r13v'}</t>
        </is>
      </c>
    </row>
    <row r="125840">
      <c r="A125840" s="1" t="n">
        <v>125838</v>
      </c>
      <c r="B125840" t="inlineStr">
        <is>
          <t>lttr</t>
        </is>
      </c>
      <c r="C125840" t="n">
        <v>3</v>
      </c>
      <c r="D125840" t="inlineStr">
        <is>
          <t>{'@lttr~skaut-google-events-table', '@lttr~skaut-design', 'lttr'}</t>
        </is>
      </c>
    </row>
    <row r="125841">
      <c r="A125841" s="1" t="n">
        <v>125839</v>
      </c>
      <c r="B125841" t="inlineStr">
        <is>
          <t>morken</t>
        </is>
      </c>
      <c r="C125841" t="n">
        <v>3</v>
      </c>
      <c r="D125841" t="inlineStr">
        <is>
          <t>{'@smorken~cdk-pipeline', 'smorken-obfuscate', '@smorken~cdk-utils'}</t>
        </is>
      </c>
    </row>
    <row r="125842">
      <c r="A125842" s="1" t="n">
        <v>125840</v>
      </c>
      <c r="B125842" t="inlineStr">
        <is>
          <t>smorken</t>
        </is>
      </c>
      <c r="C125842" t="n">
        <v>3</v>
      </c>
      <c r="D125842" t="inlineStr">
        <is>
          <t>{'@smorken~cdk-pipeline', 'smorken-obfuscate', '@smorken~cdk-utils'}</t>
        </is>
      </c>
    </row>
    <row r="125843">
      <c r="A125843" s="1" t="n">
        <v>125841</v>
      </c>
      <c r="B125843" t="inlineStr">
        <is>
          <t>abbica</t>
        </is>
      </c>
      <c r="C125843" t="n">
        <v>3</v>
      </c>
      <c r="D125843" t="inlineStr">
        <is>
          <t>{'@abbica~cdk', '@abbica~material', '@abbica~charts'}</t>
        </is>
      </c>
    </row>
    <row r="125844">
      <c r="A125844" s="1" t="n">
        <v>125842</v>
      </c>
      <c r="B125844" t="inlineStr">
        <is>
          <t>instantiator</t>
        </is>
      </c>
      <c r="C125844" t="n">
        <v>3</v>
      </c>
      <c r="D125844" t="inlineStr">
        <is>
          <t>{'sparql-query-parameter-instantiator', 'json-schema-instantiator', 'instantiator'}</t>
        </is>
      </c>
    </row>
    <row r="125845">
      <c r="A125845" s="1" t="n">
        <v>125843</v>
      </c>
      <c r="B125845" t="inlineStr">
        <is>
          <t>richbuttons</t>
        </is>
      </c>
      <c r="C125845" t="n">
        <v>3</v>
      </c>
      <c r="D125845" t="inlineStr">
        <is>
          <t>{'@jonny~draft-js-richbuttons-plugin', 'draft-js-richbuttons-plugin-launchforth', 'draft-js-richbuttons-plugin'}</t>
        </is>
      </c>
    </row>
    <row r="125846">
      <c r="A125846" s="1" t="n">
        <v>125844</v>
      </c>
      <c r="B125846" t="inlineStr">
        <is>
          <t>jance</t>
        </is>
      </c>
      <c r="C125846" t="n">
        <v>3</v>
      </c>
      <c r="D125846" t="inlineStr">
        <is>
          <t>{'jance-jlaydate', 'jancedemo', 'jance'}</t>
        </is>
      </c>
    </row>
    <row r="125847">
      <c r="A125847" s="1" t="n">
        <v>125845</v>
      </c>
      <c r="B125847" t="inlineStr">
        <is>
          <t>middlewared</t>
        </is>
      </c>
      <c r="C125847" t="n">
        <v>3</v>
      </c>
      <c r="D125847" t="inlineStr">
        <is>
          <t>{'@zohodesk~redux-router-middlewared', '@mvps~make-middlewared-usestate', '@mvps~make-middlewared-usereducer'}</t>
        </is>
      </c>
    </row>
    <row r="125848">
      <c r="A125848" s="1" t="n">
        <v>125846</v>
      </c>
      <c r="B125848" t="inlineStr">
        <is>
          <t>bulker</t>
        </is>
      </c>
      <c r="C125848" t="n">
        <v>3</v>
      </c>
      <c r="D125848" t="inlineStr">
        <is>
          <t>{'bulker', '@zingle~esbulker', 'bulkergr-api'}</t>
        </is>
      </c>
    </row>
    <row r="125849">
      <c r="A125849" s="1" t="n">
        <v>125847</v>
      </c>
      <c r="B125849" t="inlineStr">
        <is>
          <t>fielddb</t>
        </is>
      </c>
      <c r="C125849" t="n">
        <v>3</v>
      </c>
      <c r="D125849" t="inlineStr">
        <is>
          <t>{'fielddb-spreadsheet', 'fielddb', 'fielddb-auth'}</t>
        </is>
      </c>
    </row>
    <row r="125850">
      <c r="A125850" s="1" t="n">
        <v>125848</v>
      </c>
      <c r="B125850" t="inlineStr">
        <is>
          <t>tinykeys</t>
        </is>
      </c>
      <c r="C125850" t="n">
        <v>3</v>
      </c>
      <c r="D125850" t="inlineStr">
        <is>
          <t>{'@julionav~tinykeys', '@luisliuchao~tinykeys', 'tinykeys'}</t>
        </is>
      </c>
    </row>
    <row r="125851">
      <c r="A125851" s="1" t="n">
        <v>125849</v>
      </c>
      <c r="B125851" t="inlineStr">
        <is>
          <t>jshelpers</t>
        </is>
      </c>
      <c r="C125851" t="n">
        <v>3</v>
      </c>
      <c r="D125851" t="inlineStr">
        <is>
          <t>{'jshelpers', 'tchanias-jshelpers', 'cyberbot_jshelpers'}</t>
        </is>
      </c>
    </row>
    <row r="125852">
      <c r="A125852" s="1" t="n">
        <v>125850</v>
      </c>
      <c r="B125852" t="inlineStr">
        <is>
          <t>cheli</t>
        </is>
      </c>
      <c r="C125852" t="n">
        <v>3</v>
      </c>
      <c r="D125852" t="inlineStr">
        <is>
          <t>{'@shellybits~v-chacheli', 'cordova-plugin-freshchat-davidecheli-fork', 'cheli'}</t>
        </is>
      </c>
    </row>
    <row r="125853">
      <c r="A125853" s="1" t="n">
        <v>125851</v>
      </c>
      <c r="B125853" t="inlineStr">
        <is>
          <t>hithere</t>
        </is>
      </c>
      <c r="C125853" t="n">
        <v>3</v>
      </c>
      <c r="D125853" t="inlineStr">
        <is>
          <t>{'hithere', 'hithere-vsathyan', '@paulisystems~hithere'}</t>
        </is>
      </c>
    </row>
    <row r="125854">
      <c r="A125854" s="1" t="n">
        <v>125852</v>
      </c>
      <c r="B125854" t="inlineStr">
        <is>
          <t>nosto</t>
        </is>
      </c>
      <c r="C125854" t="n">
        <v>3</v>
      </c>
      <c r="D125854" t="inlineStr">
        <is>
          <t>{'@moustacherepublic~mr-nosto-package', '@jetshop~flight-nosto', '@nosto~types'}</t>
        </is>
      </c>
    </row>
    <row r="125855">
      <c r="A125855" s="1" t="n">
        <v>125853</v>
      </c>
      <c r="B125855" t="inlineStr">
        <is>
          <t>xiaoyi</t>
        </is>
      </c>
      <c r="C125855" t="n">
        <v>3</v>
      </c>
      <c r="D125855" t="inlineStr">
        <is>
          <t>{'xiaoyi_test', 'xiaoyi_vcolorpicker', 'xiaoyi-input'}</t>
        </is>
      </c>
    </row>
    <row r="125856">
      <c r="A125856" s="1" t="n">
        <v>125854</v>
      </c>
      <c r="B125856" t="inlineStr">
        <is>
          <t>urlize</t>
        </is>
      </c>
      <c r="C125856" t="n">
        <v>3</v>
      </c>
      <c r="D125856" t="inlineStr">
        <is>
          <t>{'markdown-urlize', 'urlize.js', 'urlize'}</t>
        </is>
      </c>
    </row>
    <row r="125857">
      <c r="A125857" s="1" t="n">
        <v>125855</v>
      </c>
      <c r="B125857" t="inlineStr">
        <is>
          <t>beinformed</t>
        </is>
      </c>
      <c r="C125857" t="n">
        <v>3</v>
      </c>
      <c r="D125857" t="inlineStr">
        <is>
          <t>{'@beinformed~ui', 'chakram-beinformed', '@beinformed~citra'}</t>
        </is>
      </c>
    </row>
    <row r="125858">
      <c r="A125858" s="1" t="n">
        <v>125856</v>
      </c>
      <c r="B125858" t="inlineStr">
        <is>
          <t>snowmonkey</t>
        </is>
      </c>
      <c r="C125858" t="n">
        <v>3</v>
      </c>
      <c r="D125858" t="inlineStr">
        <is>
          <t>{'@snowmonkey~plugin-base', '@snowmonkey~plugin-rxdb', '@snowmonkey~store'}</t>
        </is>
      </c>
    </row>
    <row r="125859">
      <c r="A125859" s="1" t="n">
        <v>125857</v>
      </c>
      <c r="B125859" t="inlineStr">
        <is>
          <t>dlb</t>
        </is>
      </c>
      <c r="C125859" t="n">
        <v>3</v>
      </c>
      <c r="D125859" t="inlineStr">
        <is>
          <t>{'@digitalzz~dlb-mobile', 'dlb', 'git-dlb'}</t>
        </is>
      </c>
    </row>
    <row r="125860">
      <c r="A125860" s="1" t="n">
        <v>125858</v>
      </c>
      <c r="B125860" t="inlineStr">
        <is>
          <t>nastya</t>
        </is>
      </c>
      <c r="C125860" t="n">
        <v>3</v>
      </c>
      <c r="D125860" t="inlineStr">
        <is>
          <t>{'jsmp-infrastucture-nastya-package', 'nastya_upload6', 'nastya-solnishko'}</t>
        </is>
      </c>
    </row>
    <row r="125861">
      <c r="A125861" s="1" t="n">
        <v>125859</v>
      </c>
      <c r="B125861" t="inlineStr">
        <is>
          <t>happenings</t>
        </is>
      </c>
      <c r="C125861" t="n">
        <v>3</v>
      </c>
      <c r="D125861" t="inlineStr">
        <is>
          <t>{'django-happenings-update', 'django-happenings', 'tango-happenings'}</t>
        </is>
      </c>
    </row>
    <row r="125862">
      <c r="A125862" s="1" t="n">
        <v>125860</v>
      </c>
      <c r="B125862" t="inlineStr">
        <is>
          <t>chartnew</t>
        </is>
      </c>
      <c r="C125862" t="n">
        <v>3</v>
      </c>
      <c r="D125862" t="inlineStr">
        <is>
          <t>{'ember-cli-chartnew', 'xstatic-chartnew-js', 'chartnew.js'}</t>
        </is>
      </c>
    </row>
    <row r="125863">
      <c r="A125863" s="1" t="n">
        <v>125861</v>
      </c>
      <c r="B125863" t="inlineStr">
        <is>
          <t>rechart</t>
        </is>
      </c>
      <c r="C125863" t="n">
        <v>3</v>
      </c>
      <c r="D125863" t="inlineStr">
        <is>
          <t>{'rechart', 'cra-template-lattice-rechart-grid-map', 'rechart-plus'}</t>
        </is>
      </c>
    </row>
    <row r="125864">
      <c r="A125864" s="1" t="n">
        <v>125862</v>
      </c>
      <c r="B125864" t="inlineStr">
        <is>
          <t>chidori</t>
        </is>
      </c>
      <c r="C125864" t="n">
        <v>3</v>
      </c>
      <c r="D125864" t="inlineStr">
        <is>
          <t>{'chidori', 'chidorify', '@medpass~chidori'}</t>
        </is>
      </c>
    </row>
    <row r="125865">
      <c r="A125865" s="1" t="n">
        <v>125863</v>
      </c>
      <c r="B125865" t="inlineStr">
        <is>
          <t>nicokaiser</t>
        </is>
      </c>
      <c r="C125865" t="n">
        <v>3</v>
      </c>
      <c r="D125865" t="inlineStr">
        <is>
          <t>{'@nicokaiser~passport-apple', '@nicokaiser~bunyan-syslog', 'nicokaiser'}</t>
        </is>
      </c>
    </row>
    <row r="125866">
      <c r="A125866" s="1" t="n">
        <v>125864</v>
      </c>
      <c r="B125866" t="inlineStr">
        <is>
          <t>tsdl</t>
        </is>
      </c>
      <c r="C125866" t="n">
        <v>3</v>
      </c>
      <c r="D125866" t="inlineStr">
        <is>
          <t>{'@opam-alpha~tsdl', '@bsansouci~tsdl', 'tsdl-lib'}</t>
        </is>
      </c>
    </row>
    <row r="125867">
      <c r="A125867" s="1" t="n">
        <v>125865</v>
      </c>
      <c r="B125867" t="inlineStr">
        <is>
          <t>skating</t>
        </is>
      </c>
      <c r="C125867" t="n">
        <v>3</v>
      </c>
      <c r="D125867" t="inlineStr">
        <is>
          <t>{'skating-library', 'ice-skating', 'skating'}</t>
        </is>
      </c>
    </row>
    <row r="125868">
      <c r="A125868" s="1" t="n">
        <v>125866</v>
      </c>
      <c r="B125868" t="inlineStr">
        <is>
          <t>locating</t>
        </is>
      </c>
      <c r="C125868" t="n">
        <v>3</v>
      </c>
      <c r="D125868" t="inlineStr">
        <is>
          <t>{'react-native-amaplocating', 'apeman-ui-contrib-angular-locating', 'react-native-baidu-locating'}</t>
        </is>
      </c>
    </row>
    <row r="125869">
      <c r="A125869" s="1" t="n">
        <v>125867</v>
      </c>
      <c r="B125869" t="inlineStr">
        <is>
          <t>xsoft</t>
        </is>
      </c>
      <c r="C125869" t="n">
        <v>3</v>
      </c>
      <c r="D125869" t="inlineStr">
        <is>
          <t>{'xsoft_imsdk_ts', '@aandelenkoning~xsoft', '@xsoft~xbooks'}</t>
        </is>
      </c>
    </row>
    <row r="125870">
      <c r="A125870" s="1" t="n">
        <v>125868</v>
      </c>
      <c r="B125870" t="inlineStr">
        <is>
          <t>frontmatec</t>
        </is>
      </c>
      <c r="C125870" t="n">
        <v>3</v>
      </c>
      <c r="D125870" t="inlineStr">
        <is>
          <t>{'@frontmatec~ngx-s2-core', '@frontmatec~ngx-go-material', '@frontmatec~ngx-go-core'}</t>
        </is>
      </c>
    </row>
    <row r="125871">
      <c r="A125871" s="1" t="n">
        <v>125869</v>
      </c>
      <c r="B125871" t="inlineStr">
        <is>
          <t>plavc</t>
        </is>
      </c>
      <c r="C125871" t="n">
        <v>3</v>
      </c>
      <c r="D125871" t="inlineStr">
        <is>
          <t>{'@plavc~health-checker', '@plavc~ts-api-validator', '@plavc~ngx-api-validator'}</t>
        </is>
      </c>
    </row>
    <row r="125872">
      <c r="A125872" s="1" t="n">
        <v>125870</v>
      </c>
      <c r="B125872" t="inlineStr">
        <is>
          <t>restheart</t>
        </is>
      </c>
      <c r="C125872" t="n">
        <v>3</v>
      </c>
      <c r="D125872" t="inlineStr">
        <is>
          <t>{'restheart-client', 'ngx-restheart', 'angular-restheart'}</t>
        </is>
      </c>
    </row>
    <row r="125873">
      <c r="A125873" s="1" t="n">
        <v>125871</v>
      </c>
      <c r="B125873" t="inlineStr">
        <is>
          <t>eligible</t>
        </is>
      </c>
      <c r="C125873" t="n">
        <v>3</v>
      </c>
      <c r="D125873" t="inlineStr">
        <is>
          <t>{'eligible-node-typescript', 'eligible-api', 'eligible-node'}</t>
        </is>
      </c>
    </row>
    <row r="125874">
      <c r="A125874" s="1" t="n">
        <v>125872</v>
      </c>
      <c r="B125874" t="inlineStr">
        <is>
          <t>caicui</t>
        </is>
      </c>
      <c r="C125874" t="n">
        <v>3</v>
      </c>
      <c r="D125874" t="inlineStr">
        <is>
          <t>{'caicui-activity-demo', 'generator-caicui-mobile', 'caicui-activety-templete'}</t>
        </is>
      </c>
    </row>
    <row r="125875">
      <c r="A125875" s="1" t="n">
        <v>125873</v>
      </c>
      <c r="B125875" t="inlineStr">
        <is>
          <t>emico</t>
        </is>
      </c>
      <c r="C125875" t="n">
        <v>3</v>
      </c>
      <c r="D125875" t="inlineStr">
        <is>
          <t>{'@emico~apollo-cache-instorage', '@emico~informed', '@emico~eslint-config'}</t>
        </is>
      </c>
    </row>
    <row r="125876">
      <c r="A125876" s="1" t="n">
        <v>125874</v>
      </c>
      <c r="B125876" t="inlineStr">
        <is>
          <t>keyof</t>
        </is>
      </c>
      <c r="C125876" t="n">
        <v>3</v>
      </c>
      <c r="D125876" t="inlineStr">
        <is>
          <t>{'entries-keyof', 'craydent.keyof', 'object-keyof'}</t>
        </is>
      </c>
    </row>
    <row r="125877">
      <c r="A125877" s="1" t="n">
        <v>125875</v>
      </c>
      <c r="B125877" t="inlineStr">
        <is>
          <t>download2</t>
        </is>
      </c>
      <c r="C125877" t="n">
        <v>3</v>
      </c>
      <c r="D125877" t="inlineStr">
        <is>
          <t>{'gulp-download2', '@jinphen~download2', 'npm-download2'}</t>
        </is>
      </c>
    </row>
    <row r="125878">
      <c r="A125878" s="1" t="n">
        <v>125876</v>
      </c>
      <c r="B125878" t="inlineStr">
        <is>
          <t>timefilter</t>
        </is>
      </c>
      <c r="C125878" t="n">
        <v>3</v>
      </c>
      <c r="D125878" t="inlineStr">
        <is>
          <t>{'e-timefilter', 'react-native-timefilter', 'timefilter'}</t>
        </is>
      </c>
    </row>
    <row r="125879">
      <c r="A125879" s="1" t="n">
        <v>125877</v>
      </c>
      <c r="B125879" t="inlineStr">
        <is>
          <t>tokenify</t>
        </is>
      </c>
      <c r="C125879" t="n">
        <v>3</v>
      </c>
      <c r="D125879" t="inlineStr">
        <is>
          <t>{'tokenify', 'app-tokenify', 'sequelize-tokenify'}</t>
        </is>
      </c>
    </row>
    <row r="125880">
      <c r="A125880" s="1" t="n">
        <v>125878</v>
      </c>
      <c r="B125880" t="inlineStr">
        <is>
          <t>fileopener</t>
        </is>
      </c>
      <c r="C125880" t="n">
        <v>3</v>
      </c>
      <c r="D125880" t="inlineStr">
        <is>
          <t>{'fileopener', 'com.phonegap.plugins.fileopener', 'cordova-plugin-fileopener'}</t>
        </is>
      </c>
    </row>
    <row r="125881">
      <c r="A125881" s="1" t="n">
        <v>125879</v>
      </c>
      <c r="B125881" t="inlineStr">
        <is>
          <t>schmerz</t>
        </is>
      </c>
      <c r="C125881" t="n">
        <v>3</v>
      </c>
      <c r="D125881" t="inlineStr">
        <is>
          <t>{'schmerz-ischias', 'ischias-schmerz', 'ischiasschmerz-behandlung'}</t>
        </is>
      </c>
    </row>
    <row r="125882">
      <c r="A125882" s="1" t="n">
        <v>125880</v>
      </c>
      <c r="B125882" t="inlineStr">
        <is>
          <t>usana</t>
        </is>
      </c>
      <c r="C125882" t="n">
        <v>3</v>
      </c>
      <c r="D125882" t="inlineStr">
        <is>
          <t>{'usana-front', 'usanadesigntokens', 'usana-lib'}</t>
        </is>
      </c>
    </row>
    <row r="125883">
      <c r="A125883" s="1" t="n">
        <v>125881</v>
      </c>
      <c r="B125883" t="inlineStr">
        <is>
          <t>datapro</t>
        </is>
      </c>
      <c r="C125883" t="n">
        <v>3</v>
      </c>
      <c r="D125883" t="inlineStr">
        <is>
          <t>{'isatdatapro-microservices', 'myfirstpackagedatapro', 'isatdatapro-api'}</t>
        </is>
      </c>
    </row>
    <row r="125884">
      <c r="A125884" s="1" t="n">
        <v>125882</v>
      </c>
      <c r="B125884" t="inlineStr">
        <is>
          <t>timedatepicker</t>
        </is>
      </c>
      <c r="C125884" t="n">
        <v>3</v>
      </c>
      <c r="D125884" t="inlineStr">
        <is>
          <t>{'@next-level-integration~timedatepicker', 'nativescript-timedatepicker', 'nativescript-timedatepicker-renet'}</t>
        </is>
      </c>
    </row>
    <row r="125885">
      <c r="A125885" s="1" t="n">
        <v>125883</v>
      </c>
      <c r="B125885" t="inlineStr">
        <is>
          <t>protov</t>
        </is>
      </c>
      <c r="C125885" t="n">
        <v>3</v>
      </c>
      <c r="D125885" t="inlineStr">
        <is>
          <t>{'protov-tl', 'protov-tl-schema', 'protov'}</t>
        </is>
      </c>
    </row>
    <row r="125886">
      <c r="A125886" s="1" t="n">
        <v>125884</v>
      </c>
      <c r="B125886" t="inlineStr">
        <is>
          <t>jobi</t>
        </is>
      </c>
      <c r="C125886" t="n">
        <v>3</v>
      </c>
      <c r="D125886" t="inlineStr">
        <is>
          <t>{'jobi', 'jobi-npm', '@starryinternet~jobi'}</t>
        </is>
      </c>
    </row>
    <row r="125887">
      <c r="A125887" s="1" t="n">
        <v>125885</v>
      </c>
      <c r="B125887" t="inlineStr">
        <is>
          <t>shyt</t>
        </is>
      </c>
      <c r="C125887" t="n">
        <v>3</v>
      </c>
      <c r="D125887" t="inlineStr">
        <is>
          <t>{'@shytan~abdullah', '@shytan~local-scope-package', 'shyt_app'}</t>
        </is>
      </c>
    </row>
    <row r="125888">
      <c r="A125888" s="1" t="n">
        <v>125886</v>
      </c>
      <c r="B125888" t="inlineStr">
        <is>
          <t>cobrains</t>
        </is>
      </c>
      <c r="C125888" t="n">
        <v>3</v>
      </c>
      <c r="D125888" t="inlineStr">
        <is>
          <t>{'@cobrains~react-env', 'cobrains-table-generator', 'cobrains-react'}</t>
        </is>
      </c>
    </row>
    <row r="125889">
      <c r="A125889" s="1" t="n">
        <v>125887</v>
      </c>
      <c r="B125889" t="inlineStr">
        <is>
          <t>extents</t>
        </is>
      </c>
      <c r="C125889" t="n">
        <v>3</v>
      </c>
      <c r="D125889" t="inlineStr">
        <is>
          <t>{'rle-extents', 'extents', 'geotiff-extents'}</t>
        </is>
      </c>
    </row>
    <row r="125890">
      <c r="A125890" s="1" t="n">
        <v>125888</v>
      </c>
      <c r="B125890" t="inlineStr">
        <is>
          <t>lmo</t>
        </is>
      </c>
      <c r="C125890" t="n">
        <v>3</v>
      </c>
      <c r="D125890" t="inlineStr">
        <is>
          <t>{'lmo', 'golmorich', 'thelmosym'}</t>
        </is>
      </c>
    </row>
    <row r="125891">
      <c r="A125891" s="1" t="n">
        <v>125889</v>
      </c>
      <c r="B125891" t="inlineStr">
        <is>
          <t>stackato</t>
        </is>
      </c>
      <c r="C125891" t="n">
        <v>3</v>
      </c>
      <c r="D125891" t="inlineStr">
        <is>
          <t>{'stackato-assist', 'python-stackato', 'django-stackato'}</t>
        </is>
      </c>
    </row>
    <row r="125892">
      <c r="A125892" s="1" t="n">
        <v>125890</v>
      </c>
      <c r="B125892" t="inlineStr">
        <is>
          <t>rscript</t>
        </is>
      </c>
      <c r="C125892" t="n">
        <v>3</v>
      </c>
      <c r="D125892" t="inlineStr">
        <is>
          <t>{'node-rscript', 'essy-rscript', 'rscript'}</t>
        </is>
      </c>
    </row>
    <row r="125893">
      <c r="A125893" s="1" t="n">
        <v>125891</v>
      </c>
      <c r="B125893" t="inlineStr">
        <is>
          <t>bje</t>
        </is>
      </c>
      <c r="C125893" t="n">
        <v>3</v>
      </c>
      <c r="D125893" t="inlineStr">
        <is>
          <t>{'@bjesuiter~serializr-helpers', '@bjesuiter~local-cors-proxy', 'bjecore'}</t>
        </is>
      </c>
    </row>
    <row r="125894">
      <c r="A125894" s="1" t="n">
        <v>125892</v>
      </c>
      <c r="B125894" t="inlineStr">
        <is>
          <t>suiter</t>
        </is>
      </c>
      <c r="C125894" t="n">
        <v>3</v>
      </c>
      <c r="D125894" t="inlineStr">
        <is>
          <t>{'@bjesuiter~serializr-helpers', '@bjesuiter~local-cors-proxy', 'suiter'}</t>
        </is>
      </c>
    </row>
    <row r="125895">
      <c r="A125895" s="1" t="n">
        <v>125893</v>
      </c>
      <c r="B125895" t="inlineStr">
        <is>
          <t>comicsgl</t>
        </is>
      </c>
      <c r="C125895" t="n">
        <v>3</v>
      </c>
      <c r="D125895" t="inlineStr">
        <is>
          <t>{'passport-comicsgl', 'comicsgl', 'comicsgl-cli'}</t>
        </is>
      </c>
    </row>
    <row r="125896">
      <c r="A125896" s="1" t="n">
        <v>125894</v>
      </c>
      <c r="B125896" t="inlineStr">
        <is>
          <t>jgw</t>
        </is>
      </c>
      <c r="C125896" t="n">
        <v>3</v>
      </c>
      <c r="D125896" t="inlineStr">
        <is>
          <t>{'eslint-config-jgw', '@jgwus~react-socks', 'jgwcjm-package'}</t>
        </is>
      </c>
    </row>
    <row r="125897">
      <c r="A125897" s="1" t="n">
        <v>125895</v>
      </c>
      <c r="B125897" t="inlineStr">
        <is>
          <t>pontem</t>
        </is>
      </c>
      <c r="C125897" t="n">
        <v>3</v>
      </c>
      <c r="D125897" t="inlineStr">
        <is>
          <t>{'pontem-cli', 'pontem-types-bundle', 'pontem'}</t>
        </is>
      </c>
    </row>
    <row r="125898">
      <c r="A125898" s="1" t="n">
        <v>125896</v>
      </c>
      <c r="B125898" t="inlineStr">
        <is>
          <t>chrisvxd</t>
        </is>
      </c>
      <c r="C125898" t="n">
        <v>3</v>
      </c>
      <c r="D125898" t="inlineStr">
        <is>
          <t>{'chrisvxd-docusaurus-theme-classic', 'react-saasify-chrisvxd', 'chrisvxd-docusaurus-preset-classic'}</t>
        </is>
      </c>
    </row>
    <row r="125899">
      <c r="A125899" s="1" t="n">
        <v>125897</v>
      </c>
      <c r="B125899" t="inlineStr">
        <is>
          <t>polin</t>
        </is>
      </c>
      <c r="C125899" t="n">
        <v>3</v>
      </c>
      <c r="D125899" t="inlineStr">
        <is>
          <t>{'adition-cyberpolin', 'polin', '@polinaskrobot~lotide'}</t>
        </is>
      </c>
    </row>
    <row r="125900">
      <c r="A125900" s="1" t="n">
        <v>125898</v>
      </c>
      <c r="B125900" t="inlineStr">
        <is>
          <t>swagmock</t>
        </is>
      </c>
      <c r="C125900" t="n">
        <v>3</v>
      </c>
      <c r="D125900" t="inlineStr">
        <is>
          <t>{'swagmock-specific', 'swagmock-allof', 'swagmock'}</t>
        </is>
      </c>
    </row>
    <row r="125901">
      <c r="A125901" s="1" t="n">
        <v>125899</v>
      </c>
      <c r="B125901" t="inlineStr">
        <is>
          <t>vriend</t>
        </is>
      </c>
      <c r="C125901" t="n">
        <v>3</v>
      </c>
      <c r="D125901" t="inlineStr">
        <is>
          <t>{'vriend-common-ajax', 'vriend-vpc-node-module', 'vriend-node-module'}</t>
        </is>
      </c>
    </row>
    <row r="125902">
      <c r="A125902" s="1" t="n">
        <v>125900</v>
      </c>
      <c r="B125902" t="inlineStr">
        <is>
          <t>jacobx1</t>
        </is>
      </c>
      <c r="C125902" t="n">
        <v>3</v>
      </c>
      <c r="D125902" t="inlineStr">
        <is>
          <t>{'@jacobx1~of-types', '@jacobx1~of-cli', '@jacobx1~of-sdk'}</t>
        </is>
      </c>
    </row>
    <row r="125903">
      <c r="A125903" s="1" t="n">
        <v>125901</v>
      </c>
      <c r="B125903" t="inlineStr">
        <is>
          <t>amily</t>
        </is>
      </c>
      <c r="C125903" t="n">
        <v>3</v>
      </c>
      <c r="D125903" t="inlineStr">
        <is>
          <t>{'@samilywang~npm-demo', '@ekolabs~iframily', 'yamily'}</t>
        </is>
      </c>
    </row>
    <row r="125904">
      <c r="A125904" s="1" t="n">
        <v>125902</v>
      </c>
      <c r="B125904" t="inlineStr">
        <is>
          <t>chuckmah</t>
        </is>
      </c>
      <c r="C125904" t="n">
        <v>3</v>
      </c>
      <c r="D125904" t="inlineStr">
        <is>
          <t>{'@chuckmah~modul-rich-text-editor', '@chuckmah~modul-form', '@chuckmah~modul-components'}</t>
        </is>
      </c>
    </row>
    <row r="125905">
      <c r="A125905" s="1" t="n">
        <v>125903</v>
      </c>
      <c r="B125905" t="inlineStr">
        <is>
          <t>autoincr</t>
        </is>
      </c>
      <c r="C125905" t="n">
        <v>3</v>
      </c>
      <c r="D125905" t="inlineStr">
        <is>
          <t>{'mongoose-autoincr', 'mongoose-autoincr-base36', 'autoincr'}</t>
        </is>
      </c>
    </row>
    <row r="125906">
      <c r="A125906" s="1" t="n">
        <v>125904</v>
      </c>
      <c r="B125906" t="inlineStr">
        <is>
          <t>tinyprofiler</t>
        </is>
      </c>
      <c r="C125906" t="n">
        <v>3</v>
      </c>
      <c r="D125906" t="inlineStr">
        <is>
          <t>{'tinyprofiler-client', 'tinyprofiler-react', 'tinyprofiler'}</t>
        </is>
      </c>
    </row>
    <row r="125907">
      <c r="A125907" s="1" t="n">
        <v>125905</v>
      </c>
      <c r="B125907" t="inlineStr">
        <is>
          <t>mxb</t>
        </is>
      </c>
      <c r="C125907" t="n">
        <v>3</v>
      </c>
      <c r="D125907" t="inlineStr">
        <is>
          <t>{'mxb-comment', 'mxb-first-module', 'bumbo-mxb'}</t>
        </is>
      </c>
    </row>
    <row r="125908">
      <c r="A125908" s="1" t="n">
        <v>125906</v>
      </c>
      <c r="B125908" t="inlineStr">
        <is>
          <t>bsblan</t>
        </is>
      </c>
      <c r="C125908" t="n">
        <v>3</v>
      </c>
      <c r="D125908" t="inlineStr">
        <is>
          <t>{'@bsblan~homebridge-bsblan-thermostat', 'bsblan', 'iobroker.bsblan'}</t>
        </is>
      </c>
    </row>
    <row r="125909">
      <c r="A125909" s="1" t="n">
        <v>125907</v>
      </c>
      <c r="B125909" t="inlineStr">
        <is>
          <t>superellipse</t>
        </is>
      </c>
      <c r="C125909" t="n">
        <v>3</v>
      </c>
      <c r="D125909" t="inlineStr">
        <is>
          <t>{'react-superellipse', 'wedo-superellipse', 'superellipse'}</t>
        </is>
      </c>
    </row>
    <row r="125910">
      <c r="A125910" s="1" t="n">
        <v>125908</v>
      </c>
      <c r="B125910" t="inlineStr">
        <is>
          <t>spong</t>
        </is>
      </c>
      <c r="C125910" t="n">
        <v>3</v>
      </c>
      <c r="D125910" t="inlineStr">
        <is>
          <t>{'spongia-imagemin', 'spongibobu.js', 'spongify'}</t>
        </is>
      </c>
    </row>
    <row r="125911">
      <c r="A125911" s="1" t="n">
        <v>125909</v>
      </c>
      <c r="B125911" t="inlineStr">
        <is>
          <t>yulinxi</t>
        </is>
      </c>
      <c r="C125911" t="n">
        <v>3</v>
      </c>
      <c r="D125911" t="inlineStr">
        <is>
          <t>{'@yulinxi~y-ci', '@yulinxi~pk1', '@yulinxi~pk2'}</t>
        </is>
      </c>
    </row>
    <row r="125912">
      <c r="A125912" s="1" t="n">
        <v>125910</v>
      </c>
      <c r="B125912" t="inlineStr">
        <is>
          <t>fiserv</t>
        </is>
      </c>
      <c r="C125912" t="n">
        <v>3</v>
      </c>
      <c r="D125912" t="inlineStr">
        <is>
          <t>{'fiserv-dev-sdk', 'fiserv-fancy-fields', 'fiserv-offers-and-boarding-sdk'}</t>
        </is>
      </c>
    </row>
    <row r="125913">
      <c r="A125913" s="1" t="n">
        <v>125911</v>
      </c>
      <c r="B125913" t="inlineStr">
        <is>
          <t>pureasher</t>
        </is>
      </c>
      <c r="C125913" t="n">
        <v>3</v>
      </c>
      <c r="D125913" t="inlineStr">
        <is>
          <t>{'react-demo-pureasher-1', 'react-demo-pureasher', 'react-demo-pureasher-2'}</t>
        </is>
      </c>
    </row>
    <row r="125914">
      <c r="A125914" s="1" t="n">
        <v>125912</v>
      </c>
      <c r="B125914" t="inlineStr">
        <is>
          <t>clappia</t>
        </is>
      </c>
      <c r="C125914" t="n">
        <v>3</v>
      </c>
      <c r="D125914" t="inlineStr">
        <is>
          <t>{'clappia_native_offline_services', 'clappia_ionic_background', 'clappia_ionic_background_tasks'}</t>
        </is>
      </c>
    </row>
    <row r="125915">
      <c r="A125915" s="1" t="n">
        <v>125913</v>
      </c>
      <c r="B125915" t="inlineStr">
        <is>
          <t>mahe</t>
        </is>
      </c>
      <c r="C125915" t="n">
        <v>3</v>
      </c>
      <c r="D125915" t="inlineStr">
        <is>
          <t>{'npm-say-hello-by-mahe', 'mahei', 'npm-say-hello-by-mahecode'}</t>
        </is>
      </c>
    </row>
    <row r="125916">
      <c r="A125916" s="1" t="n">
        <v>125914</v>
      </c>
      <c r="B125916" t="inlineStr">
        <is>
          <t>oodletech</t>
        </is>
      </c>
      <c r="C125916" t="n">
        <v>3</v>
      </c>
      <c r="D125916" t="inlineStr">
        <is>
          <t>{'@oodletech~oodle-css', 'oodletech-vue-multiselect', '@oodletech~oodle-js'}</t>
        </is>
      </c>
    </row>
    <row r="125917">
      <c r="A125917" s="1" t="n">
        <v>125915</v>
      </c>
      <c r="B125917" t="inlineStr">
        <is>
          <t>bigine</t>
        </is>
      </c>
      <c r="C125917" t="n">
        <v>3</v>
      </c>
      <c r="D125917" t="inlineStr">
        <is>
          <t>{'bigine', 'bigine.c2d', 'bigine.util'}</t>
        </is>
      </c>
    </row>
    <row r="125918">
      <c r="A125918" s="1" t="n">
        <v>125916</v>
      </c>
      <c r="B125918" t="inlineStr">
        <is>
          <t>helpdotcom</t>
        </is>
      </c>
      <c r="C125918" t="n">
        <v>3</v>
      </c>
      <c r="D125918" t="inlineStr">
        <is>
          <t>{'@helpdotcom~help-gen', '@helpdotcom~build-ast', '@helpdotcom~is'}</t>
        </is>
      </c>
    </row>
    <row r="125919">
      <c r="A125919" s="1" t="n">
        <v>125917</v>
      </c>
      <c r="B125919" t="inlineStr">
        <is>
          <t>rk3</t>
        </is>
      </c>
      <c r="C125919" t="n">
        <v>3</v>
      </c>
      <c r="D125919" t="inlineStr">
        <is>
          <t>{'rk3-20', 'rk3ib1-test', 'rk3ib1-test2'}</t>
        </is>
      </c>
    </row>
    <row r="125920">
      <c r="A125920" s="1" t="n">
        <v>125918</v>
      </c>
      <c r="B125920" t="inlineStr">
        <is>
          <t>sents</t>
        </is>
      </c>
      <c r="C125920" t="n">
        <v>3</v>
      </c>
      <c r="D125920" t="inlineStr">
        <is>
          <t>{'sents', 'sents-cli', 'konsents'}</t>
        </is>
      </c>
    </row>
    <row r="125921">
      <c r="A125921" s="1" t="n">
        <v>125919</v>
      </c>
      <c r="B125921" t="inlineStr">
        <is>
          <t>aopeng</t>
        </is>
      </c>
      <c r="C125921" t="n">
        <v>3</v>
      </c>
      <c r="D125921" t="inlineStr">
        <is>
          <t>{'face-detection-for-aopeng', 'quill-for-aopeng', 'vue3-quill-for-aopeng'}</t>
        </is>
      </c>
    </row>
    <row r="125922">
      <c r="A125922" s="1" t="n">
        <v>125920</v>
      </c>
      <c r="B125922" t="inlineStr">
        <is>
          <t>shimio</t>
        </is>
      </c>
      <c r="C125922" t="n">
        <v>3</v>
      </c>
      <c r="D125922" t="inlineStr">
        <is>
          <t>{'@hydre~shimio', '@sidy~vue-shimio-graphql', '@hydre~shimio-graphql'}</t>
        </is>
      </c>
    </row>
    <row r="125923">
      <c r="A125923" s="1" t="n">
        <v>125921</v>
      </c>
      <c r="B125923" t="inlineStr">
        <is>
          <t>harmonica</t>
        </is>
      </c>
      <c r="C125923" t="n">
        <v>3</v>
      </c>
      <c r="D125923" t="inlineStr">
        <is>
          <t>{'harmonical', 'harmonica-tab-converter', 'harmonica'}</t>
        </is>
      </c>
    </row>
    <row r="125924">
      <c r="A125924" s="1" t="n">
        <v>125922</v>
      </c>
      <c r="B125924" t="inlineStr">
        <is>
          <t>pagemanager</t>
        </is>
      </c>
      <c r="C125924" t="n">
        <v>3</v>
      </c>
      <c r="D125924" t="inlineStr">
        <is>
          <t>{'pagemanager', '@axelspringer~mango-plugin-pagemanager', '@axelspringer~mango-pagemanager'}</t>
        </is>
      </c>
    </row>
    <row r="125925">
      <c r="A125925" s="1" t="n">
        <v>125923</v>
      </c>
      <c r="B125925" t="inlineStr">
        <is>
          <t>formawesome</t>
        </is>
      </c>
      <c r="C125925" t="n">
        <v>3</v>
      </c>
      <c r="D125925" t="inlineStr">
        <is>
          <t>{'react-formawesome-core', 'react-formawesome', 'react-native-formawesome'}</t>
        </is>
      </c>
    </row>
    <row r="125926">
      <c r="A125926" s="1" t="n">
        <v>125924</v>
      </c>
      <c r="B125926" t="inlineStr">
        <is>
          <t>emweb</t>
        </is>
      </c>
      <c r="C125926" t="n">
        <v>3</v>
      </c>
      <c r="D125926" t="inlineStr">
        <is>
          <t>{'emweb', 'webpack-emweb-theme-plugin', 'emweb-wt'}</t>
        </is>
      </c>
    </row>
    <row r="125927">
      <c r="A125927" s="1" t="n">
        <v>125925</v>
      </c>
      <c r="B125927" t="inlineStr">
        <is>
          <t>compila</t>
        </is>
      </c>
      <c r="C125927" t="n">
        <v>3</v>
      </c>
      <c r="D125927" t="inlineStr">
        <is>
          <t>{'teste-compilador', 'agile60-lib-compilado', 'compilador-sam4'}</t>
        </is>
      </c>
    </row>
    <row r="125928">
      <c r="A125928" s="1" t="n">
        <v>125926</v>
      </c>
      <c r="B125928" t="inlineStr">
        <is>
          <t>pxm</t>
        </is>
      </c>
      <c r="C125928" t="n">
        <v>3</v>
      </c>
      <c r="D125928" t="inlineStr">
        <is>
          <t>{'pxmage-nest-base', '@alifd~theme-pxm-v1', 'npxm'}</t>
        </is>
      </c>
    </row>
    <row r="125929">
      <c r="A125929" s="1" t="n">
        <v>125927</v>
      </c>
      <c r="B125929" t="inlineStr">
        <is>
          <t>ledgerjs</t>
        </is>
      </c>
      <c r="C125929" t="n">
        <v>3</v>
      </c>
      <c r="D125929" t="inlineStr">
        <is>
          <t>{'@vite~ledgerjs-hw-app-vite', '@cardano-foundation~ledgerjs-hw-app-cardano', '@siacentral~ledgerjs-sia'}</t>
        </is>
      </c>
    </row>
    <row r="125930">
      <c r="A125930" s="1" t="n">
        <v>125928</v>
      </c>
      <c r="B125930" t="inlineStr">
        <is>
          <t>vsonline</t>
        </is>
      </c>
      <c r="C125930" t="n">
        <v>3</v>
      </c>
      <c r="D125930" t="inlineStr">
        <is>
          <t>{'hubot-davidford-vsonline', 'hubot-vsonline', 'davidford-hubot-vsonline'}</t>
        </is>
      </c>
    </row>
    <row r="125931">
      <c r="A125931" s="1" t="n">
        <v>125929</v>
      </c>
      <c r="B125931" t="inlineStr">
        <is>
          <t>parameterization</t>
        </is>
      </c>
      <c r="C125931" t="n">
        <v>3</v>
      </c>
      <c r="D125931" t="inlineStr">
        <is>
          <t>{'@onivoro~server-parameterization', 'geode-parameterization', 'json-parameterization'}</t>
        </is>
      </c>
    </row>
    <row r="125932">
      <c r="A125932" s="1" t="n">
        <v>125930</v>
      </c>
      <c r="B125932" t="inlineStr">
        <is>
          <t>nlq</t>
        </is>
      </c>
      <c r="C125932" t="n">
        <v>3</v>
      </c>
      <c r="D125932" t="inlineStr">
        <is>
          <t>{'@nodata~nlq', 'nlq_abot', 'nibi.ai.nlq'}</t>
        </is>
      </c>
    </row>
    <row r="125933">
      <c r="A125933" s="1" t="n">
        <v>125931</v>
      </c>
      <c r="B125933" t="inlineStr">
        <is>
          <t>xsendfile</t>
        </is>
      </c>
      <c r="C125933" t="n">
        <v>3</v>
      </c>
      <c r="D125933" t="inlineStr">
        <is>
          <t>{'xsendfile', 'xsendfile-middleware', 'django-xsendfile'}</t>
        </is>
      </c>
    </row>
    <row r="125934">
      <c r="A125934" s="1" t="n">
        <v>125932</v>
      </c>
      <c r="B125934" t="inlineStr">
        <is>
          <t>nestpack</t>
        </is>
      </c>
      <c r="C125934" t="n">
        <v>3</v>
      </c>
      <c r="D125934" t="inlineStr">
        <is>
          <t>{'@nestpack~config', '@nestpack~mail', '@nestpack~hooks'}</t>
        </is>
      </c>
    </row>
    <row r="125935">
      <c r="A125935" s="1" t="n">
        <v>125933</v>
      </c>
      <c r="B125935" t="inlineStr">
        <is>
          <t>dopustim</t>
        </is>
      </c>
      <c r="C125935" t="n">
        <v>3</v>
      </c>
      <c r="D125935" t="inlineStr">
        <is>
          <t>{'@dopustim~coffeelint-config', '@dopustim~eslint-config', '@dopustim~stylelint-config'}</t>
        </is>
      </c>
    </row>
    <row r="125936">
      <c r="A125936" s="1" t="n">
        <v>125934</v>
      </c>
      <c r="B125936" t="inlineStr">
        <is>
          <t>mediakitchen</t>
        </is>
      </c>
      <c r="C125936" t="n">
        <v>3</v>
      </c>
      <c r="D125936" t="inlineStr">
        <is>
          <t>{'mediakitchen-common', 'mediakitchen-server', 'mediakitchen'}</t>
        </is>
      </c>
    </row>
    <row r="125937">
      <c r="A125937" s="1" t="n">
        <v>125935</v>
      </c>
      <c r="B125937" t="inlineStr">
        <is>
          <t>verison</t>
        </is>
      </c>
      <c r="C125937" t="n">
        <v>3</v>
      </c>
      <c r="D125937" t="inlineStr">
        <is>
          <t>{'sino-verison-file', 'react-native-yx-checkverison', 'sino-verison-config'}</t>
        </is>
      </c>
    </row>
    <row r="125938">
      <c r="A125938" s="1" t="n">
        <v>125936</v>
      </c>
      <c r="B125938" t="inlineStr">
        <is>
          <t>zctod</t>
        </is>
      </c>
      <c r="C125938" t="n">
        <v>3</v>
      </c>
      <c r="D125938" t="inlineStr">
        <is>
          <t>{'@zctod~redis-pool', '@zctod~wechat', '@zctod~node-rds'}</t>
        </is>
      </c>
    </row>
    <row r="125939">
      <c r="A125939" s="1" t="n">
        <v>125937</v>
      </c>
      <c r="B125939" t="inlineStr">
        <is>
          <t>lhscan</t>
        </is>
      </c>
      <c r="C125939" t="n">
        <v>3</v>
      </c>
      <c r="D125939" t="inlineStr">
        <is>
          <t>{'@node-novel~cached-lhscan', 'lhscan-extensions', 'lhscan-api'}</t>
        </is>
      </c>
    </row>
    <row r="125940">
      <c r="A125940" s="1" t="n">
        <v>125938</v>
      </c>
      <c r="B125940" t="inlineStr">
        <is>
          <t>triumph</t>
        </is>
      </c>
      <c r="C125940" t="n">
        <v>3</v>
      </c>
      <c r="D125940" t="inlineStr">
        <is>
          <t>{'triumph', '@lcluber~triumphjs', 'emoji-triumph'}</t>
        </is>
      </c>
    </row>
    <row r="125941">
      <c r="A125941" s="1" t="n">
        <v>125939</v>
      </c>
      <c r="B125941" t="inlineStr">
        <is>
          <t>happapi</t>
        </is>
      </c>
      <c r="C125941" t="n">
        <v>3</v>
      </c>
      <c r="D125941" t="inlineStr">
        <is>
          <t>{'@happapi~jsonrpc-core', '@happapi~jsonrpc-api', '@happapi~logger'}</t>
        </is>
      </c>
    </row>
    <row r="125942">
      <c r="A125942" s="1" t="n">
        <v>125940</v>
      </c>
      <c r="B125942" t="inlineStr">
        <is>
          <t>clearhead</t>
        </is>
      </c>
      <c r="C125942" t="n">
        <v>3</v>
      </c>
      <c r="D125942" t="inlineStr">
        <is>
          <t>{'clearhead-utilities', 'generator-clearhead', 'clearhead'}</t>
        </is>
      </c>
    </row>
    <row r="125943">
      <c r="A125943" s="1" t="n">
        <v>125941</v>
      </c>
      <c r="B125943" t="inlineStr">
        <is>
          <t>geluk</t>
        </is>
      </c>
      <c r="C125943" t="n">
        <v>3</v>
      </c>
      <c r="D125943" t="inlineStr">
        <is>
          <t>{'@gelukzaaiers~dal', '@gelukzaaiers~routing', '@gelukzaaiers~stacklogger'}</t>
        </is>
      </c>
    </row>
    <row r="125944">
      <c r="A125944" s="1" t="n">
        <v>125942</v>
      </c>
      <c r="B125944" t="inlineStr">
        <is>
          <t>gelukzaaiers</t>
        </is>
      </c>
      <c r="C125944" t="n">
        <v>3</v>
      </c>
      <c r="D125944" t="inlineStr">
        <is>
          <t>{'@gelukzaaiers~dal', '@gelukzaaiers~routing', '@gelukzaaiers~stacklogger'}</t>
        </is>
      </c>
    </row>
    <row r="125945">
      <c r="A125945" s="1" t="n">
        <v>125943</v>
      </c>
      <c r="B125945" t="inlineStr">
        <is>
          <t>veriblock</t>
        </is>
      </c>
      <c r="C125945" t="n">
        <v>3</v>
      </c>
      <c r="D125945" t="inlineStr">
        <is>
          <t>{'@veriblock~vblake', '@veriblock~nodecore-js', '@veriblock~nodecore-parser'}</t>
        </is>
      </c>
    </row>
    <row r="125946">
      <c r="A125946" s="1" t="n">
        <v>125944</v>
      </c>
      <c r="B125946" t="inlineStr">
        <is>
          <t>contentment</t>
        </is>
      </c>
      <c r="C125946" t="n">
        <v>3</v>
      </c>
      <c r="D125946" t="inlineStr">
        <is>
          <t>{'@contentment-org~design-kit', 'zipstream-contentment', '@contentment-org~icons'}</t>
        </is>
      </c>
    </row>
    <row r="125947">
      <c r="A125947" s="1" t="n">
        <v>125945</v>
      </c>
      <c r="B125947" t="inlineStr">
        <is>
          <t>censorifytestwt21</t>
        </is>
      </c>
      <c r="C125947" t="n">
        <v>3</v>
      </c>
      <c r="D125947" t="inlineStr">
        <is>
          <t>{'censorifytestwt21', 'censorifytestwt21zh', 'censorifytestwt21xl'}</t>
        </is>
      </c>
    </row>
    <row r="125948">
      <c r="A125948" s="1" t="n">
        <v>125946</v>
      </c>
      <c r="B125948" t="inlineStr">
        <is>
          <t>qcheck</t>
        </is>
      </c>
      <c r="C125948" t="n">
        <v>3</v>
      </c>
      <c r="D125948" t="inlineStr">
        <is>
          <t>{'qcheck', '@opam-alpha~qcheck', '@reason-native~qcheck-rely'}</t>
        </is>
      </c>
    </row>
    <row r="125949">
      <c r="A125949" s="1" t="n">
        <v>125947</v>
      </c>
      <c r="B125949" t="inlineStr">
        <is>
          <t>uccx</t>
        </is>
      </c>
      <c r="C125949" t="n">
        <v>3</v>
      </c>
      <c r="D125949" t="inlineStr">
        <is>
          <t>{'csco-uccx', 'uccx-config-client', 'uccx-chat-client'}</t>
        </is>
      </c>
    </row>
    <row r="125950">
      <c r="A125950" s="1" t="n">
        <v>125948</v>
      </c>
      <c r="B125950" t="inlineStr">
        <is>
          <t>enada</t>
        </is>
      </c>
      <c r="C125950" t="n">
        <v>3</v>
      </c>
      <c r="D125950" t="inlineStr">
        <is>
          <t>{'@almapenada~how-to-publish-to-npm', 'coordenadas-do-cep', 'sample-enadawca'}</t>
        </is>
      </c>
    </row>
    <row r="125951">
      <c r="A125951" s="1" t="n">
        <v>125949</v>
      </c>
      <c r="B125951" t="inlineStr">
        <is>
          <t>resller8</t>
        </is>
      </c>
      <c r="C125951" t="n">
        <v>3</v>
      </c>
      <c r="D125951" t="inlineStr">
        <is>
          <t>{'@resller8~apis', '@resller8~eksri', '@resller8~tulbox'}</t>
        </is>
      </c>
    </row>
    <row r="125952">
      <c r="A125952" s="1" t="n">
        <v>125950</v>
      </c>
      <c r="B125952" t="inlineStr">
        <is>
          <t>beautifymarker</t>
        </is>
      </c>
      <c r="C125952" t="n">
        <v>3</v>
      </c>
      <c r="D125952" t="inlineStr">
        <is>
          <t>{'beautifymarker', 'leaflet.beautifymarker', 'cryptolite.beautifymarker'}</t>
        </is>
      </c>
    </row>
    <row r="125953">
      <c r="A125953" s="1" t="n">
        <v>125951</v>
      </c>
      <c r="B125953" t="inlineStr">
        <is>
          <t>xslet</t>
        </is>
      </c>
      <c r="C125953" t="n">
        <v>3</v>
      </c>
      <c r="D125953" t="inlineStr">
        <is>
          <t>{'@xslet~window', '@xslet~platform', '@xslet~datatype'}</t>
        </is>
      </c>
    </row>
    <row r="125954">
      <c r="A125954" s="1" t="n">
        <v>125952</v>
      </c>
      <c r="B125954" t="inlineStr">
        <is>
          <t>flightradar24</t>
        </is>
      </c>
      <c r="C125954" t="n">
        <v>3</v>
      </c>
      <c r="D125954" t="inlineStr">
        <is>
          <t>{'flightradar24', 'flightradar24-client', 'node-red-contrib-flightradar24'}</t>
        </is>
      </c>
    </row>
    <row r="125955">
      <c r="A125955" s="1" t="n">
        <v>125953</v>
      </c>
      <c r="B125955" t="inlineStr">
        <is>
          <t>cgt</t>
        </is>
      </c>
      <c r="C125955" t="n">
        <v>3</v>
      </c>
      <c r="D125955" t="inlineStr">
        <is>
          <t>{'td.h5cgtwm', 'cgt', 'cgt-angular-odoo'}</t>
        </is>
      </c>
    </row>
    <row r="125956">
      <c r="A125956" s="1" t="n">
        <v>125954</v>
      </c>
      <c r="B125956" t="inlineStr">
        <is>
          <t>newpay</t>
        </is>
      </c>
      <c r="C125956" t="n">
        <v>3</v>
      </c>
      <c r="D125956" t="inlineStr">
        <is>
          <t>{'react-native-credit-card-input-newpay', 'newpay-hd-wallet-js', 'newpay-wallet-js'}</t>
        </is>
      </c>
    </row>
    <row r="125957">
      <c r="A125957" s="1" t="n">
        <v>125955</v>
      </c>
      <c r="B125957" t="inlineStr">
        <is>
          <t>datenlotse</t>
        </is>
      </c>
      <c r="C125957" t="n">
        <v>3</v>
      </c>
      <c r="D125957" t="inlineStr">
        <is>
          <t>{'@datenlotse~sidebar', '@datenlotse~components', '@datenlotse~angular-auth'}</t>
        </is>
      </c>
    </row>
    <row r="125958">
      <c r="A125958" s="1" t="n">
        <v>125956</v>
      </c>
      <c r="B125958" t="inlineStr">
        <is>
          <t>centarius</t>
        </is>
      </c>
      <c r="C125958" t="n">
        <v>3</v>
      </c>
      <c r="D125958" t="inlineStr">
        <is>
          <t>{'@centarius~state-hoc', '@centarius~react-loadable', 'centarius'}</t>
        </is>
      </c>
    </row>
    <row r="125959">
      <c r="A125959" s="1" t="n">
        <v>125957</v>
      </c>
      <c r="B125959" t="inlineStr">
        <is>
          <t>storyletter</t>
        </is>
      </c>
      <c r="C125959" t="n">
        <v>3</v>
      </c>
      <c r="D125959" t="inlineStr">
        <is>
          <t>{'@scio~storyletry-storyletter-sequence', '@scio~storyletry-storyletter-choice', '@scio~storyletry-storyletter-random'}</t>
        </is>
      </c>
    </row>
    <row r="125960">
      <c r="A125960" s="1" t="n">
        <v>125958</v>
      </c>
      <c r="B125960" t="inlineStr">
        <is>
          <t>xiaomo</t>
        </is>
      </c>
      <c r="C125960" t="n">
        <v>3</v>
      </c>
      <c r="D125960" t="inlineStr">
        <is>
          <t>{'cordova-plugin-xiaomo', 'xiaomo', 'xiaomo-future-ui'}</t>
        </is>
      </c>
    </row>
    <row r="125961">
      <c r="A125961" s="1" t="n">
        <v>125959</v>
      </c>
      <c r="B125961" t="inlineStr">
        <is>
          <t>rasterization</t>
        </is>
      </c>
      <c r="C125961" t="n">
        <v>3</v>
      </c>
      <c r="D125961" t="inlineStr">
        <is>
          <t>{'@swirly~rasterization-server', '@swirly~rasterization-client', 'rasterization'}</t>
        </is>
      </c>
    </row>
    <row r="125962">
      <c r="A125962" s="1" t="n">
        <v>125960</v>
      </c>
      <c r="B125962" t="inlineStr">
        <is>
          <t>formatdatetime</t>
        </is>
      </c>
      <c r="C125962" t="n">
        <v>3</v>
      </c>
      <c r="D125962" t="inlineStr">
        <is>
          <t>{'@types~jquery-formatdatetime', 'formatdatetime_jzl', 'jquery-formatdatetime'}</t>
        </is>
      </c>
    </row>
    <row r="125963">
      <c r="A125963" s="1" t="n">
        <v>125961</v>
      </c>
      <c r="B125963" t="inlineStr">
        <is>
          <t>octadesk</t>
        </is>
      </c>
      <c r="C125963" t="n">
        <v>3</v>
      </c>
      <c r="D125963" t="inlineStr">
        <is>
          <t>{'@bemcare~octadesk', '@octadesk~iframe', 'octadesk-api'}</t>
        </is>
      </c>
    </row>
    <row r="125964">
      <c r="A125964" s="1" t="n">
        <v>125962</v>
      </c>
      <c r="B125964" t="inlineStr">
        <is>
          <t>xenv</t>
        </is>
      </c>
      <c r="C125964" t="n">
        <v>3</v>
      </c>
      <c r="D125964" t="inlineStr">
        <is>
          <t>{'xenv-cron-emitter', 'xenv-config', 'xenv'}</t>
        </is>
      </c>
    </row>
    <row r="125965">
      <c r="A125965" s="1" t="n">
        <v>125963</v>
      </c>
      <c r="B125965" t="inlineStr">
        <is>
          <t>demot</t>
        </is>
      </c>
      <c r="C125965" t="n">
        <v>3</v>
      </c>
      <c r="D125965" t="inlineStr">
        <is>
          <t>{'demot-ui', 'demot', 'gulp-demot'}</t>
        </is>
      </c>
    </row>
    <row r="125966">
      <c r="A125966" s="1" t="n">
        <v>125964</v>
      </c>
      <c r="B125966" t="inlineStr">
        <is>
          <t>tael</t>
        </is>
      </c>
      <c r="C125966" t="n">
        <v>3</v>
      </c>
      <c r="D125966" t="inlineStr">
        <is>
          <t>{'tael', '@mboxtael~hulivida-migration-tool', 'taelinarena-vox.js'}</t>
        </is>
      </c>
    </row>
    <row r="125967">
      <c r="A125967" s="1" t="n">
        <v>125965</v>
      </c>
      <c r="B125967" t="inlineStr">
        <is>
          <t>tkgdq</t>
        </is>
      </c>
      <c r="C125967" t="n">
        <v>3</v>
      </c>
      <c r="D125967" t="inlineStr">
        <is>
          <t>{'@tencentcloud-sdk~tkgdq', 'tencentcloud-sdk-python-tkgdq', 'tencentcloud-sdk-nodejs-tkgdq'}</t>
        </is>
      </c>
    </row>
    <row r="125968">
      <c r="A125968" s="1" t="n">
        <v>125966</v>
      </c>
      <c r="B125968" t="inlineStr">
        <is>
          <t>orochi</t>
        </is>
      </c>
      <c r="C125968" t="n">
        <v>3</v>
      </c>
      <c r="D125968" t="inlineStr">
        <is>
          <t>{'orochi-seo', 'orochi', '@imorochi~iplayer'}</t>
        </is>
      </c>
    </row>
    <row r="125969">
      <c r="A125969" s="1" t="n">
        <v>125967</v>
      </c>
      <c r="B125969" t="inlineStr">
        <is>
          <t>aetherall</t>
        </is>
      </c>
      <c r="C125969" t="n">
        <v>3</v>
      </c>
      <c r="D125969" t="inlineStr">
        <is>
          <t>{'@aetherall~react-router-dom', '@aetherall~react-router', '@aetherall~react-router-relative-link'}</t>
        </is>
      </c>
    </row>
    <row r="125970">
      <c r="A125970" s="1" t="n">
        <v>125968</v>
      </c>
      <c r="B125970" t="inlineStr">
        <is>
          <t>qrender</t>
        </is>
      </c>
      <c r="C125970" t="n">
        <v>3</v>
      </c>
      <c r="D125970" t="inlineStr">
        <is>
          <t>{'qrender-react', 'qrender', 'qrender-js'}</t>
        </is>
      </c>
    </row>
    <row r="125971">
      <c r="A125971" s="1" t="n">
        <v>125969</v>
      </c>
      <c r="B125971" t="inlineStr">
        <is>
          <t>ssdom</t>
        </is>
      </c>
      <c r="C125971" t="n">
        <v>3</v>
      </c>
      <c r="D125971" t="inlineStr">
        <is>
          <t>{'ssdom.js', 'ssdom-ext-content-element', 'ssdom'}</t>
        </is>
      </c>
    </row>
    <row r="125972">
      <c r="A125972" s="1" t="n">
        <v>125970</v>
      </c>
      <c r="B125972" t="inlineStr">
        <is>
          <t>jsonnull</t>
        </is>
      </c>
      <c r="C125972" t="n">
        <v>3</v>
      </c>
      <c r="D125972" t="inlineStr">
        <is>
          <t>{'jsonnull-project-scripts', 'jsonnull-scripts', 'jsonnull-create-project'}</t>
        </is>
      </c>
    </row>
    <row r="125973">
      <c r="A125973" s="1" t="n">
        <v>125971</v>
      </c>
      <c r="B125973" t="inlineStr">
        <is>
          <t>peersafe</t>
        </is>
      </c>
      <c r="C125973" t="n">
        <v>3</v>
      </c>
      <c r="D125973" t="inlineStr">
        <is>
          <t>{'ipfs-peersafe', 'peersafe-ipfs', 'ripple-lib-peersafe'}</t>
        </is>
      </c>
    </row>
    <row r="125974">
      <c r="A125974" s="1" t="n">
        <v>125972</v>
      </c>
      <c r="B125974" t="inlineStr">
        <is>
          <t>docky</t>
        </is>
      </c>
      <c r="C125974" t="n">
        <v>3</v>
      </c>
      <c r="D125974" t="inlineStr">
        <is>
          <t>{'docky', '@mvalee~docky-bc-schema', '@bitliner~docky'}</t>
        </is>
      </c>
    </row>
    <row r="125975">
      <c r="A125975" s="1" t="n">
        <v>125973</v>
      </c>
      <c r="B125975" t="inlineStr">
        <is>
          <t>mdhtml</t>
        </is>
      </c>
      <c r="C125975" t="n">
        <v>3</v>
      </c>
      <c r="D125975" t="inlineStr">
        <is>
          <t>{'mdhtml', '@tilecloud~mdhtml', 'tomleo-mdhtml'}</t>
        </is>
      </c>
    </row>
    <row r="125976">
      <c r="A125976" s="1" t="n">
        <v>125974</v>
      </c>
      <c r="B125976" t="inlineStr">
        <is>
          <t>dragonlabs</t>
        </is>
      </c>
      <c r="C125976" t="n">
        <v>3</v>
      </c>
      <c r="D125976" t="inlineStr">
        <is>
          <t>{'@dragonlabs~react-ui-components', '@dragonlabs~eslint-config', '@dragonlabs~redux-cache-key-util'}</t>
        </is>
      </c>
    </row>
    <row r="125977">
      <c r="A125977" s="1" t="n">
        <v>125975</v>
      </c>
      <c r="B125977" t="inlineStr">
        <is>
          <t>toastplugin</t>
        </is>
      </c>
      <c r="C125977" t="n">
        <v>3</v>
      </c>
      <c r="D125977" t="inlineStr">
        <is>
          <t>{'vue-leilei-toastplugin', 'com.shuai.toastplugin', 'zhongdazx-toastplugin'}</t>
        </is>
      </c>
    </row>
    <row r="125978">
      <c r="A125978" s="1" t="n">
        <v>125976</v>
      </c>
      <c r="B125978" t="inlineStr">
        <is>
          <t>abhishekwebcode</t>
        </is>
      </c>
      <c r="C125978" t="n">
        <v>3</v>
      </c>
      <c r="D125978" t="inlineStr">
        <is>
          <t>{'abhishekwebcode_find_server', 'abhishekwebcode_finalyearproject', 'find_server_abhishekwebcode'}</t>
        </is>
      </c>
    </row>
    <row r="125979">
      <c r="A125979" s="1" t="n">
        <v>125977</v>
      </c>
      <c r="B125979" t="inlineStr">
        <is>
          <t>blissmall</t>
        </is>
      </c>
      <c r="C125979" t="n">
        <v>3</v>
      </c>
      <c r="D125979" t="inlineStr">
        <is>
          <t>{'@blissmall~sms-crypto-key', '@blissmall~rc-blisswap', '@blissmall~channel-types'}</t>
        </is>
      </c>
    </row>
    <row r="125980">
      <c r="A125980" s="1" t="n">
        <v>125978</v>
      </c>
      <c r="B125980" t="inlineStr">
        <is>
          <t>huet</t>
        </is>
      </c>
      <c r="C125980" t="n">
        <v>3</v>
      </c>
      <c r="D125980" t="inlineStr">
        <is>
          <t>{'huet', 'huetui', 'miscervezashuete'}</t>
        </is>
      </c>
    </row>
    <row r="125981">
      <c r="A125981" s="1" t="n">
        <v>125979</v>
      </c>
      <c r="B125981" t="inlineStr">
        <is>
          <t>clinbrain</t>
        </is>
      </c>
      <c r="C125981" t="n">
        <v>3</v>
      </c>
      <c r="D125981" t="inlineStr">
        <is>
          <t>{'clinbrain-gojs', 'clinbrain', 'clinbrain-sql-formatter'}</t>
        </is>
      </c>
    </row>
    <row r="125982">
      <c r="A125982" s="1" t="n">
        <v>125980</v>
      </c>
      <c r="B125982" t="inlineStr">
        <is>
          <t>asaru</t>
        </is>
      </c>
      <c r="C125982" t="n">
        <v>3</v>
      </c>
      <c r="D125982" t="inlineStr">
        <is>
          <t>{'@isura~asaru-footer', '@isura~asaru-header', 'asaru-header'}</t>
        </is>
      </c>
    </row>
    <row r="125983">
      <c r="A125983" s="1" t="n">
        <v>125981</v>
      </c>
      <c r="B125983" t="inlineStr">
        <is>
          <t>thoughtspot</t>
        </is>
      </c>
      <c r="C125983" t="n">
        <v>3</v>
      </c>
      <c r="D125983" t="inlineStr">
        <is>
          <t>{'react-thoughtspot', '@thoughtspot~visual-embed-sdk', '@thoughtspot~embed-sdk'}</t>
        </is>
      </c>
    </row>
    <row r="125984">
      <c r="A125984" s="1" t="n">
        <v>125982</v>
      </c>
      <c r="B125984" t="inlineStr">
        <is>
          <t>samplenode</t>
        </is>
      </c>
      <c r="C125984" t="n">
        <v>3</v>
      </c>
      <c r="D125984" t="inlineStr">
        <is>
          <t>{'node-red-samplenode', 'samplenode', 'node-red-contrib-samplenode'}</t>
        </is>
      </c>
    </row>
    <row r="125985">
      <c r="A125985" s="1" t="n">
        <v>125983</v>
      </c>
      <c r="B125985" t="inlineStr">
        <is>
          <t>maplimit</t>
        </is>
      </c>
      <c r="C125985" t="n">
        <v>3</v>
      </c>
      <c r="D125985" t="inlineStr">
        <is>
          <t>{'async.maplimit', 'promise-maplimit', 'queue-maplimit'}</t>
        </is>
      </c>
    </row>
    <row r="125986">
      <c r="A125986" s="1" t="n">
        <v>125984</v>
      </c>
      <c r="B125986" t="inlineStr">
        <is>
          <t>twindb</t>
        </is>
      </c>
      <c r="C125986" t="n">
        <v>3</v>
      </c>
      <c r="D125986" t="inlineStr">
        <is>
          <t>{'twindb-infrastructure', 'twindb-cloudflare', 'twindb-table-compare'}</t>
        </is>
      </c>
    </row>
    <row r="125987">
      <c r="A125987" s="1" t="n">
        <v>125985</v>
      </c>
      <c r="B125987" t="inlineStr">
        <is>
          <t>coinversable</t>
        </is>
      </c>
      <c r="C125987" t="n">
        <v>3</v>
      </c>
      <c r="D125987" t="inlineStr">
        <is>
          <t>{'@coinversable~validana-server', '@coinversable~validana-client', '@coinversable~validana-core'}</t>
        </is>
      </c>
    </row>
    <row r="125988">
      <c r="A125988" s="1" t="n">
        <v>125986</v>
      </c>
      <c r="B125988" t="inlineStr">
        <is>
          <t>kanata</t>
        </is>
      </c>
      <c r="C125988" t="n">
        <v>3</v>
      </c>
      <c r="D125988" t="inlineStr">
        <is>
          <t>{'@kanatayou~hibou', 'kanataki', 'kanata'}</t>
        </is>
      </c>
    </row>
    <row r="125989">
      <c r="A125989" s="1" t="n">
        <v>125987</v>
      </c>
      <c r="B125989" t="inlineStr">
        <is>
          <t>dereferencer</t>
        </is>
      </c>
      <c r="C125989" t="n">
        <v>3</v>
      </c>
      <c r="D125989" t="inlineStr">
        <is>
          <t>{'openlr-dereferencer', '@jackwilsdon~craco-json-schema-dereferencer', '@json-schema-tools~dereferencer'}</t>
        </is>
      </c>
    </row>
    <row r="125990">
      <c r="A125990" s="1" t="n">
        <v>125988</v>
      </c>
      <c r="B125990" t="inlineStr">
        <is>
          <t>pawp</t>
        </is>
      </c>
      <c r="C125990" t="n">
        <v>3</v>
      </c>
      <c r="D125990" t="inlineStr">
        <is>
          <t>{'pawpyseed', 'pawpt', 'pawpy'}</t>
        </is>
      </c>
    </row>
    <row r="125991">
      <c r="A125991" s="1" t="n">
        <v>125989</v>
      </c>
      <c r="B125991" t="inlineStr">
        <is>
          <t>mreinstein</t>
        </is>
      </c>
      <c r="C125991" t="n">
        <v>3</v>
      </c>
      <c r="D125991" t="inlineStr">
        <is>
          <t>{'@mreinstein~hyperscript-attribute-to-property', '@mreinstein~hyperx', '@mreinstein~snabbdom'}</t>
        </is>
      </c>
    </row>
    <row r="125992">
      <c r="A125992" s="1" t="n">
        <v>125990</v>
      </c>
      <c r="B125992" t="inlineStr">
        <is>
          <t>striped</t>
        </is>
      </c>
      <c r="C125992" t="n">
        <v>3</v>
      </c>
      <c r="D125992" t="inlineStr">
        <is>
          <t>{'striped-unicorn', 'striped-pajamas', 'striped'}</t>
        </is>
      </c>
    </row>
    <row r="125993">
      <c r="A125993" s="1" t="n">
        <v>125991</v>
      </c>
      <c r="B125993" t="inlineStr">
        <is>
          <t>mvasilkov</t>
        </is>
      </c>
      <c r="C125993" t="n">
        <v>3</v>
      </c>
      <c r="D125993" t="inlineStr">
        <is>
          <t>{'@mvasilkov~levenshtein', '@mvasilkov~outdent', '@mvasilkov~cmark-gfm'}</t>
        </is>
      </c>
    </row>
    <row r="125994">
      <c r="A125994" s="1" t="n">
        <v>125992</v>
      </c>
      <c r="B125994" t="inlineStr">
        <is>
          <t>qmy</t>
        </is>
      </c>
      <c r="C125994" t="n">
        <v>3</v>
      </c>
      <c r="D125994" t="inlineStr">
        <is>
          <t>{'star_qmy', 'history_qmy', 'ex_qmy'}</t>
        </is>
      </c>
    </row>
    <row r="125995">
      <c r="A125995" s="1" t="n">
        <v>125993</v>
      </c>
      <c r="B125995" t="inlineStr">
        <is>
          <t>stocklist</t>
        </is>
      </c>
      <c r="C125995" t="n">
        <v>3</v>
      </c>
      <c r="D125995" t="inlineStr">
        <is>
          <t>{'uc-stocklist', 'gatsby-source-plugin-starbucks-kr-stocklist', 'ystocklist'}</t>
        </is>
      </c>
    </row>
    <row r="125996">
      <c r="A125996" s="1" t="n">
        <v>125994</v>
      </c>
      <c r="B125996" t="inlineStr">
        <is>
          <t>koumei</t>
        </is>
      </c>
      <c r="C125996" t="n">
        <v>3</v>
      </c>
      <c r="D125996" t="inlineStr">
        <is>
          <t>{'koumei-markdown-loader', 'koumei', 'koumei-fileup-loader'}</t>
        </is>
      </c>
    </row>
    <row r="125997">
      <c r="A125997" s="1" t="n">
        <v>125995</v>
      </c>
      <c r="B125997" t="inlineStr">
        <is>
          <t>snakepy</t>
        </is>
      </c>
      <c r="C125997" t="n">
        <v>3</v>
      </c>
      <c r="D125997" t="inlineStr">
        <is>
          <t>{'@oxbits~snakepy', 'snakepy', '@snakepy~snakepy'}</t>
        </is>
      </c>
    </row>
    <row r="125998">
      <c r="A125998" s="1" t="n">
        <v>125996</v>
      </c>
      <c r="B125998" t="inlineStr">
        <is>
          <t>ngha</t>
        </is>
      </c>
      <c r="C125998" t="n">
        <v>3</v>
      </c>
      <c r="D125998" t="inlineStr">
        <is>
          <t>{'@ngha~transform-object', 'ngha-tessssss', '@ngha~nested-value'}</t>
        </is>
      </c>
    </row>
    <row r="125999">
      <c r="A125999" s="1" t="n">
        <v>125997</v>
      </c>
      <c r="B125999" t="inlineStr">
        <is>
          <t>zipson</t>
        </is>
      </c>
      <c r="C125999" t="n">
        <v>3</v>
      </c>
      <c r="D125999" t="inlineStr">
        <is>
          <t>{'@jacobbubu~zipson', 'zipson', 'zipson-stream'}</t>
        </is>
      </c>
    </row>
    <row r="126000">
      <c r="A126000" s="1" t="n">
        <v>125998</v>
      </c>
      <c r="B126000" t="inlineStr">
        <is>
          <t>wpmk</t>
        </is>
      </c>
      <c r="C126000" t="n">
        <v>3</v>
      </c>
      <c r="D126000" t="inlineStr">
        <is>
          <t>{'wpmk-multi-lib', 'wpmk-cli-demo', 'wpmk-tree-select'}</t>
        </is>
      </c>
    </row>
    <row r="126001">
      <c r="A126001" s="1" t="n">
        <v>125999</v>
      </c>
      <c r="B126001" t="inlineStr">
        <is>
          <t>msvscode</t>
        </is>
      </c>
      <c r="C126001" t="n">
        <v>3</v>
      </c>
      <c r="D126001" t="inlineStr">
        <is>
          <t>{'msvscode.cpptools.monodeps', 'msvscode.cpptools.opendebugad7', 'msvscode.cpptools.miengine'}</t>
        </is>
      </c>
    </row>
    <row r="126002">
      <c r="A126002" s="1" t="n">
        <v>126000</v>
      </c>
      <c r="B126002" t="inlineStr">
        <is>
          <t>salman65</t>
        </is>
      </c>
      <c r="C126002" t="n">
        <v>3</v>
      </c>
      <c r="D126002" t="inlineStr">
        <is>
          <t>{'@salman65~bpmn-js', '@salman65~diagram-js-direct-editing', '@salman65~diagram-js'}</t>
        </is>
      </c>
    </row>
    <row r="126003">
      <c r="A126003" s="1" t="n">
        <v>126001</v>
      </c>
      <c r="B126003" t="inlineStr">
        <is>
          <t>brainwise</t>
        </is>
      </c>
      <c r="C126003" t="n">
        <v>3</v>
      </c>
      <c r="D126003" t="inlineStr">
        <is>
          <t>{'brainwise-demo-cli', 'brainwise-cli', 'brainwise-v-cli'}</t>
        </is>
      </c>
    </row>
    <row r="126004">
      <c r="A126004" s="1" t="n">
        <v>126002</v>
      </c>
      <c r="B126004" t="inlineStr">
        <is>
          <t>sunubus</t>
        </is>
      </c>
      <c r="C126004" t="n">
        <v>3</v>
      </c>
      <c r="D126004" t="inlineStr">
        <is>
          <t>{'sunubus-js-utils', '@weego~sunubus-sdk', 'sunubus-auth-service'}</t>
        </is>
      </c>
    </row>
    <row r="126005">
      <c r="A126005" s="1" t="n">
        <v>126003</v>
      </c>
      <c r="B126005" t="inlineStr">
        <is>
          <t>owldotco</t>
        </is>
      </c>
      <c r="C126005" t="n">
        <v>3</v>
      </c>
      <c r="D126005" t="inlineStr">
        <is>
          <t>{'@owldotco~max-concurrency', '@owldotco~eslint-config', '@owldotco~pubsub-js'}</t>
        </is>
      </c>
    </row>
    <row r="126006">
      <c r="A126006" s="1" t="n">
        <v>126004</v>
      </c>
      <c r="B126006" t="inlineStr">
        <is>
          <t>habistack9</t>
        </is>
      </c>
      <c r="C126006" t="n">
        <v>3</v>
      </c>
      <c r="D126006" t="inlineStr">
        <is>
          <t>{'@habistack~lcu-habistack9-lcu', '@habistack~lcu-habistack9-demo', '@habistack~lcu-habistack9-common'}</t>
        </is>
      </c>
    </row>
    <row r="126007">
      <c r="A126007" s="1" t="n">
        <v>126005</v>
      </c>
      <c r="B126007" t="inlineStr">
        <is>
          <t>capgemini</t>
        </is>
      </c>
      <c r="C126007" t="n">
        <v>3</v>
      </c>
      <c r="D126007" t="inlineStr">
        <is>
          <t>{'@capgeminiuk~dcx-react-library', 'slidev-theme-capgemini', '@capgeminiuk~generator-powerapps-project'}</t>
        </is>
      </c>
    </row>
    <row r="126008">
      <c r="A126008" s="1" t="n">
        <v>126006</v>
      </c>
      <c r="B126008" t="inlineStr">
        <is>
          <t>haagen</t>
        </is>
      </c>
      <c r="C126008" t="n">
        <v>3</v>
      </c>
      <c r="D126008" t="inlineStr">
        <is>
          <t>{'@mhaagens~sprout-cli', '@mhaagens~react-loadable', '@mhaagens~babel-preset-sprout'}</t>
        </is>
      </c>
    </row>
    <row r="126009">
      <c r="A126009" s="1" t="n">
        <v>126007</v>
      </c>
      <c r="B126009" t="inlineStr">
        <is>
          <t>mhaagens</t>
        </is>
      </c>
      <c r="C126009" t="n">
        <v>3</v>
      </c>
      <c r="D126009" t="inlineStr">
        <is>
          <t>{'@mhaagens~sprout-cli', '@mhaagens~react-loadable', '@mhaagens~babel-preset-sprout'}</t>
        </is>
      </c>
    </row>
    <row r="126010">
      <c r="A126010" s="1" t="n">
        <v>126008</v>
      </c>
      <c r="B126010" t="inlineStr">
        <is>
          <t>futurelink</t>
        </is>
      </c>
      <c r="C126010" t="n">
        <v>3</v>
      </c>
      <c r="D126010" t="inlineStr">
        <is>
          <t>{'vue-futurelink', 'react-futurelink', 'futurelink'}</t>
        </is>
      </c>
    </row>
    <row r="126011">
      <c r="A126011" s="1" t="n">
        <v>126009</v>
      </c>
      <c r="B126011" t="inlineStr">
        <is>
          <t>kalan</t>
        </is>
      </c>
      <c r="C126011" t="n">
        <v>3</v>
      </c>
      <c r="D126011" t="inlineStr">
        <is>
          <t>{'calc_zhenkalan', '@shilpakalangutkar~hello-wasm', 'fancykalan'}</t>
        </is>
      </c>
    </row>
    <row r="126012">
      <c r="A126012" s="1" t="n">
        <v>126010</v>
      </c>
      <c r="B126012" t="inlineStr">
        <is>
          <t>router1</t>
        </is>
      </c>
      <c r="C126012" t="n">
        <v>3</v>
      </c>
      <c r="D126012" t="inlineStr">
        <is>
          <t>{'router1', 'router1-react', 'react-dirname-router1'}</t>
        </is>
      </c>
    </row>
    <row r="126013">
      <c r="A126013" s="1" t="n">
        <v>126011</v>
      </c>
      <c r="B126013" t="inlineStr">
        <is>
          <t>bobb</t>
        </is>
      </c>
      <c r="C126013" t="n">
        <v>3</v>
      </c>
      <c r="D126013" t="inlineStr">
        <is>
          <t>{'haibobb', 'bobb', 'bobbbay-idk'}</t>
        </is>
      </c>
    </row>
    <row r="126014">
      <c r="A126014" s="1" t="n">
        <v>126012</v>
      </c>
      <c r="B126014" t="inlineStr">
        <is>
          <t>hyperborder</t>
        </is>
      </c>
      <c r="C126014" t="n">
        <v>3</v>
      </c>
      <c r="D126014" t="inlineStr">
        <is>
          <t>{'hyperborder', 'hyperborder-animation', 'hyperborder-elevated'}</t>
        </is>
      </c>
    </row>
    <row r="126015">
      <c r="A126015" s="1" t="n">
        <v>126013</v>
      </c>
      <c r="B126015" t="inlineStr">
        <is>
          <t>dragin</t>
        </is>
      </c>
      <c r="C126015" t="n">
        <v>3</v>
      </c>
      <c r="D126015" t="inlineStr">
        <is>
          <t>{'jo-dragin-resize', 'jo-dragin', 'lemon-dragin'}</t>
        </is>
      </c>
    </row>
    <row r="126016">
      <c r="A126016" s="1" t="n">
        <v>126014</v>
      </c>
      <c r="B126016" t="inlineStr">
        <is>
          <t>ispl</t>
        </is>
      </c>
      <c r="C126016" t="n">
        <v>3</v>
      </c>
      <c r="D126016" t="inlineStr">
        <is>
          <t>{'ispl', 'pubnub-ispl', 'sprestlib-ispl'}</t>
        </is>
      </c>
    </row>
    <row r="126017">
      <c r="A126017" s="1" t="n">
        <v>126015</v>
      </c>
      <c r="B126017" t="inlineStr">
        <is>
          <t>monotype</t>
        </is>
      </c>
      <c r="C126017" t="n">
        <v>3</v>
      </c>
      <c r="D126017" t="inlineStr">
        <is>
          <t>{'monotypeuilibrary', 'monotype', 'generator-monotypecore'}</t>
        </is>
      </c>
    </row>
    <row r="126018">
      <c r="A126018" s="1" t="n">
        <v>126016</v>
      </c>
      <c r="B126018" t="inlineStr">
        <is>
          <t>tieqviet</t>
        </is>
      </c>
      <c r="C126018" t="n">
        <v>3</v>
      </c>
      <c r="D126018" t="inlineStr">
        <is>
          <t>{'tieqviet', 'tieqviet-trans', 'tiengviet-to-tieqviet'}</t>
        </is>
      </c>
    </row>
    <row r="126019">
      <c r="A126019" s="1" t="n">
        <v>126017</v>
      </c>
      <c r="B126019" t="inlineStr">
        <is>
          <t>uncheck</t>
        </is>
      </c>
      <c r="C126019" t="n">
        <v>3</v>
      </c>
      <c r="D126019" t="inlineStr">
        <is>
          <t>{'checkbox-uncheck', 'odoo8-addon-web-recipients-uncheck', 'jquery-uncheckable'}</t>
        </is>
      </c>
    </row>
    <row r="126020">
      <c r="A126020" s="1" t="n">
        <v>126018</v>
      </c>
      <c r="B126020" t="inlineStr">
        <is>
          <t>lhu</t>
        </is>
      </c>
      <c r="C126020" t="n">
        <v>3</v>
      </c>
      <c r="D126020" t="inlineStr">
        <is>
          <t>{'kthulhu', '@lhuanyu~word2html', 'lhuform'}</t>
        </is>
      </c>
    </row>
    <row r="126021">
      <c r="A126021" s="1" t="n">
        <v>126019</v>
      </c>
      <c r="B126021" t="inlineStr">
        <is>
          <t>wiri</t>
        </is>
      </c>
      <c r="C126021" t="n">
        <v>3</v>
      </c>
      <c r="D126021" t="inlineStr">
        <is>
          <t>{'twiri.js', 'wiri', 'kwiri'}</t>
        </is>
      </c>
    </row>
    <row r="126022">
      <c r="A126022" s="1" t="n">
        <v>126020</v>
      </c>
      <c r="B126022" t="inlineStr">
        <is>
          <t>wilonth</t>
        </is>
      </c>
      <c r="C126022" t="n">
        <v>3</v>
      </c>
      <c r="D126022" t="inlineStr">
        <is>
          <t>{'@wilonth~koa-shopify-auth', '@wilonth~nuxt-dotenv', '@wilonth~shopify-query-parser'}</t>
        </is>
      </c>
    </row>
    <row r="126023">
      <c r="A126023" s="1" t="n">
        <v>126021</v>
      </c>
      <c r="B126023" t="inlineStr">
        <is>
          <t>dadafw</t>
        </is>
      </c>
      <c r="C126023" t="n">
        <v>3</v>
      </c>
      <c r="D126023" t="inlineStr">
        <is>
          <t>{'dadafw-angular', 'dadafw', 'dadafw-reactjs'}</t>
        </is>
      </c>
    </row>
    <row r="126024">
      <c r="A126024" s="1" t="n">
        <v>126022</v>
      </c>
      <c r="B126024" t="inlineStr">
        <is>
          <t>microlight</t>
        </is>
      </c>
      <c r="C126024" t="n">
        <v>3</v>
      </c>
      <c r="D126024" t="inlineStr">
        <is>
          <t>{'microlight', 'microlight-string', 'microlight-css-selection'}</t>
        </is>
      </c>
    </row>
    <row r="126025">
      <c r="A126025" s="1" t="n">
        <v>126023</v>
      </c>
      <c r="B126025" t="inlineStr">
        <is>
          <t>huanbizhi</t>
        </is>
      </c>
      <c r="C126025" t="n">
        <v>3</v>
      </c>
      <c r="D126025" t="inlineStr">
        <is>
          <t>{'huanbizhi_h', 'huanbizhi_hfj', 'huanbizhi'}</t>
        </is>
      </c>
    </row>
    <row r="126026">
      <c r="A126026" s="1" t="n">
        <v>126024</v>
      </c>
      <c r="B126026" t="inlineStr">
        <is>
          <t>jsloader</t>
        </is>
      </c>
      <c r="C126026" t="n">
        <v>3</v>
      </c>
      <c r="D126026" t="inlineStr">
        <is>
          <t>{'mw-jsloader', 'jsloader', 'grunt-jsloader'}</t>
        </is>
      </c>
    </row>
    <row r="126027">
      <c r="A126027" s="1" t="n">
        <v>126025</v>
      </c>
      <c r="B126027" t="inlineStr">
        <is>
          <t>khollenbeck</t>
        </is>
      </c>
      <c r="C126027" t="n">
        <v>3</v>
      </c>
      <c r="D126027" t="inlineStr">
        <is>
          <t>{'khollenbeck-angular-navigation', 'khollenbeck-angular-card', 'khollenbeck-angular-header-navigation'}</t>
        </is>
      </c>
    </row>
    <row r="126028">
      <c r="A126028" s="1" t="n">
        <v>126026</v>
      </c>
      <c r="B126028" t="inlineStr">
        <is>
          <t>noke</t>
        </is>
      </c>
      <c r="C126028" t="n">
        <v>3</v>
      </c>
      <c r="D126028" t="inlineStr">
        <is>
          <t>{'generator-noke', 'noke', 'react-native-noke'}</t>
        </is>
      </c>
    </row>
    <row r="126029">
      <c r="A126029" s="1" t="n">
        <v>126027</v>
      </c>
      <c r="B126029" t="inlineStr">
        <is>
          <t>siast</t>
        </is>
      </c>
      <c r="C126029" t="n">
        <v>3</v>
      </c>
      <c r="D126029" t="inlineStr">
        <is>
          <t>{'webthusiast-dev', '@eclisiast~tiny', 'angular2-easy-forms-enterthusiast'}</t>
        </is>
      </c>
    </row>
    <row r="126030">
      <c r="A126030" s="1" t="n">
        <v>126028</v>
      </c>
      <c r="B126030" t="inlineStr">
        <is>
          <t>simonov</t>
        </is>
      </c>
      <c r="C126030" t="n">
        <v>3</v>
      </c>
      <c r="D126030" t="inlineStr">
        <is>
          <t>{'@scsimonovski~components-test', '@vsimonovski~react-cli', '@scsimonovski~component-library-angular'}</t>
        </is>
      </c>
    </row>
    <row r="126031">
      <c r="A126031" s="1" t="n">
        <v>126029</v>
      </c>
      <c r="B126031" t="inlineStr">
        <is>
          <t>wordpress2</t>
        </is>
      </c>
      <c r="C126031" t="n">
        <v>3</v>
      </c>
      <c r="D126031" t="inlineStr">
        <is>
          <t>{'wordpress2jekyll', 'wordpress2markdown', 'wordpress2zinnia'}</t>
        </is>
      </c>
    </row>
    <row r="126032">
      <c r="A126032" s="1" t="n">
        <v>126030</v>
      </c>
      <c r="B126032" t="inlineStr">
        <is>
          <t>duanweijie</t>
        </is>
      </c>
      <c r="C126032" t="n">
        <v>3</v>
      </c>
      <c r="D126032" t="inlineStr">
        <is>
          <t>{'duanweijie', 'react-app-duanweijie', 'custom-ui2_duanweijie'}</t>
        </is>
      </c>
    </row>
    <row r="126033">
      <c r="A126033" s="1" t="n">
        <v>126031</v>
      </c>
      <c r="B126033" t="inlineStr">
        <is>
          <t>balham</t>
        </is>
      </c>
      <c r="C126033" t="n">
        <v>3</v>
      </c>
      <c r="D126033" t="inlineStr">
        <is>
          <t>{'@andybalham~sls-testing-toolkit', '@andybalham~state-machine-builder', '@andybalham~state-machine-with-graph'}</t>
        </is>
      </c>
    </row>
    <row r="126034">
      <c r="A126034" s="1" t="n">
        <v>126032</v>
      </c>
      <c r="B126034" t="inlineStr">
        <is>
          <t>andybalham</t>
        </is>
      </c>
      <c r="C126034" t="n">
        <v>3</v>
      </c>
      <c r="D126034" t="inlineStr">
        <is>
          <t>{'@andybalham~sls-testing-toolkit', '@andybalham~state-machine-builder', '@andybalham~state-machine-with-graph'}</t>
        </is>
      </c>
    </row>
    <row r="126035">
      <c r="A126035" s="1" t="n">
        <v>126033</v>
      </c>
      <c r="B126035" t="inlineStr">
        <is>
          <t>timqian</t>
        </is>
      </c>
      <c r="C126035" t="n">
        <v>3</v>
      </c>
      <c r="D126035" t="inlineStr">
        <is>
          <t>{'@timqian~npm-package-template', '@timqian~rss-parser', '@timqian~earthjs'}</t>
        </is>
      </c>
    </row>
    <row r="126036">
      <c r="A126036" s="1" t="n">
        <v>126034</v>
      </c>
      <c r="B126036" t="inlineStr">
        <is>
          <t>qt4</t>
        </is>
      </c>
      <c r="C126036" t="n">
        <v>3</v>
      </c>
      <c r="D126036" t="inlineStr">
        <is>
          <t>{'python-poppler-qt4', 'qt4reactor', 'qt4w'}</t>
        </is>
      </c>
    </row>
    <row r="126037">
      <c r="A126037" s="1" t="n">
        <v>126035</v>
      </c>
      <c r="B126037" t="inlineStr">
        <is>
          <t>christian77</t>
        </is>
      </c>
      <c r="C126037" t="n">
        <v>3</v>
      </c>
      <c r="D126037" t="inlineStr">
        <is>
          <t>{'@christian77marin~f1-table', '@christian77marin~f1-tableweb', '@christian77marin~prueba-1'}</t>
        </is>
      </c>
    </row>
    <row r="126038">
      <c r="A126038" s="1" t="n">
        <v>126036</v>
      </c>
      <c r="B126038" t="inlineStr">
        <is>
          <t>brandextract</t>
        </is>
      </c>
      <c r="C126038" t="n">
        <v>3</v>
      </c>
      <c r="D126038" t="inlineStr">
        <is>
          <t>{'@brandextract~tinymce-plugin-video', '@brandextract~jquerytools', '@brandextract~tinymce-plugin-map'}</t>
        </is>
      </c>
    </row>
    <row r="126039">
      <c r="A126039" s="1" t="n">
        <v>126037</v>
      </c>
      <c r="B126039" t="inlineStr">
        <is>
          <t>panshengjie</t>
        </is>
      </c>
      <c r="C126039" t="n">
        <v>3</v>
      </c>
      <c r="D126039" t="inlineStr">
        <is>
          <t>{'@panshengjie~react-lazy-load', '@panshengjie~xmlrpc', '@panshengjie~rosnodejs'}</t>
        </is>
      </c>
    </row>
    <row r="126040">
      <c r="A126040" s="1" t="n">
        <v>126038</v>
      </c>
      <c r="B126040" t="inlineStr">
        <is>
          <t>avara</t>
        </is>
      </c>
      <c r="C126040" t="n">
        <v>3</v>
      </c>
      <c r="D126040" t="inlineStr">
        <is>
          <t>{'@avaragado~xstateful', '@avaragado~xstateful-react', '@avaragado~contentful-backup'}</t>
        </is>
      </c>
    </row>
    <row r="126041">
      <c r="A126041" s="1" t="n">
        <v>126039</v>
      </c>
      <c r="B126041" t="inlineStr">
        <is>
          <t>avaragado</t>
        </is>
      </c>
      <c r="C126041" t="n">
        <v>3</v>
      </c>
      <c r="D126041" t="inlineStr">
        <is>
          <t>{'@avaragado~xstateful', '@avaragado~xstateful-react', '@avaragado~contentful-backup'}</t>
        </is>
      </c>
    </row>
    <row r="126042">
      <c r="A126042" s="1" t="n">
        <v>126040</v>
      </c>
      <c r="B126042" t="inlineStr">
        <is>
          <t>snay</t>
        </is>
      </c>
      <c r="C126042" t="n">
        <v>3</v>
      </c>
      <c r="D126042" t="inlineStr">
        <is>
          <t>{'snaykejs', 'supermodule2015snayps', 'snaypstestmodule'}</t>
        </is>
      </c>
    </row>
    <row r="126043">
      <c r="A126043" s="1" t="n">
        <v>126041</v>
      </c>
      <c r="B126043" t="inlineStr">
        <is>
          <t>imk</t>
        </is>
      </c>
      <c r="C126043" t="n">
        <v>3</v>
      </c>
      <c r="D126043" t="inlineStr">
        <is>
          <t>{'@imk-cli-dev~core', 'imk', '@imk-cli-dev~utils'}</t>
        </is>
      </c>
    </row>
    <row r="126044">
      <c r="A126044" s="1" t="n">
        <v>126042</v>
      </c>
      <c r="B126044" t="inlineStr">
        <is>
          <t>mvcjs</t>
        </is>
      </c>
      <c r="C126044" t="n">
        <v>3</v>
      </c>
      <c r="D126044" t="inlineStr">
        <is>
          <t>{'soainfrastructure.core.mvcjs', 'generator-mvcjs', 'mvcjs'}</t>
        </is>
      </c>
    </row>
    <row r="126045">
      <c r="A126045" s="1" t="n">
        <v>126043</v>
      </c>
      <c r="B126045" t="inlineStr">
        <is>
          <t>pomme</t>
        </is>
      </c>
      <c r="C126045" t="n">
        <v>3</v>
      </c>
      <c r="D126045" t="inlineStr">
        <is>
          <t>{'hubot-pomme', 'pomme.js', 'pomme'}</t>
        </is>
      </c>
    </row>
    <row r="126046">
      <c r="A126046" s="1" t="n">
        <v>126044</v>
      </c>
      <c r="B126046" t="inlineStr">
        <is>
          <t>jubic</t>
        </is>
      </c>
      <c r="C126046" t="n">
        <v>3</v>
      </c>
      <c r="D126046" t="inlineStr">
        <is>
          <t>{'eslint-config-jubic-typescript', 'jubic-js-toolkit', 'eslint-config-jubic'}</t>
        </is>
      </c>
    </row>
    <row r="126047">
      <c r="A126047" s="1" t="n">
        <v>126045</v>
      </c>
      <c r="B126047" t="inlineStr">
        <is>
          <t>plutonote</t>
        </is>
      </c>
      <c r="C126047" t="n">
        <v>3</v>
      </c>
      <c r="D126047" t="inlineStr">
        <is>
          <t>{'@plutonote~local-api', 'plutonote', '@plutonote~local-client'}</t>
        </is>
      </c>
    </row>
    <row r="126048">
      <c r="A126048" s="1" t="n">
        <v>126046</v>
      </c>
      <c r="B126048" t="inlineStr">
        <is>
          <t>chromaui</t>
        </is>
      </c>
      <c r="C126048" t="n">
        <v>3</v>
      </c>
      <c r="D126048" t="inlineStr">
        <is>
          <t>{'@chromaui~bee-queue', '@chromaui~localtunnel', '@chromaui~wdio-screenshot'}</t>
        </is>
      </c>
    </row>
    <row r="126049">
      <c r="A126049" s="1" t="n">
        <v>126047</v>
      </c>
      <c r="B126049" t="inlineStr">
        <is>
          <t>vegi</t>
        </is>
      </c>
      <c r="C126049" t="n">
        <v>3</v>
      </c>
      <c r="D126049" t="inlineStr">
        <is>
          <t>{'vegirajuhoc', 'vegi', 'vegito'}</t>
        </is>
      </c>
    </row>
    <row r="126050">
      <c r="A126050" s="1" t="n">
        <v>126048</v>
      </c>
      <c r="B126050" t="inlineStr">
        <is>
          <t>hamilton19</t>
        </is>
      </c>
      <c r="C126050" t="n">
        <v>3</v>
      </c>
      <c r="D126050" t="inlineStr">
        <is>
          <t>{'@hamilton19~v-card', '@hamilton19~morrigan', '@hamilton19~holidate'}</t>
        </is>
      </c>
    </row>
    <row r="126051">
      <c r="A126051" s="1" t="n">
        <v>126049</v>
      </c>
      <c r="B126051" t="inlineStr">
        <is>
          <t>barrydevp</t>
        </is>
      </c>
      <c r="C126051" t="n">
        <v>3</v>
      </c>
      <c r="D126051" t="inlineStr">
        <is>
          <t>{'@barrydevp~heartbeat', '@barrydevp~course-schemas', '@barrydevp~common'}</t>
        </is>
      </c>
    </row>
    <row r="126052">
      <c r="A126052" s="1" t="n">
        <v>126050</v>
      </c>
      <c r="B126052" t="inlineStr">
        <is>
          <t>hypertunnel</t>
        </is>
      </c>
      <c r="C126052" t="n">
        <v>3</v>
      </c>
      <c r="D126052" t="inlineStr">
        <is>
          <t>{'hypertunnel-server', 'hypertunnel', 'hypertunnel-tcp-relay'}</t>
        </is>
      </c>
    </row>
    <row r="126053">
      <c r="A126053" s="1" t="n">
        <v>126051</v>
      </c>
      <c r="B126053" t="inlineStr">
        <is>
          <t>xtcore</t>
        </is>
      </c>
      <c r="C126053" t="n">
        <v>3</v>
      </c>
      <c r="D126053" t="inlineStr">
        <is>
          <t>{'xtcore-ankur-modules', 'xtcore-modules', 'xtcore-ankit-modules'}</t>
        </is>
      </c>
    </row>
    <row r="126054">
      <c r="A126054" s="1" t="n">
        <v>126052</v>
      </c>
      <c r="B126054" t="inlineStr">
        <is>
          <t>kotlia</t>
        </is>
      </c>
      <c r="C126054" t="n">
        <v>3</v>
      </c>
      <c r="D126054" t="inlineStr">
        <is>
          <t>{'@kotlia~react-i18n-auto', '@kotlia~stopwatch', '@kotlia~jp.js'}</t>
        </is>
      </c>
    </row>
    <row r="126055">
      <c r="A126055" s="1" t="n">
        <v>126053</v>
      </c>
      <c r="B126055" t="inlineStr">
        <is>
          <t>qventura</t>
        </is>
      </c>
      <c r="C126055" t="n">
        <v>3</v>
      </c>
      <c r="D126055" t="inlineStr">
        <is>
          <t>{'@qventura~ci-toolset', '@qventura~common-node', '@qventura~base-service'}</t>
        </is>
      </c>
    </row>
    <row r="126056">
      <c r="A126056" s="1" t="n">
        <v>126054</v>
      </c>
      <c r="B126056" t="inlineStr">
        <is>
          <t>cnxml</t>
        </is>
      </c>
      <c r="C126056" t="n">
        <v>3</v>
      </c>
      <c r="D126056" t="inlineStr">
        <is>
          <t>{'cnxml', 'rhaptos-cnxmlutils', 'cnx-designer-convert-cnxml'}</t>
        </is>
      </c>
    </row>
    <row r="126057">
      <c r="A126057" s="1" t="n">
        <v>126055</v>
      </c>
      <c r="B126057" t="inlineStr">
        <is>
          <t>madebywink</t>
        </is>
      </c>
      <c r="C126057" t="n">
        <v>3</v>
      </c>
      <c r="D126057" t="inlineStr">
        <is>
          <t>{'@madebywink~pulp', '@madebywink~crumpet', '@madebywink~shwing'}</t>
        </is>
      </c>
    </row>
    <row r="126058">
      <c r="A126058" s="1" t="n">
        <v>126056</v>
      </c>
      <c r="B126058" t="inlineStr">
        <is>
          <t>brout</t>
        </is>
      </c>
      <c r="C126058" t="n">
        <v>3</v>
      </c>
      <c r="D126058" t="inlineStr">
        <is>
          <t>{'brout', '@cool-blue~brout', '@geut~brout'}</t>
        </is>
      </c>
    </row>
    <row r="126059">
      <c r="A126059" s="1" t="n">
        <v>126057</v>
      </c>
      <c r="B126059" t="inlineStr">
        <is>
          <t>dv611</t>
        </is>
      </c>
      <c r="C126059" t="n">
        <v>3</v>
      </c>
      <c r="D126059" t="inlineStr">
        <is>
          <t>{'@1dv611~fortnox-catalog-plugin', '@1dv611~fortnox', '@1dv611~fortnox-products-plugin'}</t>
        </is>
      </c>
    </row>
    <row r="126060">
      <c r="A126060" s="1" t="n">
        <v>126058</v>
      </c>
      <c r="B126060" t="inlineStr">
        <is>
          <t>arnon</t>
        </is>
      </c>
      <c r="C126060" t="n">
        <v>3</v>
      </c>
      <c r="D126060" t="inlineStr">
        <is>
          <t>{'arnon-developer-tools', 'wix-mobile-crash-course-arnonz-1', 'wix-demo-one-app-arnonz-1'}</t>
        </is>
      </c>
    </row>
    <row r="126061">
      <c r="A126061" s="1" t="n">
        <v>126059</v>
      </c>
      <c r="B126061" t="inlineStr">
        <is>
          <t>puckjs</t>
        </is>
      </c>
      <c r="C126061" t="n">
        <v>3</v>
      </c>
      <c r="D126061" t="inlineStr">
        <is>
          <t>{'@puckjs~svg-sprite', '@puckjs~utils', '@puckjs~mongoose-cli'}</t>
        </is>
      </c>
    </row>
    <row r="126062">
      <c r="A126062" s="1" t="n">
        <v>126060</v>
      </c>
      <c r="B126062" t="inlineStr">
        <is>
          <t>freenom</t>
        </is>
      </c>
      <c r="C126062" t="n">
        <v>3</v>
      </c>
      <c r="D126062" t="inlineStr">
        <is>
          <t>{'freenom', 'p3x-freenom', 'freenom-dns'}</t>
        </is>
      </c>
    </row>
    <row r="126063">
      <c r="A126063" s="1" t="n">
        <v>126061</v>
      </c>
      <c r="B126063" t="inlineStr">
        <is>
          <t>sheertex</t>
        </is>
      </c>
      <c r="C126063" t="n">
        <v>3</v>
      </c>
      <c r="D126063" t="inlineStr">
        <is>
          <t>{'@sheertex~next', '@sheertex~react-theme-provider', '@sheertex~infra-devops'}</t>
        </is>
      </c>
    </row>
    <row r="126064">
      <c r="A126064" s="1" t="n">
        <v>126062</v>
      </c>
      <c r="B126064" t="inlineStr">
        <is>
          <t>nogot</t>
        </is>
      </c>
      <c r="C126064" t="n">
        <v>3</v>
      </c>
      <c r="D126064" t="inlineStr">
        <is>
          <t>{'nogot-essentials', 'nogot', 'nogot-auth'}</t>
        </is>
      </c>
    </row>
    <row r="126065">
      <c r="A126065" s="1" t="n">
        <v>126063</v>
      </c>
      <c r="B126065" t="inlineStr">
        <is>
          <t>stdin2</t>
        </is>
      </c>
      <c r="C126065" t="n">
        <v>3</v>
      </c>
      <c r="D126065" t="inlineStr">
        <is>
          <t>{'stdin2', 'stdin2glacier', 'stdin2json'}</t>
        </is>
      </c>
    </row>
    <row r="126066">
      <c r="A126066" s="1" t="n">
        <v>126064</v>
      </c>
      <c r="B126066" t="inlineStr">
        <is>
          <t>nextline</t>
        </is>
      </c>
      <c r="C126066" t="n">
        <v>3</v>
      </c>
      <c r="D126066" t="inlineStr">
        <is>
          <t>{'nextline', '@ecmas~nextline', 'nextline-graphql'}</t>
        </is>
      </c>
    </row>
    <row r="126067">
      <c r="A126067" s="1" t="n">
        <v>126065</v>
      </c>
      <c r="B126067" t="inlineStr">
        <is>
          <t>fyreware</t>
        </is>
      </c>
      <c r="C126067" t="n">
        <v>3</v>
      </c>
      <c r="D126067" t="inlineStr">
        <is>
          <t>{'@fyreware~mysql-data-api', '@fyreware~s3-remote-file', '@fyreware~moov-faststart'}</t>
        </is>
      </c>
    </row>
    <row r="126068">
      <c r="A126068" s="1" t="n">
        <v>126066</v>
      </c>
      <c r="B126068" t="inlineStr">
        <is>
          <t>stickearn</t>
        </is>
      </c>
      <c r="C126068" t="n">
        <v>3</v>
      </c>
      <c r="D126068" t="inlineStr">
        <is>
          <t>{'@stickearn~stickfront', '@stickearn~helper', 'antdv-stickearn'}</t>
        </is>
      </c>
    </row>
    <row r="126069">
      <c r="A126069" s="1" t="n">
        <v>126067</v>
      </c>
      <c r="B126069" t="inlineStr">
        <is>
          <t>zkkkk</t>
        </is>
      </c>
      <c r="C126069" t="n">
        <v>3</v>
      </c>
      <c r="D126069" t="inlineStr">
        <is>
          <t>{'package_zkkkk', 'lhf-zkkkk', 'zkkkk'}</t>
        </is>
      </c>
    </row>
    <row r="126070">
      <c r="A126070" s="1" t="n">
        <v>126068</v>
      </c>
      <c r="B126070" t="inlineStr">
        <is>
          <t>tangshan</t>
        </is>
      </c>
      <c r="C126070" t="n">
        <v>3</v>
      </c>
      <c r="D126070" t="inlineStr">
        <is>
          <t>{'star_tangshan', 'tangshan', 'test-tangshan'}</t>
        </is>
      </c>
    </row>
    <row r="126071">
      <c r="A126071" s="1" t="n">
        <v>126069</v>
      </c>
      <c r="B126071" t="inlineStr">
        <is>
          <t>statica</t>
        </is>
      </c>
      <c r="C126071" t="n">
        <v>3</v>
      </c>
      <c r="D126071" t="inlineStr">
        <is>
          <t>{'statica', '@jamesmh~statica', 'statica.js'}</t>
        </is>
      </c>
    </row>
    <row r="126072">
      <c r="A126072" s="1" t="n">
        <v>126070</v>
      </c>
      <c r="B126072" t="inlineStr">
        <is>
          <t>mashvp</t>
        </is>
      </c>
      <c r="C126072" t="n">
        <v>3</v>
      </c>
      <c r="D126072" t="inlineStr">
        <is>
          <t>{'@mashvp~marathon', '@mashvp~smoothvp', '@mashvp~swup-html-lang-plugin'}</t>
        </is>
      </c>
    </row>
    <row r="126073">
      <c r="A126073" s="1" t="n">
        <v>126071</v>
      </c>
      <c r="B126073" t="inlineStr">
        <is>
          <t>cexio</t>
        </is>
      </c>
      <c r="C126073" t="n">
        <v>3</v>
      </c>
      <c r="D126073" t="inlineStr">
        <is>
          <t>{'aggregator-cexio', 'cexio', 'cexio-api-node'}</t>
        </is>
      </c>
    </row>
    <row r="126074">
      <c r="A126074" s="1" t="n">
        <v>126072</v>
      </c>
      <c r="B126074" t="inlineStr">
        <is>
          <t>omnifire</t>
        </is>
      </c>
      <c r="C126074" t="n">
        <v>3</v>
      </c>
      <c r="D126074" t="inlineStr">
        <is>
          <t>{'@omnifire~web', '@omnifire~api', '@omnifire~rn'}</t>
        </is>
      </c>
    </row>
    <row r="126075">
      <c r="A126075" s="1" t="n">
        <v>126073</v>
      </c>
      <c r="B126075" t="inlineStr">
        <is>
          <t>clbtid</t>
        </is>
      </c>
      <c r="C126075" t="n">
        <v>3</v>
      </c>
      <c r="D126075" t="inlineStr">
        <is>
          <t>{'@clbtid~activedirectory-ui', '@clbtid~common-ui', '@clbtid~angular-file-uploader'}</t>
        </is>
      </c>
    </row>
    <row r="126076">
      <c r="A126076" s="1" t="n">
        <v>126074</v>
      </c>
      <c r="B126076" t="inlineStr">
        <is>
          <t>liuhuai</t>
        </is>
      </c>
      <c r="C126076" t="n">
        <v>3</v>
      </c>
      <c r="D126076" t="inlineStr">
        <is>
          <t>{'liuhuai', '@liuhuai~foo', '@liuhuai~bar'}</t>
        </is>
      </c>
    </row>
    <row r="126077">
      <c r="A126077" s="1" t="n">
        <v>126075</v>
      </c>
      <c r="B126077" t="inlineStr">
        <is>
          <t>methodswithclass</t>
        </is>
      </c>
      <c r="C126077" t="n">
        <v>3</v>
      </c>
      <c r="D126077" t="inlineStr">
        <is>
          <t>{'@methodswithclass~shared', '@methodswithclass~evolve', '@methodswithclass~accelerometer'}</t>
        </is>
      </c>
    </row>
    <row r="126078">
      <c r="A126078" s="1" t="n">
        <v>126076</v>
      </c>
      <c r="B126078" t="inlineStr">
        <is>
          <t>hoopla</t>
        </is>
      </c>
      <c r="C126078" t="n">
        <v>3</v>
      </c>
      <c r="D126078" t="inlineStr">
        <is>
          <t>{'hoopla', '@pkkummermo~hoopla-cli', 'hoopla-common'}</t>
        </is>
      </c>
    </row>
    <row r="126079">
      <c r="A126079" s="1" t="n">
        <v>126077</v>
      </c>
      <c r="B126079" t="inlineStr">
        <is>
          <t>bankin</t>
        </is>
      </c>
      <c r="C126079" t="n">
        <v>3</v>
      </c>
      <c r="D126079" t="inlineStr">
        <is>
          <t>{'bankin-bridge', 'bankin-scraper', 'bankin'}</t>
        </is>
      </c>
    </row>
    <row r="126080">
      <c r="A126080" s="1" t="n">
        <v>126078</v>
      </c>
      <c r="B126080" t="inlineStr">
        <is>
          <t>nearbee</t>
        </is>
      </c>
      <c r="C126080" t="n">
        <v>3</v>
      </c>
      <c r="D126080" t="inlineStr">
        <is>
          <t>{'react-native-nearbee', 'cordova-plugin-nearbee', 'nearbee-ios'}</t>
        </is>
      </c>
    </row>
    <row r="126081">
      <c r="A126081" s="1" t="n">
        <v>126079</v>
      </c>
      <c r="B126081" t="inlineStr">
        <is>
          <t>psio</t>
        </is>
      </c>
      <c r="C126081" t="n">
        <v>3</v>
      </c>
      <c r="D126081" t="inlineStr">
        <is>
          <t>{'collapsio', 'psious-ui', 'depsio'}</t>
        </is>
      </c>
    </row>
    <row r="126082">
      <c r="A126082" s="1" t="n">
        <v>126080</v>
      </c>
      <c r="B126082" t="inlineStr">
        <is>
          <t>data1</t>
        </is>
      </c>
      <c r="C126082" t="n">
        <v>3</v>
      </c>
      <c r="D126082" t="inlineStr">
        <is>
          <t>{'data1', 'simple-data1', 'data1mathieutremblay'}</t>
        </is>
      </c>
    </row>
    <row r="126083">
      <c r="A126083" s="1" t="n">
        <v>126081</v>
      </c>
      <c r="B126083" t="inlineStr">
        <is>
          <t>oratio</t>
        </is>
      </c>
      <c r="C126083" t="n">
        <v>3</v>
      </c>
      <c r="D126083" t="inlineStr">
        <is>
          <t>{'@oratio~oratio', '@byhuz~huz-ui-oratio', 'oratio'}</t>
        </is>
      </c>
    </row>
    <row r="126084">
      <c r="A126084" s="1" t="n">
        <v>126082</v>
      </c>
      <c r="B126084" t="inlineStr">
        <is>
          <t>zier</t>
        </is>
      </c>
      <c r="C126084" t="n">
        <v>3</v>
      </c>
      <c r="D126084" t="inlineStr">
        <is>
          <t>{'randomzier', 'ezier-sql', 'zierwabutton'}</t>
        </is>
      </c>
    </row>
    <row r="126085">
      <c r="A126085" s="1" t="n">
        <v>126083</v>
      </c>
      <c r="B126085" t="inlineStr">
        <is>
          <t>roddeh</t>
        </is>
      </c>
      <c r="C126085" t="n">
        <v>3</v>
      </c>
      <c r="D126085" t="inlineStr">
        <is>
          <t>{'roddeh-i18n', 'roddeh-rand', 'roddeh-i18n-ru'}</t>
        </is>
      </c>
    </row>
    <row r="126086">
      <c r="A126086" s="1" t="n">
        <v>126084</v>
      </c>
      <c r="B126086" t="inlineStr">
        <is>
          <t>polytoria</t>
        </is>
      </c>
      <c r="C126086" t="n">
        <v>3</v>
      </c>
      <c r="D126086" t="inlineStr">
        <is>
          <t>{'@polytoria~users', '@polytoria~shop', 'polytoria-js'}</t>
        </is>
      </c>
    </row>
    <row r="126087">
      <c r="A126087" s="1" t="n">
        <v>126085</v>
      </c>
      <c r="B126087" t="inlineStr">
        <is>
          <t>daikiri</t>
        </is>
      </c>
      <c r="C126087" t="n">
        <v>3</v>
      </c>
      <c r="D126087" t="inlineStr">
        <is>
          <t>{'@daikiri~daikiriswap-lib', '@daikiri~daikiriswap-core', '@daikiri~daikiriswap-periphery'}</t>
        </is>
      </c>
    </row>
    <row r="126088">
      <c r="A126088" s="1" t="n">
        <v>126086</v>
      </c>
      <c r="B126088" t="inlineStr">
        <is>
          <t>daikiriswap</t>
        </is>
      </c>
      <c r="C126088" t="n">
        <v>3</v>
      </c>
      <c r="D126088" t="inlineStr">
        <is>
          <t>{'@daikiri~daikiriswap-lib', '@daikiri~daikiriswap-core', '@daikiri~daikiriswap-periphery'}</t>
        </is>
      </c>
    </row>
    <row r="126089">
      <c r="A126089" s="1" t="n">
        <v>126087</v>
      </c>
      <c r="B126089" t="inlineStr">
        <is>
          <t>atomtech</t>
        </is>
      </c>
      <c r="C126089" t="n">
        <v>3</v>
      </c>
      <c r="D126089" t="inlineStr">
        <is>
          <t>{'eslint-config-atomtech', 'babel-preset-atomtech', 'pug-lint-config-atomtech'}</t>
        </is>
      </c>
    </row>
    <row r="126090">
      <c r="A126090" s="1" t="n">
        <v>126088</v>
      </c>
      <c r="B126090" t="inlineStr">
        <is>
          <t>mrdoomy</t>
        </is>
      </c>
      <c r="C126090" t="n">
        <v>3</v>
      </c>
      <c r="D126090" t="inlineStr">
        <is>
          <t>{'@mrdoomy~mnml-gmap-vue', '@mrdoomy~mnml-gmap-react', '@mrdoomy~awesome-hooks'}</t>
        </is>
      </c>
    </row>
    <row r="126091">
      <c r="A126091" s="1" t="n">
        <v>126089</v>
      </c>
      <c r="B126091" t="inlineStr">
        <is>
          <t>gamecontainer</t>
        </is>
      </c>
      <c r="C126091" t="n">
        <v>3</v>
      </c>
      <c r="D126091" t="inlineStr">
        <is>
          <t>{'gamecontainer', '@jumplao~gamecontainer', '@codingarena~gamecontainer'}</t>
        </is>
      </c>
    </row>
    <row r="126092">
      <c r="A126092" s="1" t="n">
        <v>126090</v>
      </c>
      <c r="B126092" t="inlineStr">
        <is>
          <t>pubsubhub</t>
        </is>
      </c>
      <c r="C126092" t="n">
        <v>3</v>
      </c>
      <c r="D126092" t="inlineStr">
        <is>
          <t>{'pubsubhub-adapter', 'node-red-contrib-pubsubhub', 'pubsubhub'}</t>
        </is>
      </c>
    </row>
    <row r="126093">
      <c r="A126093" s="1" t="n">
        <v>126091</v>
      </c>
      <c r="B126093" t="inlineStr">
        <is>
          <t>qunitx</t>
        </is>
      </c>
      <c r="C126093" t="n">
        <v>3</v>
      </c>
      <c r="D126093" t="inlineStr">
        <is>
          <t>{'tap-qunitx', 'qunitx', 'qunitx-dom'}</t>
        </is>
      </c>
    </row>
    <row r="126094">
      <c r="A126094" s="1" t="n">
        <v>126092</v>
      </c>
      <c r="B126094" t="inlineStr">
        <is>
          <t>luo1</t>
        </is>
      </c>
      <c r="C126094" t="n">
        <v>3</v>
      </c>
      <c r="D126094" t="inlineStr">
        <is>
          <t>{'@idward_luo1~vformer', 'imooc-test-luo1o1o1o', 'imooc-test-lib-luo1o1o1o'}</t>
        </is>
      </c>
    </row>
    <row r="126095">
      <c r="A126095" s="1" t="n">
        <v>126093</v>
      </c>
      <c r="B126095" t="inlineStr">
        <is>
          <t>pyric</t>
        </is>
      </c>
      <c r="C126095" t="n">
        <v>3</v>
      </c>
      <c r="D126095" t="inlineStr">
        <is>
          <t>{'empyrical', 'pyric', 'crypto-empyrical'}</t>
        </is>
      </c>
    </row>
    <row r="126096">
      <c r="A126096" s="1" t="n">
        <v>126094</v>
      </c>
      <c r="B126096" t="inlineStr">
        <is>
          <t>centrepoint</t>
        </is>
      </c>
      <c r="C126096" t="n">
        <v>3</v>
      </c>
      <c r="D126096" t="inlineStr">
        <is>
          <t>{'@centrepointmedia~tt-xml-to-json', '@centrepointmedia~functional-js', '@centrepointmedia~free-features'}</t>
        </is>
      </c>
    </row>
    <row r="126097">
      <c r="A126097" s="1" t="n">
        <v>126095</v>
      </c>
      <c r="B126097" t="inlineStr">
        <is>
          <t>centrepointmedia</t>
        </is>
      </c>
      <c r="C126097" t="n">
        <v>3</v>
      </c>
      <c r="D126097" t="inlineStr">
        <is>
          <t>{'@centrepointmedia~tt-xml-to-json', '@centrepointmedia~functional-js', '@centrepointmedia~free-features'}</t>
        </is>
      </c>
    </row>
    <row r="126098">
      <c r="A126098" s="1" t="n">
        <v>126096</v>
      </c>
      <c r="B126098" t="inlineStr">
        <is>
          <t>codelynxvn</t>
        </is>
      </c>
      <c r="C126098" t="n">
        <v>3</v>
      </c>
      <c r="D126098" t="inlineStr">
        <is>
          <t>{'@codelynxvn~graphql-browser', '@codelynxvn~react-sortable-hoc', '@codelynxvn~browseall'}</t>
        </is>
      </c>
    </row>
    <row r="126099">
      <c r="A126099" s="1" t="n">
        <v>126097</v>
      </c>
      <c r="B126099" t="inlineStr">
        <is>
          <t>borek</t>
        </is>
      </c>
      <c r="C126099" t="n">
        <v>3</v>
      </c>
      <c r="D126099" t="inlineStr">
        <is>
          <t>{'@borek-digital~create-client-app', '@mrborek~vue-social-sharing', '@mrborek~create-nuxt-app'}</t>
        </is>
      </c>
    </row>
    <row r="126100">
      <c r="A126100" s="1" t="n">
        <v>126098</v>
      </c>
      <c r="B126100" t="inlineStr">
        <is>
          <t>eloquentjs</t>
        </is>
      </c>
      <c r="C126100" t="n">
        <v>3</v>
      </c>
      <c r="D126100" t="inlineStr">
        <is>
          <t>{'eloquentjs', 'laravel-eloquentjs', '@megawubs~eloquentjs'}</t>
        </is>
      </c>
    </row>
    <row r="126101">
      <c r="A126101" s="1" t="n">
        <v>126099</v>
      </c>
      <c r="B126101" t="inlineStr">
        <is>
          <t>csp2</t>
        </is>
      </c>
      <c r="C126101" t="n">
        <v>3</v>
      </c>
      <c r="D126101" t="inlineStr">
        <is>
          <t>{'@ovh-api~saas-csp2', '@ovh-kimsufi~saas-csp2', '@ovh-soyoustart~saas-csp2'}</t>
        </is>
      </c>
    </row>
    <row r="126102">
      <c r="A126102" s="1" t="n">
        <v>126100</v>
      </c>
      <c r="B126102" t="inlineStr">
        <is>
          <t>termin</t>
        </is>
      </c>
      <c r="C126102" t="n">
        <v>3</v>
      </c>
      <c r="D126102" t="inlineStr">
        <is>
          <t>{'ep_termin_app_integration', 'online-termin-ui', 'termin'}</t>
        </is>
      </c>
    </row>
    <row r="126103">
      <c r="A126103" s="1" t="n">
        <v>126101</v>
      </c>
      <c r="B126103" t="inlineStr">
        <is>
          <t>linkimage</t>
        </is>
      </c>
      <c r="C126103" t="n">
        <v>3</v>
      </c>
      <c r="D126103" t="inlineStr">
        <is>
          <t>{'ckeditor5-build-linkimage', 'ckeditor5-custom-build-linkimage', 'linkimage'}</t>
        </is>
      </c>
    </row>
    <row r="126104">
      <c r="A126104" s="1" t="n">
        <v>126102</v>
      </c>
      <c r="B126104" t="inlineStr">
        <is>
          <t>bigdish</t>
        </is>
      </c>
      <c r="C126104" t="n">
        <v>3</v>
      </c>
      <c r="D126104" t="inlineStr">
        <is>
          <t>{'@bigdish~merchant-web-sdk', 'bigdish', '@bigdish~merchant-mobile-sdk'}</t>
        </is>
      </c>
    </row>
    <row r="126105">
      <c r="A126105" s="1" t="n">
        <v>126103</v>
      </c>
      <c r="B126105" t="inlineStr">
        <is>
          <t>completi</t>
        </is>
      </c>
      <c r="C126105" t="n">
        <v>3</v>
      </c>
      <c r="D126105" t="inlineStr">
        <is>
          <t>{'react-autocompletiinput-tags', '@completium~completium-cli', '@completium~archetype'}</t>
        </is>
      </c>
    </row>
    <row r="126106">
      <c r="A126106" s="1" t="n">
        <v>126104</v>
      </c>
      <c r="B126106" t="inlineStr">
        <is>
          <t>wslib</t>
        </is>
      </c>
      <c r="C126106" t="n">
        <v>3</v>
      </c>
      <c r="D126106" t="inlineStr">
        <is>
          <t>{'allex_wslib', 'wslib', 'wslib-whatsapp-mrt-ozr'}</t>
        </is>
      </c>
    </row>
    <row r="126107">
      <c r="A126107" s="1" t="n">
        <v>126105</v>
      </c>
      <c r="B126107" t="inlineStr">
        <is>
          <t>selebs</t>
        </is>
      </c>
      <c r="C126107" t="n">
        <v>3</v>
      </c>
      <c r="D126107" t="inlineStr">
        <is>
          <t>{'@wcd~selebs.react-kmxevsu3', '@wcd~selebs.react-kke8j449-fork-kke982lt', '@wcd~selebs.react-kke8j449-fork-kke94njk'}</t>
        </is>
      </c>
    </row>
    <row r="126108">
      <c r="A126108" s="1" t="n">
        <v>126106</v>
      </c>
      <c r="B126108" t="inlineStr">
        <is>
          <t>tgql</t>
        </is>
      </c>
      <c r="C126108" t="n">
        <v>3</v>
      </c>
      <c r="D126108" t="inlineStr">
        <is>
          <t>{'@nowtech~npm-prisma-tgql-nest', 'create-tgql-app', 'tgql-make'}</t>
        </is>
      </c>
    </row>
    <row r="126109">
      <c r="A126109" s="1" t="n">
        <v>126107</v>
      </c>
      <c r="B126109" t="inlineStr">
        <is>
          <t>codegs</t>
        </is>
      </c>
      <c r="C126109" t="n">
        <v>3</v>
      </c>
      <c r="D126109" t="inlineStr">
        <is>
          <t>{'codegs-core', 'codegs', 'grunt-codegs'}</t>
        </is>
      </c>
    </row>
    <row r="126110">
      <c r="A126110" s="1" t="n">
        <v>126108</v>
      </c>
      <c r="B126110" t="inlineStr">
        <is>
          <t>netcodejs</t>
        </is>
      </c>
      <c r="C126110" t="n">
        <v>3</v>
      </c>
      <c r="D126110" t="inlineStr">
        <is>
          <t>{'@netcodejs~event', '@netcodejs~as-visitor', 'netcodejs'}</t>
        </is>
      </c>
    </row>
    <row r="126111">
      <c r="A126111" s="1" t="n">
        <v>126109</v>
      </c>
      <c r="B126111" t="inlineStr">
        <is>
          <t>radmin</t>
        </is>
      </c>
      <c r="C126111" t="n">
        <v>3</v>
      </c>
      <c r="D126111" t="inlineStr">
        <is>
          <t>{'radmin', 'radmin-project', 'radmin-tool'}</t>
        </is>
      </c>
    </row>
    <row r="126112">
      <c r="A126112" s="1" t="n">
        <v>126110</v>
      </c>
      <c r="B126112" t="inlineStr">
        <is>
          <t>bangkok</t>
        </is>
      </c>
      <c r="C126112" t="n">
        <v>3</v>
      </c>
      <c r="D126112" t="inlineStr">
        <is>
          <t>{'to-bangkok', 'bangkoku-data-core', 'bangkok'}</t>
        </is>
      </c>
    </row>
    <row r="126113">
      <c r="A126113" s="1" t="n">
        <v>126111</v>
      </c>
      <c r="B126113" t="inlineStr">
        <is>
          <t>djr</t>
        </is>
      </c>
      <c r="C126113" t="n">
        <v>3</v>
      </c>
      <c r="D126113" t="inlineStr">
        <is>
          <t>{'djrtime', 'hello_test_match_djr', 'djr-ui-pub'}</t>
        </is>
      </c>
    </row>
    <row r="126114">
      <c r="A126114" s="1" t="n">
        <v>126112</v>
      </c>
      <c r="B126114" t="inlineStr">
        <is>
          <t>phule</t>
        </is>
      </c>
      <c r="C126114" t="n">
        <v>3</v>
      </c>
      <c r="D126114" t="inlineStr">
        <is>
          <t>{'lib-demo-phule', 'lib-phule', '@amitphulera~easyes'}</t>
        </is>
      </c>
    </row>
    <row r="126115">
      <c r="A126115" s="1" t="n">
        <v>126113</v>
      </c>
      <c r="B126115" t="inlineStr">
        <is>
          <t>wicket</t>
        </is>
      </c>
      <c r="C126115" t="n">
        <v>3</v>
      </c>
      <c r="D126115" t="inlineStr">
        <is>
          <t>{'@inventage~wicket-static-server', 'wicket', 'ember-sticky-wicket'}</t>
        </is>
      </c>
    </row>
    <row r="126116">
      <c r="A126116" s="1" t="n">
        <v>126114</v>
      </c>
      <c r="B126116" t="inlineStr">
        <is>
          <t>flatted</t>
        </is>
      </c>
      <c r="C126116" t="n">
        <v>3</v>
      </c>
      <c r="D126116" t="inlineStr">
        <is>
          <t>{'flatted', 'flatted-object', '@ndelangen~flatted'}</t>
        </is>
      </c>
    </row>
    <row r="126117">
      <c r="A126117" s="1" t="n">
        <v>126115</v>
      </c>
      <c r="B126117" t="inlineStr">
        <is>
          <t>zjuqn</t>
        </is>
      </c>
      <c r="C126117" t="n">
        <v>3</v>
      </c>
      <c r="D126117" t="inlineStr">
        <is>
          <t>{'fun-zjuqn', 'zjuqn', 'ms-zjuqn'}</t>
        </is>
      </c>
    </row>
    <row r="126118">
      <c r="A126118" s="1" t="n">
        <v>126116</v>
      </c>
      <c r="B126118" t="inlineStr">
        <is>
          <t>gunawan</t>
        </is>
      </c>
      <c r="C126118" t="n">
        <v>3</v>
      </c>
      <c r="D126118" t="inlineStr">
        <is>
          <t>{'@gunawanedy~react-button-slider', '@gunawanwijaya~minami', '@gunawanwijaya~utils'}</t>
        </is>
      </c>
    </row>
    <row r="126119">
      <c r="A126119" s="1" t="n">
        <v>126117</v>
      </c>
      <c r="B126119" t="inlineStr">
        <is>
          <t>wijaya</t>
        </is>
      </c>
      <c r="C126119" t="n">
        <v>3</v>
      </c>
      <c r="D126119" t="inlineStr">
        <is>
          <t>{'@gunawanwijaya~utils', '@krishnawijaya~vue-secret-key-generator', '@gunawanwijaya~minami'}</t>
        </is>
      </c>
    </row>
    <row r="126120">
      <c r="A126120" s="1" t="n">
        <v>126118</v>
      </c>
      <c r="B126120" t="inlineStr">
        <is>
          <t>kamilic</t>
        </is>
      </c>
      <c r="C126120" t="n">
        <v>3</v>
      </c>
      <c r="D126120" t="inlineStr">
        <is>
          <t>{'@kamilic-pkg~toolbox', '@kamilic~blockblock', '@kamilic-pkg~canvas-textbox'}</t>
        </is>
      </c>
    </row>
    <row r="126121">
      <c r="A126121" s="1" t="n">
        <v>126119</v>
      </c>
      <c r="B126121" t="inlineStr">
        <is>
          <t>pfam</t>
        </is>
      </c>
      <c r="C126121" t="n">
        <v>3</v>
      </c>
      <c r="D126121" t="inlineStr">
        <is>
          <t>{'build-subpfam', 'pfam-molstar', 'bio2bel-pfam'}</t>
        </is>
      </c>
    </row>
    <row r="126122">
      <c r="A126122" s="1" t="n">
        <v>126120</v>
      </c>
      <c r="B126122" t="inlineStr">
        <is>
          <t>azuretablestorage</t>
        </is>
      </c>
      <c r="C126122" t="n">
        <v>3</v>
      </c>
      <c r="D126122" t="inlineStr">
        <is>
          <t>{'@azure~connectors-azuretablestorage', 'tsdatautils-azuretablestorage', 'botbuilder-azuretablestorage'}</t>
        </is>
      </c>
    </row>
    <row r="126123">
      <c r="A126123" s="1" t="n">
        <v>126121</v>
      </c>
      <c r="B126123" t="inlineStr">
        <is>
          <t>idtrackerai</t>
        </is>
      </c>
      <c r="C126123" t="n">
        <v>3</v>
      </c>
      <c r="D126123" t="inlineStr">
        <is>
          <t>{'idtrackerai', 'idtrackerai-app', 'python-video-annotator-module-idtrackerai'}</t>
        </is>
      </c>
    </row>
    <row r="126124">
      <c r="A126124" s="1" t="n">
        <v>126122</v>
      </c>
      <c r="B126124" t="inlineStr">
        <is>
          <t>bricklink</t>
        </is>
      </c>
      <c r="C126124" t="n">
        <v>3</v>
      </c>
      <c r="D126124" t="inlineStr">
        <is>
          <t>{'brickbase-bricklink-api', 'bricklink-api', 'bricklink-plus'}</t>
        </is>
      </c>
    </row>
    <row r="126125">
      <c r="A126125" s="1" t="n">
        <v>126123</v>
      </c>
      <c r="B126125" t="inlineStr">
        <is>
          <t>reexports</t>
        </is>
      </c>
      <c r="C126125" t="n">
        <v>3</v>
      </c>
      <c r="D126125" t="inlineStr">
        <is>
          <t>{'babel-plugin-compact-reexports', 'fix-compact-reexports', '@vlr~ts-reexports'}</t>
        </is>
      </c>
    </row>
    <row r="126126">
      <c r="A126126" s="1" t="n">
        <v>126124</v>
      </c>
      <c r="B126126" t="inlineStr">
        <is>
          <t>kert</t>
        </is>
      </c>
      <c r="C126126" t="n">
        <v>3</v>
      </c>
      <c r="D126126" t="inlineStr">
        <is>
          <t>{'@zenparsing~skert', 'kerti-npm', 'chakert'}</t>
        </is>
      </c>
    </row>
    <row r="126127">
      <c r="A126127" s="1" t="n">
        <v>126125</v>
      </c>
      <c r="B126127" t="inlineStr">
        <is>
          <t>dekajs</t>
        </is>
      </c>
      <c r="C126127" t="n">
        <v>3</v>
      </c>
      <c r="D126127" t="inlineStr">
        <is>
          <t>{'@vitorteccom~dekajs', '@sepbit~dekajs', 'vitorteccom-dekajs'}</t>
        </is>
      </c>
    </row>
    <row r="126128">
      <c r="A126128" s="1" t="n">
        <v>126126</v>
      </c>
      <c r="B126128" t="inlineStr">
        <is>
          <t>prequal</t>
        </is>
      </c>
      <c r="C126128" t="n">
        <v>3</v>
      </c>
      <c r="D126128" t="inlineStr">
        <is>
          <t>{'prequal', '@prequalie~submit-coding-test', '@prequalie~get-coding-test'}</t>
        </is>
      </c>
    </row>
    <row r="126129">
      <c r="A126129" s="1" t="n">
        <v>126127</v>
      </c>
      <c r="B126129" t="inlineStr">
        <is>
          <t>jtbennett</t>
        </is>
      </c>
      <c r="C126129" t="n">
        <v>3</v>
      </c>
      <c r="D126129" t="inlineStr">
        <is>
          <t>{'@jtbennett~create-ts-project', '@jtbennett~ts-project-scripts', '@jtbennett~ts-project-cli-utils'}</t>
        </is>
      </c>
    </row>
    <row r="126130">
      <c r="A126130" s="1" t="n">
        <v>126128</v>
      </c>
      <c r="B126130" t="inlineStr">
        <is>
          <t>partylich</t>
        </is>
      </c>
      <c r="C126130" t="n">
        <v>3</v>
      </c>
      <c r="D126130" t="inlineStr">
        <is>
          <t>{'@partylich~crocks-helpers', 'eslint-config-partylich', '@partylich~foo-bar'}</t>
        </is>
      </c>
    </row>
    <row r="126131">
      <c r="A126131" s="1" t="n">
        <v>126129</v>
      </c>
      <c r="B126131" t="inlineStr">
        <is>
          <t>prismatik</t>
        </is>
      </c>
      <c r="C126131" t="n">
        <v>3</v>
      </c>
      <c r="D126131" t="inlineStr">
        <is>
          <t>{'eslint-config-prismatik', 'homebridge-prismatik', 'prismatik'}</t>
        </is>
      </c>
    </row>
    <row r="126132">
      <c r="A126132" s="1" t="n">
        <v>126130</v>
      </c>
      <c r="B126132" t="inlineStr">
        <is>
          <t>devguru</t>
        </is>
      </c>
      <c r="C126132" t="n">
        <v>3</v>
      </c>
      <c r="D126132" t="inlineStr">
        <is>
          <t>{'@vsf-devgurus~vsf-ct-rest-integration-theme', '@vsf-devgurus~vsf-ct-rest-integration', '@vsf-devgurus~vsf-ct-rest-integration-api'}</t>
        </is>
      </c>
    </row>
    <row r="126133">
      <c r="A126133" s="1" t="n">
        <v>126131</v>
      </c>
      <c r="B126133" t="inlineStr">
        <is>
          <t>devgurus</t>
        </is>
      </c>
      <c r="C126133" t="n">
        <v>3</v>
      </c>
      <c r="D126133" t="inlineStr">
        <is>
          <t>{'@vsf-devgurus~vsf-ct-rest-integration-theme', '@vsf-devgurus~vsf-ct-rest-integration', '@vsf-devgurus~vsf-ct-rest-integration-api'}</t>
        </is>
      </c>
    </row>
    <row r="126134">
      <c r="A126134" s="1" t="n">
        <v>126132</v>
      </c>
      <c r="B126134" t="inlineStr">
        <is>
          <t>liuxinjian</t>
        </is>
      </c>
      <c r="C126134" t="n">
        <v>3</v>
      </c>
      <c r="D126134" t="inlineStr">
        <is>
          <t>{'liuxinjian', 'star_liuxinjian', 'get_person_liuxinjian'}</t>
        </is>
      </c>
    </row>
    <row r="126135">
      <c r="A126135" s="1" t="n">
        <v>126133</v>
      </c>
      <c r="B126135" t="inlineStr">
        <is>
          <t>iresa</t>
        </is>
      </c>
      <c r="C126135" t="n">
        <v>3</v>
      </c>
      <c r="D126135" t="inlineStr">
        <is>
          <t>{'@iresa~ngx-metric-prefix', '@iresa~ngx-imagely', '@iresa~ngx-questionaire-form'}</t>
        </is>
      </c>
    </row>
    <row r="126136">
      <c r="A126136" s="1" t="n">
        <v>126134</v>
      </c>
      <c r="B126136" t="inlineStr">
        <is>
          <t>birken</t>
        </is>
      </c>
      <c r="C126136" t="n">
        <v>3</v>
      </c>
      <c r="D126136" t="inlineStr">
        <is>
          <t>{'birkenhagen-resume', 'birken-react-native-community-image-editor', 'react-ui-components-workshop-birkenes'}</t>
        </is>
      </c>
    </row>
    <row r="126137">
      <c r="A126137" s="1" t="n">
        <v>126135</v>
      </c>
      <c r="B126137" t="inlineStr">
        <is>
          <t>keepi</t>
        </is>
      </c>
      <c r="C126137" t="n">
        <v>3</v>
      </c>
      <c r="D126137" t="inlineStr">
        <is>
          <t>{'@keepi~keepi-commons-collect', '@keepi~keepi-utils', '@keepi~swiper'}</t>
        </is>
      </c>
    </row>
    <row r="126138">
      <c r="A126138" s="1" t="n">
        <v>126136</v>
      </c>
      <c r="B126138" t="inlineStr">
        <is>
          <t>mobsms</t>
        </is>
      </c>
      <c r="C126138" t="n">
        <v>3</v>
      </c>
      <c r="D126138" t="inlineStr">
        <is>
          <t>{'cordova-plugin-mobsms', 'cordova-mobsms-plugin', 'react-native-mobsms'}</t>
        </is>
      </c>
    </row>
    <row r="126139">
      <c r="A126139" s="1" t="n">
        <v>126137</v>
      </c>
      <c r="B126139" t="inlineStr">
        <is>
          <t>captcha2</t>
        </is>
      </c>
      <c r="C126139" t="n">
        <v>3</v>
      </c>
      <c r="D126139" t="inlineStr">
        <is>
          <t>{'captcha2', 'captcha2uploadcasesensitive', 'captcha2upload'}</t>
        </is>
      </c>
    </row>
    <row r="126140">
      <c r="A126140" s="1" t="n">
        <v>126138</v>
      </c>
      <c r="B126140" t="inlineStr">
        <is>
          <t>katand</t>
        </is>
      </c>
      <c r="C126140" t="n">
        <v>3</v>
      </c>
      <c r="D126140" t="inlineStr">
        <is>
          <t>{'@katand~bpr_web', '@katand~rust-wasm', '@katand~web'}</t>
        </is>
      </c>
    </row>
    <row r="126141">
      <c r="A126141" s="1" t="n">
        <v>126139</v>
      </c>
      <c r="B126141" t="inlineStr">
        <is>
          <t>datepicker1</t>
        </is>
      </c>
      <c r="C126141" t="n">
        <v>3</v>
      </c>
      <c r="D126141" t="inlineStr">
        <is>
          <t>{'react-datepicker1', '@bitclu-inc-staging~datepicker1', 'vue-hotel-datepicker1'}</t>
        </is>
      </c>
    </row>
    <row r="126142">
      <c r="A126142" s="1" t="n">
        <v>126140</v>
      </c>
      <c r="B126142" t="inlineStr">
        <is>
          <t>selenic</t>
        </is>
      </c>
      <c r="C126142" t="n">
        <v>3</v>
      </c>
      <c r="D126142" t="inlineStr">
        <is>
          <t>{'test-selenic', '@selenic~webpack-plugin', '@selenic~core'}</t>
        </is>
      </c>
    </row>
    <row r="126143">
      <c r="A126143" s="1" t="n">
        <v>126141</v>
      </c>
      <c r="B126143" t="inlineStr">
        <is>
          <t>markovjs</t>
        </is>
      </c>
      <c r="C126143" t="n">
        <v>3</v>
      </c>
      <c r="D126143" t="inlineStr">
        <is>
          <t>{'markovjs-async', 'markovjs-immutable', 'markovjs'}</t>
        </is>
      </c>
    </row>
    <row r="126144">
      <c r="A126144" s="1" t="n">
        <v>126142</v>
      </c>
      <c r="B126144" t="inlineStr">
        <is>
          <t>luckymore</t>
        </is>
      </c>
      <c r="C126144" t="n">
        <v>3</v>
      </c>
      <c r="D126144" t="inlineStr">
        <is>
          <t>{'@luckymore~icons', '@luckymore~validator', '@luckymore~translator'}</t>
        </is>
      </c>
    </row>
    <row r="126145">
      <c r="A126145" s="1" t="n">
        <v>126143</v>
      </c>
      <c r="B126145" t="inlineStr">
        <is>
          <t>bhandari</t>
        </is>
      </c>
      <c r="C126145" t="n">
        <v>3</v>
      </c>
      <c r="D126145" t="inlineStr">
        <is>
          <t>{'@haribhandari~react-popup-modal', '@wcd~ashutoshbhandari5.atomico-ksegznpu', '@haribhandari~react-step'}</t>
        </is>
      </c>
    </row>
    <row r="126146">
      <c r="A126146" s="1" t="n">
        <v>126144</v>
      </c>
      <c r="B126146" t="inlineStr">
        <is>
          <t>nnoir</t>
        </is>
      </c>
      <c r="C126146" t="n">
        <v>3</v>
      </c>
      <c r="D126146" t="inlineStr">
        <is>
          <t>{'nnoir-onnx', 'nnoir', 'nnoir-chainer'}</t>
        </is>
      </c>
    </row>
    <row r="126147">
      <c r="A126147" s="1" t="n">
        <v>126145</v>
      </c>
      <c r="B126147" t="inlineStr">
        <is>
          <t>areaselect</t>
        </is>
      </c>
      <c r="C126147" t="n">
        <v>3</v>
      </c>
      <c r="D126147" t="inlineStr">
        <is>
          <t>{'@types~leaflet-areaselect', '@daczczcz1~leaflet-areaselect', '@lweller~leaflet-areaselect'}</t>
        </is>
      </c>
    </row>
    <row r="126148">
      <c r="A126148" s="1" t="n">
        <v>126146</v>
      </c>
      <c r="B126148" t="inlineStr">
        <is>
          <t>softlab</t>
        </is>
      </c>
      <c r="C126148" t="n">
        <v>3</v>
      </c>
      <c r="D126148" t="inlineStr">
        <is>
          <t>{'@softlab~braft-editor-pro', '@softlab~braft-utils', '@softlab~braft-extensions'}</t>
        </is>
      </c>
    </row>
    <row r="126149">
      <c r="A126149" s="1" t="n">
        <v>126147</v>
      </c>
      <c r="B126149" t="inlineStr">
        <is>
          <t>vuewordcloud</t>
        </is>
      </c>
      <c r="C126149" t="n">
        <v>3</v>
      </c>
      <c r="D126149" t="inlineStr">
        <is>
          <t>{'vuewordcloud', '@blackywkl~vuewordcloud', 'webex-vuewordcloud'}</t>
        </is>
      </c>
    </row>
    <row r="126150">
      <c r="A126150" s="1" t="n">
        <v>126148</v>
      </c>
      <c r="B126150" t="inlineStr">
        <is>
          <t>xhip</t>
        </is>
      </c>
      <c r="C126150" t="n">
        <v>3</v>
      </c>
      <c r="D126150" t="inlineStr">
        <is>
          <t>{'xhip-client', 'xhip', 'xhip-server'}</t>
        </is>
      </c>
    </row>
    <row r="126151">
      <c r="A126151" s="1" t="n">
        <v>126149</v>
      </c>
      <c r="B126151" t="inlineStr">
        <is>
          <t>arleth</t>
        </is>
      </c>
      <c r="C126151" t="n">
        <v>3</v>
      </c>
      <c r="D126151" t="inlineStr">
        <is>
          <t>{'mat-typeahead-library-arleth', 'simplecrudservices-arleth', 'list-templates-library-arleth'}</t>
        </is>
      </c>
    </row>
    <row r="126152">
      <c r="A126152" s="1" t="n">
        <v>126150</v>
      </c>
      <c r="B126152" t="inlineStr">
        <is>
          <t>ifbp</t>
        </is>
      </c>
      <c r="C126152" t="n">
        <v>3</v>
      </c>
      <c r="D126152" t="inlineStr">
        <is>
          <t>{'ifbp-busi-element', 'ifbp-utils', 'ifbp-element'}</t>
        </is>
      </c>
    </row>
    <row r="126153">
      <c r="A126153" s="1" t="n">
        <v>126151</v>
      </c>
      <c r="B126153" t="inlineStr">
        <is>
          <t>artavil</t>
        </is>
      </c>
      <c r="C126153" t="n">
        <v>3</v>
      </c>
      <c r="D126153" t="inlineStr">
        <is>
          <t>{'@artavil~ngx-international-phone-number', '@artavil~ngx-international-phone-number2', '@artavil~ngx-intl-tel-input'}</t>
        </is>
      </c>
    </row>
    <row r="126154">
      <c r="A126154" s="1" t="n">
        <v>126152</v>
      </c>
      <c r="B126154" t="inlineStr">
        <is>
          <t>birdbrain</t>
        </is>
      </c>
      <c r="C126154" t="n">
        <v>3</v>
      </c>
      <c r="D126154" t="inlineStr">
        <is>
          <t>{'birdbrain', '@birdbrain~typeorm-seeder', '@birdbrain~nest-typeorm-seeder'}</t>
        </is>
      </c>
    </row>
    <row r="126155">
      <c r="A126155" s="1" t="n">
        <v>126153</v>
      </c>
      <c r="B126155" t="inlineStr">
        <is>
          <t>navneet</t>
        </is>
      </c>
      <c r="C126155" t="n">
        <v>3</v>
      </c>
      <c r="D126155" t="inlineStr">
        <is>
          <t>{'@navneetlal~react-jdenticon', 'navneet-sahota-frame-print', '@navneetlal~xml-middleware'}</t>
        </is>
      </c>
    </row>
    <row r="126156">
      <c r="A126156" s="1" t="n">
        <v>126154</v>
      </c>
      <c r="B126156" t="inlineStr">
        <is>
          <t>firevue</t>
        </is>
      </c>
      <c r="C126156" t="n">
        <v>3</v>
      </c>
      <c r="D126156" t="inlineStr">
        <is>
          <t>{'firevue', 'firevue_ui', 'firevue-reactive'}</t>
        </is>
      </c>
    </row>
    <row r="126157">
      <c r="A126157" s="1" t="n">
        <v>126155</v>
      </c>
      <c r="B126157" t="inlineStr">
        <is>
          <t>tesseractocr</t>
        </is>
      </c>
      <c r="C126157" t="n">
        <v>3</v>
      </c>
      <c r="D126157" t="inlineStr">
        <is>
          <t>{'tesseractocr', 'react-native-template-tesseractocr', 'tesseractocr-export-ok'}</t>
        </is>
      </c>
    </row>
    <row r="126158">
      <c r="A126158" s="1" t="n">
        <v>126156</v>
      </c>
      <c r="B126158" t="inlineStr">
        <is>
          <t>imagebrowser</t>
        </is>
      </c>
      <c r="C126158" t="n">
        <v>3</v>
      </c>
      <c r="D126158" t="inlineStr">
        <is>
          <t>{'miniprogram-imagebrowser', 'collective-tinymceplugins-imagebrowser', 'react-native-imagebrowser'}</t>
        </is>
      </c>
    </row>
    <row r="126159">
      <c r="A126159" s="1" t="n">
        <v>126157</v>
      </c>
      <c r="B126159" t="inlineStr">
        <is>
          <t>bview</t>
        </is>
      </c>
      <c r="C126159" t="n">
        <v>3</v>
      </c>
      <c r="D126159" t="inlineStr">
        <is>
          <t>{'@bview~amock', 'bview', '@bview~mini-editor'}</t>
        </is>
      </c>
    </row>
    <row r="126160">
      <c r="A126160" s="1" t="n">
        <v>126158</v>
      </c>
      <c r="B126160" t="inlineStr">
        <is>
          <t>nbarray</t>
        </is>
      </c>
      <c r="C126160" t="n">
        <v>3</v>
      </c>
      <c r="D126160" t="inlineStr">
        <is>
          <t>{'@nbarray~holdmybeer', '@nbarray~execa', '@nbarray~minimist'}</t>
        </is>
      </c>
    </row>
    <row r="126161">
      <c r="A126161" s="1" t="n">
        <v>126159</v>
      </c>
      <c r="B126161" t="inlineStr">
        <is>
          <t>thorpepark</t>
        </is>
      </c>
      <c r="C126161" t="n">
        <v>3</v>
      </c>
      <c r="D126161" t="inlineStr">
        <is>
          <t>{'@holidayextras~brand-thorpepark', '@holidayextras~brand-thorpepark-frightnight', '@holidayextras~brand-thorpepark-dark'}</t>
        </is>
      </c>
    </row>
    <row r="126162">
      <c r="A126162" s="1" t="n">
        <v>126160</v>
      </c>
      <c r="B126162" t="inlineStr">
        <is>
          <t>medblocks</t>
        </is>
      </c>
      <c r="C126162" t="n">
        <v>3</v>
      </c>
      <c r="D126162" t="inlineStr">
        <is>
          <t>{'medblocks-py', 'medblocks', 'medblocks-ui'}</t>
        </is>
      </c>
    </row>
    <row r="126163">
      <c r="A126163" s="1" t="n">
        <v>126161</v>
      </c>
      <c r="B126163" t="inlineStr">
        <is>
          <t>ryj</t>
        </is>
      </c>
      <c r="C126163" t="n">
        <v>3</v>
      </c>
      <c r="D126163" t="inlineStr">
        <is>
          <t>{'@ryj~ry-cli', 'ryj', 'get_person_ryj'}</t>
        </is>
      </c>
    </row>
    <row r="126164">
      <c r="A126164" s="1" t="n">
        <v>126162</v>
      </c>
      <c r="B126164" t="inlineStr">
        <is>
          <t>hyouka</t>
        </is>
      </c>
      <c r="C126164" t="n">
        <v>3</v>
      </c>
      <c r="D126164" t="inlineStr">
        <is>
          <t>{'hyouka-echarts', 'hyouka.js', 'hyouka-element-layout'}</t>
        </is>
      </c>
    </row>
    <row r="126165">
      <c r="A126165" s="1" t="n">
        <v>126163</v>
      </c>
      <c r="B126165" t="inlineStr">
        <is>
          <t>franjo</t>
        </is>
      </c>
      <c r="C126165" t="n">
        <v>3</v>
      </c>
      <c r="D126165" t="inlineStr">
        <is>
          <t>{'platzom_franjourbina', '@franjorub~platzom', 'react-native-twitter-signin-franjo'}</t>
        </is>
      </c>
    </row>
    <row r="126166">
      <c r="A126166" s="1" t="n">
        <v>126164</v>
      </c>
      <c r="B126166" t="inlineStr">
        <is>
          <t>v001</t>
        </is>
      </c>
      <c r="C126166" t="n">
        <v>3</v>
      </c>
      <c r="D126166" t="inlineStr">
        <is>
          <t>{'lion-lib-v001', 'message-v001', 'test-npm-v001'}</t>
        </is>
      </c>
    </row>
    <row r="126167">
      <c r="A126167" s="1" t="n">
        <v>126165</v>
      </c>
      <c r="B126167" t="inlineStr">
        <is>
          <t>wwn</t>
        </is>
      </c>
      <c r="C126167" t="n">
        <v>3</v>
      </c>
      <c r="D126167" t="inlineStr">
        <is>
          <t>{'wwnpm', 'infi-dtypes-wwn', 'ct-ykmb76kebdku2wwn'}</t>
        </is>
      </c>
    </row>
    <row r="126168">
      <c r="A126168" s="1" t="n">
        <v>126166</v>
      </c>
      <c r="B126168" t="inlineStr">
        <is>
          <t>jingling</t>
        </is>
      </c>
      <c r="C126168" t="n">
        <v>3</v>
      </c>
      <c r="D126168" t="inlineStr">
        <is>
          <t>{'@qujingling~sqlite3', 'jinglingyun_component_library', 'jingling'}</t>
        </is>
      </c>
    </row>
    <row r="126169">
      <c r="A126169" s="1" t="n">
        <v>126167</v>
      </c>
      <c r="B126169" t="inlineStr">
        <is>
          <t>aicha</t>
        </is>
      </c>
      <c r="C126169" t="n">
        <v>3</v>
      </c>
      <c r="D126169" t="inlineStr">
        <is>
          <t>{'kuaicha_tool', 'pingansec-aicha-crm', 'faicha'}</t>
        </is>
      </c>
    </row>
    <row r="126170">
      <c r="A126170" s="1" t="n">
        <v>126168</v>
      </c>
      <c r="B126170" t="inlineStr">
        <is>
          <t>sweco</t>
        </is>
      </c>
      <c r="C126170" t="n">
        <v>3</v>
      </c>
      <c r="D126170" t="inlineStr">
        <is>
          <t>{'grunt-sweco-standard', '@sweco~sweco-digital-platforms', '@sweco-ps~embedded'}</t>
        </is>
      </c>
    </row>
    <row r="126171">
      <c r="A126171" s="1" t="n">
        <v>126169</v>
      </c>
      <c r="B126171" t="inlineStr">
        <is>
          <t>zhangjing</t>
        </is>
      </c>
      <c r="C126171" t="n">
        <v>3</v>
      </c>
      <c r="D126171" t="inlineStr">
        <is>
          <t>{'node-zhangjing', 'react-native-sh3h-zhangjing', 'zhangjing_1216'}</t>
        </is>
      </c>
    </row>
    <row r="126172">
      <c r="A126172" s="1" t="n">
        <v>126170</v>
      </c>
      <c r="B126172" t="inlineStr">
        <is>
          <t>miniscule</t>
        </is>
      </c>
      <c r="C126172" t="n">
        <v>3</v>
      </c>
      <c r="D126172" t="inlineStr">
        <is>
          <t>{'dominiscule', 'miniscule-practice', '@jeretigerxu~miniscule'}</t>
        </is>
      </c>
    </row>
    <row r="126173">
      <c r="A126173" s="1" t="n">
        <v>126171</v>
      </c>
      <c r="B126173" t="inlineStr">
        <is>
          <t>binomio</t>
        </is>
      </c>
      <c r="C126173" t="n">
        <v>3</v>
      </c>
      <c r="D126173" t="inlineStr">
        <is>
          <t>{'@binomio~webcomponents', '@binomio~ig-api', '@binomio~csv-exporter'}</t>
        </is>
      </c>
    </row>
    <row r="126174">
      <c r="A126174" s="1" t="n">
        <v>126172</v>
      </c>
      <c r="B126174" t="inlineStr">
        <is>
          <t>harras</t>
        </is>
      </c>
      <c r="C126174" t="n">
        <v>3</v>
      </c>
      <c r="D126174" t="inlineStr">
        <is>
          <t>{'harrascli', 'harrasnpm', '@harras~harrasnodelib'}</t>
        </is>
      </c>
    </row>
    <row r="126175">
      <c r="A126175" s="1" t="n">
        <v>126173</v>
      </c>
      <c r="B126175" t="inlineStr">
        <is>
          <t>primetimetran</t>
        </is>
      </c>
      <c r="C126175" t="n">
        <v>3</v>
      </c>
      <c r="D126175" t="inlineStr">
        <is>
          <t>{'@primetimetran~ooo', '@primetimetran~button', '@primetimetran~ooo-slider'}</t>
        </is>
      </c>
    </row>
    <row r="126176">
      <c r="A126176" s="1" t="n">
        <v>126174</v>
      </c>
      <c r="B126176" t="inlineStr">
        <is>
          <t>chiliconnector</t>
        </is>
      </c>
      <c r="C126176" t="n">
        <v>3</v>
      </c>
      <c r="D126176" t="inlineStr">
        <is>
          <t>{'chiliconnector', '@seancrowe~chiliconnector-v1_1', '@seancrowe~chiliconnector-base'}</t>
        </is>
      </c>
    </row>
    <row r="126177">
      <c r="A126177" s="1" t="n">
        <v>126175</v>
      </c>
      <c r="B126177" t="inlineStr">
        <is>
          <t>itri</t>
        </is>
      </c>
      <c r="C126177" t="n">
        <v>3</v>
      </c>
      <c r="D126177" t="inlineStr">
        <is>
          <t>{'itri-tts-async', 'itri-tts', 'eitri'}</t>
        </is>
      </c>
    </row>
    <row r="126178">
      <c r="A126178" s="1" t="n">
        <v>126176</v>
      </c>
      <c r="B126178" t="inlineStr">
        <is>
          <t>objectdetection</t>
        </is>
      </c>
      <c r="C126178" t="n">
        <v>3</v>
      </c>
      <c r="D126178" t="inlineStr">
        <is>
          <t>{'react-native-rn-thub-objectdetection', 'objectdetection-aeye', 'objectdetection'}</t>
        </is>
      </c>
    </row>
    <row r="126179">
      <c r="A126179" s="1" t="n">
        <v>126177</v>
      </c>
      <c r="B126179" t="inlineStr">
        <is>
          <t>popchev</t>
        </is>
      </c>
      <c r="C126179" t="n">
        <v>3</v>
      </c>
      <c r="D126179" t="inlineStr">
        <is>
          <t>{'@victor.popchev~tiny', '@victor.popchev~eg-jwt-vic', '@victor.popchev~express-gateway-vic'}</t>
        </is>
      </c>
    </row>
    <row r="126180">
      <c r="A126180" s="1" t="n">
        <v>126178</v>
      </c>
      <c r="B126180" t="inlineStr">
        <is>
          <t>messer</t>
        </is>
      </c>
      <c r="C126180" t="n">
        <v>3</v>
      </c>
      <c r="D126180" t="inlineStr">
        <is>
          <t>{'taschenmesser', 'file-messer', 'messer'}</t>
        </is>
      </c>
    </row>
    <row r="126181">
      <c r="A126181" s="1" t="n">
        <v>126179</v>
      </c>
      <c r="B126181" t="inlineStr">
        <is>
          <t>eigenjoy</t>
        </is>
      </c>
      <c r="C126181" t="n">
        <v>3</v>
      </c>
      <c r="D126181" t="inlineStr">
        <is>
          <t>{'@eigenjoy~cq', '@eigenjoy~remark-leanpub', '@eigenjoy~graffiti-mongoose'}</t>
        </is>
      </c>
    </row>
    <row r="126182">
      <c r="A126182" s="1" t="n">
        <v>126180</v>
      </c>
      <c r="B126182" t="inlineStr">
        <is>
          <t>bwqdxxg</t>
        </is>
      </c>
      <c r="C126182" t="n">
        <v>3</v>
      </c>
      <c r="D126182" t="inlineStr">
        <is>
          <t>{'@bwqdxxg~hexo-asset-image', '@bwqdxxg~tslint', '@bwqdxxg~bwqd'}</t>
        </is>
      </c>
    </row>
    <row r="126183">
      <c r="A126183" s="1" t="n">
        <v>126181</v>
      </c>
      <c r="B126183" t="inlineStr">
        <is>
          <t>berio</t>
        </is>
      </c>
      <c r="C126183" t="n">
        <v>3</v>
      </c>
      <c r="D126183" t="inlineStr">
        <is>
          <t>{'is-alberio', '@dabberio~electric-units', '@alexbcberio~eslint'}</t>
        </is>
      </c>
    </row>
    <row r="126184">
      <c r="A126184" s="1" t="n">
        <v>126182</v>
      </c>
      <c r="B126184" t="inlineStr">
        <is>
          <t>awaken</t>
        </is>
      </c>
      <c r="C126184" t="n">
        <v>3</v>
      </c>
      <c r="D126184" t="inlineStr">
        <is>
          <t>{'@s-awaken~lotide', 'awaken', 'awaken-direct-democracy'}</t>
        </is>
      </c>
    </row>
    <row r="126185">
      <c r="A126185" s="1" t="n">
        <v>126183</v>
      </c>
      <c r="B126185" t="inlineStr">
        <is>
          <t>catholic</t>
        </is>
      </c>
      <c r="C126185" t="n">
        <v>3</v>
      </c>
      <c r="D126185" t="inlineStr">
        <is>
          <t>{'icatholic', 'icatholic-cut', 'catholic'}</t>
        </is>
      </c>
    </row>
    <row r="126186">
      <c r="A126186" s="1" t="n">
        <v>126184</v>
      </c>
      <c r="B126186" t="inlineStr">
        <is>
          <t>portes</t>
        </is>
      </c>
      <c r="C126186" t="n">
        <v>3</v>
      </c>
      <c r="D126186" t="inlineStr">
        <is>
          <t>{'@vojtechportes~react-query-builder', '@vojtechportes~react-handlebars-renderer', '@vojtechportes~react-jsx-parser'}</t>
        </is>
      </c>
    </row>
    <row r="126187">
      <c r="A126187" s="1" t="n">
        <v>126185</v>
      </c>
      <c r="B126187" t="inlineStr">
        <is>
          <t>vojtechportes</t>
        </is>
      </c>
      <c r="C126187" t="n">
        <v>3</v>
      </c>
      <c r="D126187" t="inlineStr">
        <is>
          <t>{'@vojtechportes~react-query-builder', '@vojtechportes~react-handlebars-renderer', '@vojtechportes~react-jsx-parser'}</t>
        </is>
      </c>
    </row>
    <row r="126188">
      <c r="A126188" s="1" t="n">
        <v>126186</v>
      </c>
      <c r="B126188" t="inlineStr">
        <is>
          <t>nuwa</t>
        </is>
      </c>
      <c r="C126188" t="n">
        <v>3</v>
      </c>
      <c r="D126188" t="inlineStr">
        <is>
          <t>{'nuwa-cli', '@tenclass~nuwa-im', 'nuwa'}</t>
        </is>
      </c>
    </row>
    <row r="126189">
      <c r="A126189" s="1" t="n">
        <v>126187</v>
      </c>
      <c r="B126189" t="inlineStr">
        <is>
          <t>happyiterating</t>
        </is>
      </c>
      <c r="C126189" t="n">
        <v>3</v>
      </c>
      <c r="D126189" t="inlineStr">
        <is>
          <t>{'@happyiterating~slate-react', '@happyiterating~preact-router', '@happyiterating~slate'}</t>
        </is>
      </c>
    </row>
    <row r="126190">
      <c r="A126190" s="1" t="n">
        <v>126188</v>
      </c>
      <c r="B126190" t="inlineStr">
        <is>
          <t>example22</t>
        </is>
      </c>
      <c r="C126190" t="n">
        <v>3</v>
      </c>
      <c r="D126190" t="inlineStr">
        <is>
          <t>{'math_example22', 'example22', 'npm-example22'}</t>
        </is>
      </c>
    </row>
    <row r="126191">
      <c r="A126191" s="1" t="n">
        <v>126189</v>
      </c>
      <c r="B126191" t="inlineStr">
        <is>
          <t>biomedical</t>
        </is>
      </c>
      <c r="C126191" t="n">
        <v>3</v>
      </c>
      <c r="D126191" t="inlineStr">
        <is>
          <t>{'biomedical_id_resolver', 'biomedical-id-autocomplete', 'biomedical-id-resolver-sri'}</t>
        </is>
      </c>
    </row>
    <row r="126192">
      <c r="A126192" s="1" t="n">
        <v>126190</v>
      </c>
      <c r="B126192" t="inlineStr">
        <is>
          <t>telp</t>
        </is>
      </c>
      <c r="C126192" t="n">
        <v>3</v>
      </c>
      <c r="D126192" t="inlineStr">
        <is>
          <t>{'telp', 'validasi-nomor-telpon', 'no-telp'}</t>
        </is>
      </c>
    </row>
    <row r="126193">
      <c r="A126193" s="1" t="n">
        <v>126191</v>
      </c>
      <c r="B126193" t="inlineStr">
        <is>
          <t>slaask</t>
        </is>
      </c>
      <c r="C126193" t="n">
        <v>3</v>
      </c>
      <c r="D126193" t="inlineStr">
        <is>
          <t>{'slaask-react', 'react-slaask', 'primo-explore-slaask'}</t>
        </is>
      </c>
    </row>
    <row r="126194">
      <c r="A126194" s="1" t="n">
        <v>126192</v>
      </c>
      <c r="B126194" t="inlineStr">
        <is>
          <t>numty</t>
        </is>
      </c>
      <c r="C126194" t="n">
        <v>3</v>
      </c>
      <c r="D126194" t="inlineStr">
        <is>
          <t>{'@numty~core', '@numty~datetime', 'numty'}</t>
        </is>
      </c>
    </row>
    <row r="126195">
      <c r="A126195" s="1" t="n">
        <v>126193</v>
      </c>
      <c r="B126195" t="inlineStr">
        <is>
          <t>tingyunapp</t>
        </is>
      </c>
      <c r="C126195" t="n">
        <v>3</v>
      </c>
      <c r="D126195" t="inlineStr">
        <is>
          <t>{'@tingyunapp~react-native-tingyunapp', '@hopezjy~react-native-tingyunapp', 'react-native-tingyunapp'}</t>
        </is>
      </c>
    </row>
    <row r="126196">
      <c r="A126196" s="1" t="n">
        <v>126194</v>
      </c>
      <c r="B126196" t="inlineStr">
        <is>
          <t>pyxeldev</t>
        </is>
      </c>
      <c r="C126196" t="n">
        <v>3</v>
      </c>
      <c r="D126196" t="inlineStr">
        <is>
          <t>{'@pyxeldev~nextstorage', '@pyxeldev~store', '@pyxeldev~reset-css'}</t>
        </is>
      </c>
    </row>
    <row r="126197">
      <c r="A126197" s="1" t="n">
        <v>126195</v>
      </c>
      <c r="B126197" t="inlineStr">
        <is>
          <t>jasz</t>
        </is>
      </c>
      <c r="C126197" t="n">
        <v>3</v>
      </c>
      <c r="D126197" t="inlineStr">
        <is>
          <t>{'@jaszhix~state', '@ejaszke~nativescript-highcharts', '@jaszhix~utils'}</t>
        </is>
      </c>
    </row>
    <row r="126198">
      <c r="A126198" s="1" t="n">
        <v>126196</v>
      </c>
      <c r="B126198" t="inlineStr">
        <is>
          <t>grvcoelho</t>
        </is>
      </c>
      <c r="C126198" t="n">
        <v>3</v>
      </c>
      <c r="D126198" t="inlineStr">
        <is>
          <t>{'eslint-config-grvcoelho-react', 'eslint-config-grvcoelho-vanilla', '@grvcoelho~lint-diff'}</t>
        </is>
      </c>
    </row>
    <row r="126199">
      <c r="A126199" s="1" t="n">
        <v>126197</v>
      </c>
      <c r="B126199" t="inlineStr">
        <is>
          <t>airman</t>
        </is>
      </c>
      <c r="C126199" t="n">
        <v>3</v>
      </c>
      <c r="D126199" t="inlineStr">
        <is>
          <t>{'airman', 'airman-app', '@airmanx~demoapp1'}</t>
        </is>
      </c>
    </row>
    <row r="126200">
      <c r="A126200" s="1" t="n">
        <v>126198</v>
      </c>
      <c r="B126200" t="inlineStr">
        <is>
          <t>recouple</t>
        </is>
      </c>
      <c r="C126200" t="n">
        <v>3</v>
      </c>
      <c r="D126200" t="inlineStr">
        <is>
          <t>{'recouple-koa', 'recouple-fetch', 'recouple'}</t>
        </is>
      </c>
    </row>
    <row r="126201">
      <c r="A126201" s="1" t="n">
        <v>126199</v>
      </c>
      <c r="B126201" t="inlineStr">
        <is>
          <t>dealerproductions</t>
        </is>
      </c>
      <c r="C126201" t="n">
        <v>3</v>
      </c>
      <c r="D126201" t="inlineStr">
        <is>
          <t>{'@dealerproductions~tcp-message', '@dealerproductions~tcp-client', '@dealerproductions~tcp-server'}</t>
        </is>
      </c>
    </row>
    <row r="126202">
      <c r="A126202" s="1" t="n">
        <v>126200</v>
      </c>
      <c r="B126202" t="inlineStr">
        <is>
          <t>yellowant</t>
        </is>
      </c>
      <c r="C126202" t="n">
        <v>3</v>
      </c>
      <c r="D126202" t="inlineStr">
        <is>
          <t>{'yellowant-common-client', 'yellowant', 'yellowant-sdk'}</t>
        </is>
      </c>
    </row>
    <row r="126203">
      <c r="A126203" s="1" t="n">
        <v>126201</v>
      </c>
      <c r="B126203" t="inlineStr">
        <is>
          <t>xtiannyeto</t>
        </is>
      </c>
      <c r="C126203" t="n">
        <v>3</v>
      </c>
      <c r="D126203" t="inlineStr">
        <is>
          <t>{'@xtiannyeto~vue-auth0', '@xtiannyeto~common', '@xtiannyeto~vue-auth-social'}</t>
        </is>
      </c>
    </row>
    <row r="126204">
      <c r="A126204" s="1" t="n">
        <v>126202</v>
      </c>
      <c r="B126204" t="inlineStr">
        <is>
          <t>p42</t>
        </is>
      </c>
      <c r="C126204" t="n">
        <v>3</v>
      </c>
      <c r="D126204" t="inlineStr">
        <is>
          <t>{'p42', '@ohoareau~p42-widget', 'math_example_p42'}</t>
        </is>
      </c>
    </row>
    <row r="126205">
      <c r="A126205" s="1" t="n">
        <v>126203</v>
      </c>
      <c r="B126205" t="inlineStr">
        <is>
          <t>rewath</t>
        </is>
      </c>
      <c r="C126205" t="n">
        <v>3</v>
      </c>
      <c r="D126205" t="inlineStr">
        <is>
          <t>{'@rewath~pkg1', '@rewath~common', '@rewath~pkg2'}</t>
        </is>
      </c>
    </row>
    <row r="126206">
      <c r="A126206" s="1" t="n">
        <v>126204</v>
      </c>
      <c r="B126206" t="inlineStr">
        <is>
          <t>vtag</t>
        </is>
      </c>
      <c r="C126206" t="n">
        <v>3</v>
      </c>
      <c r="D126206" t="inlineStr">
        <is>
          <t>{'@trieudh58~vtag', 'vtag', 'vtag-component'}</t>
        </is>
      </c>
    </row>
    <row r="126207">
      <c r="A126207" s="1" t="n">
        <v>126205</v>
      </c>
      <c r="B126207" t="inlineStr">
        <is>
          <t>treefox</t>
        </is>
      </c>
      <c r="C126207" t="n">
        <v>3</v>
      </c>
      <c r="D126207" t="inlineStr">
        <is>
          <t>{'@treefox-ui~core', '@treefox-ui~utils', '@treefox-ui~tokens'}</t>
        </is>
      </c>
    </row>
    <row r="126208">
      <c r="A126208" s="1" t="n">
        <v>126206</v>
      </c>
      <c r="B126208" t="inlineStr">
        <is>
          <t>workvictor</t>
        </is>
      </c>
      <c r="C126208" t="n">
        <v>3</v>
      </c>
      <c r="D126208" t="inlineStr">
        <is>
          <t>{'react-scripts-workvictor', 'react-scripts-fork-workvictor', 'workvictor-react-scripts'}</t>
        </is>
      </c>
    </row>
    <row r="126209">
      <c r="A126209" s="1" t="n">
        <v>126207</v>
      </c>
      <c r="B126209" t="inlineStr">
        <is>
          <t>msfe</t>
        </is>
      </c>
      <c r="C126209" t="n">
        <v>3</v>
      </c>
      <c r="D126209" t="inlineStr">
        <is>
          <t>{'@msfe~steam-game-commonjs', '@msfe~steam-game-scripts', '@msfe~create-steam-game'}</t>
        </is>
      </c>
    </row>
    <row r="126210">
      <c r="A126210" s="1" t="n">
        <v>126208</v>
      </c>
      <c r="B126210" t="inlineStr">
        <is>
          <t>monkeywang</t>
        </is>
      </c>
      <c r="C126210" t="n">
        <v>3</v>
      </c>
      <c r="D126210" t="inlineStr">
        <is>
          <t>{'monkeywang-simple-uploader', 'hello_test_monkeywang', 'monkeywang-simditor'}</t>
        </is>
      </c>
    </row>
    <row r="126211">
      <c r="A126211" s="1" t="n">
        <v>126209</v>
      </c>
      <c r="B126211" t="inlineStr">
        <is>
          <t>boxt</t>
        </is>
      </c>
      <c r="C126211" t="n">
        <v>3</v>
      </c>
      <c r="D126211" t="inlineStr">
        <is>
          <t>{'lottie-react-web-boxt', 'aws-s3-boxt', 'boxt'}</t>
        </is>
      </c>
    </row>
    <row r="126212">
      <c r="A126212" s="1" t="n">
        <v>126210</v>
      </c>
      <c r="B126212" t="inlineStr">
        <is>
          <t>f11</t>
        </is>
      </c>
      <c r="C126212" t="n">
        <v>3</v>
      </c>
      <c r="D126212" t="inlineStr">
        <is>
          <t>{'@wtcbkjbuzrbl~aa0dbf9cab37a8da94e173686349442a3a52df5d890c4de0c4f11ddfa8', '@wtcbkjbuzrbl~aad03d9d15b1bbfad8e7b3f051a3249f23c8b5309c7b6c37653b92f11d', '@wtcbkjbuzrbl~a2521a90792d7ff5eec655818f2fe5f11a680c678fdd68774beb44b7c'}</t>
        </is>
      </c>
    </row>
    <row r="126213">
      <c r="A126213" s="1" t="n">
        <v>126211</v>
      </c>
      <c r="B126213" t="inlineStr">
        <is>
          <t>jso2</t>
        </is>
      </c>
      <c r="C126213" t="n">
        <v>3</v>
      </c>
      <c r="D126213" t="inlineStr">
        <is>
          <t>{'jso2xml', 'jso2x', 'jso2jade'}</t>
        </is>
      </c>
    </row>
    <row r="126214">
      <c r="A126214" s="1" t="n">
        <v>126212</v>
      </c>
      <c r="B126214" t="inlineStr">
        <is>
          <t>txtlocal</t>
        </is>
      </c>
      <c r="C126214" t="n">
        <v>3</v>
      </c>
      <c r="D126214" t="inlineStr">
        <is>
          <t>{'txtlocal', 'txtlocal-sdk', 'django-txtlocal'}</t>
        </is>
      </c>
    </row>
    <row r="126215">
      <c r="A126215" s="1" t="n">
        <v>126213</v>
      </c>
      <c r="B126215" t="inlineStr">
        <is>
          <t>kettui</t>
        </is>
      </c>
      <c r="C126215" t="n">
        <v>3</v>
      </c>
      <c r="D126215" t="inlineStr">
        <is>
          <t>{'@kettui~eslint-config', '@kettui~nhl', '@kettui~last.fm'}</t>
        </is>
      </c>
    </row>
    <row r="126216">
      <c r="A126216" s="1" t="n">
        <v>126214</v>
      </c>
      <c r="B126216" t="inlineStr">
        <is>
          <t>ecode</t>
        </is>
      </c>
      <c r="C126216" t="n">
        <v>3</v>
      </c>
      <c r="D126216" t="inlineStr">
        <is>
          <t>{'strman.ecode', 'ecode', '@emoji-gen~ecode'}</t>
        </is>
      </c>
    </row>
    <row r="126217">
      <c r="A126217" s="1" t="n">
        <v>126215</v>
      </c>
      <c r="B126217" t="inlineStr">
        <is>
          <t>quety</t>
        </is>
      </c>
      <c r="C126217" t="n">
        <v>3</v>
      </c>
      <c r="D126217" t="inlineStr">
        <is>
          <t>{'quety-util', 'quety', 'quety-mqtt'}</t>
        </is>
      </c>
    </row>
    <row r="126218">
      <c r="A126218" s="1" t="n">
        <v>126216</v>
      </c>
      <c r="B126218" t="inlineStr">
        <is>
          <t>userprofiles</t>
        </is>
      </c>
      <c r="C126218" t="n">
        <v>3</v>
      </c>
      <c r="D126218" t="inlineStr">
        <is>
          <t>{'invenio-userprofiles', 'django-userprofiles', 'get-userprofiles-from-github'}</t>
        </is>
      </c>
    </row>
    <row r="126219">
      <c r="A126219" s="1" t="n">
        <v>126217</v>
      </c>
      <c r="B126219" t="inlineStr">
        <is>
          <t>semibold</t>
        </is>
      </c>
      <c r="C126219" t="n">
        <v>3</v>
      </c>
      <c r="D126219" t="inlineStr">
        <is>
          <t>{'@semibold~browser-storage', '@semibold~closure-compiler-plugin', '@semibold~fullscreen'}</t>
        </is>
      </c>
    </row>
    <row r="126220">
      <c r="A126220" s="1" t="n">
        <v>126218</v>
      </c>
      <c r="B126220" t="inlineStr">
        <is>
          <t>pyff</t>
        </is>
      </c>
      <c r="C126220" t="n">
        <v>3</v>
      </c>
      <c r="D126220" t="inlineStr">
        <is>
          <t>{'pyff-vue-sample', 'pyff', 'pyff-vue'}</t>
        </is>
      </c>
    </row>
    <row r="126221">
      <c r="A126221" s="1" t="n">
        <v>126219</v>
      </c>
      <c r="B126221" t="inlineStr">
        <is>
          <t>reponse</t>
        </is>
      </c>
      <c r="C126221" t="n">
        <v>3</v>
      </c>
      <c r="D126221" t="inlineStr">
        <is>
          <t>{'ct-http-reponse', 'express-reponse-provider', 's-reponse-collect'}</t>
        </is>
      </c>
    </row>
    <row r="126222">
      <c r="A126222" s="1" t="n">
        <v>126220</v>
      </c>
      <c r="B126222" t="inlineStr">
        <is>
          <t>blesta</t>
        </is>
      </c>
      <c r="C126222" t="n">
        <v>3</v>
      </c>
      <c r="D126222" t="inlineStr">
        <is>
          <t>{'@yuriyempty~blesta-api-provider', 'blesta', '@thisissetl~blesta-api'}</t>
        </is>
      </c>
    </row>
    <row r="126223">
      <c r="A126223" s="1" t="n">
        <v>126221</v>
      </c>
      <c r="B126223" t="inlineStr">
        <is>
          <t>decisionrules</t>
        </is>
      </c>
      <c r="C126223" t="n">
        <v>3</v>
      </c>
      <c r="D126223" t="inlineStr">
        <is>
          <t>{'@decisionrules~ng-decisionrules', '@decisionrules~decisionrules-js', '@decisionrules~decisionrules-ts'}</t>
        </is>
      </c>
    </row>
    <row r="126224">
      <c r="A126224" s="1" t="n">
        <v>126222</v>
      </c>
      <c r="B126224" t="inlineStr">
        <is>
          <t>aggre</t>
        </is>
      </c>
      <c r="C126224" t="n">
        <v>3</v>
      </c>
      <c r="D126224" t="inlineStr">
        <is>
          <t>{'build-plugin-aggrement', '@tripmini~eslint-config-aggre', '@aggre~ullr'}</t>
        </is>
      </c>
    </row>
    <row r="126225">
      <c r="A126225" s="1" t="n">
        <v>126223</v>
      </c>
      <c r="B126225" t="inlineStr">
        <is>
          <t>ullr</t>
        </is>
      </c>
      <c r="C126225" t="n">
        <v>3</v>
      </c>
      <c r="D126225" t="inlineStr">
        <is>
          <t>{'@aggre~ullr', 'ullr', 'ullr-widget'}</t>
        </is>
      </c>
    </row>
    <row r="126226">
      <c r="A126226" s="1" t="n">
        <v>126224</v>
      </c>
      <c r="B126226" t="inlineStr">
        <is>
          <t>cient</t>
        </is>
      </c>
      <c r="C126226" t="n">
        <v>3</v>
      </c>
      <c r="D126226" t="inlineStr">
        <is>
          <t>{'@azure~connectors-commercient', 'conscientstyle', 'conscient'}</t>
        </is>
      </c>
    </row>
    <row r="126227">
      <c r="A126227" s="1" t="n">
        <v>126225</v>
      </c>
      <c r="B126227" t="inlineStr">
        <is>
          <t>gogoout</t>
        </is>
      </c>
      <c r="C126227" t="n">
        <v>3</v>
      </c>
      <c r="D126227" t="inlineStr">
        <is>
          <t>{'@gogoout~normalizr', '@gogoout~winston-logstash-ts', '@gogoout~cache-manager-redis-store'}</t>
        </is>
      </c>
    </row>
    <row r="126228">
      <c r="A126228" s="1" t="n">
        <v>126226</v>
      </c>
      <c r="B126228" t="inlineStr">
        <is>
          <t>hotwater</t>
        </is>
      </c>
      <c r="C126228" t="n">
        <v>3</v>
      </c>
      <c r="D126228" t="inlineStr">
        <is>
          <t>{'homebridge-hive-forever-hotwater', 'hotwater', 'hotwater-cornbread-1738'}</t>
        </is>
      </c>
    </row>
    <row r="126229">
      <c r="A126229" s="1" t="n">
        <v>126227</v>
      </c>
      <c r="B126229" t="inlineStr">
        <is>
          <t>shadowdom</t>
        </is>
      </c>
      <c r="C126229" t="n">
        <v>3</v>
      </c>
      <c r="D126229" t="inlineStr">
        <is>
          <t>{'polymer-shadowdom', 'translate-shadowdom', 'wdio-shadowdom-service'}</t>
        </is>
      </c>
    </row>
    <row r="126230">
      <c r="A126230" s="1" t="n">
        <v>126228</v>
      </c>
      <c r="B126230" t="inlineStr">
        <is>
          <t>twss</t>
        </is>
      </c>
      <c r="C126230" t="n">
        <v>3</v>
      </c>
      <c r="D126230" t="inlineStr">
        <is>
          <t>{'hubot-twss', 'twss-loader', 'twss'}</t>
        </is>
      </c>
    </row>
    <row r="126231">
      <c r="A126231" s="1" t="n">
        <v>126229</v>
      </c>
      <c r="B126231" t="inlineStr">
        <is>
          <t>hikerpig</t>
        </is>
      </c>
      <c r="C126231" t="n">
        <v>3</v>
      </c>
      <c r="D126231" t="inlineStr">
        <is>
          <t>{'@hikerpig~hexo-renderer-pandoc', '@hikerpig~gatsby-remark-liquid-tags', '@hikerpig~markdown-it-toc-and-anchor'}</t>
        </is>
      </c>
    </row>
    <row r="126232">
      <c r="A126232" s="1" t="n">
        <v>126230</v>
      </c>
      <c r="B126232" t="inlineStr">
        <is>
          <t>caesarjs</t>
        </is>
      </c>
      <c r="C126232" t="n">
        <v>3</v>
      </c>
      <c r="D126232" t="inlineStr">
        <is>
          <t>{'caesarjs-console-logger-plugin', 'caesarjs-plugin-builder', 'caesarjs'}</t>
        </is>
      </c>
    </row>
    <row r="126233">
      <c r="A126233" s="1" t="n">
        <v>126231</v>
      </c>
      <c r="B126233" t="inlineStr">
        <is>
          <t>modelcoordination</t>
        </is>
      </c>
      <c r="C126233" t="n">
        <v>3</v>
      </c>
      <c r="D126233" t="inlineStr">
        <is>
          <t>{'forge-bim360-modelcoordination-index', 'forge-bim360-modelcoordination-modelset', 'forge-bim360-modelcoordination-clash'}</t>
        </is>
      </c>
    </row>
    <row r="126234">
      <c r="A126234" s="1" t="n">
        <v>126232</v>
      </c>
      <c r="B126234" t="inlineStr">
        <is>
          <t>googlproxer</t>
        </is>
      </c>
      <c r="C126234" t="n">
        <v>3</v>
      </c>
      <c r="D126234" t="inlineStr">
        <is>
          <t>{'@googlproxer~ionic5-datepicker', '@googlproxer~ion2-calendar', '@googlproxer~cordova-plugin-wifiwizard2'}</t>
        </is>
      </c>
    </row>
    <row r="126235">
      <c r="A126235" s="1" t="n">
        <v>126233</v>
      </c>
      <c r="B126235" t="inlineStr">
        <is>
          <t>bougiel</t>
        </is>
      </c>
      <c r="C126235" t="n">
        <v>3</v>
      </c>
      <c r="D126235" t="inlineStr">
        <is>
          <t>{'@bougiel~utils', '@bougiel~puppeteer-prerenderer', '@bougiel~cos'}</t>
        </is>
      </c>
    </row>
    <row r="126236">
      <c r="A126236" s="1" t="n">
        <v>126234</v>
      </c>
      <c r="B126236" t="inlineStr">
        <is>
          <t>fete</t>
        </is>
      </c>
      <c r="C126236" t="n">
        <v>3</v>
      </c>
      <c r="D126236" t="inlineStr">
        <is>
          <t>{'@douglaschifetete~iframe-embedder', 'fete-lib', 'fete'}</t>
        </is>
      </c>
    </row>
    <row r="126237">
      <c r="A126237" s="1" t="n">
        <v>126235</v>
      </c>
      <c r="B126237" t="inlineStr">
        <is>
          <t>swimming</t>
        </is>
      </c>
      <c r="C126237" t="n">
        <v>3</v>
      </c>
      <c r="D126237" t="inlineStr">
        <is>
          <t>{'@btierney~downhillswimming', 'ovh-angular-swimming-poll', '@ovh-ux~ng-ovh-swimming-poll'}</t>
        </is>
      </c>
    </row>
    <row r="126238">
      <c r="A126238" s="1" t="n">
        <v>126236</v>
      </c>
      <c r="B126238" t="inlineStr">
        <is>
          <t>skateboard</t>
        </is>
      </c>
      <c r="C126238" t="n">
        <v>3</v>
      </c>
      <c r="D126238" t="inlineStr">
        <is>
          <t>{'skateboard', 'skateboardjs', '@skateboard~types'}</t>
        </is>
      </c>
    </row>
    <row r="126239">
      <c r="A126239" s="1" t="n">
        <v>126237</v>
      </c>
      <c r="B126239" t="inlineStr">
        <is>
          <t>togology</t>
        </is>
      </c>
      <c r="C126239" t="n">
        <v>3</v>
      </c>
      <c r="D126239" t="inlineStr">
        <is>
          <t>{'togology-sequence-diagram', 'togology-class-diagram', 'togology-activity-diagram'}</t>
        </is>
      </c>
    </row>
    <row r="126240">
      <c r="A126240" s="1" t="n">
        <v>126238</v>
      </c>
      <c r="B126240" t="inlineStr">
        <is>
          <t>shivanshgupta</t>
        </is>
      </c>
      <c r="C126240" t="n">
        <v>3</v>
      </c>
      <c r="D126240" t="inlineStr">
        <is>
          <t>{'@shivanshgupta~mathify', '@shivanshgupta~hangman', '@shivanshgupta~jarvis'}</t>
        </is>
      </c>
    </row>
    <row r="126241">
      <c r="A126241" s="1" t="n">
        <v>126239</v>
      </c>
      <c r="B126241" t="inlineStr">
        <is>
          <t>typea</t>
        </is>
      </c>
      <c r="C126241" t="n">
        <v>3</v>
      </c>
      <c r="D126241" t="inlineStr">
        <is>
          <t>{'ngx-mat-typea', '@chewbank~typea', 'typea'}</t>
        </is>
      </c>
    </row>
    <row r="126242">
      <c r="A126242" s="1" t="n">
        <v>126240</v>
      </c>
      <c r="B126242" t="inlineStr">
        <is>
          <t>ngdui</t>
        </is>
      </c>
      <c r="C126242" t="n">
        <v>3</v>
      </c>
      <c r="D126242" t="inlineStr">
        <is>
          <t>{'ngdui-core', 'ngdui', 'ngdui-complex'}</t>
        </is>
      </c>
    </row>
    <row r="126243">
      <c r="A126243" s="1" t="n">
        <v>126241</v>
      </c>
      <c r="B126243" t="inlineStr">
        <is>
          <t>honzahommer</t>
        </is>
      </c>
      <c r="C126243" t="n">
        <v>3</v>
      </c>
      <c r="D126243" t="inlineStr">
        <is>
          <t>{'@honzahommer~passport-totp', '@honzahommer~cron', '@honzahommer~hello-world'}</t>
        </is>
      </c>
    </row>
    <row r="126244">
      <c r="A126244" s="1" t="n">
        <v>126242</v>
      </c>
      <c r="B126244" t="inlineStr">
        <is>
          <t>cubefuse</t>
        </is>
      </c>
      <c r="C126244" t="n">
        <v>3</v>
      </c>
      <c r="D126244" t="inlineStr">
        <is>
          <t>{'@cubefuse~qube-react', '@cubefuse~qube', '@cubefuse~xplay-ui'}</t>
        </is>
      </c>
    </row>
    <row r="126245">
      <c r="A126245" s="1" t="n">
        <v>126243</v>
      </c>
      <c r="B126245" t="inlineStr">
        <is>
          <t>zweb</t>
        </is>
      </c>
      <c r="C126245" t="n">
        <v>3</v>
      </c>
      <c r="D126245" t="inlineStr">
        <is>
          <t>{'vue-zweb', 'zweb', '@pcapanna~cra-template-zweb'}</t>
        </is>
      </c>
    </row>
    <row r="126246">
      <c r="A126246" s="1" t="n">
        <v>126244</v>
      </c>
      <c r="B126246" t="inlineStr">
        <is>
          <t>ansonhkg</t>
        </is>
      </c>
      <c r="C126246" t="n">
        <v>3</v>
      </c>
      <c r="D126246" t="inlineStr">
        <is>
          <t>{'@ansonhkg~vue-example-component', '@ansonhkg~wordpress-api', '@ansonhkg~utils'}</t>
        </is>
      </c>
    </row>
    <row r="126247">
      <c r="A126247" s="1" t="n">
        <v>126245</v>
      </c>
      <c r="B126247" t="inlineStr">
        <is>
          <t>datapm</t>
        </is>
      </c>
      <c r="C126247" t="n">
        <v>3</v>
      </c>
      <c r="D126247" t="inlineStr">
        <is>
          <t>{'datapm-lib', 'datapm', 'datapm-client'}</t>
        </is>
      </c>
    </row>
    <row r="126248">
      <c r="A126248" s="1" t="n">
        <v>126246</v>
      </c>
      <c r="B126248" t="inlineStr">
        <is>
          <t>bybox</t>
        </is>
      </c>
      <c r="C126248" t="n">
        <v>3</v>
      </c>
      <c r="D126248" t="inlineStr">
        <is>
          <t>{'@bybox~react-datetime', 'bybox-cordova-ios', '@bybox~npm-hg-version'}</t>
        </is>
      </c>
    </row>
    <row r="126249">
      <c r="A126249" s="1" t="n">
        <v>126247</v>
      </c>
      <c r="B126249" t="inlineStr">
        <is>
          <t>seter</t>
        </is>
      </c>
      <c r="C126249" t="n">
        <v>3</v>
      </c>
      <c r="D126249" t="inlineStr">
        <is>
          <t>{'@gulp-seter~fuck', 'gulp-seter', '@gulp-seter~boyce'}</t>
        </is>
      </c>
    </row>
    <row r="126250">
      <c r="A126250" s="1" t="n">
        <v>126248</v>
      </c>
      <c r="B126250" t="inlineStr">
        <is>
          <t>sensifai</t>
        </is>
      </c>
      <c r="C126250" t="n">
        <v>3</v>
      </c>
      <c r="D126250" t="inlineStr">
        <is>
          <t>{'sensifai', 'sensifai-js-sdk', 'sensifai-sdk-ngx'}</t>
        </is>
      </c>
    </row>
    <row r="126251">
      <c r="A126251" s="1" t="n">
        <v>126249</v>
      </c>
      <c r="B126251" t="inlineStr">
        <is>
          <t>jeffy</t>
        </is>
      </c>
      <c r="C126251" t="n">
        <v>3</v>
      </c>
      <c r="D126251" t="inlineStr">
        <is>
          <t>{'jeffyjs-lib', 'jeffywin-storybook', 'jeffy'}</t>
        </is>
      </c>
    </row>
    <row r="126252">
      <c r="A126252" s="1" t="n">
        <v>126250</v>
      </c>
      <c r="B126252" t="inlineStr">
        <is>
          <t>goldencomm</t>
        </is>
      </c>
      <c r="C126252" t="n">
        <v>3</v>
      </c>
      <c r="D126252" t="inlineStr">
        <is>
          <t>{'@goldencomm~toolkit', '@goldencomm~build-scripts', '@goldencomm~cli'}</t>
        </is>
      </c>
    </row>
    <row r="126253">
      <c r="A126253" s="1" t="n">
        <v>126251</v>
      </c>
      <c r="B126253" t="inlineStr">
        <is>
          <t>rpgparser</t>
        </is>
      </c>
      <c r="C126253" t="n">
        <v>3</v>
      </c>
      <c r="D126253" t="inlineStr">
        <is>
          <t>{'rpgparser-data', 'rpgparser', 'rpgparser-pages'}</t>
        </is>
      </c>
    </row>
    <row r="126254">
      <c r="A126254" s="1" t="n">
        <v>126252</v>
      </c>
      <c r="B126254" t="inlineStr">
        <is>
          <t>grandjs</t>
        </is>
      </c>
      <c r="C126254" t="n">
        <v>3</v>
      </c>
      <c r="D126254" t="inlineStr">
        <is>
          <t>{'@grandjs~router', '@grandjs~jsx', 'grandjs'}</t>
        </is>
      </c>
    </row>
    <row r="126255">
      <c r="A126255" s="1" t="n">
        <v>126253</v>
      </c>
      <c r="B126255" t="inlineStr">
        <is>
          <t>iceapp1</t>
        </is>
      </c>
      <c r="C126255" t="n">
        <v>3</v>
      </c>
      <c r="D126255" t="inlineStr">
        <is>
          <t>{'iceapp1-example-block', 'iceapp1', 'iceapp1-test-block'}</t>
        </is>
      </c>
    </row>
    <row r="126256">
      <c r="A126256" s="1" t="n">
        <v>126254</v>
      </c>
      <c r="B126256" t="inlineStr">
        <is>
          <t>koars</t>
        </is>
      </c>
      <c r="C126256" t="n">
        <v>3</v>
      </c>
      <c r="D126256" t="inlineStr">
        <is>
          <t>{'koars-defaults', 'koars-utils', 'koars-config'}</t>
        </is>
      </c>
    </row>
    <row r="126257">
      <c r="A126257" s="1" t="n">
        <v>126255</v>
      </c>
      <c r="B126257" t="inlineStr">
        <is>
          <t>gux</t>
        </is>
      </c>
      <c r="C126257" t="n">
        <v>3</v>
      </c>
      <c r="D126257" t="inlineStr">
        <is>
          <t>{'gux-fsm', '@gux~react-screenshot-test', 'gux'}</t>
        </is>
      </c>
    </row>
    <row r="126258">
      <c r="A126258" s="1" t="n">
        <v>126256</v>
      </c>
      <c r="B126258" t="inlineStr">
        <is>
          <t>gaa</t>
        </is>
      </c>
      <c r="C126258" t="n">
        <v>3</v>
      </c>
      <c r="D126258" t="inlineStr">
        <is>
          <t>{'gaa', 'libingaa', 'keegaa'}</t>
        </is>
      </c>
    </row>
    <row r="126259">
      <c r="A126259" s="1" t="n">
        <v>126257</v>
      </c>
      <c r="B126259" t="inlineStr">
        <is>
          <t>night817</t>
        </is>
      </c>
      <c r="C126259" t="n">
        <v>3</v>
      </c>
      <c r="D126259" t="inlineStr">
        <is>
          <t>{'@night817~lbc-button', '@night817~lbc-text', '@night817~lbc-title'}</t>
        </is>
      </c>
    </row>
    <row r="126260">
      <c r="A126260" s="1" t="n">
        <v>126258</v>
      </c>
      <c r="B126260" t="inlineStr">
        <is>
          <t>sblib</t>
        </is>
      </c>
      <c r="C126260" t="n">
        <v>3</v>
      </c>
      <c r="D126260" t="inlineStr">
        <is>
          <t>{'sblib-models', 'sblib-data', 'sblib'}</t>
        </is>
      </c>
    </row>
    <row r="126261">
      <c r="A126261" s="1" t="n">
        <v>126259</v>
      </c>
      <c r="B126261" t="inlineStr">
        <is>
          <t>shivs</t>
        </is>
      </c>
      <c r="C126261" t="n">
        <v>3</v>
      </c>
      <c r="D126261" t="inlineStr">
        <is>
          <t>{'shivs-angular5-painter', 'shivs-angular4-painter', 'shivs-demo-lib'}</t>
        </is>
      </c>
    </row>
    <row r="126262">
      <c r="A126262" s="1" t="n">
        <v>126260</v>
      </c>
      <c r="B126262" t="inlineStr">
        <is>
          <t>sweetbox</t>
        </is>
      </c>
      <c r="C126262" t="n">
        <v>3</v>
      </c>
      <c r="D126262" t="inlineStr">
        <is>
          <t>{'@sweetbox~kong', '@sweetbox~utils', '@sweetbox~login-component'}</t>
        </is>
      </c>
    </row>
    <row r="126263">
      <c r="A126263" s="1" t="n">
        <v>126261</v>
      </c>
      <c r="B126263" t="inlineStr">
        <is>
          <t>desumasu</t>
        </is>
      </c>
      <c r="C126263" t="n">
        <v>3</v>
      </c>
      <c r="D126263" t="inlineStr">
        <is>
          <t>{'analyze-desumasu-dearu', 'textlint-rule-no-mix-dearu-desumasu', 'desumasu-converter'}</t>
        </is>
      </c>
    </row>
    <row r="126264">
      <c r="A126264" s="1" t="n">
        <v>126262</v>
      </c>
      <c r="B126264" t="inlineStr">
        <is>
          <t>steriley</t>
        </is>
      </c>
      <c r="C126264" t="n">
        <v>3</v>
      </c>
      <c r="D126264" t="inlineStr">
        <is>
          <t>{'@steriley~s3-vue-deploy', '@steriley~json-editor', '@steriley~jd-components'}</t>
        </is>
      </c>
    </row>
    <row r="126265">
      <c r="A126265" s="1" t="n">
        <v>126263</v>
      </c>
      <c r="B126265" t="inlineStr">
        <is>
          <t>cloudasset</t>
        </is>
      </c>
      <c r="C126265" t="n">
        <v>3</v>
      </c>
      <c r="D126265" t="inlineStr">
        <is>
          <t>{'@maxim_mazurok~gapi.client.cloudasset', '@datafire~google_cloudasset', '@types~gapi.client.cloudasset'}</t>
        </is>
      </c>
    </row>
    <row r="126266">
      <c r="A126266" s="1" t="n">
        <v>126264</v>
      </c>
      <c r="B126266" t="inlineStr">
        <is>
          <t>lucascaro</t>
        </is>
      </c>
      <c r="C126266" t="n">
        <v>3</v>
      </c>
      <c r="D126266" t="inlineStr">
        <is>
          <t>{'@lucascaro~ink-logger', '@lucascaro~wreck', '@lucascaro~ws3sync'}</t>
        </is>
      </c>
    </row>
    <row r="126267">
      <c r="A126267" s="1" t="n">
        <v>126265</v>
      </c>
      <c r="B126267" t="inlineStr">
        <is>
          <t>ascended</t>
        </is>
      </c>
      <c r="C126267" t="n">
        <v>3</v>
      </c>
      <c r="D126267" t="inlineStr">
        <is>
          <t>{'@ascendedco~schematics', '@ascendedco~architecture', '@ascendedco~active-win'}</t>
        </is>
      </c>
    </row>
    <row r="126268">
      <c r="A126268" s="1" t="n">
        <v>126266</v>
      </c>
      <c r="B126268" t="inlineStr">
        <is>
          <t>ascendedco</t>
        </is>
      </c>
      <c r="C126268" t="n">
        <v>3</v>
      </c>
      <c r="D126268" t="inlineStr">
        <is>
          <t>{'@ascendedco~schematics', '@ascendedco~architecture', '@ascendedco~active-win'}</t>
        </is>
      </c>
    </row>
    <row r="126269">
      <c r="A126269" s="1" t="n">
        <v>126267</v>
      </c>
      <c r="B126269" t="inlineStr">
        <is>
          <t>arianon</t>
        </is>
      </c>
      <c r="C126269" t="n">
        <v>3</v>
      </c>
      <c r="D126269" t="inlineStr">
        <is>
          <t>{'@arianon~neutrino-middleware-typescript', '@arianon~graphql-import-loader', '@arianon~parcel-plugin-purgecss'}</t>
        </is>
      </c>
    </row>
    <row r="126270">
      <c r="A126270" s="1" t="n">
        <v>126268</v>
      </c>
      <c r="B126270" t="inlineStr">
        <is>
          <t>hyperbox</t>
        </is>
      </c>
      <c r="C126270" t="n">
        <v>3</v>
      </c>
      <c r="D126270" t="inlineStr">
        <is>
          <t>{'hyperbox', 'hyperbox-js-cli', 'hyperbox-js'}</t>
        </is>
      </c>
    </row>
    <row r="126271">
      <c r="A126271" s="1" t="n">
        <v>126269</v>
      </c>
      <c r="B126271" t="inlineStr">
        <is>
          <t>paxful</t>
        </is>
      </c>
      <c r="C126271" t="n">
        <v>3</v>
      </c>
      <c r="D126271" t="inlineStr">
        <is>
          <t>{'@paxful~sdk-js', 'paxful-nodejs', 'react-scripts-paxful'}</t>
        </is>
      </c>
    </row>
    <row r="126272">
      <c r="A126272" s="1" t="n">
        <v>126270</v>
      </c>
      <c r="B126272" t="inlineStr">
        <is>
          <t>innodatalabs</t>
        </is>
      </c>
      <c r="C126272" t="n">
        <v>3</v>
      </c>
      <c r="D126272" t="inlineStr">
        <is>
          <t>{'@innodatalabs~lxmlx-js', '@innodatalabs~xmlfuse-js', '@innodatalabs~ilabs-api'}</t>
        </is>
      </c>
    </row>
    <row r="126273">
      <c r="A126273" s="1" t="n">
        <v>126271</v>
      </c>
      <c r="B126273" t="inlineStr">
        <is>
          <t>peloton</t>
        </is>
      </c>
      <c r="C126273" t="n">
        <v>3</v>
      </c>
      <c r="D126273" t="inlineStr">
        <is>
          <t>{'peloton-to-tcx', 'peloton-tcx', 'peloton-client-node'}</t>
        </is>
      </c>
    </row>
    <row r="126274">
      <c r="A126274" s="1" t="n">
        <v>126272</v>
      </c>
      <c r="B126274" t="inlineStr">
        <is>
          <t>zyo</t>
        </is>
      </c>
      <c r="C126274" t="n">
        <v>3</v>
      </c>
      <c r="D126274" t="inlineStr">
        <is>
          <t>{'generator-zyo-mobile-static', '@zyo~security-service', 'zyo-avalon-dev-server'}</t>
        </is>
      </c>
    </row>
    <row r="126275">
      <c r="A126275" s="1" t="n">
        <v>126273</v>
      </c>
      <c r="B126275" t="inlineStr">
        <is>
          <t>xingxing</t>
        </is>
      </c>
      <c r="C126275" t="n">
        <v>3</v>
      </c>
      <c r="D126275" t="inlineStr">
        <is>
          <t>{'gitbook-plugin-xingxing-tinyfold-chapters', 'star-xingxing', 'xingxing'}</t>
        </is>
      </c>
    </row>
    <row r="126276">
      <c r="A126276" s="1" t="n">
        <v>126274</v>
      </c>
      <c r="B126276" t="inlineStr">
        <is>
          <t>haynes</t>
        </is>
      </c>
      <c r="C126276" t="n">
        <v>3</v>
      </c>
      <c r="D126276" t="inlineStr">
        <is>
          <t>{'react-pat-haynes', 'better-than-shaynes-array-all-day', 'ohaynes'}</t>
        </is>
      </c>
    </row>
    <row r="126277">
      <c r="A126277" s="1" t="n">
        <v>126275</v>
      </c>
      <c r="B126277" t="inlineStr">
        <is>
          <t>higuchi</t>
        </is>
      </c>
      <c r="C126277" t="n">
        <v>3</v>
      </c>
      <c r="D126277" t="inlineStr">
        <is>
          <t>{'@khiguchibbr~consolewriter', '@k_higuchi~pulumi-aws-staticsite-builder', '@k.higuchi~htmltoc'}</t>
        </is>
      </c>
    </row>
    <row r="126278">
      <c r="A126278" s="1" t="n">
        <v>126276</v>
      </c>
      <c r="B126278" t="inlineStr">
        <is>
          <t>iot2</t>
        </is>
      </c>
      <c r="C126278" t="n">
        <v>3</v>
      </c>
      <c r="D126278" t="inlineStr">
        <is>
          <t>{'iot2sql', 'node-red-contrib-aedes-iot2', 'node-red-contrib-iot2school'}</t>
        </is>
      </c>
    </row>
    <row r="126279">
      <c r="A126279" s="1" t="n">
        <v>126277</v>
      </c>
      <c r="B126279" t="inlineStr">
        <is>
          <t>iview4</t>
        </is>
      </c>
      <c r="C126279" t="n">
        <v>3</v>
      </c>
      <c r="D126279" t="inlineStr">
        <is>
          <t>{'@form-create~iview4', '@caxa-form~iview4', '@zcorw~iview4'}</t>
        </is>
      </c>
    </row>
    <row r="126280">
      <c r="A126280" s="1" t="n">
        <v>126278</v>
      </c>
      <c r="B126280" t="inlineStr">
        <is>
          <t>formatize</t>
        </is>
      </c>
      <c r="C126280" t="n">
        <v>3</v>
      </c>
      <c r="D126280" t="inlineStr">
        <is>
          <t>{'react-formatize', 'formatize-api', 'formatize-ui'}</t>
        </is>
      </c>
    </row>
    <row r="126281">
      <c r="A126281" s="1" t="n">
        <v>126279</v>
      </c>
      <c r="B126281" t="inlineStr">
        <is>
          <t>top10</t>
        </is>
      </c>
      <c r="C126281" t="n">
        <v>3</v>
      </c>
      <c r="D126281" t="inlineStr">
        <is>
          <t>{'top10boxers', 'top10contributors', 'hn-top10'}</t>
        </is>
      </c>
    </row>
    <row r="126282">
      <c r="A126282" s="1" t="n">
        <v>126280</v>
      </c>
      <c r="B126282" t="inlineStr">
        <is>
          <t>recogniser</t>
        </is>
      </c>
      <c r="C126282" t="n">
        <v>3</v>
      </c>
      <c r="D126282" t="inlineStr">
        <is>
          <t>{'openui5-speech-recogniser', 'handwritten-mathematics-recogniser', 'mathematics-recogniser'}</t>
        </is>
      </c>
    </row>
    <row r="126283">
      <c r="A126283" s="1" t="n">
        <v>126281</v>
      </c>
      <c r="B126283" t="inlineStr">
        <is>
          <t>onelang</t>
        </is>
      </c>
      <c r="C126283" t="n">
        <v>3</v>
      </c>
      <c r="D126283" t="inlineStr">
        <is>
          <t>{'onelang-cli', 'onelang', 'onelang-ide'}</t>
        </is>
      </c>
    </row>
    <row r="126284">
      <c r="A126284" s="1" t="n">
        <v>126282</v>
      </c>
      <c r="B126284" t="inlineStr">
        <is>
          <t>stinky</t>
        </is>
      </c>
      <c r="C126284" t="n">
        <v>3</v>
      </c>
      <c r="D126284" t="inlineStr">
        <is>
          <t>{'stinky-pile-of-garbage', 'stinky', 'distain-citadel-from-stinky'}</t>
        </is>
      </c>
    </row>
    <row r="126285">
      <c r="A126285" s="1" t="n">
        <v>126283</v>
      </c>
      <c r="B126285" t="inlineStr">
        <is>
          <t>mowuchen</t>
        </is>
      </c>
      <c r="C126285" t="n">
        <v>3</v>
      </c>
      <c r="D126285" t="inlineStr">
        <is>
          <t>{'mowuchen', 'mowuchen-pkg-mowuchen', 'mytest-mowuchen'}</t>
        </is>
      </c>
    </row>
    <row r="126286">
      <c r="A126286" s="1" t="n">
        <v>126284</v>
      </c>
      <c r="B126286" t="inlineStr">
        <is>
          <t>codsworth</t>
        </is>
      </c>
      <c r="C126286" t="n">
        <v>3</v>
      </c>
      <c r="D126286" t="inlineStr">
        <is>
          <t>{'clean-codsworth-names', 'codsworth', 'codsworth-names'}</t>
        </is>
      </c>
    </row>
    <row r="126287">
      <c r="A126287" s="1" t="n">
        <v>126285</v>
      </c>
      <c r="B126287" t="inlineStr">
        <is>
          <t>parsoid</t>
        </is>
      </c>
      <c r="C126287" t="n">
        <v>3</v>
      </c>
      <c r="D126287" t="inlineStr">
        <is>
          <t>{'parsoid-dom-utils', 'parsoid-jsapi', 'parsoid'}</t>
        </is>
      </c>
    </row>
    <row r="126288">
      <c r="A126288" s="1" t="n">
        <v>126286</v>
      </c>
      <c r="B126288" t="inlineStr">
        <is>
          <t>nicki</t>
        </is>
      </c>
      <c r="C126288" t="n">
        <v>3</v>
      </c>
      <c r="D126288" t="inlineStr">
        <is>
          <t>{'addition-dwoznicki', 'nicki-frameprint-pack', 'nicki'}</t>
        </is>
      </c>
    </row>
    <row r="126289">
      <c r="A126289" s="1" t="n">
        <v>126287</v>
      </c>
      <c r="B126289" t="inlineStr">
        <is>
          <t>toptip</t>
        </is>
      </c>
      <c r="C126289" t="n">
        <v>3</v>
      </c>
      <c r="D126289" t="inlineStr">
        <is>
          <t>{'vc-toptip', 'miniprogram-toptip', 'vue-component-toptip'}</t>
        </is>
      </c>
    </row>
    <row r="126290">
      <c r="A126290" s="1" t="n">
        <v>126288</v>
      </c>
      <c r="B126290" t="inlineStr">
        <is>
          <t>siple</t>
        </is>
      </c>
      <c r="C126290" t="n">
        <v>3</v>
      </c>
      <c r="D126290" t="inlineStr">
        <is>
          <t>{'apa-siple-starter', 'discord-made-siple', 'blogsiple'}</t>
        </is>
      </c>
    </row>
    <row r="126291">
      <c r="A126291" s="1" t="n">
        <v>126289</v>
      </c>
      <c r="B126291" t="inlineStr">
        <is>
          <t>tiamo</t>
        </is>
      </c>
      <c r="C126291" t="n">
        <v>3</v>
      </c>
      <c r="D126291" t="inlineStr">
        <is>
          <t>{'tiamo-ogs', 'node-tiamoy', 'tiamo'}</t>
        </is>
      </c>
    </row>
    <row r="126292">
      <c r="A126292" s="1" t="n">
        <v>126290</v>
      </c>
      <c r="B126292" t="inlineStr">
        <is>
          <t>rusa</t>
        </is>
      </c>
      <c r="C126292" t="n">
        <v>3</v>
      </c>
      <c r="D126292" t="inlineStr">
        <is>
          <t>{'rusa-published-files', 'rusalochka', 'flex-layout-rusakov-bk'}</t>
        </is>
      </c>
    </row>
    <row r="126293">
      <c r="A126293" s="1" t="n">
        <v>126291</v>
      </c>
      <c r="B126293" t="inlineStr">
        <is>
          <t>spikenail</t>
        </is>
      </c>
      <c r="C126293" t="n">
        <v>3</v>
      </c>
      <c r="D126293" t="inlineStr">
        <is>
          <t>{'spikenail', 'generator-spikenail', 'spikenail-pubsub-redis'}</t>
        </is>
      </c>
    </row>
    <row r="126294">
      <c r="A126294" s="1" t="n">
        <v>126292</v>
      </c>
      <c r="B126294" t="inlineStr">
        <is>
          <t>lernender</t>
        </is>
      </c>
      <c r="C126294" t="n">
        <v>3</v>
      </c>
      <c r="D126294" t="inlineStr">
        <is>
          <t>{'@lernender~angular', '@lernender~core', 'lernender'}</t>
        </is>
      </c>
    </row>
    <row r="126295">
      <c r="A126295" s="1" t="n">
        <v>126293</v>
      </c>
      <c r="B126295" t="inlineStr">
        <is>
          <t>flach</t>
        </is>
      </c>
      <c r="C126295" t="n">
        <v>3</v>
      </c>
      <c r="D126295" t="inlineStr">
        <is>
          <t>{'flachpack', '@kknoflach~codemash-library', 'flacheql'}</t>
        </is>
      </c>
    </row>
    <row r="126296">
      <c r="A126296" s="1" t="n">
        <v>126294</v>
      </c>
      <c r="B126296" t="inlineStr">
        <is>
          <t>quantumms</t>
        </is>
      </c>
      <c r="C126296" t="n">
        <v>3</v>
      </c>
      <c r="D126296" t="inlineStr">
        <is>
          <t>{'@quantumms~cnc-stimulus-forms', '@quantumms~vue-forms', '@quantumms~cnc-stimulus-utils'}</t>
        </is>
      </c>
    </row>
    <row r="126297">
      <c r="A126297" s="1" t="n">
        <v>126295</v>
      </c>
      <c r="B126297" t="inlineStr">
        <is>
          <t>hackerchat</t>
        </is>
      </c>
      <c r="C126297" t="n">
        <v>3</v>
      </c>
      <c r="D126297" t="inlineStr">
        <is>
          <t>{'@redstone-solutions~hackerchat-client', 'hackerchat', 'hackerchat-network'}</t>
        </is>
      </c>
    </row>
    <row r="126298">
      <c r="A126298" s="1" t="n">
        <v>126296</v>
      </c>
      <c r="B126298" t="inlineStr">
        <is>
          <t>sergiiivzhenko</t>
        </is>
      </c>
      <c r="C126298" t="n">
        <v>3</v>
      </c>
      <c r="D126298" t="inlineStr">
        <is>
          <t>{'sergiiivzhenko-react-responsive-pinch-zoom-pan', '@sergiiivzhenko~react-responsive-pinch-zoom-pan', 'sergiiivzhenko-react-image-gallery'}</t>
        </is>
      </c>
    </row>
    <row r="126299">
      <c r="A126299" s="1" t="n">
        <v>126297</v>
      </c>
      <c r="B126299" t="inlineStr">
        <is>
          <t>yasmina</t>
        </is>
      </c>
      <c r="C126299" t="n">
        <v>3</v>
      </c>
      <c r="D126299" t="inlineStr">
        <is>
          <t>{'@soleilyasmina~hooks', 'soleilyasmina-resume', 'components-yasmina'}</t>
        </is>
      </c>
    </row>
    <row r="126300">
      <c r="A126300" s="1" t="n">
        <v>126298</v>
      </c>
      <c r="B126300" t="inlineStr">
        <is>
          <t>senlin</t>
        </is>
      </c>
      <c r="C126300" t="n">
        <v>3</v>
      </c>
      <c r="D126300" t="inlineStr">
        <is>
          <t>{'senlin-dashboard', 'senlin-tempest-plugin', 'senlin'}</t>
        </is>
      </c>
    </row>
    <row r="126301">
      <c r="A126301" s="1" t="n">
        <v>126299</v>
      </c>
      <c r="B126301" t="inlineStr">
        <is>
          <t>stateflow</t>
        </is>
      </c>
      <c r="C126301" t="n">
        <v>3</v>
      </c>
      <c r="D126301" t="inlineStr">
        <is>
          <t>{'sails-hook-stateflow', 'stateflow', 'stateflowjs'}</t>
        </is>
      </c>
    </row>
    <row r="126302">
      <c r="A126302" s="1" t="n">
        <v>126300</v>
      </c>
      <c r="B126302" t="inlineStr">
        <is>
          <t>odpf</t>
        </is>
      </c>
      <c r="C126302" t="n">
        <v>3</v>
      </c>
      <c r="D126302" t="inlineStr">
        <is>
          <t>{'@odpf~stencil', '@odpf~icons', '@odpf~apsara'}</t>
        </is>
      </c>
    </row>
    <row r="126303">
      <c r="A126303" s="1" t="n">
        <v>126301</v>
      </c>
      <c r="B126303" t="inlineStr">
        <is>
          <t>thundercats</t>
        </is>
      </c>
      <c r="C126303" t="n">
        <v>3</v>
      </c>
      <c r="D126303" t="inlineStr">
        <is>
          <t>{'thundercats', 'thundercats-react', 'thundercats.js'}</t>
        </is>
      </c>
    </row>
    <row r="126304">
      <c r="A126304" s="1" t="n">
        <v>126302</v>
      </c>
      <c r="B126304" t="inlineStr">
        <is>
          <t>copyboard</t>
        </is>
      </c>
      <c r="C126304" t="n">
        <v>3</v>
      </c>
      <c r="D126304" t="inlineStr">
        <is>
          <t>{'@the-~ui-copyboard', 'copyboard', 'the-copyboard'}</t>
        </is>
      </c>
    </row>
    <row r="126305">
      <c r="A126305" s="1" t="n">
        <v>126303</v>
      </c>
      <c r="B126305" t="inlineStr">
        <is>
          <t>zepben</t>
        </is>
      </c>
      <c r="C126305" t="n">
        <v>3</v>
      </c>
      <c r="D126305" t="inlineStr">
        <is>
          <t>{'zepben-protobuf', 'zepben-cimbend', 'zepben-evolve'}</t>
        </is>
      </c>
    </row>
    <row r="126306">
      <c r="A126306" s="1" t="n">
        <v>126304</v>
      </c>
      <c r="B126306" t="inlineStr">
        <is>
          <t>inkdropapp</t>
        </is>
      </c>
      <c r="C126306" t="n">
        <v>3</v>
      </c>
      <c r="D126306" t="inlineStr">
        <is>
          <t>{'@inkdropapp~codemirror-spell-checker', '@inkdropapp~cm-show-invisibles', '@inkdropapp~html2markdown'}</t>
        </is>
      </c>
    </row>
    <row r="126307">
      <c r="A126307" s="1" t="n">
        <v>126305</v>
      </c>
      <c r="B126307" t="inlineStr">
        <is>
          <t>apeswapfinance</t>
        </is>
      </c>
      <c r="C126307" t="n">
        <v>3</v>
      </c>
      <c r="D126307" t="inlineStr">
        <is>
          <t>{'gao-apeswapfinance', 'love-apeswapfinance-uikit', 'love-apeswapfinance-sdk'}</t>
        </is>
      </c>
    </row>
    <row r="126308">
      <c r="A126308" s="1" t="n">
        <v>126306</v>
      </c>
      <c r="B126308" t="inlineStr">
        <is>
          <t>entt</t>
        </is>
      </c>
      <c r="C126308" t="n">
        <v>3</v>
      </c>
      <c r="D126308" t="inlineStr">
        <is>
          <t>{'@ofzza~entt', 'entt', '@ofzza~entt-rxjs'}</t>
        </is>
      </c>
    </row>
    <row r="126309">
      <c r="A126309" s="1" t="n">
        <v>126307</v>
      </c>
      <c r="B126309" t="inlineStr">
        <is>
          <t>mavenlint</t>
        </is>
      </c>
      <c r="C126309" t="n">
        <v>3</v>
      </c>
      <c r="D126309" t="inlineStr">
        <is>
          <t>{'eslint-config-mavenlint', 'eslint-plugin-mavenlint', 'eslint-config-mavenlint-react'}</t>
        </is>
      </c>
    </row>
    <row r="126310">
      <c r="A126310" s="1" t="n">
        <v>126308</v>
      </c>
      <c r="B126310" t="inlineStr">
        <is>
          <t>bjowes</t>
        </is>
      </c>
      <c r="C126310" t="n">
        <v>3</v>
      </c>
      <c r="D126310" t="inlineStr">
        <is>
          <t>{'@bjowes~keepalive-proxy-agent', '@bjowes~http-mitm-proxy', '@bjowes~express-ntlm'}</t>
        </is>
      </c>
    </row>
    <row r="126311">
      <c r="A126311" s="1" t="n">
        <v>126309</v>
      </c>
      <c r="B126311" t="inlineStr">
        <is>
          <t>srsl</t>
        </is>
      </c>
      <c r="C126311" t="n">
        <v>3</v>
      </c>
      <c r="D126311" t="inlineStr">
        <is>
          <t>{'@srsl~tools', '@srsl~eslint', '@srsl~constructors'}</t>
        </is>
      </c>
    </row>
    <row r="126312">
      <c r="A126312" s="1" t="n">
        <v>126310</v>
      </c>
      <c r="B126312" t="inlineStr">
        <is>
          <t>boit</t>
        </is>
      </c>
      <c r="C126312" t="n">
        <v>3</v>
      </c>
      <c r="D126312" t="inlineStr">
        <is>
          <t>{'boit', 'boitler-plate-npm', 'boit-boit'}</t>
        </is>
      </c>
    </row>
    <row r="126313">
      <c r="A126313" s="1" t="n">
        <v>126311</v>
      </c>
      <c r="B126313" t="inlineStr">
        <is>
          <t>madhammmster</t>
        </is>
      </c>
      <c r="C126313" t="n">
        <v>3</v>
      </c>
      <c r="D126313" t="inlineStr">
        <is>
          <t>{'@madhammmster~npm-react-component-02', '@madhammmster~npm-react-component-01', '@madhammmster~my-npm-demo-package'}</t>
        </is>
      </c>
    </row>
    <row r="126314">
      <c r="A126314" s="1" t="n">
        <v>126312</v>
      </c>
      <c r="B126314" t="inlineStr">
        <is>
          <t>tanggram</t>
        </is>
      </c>
      <c r="C126314" t="n">
        <v>3</v>
      </c>
      <c r="D126314" t="inlineStr">
        <is>
          <t>{'@tanggram~react-core', '@tanggram~ui-react-core', '@tanggram~react-icons'}</t>
        </is>
      </c>
    </row>
    <row r="126315">
      <c r="A126315" s="1" t="n">
        <v>126313</v>
      </c>
      <c r="B126315" t="inlineStr">
        <is>
          <t>restic</t>
        </is>
      </c>
      <c r="C126315" t="n">
        <v>3</v>
      </c>
      <c r="D126315" t="inlineStr">
        <is>
          <t>{'restic-backup', 'restic', 'restic-linux'}</t>
        </is>
      </c>
    </row>
    <row r="126316">
      <c r="A126316" s="1" t="n">
        <v>126314</v>
      </c>
      <c r="B126316" t="inlineStr">
        <is>
          <t>tmaxmax</t>
        </is>
      </c>
      <c r="C126316" t="n">
        <v>3</v>
      </c>
      <c r="D126316" t="inlineStr">
        <is>
          <t>{'@tmaxmax~svelte-auth0', '@tmaxmax~renderless-svelte', '@tmaxmax~rollup-plugin-inject-process-env'}</t>
        </is>
      </c>
    </row>
    <row r="126317">
      <c r="A126317" s="1" t="n">
        <v>126315</v>
      </c>
      <c r="B126317" t="inlineStr">
        <is>
          <t>bracer</t>
        </is>
      </c>
      <c r="C126317" t="n">
        <v>3</v>
      </c>
      <c r="D126317" t="inlineStr">
        <is>
          <t>{'grunt-bracer', '@axel669~bracer', 'bracery'}</t>
        </is>
      </c>
    </row>
    <row r="126318">
      <c r="A126318" s="1" t="n">
        <v>126316</v>
      </c>
      <c r="B126318" t="inlineStr">
        <is>
          <t>bgmi</t>
        </is>
      </c>
      <c r="C126318" t="n">
        <v>3</v>
      </c>
      <c r="D126318" t="inlineStr">
        <is>
          <t>{'bgmi-frontend', 'bgmi-admin', 'bgmi'}</t>
        </is>
      </c>
    </row>
    <row r="126319">
      <c r="A126319" s="1" t="n">
        <v>126317</v>
      </c>
      <c r="B126319" t="inlineStr">
        <is>
          <t>pwx</t>
        </is>
      </c>
      <c r="C126319" t="n">
        <v>3</v>
      </c>
      <c r="D126319" t="inlineStr">
        <is>
          <t>{'pwx-db-connection', 'pwx', 'rng_pwx'}</t>
        </is>
      </c>
    </row>
    <row r="126320">
      <c r="A126320" s="1" t="n">
        <v>126318</v>
      </c>
      <c r="B126320" t="inlineStr">
        <is>
          <t>scrollanim</t>
        </is>
      </c>
      <c r="C126320" t="n">
        <v>3</v>
      </c>
      <c r="D126320" t="inlineStr">
        <is>
          <t>{'kissui.scrollanim', 'scrollanim', '@relativemarketing~scrollanim'}</t>
        </is>
      </c>
    </row>
    <row r="126321">
      <c r="A126321" s="1" t="n">
        <v>126319</v>
      </c>
      <c r="B126321" t="inlineStr">
        <is>
          <t>vtest</t>
        </is>
      </c>
      <c r="C126321" t="n">
        <v>3</v>
      </c>
      <c r="D126321" t="inlineStr">
        <is>
          <t>{'vtest', 'apimatic-calc-vtest', 'vtest-lib'}</t>
        </is>
      </c>
    </row>
    <row r="126322">
      <c r="A126322" s="1" t="n">
        <v>126320</v>
      </c>
      <c r="B126322" t="inlineStr">
        <is>
          <t>igal</t>
        </is>
      </c>
      <c r="C126322" t="n">
        <v>3</v>
      </c>
      <c r="D126322" t="inlineStr">
        <is>
          <t>{'@igalklebanov~ngx-material-timepicker', 'ereshkigal', 'igalh-something-to-prod'}</t>
        </is>
      </c>
    </row>
    <row r="126323">
      <c r="A126323" s="1" t="n">
        <v>126321</v>
      </c>
      <c r="B126323" t="inlineStr">
        <is>
          <t>universql</t>
        </is>
      </c>
      <c r="C126323" t="n">
        <v>3</v>
      </c>
      <c r="D126323" t="inlineStr">
        <is>
          <t>{'universql-parser', 'universql', 'universql-json'}</t>
        </is>
      </c>
    </row>
    <row r="126324">
      <c r="A126324" s="1" t="n">
        <v>126322</v>
      </c>
      <c r="B126324" t="inlineStr">
        <is>
          <t>pkopy</t>
        </is>
      </c>
      <c r="C126324" t="n">
        <v>3</v>
      </c>
      <c r="D126324" t="inlineStr">
        <is>
          <t>{'@pkopy~changenumber', '@pkopy~dateformat', '@pkopy~tiny'}</t>
        </is>
      </c>
    </row>
    <row r="126325">
      <c r="A126325" s="1" t="n">
        <v>126323</v>
      </c>
      <c r="B126325" t="inlineStr">
        <is>
          <t>bages</t>
        </is>
      </c>
      <c r="C126325" t="n">
        <v>3</v>
      </c>
      <c r="D126325" t="inlineStr">
        <is>
          <t>{'ml-bages', '@chendye~bages-demo', '@megalabs~ml-bages'}</t>
        </is>
      </c>
    </row>
    <row r="126326">
      <c r="A126326" s="1" t="n">
        <v>126324</v>
      </c>
      <c r="B126326" t="inlineStr">
        <is>
          <t>esites</t>
        </is>
      </c>
      <c r="C126326" t="n">
        <v>3</v>
      </c>
      <c r="D126326" t="inlineStr">
        <is>
          <t>{'@e-sites~stylelint-config-esites', '@e-sites~generator-esites-fe', 'generator-esites-fe'}</t>
        </is>
      </c>
    </row>
    <row r="126327">
      <c r="A126327" s="1" t="n">
        <v>126325</v>
      </c>
      <c r="B126327" t="inlineStr">
        <is>
          <t>barch</t>
        </is>
      </c>
      <c r="C126327" t="n">
        <v>3</v>
      </c>
      <c r="D126327" t="inlineStr">
        <is>
          <t>{'@sergey.barch~lotide', 'barch', '@sergey.barch~twotide'}</t>
        </is>
      </c>
    </row>
    <row r="126328">
      <c r="A126328" s="1" t="n">
        <v>126326</v>
      </c>
      <c r="B126328" t="inlineStr">
        <is>
          <t>aaronccasanova</t>
        </is>
      </c>
      <c r="C126328" t="n">
        <v>3</v>
      </c>
      <c r="D126328" t="inlineStr">
        <is>
          <t>{'gatsby-theme-aaronccasanova', 'prettier-config-aaronccasanova', 'eslint-config-aaronccasanova'}</t>
        </is>
      </c>
    </row>
    <row r="126329">
      <c r="A126329" s="1" t="n">
        <v>126327</v>
      </c>
      <c r="B126329" t="inlineStr">
        <is>
          <t>zetam</t>
        </is>
      </c>
      <c r="C126329" t="n">
        <v>3</v>
      </c>
      <c r="D126329" t="inlineStr">
        <is>
          <t>{'zetam-client', 'generator-zetam', 'zetam'}</t>
        </is>
      </c>
    </row>
    <row r="126330">
      <c r="A126330" s="1" t="n">
        <v>126328</v>
      </c>
      <c r="B126330" t="inlineStr">
        <is>
          <t>vijai</t>
        </is>
      </c>
      <c r="C126330" t="n">
        <v>3</v>
      </c>
      <c r="D126330" t="inlineStr">
        <is>
          <t>{'vijai-first-angular-lib', 'vijai-hello-world', 'vijai-basic-riot'}</t>
        </is>
      </c>
    </row>
    <row r="126331">
      <c r="A126331" s="1" t="n">
        <v>126329</v>
      </c>
      <c r="B126331" t="inlineStr">
        <is>
          <t>iwebpp</t>
        </is>
      </c>
      <c r="C126331" t="n">
        <v>3</v>
      </c>
      <c r="D126331" t="inlineStr">
        <is>
          <t>{'iwebpp.io-stun-proxy', 'iwebpp.io', 'iwebpp.io-controller'}</t>
        </is>
      </c>
    </row>
    <row r="126332">
      <c r="A126332" s="1" t="n">
        <v>126330</v>
      </c>
      <c r="B126332" t="inlineStr">
        <is>
          <t>lecturer</t>
        </is>
      </c>
      <c r="C126332" t="n">
        <v>3</v>
      </c>
      <c r="D126332" t="inlineStr">
        <is>
          <t>{'lecturer-frameworker', 'lecturer-solution', 'lecturer'}</t>
        </is>
      </c>
    </row>
    <row r="126333">
      <c r="A126333" s="1" t="n">
        <v>126331</v>
      </c>
      <c r="B126333" t="inlineStr">
        <is>
          <t>backpacker69</t>
        </is>
      </c>
      <c r="C126333" t="n">
        <v>3</v>
      </c>
      <c r="D126333" t="inlineStr">
        <is>
          <t>{'@backpacker69~hw-transport-webusb', '@backpacker69~hw-app-btc', '@backpacker69~perpera'}</t>
        </is>
      </c>
    </row>
    <row r="126334">
      <c r="A126334" s="1" t="n">
        <v>126332</v>
      </c>
      <c r="B126334" t="inlineStr">
        <is>
          <t>libinput</t>
        </is>
      </c>
      <c r="C126334" t="n">
        <v>3</v>
      </c>
      <c r="D126334" t="inlineStr">
        <is>
          <t>{'libinput-gestures-qt', 'python-libinput', 'libinput'}</t>
        </is>
      </c>
    </row>
    <row r="126335">
      <c r="A126335" s="1" t="n">
        <v>126333</v>
      </c>
      <c r="B126335" t="inlineStr">
        <is>
          <t>kana2</t>
        </is>
      </c>
      <c r="C126335" t="n">
        <v>3</v>
      </c>
      <c r="D126335" t="inlineStr">
        <is>
          <t>{'kana2mora', 'kana2ipa', 'kana2voca'}</t>
        </is>
      </c>
    </row>
    <row r="126336">
      <c r="A126336" s="1" t="n">
        <v>126334</v>
      </c>
      <c r="B126336" t="inlineStr">
        <is>
          <t>superduper</t>
        </is>
      </c>
      <c r="C126336" t="n">
        <v>3</v>
      </c>
      <c r="D126336" t="inlineStr">
        <is>
          <t>{'superduperdumbthingtesttpackage', 'superdupercss', 'superduper'}</t>
        </is>
      </c>
    </row>
    <row r="126337">
      <c r="A126337" s="1" t="n">
        <v>126335</v>
      </c>
      <c r="B126337" t="inlineStr">
        <is>
          <t>stackworx</t>
        </is>
      </c>
      <c r="C126337" t="n">
        <v>3</v>
      </c>
      <c r="D126337" t="inlineStr">
        <is>
          <t>{'@stackworx~relay-mock-network-layer', '@stackworx~react-scripts', '@stackworx~redux-form'}</t>
        </is>
      </c>
    </row>
    <row r="126338">
      <c r="A126338" s="1" t="n">
        <v>126336</v>
      </c>
      <c r="B126338" t="inlineStr">
        <is>
          <t>sheeva</t>
        </is>
      </c>
      <c r="C126338" t="n">
        <v>3</v>
      </c>
      <c r="D126338" t="inlineStr">
        <is>
          <t>{'sheevashabahang-resume', 'sheeva', 'sheeva-reporter-console'}</t>
        </is>
      </c>
    </row>
    <row r="126339">
      <c r="A126339" s="1" t="n">
        <v>126337</v>
      </c>
      <c r="B126339" t="inlineStr">
        <is>
          <t>stasusov</t>
        </is>
      </c>
      <c r="C126339" t="n">
        <v>3</v>
      </c>
      <c r="D126339" t="inlineStr">
        <is>
          <t>{'@stasusov~ngx-gallery-gallerize', '@stasusov~ngx-gallery-lightbox', '@stasusov~ngx-gallery-core'}</t>
        </is>
      </c>
    </row>
    <row r="126340">
      <c r="A126340" s="1" t="n">
        <v>126338</v>
      </c>
      <c r="B126340" t="inlineStr">
        <is>
          <t>rwnd</t>
        </is>
      </c>
      <c r="C126340" t="n">
        <v>3</v>
      </c>
      <c r="D126340" t="inlineStr">
        <is>
          <t>{'@rwnd~babel-preset', '@rwnd~create-app', '@rwnd~scripts'}</t>
        </is>
      </c>
    </row>
    <row r="126341">
      <c r="A126341" s="1" t="n">
        <v>126339</v>
      </c>
      <c r="B126341" t="inlineStr">
        <is>
          <t>devtrw</t>
        </is>
      </c>
      <c r="C126341" t="n">
        <v>3</v>
      </c>
      <c r="D126341" t="inlineStr">
        <is>
          <t>{'slush-devtrw-ng-webpack', 'angular-devtrw-filters', 'angular-devtrw-translate'}</t>
        </is>
      </c>
    </row>
    <row r="126342">
      <c r="A126342" s="1" t="n">
        <v>126340</v>
      </c>
      <c r="B126342" t="inlineStr">
        <is>
          <t>ngbuild</t>
        </is>
      </c>
      <c r="C126342" t="n">
        <v>3</v>
      </c>
      <c r="D126342" t="inlineStr">
        <is>
          <t>{'grunt-ngbuild', 'ngbuild', 'gulp-ngbuild'}</t>
        </is>
      </c>
    </row>
    <row r="126343">
      <c r="A126343" s="1" t="n">
        <v>126341</v>
      </c>
      <c r="B126343" t="inlineStr">
        <is>
          <t>liveblocks</t>
        </is>
      </c>
      <c r="C126343" t="n">
        <v>3</v>
      </c>
      <c r="D126343" t="inlineStr">
        <is>
          <t>{'@liveblocks~node', '@liveblocks~client', '@liveblocks~react'}</t>
        </is>
      </c>
    </row>
    <row r="126344">
      <c r="A126344" s="1" t="n">
        <v>126342</v>
      </c>
      <c r="B126344" t="inlineStr">
        <is>
          <t>provi</t>
        </is>
      </c>
      <c r="C126344" t="n">
        <v>3</v>
      </c>
      <c r="D126344" t="inlineStr">
        <is>
          <t>{'@tomuench~vetprovieh-list', 'provify', '@tomuench~vetprovieh-pager'}</t>
        </is>
      </c>
    </row>
    <row r="126345">
      <c r="A126345" s="1" t="n">
        <v>126343</v>
      </c>
      <c r="B126345" t="inlineStr">
        <is>
          <t>biomart</t>
        </is>
      </c>
      <c r="C126345" t="n">
        <v>3</v>
      </c>
      <c r="D126345" t="inlineStr">
        <is>
          <t>{'@biomart~http-matcher', '@biomart~auth-proxy', 'biomart'}</t>
        </is>
      </c>
    </row>
    <row r="126346">
      <c r="A126346" s="1" t="n">
        <v>126344</v>
      </c>
      <c r="B126346" t="inlineStr">
        <is>
          <t>dbfread</t>
        </is>
      </c>
      <c r="C126346" t="n">
        <v>3</v>
      </c>
      <c r="D126346" t="inlineStr">
        <is>
          <t>{'catalystcoop-dbfread', 'bssapi-dbfread', 'dbfread'}</t>
        </is>
      </c>
    </row>
    <row r="126347">
      <c r="A126347" s="1" t="n">
        <v>126345</v>
      </c>
      <c r="B126347" t="inlineStr">
        <is>
          <t>firebaseml</t>
        </is>
      </c>
      <c r="C126347" t="n">
        <v>3</v>
      </c>
      <c r="D126347" t="inlineStr">
        <is>
          <t>{'@types~gapi.client.firebaseml', '@datafire~google_firebaseml', '@maxim_mazurok~gapi.client.firebaseml'}</t>
        </is>
      </c>
    </row>
    <row r="126348">
      <c r="A126348" s="1" t="n">
        <v>126346</v>
      </c>
      <c r="B126348" t="inlineStr">
        <is>
          <t>cantera</t>
        </is>
      </c>
      <c r="C126348" t="n">
        <v>3</v>
      </c>
      <c r="D126348" t="inlineStr">
        <is>
          <t>{'@jmcanterafonseca-iota~iota_streams_wasm', '@jmcanterafonseca-iota~iotax', '@jmcanterafonseca-iota~anchoring-channels'}</t>
        </is>
      </c>
    </row>
    <row r="126349">
      <c r="A126349" s="1" t="n">
        <v>126347</v>
      </c>
      <c r="B126349" t="inlineStr">
        <is>
          <t>jmcanterafonseca</t>
        </is>
      </c>
      <c r="C126349" t="n">
        <v>3</v>
      </c>
      <c r="D126349" t="inlineStr">
        <is>
          <t>{'@jmcanterafonseca-iota~iota_streams_wasm', '@jmcanterafonseca-iota~iotax', '@jmcanterafonseca-iota~anchoring-channels'}</t>
        </is>
      </c>
    </row>
    <row r="126350">
      <c r="A126350" s="1" t="n">
        <v>126348</v>
      </c>
      <c r="B126350" t="inlineStr">
        <is>
          <t>grunts</t>
        </is>
      </c>
      <c r="C126350" t="n">
        <v>3</v>
      </c>
      <c r="D126350" t="inlineStr">
        <is>
          <t>{'grunt-ingrunts', 'grunts', 'grunt-Npm-grunts'}</t>
        </is>
      </c>
    </row>
    <row r="126351">
      <c r="A126351" s="1" t="n">
        <v>126349</v>
      </c>
      <c r="B126351" t="inlineStr">
        <is>
          <t>neui</t>
        </is>
      </c>
      <c r="C126351" t="n">
        <v>3</v>
      </c>
      <c r="D126351" t="inlineStr">
        <is>
          <t>{'@wufe~neui', 'neui', '@tsei~neui'}</t>
        </is>
      </c>
    </row>
    <row r="126352">
      <c r="A126352" s="1" t="n">
        <v>126350</v>
      </c>
      <c r="B126352" t="inlineStr">
        <is>
          <t>sitrack</t>
        </is>
      </c>
      <c r="C126352" t="n">
        <v>3</v>
      </c>
      <c r="D126352" t="inlineStr">
        <is>
          <t>{'@sitrack-components~stk-greeting', 'sitrack-components', '@cristian.nieto.org~dataproxy-sitrack-1'}</t>
        </is>
      </c>
    </row>
    <row r="126353">
      <c r="A126353" s="1" t="n">
        <v>126351</v>
      </c>
      <c r="B126353" t="inlineStr">
        <is>
          <t>nextnm</t>
        </is>
      </c>
      <c r="C126353" t="n">
        <v>3</v>
      </c>
      <c r="D126353" t="inlineStr">
        <is>
          <t>{'@nextnm~nestjs-ses', '@nextnm~nestjs-mailgun', '@nextnm~nestjs-next-guard'}</t>
        </is>
      </c>
    </row>
    <row r="126354">
      <c r="A126354" s="1" t="n">
        <v>126352</v>
      </c>
      <c r="B126354" t="inlineStr">
        <is>
          <t>elmines</t>
        </is>
      </c>
      <c r="C126354" t="n">
        <v>3</v>
      </c>
      <c r="D126354" t="inlineStr">
        <is>
          <t>{'elmines_hello', '@elmines~experimentation', '@elmines~twofolders'}</t>
        </is>
      </c>
    </row>
    <row r="126355">
      <c r="A126355" s="1" t="n">
        <v>126353</v>
      </c>
      <c r="B126355" t="inlineStr">
        <is>
          <t>emochan</t>
        </is>
      </c>
      <c r="C126355" t="n">
        <v>3</v>
      </c>
      <c r="D126355" t="inlineStr">
        <is>
          <t>{'emochan-browser-shot', 'stylelint-config-emochan', 'eslint-config-emochan'}</t>
        </is>
      </c>
    </row>
    <row r="126356">
      <c r="A126356" s="1" t="n">
        <v>126354</v>
      </c>
      <c r="B126356" t="inlineStr">
        <is>
          <t>tt2</t>
        </is>
      </c>
      <c r="C126356" t="n">
        <v>3</v>
      </c>
      <c r="D126356" t="inlineStr">
        <is>
          <t>{'grunt-tt2-bem', 'tt2', 'git-tt2'}</t>
        </is>
      </c>
    </row>
    <row r="126357">
      <c r="A126357" s="1" t="n">
        <v>126355</v>
      </c>
      <c r="B126357" t="inlineStr">
        <is>
          <t>cskm</t>
        </is>
      </c>
      <c r="C126357" t="n">
        <v>3</v>
      </c>
      <c r="D126357" t="inlineStr">
        <is>
          <t>{'cskm-aqi', 'cskm-weather', 'cskm-youdao'}</t>
        </is>
      </c>
    </row>
    <row r="126358">
      <c r="A126358" s="1" t="n">
        <v>126356</v>
      </c>
      <c r="B126358" t="inlineStr">
        <is>
          <t>chivox</t>
        </is>
      </c>
      <c r="C126358" t="n">
        <v>3</v>
      </c>
      <c r="D126358" t="inlineStr">
        <is>
          <t>{'chivox-jssdk', 'chivox_h5sdk', 'jssdks-chivox'}</t>
        </is>
      </c>
    </row>
    <row r="126359">
      <c r="A126359" s="1" t="n">
        <v>126357</v>
      </c>
      <c r="B126359" t="inlineStr">
        <is>
          <t>treeadmin</t>
        </is>
      </c>
      <c r="C126359" t="n">
        <v>3</v>
      </c>
      <c r="D126359" t="inlineStr">
        <is>
          <t>{'django-treeadmin', 'django-treeadmin-py35', 'django-treeadmin-fork-alt-storage'}</t>
        </is>
      </c>
    </row>
    <row r="126360">
      <c r="A126360" s="1" t="n">
        <v>126358</v>
      </c>
      <c r="B126360" t="inlineStr">
        <is>
          <t>orderly</t>
        </is>
      </c>
      <c r="C126360" t="n">
        <v>3</v>
      </c>
      <c r="D126360" t="inlineStr">
        <is>
          <t>{'orderly-queue', 'orderly-js', 'orderly'}</t>
        </is>
      </c>
    </row>
    <row r="126361">
      <c r="A126361" s="1" t="n">
        <v>126359</v>
      </c>
      <c r="B126361" t="inlineStr">
        <is>
          <t>hunn</t>
        </is>
      </c>
      <c r="C126361" t="n">
        <v>3</v>
      </c>
      <c r="D126361" t="inlineStr">
        <is>
          <t>{'hello-world-dthunn', 'lion-lib-3hunna', '@dthunn~wasm-game-of-life'}</t>
        </is>
      </c>
    </row>
    <row r="126362">
      <c r="A126362" s="1" t="n">
        <v>126360</v>
      </c>
      <c r="B126362" t="inlineStr">
        <is>
          <t>tengujs</t>
        </is>
      </c>
      <c r="C126362" t="n">
        <v>3</v>
      </c>
      <c r="D126362" t="inlineStr">
        <is>
          <t>{'@tengujs~web', '@tengujs~cli', 'tengujs'}</t>
        </is>
      </c>
    </row>
    <row r="126363">
      <c r="A126363" s="1" t="n">
        <v>126361</v>
      </c>
      <c r="B126363" t="inlineStr">
        <is>
          <t>ezinjector</t>
        </is>
      </c>
      <c r="C126363" t="n">
        <v>3</v>
      </c>
      <c r="D126363" t="inlineStr">
        <is>
          <t>{'ts-ezinjector-compiler', 'ezinjector', 'ts-ezinjector-compiler-loader'}</t>
        </is>
      </c>
    </row>
    <row r="126364">
      <c r="A126364" s="1" t="n">
        <v>126362</v>
      </c>
      <c r="B126364" t="inlineStr">
        <is>
          <t>yansheng</t>
        </is>
      </c>
      <c r="C126364" t="n">
        <v>3</v>
      </c>
      <c r="D126364" t="inlineStr">
        <is>
          <t>{'eslint-plugin-yansheng-eslint', 'eslint-plugin-yansheng', 'eslint_plugin_yansheng'}</t>
        </is>
      </c>
    </row>
    <row r="126365">
      <c r="A126365" s="1" t="n">
        <v>126363</v>
      </c>
      <c r="B126365" t="inlineStr">
        <is>
          <t>reactants</t>
        </is>
      </c>
      <c r="C126365" t="n">
        <v>3</v>
      </c>
      <c r="D126365" t="inlineStr">
        <is>
          <t>{'reactants', '@reactants~ui', 'reactants360'}</t>
        </is>
      </c>
    </row>
    <row r="126366">
      <c r="A126366" s="1" t="n">
        <v>126364</v>
      </c>
      <c r="B126366" t="inlineStr">
        <is>
          <t>denormalized</t>
        </is>
      </c>
      <c r="C126366" t="n">
        <v>3</v>
      </c>
      <c r="D126366" t="inlineStr">
        <is>
          <t>{'denormalized-invariants', '@meanie~mongoose-update-denormalized', 'django-denormalized'}</t>
        </is>
      </c>
    </row>
    <row r="126367">
      <c r="A126367" s="1" t="n">
        <v>126365</v>
      </c>
      <c r="B126367" t="inlineStr">
        <is>
          <t>brainkit</t>
        </is>
      </c>
      <c r="C126367" t="n">
        <v>3</v>
      </c>
      <c r="D126367" t="inlineStr">
        <is>
          <t>{'brainkit-element-ui', 'jquery-comments_brainkit', 'iview-brainkit'}</t>
        </is>
      </c>
    </row>
    <row r="126368">
      <c r="A126368" s="1" t="n">
        <v>126366</v>
      </c>
      <c r="B126368" t="inlineStr">
        <is>
          <t>uclaradio</t>
        </is>
      </c>
      <c r="C126368" t="n">
        <v>3</v>
      </c>
      <c r="D126368" t="inlineStr">
        <is>
          <t>{'eslint-config-uclaradio', 'stylelint-config-uclaradio', '@uclaradio~stylelint-config-uclaradio'}</t>
        </is>
      </c>
    </row>
    <row r="126369">
      <c r="A126369" s="1" t="n">
        <v>126367</v>
      </c>
      <c r="B126369" t="inlineStr">
        <is>
          <t>nexen</t>
        </is>
      </c>
      <c r="C126369" t="n">
        <v>3</v>
      </c>
      <c r="D126369" t="inlineStr">
        <is>
          <t>{'nexent-azure-search', 'angular-phonecat-nexen', 'nexen-examples'}</t>
        </is>
      </c>
    </row>
    <row r="126370">
      <c r="A126370" s="1" t="n">
        <v>126368</v>
      </c>
      <c r="B126370" t="inlineStr">
        <is>
          <t>visualtest</t>
        </is>
      </c>
      <c r="C126370" t="n">
        <v>3</v>
      </c>
      <c r="D126370" t="inlineStr">
        <is>
          <t>{'@jmhomedes~sc5-styleguide-visualtest', 'sc5-styleguide-visualtest', 'sports-visualtest'}</t>
        </is>
      </c>
    </row>
    <row r="126371">
      <c r="A126371" s="1" t="n">
        <v>126369</v>
      </c>
      <c r="B126371" t="inlineStr">
        <is>
          <t>aarondm</t>
        </is>
      </c>
      <c r="C126371" t="n">
        <v>3</v>
      </c>
      <c r="D126371" t="inlineStr">
        <is>
          <t>{'aarondm-test-package-1', 'aarondm-test-common', 'aarondm-test-package-2'}</t>
        </is>
      </c>
    </row>
    <row r="126372">
      <c r="A126372" s="1" t="n">
        <v>126370</v>
      </c>
      <c r="B126372" t="inlineStr">
        <is>
          <t>roel</t>
        </is>
      </c>
      <c r="C126372" t="n">
        <v>3</v>
      </c>
      <c r="D126372" t="inlineStr">
        <is>
          <t>{'roel', 'amroeldewiny', '@roelhem~tasks'}</t>
        </is>
      </c>
    </row>
    <row r="126373">
      <c r="A126373" s="1" t="n">
        <v>126371</v>
      </c>
      <c r="B126373" t="inlineStr">
        <is>
          <t>testrelease</t>
        </is>
      </c>
      <c r="C126373" t="n">
        <v>3</v>
      </c>
      <c r="D126373" t="inlineStr">
        <is>
          <t>{'test-test-testrelease-test', 'testrelease', 'dg-testrelease'}</t>
        </is>
      </c>
    </row>
    <row r="126374">
      <c r="A126374" s="1" t="n">
        <v>126372</v>
      </c>
      <c r="B126374" t="inlineStr">
        <is>
          <t>ingridf</t>
        </is>
      </c>
      <c r="C126374" t="n">
        <v>3</v>
      </c>
      <c r="D126374" t="inlineStr">
        <is>
          <t>{'@ingridf~holidates', '@ingridf~card', '@ingridf~holidates2'}</t>
        </is>
      </c>
    </row>
    <row r="126375">
      <c r="A126375" s="1" t="n">
        <v>126373</v>
      </c>
      <c r="B126375" t="inlineStr">
        <is>
          <t>httperror</t>
        </is>
      </c>
      <c r="C126375" t="n">
        <v>3</v>
      </c>
      <c r="D126375" t="inlineStr">
        <is>
          <t>{'httperror', '@lv00~httperror', 'pagerun-httperror'}</t>
        </is>
      </c>
    </row>
    <row r="126376">
      <c r="A126376" s="1" t="n">
        <v>126374</v>
      </c>
      <c r="B126376" t="inlineStr">
        <is>
          <t>mingkwai</t>
        </is>
      </c>
      <c r="C126376" t="n">
        <v>3</v>
      </c>
      <c r="D126376" t="inlineStr">
        <is>
          <t>{'mingkwai-typesetter', 'mingkwai-ncr', 'mingkwai'}</t>
        </is>
      </c>
    </row>
    <row r="126377">
      <c r="A126377" s="1" t="n">
        <v>126375</v>
      </c>
      <c r="B126377" t="inlineStr">
        <is>
          <t>svelterialjs</t>
        </is>
      </c>
      <c r="C126377" t="n">
        <v>3</v>
      </c>
      <c r="D126377" t="inlineStr">
        <is>
          <t>{'@svelterialjs~svelte-extend', '@svelterialjs~eslint-config', '@svelterialjs~process'}</t>
        </is>
      </c>
    </row>
    <row r="126378">
      <c r="A126378" s="1" t="n">
        <v>126376</v>
      </c>
      <c r="B126378" t="inlineStr">
        <is>
          <t>datetimepicker2</t>
        </is>
      </c>
      <c r="C126378" t="n">
        <v>3</v>
      </c>
      <c r="D126378" t="inlineStr">
        <is>
          <t>{'@prudaily~bootstrap-datetimepicker2', 'df_datetimepicker2', 'angular2-datetimepicker2'}</t>
        </is>
      </c>
    </row>
    <row r="126379">
      <c r="A126379" s="1" t="n">
        <v>126377</v>
      </c>
      <c r="B126379" t="inlineStr">
        <is>
          <t>dropit</t>
        </is>
      </c>
      <c r="C126379" t="n">
        <v>3</v>
      </c>
      <c r="D126379" t="inlineStr">
        <is>
          <t>{'dropit', 'jb-dropit', 'react-dropit'}</t>
        </is>
      </c>
    </row>
    <row r="126380">
      <c r="A126380" s="1" t="n">
        <v>126378</v>
      </c>
      <c r="B126380" t="inlineStr">
        <is>
          <t>drand</t>
        </is>
      </c>
      <c r="C126380" t="n">
        <v>3</v>
      </c>
      <c r="D126380" t="inlineStr">
        <is>
          <t>{'drand', 'drand-client', '@alanshaw~drand-client-twitter'}</t>
        </is>
      </c>
    </row>
    <row r="126381">
      <c r="A126381" s="1" t="n">
        <v>126379</v>
      </c>
      <c r="B126381" t="inlineStr">
        <is>
          <t>route1</t>
        </is>
      </c>
      <c r="C126381" t="n">
        <v>3</v>
      </c>
      <c r="D126381" t="inlineStr">
        <is>
          <t>{'npm-route1-package', 'npm-route1-pkg', 'route1-package'}</t>
        </is>
      </c>
    </row>
    <row r="126382">
      <c r="A126382" s="1" t="n">
        <v>126380</v>
      </c>
      <c r="B126382" t="inlineStr">
        <is>
          <t>heartbeat2</t>
        </is>
      </c>
      <c r="C126382" t="n">
        <v>3</v>
      </c>
      <c r="D126382" t="inlineStr">
        <is>
          <t>{'heartbeat2', 'hapi-heartbeat2', 'cordova-heartbeat2'}</t>
        </is>
      </c>
    </row>
    <row r="126383">
      <c r="A126383" s="1" t="n">
        <v>126381</v>
      </c>
      <c r="B126383" t="inlineStr">
        <is>
          <t>scraper2</t>
        </is>
      </c>
      <c r="C126383" t="n">
        <v>3</v>
      </c>
      <c r="D126383" t="inlineStr">
        <is>
          <t>{'linkedin-scraper2', 'instagram-scraper2', 'sunat-ruc-scraper2'}</t>
        </is>
      </c>
    </row>
    <row r="126384">
      <c r="A126384" s="1" t="n">
        <v>126382</v>
      </c>
      <c r="B126384" t="inlineStr">
        <is>
          <t>dropped</t>
        </is>
      </c>
      <c r="C126384" t="n">
        <v>3</v>
      </c>
      <c r="D126384" t="inlineStr">
        <is>
          <t>{'dropped-frames', '@datafire~azure_sql_restorabledroppedmanageddatabases', '@datafire~azure_sql_managedrestorabledroppeddatabasebackupshorttermretenion'}</t>
        </is>
      </c>
    </row>
    <row r="126385">
      <c r="A126385" s="1" t="n">
        <v>126383</v>
      </c>
      <c r="B126385" t="inlineStr">
        <is>
          <t>wendal2841</t>
        </is>
      </c>
      <c r="C126385" t="n">
        <v>3</v>
      </c>
      <c r="D126385" t="inlineStr">
        <is>
          <t>{'@wendal2841~scripts', '@wendal2841~wendal2841', '@wendal2841~history'}</t>
        </is>
      </c>
    </row>
    <row r="126386">
      <c r="A126386" s="1" t="n">
        <v>126384</v>
      </c>
      <c r="B126386" t="inlineStr">
        <is>
          <t>hunterdouglas</t>
        </is>
      </c>
      <c r="C126386" t="n">
        <v>3</v>
      </c>
      <c r="D126386" t="inlineStr">
        <is>
          <t>{'node-hunterdouglas', 'homebridge-hunterdouglas-platinum', 'homebridge-hunterdouglas'}</t>
        </is>
      </c>
    </row>
    <row r="126387">
      <c r="A126387" s="1" t="n">
        <v>126385</v>
      </c>
      <c r="B126387" t="inlineStr">
        <is>
          <t>xmess</t>
        </is>
      </c>
      <c r="C126387" t="n">
        <v>3</v>
      </c>
      <c r="D126387" t="inlineStr">
        <is>
          <t>{'@xmess~angular', '@xmess~binder', '@xmess~core'}</t>
        </is>
      </c>
    </row>
    <row r="126388">
      <c r="A126388" s="1" t="n">
        <v>126386</v>
      </c>
      <c r="B126388" t="inlineStr">
        <is>
          <t>unmap</t>
        </is>
      </c>
      <c r="C126388" t="n">
        <v>3</v>
      </c>
      <c r="D126388" t="inlineStr">
        <is>
          <t>{'promise-unmap', 'rnunmap', 'unmap'}</t>
        </is>
      </c>
    </row>
    <row r="126389">
      <c r="A126389" s="1" t="n">
        <v>126387</v>
      </c>
      <c r="B126389" t="inlineStr">
        <is>
          <t>timbl</t>
        </is>
      </c>
      <c r="C126389" t="n">
        <v>3</v>
      </c>
      <c r="D126389" t="inlineStr">
        <is>
          <t>{'timbl', 'python3-timbl', 'python-timbl'}</t>
        </is>
      </c>
    </row>
    <row r="126390">
      <c r="A126390" s="1" t="n">
        <v>126388</v>
      </c>
      <c r="B126390" t="inlineStr">
        <is>
          <t>laurence79</t>
        </is>
      </c>
      <c r="C126390" t="n">
        <v>3</v>
      </c>
      <c r="D126390" t="inlineStr">
        <is>
          <t>{'@laurence79~ts-json', '@laurence79~express-async-request-handler', '@laurence79~ts-results'}</t>
        </is>
      </c>
    </row>
    <row r="126391">
      <c r="A126391" s="1" t="n">
        <v>126389</v>
      </c>
      <c r="B126391" t="inlineStr">
        <is>
          <t>mrgx</t>
        </is>
      </c>
      <c r="C126391" t="n">
        <v>3</v>
      </c>
      <c r="D126391" t="inlineStr">
        <is>
          <t>{'mrgx-plugin-exec', 'mrgx-plugin-changed', 'mrgx'}</t>
        </is>
      </c>
    </row>
    <row r="126392">
      <c r="A126392" s="1" t="n">
        <v>126390</v>
      </c>
      <c r="B126392" t="inlineStr">
        <is>
          <t>rensatsu</t>
        </is>
      </c>
      <c r="C126392" t="n">
        <v>3</v>
      </c>
      <c r="D126392" t="inlineStr">
        <is>
          <t>{'@rensatsu~win-reg-restart', '@rensatsu~preview-imager', '@rensatsu~blueberry-css'}</t>
        </is>
      </c>
    </row>
    <row r="126393">
      <c r="A126393" s="1" t="n">
        <v>126391</v>
      </c>
      <c r="B126393" t="inlineStr">
        <is>
          <t>adea</t>
        </is>
      </c>
      <c r="C126393" t="n">
        <v>3</v>
      </c>
      <c r="D126393" t="inlineStr">
        <is>
          <t>{'adeamdify', 'cra-template-adeaa', 'iadea-rest'}</t>
        </is>
      </c>
    </row>
    <row r="126394">
      <c r="A126394" s="1" t="n">
        <v>126392</v>
      </c>
      <c r="B126394" t="inlineStr">
        <is>
          <t>fads</t>
        </is>
      </c>
      <c r="C126394" t="n">
        <v>3</v>
      </c>
      <c r="D126394" t="inlineStr">
        <is>
          <t>{'fads', '@jagrati-tomar~cap-helpefdsfsdr123456fadsf', 'examadsfadsples'}</t>
        </is>
      </c>
    </row>
    <row r="126395">
      <c r="A126395" s="1" t="n">
        <v>126393</v>
      </c>
      <c r="B126395" t="inlineStr">
        <is>
          <t>klean</t>
        </is>
      </c>
      <c r="C126395" t="n">
        <v>3</v>
      </c>
      <c r="D126395" t="inlineStr">
        <is>
          <t>{'@klean~components', '@klean-ui~test', 'klean'}</t>
        </is>
      </c>
    </row>
    <row r="126396">
      <c r="A126396" s="1" t="n">
        <v>126394</v>
      </c>
      <c r="B126396" t="inlineStr">
        <is>
          <t>rozet</t>
        </is>
      </c>
      <c r="C126396" t="n">
        <v>3</v>
      </c>
      <c r="D126396" t="inlineStr">
        <is>
          <t>{'rozetta', 'alinerozetti', 'rozet'}</t>
        </is>
      </c>
    </row>
    <row r="126397">
      <c r="A126397" s="1" t="n">
        <v>126395</v>
      </c>
      <c r="B126397" t="inlineStr">
        <is>
          <t>mekari</t>
        </is>
      </c>
      <c r="C126397" t="n">
        <v>3</v>
      </c>
      <c r="D126397" t="inlineStr">
        <is>
          <t>{'@mekari~mvc-test', 'mekari-ui-toolkit', 'mekari-ui-vue'}</t>
        </is>
      </c>
    </row>
    <row r="126398">
      <c r="A126398" s="1" t="n">
        <v>126396</v>
      </c>
      <c r="B126398" t="inlineStr">
        <is>
          <t>pysat</t>
        </is>
      </c>
      <c r="C126398" t="n">
        <v>3</v>
      </c>
      <c r="D126398" t="inlineStr">
        <is>
          <t>{'pysat-kamodo', 'ukis-pysat', 'pysat'}</t>
        </is>
      </c>
    </row>
    <row r="126399">
      <c r="A126399" s="1" t="n">
        <v>126397</v>
      </c>
      <c r="B126399" t="inlineStr">
        <is>
          <t>downey</t>
        </is>
      </c>
      <c r="C126399" t="n">
        <v>3</v>
      </c>
      <c r="D126399" t="inlineStr">
        <is>
          <t>{'lodown-ejdowney', 'downeywyg', 'markdowneyjr'}</t>
        </is>
      </c>
    </row>
    <row r="126400">
      <c r="A126400" s="1" t="n">
        <v>126398</v>
      </c>
      <c r="B126400" t="inlineStr">
        <is>
          <t>pathmap</t>
        </is>
      </c>
      <c r="C126400" t="n">
        <v>3</v>
      </c>
      <c r="D126400" t="inlineStr">
        <is>
          <t>{'pathmap', 'gulp-pathmap', 'reaxtor-falcor-syntax-pathmap'}</t>
        </is>
      </c>
    </row>
    <row r="126401">
      <c r="A126401" s="1" t="n">
        <v>126399</v>
      </c>
      <c r="B126401" t="inlineStr">
        <is>
          <t>fileds</t>
        </is>
      </c>
      <c r="C126401" t="n">
        <v>3</v>
      </c>
      <c r="D126401" t="inlineStr">
        <is>
          <t>{'upload-fileds-file', 'user-difined-fileds', 'node-red-contrib-odoo-xmlrpc-filters-fileds'}</t>
        </is>
      </c>
    </row>
    <row r="126402">
      <c r="A126402" s="1" t="n">
        <v>126400</v>
      </c>
      <c r="B126402" t="inlineStr">
        <is>
          <t>creeland</t>
        </is>
      </c>
      <c r="C126402" t="n">
        <v>3</v>
      </c>
      <c r="D126402" t="inlineStr">
        <is>
          <t>{'creeland-myfirstcli', '@creeland~gatsby-theme-events', 'creeland-firstcli'}</t>
        </is>
      </c>
    </row>
    <row r="126403">
      <c r="A126403" s="1" t="n">
        <v>126401</v>
      </c>
      <c r="B126403" t="inlineStr">
        <is>
          <t>pic16</t>
        </is>
      </c>
      <c r="C126403" t="n">
        <v>3</v>
      </c>
      <c r="D126403" t="inlineStr">
        <is>
          <t>{'@mchp-mcc~pic16-configuration-bits-v2', '@mchp-mcc~pic16-configuration-bits-v1', '@mchp-mcc~pic16-pin-manager'}</t>
        </is>
      </c>
    </row>
    <row r="126404">
      <c r="A126404" s="1" t="n">
        <v>126402</v>
      </c>
      <c r="B126404" t="inlineStr">
        <is>
          <t>iplanet</t>
        </is>
      </c>
      <c r="C126404" t="n">
        <v>3</v>
      </c>
      <c r="D126404" t="inlineStr">
        <is>
          <t>{'grunt-svn-fetch-tiniplanet', 'tiniplanet-logger', 'tiniplanet-mongoose-post-find'}</t>
        </is>
      </c>
    </row>
    <row r="126405">
      <c r="A126405" s="1" t="n">
        <v>126403</v>
      </c>
      <c r="B126405" t="inlineStr">
        <is>
          <t>tiniplanet</t>
        </is>
      </c>
      <c r="C126405" t="n">
        <v>3</v>
      </c>
      <c r="D126405" t="inlineStr">
        <is>
          <t>{'grunt-svn-fetch-tiniplanet', 'tiniplanet-logger', 'tiniplanet-mongoose-post-find'}</t>
        </is>
      </c>
    </row>
    <row r="126406">
      <c r="A126406" s="1" t="n">
        <v>126404</v>
      </c>
      <c r="B126406" t="inlineStr">
        <is>
          <t>weekbin</t>
        </is>
      </c>
      <c r="C126406" t="n">
        <v>3</v>
      </c>
      <c r="D126406" t="inlineStr">
        <is>
          <t>{'@weekbin~localstorage', '@weekbin~system-monitor', '@weekbin~wkb-ui'}</t>
        </is>
      </c>
    </row>
    <row r="126407">
      <c r="A126407" s="1" t="n">
        <v>126405</v>
      </c>
      <c r="B126407" t="inlineStr">
        <is>
          <t>healthier</t>
        </is>
      </c>
      <c r="C126407" t="n">
        <v>3</v>
      </c>
      <c r="D126407" t="inlineStr">
        <is>
          <t>{'eslint-plugin-healthier', 'eslint-config-healthier', 'healthier'}</t>
        </is>
      </c>
    </row>
    <row r="126408">
      <c r="A126408" s="1" t="n">
        <v>126406</v>
      </c>
      <c r="B126408" t="inlineStr">
        <is>
          <t>eyeq</t>
        </is>
      </c>
      <c r="C126408" t="n">
        <v>3</v>
      </c>
      <c r="D126408" t="inlineStr">
        <is>
          <t>{'eyeq-csv-parser', 'eyeq', 'eyeq-react-contextmenu'}</t>
        </is>
      </c>
    </row>
    <row r="126409">
      <c r="A126409" s="1" t="n">
        <v>126407</v>
      </c>
      <c r="B126409" t="inlineStr">
        <is>
          <t>salaku</t>
        </is>
      </c>
      <c r="C126409" t="n">
        <v>3</v>
      </c>
      <c r="D126409" t="inlineStr">
        <is>
          <t>{'@salaku~sm-crypto', '@salaku~js-sdk', '@salaku~hardhat'}</t>
        </is>
      </c>
    </row>
    <row r="126410">
      <c r="A126410" s="1" t="n">
        <v>126408</v>
      </c>
      <c r="B126410" t="inlineStr">
        <is>
          <t>mochiya98</t>
        </is>
      </c>
      <c r="C126410" t="n">
        <v>3</v>
      </c>
      <c r="D126410" t="inlineStr">
        <is>
          <t>{'@mochiya98~express-openapi-validate', '@mochiya98~react-infinite-lite', '@mochiya98~date-only'}</t>
        </is>
      </c>
    </row>
    <row r="126411">
      <c r="A126411" s="1" t="n">
        <v>126409</v>
      </c>
      <c r="B126411" t="inlineStr">
        <is>
          <t>jbzoo</t>
        </is>
      </c>
      <c r="C126411" t="n">
        <v>3</v>
      </c>
      <c r="D126411" t="inlineStr">
        <is>
          <t>{'jbzoo', 'jbzoo-jquery-factory', 'jbzoo-utils'}</t>
        </is>
      </c>
    </row>
    <row r="126412">
      <c r="A126412" s="1" t="n">
        <v>126410</v>
      </c>
      <c r="B126412" t="inlineStr">
        <is>
          <t>houra</t>
        </is>
      </c>
      <c r="C126412" t="n">
        <v>3</v>
      </c>
      <c r="D126412" t="inlineStr">
        <is>
          <t>{'houra-web', 'houra', 'houra-api'}</t>
        </is>
      </c>
    </row>
    <row r="126413">
      <c r="A126413" s="1" t="n">
        <v>126411</v>
      </c>
      <c r="B126413" t="inlineStr">
        <is>
          <t>danisl99</t>
        </is>
      </c>
      <c r="C126413" t="n">
        <v>3</v>
      </c>
      <c r="D126413" t="inlineStr">
        <is>
          <t>{'@danisl99~capsule', '@danisl99~repeat', '@danisl99~gqlite'}</t>
        </is>
      </c>
    </row>
    <row r="126414">
      <c r="A126414" s="1" t="n">
        <v>126412</v>
      </c>
      <c r="B126414" t="inlineStr">
        <is>
          <t>stk500</t>
        </is>
      </c>
      <c r="C126414" t="n">
        <v>3</v>
      </c>
      <c r="D126414" t="inlineStr">
        <is>
          <t>{'stk500', 'avrgirl-stk500v2', 'stk500-v2'}</t>
        </is>
      </c>
    </row>
    <row r="126415">
      <c r="A126415" s="1" t="n">
        <v>126413</v>
      </c>
      <c r="B126415" t="inlineStr">
        <is>
          <t>zyprovider</t>
        </is>
      </c>
      <c r="C126415" t="n">
        <v>3</v>
      </c>
      <c r="D126415" t="inlineStr">
        <is>
          <t>{'@zyprovider~app', '@zyprovider~element-ui', '@zyprovider~ui'}</t>
        </is>
      </c>
    </row>
    <row r="126416">
      <c r="A126416" s="1" t="n">
        <v>126414</v>
      </c>
      <c r="B126416" t="inlineStr">
        <is>
          <t>roadiz</t>
        </is>
      </c>
      <c r="C126416" t="n">
        <v>3</v>
      </c>
      <c r="D126416" t="inlineStr">
        <is>
          <t>{'@roadiz~nuxt-plugin', '@roadiz~nuxt-module', '@roadiz~abstract-api-client'}</t>
        </is>
      </c>
    </row>
    <row r="126417">
      <c r="A126417" s="1" t="n">
        <v>126415</v>
      </c>
      <c r="B126417" t="inlineStr">
        <is>
          <t>everipedia</t>
        </is>
      </c>
      <c r="C126417" t="n">
        <v>3</v>
      </c>
      <c r="D126417" t="inlineStr">
        <is>
          <t>{'@everipedia~prediqt-js', '@everipedia~ual-mykey', '@everipedia~ual-scatter'}</t>
        </is>
      </c>
    </row>
    <row r="126418">
      <c r="A126418" s="1" t="n">
        <v>126416</v>
      </c>
      <c r="B126418" t="inlineStr">
        <is>
          <t>supergraph</t>
        </is>
      </c>
      <c r="C126418" t="n">
        <v>3</v>
      </c>
      <c r="D126418" t="inlineStr">
        <is>
          <t>{'supergraph-orm', 'supergraph', 'supergraph-demo-opentelemetry'}</t>
        </is>
      </c>
    </row>
    <row r="126419">
      <c r="A126419" s="1" t="n">
        <v>126417</v>
      </c>
      <c r="B126419" t="inlineStr">
        <is>
          <t>tbrtc</t>
        </is>
      </c>
      <c r="C126419" t="n">
        <v>3</v>
      </c>
      <c r="D126419" t="inlineStr">
        <is>
          <t>{'tbrtc-common', 'tbrtc-client', 'tbrtc-server'}</t>
        </is>
      </c>
    </row>
    <row r="126420">
      <c r="A126420" s="1" t="n">
        <v>126418</v>
      </c>
      <c r="B126420" t="inlineStr">
        <is>
          <t>floornav</t>
        </is>
      </c>
      <c r="C126420" t="n">
        <v>3</v>
      </c>
      <c r="D126420" t="inlineStr">
        <is>
          <t>{'t-floornav', '@autofe~floornav', '@autots~floornav'}</t>
        </is>
      </c>
    </row>
    <row r="126421">
      <c r="A126421" s="1" t="n">
        <v>126419</v>
      </c>
      <c r="B126421" t="inlineStr">
        <is>
          <t>vikki</t>
        </is>
      </c>
      <c r="C126421" t="n">
        <v>3</v>
      </c>
      <c r="D126421" t="inlineStr">
        <is>
          <t>{'vikki-project', 'hello-world-vikki', 'vikki-tools'}</t>
        </is>
      </c>
    </row>
    <row r="126422">
      <c r="A126422" s="1" t="n">
        <v>126420</v>
      </c>
      <c r="B126422" t="inlineStr">
        <is>
          <t>maidenhead</t>
        </is>
      </c>
      <c r="C126422" t="n">
        <v>3</v>
      </c>
      <c r="D126422" t="inlineStr">
        <is>
          <t>{'leaflet.maidenhead', 'maidenhead', '@amrato~maidenhead-ts'}</t>
        </is>
      </c>
    </row>
    <row r="126423">
      <c r="A126423" s="1" t="n">
        <v>126421</v>
      </c>
      <c r="B126423" t="inlineStr">
        <is>
          <t>pidelo</t>
        </is>
      </c>
      <c r="C126423" t="n">
        <v>3</v>
      </c>
      <c r="D126423" t="inlineStr">
        <is>
          <t>{'@pidelo~models', '@pidelo~providers', '@pidelo~app'}</t>
        </is>
      </c>
    </row>
    <row r="126424">
      <c r="A126424" s="1" t="n">
        <v>126422</v>
      </c>
      <c r="B126424" t="inlineStr">
        <is>
          <t>martsforever</t>
        </is>
      </c>
      <c r="C126424" t="n">
        <v>3</v>
      </c>
      <c r="D126424" t="inlineStr">
        <is>
          <t>{'@martsforever~ice', '@martsforever~am-vue', 'martsforever-blog'}</t>
        </is>
      </c>
    </row>
    <row r="126425">
      <c r="A126425" s="1" t="n">
        <v>126423</v>
      </c>
      <c r="B126425" t="inlineStr">
        <is>
          <t>yanming</t>
        </is>
      </c>
      <c r="C126425" t="n">
        <v>3</v>
      </c>
      <c r="D126425" t="inlineStr">
        <is>
          <t>{'@yanming-cli-dev~core', 'yanming-test', '@yanming-cli-dev~utils'}</t>
        </is>
      </c>
    </row>
    <row r="126426">
      <c r="A126426" s="1" t="n">
        <v>126424</v>
      </c>
      <c r="B126426" t="inlineStr">
        <is>
          <t>carrera</t>
        </is>
      </c>
      <c r="C126426" t="n">
        <v>3</v>
      </c>
      <c r="D126426" t="inlineStr">
        <is>
          <t>{'carrera', '@dannycarrera~electron-forge-maker-squirrel', 'carreralib'}</t>
        </is>
      </c>
    </row>
    <row r="126427">
      <c r="A126427" s="1" t="n">
        <v>126425</v>
      </c>
      <c r="B126427" t="inlineStr">
        <is>
          <t>uhura</t>
        </is>
      </c>
      <c r="C126427" t="n">
        <v>3</v>
      </c>
      <c r="D126427" t="inlineStr">
        <is>
          <t>{'hubot-uhura', 'uhura', '@atomist~uhura'}</t>
        </is>
      </c>
    </row>
    <row r="126428">
      <c r="A126428" s="1" t="n">
        <v>126426</v>
      </c>
      <c r="B126428" t="inlineStr">
        <is>
          <t>lukem</t>
        </is>
      </c>
      <c r="C126428" t="n">
        <v>3</v>
      </c>
      <c r="D126428" t="inlineStr">
        <is>
          <t>{'lukemftp', '@zacklukem~cmdjs', 'mlads-lukem-fyp'}</t>
        </is>
      </c>
    </row>
    <row r="126429">
      <c r="A126429" s="1" t="n">
        <v>126427</v>
      </c>
      <c r="B126429" t="inlineStr">
        <is>
          <t>befrest</t>
        </is>
      </c>
      <c r="C126429" t="n">
        <v>3</v>
      </c>
      <c r="D126429" t="inlineStr">
        <is>
          <t>{'befrest-javascript-sdk', 'befrest-java-scripct-sdk', 'befrest-sdk'}</t>
        </is>
      </c>
    </row>
    <row r="126430">
      <c r="A126430" s="1" t="n">
        <v>126428</v>
      </c>
      <c r="B126430" t="inlineStr">
        <is>
          <t>andreia</t>
        </is>
      </c>
      <c r="C126430" t="n">
        <v>3</v>
      </c>
      <c r="D126430" t="inlineStr">
        <is>
          <t>{'teste-andreia-js-lib', 'andreiabal-creditcard-lib', 'andreiabal-numberconverter-lib'}</t>
        </is>
      </c>
    </row>
    <row r="126431">
      <c r="A126431" s="1" t="n">
        <v>126429</v>
      </c>
      <c r="B126431" t="inlineStr">
        <is>
          <t>mouseposition</t>
        </is>
      </c>
      <c r="C126431" t="n">
        <v>3</v>
      </c>
      <c r="D126431" t="inlineStr">
        <is>
          <t>{'sg.leaflet.mouseposition', 'leaflet.mouseposition.ts', '@types~leaflet.mouseposition'}</t>
        </is>
      </c>
    </row>
    <row r="126432">
      <c r="A126432" s="1" t="n">
        <v>126430</v>
      </c>
      <c r="B126432" t="inlineStr">
        <is>
          <t>buildtip</t>
        </is>
      </c>
      <c r="C126432" t="n">
        <v>3</v>
      </c>
      <c r="D126432" t="inlineStr">
        <is>
          <t>{'@buildtip~runsc', '@buildtip~create-web-app', '@buildtip~web-project-starter'}</t>
        </is>
      </c>
    </row>
    <row r="126433">
      <c r="A126433" s="1" t="n">
        <v>126431</v>
      </c>
      <c r="B126433" t="inlineStr">
        <is>
          <t>dayzz</t>
        </is>
      </c>
      <c r="C126433" t="n">
        <v>3</v>
      </c>
      <c r="D126433" t="inlineStr">
        <is>
          <t>{'react-native-thryve-core-sdk-dayzz', '@dayzz~dayzz-enums', '@dayzz~dayzz-helpers'}</t>
        </is>
      </c>
    </row>
    <row r="126434">
      <c r="A126434" s="1" t="n">
        <v>126432</v>
      </c>
      <c r="B126434" t="inlineStr">
        <is>
          <t>korok</t>
        </is>
      </c>
      <c r="C126434" t="n">
        <v>3</v>
      </c>
      <c r="D126434" t="inlineStr">
        <is>
          <t>{'korok-core', 'korok', 'korok-react'}</t>
        </is>
      </c>
    </row>
    <row r="126435">
      <c r="A126435" s="1" t="n">
        <v>126433</v>
      </c>
      <c r="B126435" t="inlineStr">
        <is>
          <t>scafflod</t>
        </is>
      </c>
      <c r="C126435" t="n">
        <v>3</v>
      </c>
      <c r="D126435" t="inlineStr">
        <is>
          <t>{'scafflod-demo', 'scafflod', 'scafflod-admin'}</t>
        </is>
      </c>
    </row>
    <row r="126436">
      <c r="A126436" s="1" t="n">
        <v>126434</v>
      </c>
      <c r="B126436" t="inlineStr">
        <is>
          <t>buhr</t>
        </is>
      </c>
      <c r="C126436" t="n">
        <v>3</v>
      </c>
      <c r="D126436" t="inlineStr">
        <is>
          <t>{'@msiebuhr~angular-enforcer', 'buhrmi', '@msiebuhr~schemasaurus'}</t>
        </is>
      </c>
    </row>
    <row r="126437">
      <c r="A126437" s="1" t="n">
        <v>126435</v>
      </c>
      <c r="B126437" t="inlineStr">
        <is>
          <t>dlis</t>
        </is>
      </c>
      <c r="C126437" t="n">
        <v>3</v>
      </c>
      <c r="D126437" t="inlineStr">
        <is>
          <t>{'dlis_export', 'msdlisper', 'dlis_parser'}</t>
        </is>
      </c>
    </row>
    <row r="126438">
      <c r="A126438" s="1" t="n">
        <v>126436</v>
      </c>
      <c r="B126438" t="inlineStr">
        <is>
          <t>zenmap</t>
        </is>
      </c>
      <c r="C126438" t="n">
        <v>3</v>
      </c>
      <c r="D126438" t="inlineStr">
        <is>
          <t>{'zenmap', 'micro-zenmap-container', 'zenmap-patch'}</t>
        </is>
      </c>
    </row>
    <row r="126439">
      <c r="A126439" s="1" t="n">
        <v>126437</v>
      </c>
      <c r="B126439" t="inlineStr">
        <is>
          <t>brap</t>
        </is>
      </c>
      <c r="C126439" t="n">
        <v>3</v>
      </c>
      <c r="D126439" t="inlineStr">
        <is>
          <t>{'brap-ssg', 'brap', 'brap-compiler-proxy'}</t>
        </is>
      </c>
    </row>
    <row r="126440">
      <c r="A126440" s="1" t="n">
        <v>126438</v>
      </c>
      <c r="B126440" t="inlineStr">
        <is>
          <t>alif</t>
        </is>
      </c>
      <c r="C126440" t="n">
        <v>3</v>
      </c>
      <c r="D126440" t="inlineStr">
        <is>
          <t>{'alif-server', 'alif-common', 'alif-toolkit'}</t>
        </is>
      </c>
    </row>
    <row r="126441">
      <c r="A126441" s="1" t="n">
        <v>126439</v>
      </c>
      <c r="B126441" t="inlineStr">
        <is>
          <t>chenming</t>
        </is>
      </c>
      <c r="C126441" t="n">
        <v>3</v>
      </c>
      <c r="D126441" t="inlineStr">
        <is>
          <t>{'mycomponent-chenmingzhen', 'chenmingyang', 'zhoukaozongchenming'}</t>
        </is>
      </c>
    </row>
    <row r="126442">
      <c r="A126442" s="1" t="n">
        <v>126440</v>
      </c>
      <c r="B126442" t="inlineStr">
        <is>
          <t>ejt</t>
        </is>
      </c>
      <c r="C126442" t="n">
        <v>3</v>
      </c>
      <c r="D126442" t="inlineStr">
        <is>
          <t>{'ejt', 'ejt-cli', 'ejt-plugin'}</t>
        </is>
      </c>
    </row>
    <row r="126443">
      <c r="A126443" s="1" t="n">
        <v>126441</v>
      </c>
      <c r="B126443" t="inlineStr">
        <is>
          <t>linna</t>
        </is>
      </c>
      <c r="C126443" t="n">
        <v>3</v>
      </c>
      <c r="D126443" t="inlineStr">
        <is>
          <t>{'linnakunnpm', 'linna-util', 'linna'}</t>
        </is>
      </c>
    </row>
    <row r="126444">
      <c r="A126444" s="1" t="n">
        <v>126442</v>
      </c>
      <c r="B126444" t="inlineStr">
        <is>
          <t>txf</t>
        </is>
      </c>
      <c r="C126444" t="n">
        <v>3</v>
      </c>
      <c r="D126444" t="inlineStr">
        <is>
          <t>{'txf', 'bp-base-test-txf', 'txf-generator'}</t>
        </is>
      </c>
    </row>
    <row r="126445">
      <c r="A126445" s="1" t="n">
        <v>126443</v>
      </c>
      <c r="B126445" t="inlineStr">
        <is>
          <t>coronasdk</t>
        </is>
      </c>
      <c r="C126445" t="n">
        <v>3</v>
      </c>
      <c r="D126445" t="inlineStr">
        <is>
          <t>{'generator-coronasdk', 'coronasdk-textfield', 'coronasdk-slider'}</t>
        </is>
      </c>
    </row>
    <row r="126446">
      <c r="A126446" s="1" t="n">
        <v>126444</v>
      </c>
      <c r="B126446" t="inlineStr">
        <is>
          <t>flyswapper</t>
        </is>
      </c>
      <c r="C126446" t="n">
        <v>3</v>
      </c>
      <c r="D126446" t="inlineStr">
        <is>
          <t>{'flyswapper-uikit', '@lemurchopped~flyswapper-uikit', 'lemurchop-flyswapper'}</t>
        </is>
      </c>
    </row>
    <row r="126447">
      <c r="A126447" s="1" t="n">
        <v>126445</v>
      </c>
      <c r="B126447" t="inlineStr">
        <is>
          <t>airclass</t>
        </is>
      </c>
      <c r="C126447" t="n">
        <v>3</v>
      </c>
      <c r="D126447" t="inlineStr">
        <is>
          <t>{'@airclass~toybox', '@airclass~icons-svg', '@airclass~icons'}</t>
        </is>
      </c>
    </row>
    <row r="126448">
      <c r="A126448" s="1" t="n">
        <v>126446</v>
      </c>
      <c r="B126448" t="inlineStr">
        <is>
          <t>razorpayx</t>
        </is>
      </c>
      <c r="C126448" t="n">
        <v>3</v>
      </c>
      <c r="D126448" t="inlineStr">
        <is>
          <t>{'razorpayx-api', 'razorpayx-nodejs-sdk', 'not-payouts-razorpayx'}</t>
        </is>
      </c>
    </row>
    <row r="126449">
      <c r="A126449" s="1" t="n">
        <v>126447</v>
      </c>
      <c r="B126449" t="inlineStr">
        <is>
          <t>popjs</t>
        </is>
      </c>
      <c r="C126449" t="n">
        <v>3</v>
      </c>
      <c r="D126449" t="inlineStr">
        <is>
          <t>{'@popjs~util', 'vue-popjs', 'popjs'}</t>
        </is>
      </c>
    </row>
    <row r="126450">
      <c r="A126450" s="1" t="n">
        <v>126448</v>
      </c>
      <c r="B126450" t="inlineStr">
        <is>
          <t>paresh</t>
        </is>
      </c>
      <c r="C126450" t="n">
        <v>3</v>
      </c>
      <c r="D126450" t="inlineStr">
        <is>
          <t>{'@pareshkrc~common', 'lion-lib-paresh-pawar', 'math_example_paresh'}</t>
        </is>
      </c>
    </row>
    <row r="126451">
      <c r="A126451" s="1" t="n">
        <v>126449</v>
      </c>
      <c r="B126451" t="inlineStr">
        <is>
          <t>ddu</t>
        </is>
      </c>
      <c r="C126451" t="n">
        <v>3</v>
      </c>
      <c r="D126451" t="inlineStr">
        <is>
          <t>{'ddux', '@dduzh_tickets~common', '@rosenberg~fw7-ddu-temp'}</t>
        </is>
      </c>
    </row>
    <row r="126452">
      <c r="A126452" s="1" t="n">
        <v>126450</v>
      </c>
      <c r="B126452" t="inlineStr">
        <is>
          <t>datatransformation</t>
        </is>
      </c>
      <c r="C126452" t="n">
        <v>3</v>
      </c>
      <c r="D126452" t="inlineStr">
        <is>
          <t>{'@3t-transform~transform-datatransformation-lib', '@3t-transform~transform-datatransformation', 'transform-datatransformation-lib'}</t>
        </is>
      </c>
    </row>
    <row r="126453">
      <c r="A126453" s="1" t="n">
        <v>126451</v>
      </c>
      <c r="B126453" t="inlineStr">
        <is>
          <t>guestlinelabs</t>
        </is>
      </c>
      <c r="C126453" t="n">
        <v>3</v>
      </c>
      <c r="D126453" t="inlineStr">
        <is>
          <t>{'@guestlinelabs~react-auth', '@guestlinelabs~onekey', '@guestlinelabs~peek-a-vault'}</t>
        </is>
      </c>
    </row>
    <row r="126454">
      <c r="A126454" s="1" t="n">
        <v>126452</v>
      </c>
      <c r="B126454" t="inlineStr">
        <is>
          <t>lu123</t>
        </is>
      </c>
      <c r="C126454" t="n">
        <v>3</v>
      </c>
      <c r="D126454" t="inlineStr">
        <is>
          <t>{'lu123', '@jameslu123~sharedlib', '@jameslu123~shared'}</t>
        </is>
      </c>
    </row>
    <row r="126455">
      <c r="A126455" s="1" t="n">
        <v>126453</v>
      </c>
      <c r="B126455" t="inlineStr">
        <is>
          <t>listmenu</t>
        </is>
      </c>
      <c r="C126455" t="n">
        <v>3</v>
      </c>
      <c r="D126455" t="inlineStr">
        <is>
          <t>{'@real_food_ui~listmenu', 'listmenu', '@smart-webcomponents-angular~listmenu'}</t>
        </is>
      </c>
    </row>
    <row r="126456">
      <c r="A126456" s="1" t="n">
        <v>126454</v>
      </c>
      <c r="B126456" t="inlineStr">
        <is>
          <t>pliable</t>
        </is>
      </c>
      <c r="C126456" t="n">
        <v>3</v>
      </c>
      <c r="D126456" t="inlineStr">
        <is>
          <t>{'pliable', 'multipliable-string', 'ruppell-pliable'}</t>
        </is>
      </c>
    </row>
    <row r="126457">
      <c r="A126457" s="1" t="n">
        <v>126455</v>
      </c>
      <c r="B126457" t="inlineStr">
        <is>
          <t>leight</t>
        </is>
      </c>
      <c r="C126457" t="n">
        <v>3</v>
      </c>
      <c r="D126457" t="inlineStr">
        <is>
          <t>{'@leight-core~leight', '@pixleight~tailwindcss-aspect-ratio', '@leight-core~leight-js'}</t>
        </is>
      </c>
    </row>
    <row r="126458">
      <c r="A126458" s="1" t="n">
        <v>126456</v>
      </c>
      <c r="B126458" t="inlineStr">
        <is>
          <t>tagpro</t>
        </is>
      </c>
      <c r="C126458" t="n">
        <v>3</v>
      </c>
      <c r="D126458" t="inlineStr">
        <is>
          <t>{'tagpro-bot', 'tagpro-bot-talk', 'tagpro-navmesh'}</t>
        </is>
      </c>
    </row>
    <row r="126459">
      <c r="A126459" s="1" t="n">
        <v>126457</v>
      </c>
      <c r="B126459" t="inlineStr">
        <is>
          <t>hrnet</t>
        </is>
      </c>
      <c r="C126459" t="n">
        <v>3</v>
      </c>
      <c r="D126459" t="inlineStr">
        <is>
          <t>{'table-hrnet', 'hrnet-modal', 'hrnet-table'}</t>
        </is>
      </c>
    </row>
    <row r="126460">
      <c r="A126460" s="1" t="n">
        <v>126458</v>
      </c>
      <c r="B126460" t="inlineStr">
        <is>
          <t>scox</t>
        </is>
      </c>
      <c r="C126460" t="n">
        <v>3</v>
      </c>
      <c r="D126460" t="inlineStr">
        <is>
          <t>{'scoxdiagnostictool', 'scoxtracer', 'scox-npm-group'}</t>
        </is>
      </c>
    </row>
    <row r="126461">
      <c r="A126461" s="1" t="n">
        <v>126459</v>
      </c>
      <c r="B126461" t="inlineStr">
        <is>
          <t>opificio</t>
        </is>
      </c>
      <c r="C126461" t="n">
        <v>3</v>
      </c>
      <c r="D126461" t="inlineStr">
        <is>
          <t>{'opificio-serverless-plugin-vault-cdci', 'opificio-cli', 'opificio-cms'}</t>
        </is>
      </c>
    </row>
    <row r="126462">
      <c r="A126462" s="1" t="n">
        <v>126460</v>
      </c>
      <c r="B126462" t="inlineStr">
        <is>
          <t>ayyo</t>
        </is>
      </c>
      <c r="C126462" t="n">
        <v>3</v>
      </c>
      <c r="D126462" t="inlineStr">
        <is>
          <t>{'ayyo', '@ayyo~react-scripts', '@ayyo~react-cli'}</t>
        </is>
      </c>
    </row>
    <row r="126463">
      <c r="A126463" s="1" t="n">
        <v>126461</v>
      </c>
      <c r="B126463" t="inlineStr">
        <is>
          <t>omnishore</t>
        </is>
      </c>
      <c r="C126463" t="n">
        <v>3</v>
      </c>
      <c r="D126463" t="inlineStr">
        <is>
          <t>{'@omnishore~shared', '@omnishore~setup-tools', '@omnishore~os-flow'}</t>
        </is>
      </c>
    </row>
    <row r="126464">
      <c r="A126464" s="1" t="n">
        <v>126462</v>
      </c>
      <c r="B126464" t="inlineStr">
        <is>
          <t>tanzil</t>
        </is>
      </c>
      <c r="C126464" t="n">
        <v>3</v>
      </c>
      <c r="D126464" t="inlineStr">
        <is>
          <t>{'tanzil-downloader', 'tanzil', 'ar.tanzil.quran-simple.txt'}</t>
        </is>
      </c>
    </row>
    <row r="126465">
      <c r="A126465" s="1" t="n">
        <v>126463</v>
      </c>
      <c r="B126465" t="inlineStr">
        <is>
          <t>qizhi</t>
        </is>
      </c>
      <c r="C126465" t="n">
        <v>3</v>
      </c>
      <c r="D126465" t="inlineStr">
        <is>
          <t>{'qizhi', 'element-ui-for-qizhi', 'qizhi-ui'}</t>
        </is>
      </c>
    </row>
    <row r="126466">
      <c r="A126466" s="1" t="n">
        <v>126464</v>
      </c>
      <c r="B126466" t="inlineStr">
        <is>
          <t>igames</t>
        </is>
      </c>
      <c r="C126466" t="n">
        <v>3</v>
      </c>
      <c r="D126466" t="inlineStr">
        <is>
          <t>{'@igames~ghost', '@igames~ghost-cli', '@igames~ghost-admin-api-schema'}</t>
        </is>
      </c>
    </row>
    <row r="126467">
      <c r="A126467" s="1" t="n">
        <v>126465</v>
      </c>
      <c r="B126467" t="inlineStr">
        <is>
          <t>tmac</t>
        </is>
      </c>
      <c r="C126467" t="n">
        <v>3</v>
      </c>
      <c r="D126467" t="inlineStr">
        <is>
          <t>{'@hcltmac~core', 'tmac-1', 'tmacweb'}</t>
        </is>
      </c>
    </row>
    <row r="126468">
      <c r="A126468" s="1" t="n">
        <v>126466</v>
      </c>
      <c r="B126468" t="inlineStr">
        <is>
          <t>hjfreyer</t>
        </is>
      </c>
      <c r="C126468" t="n">
        <v>3</v>
      </c>
      <c r="D126468" t="inlineStr">
        <is>
          <t>{'@hjfreyer~knit', '@hjfreyer~status', '@hjfreyer~pictophone'}</t>
        </is>
      </c>
    </row>
    <row r="126469">
      <c r="A126469" s="1" t="n">
        <v>126467</v>
      </c>
      <c r="B126469" t="inlineStr">
        <is>
          <t>comsultia</t>
        </is>
      </c>
      <c r="C126469" t="n">
        <v>3</v>
      </c>
      <c r="D126469" t="inlineStr">
        <is>
          <t>{'@comsultia~gulp-l10n-js', '@comsultia~enhanced-commerce', '@comsultia~speech2text'}</t>
        </is>
      </c>
    </row>
    <row r="126470">
      <c r="A126470" s="1" t="n">
        <v>126468</v>
      </c>
      <c r="B126470" t="inlineStr">
        <is>
          <t>systat</t>
        </is>
      </c>
      <c r="C126470" t="n">
        <v>3</v>
      </c>
      <c r="D126470" t="inlineStr">
        <is>
          <t>{'systat-bsd', 'raspberry-pi-systat', 'systat'}</t>
        </is>
      </c>
    </row>
    <row r="126471">
      <c r="A126471" s="1" t="n">
        <v>126469</v>
      </c>
      <c r="B126471" t="inlineStr">
        <is>
          <t>easystart</t>
        </is>
      </c>
      <c r="C126471" t="n">
        <v>3</v>
      </c>
      <c r="D126471" t="inlineStr">
        <is>
          <t>{'discord-easystart', 'dis-easystart', '@daneeskripter~easystart'}</t>
        </is>
      </c>
    </row>
    <row r="126472">
      <c r="A126472" s="1" t="n">
        <v>126470</v>
      </c>
      <c r="B126472" t="inlineStr">
        <is>
          <t>receita</t>
        </is>
      </c>
      <c r="C126472" t="n">
        <v>3</v>
      </c>
      <c r="D126472" t="inlineStr">
        <is>
          <t>{'receitaws', 'minha-receita-api', 'receita-soap'}</t>
        </is>
      </c>
    </row>
    <row r="126473">
      <c r="A126473" s="1" t="n">
        <v>126471</v>
      </c>
      <c r="B126473" t="inlineStr">
        <is>
          <t>replacestream</t>
        </is>
      </c>
      <c r="C126473" t="n">
        <v>3</v>
      </c>
      <c r="D126473" t="inlineStr">
        <is>
          <t>{'@types~replacestream', '@getflywheel~replacestream', 'replacestream'}</t>
        </is>
      </c>
    </row>
    <row r="126474">
      <c r="A126474" s="1" t="n">
        <v>126472</v>
      </c>
      <c r="B126474" t="inlineStr">
        <is>
          <t>jmailer</t>
        </is>
      </c>
      <c r="C126474" t="n">
        <v>3</v>
      </c>
      <c r="D126474" t="inlineStr">
        <is>
          <t>{'jmailer-corrector', 'jmailer', 'grunt-jmailer'}</t>
        </is>
      </c>
    </row>
    <row r="126475">
      <c r="A126475" s="1" t="n">
        <v>126473</v>
      </c>
      <c r="B126475" t="inlineStr">
        <is>
          <t>quandou</t>
        </is>
      </c>
      <c r="C126475" t="n">
        <v>3</v>
      </c>
      <c r="D126475" t="inlineStr">
        <is>
          <t>{'generator-quandou', 'quandou-utils', 'quandou-ui'}</t>
        </is>
      </c>
    </row>
    <row r="126476">
      <c r="A126476" s="1" t="n">
        <v>126474</v>
      </c>
      <c r="B126476" t="inlineStr">
        <is>
          <t>floxum</t>
        </is>
      </c>
      <c r="C126476" t="n">
        <v>3</v>
      </c>
      <c r="D126476" t="inlineStr">
        <is>
          <t>{'floxum', '@floxum~react', '@floxum~core'}</t>
        </is>
      </c>
    </row>
    <row r="126477">
      <c r="A126477" s="1" t="n">
        <v>126475</v>
      </c>
      <c r="B126477" t="inlineStr">
        <is>
          <t>kcko</t>
        </is>
      </c>
      <c r="C126477" t="n">
        <v>3</v>
      </c>
      <c r="D126477" t="inlineStr">
        <is>
          <t>{'@kcko~boostrap4-breakpoint-helper', '@kcko~bootstrap4-font-size-helper', '@kcko~jquery-pubsub-eventer'}</t>
        </is>
      </c>
    </row>
    <row r="126478">
      <c r="A126478" s="1" t="n">
        <v>126476</v>
      </c>
      <c r="B126478" t="inlineStr">
        <is>
          <t>lotadata</t>
        </is>
      </c>
      <c r="C126478" t="n">
        <v>3</v>
      </c>
      <c r="D126478" t="inlineStr">
        <is>
          <t>{'@datafire~lotadata', 'gitbook-plugin-lotadata-feedback', 'gitbook-plugin-lotadata-header'}</t>
        </is>
      </c>
    </row>
    <row r="126479">
      <c r="A126479" s="1" t="n">
        <v>126477</v>
      </c>
      <c r="B126479" t="inlineStr">
        <is>
          <t>wsnext</t>
        </is>
      </c>
      <c r="C126479" t="n">
        <v>3</v>
      </c>
      <c r="D126479" t="inlineStr">
        <is>
          <t>{'@wsnext~ui', '@wsnext~shared', '@wsnext~hooks'}</t>
        </is>
      </c>
    </row>
    <row r="126480">
      <c r="A126480" s="1" t="n">
        <v>126478</v>
      </c>
      <c r="B126480" t="inlineStr">
        <is>
          <t>webplate</t>
        </is>
      </c>
      <c r="C126480" t="n">
        <v>3</v>
      </c>
      <c r="D126480" t="inlineStr">
        <is>
          <t>{'webplate-tools', 'webplate-command', 'webplate-cli'}</t>
        </is>
      </c>
    </row>
    <row r="126481">
      <c r="A126481" s="1" t="n">
        <v>126479</v>
      </c>
      <c r="B126481" t="inlineStr">
        <is>
          <t>ztimson</t>
        </is>
      </c>
      <c r="C126481" t="n">
        <v>3</v>
      </c>
      <c r="D126481" t="inlineStr">
        <is>
          <t>{'@ztimson~ng-datatable', '@ztimson~ng-utils', '@ztimson~pumpkinpie'}</t>
        </is>
      </c>
    </row>
    <row r="126482">
      <c r="A126482" s="1" t="n">
        <v>126480</v>
      </c>
      <c r="B126482" t="inlineStr">
        <is>
          <t>domer</t>
        </is>
      </c>
      <c r="C126482" t="n">
        <v>3</v>
      </c>
      <c r="D126482" t="inlineStr">
        <is>
          <t>{'nucleo-domer', 'domer', 'adomer-toolkit'}</t>
        </is>
      </c>
    </row>
    <row r="126483">
      <c r="A126483" s="1" t="n">
        <v>126481</v>
      </c>
      <c r="B126483" t="inlineStr">
        <is>
          <t>tilesjs</t>
        </is>
      </c>
      <c r="C126483" t="n">
        <v>3</v>
      </c>
      <c r="D126483" t="inlineStr">
        <is>
          <t>{'tilesjs-converter', 'tilesjs-gridparser', 'tilesjs'}</t>
        </is>
      </c>
    </row>
    <row r="126484">
      <c r="A126484" s="1" t="n">
        <v>126482</v>
      </c>
      <c r="B126484" t="inlineStr">
        <is>
          <t>endl</t>
        </is>
      </c>
      <c r="C126484" t="n">
        <v>3</v>
      </c>
      <c r="D126484" t="inlineStr">
        <is>
          <t>{'@nyendluri~node-cache', 'endl', 'endl-cli'}</t>
        </is>
      </c>
    </row>
    <row r="126485">
      <c r="A126485" s="1" t="n">
        <v>126483</v>
      </c>
      <c r="B126485" t="inlineStr">
        <is>
          <t>holismo</t>
        </is>
      </c>
      <c r="C126485" t="n">
        <v>3</v>
      </c>
      <c r="D126485" t="inlineStr">
        <is>
          <t>{'@holismo~form-builder', '@holismo~hermes', '@holismo~v-form-builder'}</t>
        </is>
      </c>
    </row>
    <row r="126486">
      <c r="A126486" s="1" t="n">
        <v>126484</v>
      </c>
      <c r="B126486" t="inlineStr">
        <is>
          <t>moxiedotxyz</t>
        </is>
      </c>
      <c r="C126486" t="n">
        <v>3</v>
      </c>
      <c r="D126486" t="inlineStr">
        <is>
          <t>{'@moxiedotxyz~queue', '@moxiedotxyz~base', '@moxiedotxyz~cache'}</t>
        </is>
      </c>
    </row>
    <row r="126487">
      <c r="A126487" s="1" t="n">
        <v>126485</v>
      </c>
      <c r="B126487" t="inlineStr">
        <is>
          <t>bookme</t>
        </is>
      </c>
      <c r="C126487" t="n">
        <v>3</v>
      </c>
      <c r="D126487" t="inlineStr">
        <is>
          <t>{'bookme.js', 'bookme', 'bookme-backend'}</t>
        </is>
      </c>
    </row>
    <row r="126488">
      <c r="A126488" s="1" t="n">
        <v>126486</v>
      </c>
      <c r="B126488" t="inlineStr">
        <is>
          <t>movingicons</t>
        </is>
      </c>
      <c r="C126488" t="n">
        <v>3</v>
      </c>
      <c r="D126488" t="inlineStr">
        <is>
          <t>{'movingicons', 'movingicons_assets', 'movingicons_site'}</t>
        </is>
      </c>
    </row>
    <row r="126489">
      <c r="A126489" s="1" t="n">
        <v>126487</v>
      </c>
      <c r="B126489" t="inlineStr">
        <is>
          <t>postmen</t>
        </is>
      </c>
      <c r="C126489" t="n">
        <v>3</v>
      </c>
      <c r="D126489" t="inlineStr">
        <is>
          <t>{'postmen-analytix', 'postmen-api', 'postmen'}</t>
        </is>
      </c>
    </row>
    <row r="126490">
      <c r="A126490" s="1" t="n">
        <v>126488</v>
      </c>
      <c r="B126490" t="inlineStr">
        <is>
          <t>connectable</t>
        </is>
      </c>
      <c r="C126490" t="n">
        <v>3</v>
      </c>
      <c r="D126490" t="inlineStr">
        <is>
          <t>{'svg.connectable.js', 'connectable', 'connectables'}</t>
        </is>
      </c>
    </row>
    <row r="126491">
      <c r="A126491" s="1" t="n">
        <v>126489</v>
      </c>
      <c r="B126491" t="inlineStr">
        <is>
          <t>ymedlop</t>
        </is>
      </c>
      <c r="C126491" t="n">
        <v>3</v>
      </c>
      <c r="D126491" t="inlineStr">
        <is>
          <t>{'node-red-contrib-ymedlop-gitlab', 'node-red-contrib-ymedlop-gitlab-fork', 'postgrestor-fork-ymedlop'}</t>
        </is>
      </c>
    </row>
    <row r="126492">
      <c r="A126492" s="1" t="n">
        <v>126490</v>
      </c>
      <c r="B126492" t="inlineStr">
        <is>
          <t>wmo</t>
        </is>
      </c>
      <c r="C126492" t="n">
        <v>3</v>
      </c>
      <c r="D126492" t="inlineStr">
        <is>
          <t>{'wmoai-tesuto', 'pywmofiles', 'wmowonen-theme'}</t>
        </is>
      </c>
    </row>
    <row r="126493">
      <c r="A126493" s="1" t="n">
        <v>126491</v>
      </c>
      <c r="B126493" t="inlineStr">
        <is>
          <t>svensson</t>
        </is>
      </c>
      <c r="C126493" t="n">
        <v>3</v>
      </c>
      <c r="D126493" t="inlineStr">
        <is>
          <t>{'nelson-siegel-svensson', 'dynamic-nelson-siegel-svensson-kalman-filter', '@svensson11~node-red-contrib-noble'}</t>
        </is>
      </c>
    </row>
    <row r="126494">
      <c r="A126494" s="1" t="n">
        <v>126492</v>
      </c>
      <c r="B126494" t="inlineStr">
        <is>
          <t>urlutil</t>
        </is>
      </c>
      <c r="C126494" t="n">
        <v>3</v>
      </c>
      <c r="D126494" t="inlineStr">
        <is>
          <t>{'urlutil.js', '@baifendian~k007-util-urlutil', '@tson1~urlutil'}</t>
        </is>
      </c>
    </row>
    <row r="126495">
      <c r="A126495" s="1" t="n">
        <v>126493</v>
      </c>
      <c r="B126495" t="inlineStr">
        <is>
          <t>polycrc</t>
        </is>
      </c>
      <c r="C126495" t="n">
        <v>3</v>
      </c>
      <c r="D126495" t="inlineStr">
        <is>
          <t>{'@types~polycrc', '@agoric~polycrc', 'polycrc'}</t>
        </is>
      </c>
    </row>
    <row r="126496">
      <c r="A126496" s="1" t="n">
        <v>126494</v>
      </c>
      <c r="B126496" t="inlineStr">
        <is>
          <t>holoplay</t>
        </is>
      </c>
      <c r="C126496" t="n">
        <v>3</v>
      </c>
      <c r="D126496" t="inlineStr">
        <is>
          <t>{'holoplay', 'holoplay-core', 'holoplay-gamepad'}</t>
        </is>
      </c>
    </row>
    <row r="126497">
      <c r="A126497" s="1" t="n">
        <v>126495</v>
      </c>
      <c r="B126497" t="inlineStr">
        <is>
          <t>bonzo</t>
        </is>
      </c>
      <c r="C126497" t="n">
        <v>3</v>
      </c>
      <c r="D126497" t="inlineStr">
        <is>
          <t>{'ebay-bonzo', 'bonzo', 'garbonzo'}</t>
        </is>
      </c>
    </row>
    <row r="126498">
      <c r="A126498" s="1" t="n">
        <v>126496</v>
      </c>
      <c r="B126498" t="inlineStr">
        <is>
          <t>wooliesx</t>
        </is>
      </c>
      <c r="C126498" t="n">
        <v>3</v>
      </c>
      <c r="D126498" t="inlineStr">
        <is>
          <t>{'wooliesx-components', 'wooliesx-design-system', 'wooliesx-ds'}</t>
        </is>
      </c>
    </row>
    <row r="126499">
      <c r="A126499" s="1" t="n">
        <v>126497</v>
      </c>
      <c r="B126499" t="inlineStr">
        <is>
          <t>inputtypes</t>
        </is>
      </c>
      <c r="C126499" t="n">
        <v>3</v>
      </c>
      <c r="D126499" t="inlineStr">
        <is>
          <t>{'html-inputtypes', 'modernizr-inputtypes', 'inputtypes'}</t>
        </is>
      </c>
    </row>
    <row r="126500">
      <c r="A126500" s="1" t="n">
        <v>126498</v>
      </c>
      <c r="B126500" t="inlineStr">
        <is>
          <t>baris</t>
        </is>
      </c>
      <c r="C126500" t="n">
        <v>3</v>
      </c>
      <c r="D126500" t="inlineStr">
        <is>
          <t>{'baris', 'baris-bicer-node', 'baris-kayhan'}</t>
        </is>
      </c>
    </row>
    <row r="126501">
      <c r="A126501" s="1" t="n">
        <v>126499</v>
      </c>
      <c r="B126501" t="inlineStr">
        <is>
          <t>avilatek</t>
        </is>
      </c>
      <c r="C126501" t="n">
        <v>3</v>
      </c>
      <c r="D126501" t="inlineStr">
        <is>
          <t>{'eslint-config-avilatek-typescript', 'eslint-config-avilatek', 'avilatek-utils'}</t>
        </is>
      </c>
    </row>
    <row r="126502">
      <c r="A126502" s="1" t="n">
        <v>126500</v>
      </c>
      <c r="B126502" t="inlineStr">
        <is>
          <t>webmentions</t>
        </is>
      </c>
      <c r="C126502" t="n">
        <v>3</v>
      </c>
      <c r="D126502" t="inlineStr">
        <is>
          <t>{'gatsby-source-webmentions', 'webmentions', 'netlify-plugin-webmentions'}</t>
        </is>
      </c>
    </row>
    <row r="126503">
      <c r="A126503" s="1" t="n">
        <v>126501</v>
      </c>
      <c r="B126503" t="inlineStr">
        <is>
          <t>nicolaischmid</t>
        </is>
      </c>
      <c r="C126503" t="n">
        <v>3</v>
      </c>
      <c r="D126503" t="inlineStr">
        <is>
          <t>{'@nicolaischmid~undraw', '@nicolaischmid~tr064', '@nicolaischmid~kubernetes-client'}</t>
        </is>
      </c>
    </row>
    <row r="126504">
      <c r="A126504" s="1" t="n">
        <v>126502</v>
      </c>
      <c r="B126504" t="inlineStr">
        <is>
          <t>dact</t>
        </is>
      </c>
      <c r="C126504" t="n">
        <v>3</v>
      </c>
      <c r="D126504" t="inlineStr">
        <is>
          <t>{'dact', 'dact-log', 'dact-electron'}</t>
        </is>
      </c>
    </row>
    <row r="126505">
      <c r="A126505" s="1" t="n">
        <v>126503</v>
      </c>
      <c r="B126505" t="inlineStr">
        <is>
          <t>sest</t>
        </is>
      </c>
      <c r="C126505" t="n">
        <v>3</v>
      </c>
      <c r="D126505" t="inlineStr">
        <is>
          <t>{'@sest~localstorage', '@sest~core', 'sest'}</t>
        </is>
      </c>
    </row>
    <row r="126506">
      <c r="A126506" s="1" t="n">
        <v>126504</v>
      </c>
      <c r="B126506" t="inlineStr">
        <is>
          <t>hastur</t>
        </is>
      </c>
      <c r="C126506" t="n">
        <v>3</v>
      </c>
      <c r="D126506" t="inlineStr">
        <is>
          <t>{'@hastur~utils', '@hastur~core', 'hastur'}</t>
        </is>
      </c>
    </row>
    <row r="126507">
      <c r="A126507" s="1" t="n">
        <v>126505</v>
      </c>
      <c r="B126507" t="inlineStr">
        <is>
          <t>yarnball</t>
        </is>
      </c>
      <c r="C126507" t="n">
        <v>3</v>
      </c>
      <c r="D126507" t="inlineStr">
        <is>
          <t>{'@bmuenzenmeyer~yarnball', '@bozemanpass~yarnball', 'yarnball'}</t>
        </is>
      </c>
    </row>
    <row r="126508">
      <c r="A126508" s="1" t="n">
        <v>126506</v>
      </c>
      <c r="B126508" t="inlineStr">
        <is>
          <t>saasplat</t>
        </is>
      </c>
      <c r="C126508" t="n">
        <v>3</v>
      </c>
      <c r="D126508" t="inlineStr">
        <is>
          <t>{'saasplat-server', 'saasplat-cli', 'saasplat-native'}</t>
        </is>
      </c>
    </row>
    <row r="126509">
      <c r="A126509" s="1" t="n">
        <v>126507</v>
      </c>
      <c r="B126509" t="inlineStr">
        <is>
          <t>phonomenal</t>
        </is>
      </c>
      <c r="C126509" t="n">
        <v>3</v>
      </c>
      <c r="D126509" t="inlineStr">
        <is>
          <t>{'@phonomenal~nodejs-fib-generator', '@phonomenal~james-nodejs-demo-oct', '@phonomenal~fib-generator-sample'}</t>
        </is>
      </c>
    </row>
    <row r="126510">
      <c r="A126510" s="1" t="n">
        <v>126508</v>
      </c>
      <c r="B126510" t="inlineStr">
        <is>
          <t>epet</t>
        </is>
      </c>
      <c r="C126510" t="n">
        <v>3</v>
      </c>
      <c r="D126510" t="inlineStr">
        <is>
          <t>{'epet-element-plus', 'epet-cli', 'epet-element'}</t>
        </is>
      </c>
    </row>
    <row r="126511">
      <c r="A126511" s="1" t="n">
        <v>126509</v>
      </c>
      <c r="B126511" t="inlineStr">
        <is>
          <t>kushan</t>
        </is>
      </c>
      <c r="C126511" t="n">
        <v>3</v>
      </c>
      <c r="D126511" t="inlineStr">
        <is>
          <t>{'kushan-loadtest', 'finalkushan-loadtest', 'nester-kushani'}</t>
        </is>
      </c>
    </row>
    <row r="126512">
      <c r="A126512" s="1" t="n">
        <v>126510</v>
      </c>
      <c r="B126512" t="inlineStr">
        <is>
          <t>gtplan</t>
        </is>
      </c>
      <c r="C126512" t="n">
        <v>3</v>
      </c>
      <c r="D126512" t="inlineStr">
        <is>
          <t>{'@gtplan~mini-tabs', '@gtplan~mini-utils', '@gtplan~mini-components'}</t>
        </is>
      </c>
    </row>
    <row r="126513">
      <c r="A126513" s="1" t="n">
        <v>126511</v>
      </c>
      <c r="B126513" t="inlineStr">
        <is>
          <t>nasm</t>
        </is>
      </c>
      <c r="C126513" t="n">
        <v>3</v>
      </c>
      <c r="D126513" t="inlineStr">
        <is>
          <t>{'nasm', 'gulp-nasm', 'nasm-design-system'}</t>
        </is>
      </c>
    </row>
    <row r="126514">
      <c r="A126514" s="1" t="n">
        <v>126512</v>
      </c>
      <c r="B126514" t="inlineStr">
        <is>
          <t>qcp</t>
        </is>
      </c>
      <c r="C126514" t="n">
        <v>3</v>
      </c>
      <c r="D126514" t="inlineStr">
        <is>
          <t>{'qcphyer', 'iphreeqcpy', 'qcp'}</t>
        </is>
      </c>
    </row>
    <row r="126515">
      <c r="A126515" s="1" t="n">
        <v>126513</v>
      </c>
      <c r="B126515" t="inlineStr">
        <is>
          <t>avlutils</t>
        </is>
      </c>
      <c r="C126515" t="n">
        <v>3</v>
      </c>
      <c r="D126515" t="inlineStr">
        <is>
          <t>{'@avlutils~js-string', '@avlutils~frontend-general', '@avlutils~primitive-classes'}</t>
        </is>
      </c>
    </row>
    <row r="126516">
      <c r="A126516" s="1" t="n">
        <v>126514</v>
      </c>
      <c r="B126516" t="inlineStr">
        <is>
          <t>giel</t>
        </is>
      </c>
      <c r="C126516" t="n">
        <v>3</v>
      </c>
      <c r="D126516" t="inlineStr">
        <is>
          <t>{'szmigiel-meanmenu', 'szmigiel-flaticon', '@gieldc~vue-component-library'}</t>
        </is>
      </c>
    </row>
    <row r="126517">
      <c r="A126517" s="1" t="n">
        <v>126515</v>
      </c>
      <c r="B126517" t="inlineStr">
        <is>
          <t>raghava</t>
        </is>
      </c>
      <c r="C126517" t="n">
        <v>3</v>
      </c>
      <c r="D126517" t="inlineStr">
        <is>
          <t>{'@raghava_reddy_windmill~tiny', 'raghava', 'toy-python-package-raghavajoijode'}</t>
        </is>
      </c>
    </row>
    <row r="126518">
      <c r="A126518" s="1" t="n">
        <v>126516</v>
      </c>
      <c r="B126518" t="inlineStr">
        <is>
          <t>slushie</t>
        </is>
      </c>
      <c r="C126518" t="n">
        <v>3</v>
      </c>
      <c r="D126518" t="inlineStr">
        <is>
          <t>{'bellini-slushie-components-v2', 'bellini-slushie-components', 'slushie'}</t>
        </is>
      </c>
    </row>
    <row r="126519">
      <c r="A126519" s="1" t="n">
        <v>126517</v>
      </c>
      <c r="B126519" t="inlineStr">
        <is>
          <t>editormd</t>
        </is>
      </c>
      <c r="C126519" t="n">
        <v>3</v>
      </c>
      <c r="D126519" t="inlineStr">
        <is>
          <t>{'django-editormd', 'vue-editormd-wrap', 'editormd-loader'}</t>
        </is>
      </c>
    </row>
    <row r="126520">
      <c r="A126520" s="1" t="n">
        <v>126518</v>
      </c>
      <c r="B126520" t="inlineStr">
        <is>
          <t>observerzy</t>
        </is>
      </c>
      <c r="C126520" t="n">
        <v>3</v>
      </c>
      <c r="D126520" t="inlineStr">
        <is>
          <t>{'@observerzy~base-component', '@observerzy~service-seek', '@observerzy~demo-test'}</t>
        </is>
      </c>
    </row>
    <row r="126521">
      <c r="A126521" s="1" t="n">
        <v>126519</v>
      </c>
      <c r="B126521" t="inlineStr">
        <is>
          <t>liuyuhan</t>
        </is>
      </c>
      <c r="C126521" t="n">
        <v>3</v>
      </c>
      <c r="D126521" t="inlineStr">
        <is>
          <t>{'liuyuhan', 'star_liuyuhan', 'tree-liuyuhan-aa'}</t>
        </is>
      </c>
    </row>
    <row r="126522">
      <c r="A126522" s="1" t="n">
        <v>126520</v>
      </c>
      <c r="B126522" t="inlineStr">
        <is>
          <t>prajita</t>
        </is>
      </c>
      <c r="C126522" t="n">
        <v>3</v>
      </c>
      <c r="D126522" t="inlineStr">
        <is>
          <t>{'info-prajita-sinha', 'test-pkg-prajita', 'prajita-sinha-info'}</t>
        </is>
      </c>
    </row>
    <row r="126523">
      <c r="A126523" s="1" t="n">
        <v>126521</v>
      </c>
      <c r="B126523" t="inlineStr">
        <is>
          <t>lendingclub</t>
        </is>
      </c>
      <c r="C126523" t="n">
        <v>3</v>
      </c>
      <c r="D126523" t="inlineStr">
        <is>
          <t>{'lendingclub', 'node-lendingclub', 'node-lendingclub-manager'}</t>
        </is>
      </c>
    </row>
    <row r="126524">
      <c r="A126524" s="1" t="n">
        <v>126522</v>
      </c>
      <c r="B126524" t="inlineStr">
        <is>
          <t>qhierarchy</t>
        </is>
      </c>
      <c r="C126524" t="n">
        <v>3</v>
      </c>
      <c r="D126524" t="inlineStr">
        <is>
          <t>{'quasar-app-extension-qhierarchy', 'com.qtools.qhierarchy', 'quasar-ui-qhierarchy'}</t>
        </is>
      </c>
    </row>
    <row r="126525">
      <c r="A126525" s="1" t="n">
        <v>126523</v>
      </c>
      <c r="B126525" t="inlineStr">
        <is>
          <t>taggle</t>
        </is>
      </c>
      <c r="C126525" t="n">
        <v>3</v>
      </c>
      <c r="D126525" t="inlineStr">
        <is>
          <t>{'react-taggle-input', 'taggle-autocomplete', 'taggle'}</t>
        </is>
      </c>
    </row>
    <row r="126526">
      <c r="A126526" s="1" t="n">
        <v>126524</v>
      </c>
      <c r="B126526" t="inlineStr">
        <is>
          <t>typeioc</t>
        </is>
      </c>
      <c r="C126526" t="n">
        <v>3</v>
      </c>
      <c r="D126526" t="inlineStr">
        <is>
          <t>{'@style-types~typeioc', 'typeioc-examples', 'typeioc'}</t>
        </is>
      </c>
    </row>
    <row r="126527">
      <c r="A126527" s="1" t="n">
        <v>126525</v>
      </c>
      <c r="B126527" t="inlineStr">
        <is>
          <t>reverie</t>
        </is>
      </c>
      <c r="C126527" t="n">
        <v>3</v>
      </c>
      <c r="D126527" t="inlineStr">
        <is>
          <t>{'reverie-ui', 'reverie', '@itreverie~itr-components-basics'}</t>
        </is>
      </c>
    </row>
    <row r="126528">
      <c r="A126528" s="1" t="n">
        <v>126526</v>
      </c>
      <c r="B126528" t="inlineStr">
        <is>
          <t>tavares</t>
        </is>
      </c>
      <c r="C126528" t="n">
        <v>3</v>
      </c>
      <c r="D126528" t="inlineStr">
        <is>
          <t>{'react-native-template-tavares', 'modulo-higortavares', 'mercadobitcoin-lbltavares'}</t>
        </is>
      </c>
    </row>
    <row r="126529">
      <c r="A126529" s="1" t="n">
        <v>126527</v>
      </c>
      <c r="B126529" t="inlineStr">
        <is>
          <t>dirtwork</t>
        </is>
      </c>
      <c r="C126529" t="n">
        <v>3</v>
      </c>
      <c r="D126529" t="inlineStr">
        <is>
          <t>{'create-dirtwork', '@dirtwork~react-livedoc', '@dirtwork~react-dir'}</t>
        </is>
      </c>
    </row>
    <row r="126530">
      <c r="A126530" s="1" t="n">
        <v>126528</v>
      </c>
      <c r="B126530" t="inlineStr">
        <is>
          <t>batman567</t>
        </is>
      </c>
      <c r="C126530" t="n">
        <v>3</v>
      </c>
      <c r="D126530" t="inlineStr">
        <is>
          <t>{'@batman567~bwh-online', '@batman567~bwh-convert', '@batman567~funeral-planner-sdk'}</t>
        </is>
      </c>
    </row>
    <row r="126531">
      <c r="A126531" s="1" t="n">
        <v>126529</v>
      </c>
      <c r="B126531" t="inlineStr">
        <is>
          <t>teamsight</t>
        </is>
      </c>
      <c r="C126531" t="n">
        <v>3</v>
      </c>
      <c r="D126531" t="inlineStr">
        <is>
          <t>{'@teamsight~api', '@teamsight~flight', '@teamsight~mongoose-clean'}</t>
        </is>
      </c>
    </row>
    <row r="126532">
      <c r="A126532" s="1" t="n">
        <v>126530</v>
      </c>
      <c r="B126532" t="inlineStr">
        <is>
          <t>medibank</t>
        </is>
      </c>
      <c r="C126532" t="n">
        <v>3</v>
      </c>
      <c r="D126532" t="inlineStr">
        <is>
          <t>{'@medibank-digital~style-vendorizer', '@medibank-digital~tippy.js', '@medibank-digital~mono-components'}</t>
        </is>
      </c>
    </row>
    <row r="126533">
      <c r="A126533" s="1" t="n">
        <v>126531</v>
      </c>
      <c r="B126533" t="inlineStr">
        <is>
          <t>odda</t>
        </is>
      </c>
      <c r="C126533" t="n">
        <v>3</v>
      </c>
      <c r="D126533" t="inlineStr">
        <is>
          <t>{'@odda-studio~ngx-dynamic-entity', '@odda-studio~cli-core', '@odda-studio~nts100'}</t>
        </is>
      </c>
    </row>
    <row r="126534">
      <c r="A126534" s="1" t="n">
        <v>126532</v>
      </c>
      <c r="B126534" t="inlineStr">
        <is>
          <t>piez</t>
        </is>
      </c>
      <c r="C126534" t="n">
        <v>3</v>
      </c>
      <c r="D126534" t="inlineStr">
        <is>
          <t>{'apiez', 'piez', 'weather-component-nicolas-lepiez'}</t>
        </is>
      </c>
    </row>
    <row r="126535">
      <c r="A126535" s="1" t="n">
        <v>126533</v>
      </c>
      <c r="B126535" t="inlineStr">
        <is>
          <t>hackdaychallenges</t>
        </is>
      </c>
      <c r="C126535" t="n">
        <v>3</v>
      </c>
      <c r="D126535" t="inlineStr">
        <is>
          <t>{'@hackdaychallenges~submission', '@hackdaychallenges~challenges', '@hackdaychallenges~communication'}</t>
        </is>
      </c>
    </row>
    <row r="126536">
      <c r="A126536" s="1" t="n">
        <v>126534</v>
      </c>
      <c r="B126536" t="inlineStr">
        <is>
          <t>mongolian</t>
        </is>
      </c>
      <c r="C126536" t="n">
        <v>3</v>
      </c>
      <c r="D126536" t="inlineStr">
        <is>
          <t>{'connect-mongolian-session', 'mongolian-url-slug', 'mongolian'}</t>
        </is>
      </c>
    </row>
    <row r="126537">
      <c r="A126537" s="1" t="n">
        <v>126535</v>
      </c>
      <c r="B126537" t="inlineStr">
        <is>
          <t>luudjanssen</t>
        </is>
      </c>
      <c r="C126537" t="n">
        <v>3</v>
      </c>
      <c r="D126537" t="inlineStr">
        <is>
          <t>{'@luudjanssen~localforage-cache', '@luudjanssen~gatsby-source-contentful', '@luudjanssen~next-locale-router'}</t>
        </is>
      </c>
    </row>
    <row r="126538">
      <c r="A126538" s="1" t="n">
        <v>126536</v>
      </c>
      <c r="B126538" t="inlineStr">
        <is>
          <t>mediascanner</t>
        </is>
      </c>
      <c r="C126538" t="n">
        <v>3</v>
      </c>
      <c r="D126538" t="inlineStr">
        <is>
          <t>{'ionic-mediascanner', 'fairmanager-cordova-plugin-mediascanner', 'cordova-plugin-mediascanner'}</t>
        </is>
      </c>
    </row>
    <row r="126539">
      <c r="A126539" s="1" t="n">
        <v>126537</v>
      </c>
      <c r="B126539" t="inlineStr">
        <is>
          <t>predicty</t>
        </is>
      </c>
      <c r="C126539" t="n">
        <v>3</v>
      </c>
      <c r="D126539" t="inlineStr">
        <is>
          <t>{'predicty-pick', 'predicty-pick-component', 'predicty'}</t>
        </is>
      </c>
    </row>
    <row r="126540">
      <c r="A126540" s="1" t="n">
        <v>126538</v>
      </c>
      <c r="B126540" t="inlineStr">
        <is>
          <t>horae</t>
        </is>
      </c>
      <c r="C126540" t="n">
        <v>3</v>
      </c>
      <c r="D126540" t="inlineStr">
        <is>
          <t>{'react-horae', 'horae', 'horae-config'}</t>
        </is>
      </c>
    </row>
    <row r="126541">
      <c r="A126541" s="1" t="n">
        <v>126539</v>
      </c>
      <c r="B126541" t="inlineStr">
        <is>
          <t>asciimo</t>
        </is>
      </c>
      <c r="C126541" t="n">
        <v>3</v>
      </c>
      <c r="D126541" t="inlineStr">
        <is>
          <t>{'@barbershopio~asciimo', 'asciimo', 'node-asciimo'}</t>
        </is>
      </c>
    </row>
    <row r="126542">
      <c r="A126542" s="1" t="n">
        <v>126540</v>
      </c>
      <c r="B126542" t="inlineStr">
        <is>
          <t>cvv</t>
        </is>
      </c>
      <c r="C126542" t="n">
        <v>3</v>
      </c>
      <c r="D126542" t="inlineStr">
        <is>
          <t>{'xcvvxv', 'pci-cvv-api', 'wix-protos-billing-pci-cvv-api'}</t>
        </is>
      </c>
    </row>
    <row r="126543">
      <c r="A126543" s="1" t="n">
        <v>126541</v>
      </c>
      <c r="B126543" t="inlineStr">
        <is>
          <t>errorpage</t>
        </is>
      </c>
      <c r="C126543" t="n">
        <v>3</v>
      </c>
      <c r="D126543" t="inlineStr">
        <is>
          <t>{'debug-errorpage', '@rohitideal~errorpage', '@docimax~errorpage'}</t>
        </is>
      </c>
    </row>
    <row r="126544">
      <c r="A126544" s="1" t="n">
        <v>126542</v>
      </c>
      <c r="B126544" t="inlineStr">
        <is>
          <t>ruiliu</t>
        </is>
      </c>
      <c r="C126544" t="n">
        <v>3</v>
      </c>
      <c r="D126544" t="inlineStr">
        <is>
          <t>{'acahw-ruiliu-01', 'acapm-ruiliu-hw', 'ruiliu-acahomework-01'}</t>
        </is>
      </c>
    </row>
    <row r="126545">
      <c r="A126545" s="1" t="n">
        <v>126543</v>
      </c>
      <c r="B126545" t="inlineStr">
        <is>
          <t>deckgrid</t>
        </is>
      </c>
      <c r="C126545" t="n">
        <v>3</v>
      </c>
      <c r="D126545" t="inlineStr">
        <is>
          <t>{'vf-angular-deckgrid', 'angular-deckgrid', 'an-angular-deckgrid'}</t>
        </is>
      </c>
    </row>
    <row r="126546">
      <c r="A126546" s="1" t="n">
        <v>126544</v>
      </c>
      <c r="B126546" t="inlineStr">
        <is>
          <t>calculator2</t>
        </is>
      </c>
      <c r="C126546" t="n">
        <v>3</v>
      </c>
      <c r="D126546" t="inlineStr">
        <is>
          <t>{'aws-emr-cost-calculator2', 'pagination-calculator2', 'ywc-kao-calculator2'}</t>
        </is>
      </c>
    </row>
    <row r="126547">
      <c r="A126547" s="1" t="n">
        <v>126545</v>
      </c>
      <c r="B126547" t="inlineStr">
        <is>
          <t>entifix</t>
        </is>
      </c>
      <c r="C126547" t="n">
        <v>3</v>
      </c>
      <c r="D126547" t="inlineStr">
        <is>
          <t>{'entifix-js', 'entifix-ts-backend', 'entifix-ts-frontend'}</t>
        </is>
      </c>
    </row>
    <row r="126548">
      <c r="A126548" s="1" t="n">
        <v>126546</v>
      </c>
      <c r="B126548" t="inlineStr">
        <is>
          <t>utilitytool</t>
        </is>
      </c>
      <c r="C126548" t="n">
        <v>3</v>
      </c>
      <c r="D126548" t="inlineStr">
        <is>
          <t>{'dmonroe08-utilitytool', 'utilitytool', 'utilityTool'}</t>
        </is>
      </c>
    </row>
    <row r="126549">
      <c r="A126549" s="1" t="n">
        <v>126547</v>
      </c>
      <c r="B126549" t="inlineStr">
        <is>
          <t>aikoven</t>
        </is>
      </c>
      <c r="C126549" t="n">
        <v>3</v>
      </c>
      <c r="D126549" t="inlineStr">
        <is>
          <t>{'@aikoven~kafkajs', '@aikoven~recombine', '@aikoven~remotedev-app'}</t>
        </is>
      </c>
    </row>
    <row r="126550">
      <c r="A126550" s="1" t="n">
        <v>126548</v>
      </c>
      <c r="B126550" t="inlineStr">
        <is>
          <t>labi</t>
        </is>
      </c>
      <c r="C126550" t="n">
        <v>3</v>
      </c>
      <c r="D126550" t="inlineStr">
        <is>
          <t>{'labi-commons-login', 'labi', 'labi-ui'}</t>
        </is>
      </c>
    </row>
    <row r="126551">
      <c r="A126551" s="1" t="n">
        <v>126549</v>
      </c>
      <c r="B126551" t="inlineStr">
        <is>
          <t>qct</t>
        </is>
      </c>
      <c r="C126551" t="n">
        <v>3</v>
      </c>
      <c r="D126551" t="inlineStr">
        <is>
          <t>{'qct', 'qct-components', 'reaqct-function-1'}</t>
        </is>
      </c>
    </row>
    <row r="126552">
      <c r="A126552" s="1" t="n">
        <v>126550</v>
      </c>
      <c r="B126552" t="inlineStr">
        <is>
          <t>bloxberg</t>
        </is>
      </c>
      <c r="C126552" t="n">
        <v>3</v>
      </c>
      <c r="D126552" t="inlineStr">
        <is>
          <t>{'@bloxberg-org~blockcerts-verifier', 'lds-merkle-proof-2019-bloxberg', '@bloxberg-org~cert-verifier-js'}</t>
        </is>
      </c>
    </row>
    <row r="126553">
      <c r="A126553" s="1" t="n">
        <v>126551</v>
      </c>
      <c r="B126553" t="inlineStr">
        <is>
          <t>qmit</t>
        </is>
      </c>
      <c r="C126553" t="n">
        <v>3</v>
      </c>
      <c r="D126553" t="inlineStr">
        <is>
          <t>{'qmit-sdk', 'moleculer-qmit', 'qmit'}</t>
        </is>
      </c>
    </row>
    <row r="126554">
      <c r="A126554" s="1" t="n">
        <v>126552</v>
      </c>
      <c r="B126554" t="inlineStr">
        <is>
          <t>tduck</t>
        </is>
      </c>
      <c r="C126554" t="n">
        <v>3</v>
      </c>
      <c r="D126554" t="inlineStr">
        <is>
          <t>{'tduck-front', 'tduck-front-xaw', 'tduck-form-generator'}</t>
        </is>
      </c>
    </row>
    <row r="126555">
      <c r="A126555" s="1" t="n">
        <v>126553</v>
      </c>
      <c r="B126555" t="inlineStr">
        <is>
          <t>xpx2</t>
        </is>
      </c>
      <c r="C126555" t="n">
        <v>3</v>
      </c>
      <c r="D126555" t="inlineStr">
        <is>
          <t>{'xpx2-library', 'xpx2-js-sdk', 'xpx2-ts-js-sdk'}</t>
        </is>
      </c>
    </row>
    <row r="126556">
      <c r="A126556" s="1" t="n">
        <v>126554</v>
      </c>
      <c r="B126556" t="inlineStr">
        <is>
          <t>jonty</t>
        </is>
      </c>
      <c r="C126556" t="n">
        <v>3</v>
      </c>
      <c r="D126556" t="inlineStr">
        <is>
          <t>{'@jontyparker~nodetestmodule', '@jontyparker~login', 'jonty'}</t>
        </is>
      </c>
    </row>
    <row r="126557">
      <c r="A126557" s="1" t="n">
        <v>126555</v>
      </c>
      <c r="B126557" t="inlineStr">
        <is>
          <t>pensador</t>
        </is>
      </c>
      <c r="C126557" t="n">
        <v>3</v>
      </c>
      <c r="D126557" t="inlineStr">
        <is>
          <t>{'pensador', 'pensador-api', 'pensador-promise'}</t>
        </is>
      </c>
    </row>
    <row r="126558">
      <c r="A126558" s="1" t="n">
        <v>126556</v>
      </c>
      <c r="B126558" t="inlineStr">
        <is>
          <t>mediarray</t>
        </is>
      </c>
      <c r="C126558" t="n">
        <v>3</v>
      </c>
      <c r="D126558" t="inlineStr">
        <is>
          <t>{'mediarray-element-ui', 'mediarray-element-uis', 'mediarray-element-ui-new'}</t>
        </is>
      </c>
    </row>
    <row r="126559">
      <c r="A126559" s="1" t="n">
        <v>126557</v>
      </c>
      <c r="B126559" t="inlineStr">
        <is>
          <t>drowl</t>
        </is>
      </c>
      <c r="C126559" t="n">
        <v>3</v>
      </c>
      <c r="D126559" t="inlineStr">
        <is>
          <t>{'drowl-base-theme-iconset', 'drowl-admin-iconset', 'drowl-sass-base'}</t>
        </is>
      </c>
    </row>
    <row r="126560">
      <c r="A126560" s="1" t="n">
        <v>126558</v>
      </c>
      <c r="B126560" t="inlineStr">
        <is>
          <t>pbcopy</t>
        </is>
      </c>
      <c r="C126560" t="n">
        <v>3</v>
      </c>
      <c r="D126560" t="inlineStr">
        <is>
          <t>{'@jswork~ushell-module-ubuntu-pbcopy', 'pbcopy-for-the-masses', 'pbcopy'}</t>
        </is>
      </c>
    </row>
    <row r="126561">
      <c r="A126561" s="1" t="n">
        <v>126559</v>
      </c>
      <c r="B126561" t="inlineStr">
        <is>
          <t>devicons</t>
        </is>
      </c>
      <c r="C126561" t="n">
        <v>3</v>
      </c>
      <c r="D126561" t="inlineStr">
        <is>
          <t>{'react-devicons', 'devicons', '@icon~devicons'}</t>
        </is>
      </c>
    </row>
    <row r="126562">
      <c r="A126562" s="1" t="n">
        <v>126560</v>
      </c>
      <c r="B126562" t="inlineStr">
        <is>
          <t>alaca</t>
        </is>
      </c>
      <c r="C126562" t="n">
        <v>3</v>
      </c>
      <c r="D126562" t="inlineStr">
        <is>
          <t>{'@devingen~alaca', 'alaca-fragment', 'alaca'}</t>
        </is>
      </c>
    </row>
    <row r="126563">
      <c r="A126563" s="1" t="n">
        <v>126561</v>
      </c>
      <c r="B126563" t="inlineStr">
        <is>
          <t>redaxtor</t>
        </is>
      </c>
      <c r="C126563" t="n">
        <v>3</v>
      </c>
      <c r="D126563" t="inlineStr">
        <is>
          <t>{'redaxtor-medium', 'redaxtor', 'redaxtor-codemirror'}</t>
        </is>
      </c>
    </row>
    <row r="126564">
      <c r="A126564" s="1" t="n">
        <v>126562</v>
      </c>
      <c r="B126564" t="inlineStr">
        <is>
          <t>runjuu</t>
        </is>
      </c>
      <c r="C126564" t="n">
        <v>3</v>
      </c>
      <c r="D126564" t="inlineStr">
        <is>
          <t>{'@runjuu~ts-migrate-plugins', '@runjuu~ts-migrate-server', '@runjuu~ts-migrate'}</t>
        </is>
      </c>
    </row>
    <row r="126565">
      <c r="A126565" s="1" t="n">
        <v>126563</v>
      </c>
      <c r="B126565" t="inlineStr">
        <is>
          <t>ebury</t>
        </is>
      </c>
      <c r="C126565" t="n">
        <v>3</v>
      </c>
      <c r="D126565" t="inlineStr">
        <is>
          <t>{'@ebury~chameleon-styles', '@ebury~huha', '@ebury~chameleon-components'}</t>
        </is>
      </c>
    </row>
    <row r="126566">
      <c r="A126566" s="1" t="n">
        <v>126564</v>
      </c>
      <c r="B126566" t="inlineStr">
        <is>
          <t>bismuth</t>
        </is>
      </c>
      <c r="C126566" t="n">
        <v>3</v>
      </c>
      <c r="D126566" t="inlineStr">
        <is>
          <t>{'bismuthcore', 'bismuth', 'bismuthclient'}</t>
        </is>
      </c>
    </row>
    <row r="126567">
      <c r="A126567" s="1" t="n">
        <v>126565</v>
      </c>
      <c r="B126567" t="inlineStr">
        <is>
          <t>abernathy</t>
        </is>
      </c>
      <c r="C126567" t="n">
        <v>3</v>
      </c>
      <c r="D126567" t="inlineStr">
        <is>
          <t>{'adamabernathy', 'is-abernathy', 'abernathy'}</t>
        </is>
      </c>
    </row>
    <row r="126568">
      <c r="A126568" s="1" t="n">
        <v>126566</v>
      </c>
      <c r="B126568" t="inlineStr">
        <is>
          <t>yuntongxun</t>
        </is>
      </c>
      <c r="C126568" t="n">
        <v>3</v>
      </c>
      <c r="D126568" t="inlineStr">
        <is>
          <t>{'yuntongxun', 'yuntongxun-sdk', 'yuntongxun-restapi-asyncio'}</t>
        </is>
      </c>
    </row>
    <row r="126569">
      <c r="A126569" s="1" t="n">
        <v>126567</v>
      </c>
      <c r="B126569" t="inlineStr">
        <is>
          <t>weasl</t>
        </is>
      </c>
      <c r="C126569" t="n">
        <v>3</v>
      </c>
      <c r="D126569" t="inlineStr">
        <is>
          <t>{'weasl-sdk', '@trepanation-pray~weasl', 'weasl'}</t>
        </is>
      </c>
    </row>
    <row r="126570">
      <c r="A126570" s="1" t="n">
        <v>126568</v>
      </c>
      <c r="B126570" t="inlineStr">
        <is>
          <t>awoken</t>
        </is>
      </c>
      <c r="C126570" t="n">
        <v>3</v>
      </c>
      <c r="D126570" t="inlineStr">
        <is>
          <t>{'awoken-bible-reference', 'awoken-bible-usfm', 'awokennode'}</t>
        </is>
      </c>
    </row>
    <row r="126571">
      <c r="A126571" s="1" t="n">
        <v>126569</v>
      </c>
      <c r="B126571" t="inlineStr">
        <is>
          <t>craftrise</t>
        </is>
      </c>
      <c r="C126571" t="n">
        <v>3</v>
      </c>
      <c r="D126571" t="inlineStr">
        <is>
          <t>{'craftrise-api', 'craftrise-api-glitch', 'craftrise-api-eng'}</t>
        </is>
      </c>
    </row>
    <row r="126572">
      <c r="A126572" s="1" t="n">
        <v>126570</v>
      </c>
      <c r="B126572" t="inlineStr">
        <is>
          <t>aligator</t>
        </is>
      </c>
      <c r="C126572" t="n">
        <v>3</v>
      </c>
      <c r="D126572" t="inlineStr">
        <is>
          <t>{'angry-aligator', 'aligator', 'valigator'}</t>
        </is>
      </c>
    </row>
    <row r="126573">
      <c r="A126573" s="1" t="n">
        <v>126571</v>
      </c>
      <c r="B126573" t="inlineStr">
        <is>
          <t>ghz</t>
        </is>
      </c>
      <c r="C126573" t="n">
        <v>3</v>
      </c>
      <c r="D126573" t="inlineStr">
        <is>
          <t>{'ghzen', 'ghz', '@luisghz~platzom'}</t>
        </is>
      </c>
    </row>
    <row r="126574">
      <c r="A126574" s="1" t="n">
        <v>126572</v>
      </c>
      <c r="B126574" t="inlineStr">
        <is>
          <t>diaper</t>
        </is>
      </c>
      <c r="C126574" t="n">
        <v>3</v>
      </c>
      <c r="D126574" t="inlineStr">
        <is>
          <t>{'diaper', 'widediaper', 'npm-diaper'}</t>
        </is>
      </c>
    </row>
    <row r="126575">
      <c r="A126575" s="1" t="n">
        <v>126573</v>
      </c>
      <c r="B126575" t="inlineStr">
        <is>
          <t>gladejs</t>
        </is>
      </c>
      <c r="C126575" t="n">
        <v>3</v>
      </c>
      <c r="D126575" t="inlineStr">
        <is>
          <t>{'gladejs', '@gladejs~rollup', '@gladejs~eleventy'}</t>
        </is>
      </c>
    </row>
    <row r="126576">
      <c r="A126576" s="1" t="n">
        <v>126574</v>
      </c>
      <c r="B126576" t="inlineStr">
        <is>
          <t>gen1</t>
        </is>
      </c>
      <c r="C126576" t="n">
        <v>3</v>
      </c>
      <c r="D126576" t="inlineStr">
        <is>
          <t>{'gen1', 'node-red-contrib-azure-data-lake-gen1', 'code-gen1'}</t>
        </is>
      </c>
    </row>
    <row r="126577">
      <c r="A126577" s="1" t="n">
        <v>126575</v>
      </c>
      <c r="B126577" t="inlineStr">
        <is>
          <t>tookan</t>
        </is>
      </c>
      <c r="C126577" t="n">
        <v>3</v>
      </c>
      <c r="D126577" t="inlineStr">
        <is>
          <t>{'react-native-tookan-tracker', 'tookan-api', 'tookan'}</t>
        </is>
      </c>
    </row>
    <row r="126578">
      <c r="A126578" s="1" t="n">
        <v>126576</v>
      </c>
      <c r="B126578" t="inlineStr">
        <is>
          <t>morbi</t>
        </is>
      </c>
      <c r="C126578" t="n">
        <v>3</v>
      </c>
      <c r="D126578" t="inlineStr">
        <is>
          <t>{'@morbidick~stripe-elements', '@morbidick~bootstrap', '@morbidick~lit-element-notify'}</t>
        </is>
      </c>
    </row>
    <row r="126579">
      <c r="A126579" s="1" t="n">
        <v>126577</v>
      </c>
      <c r="B126579" t="inlineStr">
        <is>
          <t>morbidick</t>
        </is>
      </c>
      <c r="C126579" t="n">
        <v>3</v>
      </c>
      <c r="D126579" t="inlineStr">
        <is>
          <t>{'@morbidick~stripe-elements', '@morbidick~bootstrap', '@morbidick~lit-element-notify'}</t>
        </is>
      </c>
    </row>
    <row r="126580">
      <c r="A126580" s="1" t="n">
        <v>126578</v>
      </c>
      <c r="B126580" t="inlineStr">
        <is>
          <t>zzak</t>
        </is>
      </c>
      <c r="C126580" t="n">
        <v>3</v>
      </c>
      <c r="D126580" t="inlineStr">
        <is>
          <t>{'@zzak~add', '@zzak~graphdoc', '@zzak~hello'}</t>
        </is>
      </c>
    </row>
    <row r="126581">
      <c r="A126581" s="1" t="n">
        <v>126579</v>
      </c>
      <c r="B126581" t="inlineStr">
        <is>
          <t>cipy</t>
        </is>
      </c>
      <c r="C126581" t="n">
        <v>3</v>
      </c>
      <c r="D126581" t="inlineStr">
        <is>
          <t>{'hcipy', 'anticipy', 'bcipy'}</t>
        </is>
      </c>
    </row>
    <row r="126582">
      <c r="A126582" s="1" t="n">
        <v>126580</v>
      </c>
      <c r="B126582" t="inlineStr">
        <is>
          <t>tabset</t>
        </is>
      </c>
      <c r="C126582" t="n">
        <v>3</v>
      </c>
      <c r="D126582" t="inlineStr">
        <is>
          <t>{'colorcat-ngx-tabset', 'react-tabset-skeleton', 'ngx-tabset'}</t>
        </is>
      </c>
    </row>
    <row r="126583">
      <c r="A126583" s="1" t="n">
        <v>126581</v>
      </c>
      <c r="B126583" t="inlineStr">
        <is>
          <t>chorda</t>
        </is>
      </c>
      <c r="C126583" t="n">
        <v>3</v>
      </c>
      <c r="D126583" t="inlineStr">
        <is>
          <t>{'@chorda~engine', '@chorda~core', '@chorda~react'}</t>
        </is>
      </c>
    </row>
    <row r="126584">
      <c r="A126584" s="1" t="n">
        <v>126582</v>
      </c>
      <c r="B126584" t="inlineStr">
        <is>
          <t>wlee221</t>
        </is>
      </c>
      <c r="C126584" t="n">
        <v>3</v>
      </c>
      <c r="D126584" t="inlineStr">
        <is>
          <t>{'@wlee221-changeset-poc~core', '@wlee221-changeset-poc~bar', '@wlee221-changeset-poc~foo'}</t>
        </is>
      </c>
    </row>
    <row r="126585">
      <c r="A126585" s="1" t="n">
        <v>126583</v>
      </c>
      <c r="B126585" t="inlineStr">
        <is>
          <t>mathe</t>
        </is>
      </c>
      <c r="C126585" t="n">
        <v>3</v>
      </c>
      <c r="D126585" t="inlineStr">
        <is>
          <t>{'mathe-js', 'mathe', 'mathe_example'}</t>
        </is>
      </c>
    </row>
    <row r="126586">
      <c r="A126586" s="1" t="n">
        <v>126584</v>
      </c>
      <c r="B126586" t="inlineStr">
        <is>
          <t>mypypi</t>
        </is>
      </c>
      <c r="C126586" t="n">
        <v>3</v>
      </c>
      <c r="D126586" t="inlineStr">
        <is>
          <t>{'dj-mypypi', 'mypypi-client', 'mypypi'}</t>
        </is>
      </c>
    </row>
    <row r="126587">
      <c r="A126587" s="1" t="n">
        <v>126585</v>
      </c>
      <c r="B126587" t="inlineStr">
        <is>
          <t>fbar</t>
        </is>
      </c>
      <c r="C126587" t="n">
        <v>3</v>
      </c>
      <c r="D126587" t="inlineStr">
        <is>
          <t>{'@fbartho~danger-plugin-eslint', '@fbarrailla~co', 'fbartho'}</t>
        </is>
      </c>
    </row>
    <row r="126588">
      <c r="A126588" s="1" t="n">
        <v>126586</v>
      </c>
      <c r="B126588" t="inlineStr">
        <is>
          <t>santas</t>
        </is>
      </c>
      <c r="C126588" t="n">
        <v>3</v>
      </c>
      <c r="D126588" t="inlineStr">
        <is>
          <t>{'santas-de-roy', 'santas-blueprintjs-core', 'santas-blueprintjs-datetime'}</t>
        </is>
      </c>
    </row>
    <row r="126589">
      <c r="A126589" s="1" t="n">
        <v>126587</v>
      </c>
      <c r="B126589" t="inlineStr">
        <is>
          <t>sinan</t>
        </is>
      </c>
      <c r="C126589" t="n">
        <v>3</v>
      </c>
      <c r="D126589" t="inlineStr">
        <is>
          <t>{'sinan-iview', 'sinanpdf', '@sinanurun~tiny'}</t>
        </is>
      </c>
    </row>
    <row r="126590">
      <c r="A126590" s="1" t="n">
        <v>126588</v>
      </c>
      <c r="B126590" t="inlineStr">
        <is>
          <t>bakari</t>
        </is>
      </c>
      <c r="C126590" t="n">
        <v>3</v>
      </c>
      <c r="D126590" t="inlineStr">
        <is>
          <t>{'@bbakaric~get-type-test', 'bakari-builder', 'bakari-promise'}</t>
        </is>
      </c>
    </row>
    <row r="126591">
      <c r="A126591" s="1" t="n">
        <v>126589</v>
      </c>
      <c r="B126591" t="inlineStr">
        <is>
          <t>fetter</t>
        </is>
      </c>
      <c r="C126591" t="n">
        <v>3</v>
      </c>
      <c r="D126591" t="inlineStr">
        <is>
          <t>{'hubot-giffetteria', 'fetter', 'fetter-js'}</t>
        </is>
      </c>
    </row>
    <row r="126592">
      <c r="A126592" s="1" t="n">
        <v>126590</v>
      </c>
      <c r="B126592" t="inlineStr">
        <is>
          <t>ridedott</t>
        </is>
      </c>
      <c r="C126592" t="n">
        <v>3</v>
      </c>
      <c r="D126592" t="inlineStr">
        <is>
          <t>{'@ridedott~eslint-plugin', '@ridedott~firestore-extensions', '@ridedott~eslint-config'}</t>
        </is>
      </c>
    </row>
    <row r="126593">
      <c r="A126593" s="1" t="n">
        <v>126591</v>
      </c>
      <c r="B126593" t="inlineStr">
        <is>
          <t>edgedriver</t>
        </is>
      </c>
      <c r="C126593" t="n">
        <v>3</v>
      </c>
      <c r="D126593" t="inlineStr">
        <is>
          <t>{'@sitespeed.io~edgedriver', 'wdio-edgedriver-service', 'edgedriver'}</t>
        </is>
      </c>
    </row>
    <row r="126594">
      <c r="A126594" s="1" t="n">
        <v>126592</v>
      </c>
      <c r="B126594" t="inlineStr">
        <is>
          <t>stonehenge</t>
        </is>
      </c>
      <c r="C126594" t="n">
        <v>3</v>
      </c>
      <c r="D126594" t="inlineStr">
        <is>
          <t>{'stonehenge-git-repo', 'stonehenge-scripts', 'stonehenge'}</t>
        </is>
      </c>
    </row>
    <row r="126595">
      <c r="A126595" s="1" t="n">
        <v>126593</v>
      </c>
      <c r="B126595" t="inlineStr">
        <is>
          <t>rolfe</t>
        </is>
      </c>
      <c r="C126595" t="n">
        <v>3</v>
      </c>
      <c r="D126595" t="inlineStr">
        <is>
          <t>{'@rolfe~uprovets', '@rolfe~pr-math', '@rolfe~curve25519-typescript'}</t>
        </is>
      </c>
    </row>
    <row r="126596">
      <c r="A126596" s="1" t="n">
        <v>126594</v>
      </c>
      <c r="B126596" t="inlineStr">
        <is>
          <t>angular3</t>
        </is>
      </c>
      <c r="C126596" t="n">
        <v>3</v>
      </c>
      <c r="D126596" t="inlineStr">
        <is>
          <t>{'angular3', '@vladimirkiva~angular3d', 'angular3-captcha'}</t>
        </is>
      </c>
    </row>
    <row r="126597">
      <c r="A126597" s="1" t="n">
        <v>126595</v>
      </c>
      <c r="B126597" t="inlineStr">
        <is>
          <t>roman01</t>
        </is>
      </c>
      <c r="C126597" t="n">
        <v>3</v>
      </c>
      <c r="D126597" t="inlineStr">
        <is>
          <t>{'@roman01la~react-relay-network-layer', '@roman01la~preact', '@roman01la~react-native-router'}</t>
        </is>
      </c>
    </row>
    <row r="126598">
      <c r="A126598" s="1" t="n">
        <v>126596</v>
      </c>
      <c r="B126598" t="inlineStr">
        <is>
          <t>sardinefish</t>
        </is>
      </c>
      <c r="C126598" t="n">
        <v>3</v>
      </c>
      <c r="D126598" t="inlineStr">
        <is>
          <t>{'@sardinefish~asn1', '@sardinefish~x509', '@sardinefish~zogra-renderer'}</t>
        </is>
      </c>
    </row>
    <row r="126599">
      <c r="A126599" s="1" t="n">
        <v>126597</v>
      </c>
      <c r="B126599" t="inlineStr">
        <is>
          <t>sendevent</t>
        </is>
      </c>
      <c r="C126599" t="n">
        <v>3</v>
      </c>
      <c r="D126599" t="inlineStr">
        <is>
          <t>{'sendevent', '@small-tech~sendevent', '@pingy~sendevent'}</t>
        </is>
      </c>
    </row>
    <row r="126600">
      <c r="A126600" s="1" t="n">
        <v>126598</v>
      </c>
      <c r="B126600" t="inlineStr">
        <is>
          <t>anchorify</t>
        </is>
      </c>
      <c r="C126600" t="n">
        <v>3</v>
      </c>
      <c r="D126600" t="inlineStr">
        <is>
          <t>{'anchorify', 'markdown-it-anchorify', 'react-anchorify-text'}</t>
        </is>
      </c>
    </row>
    <row r="126601">
      <c r="A126601" s="1" t="n">
        <v>126599</v>
      </c>
      <c r="B126601" t="inlineStr">
        <is>
          <t>nour</t>
        </is>
      </c>
      <c r="C126601" t="n">
        <v>3</v>
      </c>
      <c r="D126601" t="inlineStr">
        <is>
          <t>{'@ticketsofnour~common', 'nour', 'nour-github-example'}</t>
        </is>
      </c>
    </row>
    <row r="126602">
      <c r="A126602" s="1" t="n">
        <v>126600</v>
      </c>
      <c r="B126602" t="inlineStr">
        <is>
          <t>srishti</t>
        </is>
      </c>
      <c r="C126602" t="n">
        <v>3</v>
      </c>
      <c r="D126602" t="inlineStr">
        <is>
          <t>{'demonoderepositorybysrishti', 'testmodule-srishti', 'srishti-test-lib'}</t>
        </is>
      </c>
    </row>
    <row r="126603">
      <c r="A126603" s="1" t="n">
        <v>126601</v>
      </c>
      <c r="B126603" t="inlineStr">
        <is>
          <t>vualto</t>
        </is>
      </c>
      <c r="C126603" t="n">
        <v>3</v>
      </c>
      <c r="D126603" t="inlineStr">
        <is>
          <t>{'vualto-test-player-models', 'vualto-test-console-component', 'vualto-test-vu-core'}</t>
        </is>
      </c>
    </row>
    <row r="126604">
      <c r="A126604" s="1" t="n">
        <v>126602</v>
      </c>
      <c r="B126604" t="inlineStr">
        <is>
          <t>nieopierzony</t>
        </is>
      </c>
      <c r="C126604" t="n">
        <v>3</v>
      </c>
      <c r="D126604" t="inlineStr">
        <is>
          <t>{'@nieopierzony~core', '@nieopierzony~yt-channel-info', '@nieopierzony~amongus-protocol'}</t>
        </is>
      </c>
    </row>
    <row r="126605">
      <c r="A126605" s="1" t="n">
        <v>126603</v>
      </c>
      <c r="B126605" t="inlineStr">
        <is>
          <t>interns</t>
        </is>
      </c>
      <c r="C126605" t="n">
        <v>3</v>
      </c>
      <c r="D126605" t="inlineStr">
        <is>
          <t>{'loader-mtx-interns', 'internshala-scraper', 'jetrockets-interns-dnaconverter-komyshev'}</t>
        </is>
      </c>
    </row>
    <row r="126606">
      <c r="A126606" s="1" t="n">
        <v>126604</v>
      </c>
      <c r="B126606" t="inlineStr">
        <is>
          <t>logf</t>
        </is>
      </c>
      <c r="C126606" t="n">
        <v>3</v>
      </c>
      <c r="D126606" t="inlineStr">
        <is>
          <t>{'logf', 'logf-progress', 'logf-spinner'}</t>
        </is>
      </c>
    </row>
    <row r="126607">
      <c r="A126607" s="1" t="n">
        <v>126605</v>
      </c>
      <c r="B126607" t="inlineStr">
        <is>
          <t>kainiedziela</t>
        </is>
      </c>
      <c r="C126607" t="n">
        <v>3</v>
      </c>
      <c r="D126607" t="inlineStr">
        <is>
          <t>{'@kainiedziela~sunday', '@kainiedziela~slugize', '@kainiedziela~monetize'}</t>
        </is>
      </c>
    </row>
    <row r="126608">
      <c r="A126608" s="1" t="n">
        <v>126606</v>
      </c>
      <c r="B126608" t="inlineStr">
        <is>
          <t>altimho</t>
        </is>
      </c>
      <c r="C126608" t="n">
        <v>3</v>
      </c>
      <c r="D126608" t="inlineStr">
        <is>
          <t>{'@altimho~ruphoner', '@altimho~main-bower-files-cli', '@altimho~angular-apischeme'}</t>
        </is>
      </c>
    </row>
    <row r="126609">
      <c r="A126609" s="1" t="n">
        <v>126607</v>
      </c>
      <c r="B126609" t="inlineStr">
        <is>
          <t>shopcart</t>
        </is>
      </c>
      <c r="C126609" t="n">
        <v>3</v>
      </c>
      <c r="D126609" t="inlineStr">
        <is>
          <t>{'shopcart-2021', 'landers.shopcart', 'django-shopcart'}</t>
        </is>
      </c>
    </row>
    <row r="126610">
      <c r="A126610" s="1" t="n">
        <v>126608</v>
      </c>
      <c r="B126610" t="inlineStr">
        <is>
          <t>tigress</t>
        </is>
      </c>
      <c r="C126610" t="n">
        <v>3</v>
      </c>
      <c r="D126610" t="inlineStr">
        <is>
          <t>{'tigress-react', 'jtzhangtigress', 'tigress'}</t>
        </is>
      </c>
    </row>
    <row r="126611">
      <c r="A126611" s="1" t="n">
        <v>126609</v>
      </c>
      <c r="B126611" t="inlineStr">
        <is>
          <t>snugg</t>
        </is>
      </c>
      <c r="C126611" t="n">
        <v>3</v>
      </c>
      <c r="D126611" t="inlineStr">
        <is>
          <t>{'snuggsi', 'snuggie', 'snuggs'}</t>
        </is>
      </c>
    </row>
    <row r="126612">
      <c r="A126612" s="1" t="n">
        <v>126610</v>
      </c>
      <c r="B126612" t="inlineStr">
        <is>
          <t>houndify</t>
        </is>
      </c>
      <c r="C126612" t="n">
        <v>3</v>
      </c>
      <c r="D126612" t="inlineStr">
        <is>
          <t>{'houndify-react-native', 'houndify', 'houndify-react-ui'}</t>
        </is>
      </c>
    </row>
    <row r="126613">
      <c r="A126613" s="1" t="n">
        <v>126611</v>
      </c>
      <c r="B126613" t="inlineStr">
        <is>
          <t>neixin</t>
        </is>
      </c>
      <c r="C126613" t="n">
        <v>3</v>
      </c>
      <c r="D126613" t="inlineStr">
        <is>
          <t>{'neixin-uploader', 'babel-preset-neixin', 'neixin'}</t>
        </is>
      </c>
    </row>
    <row r="126614">
      <c r="A126614" s="1" t="n">
        <v>126612</v>
      </c>
      <c r="B126614" t="inlineStr">
        <is>
          <t>rumblewikis</t>
        </is>
      </c>
      <c r="C126614" t="n">
        <v>3</v>
      </c>
      <c r="D126614" t="inlineStr">
        <is>
          <t>{'@rumblewikis~wikipages-sass-compiler-middleware', '@rumblewikis~wikipages', '@rumblewikis~wikipages-deno-bundler-middleware'}</t>
        </is>
      </c>
    </row>
    <row r="126615">
      <c r="A126615" s="1" t="n">
        <v>126613</v>
      </c>
      <c r="B126615" t="inlineStr">
        <is>
          <t>surui</t>
        </is>
      </c>
      <c r="C126615" t="n">
        <v>3</v>
      </c>
      <c r="D126615" t="inlineStr">
        <is>
          <t>{'history_surui', 'surui-cli', 'star_surui'}</t>
        </is>
      </c>
    </row>
    <row r="126616">
      <c r="A126616" s="1" t="n">
        <v>126614</v>
      </c>
      <c r="B126616" t="inlineStr">
        <is>
          <t>ryverapp</t>
        </is>
      </c>
      <c r="C126616" t="n">
        <v>3</v>
      </c>
      <c r="D126616" t="inlineStr">
        <is>
          <t>{'@ryverapp~react-sortable-hoc', '@ryverapp~asar', '@ryverapp~electron-packager'}</t>
        </is>
      </c>
    </row>
    <row r="126617">
      <c r="A126617" s="1" t="n">
        <v>126615</v>
      </c>
      <c r="B126617" t="inlineStr">
        <is>
          <t>divmain</t>
        </is>
      </c>
      <c r="C126617" t="n">
        <v>3</v>
      </c>
      <c r="D126617" t="inlineStr">
        <is>
          <t>{'@divmain~babel-generator', '@divmain~babylon', '@divmain~eslint-config-defaults'}</t>
        </is>
      </c>
    </row>
    <row r="126618">
      <c r="A126618" s="1" t="n">
        <v>126616</v>
      </c>
      <c r="B126618" t="inlineStr">
        <is>
          <t>elvy</t>
        </is>
      </c>
      <c r="C126618" t="n">
        <v>3</v>
      </c>
      <c r="D126618" t="inlineStr">
        <is>
          <t>{'elvy', 'dmelvy-resume', 'header-kelvymm'}</t>
        </is>
      </c>
    </row>
    <row r="126619">
      <c r="A126619" s="1" t="n">
        <v>126617</v>
      </c>
      <c r="B126619" t="inlineStr">
        <is>
          <t>humanfriend</t>
        </is>
      </c>
      <c r="C126619" t="n">
        <v>3</v>
      </c>
      <c r="D126619" t="inlineStr">
        <is>
          <t>{'@humanfriend~tiny', '@humanfriend~simpleuuid', '@humanfriend~uuid'}</t>
        </is>
      </c>
    </row>
    <row r="126620">
      <c r="A126620" s="1" t="n">
        <v>126618</v>
      </c>
      <c r="B126620" t="inlineStr">
        <is>
          <t>datscript</t>
        </is>
      </c>
      <c r="C126620" t="n">
        <v>3</v>
      </c>
      <c r="D126620" t="inlineStr">
        <is>
          <t>{'datscript', 'wiki-plugin-datscript', 'datscript.sh'}</t>
        </is>
      </c>
    </row>
    <row r="126621">
      <c r="A126621" s="1" t="n">
        <v>126619</v>
      </c>
      <c r="B126621" t="inlineStr">
        <is>
          <t>adaptavist</t>
        </is>
      </c>
      <c r="C126621" t="n">
        <v>3</v>
      </c>
      <c r="D126621" t="inlineStr">
        <is>
          <t>{'testcafe-reporter-adaptavist', 'pytest-adaptavist', 'adaptavist'}</t>
        </is>
      </c>
    </row>
    <row r="126622">
      <c r="A126622" s="1" t="n">
        <v>126620</v>
      </c>
      <c r="B126622" t="inlineStr">
        <is>
          <t>distillery</t>
        </is>
      </c>
      <c r="C126622" t="n">
        <v>3</v>
      </c>
      <c r="D126622" t="inlineStr">
        <is>
          <t>{'distillery-js', 'distillery', '@distillery~stylelint-config-distillery'}</t>
        </is>
      </c>
    </row>
    <row r="126623">
      <c r="A126623" s="1" t="n">
        <v>126621</v>
      </c>
      <c r="B126623" t="inlineStr">
        <is>
          <t>misterzik</t>
        </is>
      </c>
      <c r="C126623" t="n">
        <v>3</v>
      </c>
      <c r="D126623" t="inlineStr">
        <is>
          <t>{'@misterzik~colores', '@misterzik~espressojs', '@misterzik~slim-navie'}</t>
        </is>
      </c>
    </row>
    <row r="126624">
      <c r="A126624" s="1" t="n">
        <v>126622</v>
      </c>
      <c r="B126624" t="inlineStr">
        <is>
          <t>samsa</t>
        </is>
      </c>
      <c r="C126624" t="n">
        <v>3</v>
      </c>
      <c r="D126624" t="inlineStr">
        <is>
          <t>{'samsa', '@trivago~samsa', 'vueupsamsa'}</t>
        </is>
      </c>
    </row>
    <row r="126625">
      <c r="A126625" s="1" t="n">
        <v>126623</v>
      </c>
      <c r="B126625" t="inlineStr">
        <is>
          <t>icreate</t>
        </is>
      </c>
      <c r="C126625" t="n">
        <v>3</v>
      </c>
      <c r="D126625" t="inlineStr">
        <is>
          <t>{'node-red-contrib-icreate-upnp', 'icreate', 'cordova-icreate-amap-location'}</t>
        </is>
      </c>
    </row>
    <row r="126626">
      <c r="A126626" s="1" t="n">
        <v>126624</v>
      </c>
      <c r="B126626" t="inlineStr">
        <is>
          <t>zamtools</t>
        </is>
      </c>
      <c r="C126626" t="n">
        <v>3</v>
      </c>
      <c r="D126626" t="inlineStr">
        <is>
          <t>{'zamtools-profiles', 'zamtools-news', 'zamtools-navigation'}</t>
        </is>
      </c>
    </row>
    <row r="126627">
      <c r="A126627" s="1" t="n">
        <v>126625</v>
      </c>
      <c r="B126627" t="inlineStr">
        <is>
          <t>developar</t>
        </is>
      </c>
      <c r="C126627" t="n">
        <v>3</v>
      </c>
      <c r="D126627" t="inlineStr">
        <is>
          <t>{'@developar~fragrant', '@developar~pelican-ui', '@developar~fragrant-ui'}</t>
        </is>
      </c>
    </row>
    <row r="126628">
      <c r="A126628" s="1" t="n">
        <v>126626</v>
      </c>
      <c r="B126628" t="inlineStr">
        <is>
          <t>codevalidator</t>
        </is>
      </c>
      <c r="C126628" t="n">
        <v>3</v>
      </c>
      <c r="D126628" t="inlineStr">
        <is>
          <t>{'sails-hook-codevalidator', 'codevalidator', 'turnstile-codevalidator'}</t>
        </is>
      </c>
    </row>
    <row r="126629">
      <c r="A126629" s="1" t="n">
        <v>126627</v>
      </c>
      <c r="B126629" t="inlineStr">
        <is>
          <t>commercee</t>
        </is>
      </c>
      <c r="C126629" t="n">
        <v>3</v>
      </c>
      <c r="D126629" t="inlineStr">
        <is>
          <t>{'e-commercee-test1', 'e-commercee-test222', 'e-commercee'}</t>
        </is>
      </c>
    </row>
    <row r="126630">
      <c r="A126630" s="1" t="n">
        <v>126628</v>
      </c>
      <c r="B126630" t="inlineStr">
        <is>
          <t>sprocs</t>
        </is>
      </c>
      <c r="C126630" t="n">
        <v>3</v>
      </c>
      <c r="D126630" t="inlineStr">
        <is>
          <t>{'@sprocs~amplify-components', '@sprocs~wormhole', '@sprocs~lambda-env'}</t>
        </is>
      </c>
    </row>
    <row r="126631">
      <c r="A126631" s="1" t="n">
        <v>126629</v>
      </c>
      <c r="B126631" t="inlineStr">
        <is>
          <t>fajr</t>
        </is>
      </c>
      <c r="C126631" t="n">
        <v>3</v>
      </c>
      <c r="D126631" t="inlineStr">
        <is>
          <t>{'@hurifajri~tiny', 'fajri-pouchy-store', '@sendifajri~video'}</t>
        </is>
      </c>
    </row>
    <row r="126632">
      <c r="A126632" s="1" t="n">
        <v>126630</v>
      </c>
      <c r="B126632" t="inlineStr">
        <is>
          <t>suzhou</t>
        </is>
      </c>
      <c r="C126632" t="n">
        <v>3</v>
      </c>
      <c r="D126632" t="inlineStr">
        <is>
          <t>{'suzhou_test_npm', 'kansuzhou_utils', 'suzhou_npm'}</t>
        </is>
      </c>
    </row>
    <row r="126633">
      <c r="A126633" s="1" t="n">
        <v>126631</v>
      </c>
      <c r="B126633" t="inlineStr">
        <is>
          <t>draba</t>
        </is>
      </c>
      <c r="C126633" t="n">
        <v>3</v>
      </c>
      <c r="D126633" t="inlineStr">
        <is>
          <t>{'draba-injector', 'draba-injector2', 'draba-mysql-fixtures'}</t>
        </is>
      </c>
    </row>
    <row r="126634">
      <c r="A126634" s="1" t="n">
        <v>126632</v>
      </c>
      <c r="B126634" t="inlineStr">
        <is>
          <t>equirect</t>
        </is>
      </c>
      <c r="C126634" t="n">
        <v>3</v>
      </c>
      <c r="D126634" t="inlineStr">
        <is>
          <t>{'equirect-to-cubemap', 'node-equirect-cubemap-faces', 'equirect-cubemap-faces-js'}</t>
        </is>
      </c>
    </row>
    <row r="126635">
      <c r="A126635" s="1" t="n">
        <v>126633</v>
      </c>
      <c r="B126635" t="inlineStr">
        <is>
          <t>nodeman</t>
        </is>
      </c>
      <c r="C126635" t="n">
        <v>3</v>
      </c>
      <c r="D126635" t="inlineStr">
        <is>
          <t>{'nodeman-draft-js-export-html', 'nodeman', '@ignacio-serrano-zabaleta~nodeman'}</t>
        </is>
      </c>
    </row>
    <row r="126636">
      <c r="A126636" s="1" t="n">
        <v>126634</v>
      </c>
      <c r="B126636" t="inlineStr">
        <is>
          <t>mutent</t>
        </is>
      </c>
      <c r="C126636" t="n">
        <v>3</v>
      </c>
      <c r="D126636" t="inlineStr">
        <is>
          <t>{'mutent-mongodb', 'mutent-array', 'mutent'}</t>
        </is>
      </c>
    </row>
    <row r="126637">
      <c r="A126637" s="1" t="n">
        <v>126635</v>
      </c>
      <c r="B126637" t="inlineStr">
        <is>
          <t>iotbricks</t>
        </is>
      </c>
      <c r="C126637" t="n">
        <v>3</v>
      </c>
      <c r="D126637" t="inlineStr">
        <is>
          <t>{'@iotbricks~bricker-cli', '@iotbricks~node-red-contrib-iotbricks', '@iotbricks~bricker-sdk'}</t>
        </is>
      </c>
    </row>
    <row r="126638">
      <c r="A126638" s="1" t="n">
        <v>126636</v>
      </c>
      <c r="B126638" t="inlineStr">
        <is>
          <t>bricker</t>
        </is>
      </c>
      <c r="C126638" t="n">
        <v>3</v>
      </c>
      <c r="D126638" t="inlineStr">
        <is>
          <t>{'bricker', '@iotbricks~bricker-cli', '@iotbricks~bricker-sdk'}</t>
        </is>
      </c>
    </row>
    <row r="126639">
      <c r="A126639" s="1" t="n">
        <v>126637</v>
      </c>
      <c r="B126639" t="inlineStr">
        <is>
          <t>authme</t>
        </is>
      </c>
      <c r="C126639" t="n">
        <v>3</v>
      </c>
      <c r="D126639" t="inlineStr">
        <is>
          <t>{'authme-kyc', 'authme-js', 'flying-squid-authme'}</t>
        </is>
      </c>
    </row>
    <row r="126640">
      <c r="A126640" s="1" t="n">
        <v>126638</v>
      </c>
      <c r="B126640" t="inlineStr">
        <is>
          <t>netpyne</t>
        </is>
      </c>
      <c r="C126640" t="n">
        <v>3</v>
      </c>
      <c r="D126640" t="inlineStr">
        <is>
          <t>{'netpyne', 'netpyne-py3', 'netpyne-ui'}</t>
        </is>
      </c>
    </row>
    <row r="126641">
      <c r="A126641" s="1" t="n">
        <v>126639</v>
      </c>
      <c r="B126641" t="inlineStr">
        <is>
          <t>gamebench</t>
        </is>
      </c>
      <c r="C126641" t="n">
        <v>3</v>
      </c>
      <c r="D126641" t="inlineStr">
        <is>
          <t>{'gamebench-ng-toasty', 'ng2-toasty-gamebench-av-test', 'ng2-toasty-gamebench'}</t>
        </is>
      </c>
    </row>
    <row r="126642">
      <c r="A126642" s="1" t="n">
        <v>126640</v>
      </c>
      <c r="B126642" t="inlineStr">
        <is>
          <t>dannyboyng</t>
        </is>
      </c>
      <c r="C126642" t="n">
        <v>3</v>
      </c>
      <c r="D126642" t="inlineStr">
        <is>
          <t>{'@dannyboyng~datepicker', '@dannyboyng~loading-bar', '@dannyboyng~dialog'}</t>
        </is>
      </c>
    </row>
    <row r="126643">
      <c r="A126643" s="1" t="n">
        <v>126641</v>
      </c>
      <c r="B126643" t="inlineStr">
        <is>
          <t>virtualbeams</t>
        </is>
      </c>
      <c r="C126643" t="n">
        <v>3</v>
      </c>
      <c r="D126643" t="inlineStr">
        <is>
          <t>{'virtualbeams-virtual-slides', 'virtualbeams-ngasteroid', 'virtualbeams-angular-asteroid-v2'}</t>
        </is>
      </c>
    </row>
    <row r="126644">
      <c r="A126644" s="1" t="n">
        <v>126642</v>
      </c>
      <c r="B126644" t="inlineStr">
        <is>
          <t>sacloud</t>
        </is>
      </c>
      <c r="C126644" t="n">
        <v>3</v>
      </c>
      <c r="D126644" t="inlineStr">
        <is>
          <t>{'@sacloud~constants', '@sacloud~pulumi_sakuracloud', 'sacloud'}</t>
        </is>
      </c>
    </row>
    <row r="126645">
      <c r="A126645" s="1" t="n">
        <v>126643</v>
      </c>
      <c r="B126645" t="inlineStr">
        <is>
          <t>griptape</t>
        </is>
      </c>
      <c r="C126645" t="n">
        <v>3</v>
      </c>
      <c r="D126645" t="inlineStr">
        <is>
          <t>{'griptape', '@stakeordie~griptape.js', '@stakeordie~griptape-vue.js'}</t>
        </is>
      </c>
    </row>
    <row r="126646">
      <c r="A126646" s="1" t="n">
        <v>126644</v>
      </c>
      <c r="B126646" t="inlineStr">
        <is>
          <t>golfid</t>
        </is>
      </c>
      <c r="C126646" t="n">
        <v>3</v>
      </c>
      <c r="D126646" t="inlineStr">
        <is>
          <t>{'@nbc-golf~golfid', '@nbc-golf~golfid-nest', '@nbc-golf~golfid-nestjs'}</t>
        </is>
      </c>
    </row>
    <row r="126647">
      <c r="A126647" s="1" t="n">
        <v>126645</v>
      </c>
      <c r="B126647" t="inlineStr">
        <is>
          <t>mqtthook</t>
        </is>
      </c>
      <c r="C126647" t="n">
        <v>3</v>
      </c>
      <c r="D126647" t="inlineStr">
        <is>
          <t>{'mqtthook', 'data2firebase-mqtthook', 'data2googlesheets-mqtthook'}</t>
        </is>
      </c>
    </row>
    <row r="126648">
      <c r="A126648" s="1" t="n">
        <v>126646</v>
      </c>
      <c r="B126648" t="inlineStr">
        <is>
          <t>sambat</t>
        </is>
      </c>
      <c r="C126648" t="n">
        <v>3</v>
      </c>
      <c r="D126648" t="inlineStr">
        <is>
          <t>{'bikram-sambat', 'bikram-sambat-js', 'bikram-sambat-bootstrap'}</t>
        </is>
      </c>
    </row>
    <row r="126649">
      <c r="A126649" s="1" t="n">
        <v>126647</v>
      </c>
      <c r="B126649" t="inlineStr">
        <is>
          <t>oulik</t>
        </is>
      </c>
      <c r="C126649" t="n">
        <v>3</v>
      </c>
      <c r="D126649" t="inlineStr">
        <is>
          <t>{'oulik', 'oulik-ng', 'oulik-react'}</t>
        </is>
      </c>
    </row>
    <row r="126650">
      <c r="A126650" s="1" t="n">
        <v>126648</v>
      </c>
      <c r="B126650" t="inlineStr">
        <is>
          <t>causes</t>
        </is>
      </c>
      <c r="C126650" t="n">
        <v>3</v>
      </c>
      <c r="D126650" t="inlineStr">
        <is>
          <t>{'wordnet.book-causes', 'causes-cash', 'causes'}</t>
        </is>
      </c>
    </row>
    <row r="126651">
      <c r="A126651" s="1" t="n">
        <v>126649</v>
      </c>
      <c r="B126651" t="inlineStr">
        <is>
          <t>keycash</t>
        </is>
      </c>
      <c r="C126651" t="n">
        <v>3</v>
      </c>
      <c r="D126651" t="inlineStr">
        <is>
          <t>{'keycash-icons', 'keycash-icons-cli', 'keycash_storybook'}</t>
        </is>
      </c>
    </row>
    <row r="126652">
      <c r="A126652" s="1" t="n">
        <v>126650</v>
      </c>
      <c r="B126652" t="inlineStr">
        <is>
          <t>kondor</t>
        </is>
      </c>
      <c r="C126652" t="n">
        <v>3</v>
      </c>
      <c r="D126652" t="inlineStr">
        <is>
          <t>{'@martinkondor~core', '@martinkondor~harmonia', 'ariel-kondor'}</t>
        </is>
      </c>
    </row>
    <row r="126653">
      <c r="A126653" s="1" t="n">
        <v>126651</v>
      </c>
      <c r="B126653" t="inlineStr">
        <is>
          <t>fualfie</t>
        </is>
      </c>
      <c r="C126653" t="n">
        <v>3</v>
      </c>
      <c r="D126653" t="inlineStr">
        <is>
          <t>{'@fualfie~websocket-server', '@fualfie~test-npm-module', '@fualfie~easy-server'}</t>
        </is>
      </c>
    </row>
    <row r="126654">
      <c r="A126654" s="1" t="n">
        <v>126652</v>
      </c>
      <c r="B126654" t="inlineStr">
        <is>
          <t>decahedron</t>
        </is>
      </c>
      <c r="C126654" t="n">
        <v>3</v>
      </c>
      <c r="D126654" t="inlineStr">
        <is>
          <t>{'@decahedron~ngx-stripe', '@decahedron~notify-me', '@decahedron~entity'}</t>
        </is>
      </c>
    </row>
    <row r="126655">
      <c r="A126655" s="1" t="n">
        <v>126653</v>
      </c>
      <c r="B126655" t="inlineStr">
        <is>
          <t>ft20180713</t>
        </is>
      </c>
      <c r="C126655" t="n">
        <v>3</v>
      </c>
      <c r="D126655" t="inlineStr">
        <is>
          <t>{'alibabacloud-ft20180713-py2', '@alicloud~ft20180713', '@alicloud~ft20180713-test'}</t>
        </is>
      </c>
    </row>
    <row r="126656">
      <c r="A126656" s="1" t="n">
        <v>126654</v>
      </c>
      <c r="B126656" t="inlineStr">
        <is>
          <t>bstrap</t>
        </is>
      </c>
      <c r="C126656" t="n">
        <v>3</v>
      </c>
      <c r="D126656" t="inlineStr">
        <is>
          <t>{'node-d3ck-bstrap', 'bstrap-react-mobx-admin', 'django-bstrap-modals'}</t>
        </is>
      </c>
    </row>
    <row r="126657">
      <c r="A126657" s="1" t="n">
        <v>126655</v>
      </c>
      <c r="B126657" t="inlineStr">
        <is>
          <t>seera</t>
        </is>
      </c>
      <c r="C126657" t="n">
        <v>3</v>
      </c>
      <c r="D126657" t="inlineStr">
        <is>
          <t>{'@seera~elaa-rule-engine-react-lib', '@seera~elaa-rule-engine-react-lib-external', '@seera~elaa-rule-engine-react-lib-dependencies'}</t>
        </is>
      </c>
    </row>
    <row r="126658">
      <c r="A126658" s="1" t="n">
        <v>126656</v>
      </c>
      <c r="B126658" t="inlineStr">
        <is>
          <t>elaa</t>
        </is>
      </c>
      <c r="C126658" t="n">
        <v>3</v>
      </c>
      <c r="D126658" t="inlineStr">
        <is>
          <t>{'@seera~elaa-rule-engine-react-lib', '@seera~elaa-rule-engine-react-lib-external', '@seera~elaa-rule-engine-react-lib-dependencies'}</t>
        </is>
      </c>
    </row>
    <row r="126659">
      <c r="A126659" s="1" t="n">
        <v>126657</v>
      </c>
      <c r="B126659" t="inlineStr">
        <is>
          <t>adiff</t>
        </is>
      </c>
      <c r="C126659" t="n">
        <v>3</v>
      </c>
      <c r="D126659" t="inlineStr">
        <is>
          <t>{'osm-adiff-parser-saxjs', 'osm-adiff-parser', 'adiff'}</t>
        </is>
      </c>
    </row>
    <row r="126660">
      <c r="A126660" s="1" t="n">
        <v>126658</v>
      </c>
      <c r="B126660" t="inlineStr">
        <is>
          <t>motioneye</t>
        </is>
      </c>
      <c r="C126660" t="n">
        <v>3</v>
      </c>
      <c r="D126660" t="inlineStr">
        <is>
          <t>{'motioneye', 'motioneye-client', 'node-red-contrib-motioneye'}</t>
        </is>
      </c>
    </row>
    <row r="126661">
      <c r="A126661" s="1" t="n">
        <v>126659</v>
      </c>
      <c r="B126661" t="inlineStr">
        <is>
          <t>anadue</t>
        </is>
      </c>
      <c r="C126661" t="n">
        <v>3</v>
      </c>
      <c r="D126661" t="inlineStr">
        <is>
          <t>{'@anadue_npmadmin~legacy-preset-chart-deckgl-anadue', '@anadue_npmadmin~plugin-chart-status', '@anadue-plugins~plugin-chart-status'}</t>
        </is>
      </c>
    </row>
    <row r="126662">
      <c r="A126662" s="1" t="n">
        <v>126660</v>
      </c>
      <c r="B126662" t="inlineStr">
        <is>
          <t>fureinzz</t>
        </is>
      </c>
      <c r="C126662" t="n">
        <v>3</v>
      </c>
      <c r="D126662" t="inlineStr">
        <is>
          <t>{'@fureinzz~fureinzz-collapse', '@fureinzz~fureinzz-backdrop', '@fureinzz~fureinzz-dialog'}</t>
        </is>
      </c>
    </row>
    <row r="126663">
      <c r="A126663" s="1" t="n">
        <v>126661</v>
      </c>
      <c r="B126663" t="inlineStr">
        <is>
          <t>typesafeconfig</t>
        </is>
      </c>
      <c r="C126663" t="n">
        <v>3</v>
      </c>
      <c r="D126663" t="inlineStr">
        <is>
          <t>{'eslint-config-typesafeconfig', 'typesafeconfig', 'prettier-config-typesafeconfig'}</t>
        </is>
      </c>
    </row>
    <row r="126664">
      <c r="A126664" s="1" t="n">
        <v>126662</v>
      </c>
      <c r="B126664" t="inlineStr">
        <is>
          <t>pergamon</t>
        </is>
      </c>
      <c r="C126664" t="n">
        <v>3</v>
      </c>
      <c r="D126664" t="inlineStr">
        <is>
          <t>{'pergamon', 'pergamon-ui-components', 'pergamon-annotation-tree-builder'}</t>
        </is>
      </c>
    </row>
    <row r="126665">
      <c r="A126665" s="1" t="n">
        <v>126663</v>
      </c>
      <c r="B126665" t="inlineStr">
        <is>
          <t>hle</t>
        </is>
      </c>
      <c r="C126665" t="n">
        <v>3</v>
      </c>
      <c r="D126665" t="inlineStr">
        <is>
          <t>{'hletong-ui', 'vanmanhle-frame-print', '@kevinhle~express-aad-jwt'}</t>
        </is>
      </c>
    </row>
    <row r="126666">
      <c r="A126666" s="1" t="n">
        <v>126664</v>
      </c>
      <c r="B126666" t="inlineStr">
        <is>
          <t>wikiviews</t>
        </is>
      </c>
      <c r="C126666" t="n">
        <v>3</v>
      </c>
      <c r="D126666" t="inlineStr">
        <is>
          <t>{'wikiviews', '@wikiviews~wikiviews-api-server', '@wikiviews~wikiviews-importer'}</t>
        </is>
      </c>
    </row>
    <row r="126667">
      <c r="A126667" s="1" t="n">
        <v>126665</v>
      </c>
      <c r="B126667" t="inlineStr">
        <is>
          <t>konamicode</t>
        </is>
      </c>
      <c r="C126667" t="n">
        <v>3</v>
      </c>
      <c r="D126667" t="inlineStr">
        <is>
          <t>{'@agito~konamicode', '@kugga~konamicode', 'konamicode'}</t>
        </is>
      </c>
    </row>
    <row r="126668">
      <c r="A126668" s="1" t="n">
        <v>126666</v>
      </c>
      <c r="B126668" t="inlineStr">
        <is>
          <t>culli</t>
        </is>
      </c>
      <c r="C126668" t="n">
        <v>3</v>
      </c>
      <c r="D126668" t="inlineStr">
        <is>
          <t>{'@culli~store', '@culli~base', '@culli~dom'}</t>
        </is>
      </c>
    </row>
    <row r="126669">
      <c r="A126669" s="1" t="n">
        <v>126667</v>
      </c>
      <c r="B126669" t="inlineStr">
        <is>
          <t>pcos</t>
        </is>
      </c>
      <c r="C126669" t="n">
        <v>3</v>
      </c>
      <c r="D126669" t="inlineStr">
        <is>
          <t>{'@skinnyworm~sip4pcos-manager', 'pcos', '@skinnyworm~sip4pcos-backend'}</t>
        </is>
      </c>
    </row>
    <row r="126670">
      <c r="A126670" s="1" t="n">
        <v>126668</v>
      </c>
      <c r="B126670" t="inlineStr">
        <is>
          <t>lrpc</t>
        </is>
      </c>
      <c r="C126670" t="n">
        <v>3</v>
      </c>
      <c r="D126670" t="inlineStr">
        <is>
          <t>{'@lrpc~client', '@lrpc~server', 'lrpc'}</t>
        </is>
      </c>
    </row>
    <row r="126671">
      <c r="A126671" s="1" t="n">
        <v>126669</v>
      </c>
      <c r="B126671" t="inlineStr">
        <is>
          <t>qrencode</t>
        </is>
      </c>
      <c r="C126671" t="n">
        <v>3</v>
      </c>
      <c r="D126671" t="inlineStr">
        <is>
          <t>{'qrencode_mini', 'qrencode-raw', 'qrencode'}</t>
        </is>
      </c>
    </row>
    <row r="126672">
      <c r="A126672" s="1" t="n">
        <v>126670</v>
      </c>
      <c r="B126672" t="inlineStr">
        <is>
          <t>yatsyk</t>
        </is>
      </c>
      <c r="C126672" t="n">
        <v>3</v>
      </c>
      <c r="D126672" t="inlineStr">
        <is>
          <t>{'yatsyk-bulma-react-tree', '@yatsyk~treemap-core', 'yatsyk-git-access'}</t>
        </is>
      </c>
    </row>
    <row r="126673">
      <c r="A126673" s="1" t="n">
        <v>126671</v>
      </c>
      <c r="B126673" t="inlineStr">
        <is>
          <t>baoshi</t>
        </is>
      </c>
      <c r="C126673" t="n">
        <v>3</v>
      </c>
      <c r="D126673" t="inlineStr">
        <is>
          <t>{'baoshi-arthur1', 'baoshi-arthur', 'baoshi'}</t>
        </is>
      </c>
    </row>
    <row r="126674">
      <c r="A126674" s="1" t="n">
        <v>126672</v>
      </c>
      <c r="B126674" t="inlineStr">
        <is>
          <t>zicodeng</t>
        </is>
      </c>
      <c r="C126674" t="n">
        <v>3</v>
      </c>
      <c r="D126674" t="inlineStr">
        <is>
          <t>{'zicodeng-button-2', 'zicodeng-three-orbit-controls', 'zicodeng-button-1'}</t>
        </is>
      </c>
    </row>
    <row r="126675">
      <c r="A126675" s="1" t="n">
        <v>126673</v>
      </c>
      <c r="B126675" t="inlineStr">
        <is>
          <t>awslogs</t>
        </is>
      </c>
      <c r="C126675" t="n">
        <v>3</v>
      </c>
      <c r="D126675" t="inlineStr">
        <is>
          <t>{'awslogs-sd', 'awslogs-stream', 'awslogs'}</t>
        </is>
      </c>
    </row>
    <row r="126676">
      <c r="A126676" s="1" t="n">
        <v>126674</v>
      </c>
      <c r="B126676" t="inlineStr">
        <is>
          <t>dmallmax</t>
        </is>
      </c>
      <c r="C126676" t="n">
        <v>3</v>
      </c>
      <c r="D126676" t="inlineStr">
        <is>
          <t>{'dmallmax-ui-test2', 'dmallmax-ui2', 'dmallmax-ui'}</t>
        </is>
      </c>
    </row>
    <row r="126677">
      <c r="A126677" s="1" t="n">
        <v>126675</v>
      </c>
      <c r="B126677" t="inlineStr">
        <is>
          <t>vishkir</t>
        </is>
      </c>
      <c r="C126677" t="n">
        <v>3</v>
      </c>
      <c r="D126677" t="inlineStr">
        <is>
          <t>{'brain-games-vishkir', 'page-loader-vishkir', 'gendiff-vishkir'}</t>
        </is>
      </c>
    </row>
    <row r="126678">
      <c r="A126678" s="1" t="n">
        <v>126676</v>
      </c>
      <c r="B126678" t="inlineStr">
        <is>
          <t>ncko</t>
        </is>
      </c>
      <c r="C126678" t="n">
        <v>3</v>
      </c>
      <c r="D126678" t="inlineStr">
        <is>
          <t>{'@ncko~snippet', '@ncko~prettier-config', '@ncko~eslint-config'}</t>
        </is>
      </c>
    </row>
    <row r="126679">
      <c r="A126679" s="1" t="n">
        <v>126677</v>
      </c>
      <c r="B126679" t="inlineStr">
        <is>
          <t>jlinq</t>
        </is>
      </c>
      <c r="C126679" t="n">
        <v>3</v>
      </c>
      <c r="D126679" t="inlineStr">
        <is>
          <t>{'jlinq', 'npm-jlinq', 'jlinq-ng'}</t>
        </is>
      </c>
    </row>
    <row r="126680">
      <c r="A126680" s="1" t="n">
        <v>126678</v>
      </c>
      <c r="B126680" t="inlineStr">
        <is>
          <t>druk</t>
        </is>
      </c>
      <c r="C126680" t="n">
        <v>3</v>
      </c>
      <c r="D126680" t="inlineStr">
        <is>
          <t>{'@drukas~create-request-actions', '@drukas~xdux', 'drukowica'}</t>
        </is>
      </c>
    </row>
    <row r="126681">
      <c r="A126681" s="1" t="n">
        <v>126679</v>
      </c>
      <c r="B126681" t="inlineStr">
        <is>
          <t>fengyun</t>
        </is>
      </c>
      <c r="C126681" t="n">
        <v>3</v>
      </c>
      <c r="D126681" t="inlineStr">
        <is>
          <t>{'fengyun', 'fengyun-cli', 'fengyun-ui'}</t>
        </is>
      </c>
    </row>
    <row r="126682">
      <c r="A126682" s="1" t="n">
        <v>126680</v>
      </c>
      <c r="B126682" t="inlineStr">
        <is>
          <t>iate</t>
        </is>
      </c>
      <c r="C126682" t="n">
        <v>3</v>
      </c>
      <c r="D126682" t="inlineStr">
        <is>
          <t>{'balkhiate', 'iate', 'iate-components'}</t>
        </is>
      </c>
    </row>
    <row r="126683">
      <c r="A126683" s="1" t="n">
        <v>126681</v>
      </c>
      <c r="B126683" t="inlineStr">
        <is>
          <t>defaultto</t>
        </is>
      </c>
      <c r="C126683" t="n">
        <v>3</v>
      </c>
      <c r="D126683" t="inlineStr">
        <is>
          <t>{'lodash.defaultto', '@ramda~defaultto', 'ramda.defaultto'}</t>
        </is>
      </c>
    </row>
    <row r="126684">
      <c r="A126684" s="1" t="n">
        <v>126682</v>
      </c>
      <c r="B126684" t="inlineStr">
        <is>
          <t>weektime</t>
        </is>
      </c>
      <c r="C126684" t="n">
        <v>3</v>
      </c>
      <c r="D126684" t="inlineStr">
        <is>
          <t>{'weektime', 'byte-weektime-picker', 'react-weektime-picker'}</t>
        </is>
      </c>
    </row>
    <row r="126685">
      <c r="A126685" s="1" t="n">
        <v>126683</v>
      </c>
      <c r="B126685" t="inlineStr">
        <is>
          <t>torcms</t>
        </is>
      </c>
      <c r="C126685" t="n">
        <v>3</v>
      </c>
      <c r="D126685" t="inlineStr">
        <is>
          <t>{'torcms', 'torcms-app', 'torcms-maplet'}</t>
        </is>
      </c>
    </row>
    <row r="126686">
      <c r="A126686" s="1" t="n">
        <v>126684</v>
      </c>
      <c r="B126686" t="inlineStr">
        <is>
          <t>leafnoise</t>
        </is>
      </c>
      <c r="C126686" t="n">
        <v>3</v>
      </c>
      <c r="D126686" t="inlineStr">
        <is>
          <t>{'leafnoise-components-example', 'leafnoise-components', '@leafnoise~react-ui-components'}</t>
        </is>
      </c>
    </row>
    <row r="126687">
      <c r="A126687" s="1" t="n">
        <v>126685</v>
      </c>
      <c r="B126687" t="inlineStr">
        <is>
          <t>deeplearning</t>
        </is>
      </c>
      <c r="C126687" t="n">
        <v>3</v>
      </c>
      <c r="D126687" t="inlineStr">
        <is>
          <t>{'@tensorscript~ts-deeplearning', 'vlibras-deeplearning', 'deeplearning-js'}</t>
        </is>
      </c>
    </row>
    <row r="126688">
      <c r="A126688" s="1" t="n">
        <v>126686</v>
      </c>
      <c r="B126688" t="inlineStr">
        <is>
          <t>gopn</t>
        </is>
      </c>
      <c r="C126688" t="n">
        <v>3</v>
      </c>
      <c r="D126688" t="inlineStr">
        <is>
          <t>{'gopn', 'core-js-fix-gopn', 'babel-polyfill-fix-gopn'}</t>
        </is>
      </c>
    </row>
    <row r="126689">
      <c r="A126689" s="1" t="n">
        <v>126687</v>
      </c>
      <c r="B126689" t="inlineStr">
        <is>
          <t>artmak</t>
        </is>
      </c>
      <c r="C126689" t="n">
        <v>3</v>
      </c>
      <c r="D126689" t="inlineStr">
        <is>
          <t>{'artmak_appexpress', 'artmak_rest', 'artmak_app'}</t>
        </is>
      </c>
    </row>
    <row r="126690">
      <c r="A126690" s="1" t="n">
        <v>126688</v>
      </c>
      <c r="B126690" t="inlineStr">
        <is>
          <t>seaborg</t>
        </is>
      </c>
      <c r="C126690" t="n">
        <v>3</v>
      </c>
      <c r="D126690" t="inlineStr">
        <is>
          <t>{'@seaborg~cli', '@seaborg~markdown', '@seaborg~core'}</t>
        </is>
      </c>
    </row>
    <row r="126691">
      <c r="A126691" s="1" t="n">
        <v>126689</v>
      </c>
      <c r="B126691" t="inlineStr">
        <is>
          <t>nghiepuit</t>
        </is>
      </c>
      <c r="C126691" t="n">
        <v>3</v>
      </c>
      <c r="D126691" t="inlineStr">
        <is>
          <t>{'@nghiepuit~react-sdk', '@nghiepuit~icons', '@nghiepuit~ui'}</t>
        </is>
      </c>
    </row>
    <row r="126692">
      <c r="A126692" s="1" t="n">
        <v>126690</v>
      </c>
      <c r="B126692" t="inlineStr">
        <is>
          <t>rudimusmaximus</t>
        </is>
      </c>
      <c r="C126692" t="n">
        <v>3</v>
      </c>
      <c r="D126692" t="inlineStr">
        <is>
          <t>{'@rudimusmaximus~test', '@rudimusmaximus~tiny', 'rudimusmaximus-test'}</t>
        </is>
      </c>
    </row>
    <row r="126693">
      <c r="A126693" s="1" t="n">
        <v>126691</v>
      </c>
      <c r="B126693" t="inlineStr">
        <is>
          <t>xrf</t>
        </is>
      </c>
      <c r="C126693" t="n">
        <v>3</v>
      </c>
      <c r="D126693" t="inlineStr">
        <is>
          <t>{'xrf-data', 'xrfgui', 'css-bxrf'}</t>
        </is>
      </c>
    </row>
    <row r="126694">
      <c r="A126694" s="1" t="n">
        <v>126692</v>
      </c>
      <c r="B126694" t="inlineStr">
        <is>
          <t>silentbox</t>
        </is>
      </c>
      <c r="C126694" t="n">
        <v>3</v>
      </c>
      <c r="D126694" t="inlineStr">
        <is>
          <t>{'vue-silentbox-ml', 'exarcheia-vue-silentbox', 'vue-silentbox'}</t>
        </is>
      </c>
    </row>
    <row r="126695">
      <c r="A126695" s="1" t="n">
        <v>126693</v>
      </c>
      <c r="B126695" t="inlineStr">
        <is>
          <t>loymax</t>
        </is>
      </c>
      <c r="C126695" t="n">
        <v>3</v>
      </c>
      <c r="D126695" t="inlineStr">
        <is>
          <t>{'@loymax-solutions~angular-ui-bootstrap', '@loymax-solutions~gulp-eslint', '@loymax-solutions~protractor-helpers'}</t>
        </is>
      </c>
    </row>
    <row r="126696">
      <c r="A126696" s="1" t="n">
        <v>126694</v>
      </c>
      <c r="B126696" t="inlineStr">
        <is>
          <t>nikiphoros</t>
        </is>
      </c>
      <c r="C126696" t="n">
        <v>3</v>
      </c>
      <c r="D126696" t="inlineStr">
        <is>
          <t>{'@nikiphoros~ngx-toggle', '@nikiphoros~ngx-rating', '@nikiphoros~ngx-confirm'}</t>
        </is>
      </c>
    </row>
    <row r="126697">
      <c r="A126697" s="1" t="n">
        <v>126695</v>
      </c>
      <c r="B126697" t="inlineStr">
        <is>
          <t>bdat</t>
        </is>
      </c>
      <c r="C126697" t="n">
        <v>3</v>
      </c>
      <c r="D126697" t="inlineStr">
        <is>
          <t>{'bdat', 'sas7bdat', 'bdat-versions-file'}</t>
        </is>
      </c>
    </row>
    <row r="126698">
      <c r="A126698" s="1" t="n">
        <v>126696</v>
      </c>
      <c r="B126698" t="inlineStr">
        <is>
          <t>nwtgck</t>
        </is>
      </c>
      <c r="C126698" t="n">
        <v>3</v>
      </c>
      <c r="D126698" t="inlineStr">
        <is>
          <t>{'nwtgck-ts-hello', 'nwtgck-installable-from-github', 'nwtgck-hello'}</t>
        </is>
      </c>
    </row>
    <row r="126699">
      <c r="A126699" s="1" t="n">
        <v>126697</v>
      </c>
      <c r="B126699" t="inlineStr">
        <is>
          <t>noded</t>
        </is>
      </c>
      <c r="C126699" t="n">
        <v>3</v>
      </c>
      <c r="D126699" t="inlineStr">
        <is>
          <t>{'nodedhj', 'citation-noded', 'noded'}</t>
        </is>
      </c>
    </row>
    <row r="126700">
      <c r="A126700" s="1" t="n">
        <v>126698</v>
      </c>
      <c r="B126700" t="inlineStr">
        <is>
          <t>geosciences</t>
        </is>
      </c>
      <c r="C126700" t="n">
        <v>3</v>
      </c>
      <c r="D126700" t="inlineStr">
        <is>
          <t>{'geode-simplexremeshgeosciences', '@geode~opengeode-geosciences', 'opengeode-geosciences'}</t>
        </is>
      </c>
    </row>
    <row r="126701">
      <c r="A126701" s="1" t="n">
        <v>126699</v>
      </c>
      <c r="B126701" t="inlineStr">
        <is>
          <t>ltearno</t>
        </is>
      </c>
      <c r="C126701" t="n">
        <v>3</v>
      </c>
      <c r="D126701" t="inlineStr">
        <is>
          <t>{'@ltearno~hexa-js', '@ltearno~konstruct', '@ltearno~iac'}</t>
        </is>
      </c>
    </row>
    <row r="126702">
      <c r="A126702" s="1" t="n">
        <v>126700</v>
      </c>
      <c r="B126702" t="inlineStr">
        <is>
          <t>flexport</t>
        </is>
      </c>
      <c r="C126702" t="n">
        <v>3</v>
      </c>
      <c r="D126702" t="inlineStr">
        <is>
          <t>{'flexport', '@distributeaid~flexport-sdk', '@distributeaid~flexport-api-sandbox'}</t>
        </is>
      </c>
    </row>
    <row r="126703">
      <c r="A126703" s="1" t="n">
        <v>126701</v>
      </c>
      <c r="B126703" t="inlineStr">
        <is>
          <t>bwb</t>
        </is>
      </c>
      <c r="C126703" t="n">
        <v>3</v>
      </c>
      <c r="D126703" t="inlineStr">
        <is>
          <t>{'1605trybwb', '1605mainbwb', 'bwb'}</t>
        </is>
      </c>
    </row>
    <row r="126704">
      <c r="A126704" s="1" t="n">
        <v>126702</v>
      </c>
      <c r="B126704" t="inlineStr">
        <is>
          <t>douhao</t>
        </is>
      </c>
      <c r="C126704" t="n">
        <v>3</v>
      </c>
      <c r="D126704" t="inlineStr">
        <is>
          <t>{'@douhao~singlefile', '@douhao~px2rpx', '@douhao~tslint'}</t>
        </is>
      </c>
    </row>
    <row r="126705">
      <c r="A126705" s="1" t="n">
        <v>126703</v>
      </c>
      <c r="B126705" t="inlineStr">
        <is>
          <t>ilya7</t>
        </is>
      </c>
      <c r="C126705" t="n">
        <v>3</v>
      </c>
      <c r="D126705" t="inlineStr">
        <is>
          <t>{'@ilya7u~bitbucket', '@ilya7u~pm2-observer', '@ilya7u~autogit'}</t>
        </is>
      </c>
    </row>
    <row r="126706">
      <c r="A126706" s="1" t="n">
        <v>126704</v>
      </c>
      <c r="B126706" t="inlineStr">
        <is>
          <t>wunderbar</t>
        </is>
      </c>
      <c r="C126706" t="n">
        <v>3</v>
      </c>
      <c r="D126706" t="inlineStr">
        <is>
          <t>{'wunderbar', '@gribnoysup~wunderbar', 'react-wunderbar'}</t>
        </is>
      </c>
    </row>
    <row r="126707">
      <c r="A126707" s="1" t="n">
        <v>126705</v>
      </c>
      <c r="B126707" t="inlineStr">
        <is>
          <t>travelr</t>
        </is>
      </c>
      <c r="C126707" t="n">
        <v>3</v>
      </c>
      <c r="D126707" t="inlineStr">
        <is>
          <t>{'travelr-be', 'travelr-fe', 'travelr-firebase'}</t>
        </is>
      </c>
    </row>
    <row r="126708">
      <c r="A126708" s="1" t="n">
        <v>126706</v>
      </c>
      <c r="B126708" t="inlineStr">
        <is>
          <t>mahon</t>
        </is>
      </c>
      <c r="C126708" t="n">
        <v>3</v>
      </c>
      <c r="D126708" t="inlineStr">
        <is>
          <t>{'@danielmahon~versionist-plugins', 'paket-mahonaber', '@danielmahon~react-scripts'}</t>
        </is>
      </c>
    </row>
    <row r="126709">
      <c r="A126709" s="1" t="n">
        <v>126707</v>
      </c>
      <c r="B126709" t="inlineStr">
        <is>
          <t>lyws</t>
        </is>
      </c>
      <c r="C126709" t="n">
        <v>3</v>
      </c>
      <c r="D126709" t="inlineStr">
        <is>
          <t>{'lyws-android', 'vue-fullcalendar-lyws', 'lyws.freedotech83'}</t>
        </is>
      </c>
    </row>
    <row r="126710">
      <c r="A126710" s="1" t="n">
        <v>126708</v>
      </c>
      <c r="B126710" t="inlineStr">
        <is>
          <t>khatib</t>
        </is>
      </c>
      <c r="C126710" t="n">
        <v>3</v>
      </c>
      <c r="D126710" t="inlineStr">
        <is>
          <t>{'@mkhatib~layout-bmfont-text', '@mkhatib~babel-plugin-glsl', '@mkhatib~three-bmfont-text'}</t>
        </is>
      </c>
    </row>
    <row r="126711">
      <c r="A126711" s="1" t="n">
        <v>126709</v>
      </c>
      <c r="B126711" t="inlineStr">
        <is>
          <t>mkhatib</t>
        </is>
      </c>
      <c r="C126711" t="n">
        <v>3</v>
      </c>
      <c r="D126711" t="inlineStr">
        <is>
          <t>{'@mkhatib~layout-bmfont-text', '@mkhatib~babel-plugin-glsl', '@mkhatib~three-bmfont-text'}</t>
        </is>
      </c>
    </row>
    <row r="126712">
      <c r="A126712" s="1" t="n">
        <v>126710</v>
      </c>
      <c r="B126712" t="inlineStr">
        <is>
          <t>brittanystoroz</t>
        </is>
      </c>
      <c r="C126712" t="n">
        <v>3</v>
      </c>
      <c r="D126712" t="inlineStr">
        <is>
          <t>{'@brittanystoroz~autocomplete', '@brittanystoroz~storoz-foobar', '@brittanystoroz~foo-bar-1801'}</t>
        </is>
      </c>
    </row>
    <row r="126713">
      <c r="A126713" s="1" t="n">
        <v>126711</v>
      </c>
      <c r="B126713" t="inlineStr">
        <is>
          <t>nodemod</t>
        </is>
      </c>
      <c r="C126713" t="n">
        <v>3</v>
      </c>
      <c r="D126713" t="inlineStr">
        <is>
          <t>{'db2nodemod', 'nodemod', 'generator-nodemod'}</t>
        </is>
      </c>
    </row>
    <row r="126714">
      <c r="A126714" s="1" t="n">
        <v>126712</v>
      </c>
      <c r="B126714" t="inlineStr">
        <is>
          <t>lixiao</t>
        </is>
      </c>
      <c r="C126714" t="n">
        <v>3</v>
      </c>
      <c r="D126714" t="inlineStr">
        <is>
          <t>{'sailing-lixiao-component', 'toast-demo-lixiao', 'test_lixiao'}</t>
        </is>
      </c>
    </row>
    <row r="126715">
      <c r="A126715" s="1" t="n">
        <v>126713</v>
      </c>
      <c r="B126715" t="inlineStr">
        <is>
          <t>jsontokens</t>
        </is>
      </c>
      <c r="C126715" t="n">
        <v>3</v>
      </c>
      <c r="D126715" t="inlineStr">
        <is>
          <t>{'react-native-jsontokens', 'jsontokens', '@jwalsh~jsontokens'}</t>
        </is>
      </c>
    </row>
    <row r="126716">
      <c r="A126716" s="1" t="n">
        <v>126714</v>
      </c>
      <c r="B126716" t="inlineStr">
        <is>
          <t>bttf</t>
        </is>
      </c>
      <c r="C126716" t="n">
        <v>3</v>
      </c>
      <c r="D126716" t="inlineStr">
        <is>
          <t>{'bttf-react-scripts', 'bttf', 'bttf-ember-types'}</t>
        </is>
      </c>
    </row>
    <row r="126717">
      <c r="A126717" s="1" t="n">
        <v>126715</v>
      </c>
      <c r="B126717" t="inlineStr">
        <is>
          <t>sigow</t>
        </is>
      </c>
      <c r="C126717" t="n">
        <v>3</v>
      </c>
      <c r="D126717" t="inlineStr">
        <is>
          <t>{'nikita-sigow-gendiff', 'rss-reader-nikita-sigow', 'nikita-sigow-brain-games'}</t>
        </is>
      </c>
    </row>
    <row r="126718">
      <c r="A126718" s="1" t="n">
        <v>126716</v>
      </c>
      <c r="B126718" t="inlineStr">
        <is>
          <t>ojolabs</t>
        </is>
      </c>
      <c r="C126718" t="n">
        <v>3</v>
      </c>
      <c r="D126718" t="inlineStr">
        <is>
          <t>{'@ojolabs~bunyan-prettystream', '@ojolabs~linter', '@ojolabs~passport-sms'}</t>
        </is>
      </c>
    </row>
    <row r="126719">
      <c r="A126719" s="1" t="n">
        <v>126717</v>
      </c>
      <c r="B126719" t="inlineStr">
        <is>
          <t>eventaggregatorproxy</t>
        </is>
      </c>
      <c r="C126719" t="n">
        <v>3</v>
      </c>
      <c r="D126719" t="inlineStr">
        <is>
          <t>{'signalr.eventaggregatorproxy', 'signalr.eventaggregatorproxy.vue', 'signalr.eventaggregatorproxy.react'}</t>
        </is>
      </c>
    </row>
    <row r="126720">
      <c r="A126720" s="1" t="n">
        <v>126718</v>
      </c>
      <c r="B126720" t="inlineStr">
        <is>
          <t>semanticdb</t>
        </is>
      </c>
      <c r="C126720" t="n">
        <v>3</v>
      </c>
      <c r="D126720" t="inlineStr">
        <is>
          <t>{'semanticdb', 'semanticdb-common-lib', 'semanticdb-alisa'}</t>
        </is>
      </c>
    </row>
    <row r="126721">
      <c r="A126721" s="1" t="n">
        <v>126719</v>
      </c>
      <c r="B126721" t="inlineStr">
        <is>
          <t>johnfellows</t>
        </is>
      </c>
      <c r="C126721" t="n">
        <v>3</v>
      </c>
      <c r="D126721" t="inlineStr">
        <is>
          <t>{'@johnfellows~modelfinder', '@johnfellows~unsafe-code-runner', '@johnfellows~aws-tools'}</t>
        </is>
      </c>
    </row>
    <row r="126722">
      <c r="A126722" s="1" t="n">
        <v>126720</v>
      </c>
      <c r="B126722" t="inlineStr">
        <is>
          <t>relieve</t>
        </is>
      </c>
      <c r="C126722" t="n">
        <v>3</v>
      </c>
      <c r="D126722" t="inlineStr">
        <is>
          <t>{'relieve', 'relieve-failsafe', 'relieve-logger'}</t>
        </is>
      </c>
    </row>
    <row r="126723">
      <c r="A126723" s="1" t="n">
        <v>126721</v>
      </c>
      <c r="B126723" t="inlineStr">
        <is>
          <t>vacuumlabs</t>
        </is>
      </c>
      <c r="C126723" t="n">
        <v>3</v>
      </c>
      <c r="D126723" t="inlineStr">
        <is>
          <t>{'eslint-config-vacuumlabs', 'vacuumlabs-threading', 'webpack-config-vacuumlabs'}</t>
        </is>
      </c>
    </row>
    <row r="126724">
      <c r="A126724" s="1" t="n">
        <v>126722</v>
      </c>
      <c r="B126724" t="inlineStr">
        <is>
          <t>capsnet</t>
        </is>
      </c>
      <c r="C126724" t="n">
        <v>3</v>
      </c>
      <c r="D126724" t="inlineStr">
        <is>
          <t>{'capsnet', 'bmstu-ovchinnikov-capsnet', 'capsnet-classification-libs'}</t>
        </is>
      </c>
    </row>
    <row r="126725">
      <c r="A126725" s="1" t="n">
        <v>126723</v>
      </c>
      <c r="B126725" t="inlineStr">
        <is>
          <t>autoreconnect</t>
        </is>
      </c>
      <c r="C126725" t="n">
        <v>3</v>
      </c>
      <c r="D126725" t="inlineStr">
        <is>
          <t>{'redux-websocket-autoreconnect', 'oracledb-autoreconnect', 'autobahn-autoreconnect'}</t>
        </is>
      </c>
    </row>
    <row r="126726">
      <c r="A126726" s="1" t="n">
        <v>126724</v>
      </c>
      <c r="B126726" t="inlineStr">
        <is>
          <t>kadiyadb</t>
        </is>
      </c>
      <c r="C126726" t="n">
        <v>3</v>
      </c>
      <c r="D126726" t="inlineStr">
        <is>
          <t>{'kadiyadb-protocol', 'kadiyadb-transport', 'kadiyadb-client'}</t>
        </is>
      </c>
    </row>
    <row r="126727">
      <c r="A126727" s="1" t="n">
        <v>126725</v>
      </c>
      <c r="B126727" t="inlineStr">
        <is>
          <t>keycatjs</t>
        </is>
      </c>
      <c r="C126727" t="n">
        <v>3</v>
      </c>
      <c r="D126727" t="inlineStr">
        <is>
          <t>{'keycatjs', '@telosnetwork~telos-keycatjs', '@smontero~keycatjs'}</t>
        </is>
      </c>
    </row>
    <row r="126728">
      <c r="A126728" s="1" t="n">
        <v>126726</v>
      </c>
      <c r="B126728" t="inlineStr">
        <is>
          <t>acwars</t>
        </is>
      </c>
      <c r="C126728" t="n">
        <v>3</v>
      </c>
      <c r="D126728" t="inlineStr">
        <is>
          <t>{'@acwars~hexo-generator-index', '@acwars~hexo-renderer-pug', '@acwars~hexo-reference'}</t>
        </is>
      </c>
    </row>
    <row r="126729">
      <c r="A126729" s="1" t="n">
        <v>126727</v>
      </c>
      <c r="B126729" t="inlineStr">
        <is>
          <t>signalmediator</t>
        </is>
      </c>
      <c r="C126729" t="n">
        <v>3</v>
      </c>
      <c r="D126729" t="inlineStr">
        <is>
          <t>{'robotlegs-signalmediator', '@robotlegsjs~pixi-signalmediator', '@ohze~robotlegs-signalmediator'}</t>
        </is>
      </c>
    </row>
    <row r="126730">
      <c r="A126730" s="1" t="n">
        <v>126728</v>
      </c>
      <c r="B126730" t="inlineStr">
        <is>
          <t>hydrais</t>
        </is>
      </c>
      <c r="C126730" t="n">
        <v>3</v>
      </c>
      <c r="D126730" t="inlineStr">
        <is>
          <t>{'generator-ng-hydrais', 'generator-mg-hydrais', 'generator-hydrais-react'}</t>
        </is>
      </c>
    </row>
    <row r="126731">
      <c r="A126731" s="1" t="n">
        <v>126729</v>
      </c>
      <c r="B126731" t="inlineStr">
        <is>
          <t>soothsayer</t>
        </is>
      </c>
      <c r="C126731" t="n">
        <v>3</v>
      </c>
      <c r="D126731" t="inlineStr">
        <is>
          <t>{'soothsayercharts', 'soothsayer-utils', 'soothsayer'}</t>
        </is>
      </c>
    </row>
    <row r="126732">
      <c r="A126732" s="1" t="n">
        <v>126730</v>
      </c>
      <c r="B126732" t="inlineStr">
        <is>
          <t>seasonvar</t>
        </is>
      </c>
      <c r="C126732" t="n">
        <v>3</v>
      </c>
      <c r="D126732" t="inlineStr">
        <is>
          <t>{'seasonvar-api-nokey', 'seasonvar-client', 'seasonvar-api'}</t>
        </is>
      </c>
    </row>
    <row r="126733">
      <c r="A126733" s="1" t="n">
        <v>126731</v>
      </c>
      <c r="B126733" t="inlineStr">
        <is>
          <t>ngconcat</t>
        </is>
      </c>
      <c r="C126733" t="n">
        <v>3</v>
      </c>
      <c r="D126733" t="inlineStr">
        <is>
          <t>{'grunt-ngconcat', 'ngconcat', 'gulp-ngconcat'}</t>
        </is>
      </c>
    </row>
    <row r="126734">
      <c r="A126734" s="1" t="n">
        <v>126732</v>
      </c>
      <c r="B126734" t="inlineStr">
        <is>
          <t>tij</t>
        </is>
      </c>
      <c r="C126734" t="n">
        <v>3</v>
      </c>
      <c r="D126734" t="inlineStr">
        <is>
          <t>{'tij', 'tijutthomas', '@tijme~base64'}</t>
        </is>
      </c>
    </row>
    <row r="126735">
      <c r="A126735" s="1" t="n">
        <v>126733</v>
      </c>
      <c r="B126735" t="inlineStr">
        <is>
          <t>strptime</t>
        </is>
      </c>
      <c r="C126735" t="n">
        <v>3</v>
      </c>
      <c r="D126735" t="inlineStr">
        <is>
          <t>{'micro-strptime', 'any-strptime', 'strptime'}</t>
        </is>
      </c>
    </row>
    <row r="126736">
      <c r="A126736" s="1" t="n">
        <v>126734</v>
      </c>
      <c r="B126736" t="inlineStr">
        <is>
          <t>theresa</t>
        </is>
      </c>
      <c r="C126736" t="n">
        <v>3</v>
      </c>
      <c r="D126736" t="inlineStr">
        <is>
          <t>{'katherine-theresa', '@theresatang~jsutils', 'theresa-ui'}</t>
        </is>
      </c>
    </row>
    <row r="126737">
      <c r="A126737" s="1" t="n">
        <v>126735</v>
      </c>
      <c r="B126737" t="inlineStr">
        <is>
          <t>dellamina</t>
        </is>
      </c>
      <c r="C126737" t="n">
        <v>3</v>
      </c>
      <c r="D126737" t="inlineStr">
        <is>
          <t>{'@dellamina~tomcat-notify', '@dellamina~ts-presenter', '@dellamina~gitignore-cli'}</t>
        </is>
      </c>
    </row>
    <row r="126738">
      <c r="A126738" s="1" t="n">
        <v>126736</v>
      </c>
      <c r="B126738" t="inlineStr">
        <is>
          <t>jxr</t>
        </is>
      </c>
      <c r="C126738" t="n">
        <v>3</v>
      </c>
      <c r="D126738" t="inlineStr">
        <is>
          <t>{'jxr', 'is-jxr', 'webp-jxr-middleware'}</t>
        </is>
      </c>
    </row>
    <row r="126739">
      <c r="A126739" s="1" t="n">
        <v>126737</v>
      </c>
      <c r="B126739" t="inlineStr">
        <is>
          <t>creaspan</t>
        </is>
      </c>
      <c r="C126739" t="n">
        <v>3</v>
      </c>
      <c r="D126739" t="inlineStr">
        <is>
          <t>{'@creaspan~krn-cli', '@creaspan~kjl-rn', '@creaspan~outside-cli'}</t>
        </is>
      </c>
    </row>
    <row r="126740">
      <c r="A126740" s="1" t="n">
        <v>126738</v>
      </c>
      <c r="B126740" t="inlineStr">
        <is>
          <t>devcake</t>
        </is>
      </c>
      <c r="C126740" t="n">
        <v>3</v>
      </c>
      <c r="D126740" t="inlineStr">
        <is>
          <t>{'@devcake~styling', '@devcake~react-components-library', '@devcake~utilities'}</t>
        </is>
      </c>
    </row>
    <row r="126741">
      <c r="A126741" s="1" t="n">
        <v>126739</v>
      </c>
      <c r="B126741" t="inlineStr">
        <is>
          <t>zorzal2</t>
        </is>
      </c>
      <c r="C126741" t="n">
        <v>3</v>
      </c>
      <c r="D126741" t="inlineStr">
        <is>
          <t>{'@zorzal2~logger', '@zorzal2~context', '@zorzal2~common'}</t>
        </is>
      </c>
    </row>
    <row r="126742">
      <c r="A126742" s="1" t="n">
        <v>126740</v>
      </c>
      <c r="B126742" t="inlineStr">
        <is>
          <t>febuild</t>
        </is>
      </c>
      <c r="C126742" t="n">
        <v>3</v>
      </c>
      <c r="D126742" t="inlineStr">
        <is>
          <t>{'@few-far~febuild', '@r3dnag~febuild', 'netcentric-website-4-febuild'}</t>
        </is>
      </c>
    </row>
    <row r="126743">
      <c r="A126743" s="1" t="n">
        <v>126741</v>
      </c>
      <c r="B126743" t="inlineStr">
        <is>
          <t>edemarz</t>
        </is>
      </c>
      <c r="C126743" t="n">
        <v>3</v>
      </c>
      <c r="D126743" t="inlineStr">
        <is>
          <t>{'edemarz-api', 'edemarz', 'edemarz-dropdown-roles'}</t>
        </is>
      </c>
    </row>
    <row r="126744">
      <c r="A126744" s="1" t="n">
        <v>126742</v>
      </c>
      <c r="B126744" t="inlineStr">
        <is>
          <t>quotepro</t>
        </is>
      </c>
      <c r="C126744" t="n">
        <v>3</v>
      </c>
      <c r="D126744" t="inlineStr">
        <is>
          <t>{'@quotepro~aq2', '@quotepro~common', '@quotepro~aq3'}</t>
        </is>
      </c>
    </row>
    <row r="126745">
      <c r="A126745" s="1" t="n">
        <v>126743</v>
      </c>
      <c r="B126745" t="inlineStr">
        <is>
          <t>exercise1</t>
        </is>
      </c>
      <c r="C126745" t="n">
        <v>3</v>
      </c>
      <c r="D126745" t="inlineStr">
        <is>
          <t>{'exercise1', 'wix-protos-agc-workshop-exercise1', 'nodejs_exercise1'}</t>
        </is>
      </c>
    </row>
    <row r="126746">
      <c r="A126746" s="1" t="n">
        <v>126744</v>
      </c>
      <c r="B126746" t="inlineStr">
        <is>
          <t>rebug</t>
        </is>
      </c>
      <c r="C126746" t="n">
        <v>3</v>
      </c>
      <c r="D126746" t="inlineStr">
        <is>
          <t>{'bs-rebug', 'rebug', '@glennsl~rebug'}</t>
        </is>
      </c>
    </row>
    <row r="126747">
      <c r="A126747" s="1" t="n">
        <v>126745</v>
      </c>
      <c r="B126747" t="inlineStr">
        <is>
          <t>htmlprocessor</t>
        </is>
      </c>
      <c r="C126747" t="n">
        <v>3</v>
      </c>
      <c r="D126747" t="inlineStr">
        <is>
          <t>{'gulp-htmlprocessor', 'htmlprocessor', 'htmlprocessor-prepend'}</t>
        </is>
      </c>
    </row>
    <row r="126748">
      <c r="A126748" s="1" t="n">
        <v>126746</v>
      </c>
      <c r="B126748" t="inlineStr">
        <is>
          <t>simulato</t>
        </is>
      </c>
      <c r="C126748" t="n">
        <v>3</v>
      </c>
      <c r="D126748" t="inlineStr">
        <is>
          <t>{'network_simulato', 'simulato-test-site', 'simulato'}</t>
        </is>
      </c>
    </row>
    <row r="126749">
      <c r="A126749" s="1" t="n">
        <v>126747</v>
      </c>
      <c r="B126749" t="inlineStr">
        <is>
          <t>tampan</t>
        </is>
      </c>
      <c r="C126749" t="n">
        <v>3</v>
      </c>
      <c r="D126749" t="inlineStr">
        <is>
          <t>{'tampan', 'vue-tampan', 'tampan-ui'}</t>
        </is>
      </c>
    </row>
    <row r="126750">
      <c r="A126750" s="1" t="n">
        <v>126748</v>
      </c>
      <c r="B126750" t="inlineStr">
        <is>
          <t>gatsbystorefront</t>
        </is>
      </c>
      <c r="C126750" t="n">
        <v>3</v>
      </c>
      <c r="D126750" t="inlineStr">
        <is>
          <t>{'@gatsbystorefront~gatsby-starter-storefront-shopify', '@gatsbystorefront~gatsby-theme-storefront-shopify', '@gatsbystorefront~gatsby-source-shopify'}</t>
        </is>
      </c>
    </row>
    <row r="126751">
      <c r="A126751" s="1" t="n">
        <v>126749</v>
      </c>
      <c r="B126751" t="inlineStr">
        <is>
          <t>sovue</t>
        </is>
      </c>
      <c r="C126751" t="n">
        <v>3</v>
      </c>
      <c r="D126751" t="inlineStr">
        <is>
          <t>{'sovue-router', 'sovue-ui', 'sovue'}</t>
        </is>
      </c>
    </row>
    <row r="126752">
      <c r="A126752" s="1" t="n">
        <v>126750</v>
      </c>
      <c r="B126752" t="inlineStr">
        <is>
          <t>vuelog</t>
        </is>
      </c>
      <c r="C126752" t="n">
        <v>3</v>
      </c>
      <c r="D126752" t="inlineStr">
        <is>
          <t>{'@vuelog~sample-template', '@vuelog~front', 'vuelog-cli'}</t>
        </is>
      </c>
    </row>
    <row r="126753">
      <c r="A126753" s="1" t="n">
        <v>126751</v>
      </c>
      <c r="B126753" t="inlineStr">
        <is>
          <t>funapi</t>
        </is>
      </c>
      <c r="C126753" t="n">
        <v>3</v>
      </c>
      <c r="D126753" t="inlineStr">
        <is>
          <t>{'@funapi~api', '@funapi~joi-schema', 'funapi'}</t>
        </is>
      </c>
    </row>
    <row r="126754">
      <c r="A126754" s="1" t="n">
        <v>126752</v>
      </c>
      <c r="B126754" t="inlineStr">
        <is>
          <t>scalts</t>
        </is>
      </c>
      <c r="C126754" t="n">
        <v>3</v>
      </c>
      <c r="D126754" t="inlineStr">
        <is>
          <t>{'scalts', 'scalts-list', 'scalts-array'}</t>
        </is>
      </c>
    </row>
    <row r="126755">
      <c r="A126755" s="1" t="n">
        <v>126753</v>
      </c>
      <c r="B126755" t="inlineStr">
        <is>
          <t>blazemeter</t>
        </is>
      </c>
      <c r="C126755" t="n">
        <v>3</v>
      </c>
      <c r="D126755" t="inlineStr">
        <is>
          <t>{'blazemeter', 'hubot-blazemeter', '@datafire~blazemeter'}</t>
        </is>
      </c>
    </row>
    <row r="126756">
      <c r="A126756" s="1" t="n">
        <v>126754</v>
      </c>
      <c r="B126756" t="inlineStr">
        <is>
          <t>nbeats</t>
        </is>
      </c>
      <c r="C126756" t="n">
        <v>3</v>
      </c>
      <c r="D126756" t="inlineStr">
        <is>
          <t>{'nbeats-pytorch', 'nbeats-forecast', 'nbeats-keras'}</t>
        </is>
      </c>
    </row>
    <row r="126757">
      <c r="A126757" s="1" t="n">
        <v>126755</v>
      </c>
      <c r="B126757" t="inlineStr">
        <is>
          <t>vomvo</t>
        </is>
      </c>
      <c r="C126757" t="n">
        <v>3</v>
      </c>
      <c r="D126757" t="inlineStr">
        <is>
          <t>{'checkjs-vomvo', 'watch-dom-vomvo', 'loop-vomvo'}</t>
        </is>
      </c>
    </row>
    <row r="126758">
      <c r="A126758" s="1" t="n">
        <v>126756</v>
      </c>
      <c r="B126758" t="inlineStr">
        <is>
          <t>chehab</t>
        </is>
      </c>
      <c r="C126758" t="n">
        <v>3</v>
      </c>
      <c r="D126758" t="inlineStr">
        <is>
          <t>{'@maxchehab~clubhouse-to-ppf', '@maxchehab~elastic-muto', '@maxchehab~ts-loader'}</t>
        </is>
      </c>
    </row>
    <row r="126759">
      <c r="A126759" s="1" t="n">
        <v>126757</v>
      </c>
      <c r="B126759" t="inlineStr">
        <is>
          <t>maxchehab</t>
        </is>
      </c>
      <c r="C126759" t="n">
        <v>3</v>
      </c>
      <c r="D126759" t="inlineStr">
        <is>
          <t>{'@maxchehab~clubhouse-to-ppf', '@maxchehab~elastic-muto', '@maxchehab~ts-loader'}</t>
        </is>
      </c>
    </row>
    <row r="126760">
      <c r="A126760" s="1" t="n">
        <v>126758</v>
      </c>
      <c r="B126760" t="inlineStr">
        <is>
          <t>yaza</t>
        </is>
      </c>
      <c r="C126760" t="n">
        <v>3</v>
      </c>
      <c r="D126760" t="inlineStr">
        <is>
          <t>{'yaza-template', 'yaza-lynda', 'yaza-say-hello'}</t>
        </is>
      </c>
    </row>
    <row r="126761">
      <c r="A126761" s="1" t="n">
        <v>126759</v>
      </c>
      <c r="B126761" t="inlineStr">
        <is>
          <t>greenwave</t>
        </is>
      </c>
      <c r="C126761" t="n">
        <v>3</v>
      </c>
      <c r="D126761" t="inlineStr">
        <is>
          <t>{'node-greenwave-gop', 'greenwave-gop', 'greenwave'}</t>
        </is>
      </c>
    </row>
    <row r="126762">
      <c r="A126762" s="1" t="n">
        <v>126760</v>
      </c>
      <c r="B126762" t="inlineStr">
        <is>
          <t>mupdf</t>
        </is>
      </c>
      <c r="C126762" t="n">
        <v>3</v>
      </c>
      <c r="D126762" t="inlineStr">
        <is>
          <t>{'react-native-mupdf', 'mupdf-js', 'cordova-plugin-mupdf'}</t>
        </is>
      </c>
    </row>
    <row r="126763">
      <c r="A126763" s="1" t="n">
        <v>126761</v>
      </c>
      <c r="B126763" t="inlineStr">
        <is>
          <t>uptown</t>
        </is>
      </c>
      <c r="C126763" t="n">
        <v>3</v>
      </c>
      <c r="D126763" t="inlineStr">
        <is>
          <t>{'react-uptown', 'uptown', 'uptown-dropdown'}</t>
        </is>
      </c>
    </row>
    <row r="126764">
      <c r="A126764" s="1" t="n">
        <v>126762</v>
      </c>
      <c r="B126764" t="inlineStr">
        <is>
          <t>htmlpdf</t>
        </is>
      </c>
      <c r="C126764" t="n">
        <v>3</v>
      </c>
      <c r="D126764" t="inlineStr">
        <is>
          <t>{'node-htmlpdf', '@aalonzolu~htmlpdf', '@mbrandau~htmlpdf'}</t>
        </is>
      </c>
    </row>
    <row r="126765">
      <c r="A126765" s="1" t="n">
        <v>126763</v>
      </c>
      <c r="B126765" t="inlineStr">
        <is>
          <t>wizbii</t>
        </is>
      </c>
      <c r="C126765" t="n">
        <v>3</v>
      </c>
      <c r="D126765" t="inlineStr">
        <is>
          <t>{'@wizbii~nest-bugsnag', '@wizbii~angular-pipes', 'wizbii-nps-widget'}</t>
        </is>
      </c>
    </row>
    <row r="126766">
      <c r="A126766" s="1" t="n">
        <v>126764</v>
      </c>
      <c r="B126766" t="inlineStr">
        <is>
          <t>logicallyabstract</t>
        </is>
      </c>
      <c r="C126766" t="n">
        <v>3</v>
      </c>
      <c r="D126766" t="inlineStr">
        <is>
          <t>{'@logicallyabstract~simple-dev-server', '@logicallyabstract~simple-test-runner', '@logicallyabstract~register-wc'}</t>
        </is>
      </c>
    </row>
    <row r="126767">
      <c r="A126767" s="1" t="n">
        <v>126765</v>
      </c>
      <c r="B126767" t="inlineStr">
        <is>
          <t>smart2</t>
        </is>
      </c>
      <c r="C126767" t="n">
        <v>3</v>
      </c>
      <c r="D126767" t="inlineStr">
        <is>
          <t>{'@smart2b~react-layout', 'smart2', '2smart2wait'}</t>
        </is>
      </c>
    </row>
    <row r="126768">
      <c r="A126768" s="1" t="n">
        <v>126766</v>
      </c>
      <c r="B126768" t="inlineStr">
        <is>
          <t>leobonhart</t>
        </is>
      </c>
      <c r="C126768" t="n">
        <v>3</v>
      </c>
      <c r="D126768" t="inlineStr">
        <is>
          <t>{'scss-mixin-leobonhart', 'custom-scroll-leobonhart', 'alert-leobonhart'}</t>
        </is>
      </c>
    </row>
    <row r="126769">
      <c r="A126769" s="1" t="n">
        <v>126767</v>
      </c>
      <c r="B126769" t="inlineStr">
        <is>
          <t>matheuspiaui</t>
        </is>
      </c>
      <c r="C126769" t="n">
        <v>3</v>
      </c>
      <c r="D126769" t="inlineStr">
        <is>
          <t>{'@matheuspiaui~cms', '@matheuspiaui~broderagem', '@matheuspiaui~linguica'}</t>
        </is>
      </c>
    </row>
    <row r="126770">
      <c r="A126770" s="1" t="n">
        <v>126768</v>
      </c>
      <c r="B126770" t="inlineStr">
        <is>
          <t>tttl</t>
        </is>
      </c>
      <c r="C126770" t="n">
        <v>3</v>
      </c>
      <c r="D126770" t="inlineStr">
        <is>
          <t>{'tttl-redirect-survey', '@tattle-test~tttl-embed-survey', 'tttl-embed-survey'}</t>
        </is>
      </c>
    </row>
    <row r="126771">
      <c r="A126771" s="1" t="n">
        <v>126769</v>
      </c>
      <c r="B126771" t="inlineStr">
        <is>
          <t>flashing</t>
        </is>
      </c>
      <c r="C126771" t="n">
        <v>3</v>
      </c>
      <c r="D126771" t="inlineStr">
        <is>
          <t>{'flashing_buttons', 'flashing-page-title-notification', 'audero-flashing-text'}</t>
        </is>
      </c>
    </row>
    <row r="126772">
      <c r="A126772" s="1" t="n">
        <v>126770</v>
      </c>
      <c r="B126772" t="inlineStr">
        <is>
          <t>superapp</t>
        </is>
      </c>
      <c r="C126772" t="n">
        <v>3</v>
      </c>
      <c r="D126772" t="inlineStr">
        <is>
          <t>{'superapp', '@grabjs~superapp-sdk', '@superapp.fi~testnpmpackage'}</t>
        </is>
      </c>
    </row>
    <row r="126773">
      <c r="A126773" s="1" t="n">
        <v>126771</v>
      </c>
      <c r="B126773" t="inlineStr">
        <is>
          <t>tiffany</t>
        </is>
      </c>
      <c r="C126773" t="n">
        <v>3</v>
      </c>
      <c r="D126773" t="inlineStr">
        <is>
          <t>{'tiffany', 'tiffanybull', 'tiffany-ui'}</t>
        </is>
      </c>
    </row>
    <row r="126774">
      <c r="A126774" s="1" t="n">
        <v>126772</v>
      </c>
      <c r="B126774" t="inlineStr">
        <is>
          <t>pysurfex</t>
        </is>
      </c>
      <c r="C126774" t="n">
        <v>3</v>
      </c>
      <c r="D126774" t="inlineStr">
        <is>
          <t>{'pysurfex', 'pysurfex-experiment', 'pysurfex-scheduler'}</t>
        </is>
      </c>
    </row>
    <row r="126775">
      <c r="A126775" s="1" t="n">
        <v>126773</v>
      </c>
      <c r="B126775" t="inlineStr">
        <is>
          <t>nowyou</t>
        </is>
      </c>
      <c r="C126775" t="n">
        <v>3</v>
      </c>
      <c r="D126775" t="inlineStr">
        <is>
          <t>{'nowyou-grafits-script-python', 'nowyou-grafis-script-python', 'nowyou-vstitcher-script-python'}</t>
        </is>
      </c>
    </row>
    <row r="126776">
      <c r="A126776" s="1" t="n">
        <v>126774</v>
      </c>
      <c r="B126776" t="inlineStr">
        <is>
          <t>yastech</t>
        </is>
      </c>
      <c r="C126776" t="n">
        <v>3</v>
      </c>
      <c r="D126776" t="inlineStr">
        <is>
          <t>{'@yastech~mongoose-unique-validator', '@yastech~mongoose-type-email', '@yastech~mongoose-delete'}</t>
        </is>
      </c>
    </row>
    <row r="126777">
      <c r="A126777" s="1" t="n">
        <v>126775</v>
      </c>
      <c r="B126777" t="inlineStr">
        <is>
          <t>npmxiaoxie</t>
        </is>
      </c>
      <c r="C126777" t="n">
        <v>3</v>
      </c>
      <c r="D126777" t="inlineStr">
        <is>
          <t>{'npmxiaoxie', '03npmxiaoxie', '020npmxiaoxie'}</t>
        </is>
      </c>
    </row>
    <row r="126778">
      <c r="A126778" s="1" t="n">
        <v>126776</v>
      </c>
      <c r="B126778" t="inlineStr">
        <is>
          <t>cookeylang</t>
        </is>
      </c>
      <c r="C126778" t="n">
        <v>3</v>
      </c>
      <c r="D126778" t="inlineStr">
        <is>
          <t>{'cookeylang-ohm', 'cookeylang', 'cookeylang-ts'}</t>
        </is>
      </c>
    </row>
    <row r="126779">
      <c r="A126779" s="1" t="n">
        <v>126777</v>
      </c>
      <c r="B126779" t="inlineStr">
        <is>
          <t>reflekt</t>
        </is>
      </c>
      <c r="C126779" t="n">
        <v>3</v>
      </c>
      <c r="D126779" t="inlineStr">
        <is>
          <t>{'reflekt-js', '@makinesi~reflekt', 'reflekt'}</t>
        </is>
      </c>
    </row>
    <row r="126780">
      <c r="A126780" s="1" t="n">
        <v>126778</v>
      </c>
      <c r="B126780" t="inlineStr">
        <is>
          <t>ishow</t>
        </is>
      </c>
      <c r="C126780" t="n">
        <v>3</v>
      </c>
      <c r="D126780" t="inlineStr">
        <is>
          <t>{'git-ishow', 'ishow-ui', 'ishow'}</t>
        </is>
      </c>
    </row>
    <row r="126781">
      <c r="A126781" s="1" t="n">
        <v>126779</v>
      </c>
      <c r="B126781" t="inlineStr">
        <is>
          <t>qfpay</t>
        </is>
      </c>
      <c r="C126781" t="n">
        <v>3</v>
      </c>
      <c r="D126781" t="inlineStr">
        <is>
          <t>{'qfpay-ui', 'qfpay-signature-middleware', 'qfpay-element-ui'}</t>
        </is>
      </c>
    </row>
    <row r="126782">
      <c r="A126782" s="1" t="n">
        <v>126780</v>
      </c>
      <c r="B126782" t="inlineStr">
        <is>
          <t>meetone</t>
        </is>
      </c>
      <c r="C126782" t="n">
        <v>3</v>
      </c>
      <c r="D126782" t="inlineStr">
        <is>
          <t>{'eos-transit-meetone-provider', 'ual-meetone', '@smontero~ual-meetone'}</t>
        </is>
      </c>
    </row>
    <row r="126783">
      <c r="A126783" s="1" t="n">
        <v>126781</v>
      </c>
      <c r="B126783" t="inlineStr">
        <is>
          <t>daems</t>
        </is>
      </c>
      <c r="C126783" t="n">
        <v>3</v>
      </c>
      <c r="D126783" t="inlineStr">
        <is>
          <t>{'@aline-daems~holidates', 'aline-daems', '@aline-daems~card'}</t>
        </is>
      </c>
    </row>
    <row r="126784">
      <c r="A126784" s="1" t="n">
        <v>126782</v>
      </c>
      <c r="B126784" t="inlineStr">
        <is>
          <t>elyse</t>
        </is>
      </c>
      <c r="C126784" t="n">
        <v>3</v>
      </c>
      <c r="D126784" t="inlineStr">
        <is>
          <t>{'@yelysei~react-files-drag-and-drop', 'my-framework-yelysei', '@yelysei~react-files-dnd'}</t>
        </is>
      </c>
    </row>
    <row r="126785">
      <c r="A126785" s="1" t="n">
        <v>126783</v>
      </c>
      <c r="B126785" t="inlineStr">
        <is>
          <t>yelysei</t>
        </is>
      </c>
      <c r="C126785" t="n">
        <v>3</v>
      </c>
      <c r="D126785" t="inlineStr">
        <is>
          <t>{'@yelysei~react-files-drag-and-drop', 'my-framework-yelysei', '@yelysei~react-files-dnd'}</t>
        </is>
      </c>
    </row>
    <row r="126786">
      <c r="A126786" s="1" t="n">
        <v>126784</v>
      </c>
      <c r="B126786" t="inlineStr">
        <is>
          <t>kemper</t>
        </is>
      </c>
      <c r="C126786" t="n">
        <v>3</v>
      </c>
      <c r="D126786" t="inlineStr">
        <is>
          <t>{'@waterkemper~file-system', '@waterkemper~my-module', '@jkemperman~capacitor-firebase-dynamic-links'}</t>
        </is>
      </c>
    </row>
    <row r="126787">
      <c r="A126787" s="1" t="n">
        <v>126785</v>
      </c>
      <c r="B126787" t="inlineStr">
        <is>
          <t>kingdolphin</t>
        </is>
      </c>
      <c r="C126787" t="n">
        <v>3</v>
      </c>
      <c r="D126787" t="inlineStr">
        <is>
          <t>{'kingdolphin-test-scripts', 'kingdolphin-test-scripts-2', 'kingdolphin-test-scripts-3'}</t>
        </is>
      </c>
    </row>
    <row r="126788">
      <c r="A126788" s="1" t="n">
        <v>126786</v>
      </c>
      <c r="B126788" t="inlineStr">
        <is>
          <t>bsonfy</t>
        </is>
      </c>
      <c r="C126788" t="n">
        <v>3</v>
      </c>
      <c r="D126788" t="inlineStr">
        <is>
          <t>{'mongodb-document-bsonfy', '@ferrisk~bsonfy', 'bsonfy'}</t>
        </is>
      </c>
    </row>
    <row r="126789">
      <c r="A126789" s="1" t="n">
        <v>126787</v>
      </c>
      <c r="B126789" t="inlineStr">
        <is>
          <t>cellc</t>
        </is>
      </c>
      <c r="C126789" t="n">
        <v>3</v>
      </c>
      <c r="D126789" t="inlineStr">
        <is>
          <t>{'cellc', '@cellc~yarnp', '@cellc~react-native-video-suite'}</t>
        </is>
      </c>
    </row>
    <row r="126790">
      <c r="A126790" s="1" t="n">
        <v>126788</v>
      </c>
      <c r="B126790" t="inlineStr">
        <is>
          <t>cuestionario</t>
        </is>
      </c>
      <c r="C126790" t="n">
        <v>3</v>
      </c>
      <c r="D126790" t="inlineStr">
        <is>
          <t>{'el-cuestionario', 'meddi-cuestionario', 'cuestionario'}</t>
        </is>
      </c>
    </row>
    <row r="126791">
      <c r="A126791" s="1" t="n">
        <v>126789</v>
      </c>
      <c r="B126791" t="inlineStr">
        <is>
          <t>snzro</t>
        </is>
      </c>
      <c r="C126791" t="n">
        <v>3</v>
      </c>
      <c r="D126791" t="inlineStr">
        <is>
          <t>{'@snzro~dpo-design-system', '@snzro~dpo-frontend', '@snzro~dpo-backend'}</t>
        </is>
      </c>
    </row>
    <row r="126792">
      <c r="A126792" s="1" t="n">
        <v>126790</v>
      </c>
      <c r="B126792" t="inlineStr">
        <is>
          <t>backgroundservice</t>
        </is>
      </c>
      <c r="C126792" t="n">
        <v>3</v>
      </c>
      <c r="D126792" t="inlineStr">
        <is>
          <t>{'com.red_folder.phonegap.plugin.backgroundservice', 'com.red_folder.phonegap.plugin.backgroundservice.notification', 'com.red_folder.phonegap.plugin.backgroundservice.sample'}</t>
        </is>
      </c>
    </row>
    <row r="126793">
      <c r="A126793" s="1" t="n">
        <v>126791</v>
      </c>
      <c r="B126793" t="inlineStr">
        <is>
          <t>ellison</t>
        </is>
      </c>
      <c r="C126793" t="n">
        <v>3</v>
      </c>
      <c r="D126793" t="inlineStr">
        <is>
          <t>{'test-npm-jordan-ellison-publish', 'ellison_seo_helper', '@jellison-testing~test-npm-jordan-ellison-publish'}</t>
        </is>
      </c>
    </row>
    <row r="126794">
      <c r="A126794" s="1" t="n">
        <v>126792</v>
      </c>
      <c r="B126794" t="inlineStr">
        <is>
          <t>kevbook</t>
        </is>
      </c>
      <c r="C126794" t="n">
        <v>3</v>
      </c>
      <c r="D126794" t="inlineStr">
        <is>
          <t>{'kevbook.node-logger', 'kevbook.flow', 'kevbook.text-cleanup'}</t>
        </is>
      </c>
    </row>
    <row r="126795">
      <c r="A126795" s="1" t="n">
        <v>126793</v>
      </c>
      <c r="B126795" t="inlineStr">
        <is>
          <t>yogendra0</t>
        </is>
      </c>
      <c r="C126795" t="n">
        <v>3</v>
      </c>
      <c r="D126795" t="inlineStr">
        <is>
          <t>{'@yogendra0sharma~mendix-nodejs-sdk', '@yogendra0sharma~formatter_node_module', '@yogendra0sharma~hello_npm_package'}</t>
        </is>
      </c>
    </row>
    <row r="126796">
      <c r="A126796" s="1" t="n">
        <v>126794</v>
      </c>
      <c r="B126796" t="inlineStr">
        <is>
          <t>bridgelightcloud</t>
        </is>
      </c>
      <c r="C126796" t="n">
        <v>3</v>
      </c>
      <c r="D126796" t="inlineStr">
        <is>
          <t>{'@bridgelightcloud~font-noto-sans-mono', '@bridgelightcloud~canopy', '@bridgelightcloud~font-noto-sans-display'}</t>
        </is>
      </c>
    </row>
    <row r="126797">
      <c r="A126797" s="1" t="n">
        <v>126795</v>
      </c>
      <c r="B126797" t="inlineStr">
        <is>
          <t>laterpay</t>
        </is>
      </c>
      <c r="C126797" t="n">
        <v>3</v>
      </c>
      <c r="D126797" t="inlineStr">
        <is>
          <t>{'@laterpay~assets', 'django-laterpay', 'laterpay-client'}</t>
        </is>
      </c>
    </row>
    <row r="126798">
      <c r="A126798" s="1" t="n">
        <v>126796</v>
      </c>
      <c r="B126798" t="inlineStr">
        <is>
          <t>linkbox</t>
        </is>
      </c>
      <c r="C126798" t="n">
        <v>3</v>
      </c>
      <c r="D126798" t="inlineStr">
        <is>
          <t>{'linkbox-sdk', 'linkbox-bot', 'linkbox-rtc-client'}</t>
        </is>
      </c>
    </row>
    <row r="126799">
      <c r="A126799" s="1" t="n">
        <v>126797</v>
      </c>
      <c r="B126799" t="inlineStr">
        <is>
          <t>logarithm</t>
        </is>
      </c>
      <c r="C126799" t="n">
        <v>3</v>
      </c>
      <c r="D126799" t="inlineStr">
        <is>
          <t>{'logarithm.min.js', 'logarithm', 'logarithmui'}</t>
        </is>
      </c>
    </row>
    <row r="126800">
      <c r="A126800" s="1" t="n">
        <v>126798</v>
      </c>
      <c r="B126800" t="inlineStr">
        <is>
          <t>verkehr</t>
        </is>
      </c>
      <c r="C126800" t="n">
        <v>3</v>
      </c>
      <c r="D126800" t="inlineStr">
        <is>
          <t>{'@verkehrsministerium~queueable', '@verkehrsministerium~kraftfahrstrasse', '@verkehrssicherungstechnik-tud~tudcss'}</t>
        </is>
      </c>
    </row>
    <row r="126801">
      <c r="A126801" s="1" t="n">
        <v>126799</v>
      </c>
      <c r="B126801" t="inlineStr">
        <is>
          <t>bsilvaneto</t>
        </is>
      </c>
      <c r="C126801" t="n">
        <v>3</v>
      </c>
      <c r="D126801" t="inlineStr">
        <is>
          <t>{'@alcides.bsilvaneto~react-native-material-textfield', '@alcides.bsilvaneto~magento2-sdk-node', '@alcides.bsilvaneto~react-currency-input'}</t>
        </is>
      </c>
    </row>
    <row r="126802">
      <c r="A126802" s="1" t="n">
        <v>126800</v>
      </c>
      <c r="B126802" t="inlineStr">
        <is>
          <t>kyung</t>
        </is>
      </c>
      <c r="C126802" t="n">
        <v>3</v>
      </c>
      <c r="D126802" t="inlineStr">
        <is>
          <t>{'@kyungjin~vue-draggable', 'lion-lib-kyung', 'mikyung-resume'}</t>
        </is>
      </c>
    </row>
    <row r="126803">
      <c r="A126803" s="1" t="n">
        <v>126801</v>
      </c>
      <c r="B126803" t="inlineStr">
        <is>
          <t>wetfish</t>
        </is>
      </c>
      <c r="C126803" t="n">
        <v>3</v>
      </c>
      <c r="D126803" t="inlineStr">
        <is>
          <t>{'wetfish-basic', 'wetfish-server', 'wetfish-login'}</t>
        </is>
      </c>
    </row>
    <row r="126804">
      <c r="A126804" s="1" t="n">
        <v>126802</v>
      </c>
      <c r="B126804" t="inlineStr">
        <is>
          <t>spsave</t>
        </is>
      </c>
      <c r="C126804" t="n">
        <v>3</v>
      </c>
      <c r="D126804" t="inlineStr">
        <is>
          <t>{'gulp-spsave', 'spsave', 'spsave-webpack-plugin'}</t>
        </is>
      </c>
    </row>
    <row r="126805">
      <c r="A126805" s="1" t="n">
        <v>126803</v>
      </c>
      <c r="B126805" t="inlineStr">
        <is>
          <t>domir</t>
        </is>
      </c>
      <c r="C126805" t="n">
        <v>3</v>
      </c>
      <c r="D126805" t="inlineStr">
        <is>
          <t>{'@domir~react-stacks', '@domir~cli-tools', '@domir~conventional-changelog-only'}</t>
        </is>
      </c>
    </row>
    <row r="126806">
      <c r="A126806" s="1" t="n">
        <v>126804</v>
      </c>
      <c r="B126806" t="inlineStr">
        <is>
          <t>prepawin</t>
        </is>
      </c>
      <c r="C126806" t="n">
        <v>3</v>
      </c>
      <c r="D126806" t="inlineStr">
        <is>
          <t>{'@prepawin~graph', '@prepawin~polynom', 'prepawin-library'}</t>
        </is>
      </c>
    </row>
    <row r="126807">
      <c r="A126807" s="1" t="n">
        <v>126805</v>
      </c>
      <c r="B126807" t="inlineStr">
        <is>
          <t>optimax</t>
        </is>
      </c>
      <c r="C126807" t="n">
        <v>3</v>
      </c>
      <c r="D126807" t="inlineStr">
        <is>
          <t>{'optimax-flow-types', 'optimax-javascript', '@optimax~faker5'}</t>
        </is>
      </c>
    </row>
    <row r="126808">
      <c r="A126808" s="1" t="n">
        <v>126806</v>
      </c>
      <c r="B126808" t="inlineStr">
        <is>
          <t>lolwut</t>
        </is>
      </c>
      <c r="C126808" t="n">
        <v>3</v>
      </c>
      <c r="D126808" t="inlineStr">
        <is>
          <t>{'redis-lolwut', '@pipper~lolwut', 'lolwut'}</t>
        </is>
      </c>
    </row>
    <row r="126809">
      <c r="A126809" s="1" t="n">
        <v>126807</v>
      </c>
      <c r="B126809" t="inlineStr">
        <is>
          <t>sorm</t>
        </is>
      </c>
      <c r="C126809" t="n">
        <v>3</v>
      </c>
      <c r="D126809" t="inlineStr">
        <is>
          <t>{'@acka~sorm', 'sorm', 'sormas'}</t>
        </is>
      </c>
    </row>
    <row r="126810">
      <c r="A126810" s="1" t="n">
        <v>126808</v>
      </c>
      <c r="B126810" t="inlineStr">
        <is>
          <t>niota</t>
        </is>
      </c>
      <c r="C126810" t="n">
        <v>3</v>
      </c>
      <c r="D126810" t="inlineStr">
        <is>
          <t>{'niota', '@numbersprotocol~niota', 'node-red-contrib-niota'}</t>
        </is>
      </c>
    </row>
    <row r="126811">
      <c r="A126811" s="1" t="n">
        <v>126809</v>
      </c>
      <c r="B126811" t="inlineStr">
        <is>
          <t>xarrows</t>
        </is>
      </c>
      <c r="C126811" t="n">
        <v>3</v>
      </c>
      <c r="D126811" t="inlineStr">
        <is>
          <t>{'ta-react-xarrows', 'react-xarrows', 'react-xarrows-tvildo'}</t>
        </is>
      </c>
    </row>
    <row r="126812">
      <c r="A126812" s="1" t="n">
        <v>126810</v>
      </c>
      <c r="B126812" t="inlineStr">
        <is>
          <t>evankennedy</t>
        </is>
      </c>
      <c r="C126812" t="n">
        <v>3</v>
      </c>
      <c r="D126812" t="inlineStr">
        <is>
          <t>{'@evankennedy~react-popper-tooltip', '@evankennedy~react-select', '@evankennedy~react-input-autosize'}</t>
        </is>
      </c>
    </row>
    <row r="126813">
      <c r="A126813" s="1" t="n">
        <v>126811</v>
      </c>
      <c r="B126813" t="inlineStr">
        <is>
          <t>xiaolei555</t>
        </is>
      </c>
      <c r="C126813" t="n">
        <v>3</v>
      </c>
      <c r="D126813" t="inlineStr">
        <is>
          <t>{'xiaolei555-run-scripts2', 'xiaolei555-scripts-util', 'xiaolei555-run-scripts'}</t>
        </is>
      </c>
    </row>
    <row r="126814">
      <c r="A126814" s="1" t="n">
        <v>126812</v>
      </c>
      <c r="B126814" t="inlineStr">
        <is>
          <t>warlord</t>
        </is>
      </c>
      <c r="C126814" t="n">
        <v>3</v>
      </c>
      <c r="D126814" t="inlineStr">
        <is>
          <t>{'warlord', '@warlord0~vuetablebase', '@warlord0~vue-tagsinput'}</t>
        </is>
      </c>
    </row>
    <row r="126815">
      <c r="A126815" s="1" t="n">
        <v>126813</v>
      </c>
      <c r="B126815" t="inlineStr">
        <is>
          <t>circos</t>
        </is>
      </c>
      <c r="C126815" t="n">
        <v>3</v>
      </c>
      <c r="D126815" t="inlineStr">
        <is>
          <t>{'biojs-vis-momig-circos', 'circos', 'react-circos'}</t>
        </is>
      </c>
    </row>
    <row r="126816">
      <c r="A126816" s="1" t="n">
        <v>126814</v>
      </c>
      <c r="B126816" t="inlineStr">
        <is>
          <t>newworld</t>
        </is>
      </c>
      <c r="C126816" t="n">
        <v>3</v>
      </c>
      <c r="D126816" t="inlineStr">
        <is>
          <t>{'services-newworld-types', 'newworld', 'services-newworld-types-legacy'}</t>
        </is>
      </c>
    </row>
    <row r="126817">
      <c r="A126817" s="1" t="n">
        <v>126815</v>
      </c>
      <c r="B126817" t="inlineStr">
        <is>
          <t>tithon</t>
        </is>
      </c>
      <c r="C126817" t="n">
        <v>3</v>
      </c>
      <c r="D126817" t="inlineStr">
        <is>
          <t>{'@tithon~app-admin-ui', '@tithon~react-markdown', '@tithon~keystonefields'}</t>
        </is>
      </c>
    </row>
    <row r="126818">
      <c r="A126818" s="1" t="n">
        <v>126816</v>
      </c>
      <c r="B126818" t="inlineStr">
        <is>
          <t>bootstraper</t>
        </is>
      </c>
      <c r="C126818" t="n">
        <v>3</v>
      </c>
      <c r="D126818" t="inlineStr">
        <is>
          <t>{'nest-bootstraper-basic', 'nest-bootstraper-loader-basic', 'nest-bootstraper-registrator-basic'}</t>
        </is>
      </c>
    </row>
    <row r="126819">
      <c r="A126819" s="1" t="n">
        <v>126817</v>
      </c>
      <c r="B126819" t="inlineStr">
        <is>
          <t>sunzhongmou</t>
        </is>
      </c>
      <c r="C126819" t="n">
        <v>3</v>
      </c>
      <c r="D126819" t="inlineStr">
        <is>
          <t>{'@sunzhongmou~ddd', '@sunzhongmou~math', '@sunzhongmou~design-pattern'}</t>
        </is>
      </c>
    </row>
    <row r="126820">
      <c r="A126820" s="1" t="n">
        <v>126818</v>
      </c>
      <c r="B126820" t="inlineStr">
        <is>
          <t>syncme</t>
        </is>
      </c>
      <c r="C126820" t="n">
        <v>3</v>
      </c>
      <c r="D126820" t="inlineStr">
        <is>
          <t>{'e-syncme-cli', 'e-syncme', 'syncme'}</t>
        </is>
      </c>
    </row>
    <row r="126821">
      <c r="A126821" s="1" t="n">
        <v>126819</v>
      </c>
      <c r="B126821" t="inlineStr">
        <is>
          <t>donysukardi</t>
        </is>
      </c>
      <c r="C126821" t="n">
        <v>3</v>
      </c>
      <c r="D126821" t="inlineStr">
        <is>
          <t>{'@donysukardi~create-reactlib', '@donysukardi~reactlib-template', '@donysukardi~reactlib-scripts'}</t>
        </is>
      </c>
    </row>
    <row r="126822">
      <c r="A126822" s="1" t="n">
        <v>126820</v>
      </c>
      <c r="B126822" t="inlineStr">
        <is>
          <t>reqeust</t>
        </is>
      </c>
      <c r="C126822" t="n">
        <v>3</v>
      </c>
      <c r="D126822" t="inlineStr">
        <is>
          <t>{'reqeust', '@jkyu~monet-studio-reqeust', '@mr687~reqeust-info'}</t>
        </is>
      </c>
    </row>
    <row r="126823">
      <c r="A126823" s="1" t="n">
        <v>126821</v>
      </c>
      <c r="B126823" t="inlineStr">
        <is>
          <t>uyun</t>
        </is>
      </c>
      <c r="C126823" t="n">
        <v>3</v>
      </c>
      <c r="D126823" t="inlineStr">
        <is>
          <t>{'uyun-redux-react', 'uyun-create-app', 'uyun-react-dev-utils'}</t>
        </is>
      </c>
    </row>
    <row r="126824">
      <c r="A126824" s="1" t="n">
        <v>126822</v>
      </c>
      <c r="B126824" t="inlineStr">
        <is>
          <t>binkl</t>
        </is>
      </c>
      <c r="C126824" t="n">
        <v>3</v>
      </c>
      <c r="D126824" t="inlineStr">
        <is>
          <t>{'binkl-chat-externe', 'binkl-core', 'binkl-chatbot'}</t>
        </is>
      </c>
    </row>
    <row r="126825">
      <c r="A126825" s="1" t="n">
        <v>126823</v>
      </c>
      <c r="B126825" t="inlineStr">
        <is>
          <t>socialengine</t>
        </is>
      </c>
      <c r="C126825" t="n">
        <v>3</v>
      </c>
      <c r="D126825" t="inlineStr">
        <is>
          <t>{'@socialengine~lint', '@socialengine~validator', 'eslint-config-socialengine'}</t>
        </is>
      </c>
    </row>
    <row r="126826">
      <c r="A126826" s="1" t="n">
        <v>126824</v>
      </c>
      <c r="B126826" t="inlineStr">
        <is>
          <t>xiui</t>
        </is>
      </c>
      <c r="C126826" t="n">
        <v>3</v>
      </c>
      <c r="D126826" t="inlineStr">
        <is>
          <t>{'@xiui~i18n', '@xiui~webpack-plugin-notes', '@xiui~lib-cli'}</t>
        </is>
      </c>
    </row>
    <row r="126827">
      <c r="A126827" s="1" t="n">
        <v>126825</v>
      </c>
      <c r="B126827" t="inlineStr">
        <is>
          <t>jblast</t>
        </is>
      </c>
      <c r="C126827" t="n">
        <v>3</v>
      </c>
      <c r="D126827" t="inlineStr">
        <is>
          <t>{'jblast-tools', 'jblast-simtool', 'jbh-jblast'}</t>
        </is>
      </c>
    </row>
    <row r="126828">
      <c r="A126828" s="1" t="n">
        <v>126826</v>
      </c>
      <c r="B126828" t="inlineStr">
        <is>
          <t>evently</t>
        </is>
      </c>
      <c r="C126828" t="n">
        <v>3</v>
      </c>
      <c r="D126828" t="inlineStr">
        <is>
          <t>{'vue-evently', 'evently', 'static-evently'}</t>
        </is>
      </c>
    </row>
    <row r="126829">
      <c r="A126829" s="1" t="n">
        <v>126827</v>
      </c>
      <c r="B126829" t="inlineStr">
        <is>
          <t>rayova</t>
        </is>
      </c>
      <c r="C126829" t="n">
        <v>3</v>
      </c>
      <c r="D126829" t="inlineStr">
        <is>
          <t>{'@rayova~widgets', '@rayova~cdk-cloudfront-rules', '@rayova~cdk-serverless-nextjs'}</t>
        </is>
      </c>
    </row>
    <row r="126830">
      <c r="A126830" s="1" t="n">
        <v>126828</v>
      </c>
      <c r="B126830" t="inlineStr">
        <is>
          <t>policyengine</t>
        </is>
      </c>
      <c r="C126830" t="n">
        <v>3</v>
      </c>
      <c r="D126830" t="inlineStr">
        <is>
          <t>{'policyengine-client-js', 'authbox.policyengine', '@signatu~policyengine'}</t>
        </is>
      </c>
    </row>
    <row r="126831">
      <c r="A126831" s="1" t="n">
        <v>126829</v>
      </c>
      <c r="B126831" t="inlineStr">
        <is>
          <t>microgears</t>
        </is>
      </c>
      <c r="C126831" t="n">
        <v>3</v>
      </c>
      <c r="D126831" t="inlineStr">
        <is>
          <t>{'microgears', '@types~microgears', '@ryancavanaugh~microgears'}</t>
        </is>
      </c>
    </row>
    <row r="126832">
      <c r="A126832" s="1" t="n">
        <v>126830</v>
      </c>
      <c r="B126832" t="inlineStr">
        <is>
          <t>getjs</t>
        </is>
      </c>
      <c r="C126832" t="n">
        <v>3</v>
      </c>
      <c r="D126832" t="inlineStr">
        <is>
          <t>{'getjs', 'jquery-getjs', '@amprogramacion~jquery-getjs'}</t>
        </is>
      </c>
    </row>
    <row r="126833">
      <c r="A126833" s="1" t="n">
        <v>126831</v>
      </c>
      <c r="B126833" t="inlineStr">
        <is>
          <t>jianliao</t>
        </is>
      </c>
      <c r="C126833" t="n">
        <v>3</v>
      </c>
      <c r="D126833" t="inlineStr">
        <is>
          <t>{'jianliao', 'hubot-jianliao', 'react-jianliao-app-banner'}</t>
        </is>
      </c>
    </row>
    <row r="126834">
      <c r="A126834" s="1" t="n">
        <v>126832</v>
      </c>
      <c r="B126834" t="inlineStr">
        <is>
          <t>plainify</t>
        </is>
      </c>
      <c r="C126834" t="n">
        <v>3</v>
      </c>
      <c r="D126834" t="inlineStr">
        <is>
          <t>{'redux-plainify', 'plainify', 'plainify-loader'}</t>
        </is>
      </c>
    </row>
    <row r="126835">
      <c r="A126835" s="1" t="n">
        <v>126833</v>
      </c>
      <c r="B126835" t="inlineStr">
        <is>
          <t>yvideo</t>
        </is>
      </c>
      <c r="C126835" t="n">
        <v>3</v>
      </c>
      <c r="D126835" t="inlineStr">
        <is>
          <t>{'yvideo-subtitle-timeline-editor', 'yvideo-editorwidgets', 'yvideo-timedtext'}</t>
        </is>
      </c>
    </row>
    <row r="126836">
      <c r="A126836" s="1" t="n">
        <v>126834</v>
      </c>
      <c r="B126836" t="inlineStr">
        <is>
          <t>beznosov</t>
        </is>
      </c>
      <c r="C126836" t="n">
        <v>3</v>
      </c>
      <c r="D126836" t="inlineStr">
        <is>
          <t>{'viktor-beznosov-javascript-lesson-15', 'viktor-beznosov-javascript-lesson-14-2', 'viktor-beznosov-javascript-lesson-14'}</t>
        </is>
      </c>
    </row>
    <row r="126837">
      <c r="A126837" s="1" t="n">
        <v>126835</v>
      </c>
      <c r="B126837" t="inlineStr">
        <is>
          <t>publicdata</t>
        </is>
      </c>
      <c r="C126837" t="n">
        <v>3</v>
      </c>
      <c r="D126837" t="inlineStr">
        <is>
          <t>{'publicdata-pums', '@publicdata~lunar-solar', '@cougargrades~publicdata'}</t>
        </is>
      </c>
    </row>
    <row r="126838">
      <c r="A126838" s="1" t="n">
        <v>126836</v>
      </c>
      <c r="B126838" t="inlineStr">
        <is>
          <t>pixelarticons</t>
        </is>
      </c>
      <c r="C126838" t="n">
        <v>3</v>
      </c>
      <c r="D126838" t="inlineStr">
        <is>
          <t>{'@iconify~icons-pixelarticons', '@iconify-icons~pixelarticons', 'pixelarticons'}</t>
        </is>
      </c>
    </row>
    <row r="126839">
      <c r="A126839" s="1" t="n">
        <v>126837</v>
      </c>
      <c r="B126839" t="inlineStr">
        <is>
          <t>slickss</t>
        </is>
      </c>
      <c r="C126839" t="n">
        <v>3</v>
      </c>
      <c r="D126839" t="inlineStr">
        <is>
          <t>{'slickss-components', 'slickss-plugin-geolocation', 'slickss-email-builder'}</t>
        </is>
      </c>
    </row>
    <row r="126840">
      <c r="A126840" s="1" t="n">
        <v>126838</v>
      </c>
      <c r="B126840" t="inlineStr">
        <is>
          <t>cwru</t>
        </is>
      </c>
      <c r="C126840" t="n">
        <v>3</v>
      </c>
      <c r="D126840" t="inlineStr">
        <is>
          <t>{'cwru-components', 'multivariate-cwru', 'cwru-hubot-scripts'}</t>
        </is>
      </c>
    </row>
    <row r="126841">
      <c r="A126841" s="1" t="n">
        <v>126839</v>
      </c>
      <c r="B126841" t="inlineStr">
        <is>
          <t>omarisback</t>
        </is>
      </c>
      <c r="C126841" t="n">
        <v>3</v>
      </c>
      <c r="D126841" t="inlineStr">
        <is>
          <t>{'@omarisback~design-tokens', '@omarisback~preact-lib', '@omarisback~tailwind'}</t>
        </is>
      </c>
    </row>
    <row r="126842">
      <c r="A126842" s="1" t="n">
        <v>126840</v>
      </c>
      <c r="B126842" t="inlineStr">
        <is>
          <t>jocelyn</t>
        </is>
      </c>
      <c r="C126842" t="n">
        <v>3</v>
      </c>
      <c r="D126842" t="inlineStr">
        <is>
          <t>{'@jocelynmutso~dandy-doc', 'jocelyn_lqz', 'jocelyn'}</t>
        </is>
      </c>
    </row>
    <row r="126843">
      <c r="A126843" s="1" t="n">
        <v>126841</v>
      </c>
      <c r="B126843" t="inlineStr">
        <is>
          <t>congresspolymedia</t>
        </is>
      </c>
      <c r="C126843" t="n">
        <v>3</v>
      </c>
      <c r="D126843" t="inlineStr">
        <is>
          <t>{'@congresspolymedia~public-utilities-js', '@congresspolymedia~devextreme', '@congresspolymedia~shared-utilities'}</t>
        </is>
      </c>
    </row>
    <row r="126844">
      <c r="A126844" s="1" t="n">
        <v>126842</v>
      </c>
      <c r="B126844" t="inlineStr">
        <is>
          <t>cynos</t>
        </is>
      </c>
      <c r="C126844" t="n">
        <v>3</v>
      </c>
      <c r="D126844" t="inlineStr">
        <is>
          <t>{'tencentcloud-sdk-nodejs-cynosdb', 'tencentcloud-sdk-python-cynosdb', '@tencentcloud-sdk~cynosdb'}</t>
        </is>
      </c>
    </row>
    <row r="126845">
      <c r="A126845" s="1" t="n">
        <v>126843</v>
      </c>
      <c r="B126845" t="inlineStr">
        <is>
          <t>cynosdb</t>
        </is>
      </c>
      <c r="C126845" t="n">
        <v>3</v>
      </c>
      <c r="D126845" t="inlineStr">
        <is>
          <t>{'tencentcloud-sdk-nodejs-cynosdb', 'tencentcloud-sdk-python-cynosdb', '@tencentcloud-sdk~cynosdb'}</t>
        </is>
      </c>
    </row>
    <row r="126846">
      <c r="A126846" s="1" t="n">
        <v>126844</v>
      </c>
      <c r="B126846" t="inlineStr">
        <is>
          <t>everyview</t>
        </is>
      </c>
      <c r="C126846" t="n">
        <v>3</v>
      </c>
      <c r="D126846" t="inlineStr">
        <is>
          <t>{'@kibalabs~everyview-tracker-react', '@kibalabs~everyview-tracker', '@kibalabs~everyview-admin-client'}</t>
        </is>
      </c>
    </row>
    <row r="126847">
      <c r="A126847" s="1" t="n">
        <v>126845</v>
      </c>
      <c r="B126847" t="inlineStr">
        <is>
          <t>xuanzai</t>
        </is>
      </c>
      <c r="C126847" t="n">
        <v>3</v>
      </c>
      <c r="D126847" t="inlineStr">
        <is>
          <t>{'xuanzai-component-1', '@xuanzai~happy-work', 'xuanzai-ui'}</t>
        </is>
      </c>
    </row>
    <row r="126848">
      <c r="A126848" s="1" t="n">
        <v>126846</v>
      </c>
      <c r="B126848" t="inlineStr">
        <is>
          <t>replacerjs</t>
        </is>
      </c>
      <c r="C126848" t="n">
        <v>3</v>
      </c>
      <c r="D126848" t="inlineStr">
        <is>
          <t>{'@im_a_panda_guy~replacerjs-fix', 'replacerjs', 'replacerjs-fix'}</t>
        </is>
      </c>
    </row>
    <row r="126849">
      <c r="A126849" s="1" t="n">
        <v>126847</v>
      </c>
      <c r="B126849" t="inlineStr">
        <is>
          <t>mybadprojects</t>
        </is>
      </c>
      <c r="C126849" t="n">
        <v>3</v>
      </c>
      <c r="D126849" t="inlineStr">
        <is>
          <t>{'@mybadprojects~jsondb', '@mybadprojects~consoleemojis', '@mybadprojects~easyconsolelog'}</t>
        </is>
      </c>
    </row>
    <row r="126850">
      <c r="A126850" s="1" t="n">
        <v>126848</v>
      </c>
      <c r="B126850" t="inlineStr">
        <is>
          <t>grovertb</t>
        </is>
      </c>
      <c r="C126850" t="n">
        <v>3</v>
      </c>
      <c r="D126850" t="inlineStr">
        <is>
          <t>{'@grovertb~react-native-actionsheet', '@grovertb~react-skeletor', 'grovertb'}</t>
        </is>
      </c>
    </row>
    <row r="126851">
      <c r="A126851" s="1" t="n">
        <v>126849</v>
      </c>
      <c r="B126851" t="inlineStr">
        <is>
          <t>entryscape</t>
        </is>
      </c>
      <c r="C126851" t="n">
        <v>3</v>
      </c>
      <c r="D126851" t="inlineStr">
        <is>
          <t>{'@entryscape~entrystore-js', '@entryscape~rdforms', '@entryscape~rdfjson'}</t>
        </is>
      </c>
    </row>
    <row r="126852">
      <c r="A126852" s="1" t="n">
        <v>126850</v>
      </c>
      <c r="B126852" t="inlineStr">
        <is>
          <t>urturn</t>
        </is>
      </c>
      <c r="C126852" t="n">
        <v>3</v>
      </c>
      <c r="D126852" t="inlineStr">
        <is>
          <t>{'urturn-sandbox', 'urturn-toolbelt', 'urturn-expression-api'}</t>
        </is>
      </c>
    </row>
    <row r="126853">
      <c r="A126853" s="1" t="n">
        <v>126851</v>
      </c>
      <c r="B126853" t="inlineStr">
        <is>
          <t>ilake</t>
        </is>
      </c>
      <c r="C126853" t="n">
        <v>3</v>
      </c>
      <c r="D126853" t="inlineStr">
        <is>
          <t>{'ilake-vue', 'ilake-demo', 'ilake'}</t>
        </is>
      </c>
    </row>
    <row r="126854">
      <c r="A126854" s="1" t="n">
        <v>126852</v>
      </c>
      <c r="B126854" t="inlineStr">
        <is>
          <t>fullscreenimage</t>
        </is>
      </c>
      <c r="C126854" t="n">
        <v>3</v>
      </c>
      <c r="D126854" t="inlineStr">
        <is>
          <t>{'com.panin.fullscreenimage', 'es.keensoft.fullscreenimage', 'com.pdl.fullscreenimage'}</t>
        </is>
      </c>
    </row>
    <row r="126855">
      <c r="A126855" s="1" t="n">
        <v>126853</v>
      </c>
      <c r="B126855" t="inlineStr">
        <is>
          <t>sitemessage</t>
        </is>
      </c>
      <c r="C126855" t="n">
        <v>3</v>
      </c>
      <c r="D126855" t="inlineStr">
        <is>
          <t>{'egg-dora-sitemessage', 'egg-doras-sitemessage', 'django-sitemessage'}</t>
        </is>
      </c>
    </row>
    <row r="126856">
      <c r="A126856" s="1" t="n">
        <v>126854</v>
      </c>
      <c r="B126856" t="inlineStr">
        <is>
          <t>fautobuild</t>
        </is>
      </c>
      <c r="C126856" t="n">
        <v>3</v>
      </c>
      <c r="D126856" t="inlineStr">
        <is>
          <t>{'fautobuild-loadjs-parser', 'fautobuild-less-parser', 'fautobuild'}</t>
        </is>
      </c>
    </row>
    <row r="126857">
      <c r="A126857" s="1" t="n">
        <v>126855</v>
      </c>
      <c r="B126857" t="inlineStr">
        <is>
          <t>ujarakbtn</t>
        </is>
      </c>
      <c r="C126857" t="n">
        <v>3</v>
      </c>
      <c r="D126857" t="inlineStr">
        <is>
          <t>{'mof-parts-ujarakbtn', 'mofron-comp-ujarakbtn', 'mofron-parts-ujarakbtn'}</t>
        </is>
      </c>
    </row>
    <row r="126858">
      <c r="A126858" s="1" t="n">
        <v>126856</v>
      </c>
      <c r="B126858" t="inlineStr">
        <is>
          <t>aplikacja</t>
        </is>
      </c>
      <c r="C126858" t="n">
        <v>3</v>
      </c>
      <c r="D126858" t="inlineStr">
        <is>
          <t>{'powazna-aplikacja-bardzo', 'moja-aplikacja', 'aplikacja'}</t>
        </is>
      </c>
    </row>
    <row r="126859">
      <c r="A126859" s="1" t="n">
        <v>126857</v>
      </c>
      <c r="B126859" t="inlineStr">
        <is>
          <t>apitests</t>
        </is>
      </c>
      <c r="C126859" t="n">
        <v>3</v>
      </c>
      <c r="D126859" t="inlineStr">
        <is>
          <t>{'bcdc-apitests-dev', 'bcdc-apitests', 'drf-apitests'}</t>
        </is>
      </c>
    </row>
    <row r="126860">
      <c r="A126860" s="1" t="n">
        <v>126858</v>
      </c>
      <c r="B126860" t="inlineStr">
        <is>
          <t>scrollwatcher</t>
        </is>
      </c>
      <c r="C126860" t="n">
        <v>3</v>
      </c>
      <c r="D126860" t="inlineStr">
        <is>
          <t>{'react-scrollwatcher', 'scrollwatcher', '@grid23~react-scrollwatcher'}</t>
        </is>
      </c>
    </row>
    <row r="126861">
      <c r="A126861" s="1" t="n">
        <v>126859</v>
      </c>
      <c r="B126861" t="inlineStr">
        <is>
          <t>caeb</t>
        </is>
      </c>
      <c r="C126861" t="n">
        <v>3</v>
      </c>
      <c r="D126861" t="inlineStr">
        <is>
          <t>{'caeb-bscscan', 'caeb-providers', 'caeb-1inch'}</t>
        </is>
      </c>
    </row>
    <row r="126862">
      <c r="A126862" s="1" t="n">
        <v>126860</v>
      </c>
      <c r="B126862" t="inlineStr">
        <is>
          <t>futils</t>
        </is>
      </c>
      <c r="C126862" t="n">
        <v>3</v>
      </c>
      <c r="D126862" t="inlineStr">
        <is>
          <t>{'@roseys~futils', 'futils', 'futils-lite'}</t>
        </is>
      </c>
    </row>
    <row r="126863">
      <c r="A126863" s="1" t="n">
        <v>126861</v>
      </c>
      <c r="B126863" t="inlineStr">
        <is>
          <t>obeliskbr</t>
        </is>
      </c>
      <c r="C126863" t="n">
        <v>3</v>
      </c>
      <c r="D126863" t="inlineStr">
        <is>
          <t>{'@obeliskbr~request', '@obeliskbr~prettier-config', '@obeliskbr~eslint-config'}</t>
        </is>
      </c>
    </row>
    <row r="126864">
      <c r="A126864" s="1" t="n">
        <v>126862</v>
      </c>
      <c r="B126864" t="inlineStr">
        <is>
          <t>duodvk</t>
        </is>
      </c>
      <c r="C126864" t="n">
        <v>3</v>
      </c>
      <c r="D126864" t="inlineStr">
        <is>
          <t>{'duodvk_package', 'duodvk_package1', 'duodvk_package2'}</t>
        </is>
      </c>
    </row>
    <row r="126865">
      <c r="A126865" s="1" t="n">
        <v>126863</v>
      </c>
      <c r="B126865" t="inlineStr">
        <is>
          <t>datay</t>
        </is>
      </c>
      <c r="C126865" t="n">
        <v>3</v>
      </c>
      <c r="D126865" t="inlineStr">
        <is>
          <t>{'@datay~dxc-components', '@datay~dxc', '@datay~xtool-components'}</t>
        </is>
      </c>
    </row>
    <row r="126866">
      <c r="A126866" s="1" t="n">
        <v>126864</v>
      </c>
      <c r="B126866" t="inlineStr">
        <is>
          <t>iqsms</t>
        </is>
      </c>
      <c r="C126866" t="n">
        <v>3</v>
      </c>
      <c r="D126866" t="inlineStr">
        <is>
          <t>{'iqsms', 'iqsms-rest', 'iqsms-wrapper'}</t>
        </is>
      </c>
    </row>
    <row r="126867">
      <c r="A126867" s="1" t="n">
        <v>126865</v>
      </c>
      <c r="B126867" t="inlineStr">
        <is>
          <t>benchy</t>
        </is>
      </c>
      <c r="C126867" t="n">
        <v>3</v>
      </c>
      <c r="D126867" t="inlineStr">
        <is>
          <t>{'benchy', 'benchy-cli', 'tiny-benchy'}</t>
        </is>
      </c>
    </row>
    <row r="126868">
      <c r="A126868" s="1" t="n">
        <v>126866</v>
      </c>
      <c r="B126868" t="inlineStr">
        <is>
          <t>castella</t>
        </is>
      </c>
      <c r="C126868" t="n">
        <v>3</v>
      </c>
      <c r="D126868" t="inlineStr">
        <is>
          <t>{'@castella~runtime', 'castella', '@castella~macro'}</t>
        </is>
      </c>
    </row>
    <row r="126869">
      <c r="A126869" s="1" t="n">
        <v>126867</v>
      </c>
      <c r="B126869" t="inlineStr">
        <is>
          <t>esearch</t>
        </is>
      </c>
      <c r="C126869" t="n">
        <v>3</v>
      </c>
      <c r="D126869" t="inlineStr">
        <is>
          <t>{'esearch', 'flask-esearch', 'egg-esearch'}</t>
        </is>
      </c>
    </row>
    <row r="126870">
      <c r="A126870" s="1" t="n">
        <v>126868</v>
      </c>
      <c r="B126870" t="inlineStr">
        <is>
          <t>masterpage</t>
        </is>
      </c>
      <c r="C126870" t="n">
        <v>3</v>
      </c>
      <c r="D126870" t="inlineStr">
        <is>
          <t>{'@rwth-layout~itcenter-masterpage', '@qloudqode~qng-masterpage', '@itcenter-layout~masterpage'}</t>
        </is>
      </c>
    </row>
    <row r="126871">
      <c r="A126871" s="1" t="n">
        <v>126869</v>
      </c>
      <c r="B126871" t="inlineStr">
        <is>
          <t>bootrap</t>
        </is>
      </c>
      <c r="C126871" t="n">
        <v>3</v>
      </c>
      <c r="D126871" t="inlineStr">
        <is>
          <t>{'ngx-bootrap-multiselect', 'stencil-bootrap-test', 'stencil-bootrap'}</t>
        </is>
      </c>
    </row>
    <row r="126872">
      <c r="A126872" s="1" t="n">
        <v>126870</v>
      </c>
      <c r="B126872" t="inlineStr">
        <is>
          <t>soef</t>
        </is>
      </c>
      <c r="C126872" t="n">
        <v>3</v>
      </c>
      <c r="D126872" t="inlineStr">
        <is>
          <t>{'soef', 'yamaha-nodejs-soef', 'node-lightify-soef'}</t>
        </is>
      </c>
    </row>
    <row r="126873">
      <c r="A126873" s="1" t="n">
        <v>126871</v>
      </c>
      <c r="B126873" t="inlineStr">
        <is>
          <t>chaudhary</t>
        </is>
      </c>
      <c r="C126873" t="n">
        <v>3</v>
      </c>
      <c r="D126873" t="inlineStr">
        <is>
          <t>{'adityachaudhary-frame-print', 'jaidev-chaudhary', 'satyendrachaudhary-loader'}</t>
        </is>
      </c>
    </row>
    <row r="126874">
      <c r="A126874" s="1" t="n">
        <v>126872</v>
      </c>
      <c r="B126874" t="inlineStr">
        <is>
          <t>alertsmanagement</t>
        </is>
      </c>
      <c r="C126874" t="n">
        <v>3</v>
      </c>
      <c r="D126874" t="inlineStr">
        <is>
          <t>{'@datafire~azure_alertsmanagement_alertsmanagement', 'azure-mgmt-alertsmanagement', '@datafire~azure_alertsmanagement_smartdetectoralertrulesapi'}</t>
        </is>
      </c>
    </row>
    <row r="126875">
      <c r="A126875" s="1" t="n">
        <v>126873</v>
      </c>
      <c r="B126875" t="inlineStr">
        <is>
          <t>buildtime</t>
        </is>
      </c>
      <c r="C126875" t="n">
        <v>3</v>
      </c>
      <c r="D126875" t="inlineStr">
        <is>
          <t>{'buildtime', 'gatsby-buildtime-timezone', 'gatsby-plugin-buildtime-timezone'}</t>
        </is>
      </c>
    </row>
    <row r="126876">
      <c r="A126876" s="1" t="n">
        <v>126874</v>
      </c>
      <c r="B126876" t="inlineStr">
        <is>
          <t>cybertooth</t>
        </is>
      </c>
      <c r="C126876" t="n">
        <v>3</v>
      </c>
      <c r="D126876" t="inlineStr">
        <is>
          <t>{'ember-cybertooth-base-model', 'autocomplete.js-cybertooth.io', 'cybertooth-ember-addon-components'}</t>
        </is>
      </c>
    </row>
    <row r="126877">
      <c r="A126877" s="1" t="n">
        <v>126875</v>
      </c>
      <c r="B126877" t="inlineStr">
        <is>
          <t>tomasi</t>
        </is>
      </c>
      <c r="C126877" t="n">
        <v>3</v>
      </c>
      <c r="D126877" t="inlineStr">
        <is>
          <t>{'tomasi', 'tomasio-devkit', 'tomasi-plugins'}</t>
        </is>
      </c>
    </row>
    <row r="126878">
      <c r="A126878" s="1" t="n">
        <v>126876</v>
      </c>
      <c r="B126878" t="inlineStr">
        <is>
          <t>pix4</t>
        </is>
      </c>
      <c r="C126878" t="n">
        <v>3</v>
      </c>
      <c r="D126878" t="inlineStr">
        <is>
          <t>{'@pix4d~worker-loader', '@pix4d~proj4', '@pix4d~three-potree-loader'}</t>
        </is>
      </c>
    </row>
    <row r="126879">
      <c r="A126879" s="1" t="n">
        <v>126877</v>
      </c>
      <c r="B126879" t="inlineStr">
        <is>
          <t>buckler</t>
        </is>
      </c>
      <c r="C126879" t="n">
        <v>3</v>
      </c>
      <c r="D126879" t="inlineStr">
        <is>
          <t>{'buckler', '@craigbuckler~queue-mongodb', 'buckler-js'}</t>
        </is>
      </c>
    </row>
    <row r="126880">
      <c r="A126880" s="1" t="n">
        <v>126878</v>
      </c>
      <c r="B126880" t="inlineStr">
        <is>
          <t>xzymodule</t>
        </is>
      </c>
      <c r="C126880" t="n">
        <v>3</v>
      </c>
      <c r="D126880" t="inlineStr">
        <is>
          <t>{'eslint-config-xzymodule', 'eslint-config-xzymodule-base', '@guest-hyperchain~eslint-config-xzymodule-base'}</t>
        </is>
      </c>
    </row>
    <row r="126881">
      <c r="A126881" s="1" t="n">
        <v>126879</v>
      </c>
      <c r="B126881" t="inlineStr">
        <is>
          <t>dtilib</t>
        </is>
      </c>
      <c r="C126881" t="n">
        <v>3</v>
      </c>
      <c r="D126881" t="inlineStr">
        <is>
          <t>{'dtilib-test-001', 'dtilib-002', 'dtilib-001'}</t>
        </is>
      </c>
    </row>
    <row r="126882">
      <c r="A126882" s="1" t="n">
        <v>126880</v>
      </c>
      <c r="B126882" t="inlineStr">
        <is>
          <t>fasetto</t>
        </is>
      </c>
      <c r="C126882" t="n">
        <v>3</v>
      </c>
      <c r="D126882" t="inlineStr">
        <is>
          <t>{'@fasetto~krunker.io', '@fasetto~zustand.macro', '@fasetto~ultimate-macro'}</t>
        </is>
      </c>
    </row>
    <row r="126883">
      <c r="A126883" s="1" t="n">
        <v>126881</v>
      </c>
      <c r="B126883" t="inlineStr">
        <is>
          <t>webfrontauth</t>
        </is>
      </c>
      <c r="C126883" t="n">
        <v>3</v>
      </c>
      <c r="D126883" t="inlineStr">
        <is>
          <t>{'@signature~webfrontauth-ngx', '@signature~webfrontauth-ngx-interceptor', '@signature~webfrontauth'}</t>
        </is>
      </c>
    </row>
    <row r="126884">
      <c r="A126884" s="1" t="n">
        <v>126882</v>
      </c>
      <c r="B126884" t="inlineStr">
        <is>
          <t>cihot</t>
        </is>
      </c>
      <c r="C126884" t="n">
        <v>3</v>
      </c>
      <c r="D126884" t="inlineStr">
        <is>
          <t>{'cihot', 'sqlite3_cihot', 'create_promise_cihot'}</t>
        </is>
      </c>
    </row>
    <row r="126885">
      <c r="A126885" s="1" t="n">
        <v>126883</v>
      </c>
      <c r="B126885" t="inlineStr">
        <is>
          <t>hayward</t>
        </is>
      </c>
      <c r="C126885" t="n">
        <v>3</v>
      </c>
      <c r="D126885" t="inlineStr">
        <is>
          <t>{'@matthaywardwebdesign~node-security', '@programphile~hayward-control', '@stevemay222~homebridge-hayward'}</t>
        </is>
      </c>
    </row>
    <row r="126886">
      <c r="A126886" s="1" t="n">
        <v>126884</v>
      </c>
      <c r="B126886" t="inlineStr">
        <is>
          <t>ngtemplates</t>
        </is>
      </c>
      <c r="C126886" t="n">
        <v>3</v>
      </c>
      <c r="D126886" t="inlineStr">
        <is>
          <t>{'laravel-elixir-ngtemplates', 'gulp-ngtemplates', 'jade-ngtemplates-brunch'}</t>
        </is>
      </c>
    </row>
    <row r="126887">
      <c r="A126887" s="1" t="n">
        <v>126885</v>
      </c>
      <c r="B126887" t="inlineStr">
        <is>
          <t>gaidap</t>
        </is>
      </c>
      <c r="C126887" t="n">
        <v>3</v>
      </c>
      <c r="D126887" t="inlineStr">
        <is>
          <t>{'gaidap-cs', '@gaidap-cs~local-api', '@gaidap-cs~local-client'}</t>
        </is>
      </c>
    </row>
    <row r="126888">
      <c r="A126888" s="1" t="n">
        <v>126886</v>
      </c>
      <c r="B126888" t="inlineStr">
        <is>
          <t>hisab</t>
        </is>
      </c>
      <c r="C126888" t="n">
        <v>3</v>
      </c>
      <c r="D126888" t="inlineStr">
        <is>
          <t>{'hisab_package', 'hisab_packages', 'hisab-json-object-class'}</t>
        </is>
      </c>
    </row>
    <row r="126889">
      <c r="A126889" s="1" t="n">
        <v>126887</v>
      </c>
      <c r="B126889" t="inlineStr">
        <is>
          <t>pman</t>
        </is>
      </c>
      <c r="C126889" t="n">
        <v>3</v>
      </c>
      <c r="D126889" t="inlineStr">
        <is>
          <t>{'panda3d-pman', 'pman-utils', 'pman'}</t>
        </is>
      </c>
    </row>
    <row r="126890">
      <c r="A126890" s="1" t="n">
        <v>126888</v>
      </c>
      <c r="B126890" t="inlineStr">
        <is>
          <t>breizh</t>
        </is>
      </c>
      <c r="C126890" t="n">
        <v>3</v>
      </c>
      <c r="D126890" t="inlineStr">
        <is>
          <t>{'@riribreizh~apifetch', 'breizhcrops', '@breizh-dev~injector'}</t>
        </is>
      </c>
    </row>
    <row r="126891">
      <c r="A126891" s="1" t="n">
        <v>126889</v>
      </c>
      <c r="B126891" t="inlineStr">
        <is>
          <t>bancarios</t>
        </is>
      </c>
      <c r="C126891" t="n">
        <v>3</v>
      </c>
      <c r="D126891" t="inlineStr">
        <is>
          <t>{'plin-boletos-bancarios', 'plin-boletos-bancarios-epi', 'feriados-bancarios'}</t>
        </is>
      </c>
    </row>
    <row r="126892">
      <c r="A126892" s="1" t="n">
        <v>126890</v>
      </c>
      <c r="B126892" t="inlineStr">
        <is>
          <t>reactjsf</t>
        </is>
      </c>
      <c r="C126892" t="n">
        <v>3</v>
      </c>
      <c r="D126892" t="inlineStr">
        <is>
          <t>{'@reactjsf~fabric-ui', '@reactjsf~core', '@reactjsf~as-table'}</t>
        </is>
      </c>
    </row>
    <row r="126893">
      <c r="A126893" s="1" t="n">
        <v>126891</v>
      </c>
      <c r="B126893" t="inlineStr">
        <is>
          <t>osprey2</t>
        </is>
      </c>
      <c r="C126893" t="n">
        <v>3</v>
      </c>
      <c r="D126893" t="inlineStr">
        <is>
          <t>{'@osprey2d~2d', '@osprey2d~vue', 'osprey2d'}</t>
        </is>
      </c>
    </row>
    <row r="126894">
      <c r="A126894" s="1" t="n">
        <v>126892</v>
      </c>
      <c r="B126894" t="inlineStr">
        <is>
          <t>ntools</t>
        </is>
      </c>
      <c r="C126894" t="n">
        <v>3</v>
      </c>
      <c r="D126894" t="inlineStr">
        <is>
          <t>{'arfost-ntools', 'ntools', '@ntools~nim'}</t>
        </is>
      </c>
    </row>
    <row r="126895">
      <c r="A126895" s="1" t="n">
        <v>126893</v>
      </c>
      <c r="B126895" t="inlineStr">
        <is>
          <t>forrestgump</t>
        </is>
      </c>
      <c r="C126895" t="n">
        <v>3</v>
      </c>
      <c r="D126895" t="inlineStr">
        <is>
          <t>{'forrestgump.web', 'forrestgump.users', 'forrestgump.domain'}</t>
        </is>
      </c>
    </row>
    <row r="126896">
      <c r="A126896" s="1" t="n">
        <v>126894</v>
      </c>
      <c r="B126896" t="inlineStr">
        <is>
          <t>gitex</t>
        </is>
      </c>
      <c r="C126896" t="n">
        <v>3</v>
      </c>
      <c r="D126896" t="inlineStr">
        <is>
          <t>{'gitex-flow', 'gitex', 'testgitexc'}</t>
        </is>
      </c>
    </row>
    <row r="126897">
      <c r="A126897" s="1" t="n">
        <v>126895</v>
      </c>
      <c r="B126897" t="inlineStr">
        <is>
          <t>redbrick</t>
        </is>
      </c>
      <c r="C126897" t="n">
        <v>3</v>
      </c>
      <c r="D126897" t="inlineStr">
        <is>
          <t>{'redbrick', 'redbrick-sdk', 'butlerbot-redbrick-committee'}</t>
        </is>
      </c>
    </row>
    <row r="126898">
      <c r="A126898" s="1" t="n">
        <v>126896</v>
      </c>
      <c r="B126898" t="inlineStr">
        <is>
          <t>awolf81</t>
        </is>
      </c>
      <c r="C126898" t="n">
        <v>3</v>
      </c>
      <c r="D126898" t="inlineStr">
        <is>
          <t>{'@awolf81~gatsby-theme-addthis', '@awolf81~gatsby-theme-mdx', '@awolf81~gatsby-theme-scrollycoding'}</t>
        </is>
      </c>
    </row>
    <row r="126899">
      <c r="A126899" s="1" t="n">
        <v>126897</v>
      </c>
      <c r="B126899" t="inlineStr">
        <is>
          <t>auryn</t>
        </is>
      </c>
      <c r="C126899" t="n">
        <v>3</v>
      </c>
      <c r="D126899" t="inlineStr">
        <is>
          <t>{'auryn-bootstrap', 'auryn', 'auryn-bootstrap-css'}</t>
        </is>
      </c>
    </row>
    <row r="126900">
      <c r="A126900" s="1" t="n">
        <v>126898</v>
      </c>
      <c r="B126900" t="inlineStr">
        <is>
          <t>catchall</t>
        </is>
      </c>
      <c r="C126900" t="n">
        <v>3</v>
      </c>
      <c r="D126900" t="inlineStr">
        <is>
          <t>{'catchall', 'craydent.catchall', '306-catchall'}</t>
        </is>
      </c>
    </row>
    <row r="126901">
      <c r="A126901" s="1" t="n">
        <v>126899</v>
      </c>
      <c r="B126901" t="inlineStr">
        <is>
          <t>rlv</t>
        </is>
      </c>
      <c r="C126901" t="n">
        <v>3</v>
      </c>
      <c r="D126901" t="inlineStr">
        <is>
          <t>{'rlvdx-word-counter', 'rlv-styles', 'rlv'}</t>
        </is>
      </c>
    </row>
    <row r="126902">
      <c r="A126902" s="1" t="n">
        <v>126900</v>
      </c>
      <c r="B126902" t="inlineStr">
        <is>
          <t>formtags</t>
        </is>
      </c>
      <c r="C126902" t="n">
        <v>3</v>
      </c>
      <c r="D126902" t="inlineStr">
        <is>
          <t>{'django-foundation-formtags', '@ramenjs~formtags', 'django-formtags'}</t>
        </is>
      </c>
    </row>
    <row r="126903">
      <c r="A126903" s="1" t="n">
        <v>126901</v>
      </c>
      <c r="B126903" t="inlineStr">
        <is>
          <t>jir</t>
        </is>
      </c>
      <c r="C126903" t="n">
        <v>3</v>
      </c>
      <c r="D126903" t="inlineStr">
        <is>
          <t>{'jir', 'jirlgg', '@gnu-slash-meme~jir'}</t>
        </is>
      </c>
    </row>
    <row r="126904">
      <c r="A126904" s="1" t="n">
        <v>126902</v>
      </c>
      <c r="B126904" t="inlineStr">
        <is>
          <t>thetalabs</t>
        </is>
      </c>
      <c r="C126904" t="n">
        <v>3</v>
      </c>
      <c r="D126904" t="inlineStr">
        <is>
          <t>{'@thetalabs~theta-wallet-connect', '@thetalabs~theta-js', '@thetalabs~edgecast-ui'}</t>
        </is>
      </c>
    </row>
    <row r="126905">
      <c r="A126905" s="1" t="n">
        <v>126903</v>
      </c>
      <c r="B126905" t="inlineStr">
        <is>
          <t>kunpeng</t>
        </is>
      </c>
      <c r="C126905" t="n">
        <v>3</v>
      </c>
      <c r="D126905" t="inlineStr">
        <is>
          <t>{'@bwh~kunpeng', 'troila-kunpeng-cli', '@bwh~react-kunpeng'}</t>
        </is>
      </c>
    </row>
    <row r="126906">
      <c r="A126906" s="1" t="n">
        <v>126904</v>
      </c>
      <c r="B126906" t="inlineStr">
        <is>
          <t>cromo</t>
        </is>
      </c>
      <c r="C126906" t="n">
        <v>3</v>
      </c>
      <c r="D126906" t="inlineStr">
        <is>
          <t>{'cromo', 'cromox', 'cromo-js'}</t>
        </is>
      </c>
    </row>
    <row r="126907">
      <c r="A126907" s="1" t="n">
        <v>126905</v>
      </c>
      <c r="B126907" t="inlineStr">
        <is>
          <t>thecodingmachine</t>
        </is>
      </c>
      <c r="C126907" t="n">
        <v>3</v>
      </c>
      <c r="D126907" t="inlineStr">
        <is>
          <t>{'@thecodingmachine~react-native-boilerplate', '@thecodingmachine~redux-toolkit-wrapper', 'react-bootstrap-date-picker-thecodingmachine'}</t>
        </is>
      </c>
    </row>
    <row r="126908">
      <c r="A126908" s="1" t="n">
        <v>126906</v>
      </c>
      <c r="B126908" t="inlineStr">
        <is>
          <t>yytest</t>
        </is>
      </c>
      <c r="C126908" t="n">
        <v>3</v>
      </c>
      <c r="D126908" t="inlineStr">
        <is>
          <t>{'template-cli-yytest', 'yytest', 'vue-yytest'}</t>
        </is>
      </c>
    </row>
    <row r="126909">
      <c r="A126909" s="1" t="n">
        <v>126907</v>
      </c>
      <c r="B126909" t="inlineStr">
        <is>
          <t>aergoenterprise</t>
        </is>
      </c>
      <c r="C126909" t="n">
        <v>3</v>
      </c>
      <c r="D126909" t="inlineStr">
        <is>
          <t>{'@aergoenterprise~lib-components', '@aergoenterprise~lib-visuals', '@aergoenterprise~lib-i18n'}</t>
        </is>
      </c>
    </row>
    <row r="126910">
      <c r="A126910" s="1" t="n">
        <v>126908</v>
      </c>
      <c r="B126910" t="inlineStr">
        <is>
          <t>bfv</t>
        </is>
      </c>
      <c r="C126910" t="n">
        <v>3</v>
      </c>
      <c r="D126910" t="inlineStr">
        <is>
          <t>{'bfvgeolib', 'bfvdontusethis', 'bfv'}</t>
        </is>
      </c>
    </row>
    <row r="126911">
      <c r="A126911" s="1" t="n">
        <v>126909</v>
      </c>
      <c r="B126911" t="inlineStr">
        <is>
          <t>defused</t>
        </is>
      </c>
      <c r="C126911" t="n">
        <v>3</v>
      </c>
      <c r="D126911" t="inlineStr">
        <is>
          <t>{'defusedxml', 'defusedexpat', 'defusedcsv'}</t>
        </is>
      </c>
    </row>
    <row r="126912">
      <c r="A126912" s="1" t="n">
        <v>126910</v>
      </c>
      <c r="B126912" t="inlineStr">
        <is>
          <t>nalc</t>
        </is>
      </c>
      <c r="C126912" t="n">
        <v>3</v>
      </c>
      <c r="D126912" t="inlineStr">
        <is>
          <t>{'nalche-audio-visualizer', 'nalche-synth', 'nalche-react-css-transition'}</t>
        </is>
      </c>
    </row>
    <row r="126913">
      <c r="A126913" s="1" t="n">
        <v>126911</v>
      </c>
      <c r="B126913" t="inlineStr">
        <is>
          <t>nalche</t>
        </is>
      </c>
      <c r="C126913" t="n">
        <v>3</v>
      </c>
      <c r="D126913" t="inlineStr">
        <is>
          <t>{'nalche-audio-visualizer', 'nalche-synth', 'nalche-react-css-transition'}</t>
        </is>
      </c>
    </row>
    <row r="126914">
      <c r="A126914" s="1" t="n">
        <v>126912</v>
      </c>
      <c r="B126914" t="inlineStr">
        <is>
          <t>mscroll</t>
        </is>
      </c>
      <c r="C126914" t="n">
        <v>3</v>
      </c>
      <c r="D126914" t="inlineStr">
        <is>
          <t>{'vue-mscroll', '@eyeear~mscroll', 'mscroll'}</t>
        </is>
      </c>
    </row>
    <row r="126915">
      <c r="A126915" s="1" t="n">
        <v>126913</v>
      </c>
      <c r="B126915" t="inlineStr">
        <is>
          <t>pixlive</t>
        </is>
      </c>
      <c r="C126915" t="n">
        <v>3</v>
      </c>
      <c r="D126915" t="inlineStr">
        <is>
          <t>{'cordova-plugin-pixlive', 'ionic-module-pixlive', 'angular-pixlive'}</t>
        </is>
      </c>
    </row>
    <row r="126916">
      <c r="A126916" s="1" t="n">
        <v>126914</v>
      </c>
      <c r="B126916" t="inlineStr">
        <is>
          <t>sais</t>
        </is>
      </c>
      <c r="C126916" t="n">
        <v>3</v>
      </c>
      <c r="D126916" t="inlineStr">
        <is>
          <t>{'@saisss~wui', 'react-sais', 'pysais'}</t>
        </is>
      </c>
    </row>
    <row r="126917">
      <c r="A126917" s="1" t="n">
        <v>126915</v>
      </c>
      <c r="B126917" t="inlineStr">
        <is>
          <t>mailspring</t>
        </is>
      </c>
      <c r="C126917" t="n">
        <v>3</v>
      </c>
      <c r="D126917" t="inlineStr">
        <is>
          <t>{'mailspring-pdfjs', '@airtonix~mailspring-plugin-test', '@airtonix~mailspring-plugin-manager'}</t>
        </is>
      </c>
    </row>
    <row r="126918">
      <c r="A126918" s="1" t="n">
        <v>126916</v>
      </c>
      <c r="B126918" t="inlineStr">
        <is>
          <t>hedgedoc</t>
        </is>
      </c>
      <c r="C126918" t="n">
        <v>3</v>
      </c>
      <c r="D126918" t="inlineStr">
        <is>
          <t>{'@hedgedoc~markdown-it-task-lists', '@hedgedoc~markdown-it-image-size', '@hedgedoc~html-to-react'}</t>
        </is>
      </c>
    </row>
    <row r="126919">
      <c r="A126919" s="1" t="n">
        <v>126917</v>
      </c>
      <c r="B126919" t="inlineStr">
        <is>
          <t>etes</t>
        </is>
      </c>
      <c r="C126919" t="n">
        <v>3</v>
      </c>
      <c r="D126919" t="inlineStr">
        <is>
          <t>{'carbonetes-lens-extension', 'shujietes', 'aietes-js'}</t>
        </is>
      </c>
    </row>
    <row r="126920">
      <c r="A126920" s="1" t="n">
        <v>126918</v>
      </c>
      <c r="B126920" t="inlineStr">
        <is>
          <t>revva</t>
        </is>
      </c>
      <c r="C126920" t="n">
        <v>3</v>
      </c>
      <c r="D126920" t="inlineStr">
        <is>
          <t>{'@revva~store', '@revva~service-manager', 'eslint-config-revva'}</t>
        </is>
      </c>
    </row>
    <row r="126921">
      <c r="A126921" s="1" t="n">
        <v>126919</v>
      </c>
      <c r="B126921" t="inlineStr">
        <is>
          <t>galli</t>
        </is>
      </c>
      <c r="C126921" t="n">
        <v>3</v>
      </c>
      <c r="D126921" t="inlineStr">
        <is>
          <t>{'@polifev~gallimimus', 'gallimimus', '@gallinocoq~blumajpdeffo'}</t>
        </is>
      </c>
    </row>
    <row r="126922">
      <c r="A126922" s="1" t="n">
        <v>126920</v>
      </c>
      <c r="B126922" t="inlineStr">
        <is>
          <t>swarup</t>
        </is>
      </c>
      <c r="C126922" t="n">
        <v>3</v>
      </c>
      <c r="D126922" t="inlineStr">
        <is>
          <t>{'swarup', 'stackexchangeswarup', 'cybertechswarupaapp'}</t>
        </is>
      </c>
    </row>
    <row r="126923">
      <c r="A126923" s="1" t="n">
        <v>126921</v>
      </c>
      <c r="B126923" t="inlineStr">
        <is>
          <t>contactlist</t>
        </is>
      </c>
      <c r="C126923" t="n">
        <v>3</v>
      </c>
      <c r="D126923" t="inlineStr">
        <is>
          <t>{'lc-contactlist', 'collective-contact-contactlist', 'dpc-edu-contactlist-backend'}</t>
        </is>
      </c>
    </row>
    <row r="126924">
      <c r="A126924" s="1" t="n">
        <v>126922</v>
      </c>
      <c r="B126924" t="inlineStr">
        <is>
          <t>mgcode</t>
        </is>
      </c>
      <c r="C126924" t="n">
        <v>3</v>
      </c>
      <c r="D126924" t="inlineStr">
        <is>
          <t>{'mgcode', '@mgcode~local-client', '@mgcode~local-api'}</t>
        </is>
      </c>
    </row>
    <row r="126925">
      <c r="A126925" s="1" t="n">
        <v>126923</v>
      </c>
      <c r="B126925" t="inlineStr">
        <is>
          <t>documint</t>
        </is>
      </c>
      <c r="C126925" t="n">
        <v>3</v>
      </c>
      <c r="D126925" t="inlineStr">
        <is>
          <t>{'documint', '@documint~ckeditor5-build', '@documint~custom-handlebars-helpers'}</t>
        </is>
      </c>
    </row>
    <row r="126926">
      <c r="A126926" s="1" t="n">
        <v>126924</v>
      </c>
      <c r="B126926" t="inlineStr">
        <is>
          <t>atelo</t>
        </is>
      </c>
      <c r="C126926" t="n">
        <v>3</v>
      </c>
      <c r="D126926" t="inlineStr">
        <is>
          <t>{'@atelo-co~formless', '@atelo~djs.commands', '@atelo~packages'}</t>
        </is>
      </c>
    </row>
    <row r="126927">
      <c r="A126927" s="1" t="n">
        <v>126925</v>
      </c>
      <c r="B126927" t="inlineStr">
        <is>
          <t>aixy</t>
        </is>
      </c>
      <c r="C126927" t="n">
        <v>3</v>
      </c>
      <c r="D126927" t="inlineStr">
        <is>
          <t>{'@aixy~auto-form', 'aixy', '@aixy~tc-auto-form'}</t>
        </is>
      </c>
    </row>
    <row r="126928">
      <c r="A126928" s="1" t="n">
        <v>126926</v>
      </c>
      <c r="B126928" t="inlineStr">
        <is>
          <t>hustler</t>
        </is>
      </c>
      <c r="C126928" t="n">
        <v>3</v>
      </c>
      <c r="D126928" t="inlineStr">
        <is>
          <t>{'hustler-cmp-lib', 'grunt-hustler', 'hustler'}</t>
        </is>
      </c>
    </row>
    <row r="126929">
      <c r="A126929" s="1" t="n">
        <v>126927</v>
      </c>
      <c r="B126929" t="inlineStr">
        <is>
          <t>eclint</t>
        </is>
      </c>
      <c r="C126929" t="n">
        <v>3</v>
      </c>
      <c r="D126929" t="inlineStr">
        <is>
          <t>{'@docta~gulp-eclint', 'vile-eclint', 'eclint'}</t>
        </is>
      </c>
    </row>
    <row r="126930">
      <c r="A126930" s="1" t="n">
        <v>126928</v>
      </c>
      <c r="B126930" t="inlineStr">
        <is>
          <t>senki</t>
        </is>
      </c>
      <c r="C126930" t="n">
        <v>3</v>
      </c>
      <c r="D126930" t="inlineStr">
        <is>
          <t>{'@senkipro~ultra-editor', '@senkipro~ckeditor5-ultrasoft', '@senkipro~cke5-ultrasoft'}</t>
        </is>
      </c>
    </row>
    <row r="126931">
      <c r="A126931" s="1" t="n">
        <v>126929</v>
      </c>
      <c r="B126931" t="inlineStr">
        <is>
          <t>senkipro</t>
        </is>
      </c>
      <c r="C126931" t="n">
        <v>3</v>
      </c>
      <c r="D126931" t="inlineStr">
        <is>
          <t>{'@senkipro~ultra-editor', '@senkipro~ckeditor5-ultrasoft', '@senkipro~cke5-ultrasoft'}</t>
        </is>
      </c>
    </row>
    <row r="126932">
      <c r="A126932" s="1" t="n">
        <v>126930</v>
      </c>
      <c r="B126932" t="inlineStr">
        <is>
          <t>resultful</t>
        </is>
      </c>
      <c r="C126932" t="n">
        <v>3</v>
      </c>
      <c r="D126932" t="inlineStr">
        <is>
          <t>{'resultful', '@resultful~types', '@resultful~symbols'}</t>
        </is>
      </c>
    </row>
    <row r="126933">
      <c r="A126933" s="1" t="n">
        <v>126931</v>
      </c>
      <c r="B126933" t="inlineStr">
        <is>
          <t>analyticsadmin</t>
        </is>
      </c>
      <c r="C126933" t="n">
        <v>3</v>
      </c>
      <c r="D126933" t="inlineStr">
        <is>
          <t>{'@types~gapi.client.analyticsadmin', '@datafire~google_analyticsadmin', '@maxim_mazurok~gapi.client.analyticsadmin'}</t>
        </is>
      </c>
    </row>
    <row r="126934">
      <c r="A126934" s="1" t="n">
        <v>126932</v>
      </c>
      <c r="B126934" t="inlineStr">
        <is>
          <t>byintera</t>
        </is>
      </c>
      <c r="C126934" t="n">
        <v>3</v>
      </c>
      <c r="D126934" t="inlineStr">
        <is>
          <t>{'@byintera~prettier-config', '@byintera~eslint-config', '@byintera~tsconfig'}</t>
        </is>
      </c>
    </row>
    <row r="126935">
      <c r="A126935" s="1" t="n">
        <v>126933</v>
      </c>
      <c r="B126935" t="inlineStr">
        <is>
          <t>shaarit</t>
        </is>
      </c>
      <c r="C126935" t="n">
        <v>3</v>
      </c>
      <c r="D126935" t="inlineStr">
        <is>
          <t>{'@shaarit~truuth-lib', '@shaarit~truuth-db', '@shaarit~truuth-aws-lib'}</t>
        </is>
      </c>
    </row>
    <row r="126936">
      <c r="A126936" s="1" t="n">
        <v>126934</v>
      </c>
      <c r="B126936" t="inlineStr">
        <is>
          <t>truuth</t>
        </is>
      </c>
      <c r="C126936" t="n">
        <v>3</v>
      </c>
      <c r="D126936" t="inlineStr">
        <is>
          <t>{'@shaarit~truuth-lib', '@shaarit~truuth-db', '@shaarit~truuth-aws-lib'}</t>
        </is>
      </c>
    </row>
    <row r="126937">
      <c r="A126937" s="1" t="n">
        <v>126935</v>
      </c>
      <c r="B126937" t="inlineStr">
        <is>
          <t>onco</t>
        </is>
      </c>
      <c r="C126937" t="n">
        <v>3</v>
      </c>
      <c r="D126937" t="inlineStr">
        <is>
          <t>{'onco-react', 'onco', 'onco-vue'}</t>
        </is>
      </c>
    </row>
    <row r="126938">
      <c r="A126938" s="1" t="n">
        <v>126936</v>
      </c>
      <c r="B126938" t="inlineStr">
        <is>
          <t>gyx</t>
        </is>
      </c>
      <c r="C126938" t="n">
        <v>3</v>
      </c>
      <c r="D126938" t="inlineStr">
        <is>
          <t>{'gyx', 'vue-yui-gyx', 'generator-gyx'}</t>
        </is>
      </c>
    </row>
    <row r="126939">
      <c r="A126939" s="1" t="n">
        <v>126937</v>
      </c>
      <c r="B126939" t="inlineStr">
        <is>
          <t>vitalijdemo</t>
        </is>
      </c>
      <c r="C126939" t="n">
        <v>3</v>
      </c>
      <c r="D126939" t="inlineStr">
        <is>
          <t>{'vitalijdemo-stencil', 'npm-vitalijdemo-angular', 'npm-vitalijdemo-stencil'}</t>
        </is>
      </c>
    </row>
    <row r="126940">
      <c r="A126940" s="1" t="n">
        <v>126938</v>
      </c>
      <c r="B126940" t="inlineStr">
        <is>
          <t>otpinput</t>
        </is>
      </c>
      <c r="C126940" t="n">
        <v>3</v>
      </c>
      <c r="D126940" t="inlineStr">
        <is>
          <t>{'@daoduythanh~react-native-otpinput', '@mirzaadr~react-native-otpinput', 'react-otpinput-component'}</t>
        </is>
      </c>
    </row>
    <row r="126941">
      <c r="A126941" s="1" t="n">
        <v>126939</v>
      </c>
      <c r="B126941" t="inlineStr">
        <is>
          <t>addlink</t>
        </is>
      </c>
      <c r="C126941" t="n">
        <v>3</v>
      </c>
      <c r="D126941" t="inlineStr">
        <is>
          <t>{'react-chat-elements-addlink', 'hexo-addlink', 'octoprint-addlink'}</t>
        </is>
      </c>
    </row>
    <row r="126942">
      <c r="A126942" s="1" t="n">
        <v>126940</v>
      </c>
      <c r="B126942" t="inlineStr">
        <is>
          <t>parkrooau</t>
        </is>
      </c>
      <c r="C126942" t="n">
        <v>3</v>
      </c>
      <c r="D126942" t="inlineStr">
        <is>
          <t>{'parkrooau-js', 'parkrooau-compiler', 'parkrooau-php'}</t>
        </is>
      </c>
    </row>
    <row r="126943">
      <c r="A126943" s="1" t="n">
        <v>126941</v>
      </c>
      <c r="B126943" t="inlineStr">
        <is>
          <t>msg2</t>
        </is>
      </c>
      <c r="C126943" t="n">
        <v>3</v>
      </c>
      <c r="D126943" t="inlineStr">
        <is>
          <t>{'vue-common-msg2', 'lz-msg2', 'msg2svg'}</t>
        </is>
      </c>
    </row>
    <row r="126944">
      <c r="A126944" s="1" t="n">
        <v>126942</v>
      </c>
      <c r="B126944" t="inlineStr">
        <is>
          <t>monorouter</t>
        </is>
      </c>
      <c r="C126944" t="n">
        <v>3</v>
      </c>
      <c r="D126944" t="inlineStr">
        <is>
          <t>{'monorouter-react', 'connect-monorouter', 'monorouter'}</t>
        </is>
      </c>
    </row>
    <row r="126945">
      <c r="A126945" s="1" t="n">
        <v>126943</v>
      </c>
      <c r="B126945" t="inlineStr">
        <is>
          <t>kivu</t>
        </is>
      </c>
      <c r="C126945" t="n">
        <v>3</v>
      </c>
      <c r="D126945" t="inlineStr">
        <is>
          <t>{'kivusec', 'kivu', '@kivulallo~ngx-treeview'}</t>
        </is>
      </c>
    </row>
    <row r="126946">
      <c r="A126946" s="1" t="n">
        <v>126944</v>
      </c>
      <c r="B126946" t="inlineStr">
        <is>
          <t>cs331</t>
        </is>
      </c>
      <c r="C126946" t="n">
        <v>3</v>
      </c>
      <c r="D126946" t="inlineStr">
        <is>
          <t>{'newsfeedclassifier-cs331', 'newsfeedclassifierbayesiancs331', 'newsfeedclassifiercs331'}</t>
        </is>
      </c>
    </row>
    <row r="126947">
      <c r="A126947" s="1" t="n">
        <v>126945</v>
      </c>
      <c r="B126947" t="inlineStr">
        <is>
          <t>easify</t>
        </is>
      </c>
      <c r="C126947" t="n">
        <v>3</v>
      </c>
      <c r="D126947" t="inlineStr">
        <is>
          <t>{'easify', 'js-easify', 'easify-discord'}</t>
        </is>
      </c>
    </row>
    <row r="126948">
      <c r="A126948" s="1" t="n">
        <v>126946</v>
      </c>
      <c r="B126948" t="inlineStr">
        <is>
          <t>packagelist</t>
        </is>
      </c>
      <c r="C126948" t="n">
        <v>3</v>
      </c>
      <c r="D126948" t="inlineStr">
        <is>
          <t>{'@huttunenjulius~packagelist', '@punam.nerkar~packagelist', 'psy-packagelist'}</t>
        </is>
      </c>
    </row>
    <row r="126949">
      <c r="A126949" s="1" t="n">
        <v>126947</v>
      </c>
      <c r="B126949" t="inlineStr">
        <is>
          <t>qoorp</t>
        </is>
      </c>
      <c r="C126949" t="n">
        <v>3</v>
      </c>
      <c r="D126949" t="inlineStr">
        <is>
          <t>{'@qoorp~angular2-jsonapi', '@qoorp~ngx-typed-forms', '@qoorp~jsona'}</t>
        </is>
      </c>
    </row>
    <row r="126950">
      <c r="A126950" s="1" t="n">
        <v>126948</v>
      </c>
      <c r="B126950" t="inlineStr">
        <is>
          <t>lkt</t>
        </is>
      </c>
      <c r="C126950" t="n">
        <v>3</v>
      </c>
      <c r="D126950" t="inlineStr">
        <is>
          <t>{'lkt-node-proxmox', 'lkt-processor', 'gatsby-plugin-intercom-lkt'}</t>
        </is>
      </c>
    </row>
    <row r="126951">
      <c r="A126951" s="1" t="n">
        <v>126949</v>
      </c>
      <c r="B126951" t="inlineStr">
        <is>
          <t>npmhello</t>
        </is>
      </c>
      <c r="C126951" t="n">
        <v>3</v>
      </c>
      <c r="D126951" t="inlineStr">
        <is>
          <t>{'wangzh-npmhello', 'npmhello', 'gzp_npmhello'}</t>
        </is>
      </c>
    </row>
    <row r="126952">
      <c r="A126952" s="1" t="n">
        <v>126950</v>
      </c>
      <c r="B126952" t="inlineStr">
        <is>
          <t>gbv</t>
        </is>
      </c>
      <c r="C126952" t="n">
        <v>3</v>
      </c>
      <c r="D126952" t="inlineStr">
        <is>
          <t>{'eslint-config-gbv', 'gbv-login-client-vue', 'gbv-login-client'}</t>
        </is>
      </c>
    </row>
    <row r="126953">
      <c r="A126953" s="1" t="n">
        <v>126951</v>
      </c>
      <c r="B126953" t="inlineStr">
        <is>
          <t>klippersubs</t>
        </is>
      </c>
      <c r="C126953" t="n">
        <v>3</v>
      </c>
      <c r="D126953" t="inlineStr">
        <is>
          <t>{'@klippersubs~hashtable', '@klippersubs~hsluv', '@klippersubs~bfs'}</t>
        </is>
      </c>
    </row>
    <row r="126954">
      <c r="A126954" s="1" t="n">
        <v>126952</v>
      </c>
      <c r="B126954" t="inlineStr">
        <is>
          <t>dvaji</t>
        </is>
      </c>
      <c r="C126954" t="n">
        <v>3</v>
      </c>
      <c r="D126954" t="inlineStr">
        <is>
          <t>{'@dvaji~feed', '@dvaji~tsdx', '@dvaji~react-responsive'}</t>
        </is>
      </c>
    </row>
    <row r="126955">
      <c r="A126955" s="1" t="n">
        <v>126953</v>
      </c>
      <c r="B126955" t="inlineStr">
        <is>
          <t>kontentino</t>
        </is>
      </c>
      <c r="C126955" t="n">
        <v>3</v>
      </c>
      <c r="D126955" t="inlineStr">
        <is>
          <t>{'eslint-config-kontentino-react', '@kontentino~date-formatter', '@kontentino~array-semantic-join'}</t>
        </is>
      </c>
    </row>
    <row r="126956">
      <c r="A126956" s="1" t="n">
        <v>126954</v>
      </c>
      <c r="B126956" t="inlineStr">
        <is>
          <t>sassyclean</t>
        </is>
      </c>
      <c r="C126956" t="n">
        <v>3</v>
      </c>
      <c r="D126956" t="inlineStr">
        <is>
          <t>{'grunt-sassyclean', 'gulp-sassyclean', 'sassyclean'}</t>
        </is>
      </c>
    </row>
    <row r="126957">
      <c r="A126957" s="1" t="n">
        <v>126955</v>
      </c>
      <c r="B126957" t="inlineStr">
        <is>
          <t>packetizr</t>
        </is>
      </c>
      <c r="C126957" t="n">
        <v>3</v>
      </c>
      <c r="D126957" t="inlineStr">
        <is>
          <t>{'packetizr-gen-csharp', 'packetizr', 'packetizr-gen-go'}</t>
        </is>
      </c>
    </row>
    <row r="126958">
      <c r="A126958" s="1" t="n">
        <v>126956</v>
      </c>
      <c r="B126958" t="inlineStr">
        <is>
          <t>stratosphere</t>
        </is>
      </c>
      <c r="C126958" t="n">
        <v>3</v>
      </c>
      <c r="D126958" t="inlineStr">
        <is>
          <t>{'stratosphere', 'stratosphere-scss', 'pystratosphere'}</t>
        </is>
      </c>
    </row>
    <row r="126959">
      <c r="A126959" s="1" t="n">
        <v>126957</v>
      </c>
      <c r="B126959" t="inlineStr">
        <is>
          <t>semibran</t>
        </is>
      </c>
      <c r="C126959" t="n">
        <v>3</v>
      </c>
      <c r="D126959" t="inlineStr">
        <is>
          <t>{'@semibran~manifest', '@semibran~fs-tree', '@semibran~patch'}</t>
        </is>
      </c>
    </row>
    <row r="126960">
      <c r="A126960" s="1" t="n">
        <v>126958</v>
      </c>
      <c r="B126960" t="inlineStr">
        <is>
          <t>magx</t>
        </is>
      </c>
      <c r="C126960" t="n">
        <v>3</v>
      </c>
      <c r="D126960" t="inlineStr">
        <is>
          <t>{'magx-client', 'magx-monitor', 'magx'}</t>
        </is>
      </c>
    </row>
    <row r="126961">
      <c r="A126961" s="1" t="n">
        <v>126959</v>
      </c>
      <c r="B126961" t="inlineStr">
        <is>
          <t>burny</t>
        </is>
      </c>
      <c r="C126961" t="n">
        <v>3</v>
      </c>
      <c r="D126961" t="inlineStr">
        <is>
          <t>{'burnytestlib', 'burny-test-template', '@nburnytickets~common'}</t>
        </is>
      </c>
    </row>
    <row r="126962">
      <c r="A126962" s="1" t="n">
        <v>126960</v>
      </c>
      <c r="B126962" t="inlineStr">
        <is>
          <t>zerops</t>
        </is>
      </c>
      <c r="C126962" t="n">
        <v>3</v>
      </c>
      <c r="D126962" t="inlineStr">
        <is>
          <t>{'@zerops~zcli', '@zerops~fe', '@zerops~strapi-builder'}</t>
        </is>
      </c>
    </row>
    <row r="126963">
      <c r="A126963" s="1" t="n">
        <v>126961</v>
      </c>
      <c r="B126963" t="inlineStr">
        <is>
          <t>names2</t>
        </is>
      </c>
      <c r="C126963" t="n">
        <v>3</v>
      </c>
      <c r="D126963" t="inlineStr">
        <is>
          <t>{'jpls-starwars-names2', 'cat-names2', 'my-names2-kardzi'}</t>
        </is>
      </c>
    </row>
    <row r="126964">
      <c r="A126964" s="1" t="n">
        <v>126962</v>
      </c>
      <c r="B126964" t="inlineStr">
        <is>
          <t>tegebu</t>
        </is>
      </c>
      <c r="C126964" t="n">
        <v>3</v>
      </c>
      <c r="D126964" t="inlineStr">
        <is>
          <t>{'@tegebu~syrup', '@tegebu~ballon', '@tegebu~bgg-batch'}</t>
        </is>
      </c>
    </row>
    <row r="126965">
      <c r="A126965" s="1" t="n">
        <v>126963</v>
      </c>
      <c r="B126965" t="inlineStr">
        <is>
          <t>zhuzi</t>
        </is>
      </c>
      <c r="C126965" t="n">
        <v>3</v>
      </c>
      <c r="D126965" t="inlineStr">
        <is>
          <t>{'liuqu-engine_zhuzi', 'myui-zhuzi', 'zhuzi-test'}</t>
        </is>
      </c>
    </row>
    <row r="126966">
      <c r="A126966" s="1" t="n">
        <v>126964</v>
      </c>
      <c r="B126966" t="inlineStr">
        <is>
          <t>testproject1</t>
        </is>
      </c>
      <c r="C126966" t="n">
        <v>3</v>
      </c>
      <c r="D126966" t="inlineStr">
        <is>
          <t>{'testproject1', 'wix-protos-dmytriim-testproject1-dmytriim-test-project', 'airworldwide-testproject1'}</t>
        </is>
      </c>
    </row>
    <row r="126967">
      <c r="A126967" s="1" t="n">
        <v>126965</v>
      </c>
      <c r="B126967" t="inlineStr">
        <is>
          <t>rotation2</t>
        </is>
      </c>
      <c r="C126967" t="n">
        <v>3</v>
      </c>
      <c r="D126967" t="inlineStr">
        <is>
          <t>{'@gloxy~rotation2d-drag', '@gloxy~rotation2d-base', '@gloxy~rotation2d-auto'}</t>
        </is>
      </c>
    </row>
    <row r="126968">
      <c r="A126968" s="1" t="n">
        <v>126966</v>
      </c>
      <c r="B126968" t="inlineStr">
        <is>
          <t>outofaxis</t>
        </is>
      </c>
      <c r="C126968" t="n">
        <v>3</v>
      </c>
      <c r="D126968" t="inlineStr">
        <is>
          <t>{'@outofaxis~react-textfit', '@outofaxis~react-dropzone-uploader', '@outofaxis~react-google-flight-datepicker'}</t>
        </is>
      </c>
    </row>
    <row r="126969">
      <c r="A126969" s="1" t="n">
        <v>126967</v>
      </c>
      <c r="B126969" t="inlineStr">
        <is>
          <t>pointerlock</t>
        </is>
      </c>
      <c r="C126969" t="n">
        <v>3</v>
      </c>
      <c r="D126969" t="inlineStr">
        <is>
          <t>{'three-pointerlock-ts', 'three-pointerlock', 'react-pointerlock'}</t>
        </is>
      </c>
    </row>
    <row r="126970">
      <c r="A126970" s="1" t="n">
        <v>126968</v>
      </c>
      <c r="B126970" t="inlineStr">
        <is>
          <t>srivastava</t>
        </is>
      </c>
      <c r="C126970" t="n">
        <v>3</v>
      </c>
      <c r="D126970" t="inlineStr">
        <is>
          <t>{'yashsrivastava', 'avsrivastava-frame-print', '@samarthsrivastava~pkg'}</t>
        </is>
      </c>
    </row>
    <row r="126971">
      <c r="A126971" s="1" t="n">
        <v>126969</v>
      </c>
      <c r="B126971" t="inlineStr">
        <is>
          <t>velociraptor</t>
        </is>
      </c>
      <c r="C126971" t="n">
        <v>3</v>
      </c>
      <c r="D126971" t="inlineStr">
        <is>
          <t>{'velociraptor', '@arc-velociraptors~arc-frame', 'pyvelociraptor'}</t>
        </is>
      </c>
    </row>
    <row r="126972">
      <c r="A126972" s="1" t="n">
        <v>126970</v>
      </c>
      <c r="B126972" t="inlineStr">
        <is>
          <t>leact</t>
        </is>
      </c>
      <c r="C126972" t="n">
        <v>3</v>
      </c>
      <c r="D126972" t="inlineStr">
        <is>
          <t>{'@followwinter~leact', '@followwinter~leact-ledux', '@followwinter~leact-router'}</t>
        </is>
      </c>
    </row>
    <row r="126973">
      <c r="A126973" s="1" t="n">
        <v>126971</v>
      </c>
      <c r="B126973" t="inlineStr">
        <is>
          <t>hyperv</t>
        </is>
      </c>
      <c r="C126973" t="n">
        <v>3</v>
      </c>
      <c r="D126973" t="inlineStr">
        <is>
          <t>{'networking-hyperv', 'hyperv', 'compute-hyperv'}</t>
        </is>
      </c>
    </row>
    <row r="126974">
      <c r="A126974" s="1" t="n">
        <v>126972</v>
      </c>
      <c r="B126974" t="inlineStr">
        <is>
          <t>dataportal</t>
        </is>
      </c>
      <c r="C126974" t="n">
        <v>3</v>
      </c>
      <c r="D126974" t="inlineStr">
        <is>
          <t>{'dataportal', 'ngdataportal', 'elexondataportal'}</t>
        </is>
      </c>
    </row>
    <row r="126975">
      <c r="A126975" s="1" t="n">
        <v>126973</v>
      </c>
      <c r="B126975" t="inlineStr">
        <is>
          <t>conct</t>
        </is>
      </c>
      <c r="C126975" t="n">
        <v>3</v>
      </c>
      <c r="D126975" t="inlineStr">
        <is>
          <t>{'conct-socket', 'conct.io', 'conct.io-socket'}</t>
        </is>
      </c>
    </row>
    <row r="126976">
      <c r="A126976" s="1" t="n">
        <v>126974</v>
      </c>
      <c r="B126976" t="inlineStr">
        <is>
          <t>spendesk</t>
        </is>
      </c>
      <c r="C126976" t="n">
        <v>3</v>
      </c>
      <c r="D126976" t="inlineStr">
        <is>
          <t>{'spendesk-collect', 'spendesk-collector-template', '@financeplus~csv-spendesk'}</t>
        </is>
      </c>
    </row>
    <row r="126977">
      <c r="A126977" s="1" t="n">
        <v>126975</v>
      </c>
      <c r="B126977" t="inlineStr">
        <is>
          <t>flyy</t>
        </is>
      </c>
      <c r="C126977" t="n">
        <v>3</v>
      </c>
      <c r="D126977" t="inlineStr">
        <is>
          <t>{'react-native-flyy', 'react-flyy-sdk-module', 'flyy-gen'}</t>
        </is>
      </c>
    </row>
    <row r="126978">
      <c r="A126978" s="1" t="n">
        <v>126976</v>
      </c>
      <c r="B126978" t="inlineStr">
        <is>
          <t>streamdata</t>
        </is>
      </c>
      <c r="C126978" t="n">
        <v>3</v>
      </c>
      <c r="D126978" t="inlineStr">
        <is>
          <t>{'pull-streamdata.io', 'choo-streamdata.io', 'streamdata.io-events'}</t>
        </is>
      </c>
    </row>
    <row r="126979">
      <c r="A126979" s="1" t="n">
        <v>126977</v>
      </c>
      <c r="B126979" t="inlineStr">
        <is>
          <t>ynote</t>
        </is>
      </c>
      <c r="C126979" t="n">
        <v>3</v>
      </c>
      <c r="D126979" t="inlineStr">
        <is>
          <t>{'generator-ynote', 'ynote', 'yeoman-ynote'}</t>
        </is>
      </c>
    </row>
    <row r="126980">
      <c r="A126980" s="1" t="n">
        <v>126978</v>
      </c>
      <c r="B126980" t="inlineStr">
        <is>
          <t>cafs</t>
        </is>
      </c>
      <c r="C126980" t="n">
        <v>3</v>
      </c>
      <c r="D126980" t="inlineStr">
        <is>
          <t>{'cafs-s3store', 'cafs', '@pnpm~cafs'}</t>
        </is>
      </c>
    </row>
    <row r="126981">
      <c r="A126981" s="1" t="n">
        <v>126979</v>
      </c>
      <c r="B126981" t="inlineStr">
        <is>
          <t>settlements</t>
        </is>
      </c>
      <c r="C126981" t="n">
        <v>3</v>
      </c>
      <c r="D126981" t="inlineStr">
        <is>
          <t>{'settlements-server', 'bmf-trading-settlements', '@wirelineio~settlements-client'}</t>
        </is>
      </c>
    </row>
    <row r="126982">
      <c r="A126982" s="1" t="n">
        <v>126980</v>
      </c>
      <c r="B126982" t="inlineStr">
        <is>
          <t>placepass</t>
        </is>
      </c>
      <c r="C126982" t="n">
        <v>3</v>
      </c>
      <c r="D126982" t="inlineStr">
        <is>
          <t>{'@placepass~broccoli-typescript-compiler', '@placepass~flatpickr', '@placepass~broccoli-livereload'}</t>
        </is>
      </c>
    </row>
    <row r="126983">
      <c r="A126983" s="1" t="n">
        <v>126981</v>
      </c>
      <c r="B126983" t="inlineStr">
        <is>
          <t>seap</t>
        </is>
      </c>
      <c r="C126983" t="n">
        <v>3</v>
      </c>
      <c r="D126983" t="inlineStr">
        <is>
          <t>{'@seap~auth-node-sdk', '@seap~core-node-sdk', '@seap~arex-auth-node-sdk'}</t>
        </is>
      </c>
    </row>
    <row r="126984">
      <c r="A126984" s="1" t="n">
        <v>126982</v>
      </c>
      <c r="B126984" t="inlineStr">
        <is>
          <t>banane</t>
        </is>
      </c>
      <c r="C126984" t="n">
        <v>3</v>
      </c>
      <c r="D126984" t="inlineStr">
        <is>
          <t>{'bananer', 'bananenstaude', 'bananenbase'}</t>
        </is>
      </c>
    </row>
    <row r="126985">
      <c r="A126985" s="1" t="n">
        <v>126983</v>
      </c>
      <c r="B126985" t="inlineStr">
        <is>
          <t>daburupy</t>
        </is>
      </c>
      <c r="C126985" t="n">
        <v>3</v>
      </c>
      <c r="D126985" t="inlineStr">
        <is>
          <t>{'generator-daburupy-task', 'generator-daburupy', 'generator-daburupy-click'}</t>
        </is>
      </c>
    </row>
    <row r="126986">
      <c r="A126986" s="1" t="n">
        <v>126984</v>
      </c>
      <c r="B126986" t="inlineStr">
        <is>
          <t>morleydev</t>
        </is>
      </c>
      <c r="C126986" t="n">
        <v>3</v>
      </c>
      <c r="D126986" t="inlineStr">
        <is>
          <t>{'@morleydev~pauper', 'morleydev-hapi-core', '@morleydev~functional-pipe'}</t>
        </is>
      </c>
    </row>
    <row r="126987">
      <c r="A126987" s="1" t="n">
        <v>126985</v>
      </c>
      <c r="B126987" t="inlineStr">
        <is>
          <t>atan2</t>
        </is>
      </c>
      <c r="C126987" t="n">
        <v>3</v>
      </c>
      <c r="D126987" t="inlineStr">
        <is>
          <t>{'formula-atan2', '@stdlib~math-iter-special-atan2', '@stdlib~math-base-special-atan2'}</t>
        </is>
      </c>
    </row>
    <row r="126988">
      <c r="A126988" s="1" t="n">
        <v>126986</v>
      </c>
      <c r="B126988" t="inlineStr">
        <is>
          <t>newplugin</t>
        </is>
      </c>
      <c r="C126988" t="n">
        <v>3</v>
      </c>
      <c r="D126988" t="inlineStr">
        <is>
          <t>{'newplugin', 'grunt-newplugin', 'click-plugin-newplugin'}</t>
        </is>
      </c>
    </row>
    <row r="126989">
      <c r="A126989" s="1" t="n">
        <v>126987</v>
      </c>
      <c r="B126989" t="inlineStr">
        <is>
          <t>bibox</t>
        </is>
      </c>
      <c r="C126989" t="n">
        <v>3</v>
      </c>
      <c r="D126989" t="inlineStr">
        <is>
          <t>{'bibox-util', 'vue-cli-plugin-bibox', 'bibox'}</t>
        </is>
      </c>
    </row>
    <row r="126990">
      <c r="A126990" s="1" t="n">
        <v>126988</v>
      </c>
      <c r="B126990" t="inlineStr">
        <is>
          <t>floffah</t>
        </is>
      </c>
      <c r="C126990" t="n">
        <v>3</v>
      </c>
      <c r="D126990" t="inlineStr">
        <is>
          <t>{'@floffah~build', '@floffah~nodemc', '@floffah~node-memwatch'}</t>
        </is>
      </c>
    </row>
    <row r="126991">
      <c r="A126991" s="1" t="n">
        <v>126989</v>
      </c>
      <c r="B126991" t="inlineStr">
        <is>
          <t>mhulbert85</t>
        </is>
      </c>
      <c r="C126991" t="n">
        <v>3</v>
      </c>
      <c r="D126991" t="inlineStr">
        <is>
          <t>{'@mhulbert85~tiny', '@mhulbert85~css-factory', '@mhulbert85~css-factory-test'}</t>
        </is>
      </c>
    </row>
    <row r="126992">
      <c r="A126992" s="1" t="n">
        <v>126990</v>
      </c>
      <c r="B126992" t="inlineStr">
        <is>
          <t>livingspec</t>
        </is>
      </c>
      <c r="C126992" t="n">
        <v>3</v>
      </c>
      <c r="D126992" t="inlineStr">
        <is>
          <t>{'@livingspec~automerge', '@livingspec~automerge-wasm', '@livingspec~automerge-backend-wasm'}</t>
        </is>
      </c>
    </row>
    <row r="126993">
      <c r="A126993" s="1" t="n">
        <v>126991</v>
      </c>
      <c r="B126993" t="inlineStr">
        <is>
          <t>jsvar</t>
        </is>
      </c>
      <c r="C126993" t="n">
        <v>3</v>
      </c>
      <c r="D126993" t="inlineStr">
        <is>
          <t>{'gulp-json2jsvar', 'gulp-jsvar', 'text2jsvar'}</t>
        </is>
      </c>
    </row>
    <row r="126994">
      <c r="A126994" s="1" t="n">
        <v>126992</v>
      </c>
      <c r="B126994" t="inlineStr">
        <is>
          <t>zhoumy</t>
        </is>
      </c>
      <c r="C126994" t="n">
        <v>3</v>
      </c>
      <c r="D126994" t="inlineStr">
        <is>
          <t>{'zhoumy-test1', 'zhoumy-plugin2', 'zhoumy-plugin1'}</t>
        </is>
      </c>
    </row>
    <row r="126995">
      <c r="A126995" s="1" t="n">
        <v>126993</v>
      </c>
      <c r="B126995" t="inlineStr">
        <is>
          <t>xforms</t>
        </is>
      </c>
      <c r="C126995" t="n">
        <v>3</v>
      </c>
      <c r="D126995" t="inlineStr">
        <is>
          <t>{'cljs-xforms', 'xforms', 'redux-xforms'}</t>
        </is>
      </c>
    </row>
    <row r="126996">
      <c r="A126996" s="1" t="n">
        <v>126994</v>
      </c>
      <c r="B126996" t="inlineStr">
        <is>
          <t>supercomputer</t>
        </is>
      </c>
      <c r="C126996" t="n">
        <v>3</v>
      </c>
      <c r="D126996" t="inlineStr">
        <is>
          <t>{'cordova-plugin-supercomputer', 'supercomputer', 'supercomputer72'}</t>
        </is>
      </c>
    </row>
    <row r="126997">
      <c r="A126997" s="1" t="n">
        <v>126995</v>
      </c>
      <c r="B126997" t="inlineStr">
        <is>
          <t>coleg</t>
        </is>
      </c>
      <c r="C126997" t="n">
        <v>3</v>
      </c>
      <c r="D126997" t="inlineStr">
        <is>
          <t>{'colegiumlogger', 'colegium-logger', 'colegium-pgdb'}</t>
        </is>
      </c>
    </row>
    <row r="126998">
      <c r="A126998" s="1" t="n">
        <v>126996</v>
      </c>
      <c r="B126998" t="inlineStr">
        <is>
          <t>lowder</t>
        </is>
      </c>
      <c r="C126998" t="n">
        <v>3</v>
      </c>
      <c r="D126998" t="inlineStr">
        <is>
          <t>{'pyclowder', 'clowderjs', 'clowder'}</t>
        </is>
      </c>
    </row>
    <row r="126999">
      <c r="A126999" s="1" t="n">
        <v>126997</v>
      </c>
      <c r="B126999" t="inlineStr">
        <is>
          <t>hydd</t>
        </is>
      </c>
      <c r="C126999" t="n">
        <v>3</v>
      </c>
      <c r="D126999" t="inlineStr">
        <is>
          <t>{'hydd-react', 'hydd-vue', 'hydd-js'}</t>
        </is>
      </c>
    </row>
    <row r="127000">
      <c r="A127000" s="1" t="n">
        <v>126998</v>
      </c>
      <c r="B127000" t="inlineStr">
        <is>
          <t>kauf</t>
        </is>
      </c>
      <c r="C127000" t="n">
        <v>3</v>
      </c>
      <c r="D127000" t="inlineStr">
        <is>
          <t>{'@ratenkaufbyeasycredit~easycredit-components', 'opendatalayer-plugins-kaufhof', '@ratenkaufbyeasycredit~easycredit-merchant-interface'}</t>
        </is>
      </c>
    </row>
    <row r="127001">
      <c r="A127001" s="1" t="n">
        <v>126999</v>
      </c>
      <c r="B127001" t="inlineStr">
        <is>
          <t>illuminance</t>
        </is>
      </c>
      <c r="C127001" t="n">
        <v>3</v>
      </c>
      <c r="D127001" t="inlineStr">
        <is>
          <t>{'homebridge-mqtt-illuminance-tasmota', '@iotschema~illuminance', 'homebridge-mqtt-illuminance'}</t>
        </is>
      </c>
    </row>
    <row r="127002">
      <c r="A127002" s="1" t="n">
        <v>127000</v>
      </c>
      <c r="B127002" t="inlineStr">
        <is>
          <t>gachou</t>
        </is>
      </c>
      <c r="C127002" t="n">
        <v>3</v>
      </c>
      <c r="D127002" t="inlineStr">
        <is>
          <t>{'@gachou~gachou-backend', '@gachou~gachou-api', '@gachou~testdata'}</t>
        </is>
      </c>
    </row>
    <row r="127003">
      <c r="A127003" s="1" t="n">
        <v>127001</v>
      </c>
      <c r="B127003" t="inlineStr">
        <is>
          <t>chimichanga</t>
        </is>
      </c>
      <c r="C127003" t="n">
        <v>3</v>
      </c>
      <c r="D127003" t="inlineStr">
        <is>
          <t>{'chimichanga-integrations', '@theportal~chimichanga-integrations', 'chimichanga-integration'}</t>
        </is>
      </c>
    </row>
    <row r="127004">
      <c r="A127004" s="1" t="n">
        <v>127002</v>
      </c>
      <c r="B127004" t="inlineStr">
        <is>
          <t>gbt</t>
        </is>
      </c>
      <c r="C127004" t="n">
        <v>3</v>
      </c>
      <c r="D127004" t="inlineStr">
        <is>
          <t>{'@cisdi~gbt-select', 'gbt', '@cisdi~form-gbt-select'}</t>
        </is>
      </c>
    </row>
    <row r="127005">
      <c r="A127005" s="1" t="n">
        <v>127003</v>
      </c>
      <c r="B127005" t="inlineStr">
        <is>
          <t>gugadev</t>
        </is>
      </c>
      <c r="C127005" t="n">
        <v>3</v>
      </c>
      <c r="D127005" t="inlineStr">
        <is>
          <t>{'@gugadev~lottie', '@gugadev~tiktok.js', '@gugadev~wc-stories'}</t>
        </is>
      </c>
    </row>
    <row r="127006">
      <c r="A127006" s="1" t="n">
        <v>127004</v>
      </c>
      <c r="B127006" t="inlineStr">
        <is>
          <t>progen</t>
        </is>
      </c>
      <c r="C127006" t="n">
        <v>3</v>
      </c>
      <c r="D127006" t="inlineStr">
        <is>
          <t>{'progenbd', 'progen', 'tsprogen'}</t>
        </is>
      </c>
    </row>
    <row r="127007">
      <c r="A127007" s="1" t="n">
        <v>127005</v>
      </c>
      <c r="B127007" t="inlineStr">
        <is>
          <t>pepo</t>
        </is>
      </c>
      <c r="C127007" t="n">
        <v>3</v>
      </c>
      <c r="D127007" t="inlineStr">
        <is>
          <t>{'pepo-hello-world', 'peposo', 'pepo'}</t>
        </is>
      </c>
    </row>
    <row r="127008">
      <c r="A127008" s="1" t="n">
        <v>127006</v>
      </c>
      <c r="B127008" t="inlineStr">
        <is>
          <t>brizzy</t>
        </is>
      </c>
      <c r="C127008" t="n">
        <v>3</v>
      </c>
      <c r="D127008" t="inlineStr">
        <is>
          <t>{'brizzy-dv', 'brizzy', 'brizzy-peoo'}</t>
        </is>
      </c>
    </row>
    <row r="127009">
      <c r="A127009" s="1" t="n">
        <v>127007</v>
      </c>
      <c r="B127009" t="inlineStr">
        <is>
          <t>zrxk</t>
        </is>
      </c>
      <c r="C127009" t="n">
        <v>3</v>
      </c>
      <c r="D127009" t="inlineStr">
        <is>
          <t>{'zrxk-iam', 'zrxk-core', 'zrxk-oauth'}</t>
        </is>
      </c>
    </row>
    <row r="127010">
      <c r="A127010" s="1" t="n">
        <v>127008</v>
      </c>
      <c r="B127010" t="inlineStr">
        <is>
          <t>cloudconfig</t>
        </is>
      </c>
      <c r="C127010" t="n">
        <v>3</v>
      </c>
      <c r="D127010" t="inlineStr">
        <is>
          <t>{'cloudconfig', 'cloudconfig-cli', '@eyeswild~cloudconfig'}</t>
        </is>
      </c>
    </row>
    <row r="127011">
      <c r="A127011" s="1" t="n">
        <v>127009</v>
      </c>
      <c r="B127011" t="inlineStr">
        <is>
          <t>test124</t>
        </is>
      </c>
      <c r="C127011" t="n">
        <v>3</v>
      </c>
      <c r="D127011" t="inlineStr">
        <is>
          <t>{'@functions-io-labs-performance~test124', 'ctf-q21-empire-tmp-test124', 'test124'}</t>
        </is>
      </c>
    </row>
    <row r="127012">
      <c r="A127012" s="1" t="n">
        <v>127010</v>
      </c>
      <c r="B127012" t="inlineStr">
        <is>
          <t>kess</t>
        </is>
      </c>
      <c r="C127012" t="n">
        <v>3</v>
      </c>
      <c r="D127012" t="inlineStr">
        <is>
          <t>{'kess', 'kess-flow', '@kess-flow~ioredis-mock'}</t>
        </is>
      </c>
    </row>
    <row r="127013">
      <c r="A127013" s="1" t="n">
        <v>127011</v>
      </c>
      <c r="B127013" t="inlineStr">
        <is>
          <t>mykoa</t>
        </is>
      </c>
      <c r="C127013" t="n">
        <v>3</v>
      </c>
      <c r="D127013" t="inlineStr">
        <is>
          <t>{'@zoei~slush-mykoa', 'slush-mykoa', 'mykoa-cli'}</t>
        </is>
      </c>
    </row>
    <row r="127014">
      <c r="A127014" s="1" t="n">
        <v>127012</v>
      </c>
      <c r="B127014" t="inlineStr">
        <is>
          <t>rage4</t>
        </is>
      </c>
      <c r="C127014" t="n">
        <v>3</v>
      </c>
      <c r="D127014" t="inlineStr">
        <is>
          <t>{'rage4', 'python-rage4dns', 'rage4service'}</t>
        </is>
      </c>
    </row>
    <row r="127015">
      <c r="A127015" s="1" t="n">
        <v>127013</v>
      </c>
      <c r="B127015" t="inlineStr">
        <is>
          <t>chrisjsherm</t>
        </is>
      </c>
      <c r="C127015" t="n">
        <v>3</v>
      </c>
      <c r="D127015" t="inlineStr">
        <is>
          <t>{'@chrisjsherm~contracts-utility', '@chrisjsherm~businessdiversity-utility', '@chrisjsherm~region'}</t>
        </is>
      </c>
    </row>
    <row r="127016">
      <c r="A127016" s="1" t="n">
        <v>127014</v>
      </c>
      <c r="B127016" t="inlineStr">
        <is>
          <t>rizki</t>
        </is>
      </c>
      <c r="C127016" t="n">
        <v>3</v>
      </c>
      <c r="D127016" t="inlineStr">
        <is>
          <t>{'rizki', 'test-publish-rizki', 'homework-rizki'}</t>
        </is>
      </c>
    </row>
    <row r="127017">
      <c r="A127017" s="1" t="n">
        <v>127015</v>
      </c>
      <c r="B127017" t="inlineStr">
        <is>
          <t>modelmap</t>
        </is>
      </c>
      <c r="C127017" t="n">
        <v>3</v>
      </c>
      <c r="D127017" t="inlineStr">
        <is>
          <t>{'@modelmap~excel-formula-tokenizer', '@modelmap~a1-notation', '@modelmap~excel-formula-ast'}</t>
        </is>
      </c>
    </row>
    <row r="127018">
      <c r="A127018" s="1" t="n">
        <v>127016</v>
      </c>
      <c r="B127018" t="inlineStr">
        <is>
          <t>jpop</t>
        </is>
      </c>
      <c r="C127018" t="n">
        <v>3</v>
      </c>
      <c r="D127018" t="inlineStr">
        <is>
          <t>{'@kcjpop~create-react', 'jpopconfirm', 'jpop'}</t>
        </is>
      </c>
    </row>
    <row r="127019">
      <c r="A127019" s="1" t="n">
        <v>127017</v>
      </c>
      <c r="B127019" t="inlineStr">
        <is>
          <t>infinitywallet</t>
        </is>
      </c>
      <c r="C127019" t="n">
        <v>3</v>
      </c>
      <c r="D127019" t="inlineStr">
        <is>
          <t>{'@infinitywallet~infinity-core', '@infinitywallet~infinity-periphery', '@infinitywallet~infinityprotocol-sdk'}</t>
        </is>
      </c>
    </row>
    <row r="127020">
      <c r="A127020" s="1" t="n">
        <v>127018</v>
      </c>
      <c r="B127020" t="inlineStr">
        <is>
          <t>wfo</t>
        </is>
      </c>
      <c r="C127020" t="n">
        <v>3</v>
      </c>
      <c r="D127020" t="inlineStr">
        <is>
          <t>{'wfo-cli', 'react-native-cert-pinner-wfo', '@twilio~wfo-identity-client-flex'}</t>
        </is>
      </c>
    </row>
    <row r="127021">
      <c r="A127021" s="1" t="n">
        <v>127019</v>
      </c>
      <c r="B127021" t="inlineStr">
        <is>
          <t>printy</t>
        </is>
      </c>
      <c r="C127021" t="n">
        <v>3</v>
      </c>
      <c r="D127021" t="inlineStr">
        <is>
          <t>{'pretty-printy', 'menardguillaume-frame-printy', 'printy'}</t>
        </is>
      </c>
    </row>
    <row r="127022">
      <c r="A127022" s="1" t="n">
        <v>127020</v>
      </c>
      <c r="B127022" t="inlineStr">
        <is>
          <t>azcy</t>
        </is>
      </c>
      <c r="C127022" t="n">
        <v>3</v>
      </c>
      <c r="D127022" t="inlineStr">
        <is>
          <t>{'sort1602azcy', 'main1602azcy', 'norepeat1602azcy'}</t>
        </is>
      </c>
    </row>
    <row r="127023">
      <c r="A127023" s="1" t="n">
        <v>127021</v>
      </c>
      <c r="B127023" t="inlineStr">
        <is>
          <t>definy</t>
        </is>
      </c>
      <c r="C127023" t="n">
        <v>3</v>
      </c>
      <c r="D127023" t="inlineStr">
        <is>
          <t>{'definy-common', 'definy-core', 'definy'}</t>
        </is>
      </c>
    </row>
    <row r="127024">
      <c r="A127024" s="1" t="n">
        <v>127022</v>
      </c>
      <c r="B127024" t="inlineStr">
        <is>
          <t>typecloud</t>
        </is>
      </c>
      <c r="C127024" t="n">
        <v>3</v>
      </c>
      <c r="D127024" t="inlineStr">
        <is>
          <t>{'@typecloud~cloud', 'typecloud', '@typecloud~cli'}</t>
        </is>
      </c>
    </row>
    <row r="127025">
      <c r="A127025" s="1" t="n">
        <v>127023</v>
      </c>
      <c r="B127025" t="inlineStr">
        <is>
          <t>rappidjs</t>
        </is>
      </c>
      <c r="C127025" t="n">
        <v>3</v>
      </c>
      <c r="D127025" t="inlineStr">
        <is>
          <t>{'rappidjs-piwik', 'rappidjs.com', 'rappidjs-component-test'}</t>
        </is>
      </c>
    </row>
    <row r="127026">
      <c r="A127026" s="1" t="n">
        <v>127024</v>
      </c>
      <c r="B127026" t="inlineStr">
        <is>
          <t>licensee</t>
        </is>
      </c>
      <c r="C127026" t="n">
        <v>3</v>
      </c>
      <c r="D127026" t="inlineStr">
        <is>
          <t>{'swingbot-licensee-sdk', 'ceb-licensee-components-test', 'licensee'}</t>
        </is>
      </c>
    </row>
    <row r="127027">
      <c r="A127027" s="1" t="n">
        <v>127025</v>
      </c>
      <c r="B127027" t="inlineStr">
        <is>
          <t>flr</t>
        </is>
      </c>
      <c r="C127027" t="n">
        <v>3</v>
      </c>
      <c r="D127027" t="inlineStr">
        <is>
          <t>{'aflr', 'flr-totem-presenze', 'cldflr'}</t>
        </is>
      </c>
    </row>
    <row r="127028">
      <c r="A127028" s="1" t="n">
        <v>127026</v>
      </c>
      <c r="B127028" t="inlineStr">
        <is>
          <t>doreamon</t>
        </is>
      </c>
      <c r="C127028" t="n">
        <v>3</v>
      </c>
      <c r="D127028" t="inlineStr">
        <is>
          <t>{'@koex~passport-doreamon', '@zodash~doreamon', 'souche-doreamon-tools'}</t>
        </is>
      </c>
    </row>
    <row r="127029">
      <c r="A127029" s="1" t="n">
        <v>127027</v>
      </c>
      <c r="B127029" t="inlineStr">
        <is>
          <t>shelloid</t>
        </is>
      </c>
      <c r="C127029" t="n">
        <v>3</v>
      </c>
      <c r="D127029" t="inlineStr">
        <is>
          <t>{'shelloid-consolidate', 'shelloid', 'shelloid-sessionstore'}</t>
        </is>
      </c>
    </row>
    <row r="127030">
      <c r="A127030" s="1" t="n">
        <v>127028</v>
      </c>
      <c r="B127030" t="inlineStr">
        <is>
          <t>lowline</t>
        </is>
      </c>
      <c r="C127030" t="n">
        <v>3</v>
      </c>
      <c r="D127030" t="inlineStr">
        <is>
          <t>{'@lowline~without', 'lowline', '@lowline~difference'}</t>
        </is>
      </c>
    </row>
    <row r="127031">
      <c r="A127031" s="1" t="n">
        <v>127029</v>
      </c>
      <c r="B127031" t="inlineStr">
        <is>
          <t>seignard</t>
        </is>
      </c>
      <c r="C127031" t="n">
        <v>3</v>
      </c>
      <c r="D127031" t="inlineStr">
        <is>
          <t>{'@xavier.seignard~ssp', '@xavier.seignard~fits', '@xavier.seignard~node-yolo'}</t>
        </is>
      </c>
    </row>
    <row r="127032">
      <c r="A127032" s="1" t="n">
        <v>127030</v>
      </c>
      <c r="B127032" t="inlineStr">
        <is>
          <t>atalevue</t>
        </is>
      </c>
      <c r="C127032" t="n">
        <v>3</v>
      </c>
      <c r="D127032" t="inlineStr">
        <is>
          <t>{'atalevue', 'atalevue-h5', 'atalevue-weex'}</t>
        </is>
      </c>
    </row>
    <row r="127033">
      <c r="A127033" s="1" t="n">
        <v>127031</v>
      </c>
      <c r="B127033" t="inlineStr">
        <is>
          <t>fasfa</t>
        </is>
      </c>
      <c r="C127033" t="n">
        <v>3</v>
      </c>
      <c r="D127033" t="inlineStr">
        <is>
          <t>{'fasfasfasfasfasf', 'fasdfasfasfasd', 'asfasfasaw'}</t>
        </is>
      </c>
    </row>
    <row r="127034">
      <c r="A127034" s="1" t="n">
        <v>127032</v>
      </c>
      <c r="B127034" t="inlineStr">
        <is>
          <t>thxrl</t>
        </is>
      </c>
      <c r="C127034" t="n">
        <v>3</v>
      </c>
      <c r="D127034" t="inlineStr">
        <is>
          <t>{'@thxrl~test', '@thxrl~scripts', '@thxrl~components'}</t>
        </is>
      </c>
    </row>
    <row r="127035">
      <c r="A127035" s="1" t="n">
        <v>127033</v>
      </c>
      <c r="B127035" t="inlineStr">
        <is>
          <t>viacomcbs</t>
        </is>
      </c>
      <c r="C127035" t="n">
        <v>3</v>
      </c>
      <c r="D127035" t="inlineStr">
        <is>
          <t>{'@viacomcbs~openap-inventory-manager-react', '@viacomcbs~openap-inventory-manager-server', '@viacomcbs~broadcast-calendar'}</t>
        </is>
      </c>
    </row>
    <row r="127036">
      <c r="A127036" s="1" t="n">
        <v>127034</v>
      </c>
      <c r="B127036" t="inlineStr">
        <is>
          <t>ngmodal</t>
        </is>
      </c>
      <c r="C127036" t="n">
        <v>3</v>
      </c>
      <c r="D127036" t="inlineStr">
        <is>
          <t>{'ngmodal', 'goten-ngmodal-delete', 'mini-ngmodal'}</t>
        </is>
      </c>
    </row>
    <row r="127037">
      <c r="A127037" s="1" t="n">
        <v>127035</v>
      </c>
      <c r="B127037" t="inlineStr">
        <is>
          <t>lockitron</t>
        </is>
      </c>
      <c r="C127037" t="n">
        <v>3</v>
      </c>
      <c r="D127037" t="inlineStr">
        <is>
          <t>{'lockitron-api', 'homebridge-lockitron', 'lockitron'}</t>
        </is>
      </c>
    </row>
    <row r="127038">
      <c r="A127038" s="1" t="n">
        <v>127036</v>
      </c>
      <c r="B127038" t="inlineStr">
        <is>
          <t>arcads</t>
        </is>
      </c>
      <c r="C127038" t="n">
        <v>3</v>
      </c>
      <c r="D127038" t="inlineStr">
        <is>
          <t>{'@eluniverso~arcads', 'arcads', '@product-hackers~arcads'}</t>
        </is>
      </c>
    </row>
    <row r="127039">
      <c r="A127039" s="1" t="n">
        <v>127037</v>
      </c>
      <c r="B127039" t="inlineStr">
        <is>
          <t>leao</t>
        </is>
      </c>
      <c r="C127039" t="n">
        <v>3</v>
      </c>
      <c r="D127039" t="inlineStr">
        <is>
          <t>{'@erickleaopm~platzimediaplayer', 'leao', '@renatodeleao~vue-sticky-directive'}</t>
        </is>
      </c>
    </row>
    <row r="127040">
      <c r="A127040" s="1" t="n">
        <v>127038</v>
      </c>
      <c r="B127040" t="inlineStr">
        <is>
          <t>reqpack</t>
        </is>
      </c>
      <c r="C127040" t="n">
        <v>3</v>
      </c>
      <c r="D127040" t="inlineStr">
        <is>
          <t>{'@firecubez~reqpack', 'reqpack', 'reqpack.models'}</t>
        </is>
      </c>
    </row>
    <row r="127041">
      <c r="A127041" s="1" t="n">
        <v>127039</v>
      </c>
      <c r="B127041" t="inlineStr">
        <is>
          <t>cycy</t>
        </is>
      </c>
      <c r="C127041" t="n">
        <v>3</v>
      </c>
      <c r="D127041" t="inlineStr">
        <is>
          <t>{'cycy_deneme', 'cycy-palindrome', 'kscreenshot_cycy'}</t>
        </is>
      </c>
    </row>
    <row r="127042">
      <c r="A127042" s="1" t="n">
        <v>127040</v>
      </c>
      <c r="B127042" t="inlineStr">
        <is>
          <t>httpretty</t>
        </is>
      </c>
      <c r="C127042" t="n">
        <v>3</v>
      </c>
      <c r="D127042" t="inlineStr">
        <is>
          <t>{'httpretty', 'flask-httpretty', 'pytest-httpretty'}</t>
        </is>
      </c>
    </row>
    <row r="127043">
      <c r="A127043" s="1" t="n">
        <v>127041</v>
      </c>
      <c r="B127043" t="inlineStr">
        <is>
          <t>genestack</t>
        </is>
      </c>
      <c r="C127043" t="n">
        <v>3</v>
      </c>
      <c r="D127043" t="inlineStr">
        <is>
          <t>{'@genestack~interfaces', '@genestack~system-api', '@genestack~ui-proxy'}</t>
        </is>
      </c>
    </row>
    <row r="127044">
      <c r="A127044" s="1" t="n">
        <v>127042</v>
      </c>
      <c r="B127044" t="inlineStr">
        <is>
          <t>afroz</t>
        </is>
      </c>
      <c r="C127044" t="n">
        <v>3</v>
      </c>
      <c r="D127044" t="inlineStr">
        <is>
          <t>{'rahul-components-afroz', 'afroz-bitcoin-price', 'al-afroz'}</t>
        </is>
      </c>
    </row>
    <row r="127045">
      <c r="A127045" s="1" t="n">
        <v>127043</v>
      </c>
      <c r="B127045" t="inlineStr">
        <is>
          <t>unlike</t>
        </is>
      </c>
      <c r="C127045" t="n">
        <v>3</v>
      </c>
      <c r="D127045" t="inlineStr">
        <is>
          <t>{'json-unlike', 'unlike', 'is-hex-colors-unlike'}</t>
        </is>
      </c>
    </row>
    <row r="127046">
      <c r="A127046" s="1" t="n">
        <v>127044</v>
      </c>
      <c r="B127046" t="inlineStr">
        <is>
          <t>cellbook</t>
        </is>
      </c>
      <c r="C127046" t="n">
        <v>3</v>
      </c>
      <c r="D127046" t="inlineStr">
        <is>
          <t>{'@cellbook~local-api', 'cellbook', '@cellbook~local-client'}</t>
        </is>
      </c>
    </row>
    <row r="127047">
      <c r="A127047" s="1" t="n">
        <v>127045</v>
      </c>
      <c r="B127047" t="inlineStr">
        <is>
          <t>toddtarsi</t>
        </is>
      </c>
      <c r="C127047" t="n">
        <v>3</v>
      </c>
      <c r="D127047" t="inlineStr">
        <is>
          <t>{'@toddtarsi~sentry-cordova-shim', 'toddtarsi-sentry-cordova-shim', '@toddtarsi~sentry-browser-shim'}</t>
        </is>
      </c>
    </row>
    <row r="127048">
      <c r="A127048" s="1" t="n">
        <v>127046</v>
      </c>
      <c r="B127048" t="inlineStr">
        <is>
          <t>horyd</t>
        </is>
      </c>
      <c r="C127048" t="n">
        <v>3</v>
      </c>
      <c r="D127048" t="inlineStr">
        <is>
          <t>{'horyd-bootstrap-loader', 'horyd-font-awesome-webpack', 'horyd-isomorphic-style-loader'}</t>
        </is>
      </c>
    </row>
    <row r="127049">
      <c r="A127049" s="1" t="n">
        <v>127047</v>
      </c>
      <c r="B127049" t="inlineStr">
        <is>
          <t>nsve</t>
        </is>
      </c>
      <c r="C127049" t="n">
        <v>3</v>
      </c>
      <c r="D127049" t="inlineStr">
        <is>
          <t>{'nsve-library-lib', 'nsve-styles', 'nsve-library'}</t>
        </is>
      </c>
    </row>
    <row r="127050">
      <c r="A127050" s="1" t="n">
        <v>127048</v>
      </c>
      <c r="B127050" t="inlineStr">
        <is>
          <t>keepasshttp</t>
        </is>
      </c>
      <c r="C127050" t="n">
        <v>3</v>
      </c>
      <c r="D127050" t="inlineStr">
        <is>
          <t>{'keepasshttp', 'keepasshttp-server', 'keepasshttp-client'}</t>
        </is>
      </c>
    </row>
    <row r="127051">
      <c r="A127051" s="1" t="n">
        <v>127049</v>
      </c>
      <c r="B127051" t="inlineStr">
        <is>
          <t>fusebase</t>
        </is>
      </c>
      <c r="C127051" t="n">
        <v>3</v>
      </c>
      <c r="D127051" t="inlineStr">
        <is>
          <t>{'@fusebase~client', '@fusebase~controlpanel', 'fusebase'}</t>
        </is>
      </c>
    </row>
    <row r="127052">
      <c r="A127052" s="1" t="n">
        <v>127050</v>
      </c>
      <c r="B127052" t="inlineStr">
        <is>
          <t>cryptopapers</t>
        </is>
      </c>
      <c r="C127052" t="n">
        <v>3</v>
      </c>
      <c r="D127052" t="inlineStr">
        <is>
          <t>{'@cryptopapers~prettier-config', '@cryptopapers~commitlint-config', '@cryptopapers~eslint-config'}</t>
        </is>
      </c>
    </row>
    <row r="127053">
      <c r="A127053" s="1" t="n">
        <v>127051</v>
      </c>
      <c r="B127053" t="inlineStr">
        <is>
          <t>codebot</t>
        </is>
      </c>
      <c r="C127053" t="n">
        <v>3</v>
      </c>
      <c r="D127053" t="inlineStr">
        <is>
          <t>{'codebot-cli', 'codebot', 'gulp-codebot'}</t>
        </is>
      </c>
    </row>
    <row r="127054">
      <c r="A127054" s="1" t="n">
        <v>127052</v>
      </c>
      <c r="B127054" t="inlineStr">
        <is>
          <t>tunigo</t>
        </is>
      </c>
      <c r="C127054" t="n">
        <v>3</v>
      </c>
      <c r="D127054" t="inlineStr">
        <is>
          <t>{'mopidy-spotify-tunigo', 'tunigo-front-build', 'tunigo'}</t>
        </is>
      </c>
    </row>
    <row r="127055">
      <c r="A127055" s="1" t="n">
        <v>127053</v>
      </c>
      <c r="B127055" t="inlineStr">
        <is>
          <t>isite</t>
        </is>
      </c>
      <c r="C127055" t="n">
        <v>3</v>
      </c>
      <c r="D127055" t="inlineStr">
        <is>
          <t>{'isite-cli', 'isite', 'isite-client'}</t>
        </is>
      </c>
    </row>
    <row r="127056">
      <c r="A127056" s="1" t="n">
        <v>127054</v>
      </c>
      <c r="B127056" t="inlineStr">
        <is>
          <t>insta360</t>
        </is>
      </c>
      <c r="C127056" t="n">
        <v>3</v>
      </c>
      <c r="D127056" t="inlineStr">
        <is>
          <t>{'nodebb-theme-insta360-forum', 'nodebb-theme-insta360-forum-archived', 'nodebb-plugin-composer-redactor-insta360'}</t>
        </is>
      </c>
    </row>
    <row r="127057">
      <c r="A127057" s="1" t="n">
        <v>127055</v>
      </c>
      <c r="B127057" t="inlineStr">
        <is>
          <t>planilha</t>
        </is>
      </c>
      <c r="C127057" t="n">
        <v>3</v>
      </c>
      <c r="D127057" t="inlineStr">
        <is>
          <t>{'@ciag~questao-planilha-creator', 'questao-ciag-planilha-creator', 'ciag-questao-planilha-creator'}</t>
        </is>
      </c>
    </row>
    <row r="127058">
      <c r="A127058" s="1" t="n">
        <v>127056</v>
      </c>
      <c r="B127058" t="inlineStr">
        <is>
          <t>nevins</t>
        </is>
      </c>
      <c r="C127058" t="n">
        <v>3</v>
      </c>
      <c r="D127058" t="inlineStr">
        <is>
          <t>{'pnevins-frame-print', '@greysonevins~use-local-storage', '@nevins-b~serverless-aws-documentation'}</t>
        </is>
      </c>
    </row>
    <row r="127059">
      <c r="A127059" s="1" t="n">
        <v>127057</v>
      </c>
      <c r="B127059" t="inlineStr">
        <is>
          <t>etting</t>
        </is>
      </c>
      <c r="C127059" t="n">
        <v>3</v>
      </c>
      <c r="D127059" t="inlineStr">
        <is>
          <t>{'react-ketting', 'ketting', 'vue-ketting'}</t>
        </is>
      </c>
    </row>
    <row r="127060">
      <c r="A127060" s="1" t="n">
        <v>127058</v>
      </c>
      <c r="B127060" t="inlineStr">
        <is>
          <t>ketting</t>
        </is>
      </c>
      <c r="C127060" t="n">
        <v>3</v>
      </c>
      <c r="D127060" t="inlineStr">
        <is>
          <t>{'react-ketting', 'ketting', 'vue-ketting'}</t>
        </is>
      </c>
    </row>
    <row r="127061">
      <c r="A127061" s="1" t="n">
        <v>127059</v>
      </c>
      <c r="B127061" t="inlineStr">
        <is>
          <t>vpulim</t>
        </is>
      </c>
      <c r="C127061" t="n">
        <v>3</v>
      </c>
      <c r="D127061" t="inlineStr">
        <is>
          <t>{'@vpulim~vue-qrcode-reader', '@vpulim~vue-mapbox', '@vpulim~mapbox-gl-draw'}</t>
        </is>
      </c>
    </row>
    <row r="127062">
      <c r="A127062" s="1" t="n">
        <v>127060</v>
      </c>
      <c r="B127062" t="inlineStr">
        <is>
          <t>metamorphic</t>
        </is>
      </c>
      <c r="C127062" t="n">
        <v>3</v>
      </c>
      <c r="D127062" t="inlineStr">
        <is>
          <t>{'be-metamorphic', 'metamorphic-cors', 'metamorphic'}</t>
        </is>
      </c>
    </row>
    <row r="127063">
      <c r="A127063" s="1" t="n">
        <v>127061</v>
      </c>
      <c r="B127063" t="inlineStr">
        <is>
          <t>vitel</t>
        </is>
      </c>
      <c r="C127063" t="n">
        <v>3</v>
      </c>
      <c r="D127063" t="inlineStr">
        <is>
          <t>{'@jvitela~recompute', 'node-vitelity', '@jvitela~mustache-wax'}</t>
        </is>
      </c>
    </row>
    <row r="127064">
      <c r="A127064" s="1" t="n">
        <v>127062</v>
      </c>
      <c r="B127064" t="inlineStr">
        <is>
          <t>seeing</t>
        </is>
      </c>
      <c r="C127064" t="n">
        <v>3</v>
      </c>
      <c r="D127064" t="inlineStr">
        <is>
          <t>{'trueseeing', 'hongchaseeing-print', 'hongchaseeing'}</t>
        </is>
      </c>
    </row>
    <row r="127065">
      <c r="A127065" s="1" t="n">
        <v>127063</v>
      </c>
      <c r="B127065" t="inlineStr">
        <is>
          <t>yaef</t>
        </is>
      </c>
      <c r="C127065" t="n">
        <v>3</v>
      </c>
      <c r="D127065" t="inlineStr">
        <is>
          <t>{'yaef', '@yaef~http', '@yaef~core'}</t>
        </is>
      </c>
    </row>
    <row r="127066">
      <c r="A127066" s="1" t="n">
        <v>127064</v>
      </c>
      <c r="B127066" t="inlineStr">
        <is>
          <t>ebates</t>
        </is>
      </c>
      <c r="C127066" t="n">
        <v>3</v>
      </c>
      <c r="D127066" t="inlineStr">
        <is>
          <t>{'ebates-chat-kit', 'eslint-config-ebates-edc', 'eslint-config-ebates'}</t>
        </is>
      </c>
    </row>
    <row r="127067">
      <c r="A127067" s="1" t="n">
        <v>127065</v>
      </c>
      <c r="B127067" t="inlineStr">
        <is>
          <t>jijejo</t>
        </is>
      </c>
      <c r="C127067" t="n">
        <v>3</v>
      </c>
      <c r="D127067" t="inlineStr">
        <is>
          <t>{'jijejo-spec', 'jijejo', 'jijejo-node'}</t>
        </is>
      </c>
    </row>
    <row r="127068">
      <c r="A127068" s="1" t="n">
        <v>127066</v>
      </c>
      <c r="B127068" t="inlineStr">
        <is>
          <t>buren</t>
        </is>
      </c>
      <c r="C127068" t="n">
        <v>3</v>
      </c>
      <c r="D127068" t="inlineStr">
        <is>
          <t>{'burendo-validator', 'ng-semantic-buren', '@alleburen~winston-components'}</t>
        </is>
      </c>
    </row>
    <row r="127069">
      <c r="A127069" s="1" t="n">
        <v>127067</v>
      </c>
      <c r="B127069" t="inlineStr">
        <is>
          <t>jsnotes2</t>
        </is>
      </c>
      <c r="C127069" t="n">
        <v>3</v>
      </c>
      <c r="D127069" t="inlineStr">
        <is>
          <t>{'@jsnotes2~local-client', 'jsnotes2', '@jsnotes2~local-api'}</t>
        </is>
      </c>
    </row>
    <row r="127070">
      <c r="A127070" s="1" t="n">
        <v>127068</v>
      </c>
      <c r="B127070" t="inlineStr">
        <is>
          <t>avatarlist</t>
        </is>
      </c>
      <c r="C127070" t="n">
        <v>3</v>
      </c>
      <c r="D127070" t="inlineStr">
        <is>
          <t>{'vue2-plugin-avatarlist', 'vue-plugin-avatarlist', 'vue-plugin-xz-first-demo-avatarlist'}</t>
        </is>
      </c>
    </row>
    <row r="127071">
      <c r="A127071" s="1" t="n">
        <v>127069</v>
      </c>
      <c r="B127071" t="inlineStr">
        <is>
          <t>attempts</t>
        </is>
      </c>
      <c r="C127071" t="n">
        <v>3</v>
      </c>
      <c r="D127071" t="inlineStr">
        <is>
          <t>{'hapi-attempts-limiter', 'zxing-library-with-attempts', 'attempts'}</t>
        </is>
      </c>
    </row>
    <row r="127072">
      <c r="A127072" s="1" t="n">
        <v>127070</v>
      </c>
      <c r="B127072" t="inlineStr">
        <is>
          <t>lbacik</t>
        </is>
      </c>
      <c r="C127072" t="n">
        <v>3</v>
      </c>
      <c r="D127072" t="inlineStr">
        <is>
          <t>{'@lbacik~gls-api-client', '@lbacik~gls-db-api-client', '@lbacik~gls'}</t>
        </is>
      </c>
    </row>
    <row r="127073">
      <c r="A127073" s="1" t="n">
        <v>127071</v>
      </c>
      <c r="B127073" t="inlineStr">
        <is>
          <t>yanes</t>
        </is>
      </c>
      <c r="C127073" t="n">
        <v>3</v>
      </c>
      <c r="D127073" t="inlineStr">
        <is>
          <t>{'loggerbydnyaneshwar', 'dnyanesh', 'dhiyanesh'}</t>
        </is>
      </c>
    </row>
    <row r="127074">
      <c r="A127074" s="1" t="n">
        <v>127072</v>
      </c>
      <c r="B127074" t="inlineStr">
        <is>
          <t>corcoran</t>
        </is>
      </c>
      <c r="C127074" t="n">
        <v>3</v>
      </c>
      <c r="D127074" t="inlineStr">
        <is>
          <t>{'bootstrap-corcoran', 'corcoran-icons', 'corcoran-bootstrap-4'}</t>
        </is>
      </c>
    </row>
    <row r="127075">
      <c r="A127075" s="1" t="n">
        <v>127073</v>
      </c>
      <c r="B127075" t="inlineStr">
        <is>
          <t>excluded</t>
        </is>
      </c>
      <c r="C127075" t="n">
        <v>3</v>
      </c>
      <c r="D127075" t="inlineStr">
        <is>
          <t>{'collective-defaultexcludedfromnav', 'rng-with-excluded-ranges', 'excluded'}</t>
        </is>
      </c>
    </row>
    <row r="127076">
      <c r="A127076" s="1" t="n">
        <v>127074</v>
      </c>
      <c r="B127076" t="inlineStr">
        <is>
          <t>bremer</t>
        </is>
      </c>
      <c r="C127076" t="n">
        <v>3</v>
      </c>
      <c r="D127076" t="inlineStr">
        <is>
          <t>{'eslint-config-tbremer', '@paulbremer~webpack-livereload-plugin', '@paulbremer~aem-sync-webpack-plugin'}</t>
        </is>
      </c>
    </row>
    <row r="127077">
      <c r="A127077" s="1" t="n">
        <v>127075</v>
      </c>
      <c r="B127077" t="inlineStr">
        <is>
          <t>harishjangra</t>
        </is>
      </c>
      <c r="C127077" t="n">
        <v>3</v>
      </c>
      <c r="D127077" t="inlineStr">
        <is>
          <t>{'@harishjangra~redux-fetch-data', '@harishjangra~rubix', '@harishjangra~react-native-sketch-canvas'}</t>
        </is>
      </c>
    </row>
    <row r="127078">
      <c r="A127078" s="1" t="n">
        <v>127076</v>
      </c>
      <c r="B127078" t="inlineStr">
        <is>
          <t>rafaeljesus</t>
        </is>
      </c>
      <c r="C127078" t="n">
        <v>3</v>
      </c>
      <c r="D127078" t="inlineStr">
        <is>
          <t>{'@rafaeljesus~events-model', '@rafaeljesus~events-util', '@rafaeljesus~events-core'}</t>
        </is>
      </c>
    </row>
    <row r="127079">
      <c r="A127079" s="1" t="n">
        <v>127077</v>
      </c>
      <c r="B127079" t="inlineStr">
        <is>
          <t>desired</t>
        </is>
      </c>
      <c r="C127079" t="n">
        <v>3</v>
      </c>
      <c r="D127079" t="inlineStr">
        <is>
          <t>{'autoscale-desired-count', 'desired-vh', 'desired-capabilities'}</t>
        </is>
      </c>
    </row>
    <row r="127080">
      <c r="A127080" s="1" t="n">
        <v>127078</v>
      </c>
      <c r="B127080" t="inlineStr">
        <is>
          <t>iuse</t>
        </is>
      </c>
      <c r="C127080" t="n">
        <v>3</v>
      </c>
      <c r="D127080" t="inlineStr">
        <is>
          <t>{'@iuse~is', '@iuse~crypto', 'iuse'}</t>
        </is>
      </c>
    </row>
    <row r="127081">
      <c r="A127081" s="1" t="n">
        <v>127079</v>
      </c>
      <c r="B127081" t="inlineStr">
        <is>
          <t>monhu</t>
        </is>
      </c>
      <c r="C127081" t="n">
        <v>3</v>
      </c>
      <c r="D127081" t="inlineStr">
        <is>
          <t>{'monhu-http', 'monhu-discordjs', 'discord-monhu_japanese'}</t>
        </is>
      </c>
    </row>
    <row r="127082">
      <c r="A127082" s="1" t="n">
        <v>127080</v>
      </c>
      <c r="B127082" t="inlineStr">
        <is>
          <t>pqrs</t>
        </is>
      </c>
      <c r="C127082" t="n">
        <v>3</v>
      </c>
      <c r="D127082" t="inlineStr">
        <is>
          <t>{'pqrs-js', 'pqrs', 'pqrs-cli'}</t>
        </is>
      </c>
    </row>
    <row r="127083">
      <c r="A127083" s="1" t="n">
        <v>127081</v>
      </c>
      <c r="B127083" t="inlineStr">
        <is>
          <t>memorial</t>
        </is>
      </c>
      <c r="C127083" t="n">
        <v>3</v>
      </c>
      <c r="D127083" t="inlineStr">
        <is>
          <t>{'hexo-memorial-day', 'memorial-ui', 'gerador-de-video-memorial-pixelar'}</t>
        </is>
      </c>
    </row>
    <row r="127084">
      <c r="A127084" s="1" t="n">
        <v>127082</v>
      </c>
      <c r="B127084" t="inlineStr">
        <is>
          <t>userinput</t>
        </is>
      </c>
      <c r="C127084" t="n">
        <v>3</v>
      </c>
      <c r="D127084" t="inlineStr">
        <is>
          <t>{'userinput', 'ext-manager-userinput', 'react-userinput-hooks'}</t>
        </is>
      </c>
    </row>
    <row r="127085">
      <c r="A127085" s="1" t="n">
        <v>127083</v>
      </c>
      <c r="B127085" t="inlineStr">
        <is>
          <t>wiforge</t>
        </is>
      </c>
      <c r="C127085" t="n">
        <v>3</v>
      </c>
      <c r="D127085" t="inlineStr">
        <is>
          <t>{'@wiforge~averos', '@wiforge~testpckg', '@wiforge~ngpack'}</t>
        </is>
      </c>
    </row>
    <row r="127086">
      <c r="A127086" s="1" t="n">
        <v>127084</v>
      </c>
      <c r="B127086" t="inlineStr">
        <is>
          <t>smartplace</t>
        </is>
      </c>
      <c r="C127086" t="n">
        <v>3</v>
      </c>
      <c r="D127086" t="inlineStr">
        <is>
          <t>{'smartplace-domain', 'smartplace-web', 'smartplace-integration'}</t>
        </is>
      </c>
    </row>
    <row r="127087">
      <c r="A127087" s="1" t="n">
        <v>127085</v>
      </c>
      <c r="B127087" t="inlineStr">
        <is>
          <t>smsgateway</t>
        </is>
      </c>
      <c r="C127087" t="n">
        <v>3</v>
      </c>
      <c r="D127087" t="inlineStr">
        <is>
          <t>{'django-smsgateway', 'smsgateway', 'smsgateway.me'}</t>
        </is>
      </c>
    </row>
    <row r="127088">
      <c r="A127088" s="1" t="n">
        <v>127086</v>
      </c>
      <c r="B127088" t="inlineStr">
        <is>
          <t>sebastienbarre</t>
        </is>
      </c>
      <c r="C127088" t="n">
        <v>3</v>
      </c>
      <c r="D127088" t="inlineStr">
        <is>
          <t>{'eslint-config-sebastienbarre', '@sebastienbarre~eslint-config', '@sebastienbarre~card'}</t>
        </is>
      </c>
    </row>
    <row r="127089">
      <c r="A127089" s="1" t="n">
        <v>127087</v>
      </c>
      <c r="B127089" t="inlineStr">
        <is>
          <t>quantaful</t>
        </is>
      </c>
      <c r="C127089" t="n">
        <v>3</v>
      </c>
      <c r="D127089" t="inlineStr">
        <is>
          <t>{'quantaful-components', 'quantaful-util', 'quantaful-ui-components'}</t>
        </is>
      </c>
    </row>
    <row r="127090">
      <c r="A127090" s="1" t="n">
        <v>127088</v>
      </c>
      <c r="B127090" t="inlineStr">
        <is>
          <t>axie</t>
        </is>
      </c>
      <c r="C127090" t="n">
        <v>3</v>
      </c>
      <c r="D127090" t="inlineStr">
        <is>
          <t>{'axie.js', 'axie-tracker', 'axie'}</t>
        </is>
      </c>
    </row>
    <row r="127091">
      <c r="A127091" s="1" t="n">
        <v>127089</v>
      </c>
      <c r="B127091" t="inlineStr">
        <is>
          <t>significand</t>
        </is>
      </c>
      <c r="C127091" t="n">
        <v>3</v>
      </c>
      <c r="D127091" t="inlineStr">
        <is>
          <t>{'@stdlib~constants-float64-high-word-significand-mask', '@stdlib~number-float32-base-significand', 'math-float32-significand'}</t>
        </is>
      </c>
    </row>
    <row r="127092">
      <c r="A127092" s="1" t="n">
        <v>127090</v>
      </c>
      <c r="B127092" t="inlineStr">
        <is>
          <t>zuse</t>
        </is>
      </c>
      <c r="C127092" t="n">
        <v>3</v>
      </c>
      <c r="D127092" t="inlineStr">
        <is>
          <t>{'@nix2~zuse-interpreter', 'zuse', '@nix2~zuse-stdsyntax'}</t>
        </is>
      </c>
    </row>
    <row r="127093">
      <c r="A127093" s="1" t="n">
        <v>127091</v>
      </c>
      <c r="B127093" t="inlineStr">
        <is>
          <t>elas</t>
        </is>
      </c>
      <c r="C127093" t="n">
        <v>3</v>
      </c>
      <c r="D127093" t="inlineStr">
        <is>
          <t>{'elastype', 'elas', 'elasor'}</t>
        </is>
      </c>
    </row>
    <row r="127094">
      <c r="A127094" s="1" t="n">
        <v>127092</v>
      </c>
      <c r="B127094" t="inlineStr">
        <is>
          <t>trace2</t>
        </is>
      </c>
      <c r="C127094" t="n">
        <v>3</v>
      </c>
      <c r="D127094" t="inlineStr">
        <is>
          <t>{'trace2html-cli', 'trace2html', 'debug-trace2'}</t>
        </is>
      </c>
    </row>
    <row r="127095">
      <c r="A127095" s="1" t="n">
        <v>127093</v>
      </c>
      <c r="B127095" t="inlineStr">
        <is>
          <t>tobiko</t>
        </is>
      </c>
      <c r="C127095" t="n">
        <v>3</v>
      </c>
      <c r="D127095" t="inlineStr">
        <is>
          <t>{'generator-tobiko', 'tobiko', 'grunt-tobiko'}</t>
        </is>
      </c>
    </row>
    <row r="127096">
      <c r="A127096" s="1" t="n">
        <v>127094</v>
      </c>
      <c r="B127096" t="inlineStr">
        <is>
          <t>skymaker</t>
        </is>
      </c>
      <c r="C127096" t="n">
        <v>3</v>
      </c>
      <c r="D127096" t="inlineStr">
        <is>
          <t>{'@skymaker~genetic-js', '@skymaker~quartic', '@skymaker~litegraph.js'}</t>
        </is>
      </c>
    </row>
    <row r="127097">
      <c r="A127097" s="1" t="n">
        <v>127095</v>
      </c>
      <c r="B127097" t="inlineStr">
        <is>
          <t>playmoweb</t>
        </is>
      </c>
      <c r="C127097" t="n">
        <v>3</v>
      </c>
      <c r="D127097" t="inlineStr">
        <is>
          <t>{'@playmoweb~vue-payline-wrapper', '@playmoweb~payline-typescript-sdk', 'playmoweb-angular-material'}</t>
        </is>
      </c>
    </row>
    <row r="127098">
      <c r="A127098" s="1" t="n">
        <v>127096</v>
      </c>
      <c r="B127098" t="inlineStr">
        <is>
          <t>socknet</t>
        </is>
      </c>
      <c r="C127098" t="n">
        <v>3</v>
      </c>
      <c r="D127098" t="inlineStr">
        <is>
          <t>{'socknet', 'socknet.io', 'socknet-client'}</t>
        </is>
      </c>
    </row>
    <row r="127099">
      <c r="A127099" s="1" t="n">
        <v>127097</v>
      </c>
      <c r="B127099" t="inlineStr">
        <is>
          <t>travis2</t>
        </is>
      </c>
      <c r="C127099" t="n">
        <v>3</v>
      </c>
      <c r="D127099" t="inlineStr">
        <is>
          <t>{'travis2docker', 'odoo9-addon-runbot-travis2docker', 'odoo11-addon-runbot-travis2docker'}</t>
        </is>
      </c>
    </row>
    <row r="127100">
      <c r="A127100" s="1" t="n">
        <v>127098</v>
      </c>
      <c r="B127100" t="inlineStr">
        <is>
          <t>chrisvince</t>
        </is>
      </c>
      <c r="C127100" t="n">
        <v>3</v>
      </c>
      <c r="D127100" t="inlineStr">
        <is>
          <t>{'@chrisvince~validation', '@chrisvince~react-lock-body-scroll', '@chrisvince~ui-kit'}</t>
        </is>
      </c>
    </row>
    <row r="127101">
      <c r="A127101" s="1" t="n">
        <v>127099</v>
      </c>
      <c r="B127101" t="inlineStr">
        <is>
          <t>okg</t>
        </is>
      </c>
      <c r="C127101" t="n">
        <v>3</v>
      </c>
      <c r="D127101" t="inlineStr">
        <is>
          <t>{'okg', 'my-first-okg', 'okg-frame-print'}</t>
        </is>
      </c>
    </row>
    <row r="127102">
      <c r="A127102" s="1" t="n">
        <v>127100</v>
      </c>
      <c r="B127102" t="inlineStr">
        <is>
          <t>ikura</t>
        </is>
      </c>
      <c r="C127102" t="n">
        <v>3</v>
      </c>
      <c r="D127102" t="inlineStr">
        <is>
          <t>{'@medikura~mongoose-vault', '@medikura~node-eventstore-client', '@medikura~redact-secrets'}</t>
        </is>
      </c>
    </row>
    <row r="127103">
      <c r="A127103" s="1" t="n">
        <v>127101</v>
      </c>
      <c r="B127103" t="inlineStr">
        <is>
          <t>medikura</t>
        </is>
      </c>
      <c r="C127103" t="n">
        <v>3</v>
      </c>
      <c r="D127103" t="inlineStr">
        <is>
          <t>{'@medikura~mongoose-vault', '@medikura~node-eventstore-client', '@medikura~redact-secrets'}</t>
        </is>
      </c>
    </row>
    <row r="127104">
      <c r="A127104" s="1" t="n">
        <v>127102</v>
      </c>
      <c r="B127104" t="inlineStr">
        <is>
          <t>lemoine</t>
        </is>
      </c>
      <c r="C127104" t="n">
        <v>3</v>
      </c>
      <c r="D127104" t="inlineStr">
        <is>
          <t>{'@matthieulemoine~clone-org', '@matthieulemoine~react-styleguidist', '@matthieulemoine~liner'}</t>
        </is>
      </c>
    </row>
    <row r="127105">
      <c r="A127105" s="1" t="n">
        <v>127103</v>
      </c>
      <c r="B127105" t="inlineStr">
        <is>
          <t>matthieulemoine</t>
        </is>
      </c>
      <c r="C127105" t="n">
        <v>3</v>
      </c>
      <c r="D127105" t="inlineStr">
        <is>
          <t>{'@matthieulemoine~clone-org', '@matthieulemoine~react-styleguidist', '@matthieulemoine~liner'}</t>
        </is>
      </c>
    </row>
    <row r="127106">
      <c r="A127106" s="1" t="n">
        <v>127104</v>
      </c>
      <c r="B127106" t="inlineStr">
        <is>
          <t>laa</t>
        </is>
      </c>
      <c r="C127106" t="n">
        <v>3</v>
      </c>
      <c r="D127106" t="inlineStr">
        <is>
          <t>{'pyplaato', 'laa', 'laaso'}</t>
        </is>
      </c>
    </row>
    <row r="127107">
      <c r="A127107" s="1" t="n">
        <v>127105</v>
      </c>
      <c r="B127107" t="inlineStr">
        <is>
          <t>vcalendar</t>
        </is>
      </c>
      <c r="C127107" t="n">
        <v>3</v>
      </c>
      <c r="D127107" t="inlineStr">
        <is>
          <t>{'@spooosh~vcalendar', 'vue-formulate-vcalendar', 'bhargavcalendar'}</t>
        </is>
      </c>
    </row>
    <row r="127108">
      <c r="A127108" s="1" t="n">
        <v>127106</v>
      </c>
      <c r="B127108" t="inlineStr">
        <is>
          <t>kleis</t>
        </is>
      </c>
      <c r="C127108" t="n">
        <v>3</v>
      </c>
      <c r="D127108" t="inlineStr">
        <is>
          <t>{'kleis-keyphrase-extraction', 'kleisli-ts', 'kleisli'}</t>
        </is>
      </c>
    </row>
    <row r="127109">
      <c r="A127109" s="1" t="n">
        <v>127107</v>
      </c>
      <c r="B127109" t="inlineStr">
        <is>
          <t>chrisguest75</t>
        </is>
      </c>
      <c r="C127109" t="n">
        <v>3</v>
      </c>
      <c r="D127109" t="inlineStr">
        <is>
          <t>{'@chrisguest75~09_shell_mandlebrot', '@chrisguest75~npx_palette', '@chrisguest75~array_add_rce'}</t>
        </is>
      </c>
    </row>
    <row r="127110">
      <c r="A127110" s="1" t="n">
        <v>127108</v>
      </c>
      <c r="B127110" t="inlineStr">
        <is>
          <t>mandlebrot</t>
        </is>
      </c>
      <c r="C127110" t="n">
        <v>3</v>
      </c>
      <c r="D127110" t="inlineStr">
        <is>
          <t>{'mandlebrot.js', '@chrisguest75~09_shell_mandlebrot', '@ziggynpm26786876~mandlebrot'}</t>
        </is>
      </c>
    </row>
    <row r="127111">
      <c r="A127111" s="1" t="n">
        <v>127109</v>
      </c>
      <c r="B127111" t="inlineStr">
        <is>
          <t>kudinroman</t>
        </is>
      </c>
      <c r="C127111" t="n">
        <v>3</v>
      </c>
      <c r="D127111" t="inlineStr">
        <is>
          <t>{'brain-games-kudinroman', 'diffcalc-kudinroman', 'bg-kudinroman'}</t>
        </is>
      </c>
    </row>
    <row r="127112">
      <c r="A127112" s="1" t="n">
        <v>127110</v>
      </c>
      <c r="B127112" t="inlineStr">
        <is>
          <t>asyncha</t>
        </is>
      </c>
      <c r="C127112" t="n">
        <v>3</v>
      </c>
      <c r="D127112" t="inlineStr">
        <is>
          <t>{'asyncha-grunt', 'asyncha-core', 'asyncha-pro-results'}</t>
        </is>
      </c>
    </row>
    <row r="127113">
      <c r="A127113" s="1" t="n">
        <v>127111</v>
      </c>
      <c r="B127113" t="inlineStr">
        <is>
          <t>confu</t>
        </is>
      </c>
      <c r="C127113" t="n">
        <v>3</v>
      </c>
      <c r="D127113" t="inlineStr">
        <is>
          <t>{'confu', 'confucio', 'unconfusify'}</t>
        </is>
      </c>
    </row>
    <row r="127114">
      <c r="A127114" s="1" t="n">
        <v>127112</v>
      </c>
      <c r="B127114" t="inlineStr">
        <is>
          <t>tejks</t>
        </is>
      </c>
      <c r="C127114" t="n">
        <v>3</v>
      </c>
      <c r="D127114" t="inlineStr">
        <is>
          <t>{'tejks-tools', '@tejks-account-manager~common', '@tejks_ticket~common'}</t>
        </is>
      </c>
    </row>
    <row r="127115">
      <c r="A127115" s="1" t="n">
        <v>127113</v>
      </c>
      <c r="B127115" t="inlineStr">
        <is>
          <t>quickfire</t>
        </is>
      </c>
      <c r="C127115" t="n">
        <v>3</v>
      </c>
      <c r="D127115" t="inlineStr">
        <is>
          <t>{'hbp-quickfire', '@quickfire~qf-nginx-cache', 'quickfire'}</t>
        </is>
      </c>
    </row>
    <row r="127116">
      <c r="A127116" s="1" t="n">
        <v>127114</v>
      </c>
      <c r="B127116" t="inlineStr">
        <is>
          <t>noteslib</t>
        </is>
      </c>
      <c r="C127116" t="n">
        <v>3</v>
      </c>
      <c r="D127116" t="inlineStr">
        <is>
          <t>{'@adunigan~noteslib', 'noteslib', 'noteslib-adunigan'}</t>
        </is>
      </c>
    </row>
    <row r="127117">
      <c r="A127117" s="1" t="n">
        <v>127115</v>
      </c>
      <c r="B127117" t="inlineStr">
        <is>
          <t>xmldiff</t>
        </is>
      </c>
      <c r="C127117" t="n">
        <v>3</v>
      </c>
      <c r="D127117" t="inlineStr">
        <is>
          <t>{'xmldiff-real', 'xmldiff', 'rfc-xmldiff'}</t>
        </is>
      </c>
    </row>
    <row r="127118">
      <c r="A127118" s="1" t="n">
        <v>127116</v>
      </c>
      <c r="B127118" t="inlineStr">
        <is>
          <t>zxyskycn</t>
        </is>
      </c>
      <c r="C127118" t="n">
        <v>3</v>
      </c>
      <c r="D127118" t="inlineStr">
        <is>
          <t>{'zxyskycn.db', 'zxyskycn.utils', 'zxyskycn.net'}</t>
        </is>
      </c>
    </row>
    <row r="127119">
      <c r="A127119" s="1" t="n">
        <v>127117</v>
      </c>
      <c r="B127119" t="inlineStr">
        <is>
          <t>logplex</t>
        </is>
      </c>
      <c r="C127119" t="n">
        <v>3</v>
      </c>
      <c r="D127119" t="inlineStr">
        <is>
          <t>{'cube-logplex', 'logplex-normalizer', '@quarterto~logplex-sentry'}</t>
        </is>
      </c>
    </row>
    <row r="127120">
      <c r="A127120" s="1" t="n">
        <v>127118</v>
      </c>
      <c r="B127120" t="inlineStr">
        <is>
          <t>hquery</t>
        </is>
      </c>
      <c r="C127120" t="n">
        <v>3</v>
      </c>
      <c r="D127120" t="inlineStr">
        <is>
          <t>{'node-hquery', 'hquery', 'hquery.php'}</t>
        </is>
      </c>
    </row>
    <row r="127121">
      <c r="A127121" s="1" t="n">
        <v>127119</v>
      </c>
      <c r="B127121" t="inlineStr">
        <is>
          <t>dumbasses</t>
        </is>
      </c>
      <c r="C127121" t="n">
        <v>3</v>
      </c>
      <c r="D127121" t="inlineStr">
        <is>
          <t>{'@bandress-dumbasses~lame', '@bandress-dumbasses~weak', 'generator-for-dumbasses'}</t>
        </is>
      </c>
    </row>
    <row r="127122">
      <c r="A127122" s="1" t="n">
        <v>127120</v>
      </c>
      <c r="B127122" t="inlineStr">
        <is>
          <t>ethi</t>
        </is>
      </c>
      <c r="C127122" t="n">
        <v>3</v>
      </c>
      <c r="D127122" t="inlineStr">
        <is>
          <t>{'cordova-plugin-ethiads', 'ethistyleguide', 'kadaiveethi'}</t>
        </is>
      </c>
    </row>
    <row r="127123">
      <c r="A127123" s="1" t="n">
        <v>127121</v>
      </c>
      <c r="B127123" t="inlineStr">
        <is>
          <t>cses</t>
        </is>
      </c>
      <c r="C127123" t="n">
        <v>3</v>
      </c>
      <c r="D127123" t="inlineStr">
        <is>
          <t>{'cses-api', 'cses-cli', 'pyscses'}</t>
        </is>
      </c>
    </row>
    <row r="127124">
      <c r="A127124" s="1" t="n">
        <v>127122</v>
      </c>
      <c r="B127124" t="inlineStr">
        <is>
          <t>sidious</t>
        </is>
      </c>
      <c r="C127124" t="n">
        <v>3</v>
      </c>
      <c r="D127124" t="inlineStr">
        <is>
          <t>{'@sidiousvic~phantom', 'sidious', '@byhuz~huz-ui-sidious'}</t>
        </is>
      </c>
    </row>
    <row r="127125">
      <c r="A127125" s="1" t="n">
        <v>127123</v>
      </c>
      <c r="B127125" t="inlineStr">
        <is>
          <t>kaave</t>
        </is>
      </c>
      <c r="C127125" t="n">
        <v>3</v>
      </c>
      <c r="D127125" t="inlineStr">
        <is>
          <t>{'@kaave~me', '@kaave~vue-disortion-carousel', '@kaave~result'}</t>
        </is>
      </c>
    </row>
    <row r="127126">
      <c r="A127126" s="1" t="n">
        <v>127124</v>
      </c>
      <c r="B127126" t="inlineStr">
        <is>
          <t>qcj</t>
        </is>
      </c>
      <c r="C127126" t="n">
        <v>3</v>
      </c>
      <c r="D127126" t="inlineStr">
        <is>
          <t>{'qcj-socket', 'rollup-vue-qcj', 'qcj'}</t>
        </is>
      </c>
    </row>
    <row r="127127">
      <c r="A127127" s="1" t="n">
        <v>127125</v>
      </c>
      <c r="B127127" t="inlineStr">
        <is>
          <t>alcon</t>
        </is>
      </c>
      <c r="C127127" t="n">
        <v>3</v>
      </c>
      <c r="D127127" t="inlineStr">
        <is>
          <t>{'alcon-hr-lib', 'vdgalcon', 'jalcon'}</t>
        </is>
      </c>
    </row>
    <row r="127128">
      <c r="A127128" s="1" t="n">
        <v>127126</v>
      </c>
      <c r="B127128" t="inlineStr">
        <is>
          <t>pictrue</t>
        </is>
      </c>
      <c r="C127128" t="n">
        <v>3</v>
      </c>
      <c r="D127128" t="inlineStr">
        <is>
          <t>{'directory-structure-pictrue', 'preview-pictrue', 'directory-structrue-pictrue'}</t>
        </is>
      </c>
    </row>
    <row r="127129">
      <c r="A127129" s="1" t="n">
        <v>127127</v>
      </c>
      <c r="B127129" t="inlineStr">
        <is>
          <t>teadocs</t>
        </is>
      </c>
      <c r="C127129" t="n">
        <v>3</v>
      </c>
      <c r="D127129" t="inlineStr">
        <is>
          <t>{'teadocs', 'rdp-teadocs', 'vuepress-theme-teadocs'}</t>
        </is>
      </c>
    </row>
    <row r="127130">
      <c r="A127130" s="1" t="n">
        <v>127128</v>
      </c>
      <c r="B127130" t="inlineStr">
        <is>
          <t>sitepage</t>
        </is>
      </c>
      <c r="C127130" t="n">
        <v>3</v>
      </c>
      <c r="D127130" t="inlineStr">
        <is>
          <t>{'sitepage', 'sitepage.jsx', 'sitepage.js'}</t>
        </is>
      </c>
    </row>
    <row r="127131">
      <c r="A127131" s="1" t="n">
        <v>127129</v>
      </c>
      <c r="B127131" t="inlineStr">
        <is>
          <t>phorn</t>
        </is>
      </c>
      <c r="C127131" t="n">
        <v>3</v>
      </c>
      <c r="D127131" t="inlineStr">
        <is>
          <t>{'node-phornchai-multiply', 'baseutils-phornee', 'node-phornchai'}</t>
        </is>
      </c>
    </row>
    <row r="127132">
      <c r="A127132" s="1" t="n">
        <v>127130</v>
      </c>
      <c r="B127132" t="inlineStr">
        <is>
          <t>odns</t>
        </is>
      </c>
      <c r="C127132" t="n">
        <v>3</v>
      </c>
      <c r="D127132" t="inlineStr">
        <is>
          <t>{'octodns-ddns', 'octodns-lexicon', 'octodns'}</t>
        </is>
      </c>
    </row>
    <row r="127133">
      <c r="A127133" s="1" t="n">
        <v>127131</v>
      </c>
      <c r="B127133" t="inlineStr">
        <is>
          <t>octodns</t>
        </is>
      </c>
      <c r="C127133" t="n">
        <v>3</v>
      </c>
      <c r="D127133" t="inlineStr">
        <is>
          <t>{'octodns-ddns', 'octodns-lexicon', 'octodns'}</t>
        </is>
      </c>
    </row>
    <row r="127134">
      <c r="A127134" s="1" t="n">
        <v>127132</v>
      </c>
      <c r="B127134" t="inlineStr">
        <is>
          <t>philipplgh</t>
        </is>
      </c>
      <c r="C127134" t="n">
        <v>3</v>
      </c>
      <c r="D127134" t="inlineStr">
        <is>
          <t>{'@philipplgh~ethpkg', '@philipplgh~electron-app-updater', '@philipplgh~electron-app-manager'}</t>
        </is>
      </c>
    </row>
    <row r="127135">
      <c r="A127135" s="1" t="n">
        <v>127133</v>
      </c>
      <c r="B127135" t="inlineStr">
        <is>
          <t>teaspoon</t>
        </is>
      </c>
      <c r="C127135" t="n">
        <v>3</v>
      </c>
      <c r="D127135" t="inlineStr">
        <is>
          <t>{'teaspoon-mocha-html', 'teaspoon.ts', 'teaspoon'}</t>
        </is>
      </c>
    </row>
    <row r="127136">
      <c r="A127136" s="1" t="n">
        <v>127134</v>
      </c>
      <c r="B127136" t="inlineStr">
        <is>
          <t>leier</t>
        </is>
      </c>
      <c r="C127136" t="n">
        <v>3</v>
      </c>
      <c r="D127136" t="inlineStr">
        <is>
          <t>{'leierli', 'leier', 'pleier'}</t>
        </is>
      </c>
    </row>
    <row r="127137">
      <c r="A127137" s="1" t="n">
        <v>127135</v>
      </c>
      <c r="B127137" t="inlineStr">
        <is>
          <t>salecycle</t>
        </is>
      </c>
      <c r="C127137" t="n">
        <v>3</v>
      </c>
      <c r="D127137" t="inlineStr">
        <is>
          <t>{'@salecycle~aws-api-gateway-fetch', '@salecycle~fastify-typescript-request-schema', '@salecycle~koa2-joi-validator'}</t>
        </is>
      </c>
    </row>
    <row r="127138">
      <c r="A127138" s="1" t="n">
        <v>127136</v>
      </c>
      <c r="B127138" t="inlineStr">
        <is>
          <t>p25</t>
        </is>
      </c>
      <c r="C127138" t="n">
        <v>3</v>
      </c>
      <c r="D127138" t="inlineStr">
        <is>
          <t>{'ap-top25-ncaaf', 'p25-pomodoro', 'p25'}</t>
        </is>
      </c>
    </row>
    <row r="127139">
      <c r="A127139" s="1" t="n">
        <v>127137</v>
      </c>
      <c r="B127139" t="inlineStr">
        <is>
          <t>openstuder</t>
        </is>
      </c>
      <c r="C127139" t="n">
        <v>3</v>
      </c>
      <c r="D127139" t="inlineStr">
        <is>
          <t>{'@marcocrettena~openstuder', 'openstuder-client', '@openstuder~openstuder'}</t>
        </is>
      </c>
    </row>
    <row r="127140">
      <c r="A127140" s="1" t="n">
        <v>127138</v>
      </c>
      <c r="B127140" t="inlineStr">
        <is>
          <t>denorm</t>
        </is>
      </c>
      <c r="C127140" t="n">
        <v>3</v>
      </c>
      <c r="D127140" t="inlineStr">
        <is>
          <t>{'orc-denorm', 'mongoose-denorm', 'django-denorm'}</t>
        </is>
      </c>
    </row>
    <row r="127141">
      <c r="A127141" s="1" t="n">
        <v>127139</v>
      </c>
      <c r="B127141" t="inlineStr">
        <is>
          <t>woodwork</t>
        </is>
      </c>
      <c r="C127141" t="n">
        <v>3</v>
      </c>
      <c r="D127141" t="inlineStr">
        <is>
          <t>{'woodwork-logger', 'woodwork-interceptor-error', 'woodwork'}</t>
        </is>
      </c>
    </row>
    <row r="127142">
      <c r="A127142" s="1" t="n">
        <v>127140</v>
      </c>
      <c r="B127142" t="inlineStr">
        <is>
          <t>wido</t>
        </is>
      </c>
      <c r="C127142" t="n">
        <v>3</v>
      </c>
      <c r="D127142" t="inlineStr">
        <is>
          <t>{'react-native-wido-progress-bar', 'react-native-wido-picker', 'react-native-wido-picker-select'}</t>
        </is>
      </c>
    </row>
    <row r="127143">
      <c r="A127143" s="1" t="n">
        <v>127141</v>
      </c>
      <c r="B127143" t="inlineStr">
        <is>
          <t>storycreator</t>
        </is>
      </c>
      <c r="C127143" t="n">
        <v>3</v>
      </c>
      <c r="D127143" t="inlineStr">
        <is>
          <t>{'react-lottie-storycreator', 'react-google-login-storycreator', '@pipo93~storybook-storycreator'}</t>
        </is>
      </c>
    </row>
    <row r="127144">
      <c r="A127144" s="1" t="n">
        <v>127142</v>
      </c>
      <c r="B127144" t="inlineStr">
        <is>
          <t>filipekiss</t>
        </is>
      </c>
      <c r="C127144" t="n">
        <v>3</v>
      </c>
      <c r="D127144" t="inlineStr">
        <is>
          <t>{'@filipekiss~tsconfig', '@filipekiss~prettier-config', '@filipekiss~create-workspace'}</t>
        </is>
      </c>
    </row>
    <row r="127145">
      <c r="A127145" s="1" t="n">
        <v>127143</v>
      </c>
      <c r="B127145" t="inlineStr">
        <is>
          <t>randomkey</t>
        </is>
      </c>
      <c r="C127145" t="n">
        <v>3</v>
      </c>
      <c r="D127145" t="inlineStr">
        <is>
          <t>{'randomkey', 'insomnia-mika-randomkey', 'insomnia-plugin-randomkey'}</t>
        </is>
      </c>
    </row>
    <row r="127146">
      <c r="A127146" s="1" t="n">
        <v>127144</v>
      </c>
      <c r="B127146" t="inlineStr">
        <is>
          <t>ynot</t>
        </is>
      </c>
      <c r="C127146" t="n">
        <v>3</v>
      </c>
      <c r="D127146" t="inlineStr">
        <is>
          <t>{'ynot-astro', 'ynot', 'ynot-cli'}</t>
        </is>
      </c>
    </row>
    <row r="127147">
      <c r="A127147" s="1" t="n">
        <v>127145</v>
      </c>
      <c r="B127147" t="inlineStr">
        <is>
          <t>resumator</t>
        </is>
      </c>
      <c r="C127147" t="n">
        <v>3</v>
      </c>
      <c r="D127147" t="inlineStr">
        <is>
          <t>{'django-resumator', 'hubot-resumator', 'resumator'}</t>
        </is>
      </c>
    </row>
    <row r="127148">
      <c r="A127148" s="1" t="n">
        <v>127146</v>
      </c>
      <c r="B127148" t="inlineStr">
        <is>
          <t>lixibox</t>
        </is>
      </c>
      <c r="C127148" t="n">
        <v>3</v>
      </c>
      <c r="D127148" t="inlineStr">
        <is>
          <t>{'@lixibox~react-on-screen', 'lixibox-react-on-screen', 'lixibox-react-scripts'}</t>
        </is>
      </c>
    </row>
    <row r="127149">
      <c r="A127149" s="1" t="n">
        <v>127147</v>
      </c>
      <c r="B127149" t="inlineStr">
        <is>
          <t>extfile</t>
        </is>
      </c>
      <c r="C127149" t="n">
        <v>3</v>
      </c>
      <c r="D127149" t="inlineStr">
        <is>
          <t>{'ztfy-extfile', 'extfile', 'z3c-extfile'}</t>
        </is>
      </c>
    </row>
    <row r="127150">
      <c r="A127150" s="1" t="n">
        <v>127148</v>
      </c>
      <c r="B127150" t="inlineStr">
        <is>
          <t>redva</t>
        </is>
      </c>
      <c r="C127150" t="n">
        <v>3</v>
      </c>
      <c r="D127150" t="inlineStr">
        <is>
          <t>{'redva-loading', 'redva', 'redva-core'}</t>
        </is>
      </c>
    </row>
    <row r="127151">
      <c r="A127151" s="1" t="n">
        <v>127149</v>
      </c>
      <c r="B127151" t="inlineStr">
        <is>
          <t>phidias</t>
        </is>
      </c>
      <c r="C127151" t="n">
        <v>3</v>
      </c>
      <c r="D127151" t="inlineStr">
        <is>
          <t>{'phidias.css', 'phidias.js', 'phidias-gulp'}</t>
        </is>
      </c>
    </row>
    <row r="127152">
      <c r="A127152" s="1" t="n">
        <v>127150</v>
      </c>
      <c r="B127152" t="inlineStr">
        <is>
          <t>memorystream</t>
        </is>
      </c>
      <c r="C127152" t="n">
        <v>3</v>
      </c>
      <c r="D127152" t="inlineStr">
        <is>
          <t>{'memorystream-mcavage', 'memorystream', '@types~memorystream'}</t>
        </is>
      </c>
    </row>
    <row r="127153">
      <c r="A127153" s="1" t="n">
        <v>127151</v>
      </c>
      <c r="B127153" t="inlineStr">
        <is>
          <t>exame</t>
        </is>
      </c>
      <c r="C127153" t="n">
        <v>3</v>
      </c>
      <c r="D127153" t="inlineStr">
        <is>
          <t>{'sb-exame-seo-checker', 'todolist-exame', 'exame-question'}</t>
        </is>
      </c>
    </row>
    <row r="127154">
      <c r="A127154" s="1" t="n">
        <v>127152</v>
      </c>
      <c r="B127154" t="inlineStr">
        <is>
          <t>boxcutter</t>
        </is>
      </c>
      <c r="C127154" t="n">
        <v>3</v>
      </c>
      <c r="D127154" t="inlineStr">
        <is>
          <t>{'boxcutter-wrapper', '@useparcel~boxcutter', 'boxcutter'}</t>
        </is>
      </c>
    </row>
    <row r="127155">
      <c r="A127155" s="1" t="n">
        <v>127153</v>
      </c>
      <c r="B127155" t="inlineStr">
        <is>
          <t>transfast</t>
        </is>
      </c>
      <c r="C127155" t="n">
        <v>3</v>
      </c>
      <c r="D127155" t="inlineStr">
        <is>
          <t>{'@transfast~promisewebsocket', '@transfast~jsonrpcclient', '@transfast~stream-sorter'}</t>
        </is>
      </c>
    </row>
    <row r="127156">
      <c r="A127156" s="1" t="n">
        <v>127154</v>
      </c>
      <c r="B127156" t="inlineStr">
        <is>
          <t>nwr</t>
        </is>
      </c>
      <c r="C127156" t="n">
        <v>3</v>
      </c>
      <c r="D127156" t="inlineStr">
        <is>
          <t>{'nwr', 'nwr-status', 'nwr-monitoring'}</t>
        </is>
      </c>
    </row>
    <row r="127157">
      <c r="A127157" s="1" t="n">
        <v>127155</v>
      </c>
      <c r="B127157" t="inlineStr">
        <is>
          <t>andreasrisager</t>
        </is>
      </c>
      <c r="C127157" t="n">
        <v>3</v>
      </c>
      <c r="D127157" t="inlineStr">
        <is>
          <t>{'@andreasrisager~rainbowlog', '@andreasrisager~darkmode', '@andreasrisager~danishlog'}</t>
        </is>
      </c>
    </row>
    <row r="127158">
      <c r="A127158" s="1" t="n">
        <v>127156</v>
      </c>
      <c r="B127158" t="inlineStr">
        <is>
          <t>smartcache</t>
        </is>
      </c>
      <c r="C127158" t="n">
        <v>3</v>
      </c>
      <c r="D127158" t="inlineStr">
        <is>
          <t>{'smartcache', '@pushrocks~smartcache', 'tinydb-smartcache'}</t>
        </is>
      </c>
    </row>
    <row r="127159">
      <c r="A127159" s="1" t="n">
        <v>127157</v>
      </c>
      <c r="B127159" t="inlineStr">
        <is>
          <t>dgeibi</t>
        </is>
      </c>
      <c r="C127159" t="n">
        <v>3</v>
      </c>
      <c r="D127159" t="inlineStr">
        <is>
          <t>{'eslint-config-dgeibi', 'babel-preset-dgeibi-react', '@dgeibi~babel-preset-react-app'}</t>
        </is>
      </c>
    </row>
    <row r="127160">
      <c r="A127160" s="1" t="n">
        <v>127158</v>
      </c>
      <c r="B127160" t="inlineStr">
        <is>
          <t>erc777</t>
        </is>
      </c>
      <c r="C127160" t="n">
        <v>3</v>
      </c>
      <c r="D127160" t="inlineStr">
        <is>
          <t>{'erc777', '@beamnetwork~erc777', 'erc777acceptany'}</t>
        </is>
      </c>
    </row>
    <row r="127161">
      <c r="A127161" s="1" t="n">
        <v>127159</v>
      </c>
      <c r="B127161" t="inlineStr">
        <is>
          <t>bertrand</t>
        </is>
      </c>
      <c r="C127161" t="n">
        <v>3</v>
      </c>
      <c r="D127161" t="inlineStr">
        <is>
          <t>{'@bertrand-sifre~typescript-check', '@loic.bertrand~simple-timeline', 'nsi-bertrand'}</t>
        </is>
      </c>
    </row>
    <row r="127162">
      <c r="A127162" s="1" t="n">
        <v>127160</v>
      </c>
      <c r="B127162" t="inlineStr">
        <is>
          <t>jacknewbee</t>
        </is>
      </c>
      <c r="C127162" t="n">
        <v>3</v>
      </c>
      <c r="D127162" t="inlineStr">
        <is>
          <t>{'jacknewbee-sushiswap-mul-sdk', 'jacknewbee-sushiswap-sdk', 'jacknewbee-uniswap-v2-sdk'}</t>
        </is>
      </c>
    </row>
    <row r="127163">
      <c r="A127163" s="1" t="n">
        <v>127161</v>
      </c>
      <c r="B127163" t="inlineStr">
        <is>
          <t>tanaguru</t>
        </is>
      </c>
      <c r="C127163" t="n">
        <v>3</v>
      </c>
      <c r="D127163" t="inlineStr">
        <is>
          <t>{'tanaguru-vue-components', '@quall~tanaguru-webextension', 'tanaguru-vue'}</t>
        </is>
      </c>
    </row>
    <row r="127164">
      <c r="A127164" s="1" t="n">
        <v>127162</v>
      </c>
      <c r="B127164" t="inlineStr">
        <is>
          <t>empla</t>
        </is>
      </c>
      <c r="C127164" t="n">
        <v>3</v>
      </c>
      <c r="D127164" t="inlineStr">
        <is>
          <t>{'@empla~emplanet', '@empla~reforms', '@empla~coredi'}</t>
        </is>
      </c>
    </row>
    <row r="127165">
      <c r="A127165" s="1" t="n">
        <v>127163</v>
      </c>
      <c r="B127165" t="inlineStr">
        <is>
          <t>quchong</t>
        </is>
      </c>
      <c r="C127165" t="n">
        <v>3</v>
      </c>
      <c r="D127165" t="inlineStr">
        <is>
          <t>{'add-quchong', '7.6quchong', 'day2quchong'}</t>
        </is>
      </c>
    </row>
    <row r="127166">
      <c r="A127166" s="1" t="n">
        <v>127164</v>
      </c>
      <c r="B127166" t="inlineStr">
        <is>
          <t>dot11</t>
        </is>
      </c>
      <c r="C127166" t="n">
        <v>3</v>
      </c>
      <c r="D127166" t="inlineStr">
        <is>
          <t>{'dot11-components', 'dot11', 'dot11-common'}</t>
        </is>
      </c>
    </row>
    <row r="127167">
      <c r="A127167" s="1" t="n">
        <v>127165</v>
      </c>
      <c r="B127167" t="inlineStr">
        <is>
          <t>willin</t>
        </is>
      </c>
      <c r="C127167" t="n">
        <v>3</v>
      </c>
      <c r="D127167" t="inlineStr">
        <is>
          <t>{'@willin~eslint-config', 'willin', 'eslint-config-willin'}</t>
        </is>
      </c>
    </row>
    <row r="127168">
      <c r="A127168" s="1" t="n">
        <v>127166</v>
      </c>
      <c r="B127168" t="inlineStr">
        <is>
          <t>dowsing</t>
        </is>
      </c>
      <c r="C127168" t="n">
        <v>3</v>
      </c>
      <c r="D127168" t="inlineStr">
        <is>
          <t>{'@atom~dowsing-rod', 'dowsing', 'dowsing_kit'}</t>
        </is>
      </c>
    </row>
    <row r="127169">
      <c r="A127169" s="1" t="n">
        <v>127167</v>
      </c>
      <c r="B127169" t="inlineStr">
        <is>
          <t>kashmir</t>
        </is>
      </c>
      <c r="C127169" t="n">
        <v>3</v>
      </c>
      <c r="D127169" t="inlineStr">
        <is>
          <t>{'kashmir', 'free-kashmir', 'generator-kashmir'}</t>
        </is>
      </c>
    </row>
    <row r="127170">
      <c r="A127170" s="1" t="n">
        <v>127168</v>
      </c>
      <c r="B127170" t="inlineStr">
        <is>
          <t>topeas</t>
        </is>
      </c>
      <c r="C127170" t="n">
        <v>3</v>
      </c>
      <c r="D127170" t="inlineStr">
        <is>
          <t>{'topeas', 'eslint-config-topeas', 'topeas-console-log'}</t>
        </is>
      </c>
    </row>
    <row r="127171">
      <c r="A127171" s="1" t="n">
        <v>127169</v>
      </c>
      <c r="B127171" t="inlineStr">
        <is>
          <t>sportwarp</t>
        </is>
      </c>
      <c r="C127171" t="n">
        <v>3</v>
      </c>
      <c r="D127171" t="inlineStr">
        <is>
          <t>{'@sportwarp~sportwarp-db-adapter-sequelize', '@sportwarp~sportwarp-db-adapter-mongo', '@sportwarp~sportwarp-db'}</t>
        </is>
      </c>
    </row>
    <row r="127172">
      <c r="A127172" s="1" t="n">
        <v>127170</v>
      </c>
      <c r="B127172" t="inlineStr">
        <is>
          <t>sevenval</t>
        </is>
      </c>
      <c r="C127172" t="n">
        <v>3</v>
      </c>
      <c r="D127172" t="inlineStr">
        <is>
          <t>{'tslint-config-sevenval', 'eslint-config-sevenval', 'stylelint-config-sevenval'}</t>
        </is>
      </c>
    </row>
    <row r="127173">
      <c r="A127173" s="1" t="n">
        <v>127171</v>
      </c>
      <c r="B127173" t="inlineStr">
        <is>
          <t>seqr</t>
        </is>
      </c>
      <c r="C127173" t="n">
        <v>3</v>
      </c>
      <c r="D127173" t="inlineStr">
        <is>
          <t>{'sseqrcode', 'starseqr', 'seqr'}</t>
        </is>
      </c>
    </row>
    <row r="127174">
      <c r="A127174" s="1" t="n">
        <v>127172</v>
      </c>
      <c r="B127174" t="inlineStr">
        <is>
          <t>punctuate</t>
        </is>
      </c>
      <c r="C127174" t="n">
        <v>3</v>
      </c>
      <c r="D127174" t="inlineStr">
        <is>
          <t>{'gitbook-plugin-punctuate', 'node-red-contrib-punctuate', 'punctuate-coverage'}</t>
        </is>
      </c>
    </row>
    <row r="127175">
      <c r="A127175" s="1" t="n">
        <v>127173</v>
      </c>
      <c r="B127175" t="inlineStr">
        <is>
          <t>dscout</t>
        </is>
      </c>
      <c r="C127175" t="n">
        <v>3</v>
      </c>
      <c r="D127175" t="inlineStr">
        <is>
          <t>{'psg-theme-dscout', '@dscout~inquire', '@dscout~particle'}</t>
        </is>
      </c>
    </row>
    <row r="127176">
      <c r="A127176" s="1" t="n">
        <v>127174</v>
      </c>
      <c r="B127176" t="inlineStr">
        <is>
          <t>newsapps</t>
        </is>
      </c>
      <c r="C127176" t="n">
        <v>3</v>
      </c>
      <c r="D127176" t="inlineStr">
        <is>
          <t>{'newsapps-deploy', 'newsapps-styles', 'generator-tt-newsapps'}</t>
        </is>
      </c>
    </row>
    <row r="127177">
      <c r="A127177" s="1" t="n">
        <v>127175</v>
      </c>
      <c r="B127177" t="inlineStr">
        <is>
          <t>wurm</t>
        </is>
      </c>
      <c r="C127177" t="n">
        <v>3</v>
      </c>
      <c r="D127177" t="inlineStr">
        <is>
          <t>{'yellow-wurmple', 'ng2-dragula-wurmrobert', 'wurm'}</t>
        </is>
      </c>
    </row>
    <row r="127178">
      <c r="A127178" s="1" t="n">
        <v>127176</v>
      </c>
      <c r="B127178" t="inlineStr">
        <is>
          <t>rexxar</t>
        </is>
      </c>
      <c r="C127178" t="n">
        <v>3</v>
      </c>
      <c r="D127178" t="inlineStr">
        <is>
          <t>{'@typeix~rexxar', 'rexxar-web', 'rexxar-client'}</t>
        </is>
      </c>
    </row>
    <row r="127179">
      <c r="A127179" s="1" t="n">
        <v>127177</v>
      </c>
      <c r="B127179" t="inlineStr">
        <is>
          <t>jiejie</t>
        </is>
      </c>
      <c r="C127179" t="n">
        <v>3</v>
      </c>
      <c r="D127179" t="inlineStr">
        <is>
          <t>{'tvmkl-jiejie', 'jiejie-element', 'jiejie'}</t>
        </is>
      </c>
    </row>
    <row r="127180">
      <c r="A127180" s="1" t="n">
        <v>127178</v>
      </c>
      <c r="B127180" t="inlineStr">
        <is>
          <t>datarepo</t>
        </is>
      </c>
      <c r="C127180" t="n">
        <v>3</v>
      </c>
      <c r="D127180" t="inlineStr">
        <is>
          <t>{'datarepo', 'news-datarepo-core', 'news-datarepo-newsapi.org'}</t>
        </is>
      </c>
    </row>
    <row r="127181">
      <c r="A127181" s="1" t="n">
        <v>127179</v>
      </c>
      <c r="B127181" t="inlineStr">
        <is>
          <t>alphax</t>
        </is>
      </c>
      <c r="C127181" t="n">
        <v>3</v>
      </c>
      <c r="D127181" t="inlineStr">
        <is>
          <t>{'alphax-pushpak', 'alphax', '@alphax~dynamodb'}</t>
        </is>
      </c>
    </row>
    <row r="127182">
      <c r="A127182" s="1" t="n">
        <v>127180</v>
      </c>
      <c r="B127182" t="inlineStr">
        <is>
          <t>sunnier</t>
        </is>
      </c>
      <c r="C127182" t="n">
        <v>3</v>
      </c>
      <c r="D127182" t="inlineStr">
        <is>
          <t>{'sunnier', 'sunnier-cli', 'sunnier-bin'}</t>
        </is>
      </c>
    </row>
    <row r="127183">
      <c r="A127183" s="1" t="n">
        <v>127181</v>
      </c>
      <c r="B127183" t="inlineStr">
        <is>
          <t>mbps</t>
        </is>
      </c>
      <c r="C127183" t="n">
        <v>3</v>
      </c>
      <c r="D127183" t="inlineStr">
        <is>
          <t>{'datatables-mbps.net', 'msmbps', 'mbps'}</t>
        </is>
      </c>
    </row>
    <row r="127184">
      <c r="A127184" s="1" t="n">
        <v>127182</v>
      </c>
      <c r="B127184" t="inlineStr">
        <is>
          <t>supersized</t>
        </is>
      </c>
      <c r="C127184" t="n">
        <v>3</v>
      </c>
      <c r="D127184" t="inlineStr">
        <is>
          <t>{'supersized', 'collective-js-supersized', 'collective-ptg-supersized'}</t>
        </is>
      </c>
    </row>
    <row r="127185">
      <c r="A127185" s="1" t="n">
        <v>127183</v>
      </c>
      <c r="B127185" t="inlineStr">
        <is>
          <t>wavecell</t>
        </is>
      </c>
      <c r="C127185" t="n">
        <v>3</v>
      </c>
      <c r="D127185" t="inlineStr">
        <is>
          <t>{'wavecell-py', '@datafire~wavecell', 'wavecell-sdk'}</t>
        </is>
      </c>
    </row>
    <row r="127186">
      <c r="A127186" s="1" t="n">
        <v>127184</v>
      </c>
      <c r="B127186" t="inlineStr">
        <is>
          <t>ngti</t>
        </is>
      </c>
      <c r="C127186" t="n">
        <v>3</v>
      </c>
      <c r="D127186" t="inlineStr">
        <is>
          <t>{'@ngti~jwt-ed25519', '@ngti~parse-server-mailgun', '@onur-ngti~parse-server-mailgun'}</t>
        </is>
      </c>
    </row>
    <row r="127187">
      <c r="A127187" s="1" t="n">
        <v>127185</v>
      </c>
      <c r="B127187" t="inlineStr">
        <is>
          <t>exom</t>
        </is>
      </c>
      <c r="C127187" t="n">
        <v>3</v>
      </c>
      <c r="D127187" t="inlineStr">
        <is>
          <t>{'@exom-dev~jshiyou', '@exom-dev~captcha', '@exom-dev~no-clid'}</t>
        </is>
      </c>
    </row>
    <row r="127188">
      <c r="A127188" s="1" t="n">
        <v>127186</v>
      </c>
      <c r="B127188" t="inlineStr">
        <is>
          <t>mening</t>
        </is>
      </c>
      <c r="C127188" t="n">
        <v>3</v>
      </c>
      <c r="D127188" t="inlineStr">
        <is>
          <t>{'mening-ikkinchi-math', 'mening-maxsus-birinchi-kodim', 'mening-matematik-dasturim'}</t>
        </is>
      </c>
    </row>
    <row r="127189">
      <c r="A127189" s="1" t="n">
        <v>127187</v>
      </c>
      <c r="B127189" t="inlineStr">
        <is>
          <t>conradirwin</t>
        </is>
      </c>
      <c r="C127189" t="n">
        <v>3</v>
      </c>
      <c r="D127189" t="inlineStr">
        <is>
          <t>{'conradirwin-serviceworker-loader', 'conradirwin-mousetrap', 'canvas2svg-conradirwin'}</t>
        </is>
      </c>
    </row>
    <row r="127190">
      <c r="A127190" s="1" t="n">
        <v>127188</v>
      </c>
      <c r="B127190" t="inlineStr">
        <is>
          <t>qitian</t>
        </is>
      </c>
      <c r="C127190" t="n">
        <v>3</v>
      </c>
      <c r="D127190" t="inlineStr">
        <is>
          <t>{'qitian-simditor', 'qitian-module', 'qitian'}</t>
        </is>
      </c>
    </row>
    <row r="127191">
      <c r="A127191" s="1" t="n">
        <v>127189</v>
      </c>
      <c r="B127191" t="inlineStr">
        <is>
          <t>zhouhao</t>
        </is>
      </c>
      <c r="C127191" t="n">
        <v>3</v>
      </c>
      <c r="D127191" t="inlineStr">
        <is>
          <t>{'scanplugin_zhouhao', 'aolian.zhouhao.scanplugin', 'zhouhao-native-scanplugin'}</t>
        </is>
      </c>
    </row>
    <row r="127192">
      <c r="A127192" s="1" t="n">
        <v>127190</v>
      </c>
      <c r="B127192" t="inlineStr">
        <is>
          <t>soljs</t>
        </is>
      </c>
      <c r="C127192" t="n">
        <v>3</v>
      </c>
      <c r="D127192" t="inlineStr">
        <is>
          <t>{'soljs_sh', 'truffle-soljs-updater', 'soljs'}</t>
        </is>
      </c>
    </row>
    <row r="127193">
      <c r="A127193" s="1" t="n">
        <v>127191</v>
      </c>
      <c r="B127193" t="inlineStr">
        <is>
          <t>kelnik</t>
        </is>
      </c>
      <c r="C127193" t="n">
        <v>3</v>
      </c>
      <c r="D127193" t="inlineStr">
        <is>
          <t>{'kelnik.mediator', 'kelnik.gallery', 'kelnik.popup'}</t>
        </is>
      </c>
    </row>
    <row r="127194">
      <c r="A127194" s="1" t="n">
        <v>127192</v>
      </c>
      <c r="B127194" t="inlineStr">
        <is>
          <t>ferrymen</t>
        </is>
      </c>
      <c r="C127194" t="n">
        <v>3</v>
      </c>
      <c r="D127194" t="inlineStr">
        <is>
          <t>{'@ferrymen~fm-react', '@ferrymen~fm-css', '@ferrymen~fm-style'}</t>
        </is>
      </c>
    </row>
    <row r="127195">
      <c r="A127195" s="1" t="n">
        <v>127193</v>
      </c>
      <c r="B127195" t="inlineStr">
        <is>
          <t>koury</t>
        </is>
      </c>
      <c r="C127195" t="n">
        <v>3</v>
      </c>
      <c r="D127195" t="inlineStr">
        <is>
          <t>{'@bkoury~agm-core', '@akouryy~next-less', '@bkoury~bloomreach-experience-ng-sdk'}</t>
        </is>
      </c>
    </row>
    <row r="127196">
      <c r="A127196" s="1" t="n">
        <v>127194</v>
      </c>
      <c r="B127196" t="inlineStr">
        <is>
          <t>mjf</t>
        </is>
      </c>
      <c r="C127196" t="n">
        <v>3</v>
      </c>
      <c r="D127196" t="inlineStr">
        <is>
          <t>{'xyc_vue_conponents_test_xyc_mjf', 'mjf', 'mjfpdfexport'}</t>
        </is>
      </c>
    </row>
    <row r="127197">
      <c r="A127197" s="1" t="n">
        <v>127195</v>
      </c>
      <c r="B127197" t="inlineStr">
        <is>
          <t>tele2</t>
        </is>
      </c>
      <c r="C127197" t="n">
        <v>3</v>
      </c>
      <c r="D127197" t="inlineStr">
        <is>
          <t>{'@tele2~react-native-select-input', '@tele2~react-native-pdf-wrapper', 'tele2-cdr'}</t>
        </is>
      </c>
    </row>
    <row r="127198">
      <c r="A127198" s="1" t="n">
        <v>127196</v>
      </c>
      <c r="B127198" t="inlineStr">
        <is>
          <t>provable</t>
        </is>
      </c>
      <c r="C127198" t="n">
        <v>3</v>
      </c>
      <c r="D127198" t="inlineStr">
        <is>
          <t>{'provable-eth-api', 'provable-domain', 'provable'}</t>
        </is>
      </c>
    </row>
    <row r="127199">
      <c r="A127199" s="1" t="n">
        <v>127197</v>
      </c>
      <c r="B127199" t="inlineStr">
        <is>
          <t>devdoc</t>
        </is>
      </c>
      <c r="C127199" t="n">
        <v>3</v>
      </c>
      <c r="D127199" t="inlineStr">
        <is>
          <t>{'react-devdoc', 'gitbook-plugin-theme-devdoc', 'gatsby-theme-devdoc'}</t>
        </is>
      </c>
    </row>
    <row r="127200">
      <c r="A127200" s="1" t="n">
        <v>127198</v>
      </c>
      <c r="B127200" t="inlineStr">
        <is>
          <t>xlc</t>
        </is>
      </c>
      <c r="C127200" t="n">
        <v>3</v>
      </c>
      <c r="D127200" t="inlineStr">
        <is>
          <t>{'@xlcyun~event-man', 'xlc-ui', 'hellotestxlc'}</t>
        </is>
      </c>
    </row>
    <row r="127201">
      <c r="A127201" s="1" t="n">
        <v>127199</v>
      </c>
      <c r="B127201" t="inlineStr">
        <is>
          <t>barrasuperior</t>
        </is>
      </c>
      <c r="C127201" t="n">
        <v>3</v>
      </c>
      <c r="D127201" t="inlineStr">
        <is>
          <t>{'@jbmchd-vue~jb-v-barrasuperior', 'jb-v-barrasuperior', '@metta~mt-v-barrasuperior'}</t>
        </is>
      </c>
    </row>
    <row r="127202">
      <c r="A127202" s="1" t="n">
        <v>127200</v>
      </c>
      <c r="B127202" t="inlineStr">
        <is>
          <t>yepyep</t>
        </is>
      </c>
      <c r="C127202" t="n">
        <v>3</v>
      </c>
      <c r="D127202" t="inlineStr">
        <is>
          <t>{'@yepyep~static', 'yepyep', '@yepyep~compiler'}</t>
        </is>
      </c>
    </row>
    <row r="127203">
      <c r="A127203" s="1" t="n">
        <v>127201</v>
      </c>
      <c r="B127203" t="inlineStr">
        <is>
          <t>msdate</t>
        </is>
      </c>
      <c r="C127203" t="n">
        <v>3</v>
      </c>
      <c r="D127203" t="inlineStr">
        <is>
          <t>{'@mls44~msdate', 'moment-msdate', 'temp-fork-moment-msdate'}</t>
        </is>
      </c>
    </row>
    <row r="127204">
      <c r="A127204" s="1" t="n">
        <v>127202</v>
      </c>
      <c r="B127204" t="inlineStr">
        <is>
          <t>segoe</t>
        </is>
      </c>
      <c r="C127204" t="n">
        <v>3</v>
      </c>
      <c r="D127204" t="inlineStr">
        <is>
          <t>{'segoe-fonts', 'segoe-mdl2-icons', '@aleciambarella~segoe-mdl2'}</t>
        </is>
      </c>
    </row>
    <row r="127205">
      <c r="A127205" s="1" t="n">
        <v>127203</v>
      </c>
      <c r="B127205" t="inlineStr">
        <is>
          <t>dbalasnote</t>
        </is>
      </c>
      <c r="C127205" t="n">
        <v>3</v>
      </c>
      <c r="D127205" t="inlineStr">
        <is>
          <t>{'dbalasnote', '@dbalasnote~local-api', '@dbalasnote~local-client'}</t>
        </is>
      </c>
    </row>
    <row r="127206">
      <c r="A127206" s="1" t="n">
        <v>127204</v>
      </c>
      <c r="B127206" t="inlineStr">
        <is>
          <t>rodco</t>
        </is>
      </c>
      <c r="C127206" t="n">
        <v>3</v>
      </c>
      <c r="D127206" t="inlineStr">
        <is>
          <t>{'rodco-react-components', 'rodco-models', 'rodco-api-helpers'}</t>
        </is>
      </c>
    </row>
    <row r="127207">
      <c r="A127207" s="1" t="n">
        <v>127205</v>
      </c>
      <c r="B127207" t="inlineStr">
        <is>
          <t>cli999</t>
        </is>
      </c>
      <c r="C127207" t="n">
        <v>3</v>
      </c>
      <c r="D127207" t="inlineStr">
        <is>
          <t>{'license-gen-cli999testingpackagets', 'license-gen-cli999testerrrr', 'license-gen-cli999testingpackagetstestttt'}</t>
        </is>
      </c>
    </row>
    <row r="127208">
      <c r="A127208" s="1" t="n">
        <v>127206</v>
      </c>
      <c r="B127208" t="inlineStr">
        <is>
          <t>devenvtest</t>
        </is>
      </c>
      <c r="C127208" t="n">
        <v>3</v>
      </c>
      <c r="D127208" t="inlineStr">
        <is>
          <t>{'devenvtest-app1', 'devenvtest-module1', 'devenvtest'}</t>
        </is>
      </c>
    </row>
    <row r="127209">
      <c r="A127209" s="1" t="n">
        <v>127207</v>
      </c>
      <c r="B127209" t="inlineStr">
        <is>
          <t>dextcloud</t>
        </is>
      </c>
      <c r="C127209" t="n">
        <v>3</v>
      </c>
      <c r="D127209" t="inlineStr">
        <is>
          <t>{'@dextcloud~nextra-theme-docs', '@dextcloud~nextra', '@dextcloud~jsonmatch'}</t>
        </is>
      </c>
    </row>
    <row r="127210">
      <c r="A127210" s="1" t="n">
        <v>127208</v>
      </c>
      <c r="B127210" t="inlineStr">
        <is>
          <t>moacjs</t>
        </is>
      </c>
      <c r="C127210" t="n">
        <v>3</v>
      </c>
      <c r="D127210" t="inlineStr">
        <is>
          <t>{'moacjs-wallet', 'moacjs-tx', 'moacjs-util'}</t>
        </is>
      </c>
    </row>
    <row r="127211">
      <c r="A127211" s="1" t="n">
        <v>127209</v>
      </c>
      <c r="B127211" t="inlineStr">
        <is>
          <t>aplazame</t>
        </is>
      </c>
      <c r="C127211" t="n">
        <v>3</v>
      </c>
      <c r="D127211" t="inlineStr">
        <is>
          <t>{'aplazame-sdk', 'aplazame', '@aplazame~node'}</t>
        </is>
      </c>
    </row>
    <row r="127212">
      <c r="A127212" s="1" t="n">
        <v>127210</v>
      </c>
      <c r="B127212" t="inlineStr">
        <is>
          <t>caoxh</t>
        </is>
      </c>
      <c r="C127212" t="n">
        <v>3</v>
      </c>
      <c r="D127212" t="inlineStr">
        <is>
          <t>{'compontent-caoxh', 'caoxh-button', 'caoxh-components'}</t>
        </is>
      </c>
    </row>
    <row r="127213">
      <c r="A127213" s="1" t="n">
        <v>127211</v>
      </c>
      <c r="B127213" t="inlineStr">
        <is>
          <t>smartfritz</t>
        </is>
      </c>
      <c r="C127213" t="n">
        <v>3</v>
      </c>
      <c r="D127213" t="inlineStr">
        <is>
          <t>{'smartfritz', 'node-red-contrib-smartfritz', 'smartfritz-promise'}</t>
        </is>
      </c>
    </row>
    <row r="127214">
      <c r="A127214" s="1" t="n">
        <v>127212</v>
      </c>
      <c r="B127214" t="inlineStr">
        <is>
          <t>fatch</t>
        </is>
      </c>
      <c r="C127214" t="n">
        <v>3</v>
      </c>
      <c r="D127214" t="inlineStr">
        <is>
          <t>{'mi-fatch', 'fatch', 'ms-fatch'}</t>
        </is>
      </c>
    </row>
    <row r="127215">
      <c r="A127215" s="1" t="n">
        <v>127213</v>
      </c>
      <c r="B127215" t="inlineStr">
        <is>
          <t>webcode</t>
        </is>
      </c>
      <c r="C127215" t="n">
        <v>3</v>
      </c>
      <c r="D127215" t="inlineStr">
        <is>
          <t>{'@webcode~webdata', '@webcode.io~react-grid', '@webcode-how~starship'}</t>
        </is>
      </c>
    </row>
    <row r="127216">
      <c r="A127216" s="1" t="n">
        <v>127214</v>
      </c>
      <c r="B127216" t="inlineStr">
        <is>
          <t>kaomojify</t>
        </is>
      </c>
      <c r="C127216" t="n">
        <v>3</v>
      </c>
      <c r="D127216" t="inlineStr">
        <is>
          <t>{'kaomojify', 'kaomojify-js', 'kaomojify-webpack-plugin'}</t>
        </is>
      </c>
    </row>
    <row r="127217">
      <c r="A127217" s="1" t="n">
        <v>127215</v>
      </c>
      <c r="B127217" t="inlineStr">
        <is>
          <t>ahfarmer</t>
        </is>
      </c>
      <c r="C127217" t="n">
        <v>3</v>
      </c>
      <c r="D127217" t="inlineStr">
        <is>
          <t>{'@ahfarmer~dashjs', '@ahfarmer~lerna', '@ahfarmer~http-mitm-proxy'}</t>
        </is>
      </c>
    </row>
    <row r="127218">
      <c r="A127218" s="1" t="n">
        <v>127216</v>
      </c>
      <c r="B127218" t="inlineStr">
        <is>
          <t>emrah</t>
        </is>
      </c>
      <c r="C127218" t="n">
        <v>3</v>
      </c>
      <c r="D127218" t="inlineStr">
        <is>
          <t>{'react-svg--emrah', 'emrah.db', 'emrahkosen_random_generator'}</t>
        </is>
      </c>
    </row>
    <row r="127219">
      <c r="A127219" s="1" t="n">
        <v>127217</v>
      </c>
      <c r="B127219" t="inlineStr">
        <is>
          <t>nightwind3</t>
        </is>
      </c>
      <c r="C127219" t="n">
        <v>3</v>
      </c>
      <c r="D127219" t="inlineStr">
        <is>
          <t>{'nightwind3dlib', 'nightwind3dlib3', 'nightwind3dlib2'}</t>
        </is>
      </c>
    </row>
    <row r="127220">
      <c r="A127220" s="1" t="n">
        <v>127218</v>
      </c>
      <c r="B127220" t="inlineStr">
        <is>
          <t>agrjs</t>
        </is>
      </c>
      <c r="C127220" t="n">
        <v>3</v>
      </c>
      <c r="D127220" t="inlineStr">
        <is>
          <t>{'@aggregion~agrjs-ecc', '@aggregion~agrjs', 'agrjs'}</t>
        </is>
      </c>
    </row>
    <row r="127221">
      <c r="A127221" s="1" t="n">
        <v>127219</v>
      </c>
      <c r="B127221" t="inlineStr">
        <is>
          <t>bigear</t>
        </is>
      </c>
      <c r="C127221" t="n">
        <v>3</v>
      </c>
      <c r="D127221" t="inlineStr">
        <is>
          <t>{'@bigear~microphone-recorder', '@bigear~convertbuffertowav', '@bigear~bigear'}</t>
        </is>
      </c>
    </row>
    <row r="127222">
      <c r="A127222" s="1" t="n">
        <v>127220</v>
      </c>
      <c r="B127222" t="inlineStr">
        <is>
          <t>deler</t>
        </is>
      </c>
      <c r="C127222" t="n">
        <v>3</v>
      </c>
      <c r="D127222" t="inlineStr">
        <is>
          <t>{'nodeler', 'moldeler', 'datafordeler'}</t>
        </is>
      </c>
    </row>
    <row r="127223">
      <c r="A127223" s="1" t="n">
        <v>127221</v>
      </c>
      <c r="B127223" t="inlineStr">
        <is>
          <t>projecte</t>
        </is>
      </c>
      <c r="C127223" t="n">
        <v>3</v>
      </c>
      <c r="D127223" t="inlineStr">
        <is>
          <t>{'@hypedevs~reaction-projecte-jobs', '@hypedevs~reaction-projecte-bundle', 'projecte'}</t>
        </is>
      </c>
    </row>
    <row r="127224">
      <c r="A127224" s="1" t="n">
        <v>127222</v>
      </c>
      <c r="B127224" t="inlineStr">
        <is>
          <t>acrcloud</t>
        </is>
      </c>
      <c r="C127224" t="n">
        <v>3</v>
      </c>
      <c r="D127224" t="inlineStr">
        <is>
          <t>{'cordova-plugin-acrcloud', 'python-acrcloud', 'acrcloud'}</t>
        </is>
      </c>
    </row>
    <row r="127225">
      <c r="A127225" s="1" t="n">
        <v>127223</v>
      </c>
      <c r="B127225" t="inlineStr">
        <is>
          <t>inlinesource</t>
        </is>
      </c>
      <c r="C127225" t="n">
        <v>3</v>
      </c>
      <c r="D127225" t="inlineStr">
        <is>
          <t>{'inlinesource-webpack-pulgin', 'html-webpack-simple-inlinesource-plugin', 'yyl-inlinesource'}</t>
        </is>
      </c>
    </row>
    <row r="127226">
      <c r="A127226" s="1" t="n">
        <v>127224</v>
      </c>
      <c r="B127226" t="inlineStr">
        <is>
          <t>thomzz</t>
        </is>
      </c>
      <c r="C127226" t="n">
        <v>3</v>
      </c>
      <c r="D127226" t="inlineStr">
        <is>
          <t>{'thomzz-hexo-theme-doc', 'rollup-plugin-bundle-html-thomzz-next', 'rollup-plugin-bundle-html-thomzz'}</t>
        </is>
      </c>
    </row>
    <row r="127227">
      <c r="A127227" s="1" t="n">
        <v>127225</v>
      </c>
      <c r="B127227" t="inlineStr">
        <is>
          <t>mazor</t>
        </is>
      </c>
      <c r="C127227" t="n">
        <v>3</v>
      </c>
      <c r="D127227" t="inlineStr">
        <is>
          <t>{'mazorca-core', 'imazori-test', 'udi-mazor'}</t>
        </is>
      </c>
    </row>
    <row r="127228">
      <c r="A127228" s="1" t="n">
        <v>127226</v>
      </c>
      <c r="B127228" t="inlineStr">
        <is>
          <t>hzob</t>
        </is>
      </c>
      <c r="C127228" t="n">
        <v>3</v>
      </c>
      <c r="D127228" t="inlineStr">
        <is>
          <t>{'hzob-obj-morph', 'hzob-validator', 'hzob-validation'}</t>
        </is>
      </c>
    </row>
    <row r="127229">
      <c r="A127229" s="1" t="n">
        <v>127227</v>
      </c>
      <c r="B127229" t="inlineStr">
        <is>
          <t>myds</t>
        </is>
      </c>
      <c r="C127229" t="n">
        <v>3</v>
      </c>
      <c r="D127229" t="inlineStr">
        <is>
          <t>{'myds', 'myds-doms', 'myds-dom'}</t>
        </is>
      </c>
    </row>
    <row r="127230">
      <c r="A127230" s="1" t="n">
        <v>127228</v>
      </c>
      <c r="B127230" t="inlineStr">
        <is>
          <t>videotools</t>
        </is>
      </c>
      <c r="C127230" t="n">
        <v>3</v>
      </c>
      <c r="D127230" t="inlineStr">
        <is>
          <t>{'videotools-aut-tools', 'aoirint-cv2videotools', 'videotools'}</t>
        </is>
      </c>
    </row>
    <row r="127231">
      <c r="A127231" s="1" t="n">
        <v>127229</v>
      </c>
      <c r="B127231" t="inlineStr">
        <is>
          <t>wildland</t>
        </is>
      </c>
      <c r="C127231" t="n">
        <v>3</v>
      </c>
      <c r="D127231" t="inlineStr">
        <is>
          <t>{'@wildland-labs~ember-bootstrap-controls', 'ember-wildland-blueprints', 'wildland-styles-generator'}</t>
        </is>
      </c>
    </row>
    <row r="127232">
      <c r="A127232" s="1" t="n">
        <v>127230</v>
      </c>
      <c r="B127232" t="inlineStr">
        <is>
          <t>reserval</t>
        </is>
      </c>
      <c r="C127232" t="n">
        <v>3</v>
      </c>
      <c r="D127232" t="inlineStr">
        <is>
          <t>{'reserval-calendar', 'react-dates-reserval', 'react-reserval-calendar'}</t>
        </is>
      </c>
    </row>
    <row r="127233">
      <c r="A127233" s="1" t="n">
        <v>127231</v>
      </c>
      <c r="B127233" t="inlineStr">
        <is>
          <t>sadat</t>
        </is>
      </c>
      <c r="C127233" t="n">
        <v>3</v>
      </c>
      <c r="D127233" t="inlineStr">
        <is>
          <t>{'sadat-ng-spin-kit', 'sadat', 'cra-template-sadats'}</t>
        </is>
      </c>
    </row>
    <row r="127234">
      <c r="A127234" s="1" t="n">
        <v>127232</v>
      </c>
      <c r="B127234" t="inlineStr">
        <is>
          <t>btime</t>
        </is>
      </c>
      <c r="C127234" t="n">
        <v>3</v>
      </c>
      <c r="D127234" t="inlineStr">
        <is>
          <t>{'@btime~aws-s3', 'btime', '@btime~migration'}</t>
        </is>
      </c>
    </row>
    <row r="127235">
      <c r="A127235" s="1" t="n">
        <v>127233</v>
      </c>
      <c r="B127235" t="inlineStr">
        <is>
          <t>teknisa</t>
        </is>
      </c>
      <c r="C127235" t="n">
        <v>3</v>
      </c>
      <c r="D127235" t="inlineStr">
        <is>
          <t>{'@zeedhi~teknisa-components-vuetify', '@zeedhi~teknisa-cli', '@zeedhi~teknisa-components-common'}</t>
        </is>
      </c>
    </row>
    <row r="127236">
      <c r="A127236" s="1" t="n">
        <v>127234</v>
      </c>
      <c r="B127236" t="inlineStr">
        <is>
          <t>mlx9064</t>
        </is>
      </c>
      <c r="C127236" t="n">
        <v>3</v>
      </c>
      <c r="D127236" t="inlineStr">
        <is>
          <t>{'mlx9064x-blob-detection', 'mlx9064x-visualizer', 'mlx9064x-driver'}</t>
        </is>
      </c>
    </row>
    <row r="127237">
      <c r="A127237" s="1" t="n">
        <v>127235</v>
      </c>
      <c r="B127237" t="inlineStr">
        <is>
          <t>umineko</t>
        </is>
      </c>
      <c r="C127237" t="n">
        <v>3</v>
      </c>
      <c r="D127237" t="inlineStr">
        <is>
          <t>{'umineko-component', 'umineko-nerv', 'umineko-csp'}</t>
        </is>
      </c>
    </row>
    <row r="127238">
      <c r="A127238" s="1" t="n">
        <v>127236</v>
      </c>
      <c r="B127238" t="inlineStr">
        <is>
          <t>plasticut</t>
        </is>
      </c>
      <c r="C127238" t="n">
        <v>3</v>
      </c>
      <c r="D127238" t="inlineStr">
        <is>
          <t>{'@plasticut~yandex-disk', '@plasticut~swagger-api-gen', '@plasticut~express-async-await'}</t>
        </is>
      </c>
    </row>
    <row r="127239">
      <c r="A127239" s="1" t="n">
        <v>127237</v>
      </c>
      <c r="B127239" t="inlineStr">
        <is>
          <t>gibo</t>
        </is>
      </c>
      <c r="C127239" t="n">
        <v>3</v>
      </c>
      <c r="D127239" t="inlineStr">
        <is>
          <t>{'@hregibo~message-queue', 'gibo', '@hregibo~bunyan-discord'}</t>
        </is>
      </c>
    </row>
    <row r="127240">
      <c r="A127240" s="1" t="n">
        <v>127238</v>
      </c>
      <c r="B127240" t="inlineStr">
        <is>
          <t>thelamer</t>
        </is>
      </c>
      <c r="C127240" t="n">
        <v>3</v>
      </c>
      <c r="D127240" t="inlineStr">
        <is>
          <t>{'@thelamer~nanocurrency', '@thelamer~nanocurrency-jm', '@thelamer~nanocurrency-bv'}</t>
        </is>
      </c>
    </row>
    <row r="127241">
      <c r="A127241" s="1" t="n">
        <v>127239</v>
      </c>
      <c r="B127241" t="inlineStr">
        <is>
          <t>helloname</t>
        </is>
      </c>
      <c r="C127241" t="n">
        <v>3</v>
      </c>
      <c r="D127241" t="inlineStr">
        <is>
          <t>{'helloname', 'helloname-test', 'helloname-react'}</t>
        </is>
      </c>
    </row>
    <row r="127242">
      <c r="A127242" s="1" t="n">
        <v>127240</v>
      </c>
      <c r="B127242" t="inlineStr">
        <is>
          <t>redirectr</t>
        </is>
      </c>
      <c r="C127242" t="n">
        <v>3</v>
      </c>
      <c r="D127242" t="inlineStr">
        <is>
          <t>{'redirectr', 'redirectr.js', 'url-redirectr'}</t>
        </is>
      </c>
    </row>
    <row r="127243">
      <c r="A127243" s="1" t="n">
        <v>127241</v>
      </c>
      <c r="B127243" t="inlineStr">
        <is>
          <t>groa</t>
        </is>
      </c>
      <c r="C127243" t="n">
        <v>3</v>
      </c>
      <c r="D127243" t="inlineStr">
        <is>
          <t>{'groa-router', 'groa', 'awilix-groa'}</t>
        </is>
      </c>
    </row>
    <row r="127244">
      <c r="A127244" s="1" t="n">
        <v>127242</v>
      </c>
      <c r="B127244" t="inlineStr">
        <is>
          <t>olivdev</t>
        </is>
      </c>
      <c r="C127244" t="n">
        <v>3</v>
      </c>
      <c r="D127244" t="inlineStr">
        <is>
          <t>{'@olivdev~my-first-package', '@olivdev~my-second-package', '@olivdev~firstpackage'}</t>
        </is>
      </c>
    </row>
    <row r="127245">
      <c r="A127245" s="1" t="n">
        <v>127243</v>
      </c>
      <c r="B127245" t="inlineStr">
        <is>
          <t>kontist</t>
        </is>
      </c>
      <c r="C127245" t="n">
        <v>3</v>
      </c>
      <c r="D127245" t="inlineStr">
        <is>
          <t>{'kontist', '@kontist~client', '@kontist~mock-solaris'}</t>
        </is>
      </c>
    </row>
    <row r="127246">
      <c r="A127246" s="1" t="n">
        <v>127244</v>
      </c>
      <c r="B127246" t="inlineStr">
        <is>
          <t>monkeylearn</t>
        </is>
      </c>
      <c r="C127246" t="n">
        <v>3</v>
      </c>
      <c r="D127246" t="inlineStr">
        <is>
          <t>{'monkeylearn', 'monkeylearn-client', 'sanity-plugin-monkeylearn-pane'}</t>
        </is>
      </c>
    </row>
    <row r="127247">
      <c r="A127247" s="1" t="n">
        <v>127245</v>
      </c>
      <c r="B127247" t="inlineStr">
        <is>
          <t>hubblecommerce</t>
        </is>
      </c>
      <c r="C127247" t="n">
        <v>3</v>
      </c>
      <c r="D127247" t="inlineStr">
        <is>
          <t>{'@hubblecommerce~hubble', '@hubblecommerce~amazon-pay', '@hubblecommerce~payone'}</t>
        </is>
      </c>
    </row>
    <row r="127248">
      <c r="A127248" s="1" t="n">
        <v>127246</v>
      </c>
      <c r="B127248" t="inlineStr">
        <is>
          <t>round2</t>
        </is>
      </c>
      <c r="C127248" t="n">
        <v>3</v>
      </c>
      <c r="D127248" t="inlineStr">
        <is>
          <t>{'@stdlib~math-iter-special-round2', '@stdlib~math-base-special-round2', 'round2'}</t>
        </is>
      </c>
    </row>
    <row r="127249">
      <c r="A127249" s="1" t="n">
        <v>127247</v>
      </c>
      <c r="B127249" t="inlineStr">
        <is>
          <t>formtools</t>
        </is>
      </c>
      <c r="C127249" t="n">
        <v>3</v>
      </c>
      <c r="D127249" t="inlineStr">
        <is>
          <t>{'formtools', 'django-formtools-addons', 'django-formtools'}</t>
        </is>
      </c>
    </row>
    <row r="127250">
      <c r="A127250" s="1" t="n">
        <v>127248</v>
      </c>
      <c r="B127250" t="inlineStr">
        <is>
          <t>hacknight</t>
        </is>
      </c>
      <c r="C127250" t="n">
        <v>3</v>
      </c>
      <c r="D127250" t="inlineStr">
        <is>
          <t>{'generator-hacknight-web-starter', 'generator-hacknight-javascript', 'generator-hacknight-web'}</t>
        </is>
      </c>
    </row>
    <row r="127251">
      <c r="A127251" s="1" t="n">
        <v>127249</v>
      </c>
      <c r="B127251" t="inlineStr">
        <is>
          <t>gtcr</t>
        </is>
      </c>
      <c r="C127251" t="n">
        <v>3</v>
      </c>
      <c r="D127251" t="inlineStr">
        <is>
          <t>{'gtcr-encoder', '@kleros~gtcr-encoder', '@kleros~gtcr-sdk'}</t>
        </is>
      </c>
    </row>
    <row r="127252">
      <c r="A127252" s="1" t="n">
        <v>127250</v>
      </c>
      <c r="B127252" t="inlineStr">
        <is>
          <t>boqii</t>
        </is>
      </c>
      <c r="C127252" t="n">
        <v>3</v>
      </c>
      <c r="D127252" t="inlineStr">
        <is>
          <t>{'boqii-cli', 'boqii-modal', 'boqii-vpay'}</t>
        </is>
      </c>
    </row>
    <row r="127253">
      <c r="A127253" s="1" t="n">
        <v>127251</v>
      </c>
      <c r="B127253" t="inlineStr">
        <is>
          <t>det20191230</t>
        </is>
      </c>
      <c r="C127253" t="n">
        <v>3</v>
      </c>
      <c r="D127253" t="inlineStr">
        <is>
          <t>{'alibabacloud-objectdet20191230-py2', '@alicloud~objectdet20191230', 'alibabacloud-objectdet20191230'}</t>
        </is>
      </c>
    </row>
    <row r="127254">
      <c r="A127254" s="1" t="n">
        <v>127252</v>
      </c>
      <c r="B127254" t="inlineStr">
        <is>
          <t>objectdet20191230</t>
        </is>
      </c>
      <c r="C127254" t="n">
        <v>3</v>
      </c>
      <c r="D127254" t="inlineStr">
        <is>
          <t>{'alibabacloud-objectdet20191230-py2', '@alicloud~objectdet20191230', 'alibabacloud-objectdet20191230'}</t>
        </is>
      </c>
    </row>
    <row r="127255">
      <c r="A127255" s="1" t="n">
        <v>127253</v>
      </c>
      <c r="B127255" t="inlineStr">
        <is>
          <t>josn</t>
        </is>
      </c>
      <c r="C127255" t="n">
        <v>3</v>
      </c>
      <c r="D127255" t="inlineStr">
        <is>
          <t>{'dummy_josn', 'xlsx2josn-multi', 'dome-app.josn'}</t>
        </is>
      </c>
    </row>
    <row r="127256">
      <c r="A127256" s="1" t="n">
        <v>127254</v>
      </c>
      <c r="B127256" t="inlineStr">
        <is>
          <t>bufferize</t>
        </is>
      </c>
      <c r="C127256" t="n">
        <v>3</v>
      </c>
      <c r="D127256" t="inlineStr">
        <is>
          <t>{'gulp-bufferize', 'bufferize', 'edc-bufferize-image'}</t>
        </is>
      </c>
    </row>
    <row r="127257">
      <c r="A127257" s="1" t="n">
        <v>127255</v>
      </c>
      <c r="B127257" t="inlineStr">
        <is>
          <t>anupambasu</t>
        </is>
      </c>
      <c r="C127257" t="n">
        <v>3</v>
      </c>
      <c r="D127257" t="inlineStr">
        <is>
          <t>{'@anupambasu~formatdate', '@anupambasu~library-name', '@anupambasu~tiny'}</t>
        </is>
      </c>
    </row>
    <row r="127258">
      <c r="A127258" s="1" t="n">
        <v>127256</v>
      </c>
      <c r="B127258" t="inlineStr">
        <is>
          <t>chaika</t>
        </is>
      </c>
      <c r="C127258" t="n">
        <v>3</v>
      </c>
      <c r="D127258" t="inlineStr">
        <is>
          <t>{'log4js-chaika-appender', 'python-chaika', 'chaika'}</t>
        </is>
      </c>
    </row>
    <row r="127259">
      <c r="A127259" s="1" t="n">
        <v>127257</v>
      </c>
      <c r="B127259" t="inlineStr">
        <is>
          <t>optoma</t>
        </is>
      </c>
      <c r="C127259" t="n">
        <v>3</v>
      </c>
      <c r="D127259" t="inlineStr">
        <is>
          <t>{'homebridge-optoma-projector-telnet', 'homebridge-optoma-projector', 'optoma-projector-controller'}</t>
        </is>
      </c>
    </row>
    <row r="127260">
      <c r="A127260" s="1" t="n">
        <v>127258</v>
      </c>
      <c r="B127260" t="inlineStr">
        <is>
          <t>datepicker3</t>
        </is>
      </c>
      <c r="C127260" t="n">
        <v>3</v>
      </c>
      <c r="D127260" t="inlineStr">
        <is>
          <t>{'react-datepicker3', 'vue-hotel-datepicker3', 'gohar_datepicker3'}</t>
        </is>
      </c>
    </row>
    <row r="127261">
      <c r="A127261" s="1" t="n">
        <v>127259</v>
      </c>
      <c r="B127261" t="inlineStr">
        <is>
          <t>enriched</t>
        </is>
      </c>
      <c r="C127261" t="n">
        <v>3</v>
      </c>
      <c r="D127261" t="inlineStr">
        <is>
          <t>{'@stakelogic_greenlogic~enriched_wrapper_types', 'telus-thorium-enriched', '@telusdigital~tds-enriched'}</t>
        </is>
      </c>
    </row>
    <row r="127262">
      <c r="A127262" s="1" t="n">
        <v>127260</v>
      </c>
      <c r="B127262" t="inlineStr">
        <is>
          <t>descent3</t>
        </is>
      </c>
      <c r="C127262" t="n">
        <v>3</v>
      </c>
      <c r="D127262" t="inlineStr">
        <is>
          <t>{'descent3console', 'descent3mn3tools', 'descent3launcher'}</t>
        </is>
      </c>
    </row>
    <row r="127263">
      <c r="A127263" s="1" t="n">
        <v>127261</v>
      </c>
      <c r="B127263" t="inlineStr">
        <is>
          <t>doodl</t>
        </is>
      </c>
      <c r="C127263" t="n">
        <v>3</v>
      </c>
      <c r="D127263" t="inlineStr">
        <is>
          <t>{'@doodl~common-js-config', '@doodl~ss-react-forms', '@doodl~slate'}</t>
        </is>
      </c>
    </row>
    <row r="127264">
      <c r="A127264" s="1" t="n">
        <v>127262</v>
      </c>
      <c r="B127264" t="inlineStr">
        <is>
          <t>crudbrella</t>
        </is>
      </c>
      <c r="C127264" t="n">
        <v>3</v>
      </c>
      <c r="D127264" t="inlineStr">
        <is>
          <t>{'crudbrella', 'adaptor-crudbrella-mongoose', 'adaptor-crudbrella-mongo'}</t>
        </is>
      </c>
    </row>
    <row r="127265">
      <c r="A127265" s="1" t="n">
        <v>127263</v>
      </c>
      <c r="B127265" t="inlineStr">
        <is>
          <t>verum</t>
        </is>
      </c>
      <c r="C127265" t="n">
        <v>3</v>
      </c>
      <c r="D127265" t="inlineStr">
        <is>
          <t>{'verum-cli', 'verum-server', 'verum'}</t>
        </is>
      </c>
    </row>
    <row r="127266">
      <c r="A127266" s="1" t="n">
        <v>127264</v>
      </c>
      <c r="B127266" t="inlineStr">
        <is>
          <t>exec2</t>
        </is>
      </c>
      <c r="C127266" t="n">
        <v>3</v>
      </c>
      <c r="D127266" t="inlineStr">
        <is>
          <t>{'ssh-exec2', '@wolfiewolf2~node-exec2', 'mqtt-exec2'}</t>
        </is>
      </c>
    </row>
    <row r="127267">
      <c r="A127267" s="1" t="n">
        <v>127265</v>
      </c>
      <c r="B127267" t="inlineStr">
        <is>
          <t>hdk</t>
        </is>
      </c>
      <c r="C127267" t="n">
        <v>3</v>
      </c>
      <c r="D127267" t="inlineStr">
        <is>
          <t>{'hdk-switch', 'hdk', 'hdk-utils'}</t>
        </is>
      </c>
    </row>
    <row r="127268">
      <c r="A127268" s="1" t="n">
        <v>127266</v>
      </c>
      <c r="B127268" t="inlineStr">
        <is>
          <t>amortization</t>
        </is>
      </c>
      <c r="C127268" t="n">
        <v>3</v>
      </c>
      <c r="D127268" t="inlineStr">
        <is>
          <t>{'amortizationjs', 'amortization', 'amortization-system'}</t>
        </is>
      </c>
    </row>
    <row r="127269">
      <c r="A127269" s="1" t="n">
        <v>127267</v>
      </c>
      <c r="B127269" t="inlineStr">
        <is>
          <t>idia</t>
        </is>
      </c>
      <c r="C127269" t="n">
        <v>3</v>
      </c>
      <c r="D127269" t="inlineStr">
        <is>
          <t>{'@cotidia~react-ui', 'material-table-atidia', 'nodetest_palmidia_node_begginer'}</t>
        </is>
      </c>
    </row>
    <row r="127270">
      <c r="A127270" s="1" t="n">
        <v>127268</v>
      </c>
      <c r="B127270" t="inlineStr">
        <is>
          <t>rehn</t>
        </is>
      </c>
      <c r="C127270" t="n">
        <v>3</v>
      </c>
      <c r="D127270" t="inlineStr">
        <is>
          <t>{'@frehner~apphistory', 'rehn', 'andyrehn-frame-print'}</t>
        </is>
      </c>
    </row>
    <row r="127271">
      <c r="A127271" s="1" t="n">
        <v>127269</v>
      </c>
      <c r="B127271" t="inlineStr">
        <is>
          <t>atorma</t>
        </is>
      </c>
      <c r="C127271" t="n">
        <v>3</v>
      </c>
      <c r="D127271" t="inlineStr">
        <is>
          <t>{'@atorma~multimodule-angular-app-app-1', '@atorma~multimodule-angular-app-navigation', '@atorma~multimodule-angular-app-common'}</t>
        </is>
      </c>
    </row>
    <row r="127272">
      <c r="A127272" s="1" t="n">
        <v>127270</v>
      </c>
      <c r="B127272" t="inlineStr">
        <is>
          <t>uploadcdn</t>
        </is>
      </c>
      <c r="C127272" t="n">
        <v>3</v>
      </c>
      <c r="D127272" t="inlineStr">
        <is>
          <t>{'uploadcdn', 'atm3-command-uploadcdn', 'webpack-uploadcdn'}</t>
        </is>
      </c>
    </row>
    <row r="127273">
      <c r="A127273" s="1" t="n">
        <v>127271</v>
      </c>
      <c r="B127273" t="inlineStr">
        <is>
          <t>nanoreset</t>
        </is>
      </c>
      <c r="C127273" t="n">
        <v>3</v>
      </c>
      <c r="D127273" t="inlineStr">
        <is>
          <t>{'styled-nanoreset', 'nanoreset', 'emotion-nanoreset'}</t>
        </is>
      </c>
    </row>
    <row r="127274">
      <c r="A127274" s="1" t="n">
        <v>127272</v>
      </c>
      <c r="B127274" t="inlineStr">
        <is>
          <t>pvg</t>
        </is>
      </c>
      <c r="C127274" t="n">
        <v>3</v>
      </c>
      <c r="D127274" t="inlineStr">
        <is>
          <t>{'mthpvg', 'pvgpapi', 'pvgisjs'}</t>
        </is>
      </c>
    </row>
    <row r="127275">
      <c r="A127275" s="1" t="n">
        <v>127273</v>
      </c>
      <c r="B127275" t="inlineStr">
        <is>
          <t>couds</t>
        </is>
      </c>
      <c r="C127275" t="n">
        <v>3</v>
      </c>
      <c r="D127275" t="inlineStr">
        <is>
          <t>{'@couds~react-analytics', '@couds~docusaurus-resolve-plugin', '@couds~node-app-generator'}</t>
        </is>
      </c>
    </row>
    <row r="127276">
      <c r="A127276" s="1" t="n">
        <v>127274</v>
      </c>
      <c r="B127276" t="inlineStr">
        <is>
          <t>saransh184</t>
        </is>
      </c>
      <c r="C127276" t="n">
        <v>3</v>
      </c>
      <c r="D127276" t="inlineStr">
        <is>
          <t>{'@saransh184~spriter', '@saransh184~snappy', '@saransh184~canvas-flow'}</t>
        </is>
      </c>
    </row>
    <row r="127277">
      <c r="A127277" s="1" t="n">
        <v>127275</v>
      </c>
      <c r="B127277" t="inlineStr">
        <is>
          <t>marpat</t>
        </is>
      </c>
      <c r="C127277" t="n">
        <v>3</v>
      </c>
      <c r="D127277" t="inlineStr">
        <is>
          <t>{'marpat', 'babel-preset-marpat', 'passport-local-marpat'}</t>
        </is>
      </c>
    </row>
    <row r="127278">
      <c r="A127278" s="1" t="n">
        <v>127276</v>
      </c>
      <c r="B127278" t="inlineStr">
        <is>
          <t>sherl</t>
        </is>
      </c>
      <c r="C127278" t="n">
        <v>3</v>
      </c>
      <c r="D127278" t="inlineStr">
        <is>
          <t>{'sherl-cli', 'sherl-react-sdk', '@sherl~sdk'}</t>
        </is>
      </c>
    </row>
    <row r="127279">
      <c r="A127279" s="1" t="n">
        <v>127277</v>
      </c>
      <c r="B127279" t="inlineStr">
        <is>
          <t>brydom</t>
        </is>
      </c>
      <c r="C127279" t="n">
        <v>3</v>
      </c>
      <c r="D127279" t="inlineStr">
        <is>
          <t>{'@brydom~component', '@brydom~component-gen', '@brydom~toastie'}</t>
        </is>
      </c>
    </row>
    <row r="127280">
      <c r="A127280" s="1" t="n">
        <v>127278</v>
      </c>
      <c r="B127280" t="inlineStr">
        <is>
          <t>insidewarehouse</t>
        </is>
      </c>
      <c r="C127280" t="n">
        <v>3</v>
      </c>
      <c r="D127280" t="inlineStr">
        <is>
          <t>{'@insidewarehouse~mysql-wrapper', '@insidewarehouse~grunt-ssh', '@insidewarehouse~log4js-ain2'}</t>
        </is>
      </c>
    </row>
    <row r="127281">
      <c r="A127281" s="1" t="n">
        <v>127279</v>
      </c>
      <c r="B127281" t="inlineStr">
        <is>
          <t>blacker</t>
        </is>
      </c>
      <c r="C127281" t="n">
        <v>3</v>
      </c>
      <c r="D127281" t="inlineStr">
        <is>
          <t>{'blackerz-wrapper', 'blacker-test', 'blacker'}</t>
        </is>
      </c>
    </row>
    <row r="127282">
      <c r="A127282" s="1" t="n">
        <v>127280</v>
      </c>
      <c r="B127282" t="inlineStr">
        <is>
          <t>dannycaesar</t>
        </is>
      </c>
      <c r="C127282" t="n">
        <v>3</v>
      </c>
      <c r="D127282" t="inlineStr">
        <is>
          <t>{'dannycaesar_amd', 'dannycaesar_common', 'dannycaesar_es6'}</t>
        </is>
      </c>
    </row>
    <row r="127283">
      <c r="A127283" s="1" t="n">
        <v>127281</v>
      </c>
      <c r="B127283" t="inlineStr">
        <is>
          <t>peafowl</t>
        </is>
      </c>
      <c r="C127283" t="n">
        <v>3</v>
      </c>
      <c r="D127283" t="inlineStr">
        <is>
          <t>{'node-peafowl', 'ngpeafowl', 'peafowl'}</t>
        </is>
      </c>
    </row>
    <row r="127284">
      <c r="A127284" s="1" t="n">
        <v>127282</v>
      </c>
      <c r="B127284" t="inlineStr">
        <is>
          <t>bscripts</t>
        </is>
      </c>
      <c r="C127284" t="n">
        <v>3</v>
      </c>
      <c r="D127284" t="inlineStr">
        <is>
          <t>{'@bscripts~vue-vite-scripts', '@bscripts~create-app', '@bscripts~vue-vite-template'}</t>
        </is>
      </c>
    </row>
    <row r="127285">
      <c r="A127285" s="1" t="n">
        <v>127283</v>
      </c>
      <c r="B127285" t="inlineStr">
        <is>
          <t>pizi</t>
        </is>
      </c>
      <c r="C127285" t="n">
        <v>3</v>
      </c>
      <c r="D127285" t="inlineStr">
        <is>
          <t>{'pizi-com-lib', 'pizi', 'pizi-com-lib-sys'}</t>
        </is>
      </c>
    </row>
    <row r="127286">
      <c r="A127286" s="1" t="n">
        <v>127284</v>
      </c>
      <c r="B127286" t="inlineStr">
        <is>
          <t>smecta</t>
        </is>
      </c>
      <c r="C127286" t="n">
        <v>3</v>
      </c>
      <c r="D127286" t="inlineStr">
        <is>
          <t>{'smecta-rn-baidu-map', 'smecta-rn-xmpp', 'smecta-rn-easy-chat-ui'}</t>
        </is>
      </c>
    </row>
    <row r="127287">
      <c r="A127287" s="1" t="n">
        <v>127285</v>
      </c>
      <c r="B127287" t="inlineStr">
        <is>
          <t>maxjs</t>
        </is>
      </c>
      <c r="C127287" t="n">
        <v>3</v>
      </c>
      <c r="D127287" t="inlineStr">
        <is>
          <t>{'brain-games-maxjs', 'maxjs', 'gendiff-maxjs'}</t>
        </is>
      </c>
    </row>
    <row r="127288">
      <c r="A127288" s="1" t="n">
        <v>127286</v>
      </c>
      <c r="B127288" t="inlineStr">
        <is>
          <t>zensele</t>
        </is>
      </c>
      <c r="C127288" t="n">
        <v>3</v>
      </c>
      <c r="D127288" t="inlineStr">
        <is>
          <t>{'zensele-tabs', 'zensele-ui', 'zensele-scroll'}</t>
        </is>
      </c>
    </row>
    <row r="127289">
      <c r="A127289" s="1" t="n">
        <v>127287</v>
      </c>
      <c r="B127289" t="inlineStr">
        <is>
          <t>textractor</t>
        </is>
      </c>
      <c r="C127289" t="n">
        <v>3</v>
      </c>
      <c r="D127289" t="inlineStr">
        <is>
          <t>{'textractor-wrapper', 'textractor-react', 'textractor'}</t>
        </is>
      </c>
    </row>
    <row r="127290">
      <c r="A127290" s="1" t="n">
        <v>127288</v>
      </c>
      <c r="B127290" t="inlineStr">
        <is>
          <t>viswa</t>
        </is>
      </c>
      <c r="C127290" t="n">
        <v>3</v>
      </c>
      <c r="D127290" t="inlineStr">
        <is>
          <t>{'viswa_pulsar', 'viswa-cal', 'viswa-package'}</t>
        </is>
      </c>
    </row>
    <row r="127291">
      <c r="A127291" s="1" t="n">
        <v>127289</v>
      </c>
      <c r="B127291" t="inlineStr">
        <is>
          <t>thomasperi</t>
        </is>
      </c>
      <c r="C127291" t="n">
        <v>3</v>
      </c>
      <c r="D127291" t="inlineStr">
        <is>
          <t>{'@thomasperi~my-gulp-tasks', '@thomasperi~umd-pullup', '@thomasperi~raise-comments'}</t>
        </is>
      </c>
    </row>
    <row r="127292">
      <c r="A127292" s="1" t="n">
        <v>127290</v>
      </c>
      <c r="B127292" t="inlineStr">
        <is>
          <t>openchs</t>
        </is>
      </c>
      <c r="C127292" t="n">
        <v>3</v>
      </c>
      <c r="D127292" t="inlineStr">
        <is>
          <t>{'openchs-diseases', 'openchs-models', 'openchs-health-modules'}</t>
        </is>
      </c>
    </row>
    <row r="127293">
      <c r="A127293" s="1" t="n">
        <v>127291</v>
      </c>
      <c r="B127293" t="inlineStr">
        <is>
          <t>bankify</t>
        </is>
      </c>
      <c r="C127293" t="n">
        <v>3</v>
      </c>
      <c r="D127293" t="inlineStr">
        <is>
          <t>{'@bankify~react-intl-universal', '@bankify~redux-persist-realm', '@bankify~react-native-animate-number'}</t>
        </is>
      </c>
    </row>
    <row r="127294">
      <c r="A127294" s="1" t="n">
        <v>127292</v>
      </c>
      <c r="B127294" t="inlineStr">
        <is>
          <t>ahavercos</t>
        </is>
      </c>
      <c r="C127294" t="n">
        <v>3</v>
      </c>
      <c r="D127294" t="inlineStr">
        <is>
          <t>{'@stdlib~math-iter-special-ahavercos', '@stdlib~math-base-special-ahavercos', '@stdlib~math-strided-special-ahavercos-by'}</t>
        </is>
      </c>
    </row>
    <row r="127295">
      <c r="A127295" s="1" t="n">
        <v>127293</v>
      </c>
      <c r="B127295" t="inlineStr">
        <is>
          <t>dirkgntly</t>
        </is>
      </c>
      <c r="C127295" t="n">
        <v>3</v>
      </c>
      <c r="D127295" t="inlineStr">
        <is>
          <t>{'@dirkgntly~gulp-inject-viewbox', '@dirkgntly~popup', '@dirkgntly~gulp-html-html'}</t>
        </is>
      </c>
    </row>
    <row r="127296">
      <c r="A127296" s="1" t="n">
        <v>127294</v>
      </c>
      <c r="B127296" t="inlineStr">
        <is>
          <t>grae</t>
        </is>
      </c>
      <c r="C127296" t="n">
        <v>3</v>
      </c>
      <c r="D127296" t="inlineStr">
        <is>
          <t>{'@evolutionland~upgraeability-using-unstructured-storage', 'grunt-grae', 'postcss-graeys'}</t>
        </is>
      </c>
    </row>
    <row r="127297">
      <c r="A127297" s="1" t="n">
        <v>127295</v>
      </c>
      <c r="B127297" t="inlineStr">
        <is>
          <t>initproject</t>
        </is>
      </c>
      <c r="C127297" t="n">
        <v>3</v>
      </c>
      <c r="D127297" t="inlineStr">
        <is>
          <t>{'gulp-initproject', '@wbenftima~initproject', 'zznode-initproject'}</t>
        </is>
      </c>
    </row>
    <row r="127298">
      <c r="A127298" s="1" t="n">
        <v>127296</v>
      </c>
      <c r="B127298" t="inlineStr">
        <is>
          <t>hilo3</t>
        </is>
      </c>
      <c r="C127298" t="n">
        <v>3</v>
      </c>
      <c r="D127298" t="inlineStr">
        <is>
          <t>{'hilo3dfrp', 'hilo3d', 'hilo3dcb'}</t>
        </is>
      </c>
    </row>
    <row r="127299">
      <c r="A127299" s="1" t="n">
        <v>127297</v>
      </c>
      <c r="B127299" t="inlineStr">
        <is>
          <t>elfmsk</t>
        </is>
      </c>
      <c r="C127299" t="n">
        <v>3</v>
      </c>
      <c r="D127299" t="inlineStr">
        <is>
          <t>{'elfmsk-third-project', 'test_project_elfmsk', 'elfmsk-second-project'}</t>
        </is>
      </c>
    </row>
    <row r="127300">
      <c r="A127300" s="1" t="n">
        <v>127298</v>
      </c>
      <c r="B127300" t="inlineStr">
        <is>
          <t>simamilli</t>
        </is>
      </c>
      <c r="C127300" t="n">
        <v>3</v>
      </c>
      <c r="D127300" t="inlineStr">
        <is>
          <t>{'@simamilli~tiny', '@simamilli~schematics-demo', '@simamilli~structure'}</t>
        </is>
      </c>
    </row>
    <row r="127301">
      <c r="A127301" s="1" t="n">
        <v>127299</v>
      </c>
      <c r="B127301" t="inlineStr">
        <is>
          <t>jhwong</t>
        </is>
      </c>
      <c r="C127301" t="n">
        <v>3</v>
      </c>
      <c r="D127301" t="inlineStr">
        <is>
          <t>{'@jhwong~sqlite-parser', '@jhwong~slickgrid-es6', '@jhwong~pegjs'}</t>
        </is>
      </c>
    </row>
    <row r="127302">
      <c r="A127302" s="1" t="n">
        <v>127300</v>
      </c>
      <c r="B127302" t="inlineStr">
        <is>
          <t>myicon</t>
        </is>
      </c>
      <c r="C127302" t="n">
        <v>3</v>
      </c>
      <c r="D127302" t="inlineStr">
        <is>
          <t>{'myicon.wang', 'myicon', '@myicon~svgs'}</t>
        </is>
      </c>
    </row>
    <row r="127303">
      <c r="A127303" s="1" t="n">
        <v>127301</v>
      </c>
      <c r="B127303" t="inlineStr">
        <is>
          <t>multilayout</t>
        </is>
      </c>
      <c r="C127303" t="n">
        <v>3</v>
      </c>
      <c r="D127303" t="inlineStr">
        <is>
          <t>{'sails-generate-sails-permissions-auth-browserify-multilayout', 'format-multilayout', 'format-double-multilayout'}</t>
        </is>
      </c>
    </row>
    <row r="127304">
      <c r="A127304" s="1" t="n">
        <v>127302</v>
      </c>
      <c r="B127304" t="inlineStr">
        <is>
          <t>emeka</t>
        </is>
      </c>
      <c r="C127304" t="n">
        <v>3</v>
      </c>
      <c r="D127304" t="inlineStr">
        <is>
          <t>{'kagemeka', 'first-npm-emeka', '@emeka-asogwa~lotide'}</t>
        </is>
      </c>
    </row>
    <row r="127305">
      <c r="A127305" s="1" t="n">
        <v>127303</v>
      </c>
      <c r="B127305" t="inlineStr">
        <is>
          <t>dagobah</t>
        </is>
      </c>
      <c r="C127305" t="n">
        <v>3</v>
      </c>
      <c r="D127305" t="inlineStr">
        <is>
          <t>{'mydagobah', 'eslint-config-dagobah-style-guide', 'dagobah-style-guide'}</t>
        </is>
      </c>
    </row>
    <row r="127306">
      <c r="A127306" s="1" t="n">
        <v>127304</v>
      </c>
      <c r="B127306" t="inlineStr">
        <is>
          <t>sevone</t>
        </is>
      </c>
      <c r="C127306" t="n">
        <v>3</v>
      </c>
      <c r="D127306" t="inlineStr">
        <is>
          <t>{'@itentialopensource~adapter-sevone_v2', '@itentialopensource~adapter-sevone', 'sevone-react-tree'}</t>
        </is>
      </c>
    </row>
    <row r="127307">
      <c r="A127307" s="1" t="n">
        <v>127305</v>
      </c>
      <c r="B127307" t="inlineStr">
        <is>
          <t>jsnots</t>
        </is>
      </c>
      <c r="C127307" t="n">
        <v>3</v>
      </c>
      <c r="D127307" t="inlineStr">
        <is>
          <t>{'@jsnots~local-client', 'jsnots', '@jsnots~local-api'}</t>
        </is>
      </c>
    </row>
    <row r="127308">
      <c r="A127308" s="1" t="n">
        <v>127306</v>
      </c>
      <c r="B127308" t="inlineStr">
        <is>
          <t>piff</t>
        </is>
      </c>
      <c r="C127308" t="n">
        <v>3</v>
      </c>
      <c r="D127308" t="inlineStr">
        <is>
          <t>{'php2piff', 'piff', 'piff-cli'}</t>
        </is>
      </c>
    </row>
    <row r="127309">
      <c r="A127309" s="1" t="n">
        <v>127307</v>
      </c>
      <c r="B127309" t="inlineStr">
        <is>
          <t>hubdb</t>
        </is>
      </c>
      <c r="C127309" t="n">
        <v>3</v>
      </c>
      <c r="D127309" t="inlineStr">
        <is>
          <t>{'admin-bro-hubdb', 'hubdb-with-directory', 'hubdb'}</t>
        </is>
      </c>
    </row>
    <row r="127310">
      <c r="A127310" s="1" t="n">
        <v>127308</v>
      </c>
      <c r="B127310" t="inlineStr">
        <is>
          <t>nabtoapi</t>
        </is>
      </c>
      <c r="C127310" t="n">
        <v>3</v>
      </c>
      <c r="D127310" t="inlineStr">
        <is>
          <t>{'nabtoapi', 'nabtoapi-mac', 'nabtoapi-win'}</t>
        </is>
      </c>
    </row>
    <row r="127311">
      <c r="A127311" s="1" t="n">
        <v>127309</v>
      </c>
      <c r="B127311" t="inlineStr">
        <is>
          <t>kalash</t>
        </is>
      </c>
      <c r="C127311" t="n">
        <v>3</v>
      </c>
      <c r="D127311" t="inlineStr">
        <is>
          <t>{'kalash-player-plyr', 'kalash-media-plyr', 'kalash-player'}</t>
        </is>
      </c>
    </row>
    <row r="127312">
      <c r="A127312" s="1" t="n">
        <v>127310</v>
      </c>
      <c r="B127312" t="inlineStr">
        <is>
          <t>tempsensor</t>
        </is>
      </c>
      <c r="C127312" t="n">
        <v>3</v>
      </c>
      <c r="D127312" t="inlineStr">
        <is>
          <t>{'homebridge-tempsensor', 'homebridge-daikin-tempsensor-nocloud', 'mc-tempsensor'}</t>
        </is>
      </c>
    </row>
    <row r="127313">
      <c r="A127313" s="1" t="n">
        <v>127311</v>
      </c>
      <c r="B127313" t="inlineStr">
        <is>
          <t>nooneusethisusername</t>
        </is>
      </c>
      <c r="C127313" t="n">
        <v>3</v>
      </c>
      <c r="D127313" t="inlineStr">
        <is>
          <t>{'@nooneusethisusername~lib-common', '@nooneusethisusername~lib-component', '@nooneusethisusername~component'}</t>
        </is>
      </c>
    </row>
    <row r="127314">
      <c r="A127314" s="1" t="n">
        <v>127312</v>
      </c>
      <c r="B127314" t="inlineStr">
        <is>
          <t>fnvi</t>
        </is>
      </c>
      <c r="C127314" t="n">
        <v>3</v>
      </c>
      <c r="D127314" t="inlineStr">
        <is>
          <t>{'@fnvi~rx-avro', '@fnvi~rx-rabbit', '@fnvi~jwt-express'}</t>
        </is>
      </c>
    </row>
    <row r="127315">
      <c r="A127315" s="1" t="n">
        <v>127313</v>
      </c>
      <c r="B127315" t="inlineStr">
        <is>
          <t>burypoints</t>
        </is>
      </c>
      <c r="C127315" t="n">
        <v>3</v>
      </c>
      <c r="D127315" t="inlineStr">
        <is>
          <t>{'x-burypoints', 'ccg-burypoints', 'c-burypoints'}</t>
        </is>
      </c>
    </row>
    <row r="127316">
      <c r="A127316" s="1" t="n">
        <v>127314</v>
      </c>
      <c r="B127316" t="inlineStr">
        <is>
          <t>wami</t>
        </is>
      </c>
      <c r="C127316" t="n">
        <v>3</v>
      </c>
      <c r="D127316" t="inlineStr">
        <is>
          <t>{'wamitest', 'audio-recorder-wami', 'connect-wami'}</t>
        </is>
      </c>
    </row>
    <row r="127317">
      <c r="A127317" s="1" t="n">
        <v>127315</v>
      </c>
      <c r="B127317" t="inlineStr">
        <is>
          <t>millefeuille</t>
        </is>
      </c>
      <c r="C127317" t="n">
        <v>3</v>
      </c>
      <c r="D127317" t="inlineStr">
        <is>
          <t>{'millefeuille-layer', '@frenchpastries~millefeuille', 'millefeuille'}</t>
        </is>
      </c>
    </row>
    <row r="127318">
      <c r="A127318" s="1" t="n">
        <v>127316</v>
      </c>
      <c r="B127318" t="inlineStr">
        <is>
          <t>pycodestyle</t>
        </is>
      </c>
      <c r="C127318" t="n">
        <v>3</v>
      </c>
      <c r="D127318" t="inlineStr">
        <is>
          <t>{'pycodestyle', 'pytest-pycodestyle', 'pycodestyle-magic'}</t>
        </is>
      </c>
    </row>
    <row r="127319">
      <c r="A127319" s="1" t="n">
        <v>127317</v>
      </c>
      <c r="B127319" t="inlineStr">
        <is>
          <t>cyasam</t>
        </is>
      </c>
      <c r="C127319" t="n">
        <v>3</v>
      </c>
      <c r="D127319" t="inlineStr">
        <is>
          <t>{'@cyasam~react-countdown', '@cyasam~message-component-react', '@cyasam~add-two-numbers'}</t>
        </is>
      </c>
    </row>
    <row r="127320">
      <c r="A127320" s="1" t="n">
        <v>127318</v>
      </c>
      <c r="B127320" t="inlineStr">
        <is>
          <t>statirjs</t>
        </is>
      </c>
      <c r="C127320" t="n">
        <v>3</v>
      </c>
      <c r="D127320" t="inlineStr">
        <is>
          <t>{'@statirjs~react', '@statirjs~persist', '@statirjs~core'}</t>
        </is>
      </c>
    </row>
    <row r="127321">
      <c r="A127321" s="1" t="n">
        <v>127319</v>
      </c>
      <c r="B127321" t="inlineStr">
        <is>
          <t>william5553</t>
        </is>
      </c>
      <c r="C127321" t="n">
        <v>3</v>
      </c>
      <c r="D127321" t="inlineStr">
        <is>
          <t>{'@william5553~translate-google-api', '@william5553~wolframalpha', '@william5553~mathsteps'}</t>
        </is>
      </c>
    </row>
    <row r="127322">
      <c r="A127322" s="1" t="n">
        <v>127320</v>
      </c>
      <c r="B127322" t="inlineStr">
        <is>
          <t>textrix</t>
        </is>
      </c>
      <c r="C127322" t="n">
        <v>3</v>
      </c>
      <c r="D127322" t="inlineStr">
        <is>
          <t>{'textrix-script', 'textrix-server', 'textrix-client'}</t>
        </is>
      </c>
    </row>
    <row r="127323">
      <c r="A127323" s="1" t="n">
        <v>127321</v>
      </c>
      <c r="B127323" t="inlineStr">
        <is>
          <t>jcon</t>
        </is>
      </c>
      <c r="C127323" t="n">
        <v>3</v>
      </c>
      <c r="D127323" t="inlineStr">
        <is>
          <t>{'jcon-parser', 'jcon', '@quenk~jcon'}</t>
        </is>
      </c>
    </row>
    <row r="127324">
      <c r="A127324" s="1" t="n">
        <v>127322</v>
      </c>
      <c r="B127324" t="inlineStr">
        <is>
          <t>junenchain</t>
        </is>
      </c>
      <c r="C127324" t="n">
        <v>3</v>
      </c>
      <c r="D127324" t="inlineStr">
        <is>
          <t>{'junenchain-sqlite3', 'junenchain-js', 'junenchain-cli'}</t>
        </is>
      </c>
    </row>
    <row r="127325">
      <c r="A127325" s="1" t="n">
        <v>127323</v>
      </c>
      <c r="B127325" t="inlineStr">
        <is>
          <t>itvn</t>
        </is>
      </c>
      <c r="C127325" t="n">
        <v>3</v>
      </c>
      <c r="D127325" t="inlineStr">
        <is>
          <t>{'johnitvn-puppeteer-cluster', 'johnitvn-core-renderer', 'johnitvn-core'}</t>
        </is>
      </c>
    </row>
    <row r="127326">
      <c r="A127326" s="1" t="n">
        <v>127324</v>
      </c>
      <c r="B127326" t="inlineStr">
        <is>
          <t>johnitvn</t>
        </is>
      </c>
      <c r="C127326" t="n">
        <v>3</v>
      </c>
      <c r="D127326" t="inlineStr">
        <is>
          <t>{'johnitvn-puppeteer-cluster', 'johnitvn-core-renderer', 'johnitvn-core'}</t>
        </is>
      </c>
    </row>
    <row r="127327">
      <c r="A127327" s="1" t="n">
        <v>127325</v>
      </c>
      <c r="B127327" t="inlineStr">
        <is>
          <t>searchall</t>
        </is>
      </c>
      <c r="C127327" t="n">
        <v>3</v>
      </c>
      <c r="D127327" t="inlineStr">
        <is>
          <t>{'nutritionvalue-searchall', '@molgenis~searchall', '@molgenis-ui~searchall'}</t>
        </is>
      </c>
    </row>
    <row r="127328">
      <c r="A127328" s="1" t="n">
        <v>127326</v>
      </c>
      <c r="B127328" t="inlineStr">
        <is>
          <t>paramserver</t>
        </is>
      </c>
      <c r="C127328" t="n">
        <v>3</v>
      </c>
      <c r="D127328" t="inlineStr">
        <is>
          <t>{'paramserver-q-random-function', 'random-paramserver-function', 'paramserver-random-function'}</t>
        </is>
      </c>
    </row>
    <row r="127329">
      <c r="A127329" s="1" t="n">
        <v>127327</v>
      </c>
      <c r="B127329" t="inlineStr">
        <is>
          <t>markdomkan</t>
        </is>
      </c>
      <c r="C127329" t="n">
        <v>3</v>
      </c>
      <c r="D127329" t="inlineStr">
        <is>
          <t>{'@markdomkan~js-events', '@markdomkan~wall_e', '@markdomkan~publisher'}</t>
        </is>
      </c>
    </row>
    <row r="127330">
      <c r="A127330" s="1" t="n">
        <v>127328</v>
      </c>
      <c r="B127330" t="inlineStr">
        <is>
          <t>cmsc</t>
        </is>
      </c>
      <c r="C127330" t="n">
        <v>3</v>
      </c>
      <c r="D127330" t="inlineStr">
        <is>
          <t>{'vue-pdf-cmsc', 'pdfjs-dist-cmsc', 'cmsc-vue-pdf'}</t>
        </is>
      </c>
    </row>
    <row r="127331">
      <c r="A127331" s="1" t="n">
        <v>127329</v>
      </c>
      <c r="B127331" t="inlineStr">
        <is>
          <t>rabbearit</t>
        </is>
      </c>
      <c r="C127331" t="n">
        <v>3</v>
      </c>
      <c r="D127331" t="inlineStr">
        <is>
          <t>{'rabbearit-cli', 'axios-rabbearit', 'rabbearit-lib'}</t>
        </is>
      </c>
    </row>
    <row r="127332">
      <c r="A127332" s="1" t="n">
        <v>127330</v>
      </c>
      <c r="B127332" t="inlineStr">
        <is>
          <t>rturnq</t>
        </is>
      </c>
      <c r="C127332" t="n">
        <v>3</v>
      </c>
      <c r="D127332" t="inlineStr">
        <is>
          <t>{'@rturnq~solid-auth0', '@rturnq~solid-router', '@rturnq~solid-store'}</t>
        </is>
      </c>
    </row>
    <row r="127333">
      <c r="A127333" s="1" t="n">
        <v>127331</v>
      </c>
      <c r="B127333" t="inlineStr">
        <is>
          <t>tvd</t>
        </is>
      </c>
      <c r="C127333" t="n">
        <v>3</v>
      </c>
      <c r="D127333" t="inlineStr">
        <is>
          <t>{'nu-tvd', 'tvd', 'py-tvd'}</t>
        </is>
      </c>
    </row>
    <row r="127334">
      <c r="A127334" s="1" t="n">
        <v>127332</v>
      </c>
      <c r="B127334" t="inlineStr">
        <is>
          <t>jobrouter</t>
        </is>
      </c>
      <c r="C127334" t="n">
        <v>3</v>
      </c>
      <c r="D127334" t="inlineStr">
        <is>
          <t>{'jobrouter-api-definitions', 'jobrouter-js-api', '@jobrouter~api'}</t>
        </is>
      </c>
    </row>
    <row r="127335">
      <c r="A127335" s="1" t="n">
        <v>127333</v>
      </c>
      <c r="B127335" t="inlineStr">
        <is>
          <t>redishelper</t>
        </is>
      </c>
      <c r="C127335" t="n">
        <v>3</v>
      </c>
      <c r="D127335" t="inlineStr">
        <is>
          <t>{'redisHelper', 'woonplan-packages-redishelper', 'whistle_redishelper'}</t>
        </is>
      </c>
    </row>
    <row r="127336">
      <c r="A127336" s="1" t="n">
        <v>127334</v>
      </c>
      <c r="B127336" t="inlineStr">
        <is>
          <t>huangc28</t>
        </is>
      </c>
      <c r="C127336" t="n">
        <v>3</v>
      </c>
      <c r="D127336" t="inlineStr">
        <is>
          <t>{'@huangc28~pandarecon-password-reset', '@huangc28~server-scripts', '@huangc28~create-node-server'}</t>
        </is>
      </c>
    </row>
    <row r="127337">
      <c r="A127337" s="1" t="n">
        <v>127335</v>
      </c>
      <c r="B127337" t="inlineStr">
        <is>
          <t>iguzhi</t>
        </is>
      </c>
      <c r="C127337" t="n">
        <v>3</v>
      </c>
      <c r="D127337" t="inlineStr">
        <is>
          <t>{'iguzhi', 'iguzhi-ip2region', 'iguzhi-autocode'}</t>
        </is>
      </c>
    </row>
    <row r="127338">
      <c r="A127338" s="1" t="n">
        <v>127336</v>
      </c>
      <c r="B127338" t="inlineStr">
        <is>
          <t>bronto</t>
        </is>
      </c>
      <c r="C127338" t="n">
        <v>3</v>
      </c>
      <c r="D127338" t="inlineStr">
        <is>
          <t>{'@madisonreed~bronto-soap', 'bronto-python', 'bronto'}</t>
        </is>
      </c>
    </row>
    <row r="127339">
      <c r="A127339" s="1" t="n">
        <v>127337</v>
      </c>
      <c r="B127339" t="inlineStr">
        <is>
          <t>dhg</t>
        </is>
      </c>
      <c r="C127339" t="n">
        <v>3</v>
      </c>
      <c r="D127339" t="inlineStr">
        <is>
          <t>{'dhgis', '@smyd~dhg-elements', '@spriteful~dhg-card'}</t>
        </is>
      </c>
    </row>
    <row r="127340">
      <c r="A127340" s="1" t="n">
        <v>127338</v>
      </c>
      <c r="B127340" t="inlineStr">
        <is>
          <t>utensil</t>
        </is>
      </c>
      <c r="C127340" t="n">
        <v>3</v>
      </c>
      <c r="D127340" t="inlineStr">
        <is>
          <t>{'utensil', 'gulp-utensili', 'utensil-cli'}</t>
        </is>
      </c>
    </row>
    <row r="127341">
      <c r="A127341" s="1" t="n">
        <v>127339</v>
      </c>
      <c r="B127341" t="inlineStr">
        <is>
          <t>mife</t>
        </is>
      </c>
      <c r="C127341" t="n">
        <v>3</v>
      </c>
      <c r="D127341" t="inlineStr">
        <is>
          <t>{'react-native-mife-utils', 'mife-cli', 'mife'}</t>
        </is>
      </c>
    </row>
    <row r="127342">
      <c r="A127342" s="1" t="n">
        <v>127340</v>
      </c>
      <c r="B127342" t="inlineStr">
        <is>
          <t>efw</t>
        </is>
      </c>
      <c r="C127342" t="n">
        <v>3</v>
      </c>
      <c r="D127342" t="inlineStr">
        <is>
          <t>{'yafefw', 'efw', 'efw-model-generator'}</t>
        </is>
      </c>
    </row>
    <row r="127343">
      <c r="A127343" s="1" t="n">
        <v>127341</v>
      </c>
      <c r="B127343" t="inlineStr">
        <is>
          <t>turnero</t>
        </is>
      </c>
      <c r="C127343" t="n">
        <v>3</v>
      </c>
      <c r="D127343" t="inlineStr">
        <is>
          <t>{'turnero-ember-cli-datepicker', 'turnero-ember-masonry-grid', 'turnero-ember-cli-clock'}</t>
        </is>
      </c>
    </row>
    <row r="127344">
      <c r="A127344" s="1" t="n">
        <v>127342</v>
      </c>
      <c r="B127344" t="inlineStr">
        <is>
          <t>popover2</t>
        </is>
      </c>
      <c r="C127344" t="n">
        <v>3</v>
      </c>
      <c r="D127344" t="inlineStr">
        <is>
          <t>{'@blueprintjs~popover2', 'react-popover2', 'popover2'}</t>
        </is>
      </c>
    </row>
    <row r="127345">
      <c r="A127345" s="1" t="n">
        <v>127343</v>
      </c>
      <c r="B127345" t="inlineStr">
        <is>
          <t>garf</t>
        </is>
      </c>
      <c r="C127345" t="n">
        <v>3</v>
      </c>
      <c r="D127345" t="inlineStr">
        <is>
          <t>{'garf', '@garfenter~paquete', '@garfdev~react-firebase'}</t>
        </is>
      </c>
    </row>
    <row r="127346">
      <c r="A127346" s="1" t="n">
        <v>127344</v>
      </c>
      <c r="B127346" t="inlineStr">
        <is>
          <t>cronz</t>
        </is>
      </c>
      <c r="C127346" t="n">
        <v>3</v>
      </c>
      <c r="D127346" t="inlineStr">
        <is>
          <t>{'cronz', 'cronz-dummy-component', 'cronz-dummy-vasquez'}</t>
        </is>
      </c>
    </row>
    <row r="127347">
      <c r="A127347" s="1" t="n">
        <v>127345</v>
      </c>
      <c r="B127347" t="inlineStr">
        <is>
          <t>copperegg</t>
        </is>
      </c>
      <c r="C127347" t="n">
        <v>3</v>
      </c>
      <c r="D127347" t="inlineStr">
        <is>
          <t>{'copperegg-statsd-backend', 'node-copperegg-api-wrapper', 'node-copperegg-api'}</t>
        </is>
      </c>
    </row>
    <row r="127348">
      <c r="A127348" s="1" t="n">
        <v>127346</v>
      </c>
      <c r="B127348" t="inlineStr">
        <is>
          <t>poziworld</t>
        </is>
      </c>
      <c r="C127348" t="n">
        <v>3</v>
      </c>
      <c r="D127348" t="inlineStr">
        <is>
          <t>{'@poziworld~oauth2orize', '@poziworld~custom-elements', '@poziworld~cypress-browser-extension-plugin'}</t>
        </is>
      </c>
    </row>
    <row r="127349">
      <c r="A127349" s="1" t="n">
        <v>127347</v>
      </c>
      <c r="B127349" t="inlineStr">
        <is>
          <t>datefield</t>
        </is>
      </c>
      <c r="C127349" t="n">
        <v>3</v>
      </c>
      <c r="D127349" t="inlineStr">
        <is>
          <t>{'react-native-datefield', '@next-level-integration~nli-datefield-lib', 'nli-datefield'}</t>
        </is>
      </c>
    </row>
    <row r="127350">
      <c r="A127350" s="1" t="n">
        <v>127348</v>
      </c>
      <c r="B127350" t="inlineStr">
        <is>
          <t>chests</t>
        </is>
      </c>
      <c r="C127350" t="n">
        <v>3</v>
      </c>
      <c r="D127350" t="inlineStr">
        <is>
          <t>{'beachests', 'paw-chests', 'chests'}</t>
        </is>
      </c>
    </row>
    <row r="127351">
      <c r="A127351" s="1" t="n">
        <v>127349</v>
      </c>
      <c r="B127351" t="inlineStr">
        <is>
          <t>talkbot</t>
        </is>
      </c>
      <c r="C127351" t="n">
        <v>3</v>
      </c>
      <c r="D127351" t="inlineStr">
        <is>
          <t>{'react-talkbot', 'twitch-talkbot', 'talkbot'}</t>
        </is>
      </c>
    </row>
    <row r="127352">
      <c r="A127352" s="1" t="n">
        <v>127350</v>
      </c>
      <c r="B127352" t="inlineStr">
        <is>
          <t>qcss</t>
        </is>
      </c>
      <c r="C127352" t="n">
        <v>3</v>
      </c>
      <c r="D127352" t="inlineStr">
        <is>
          <t>{'qcss-dev', 'qcss', 'gulp-qcss'}</t>
        </is>
      </c>
    </row>
    <row r="127353">
      <c r="A127353" s="1" t="n">
        <v>127351</v>
      </c>
      <c r="B127353" t="inlineStr">
        <is>
          <t>e03</t>
        </is>
      </c>
      <c r="C127353" t="n">
        <v>3</v>
      </c>
      <c r="D127353" t="inlineStr">
        <is>
          <t>{'@chirimen-raspi~chirimen-driver-i2c-gp2y0e03', '@chirimen~gp2y0e03', 'chirimen-driver-i2c-gp2y0e03'}</t>
        </is>
      </c>
    </row>
    <row r="127354">
      <c r="A127354" s="1" t="n">
        <v>127352</v>
      </c>
      <c r="B127354" t="inlineStr">
        <is>
          <t>objectcache</t>
        </is>
      </c>
      <c r="C127354" t="n">
        <v>3</v>
      </c>
      <c r="D127354" t="inlineStr">
        <is>
          <t>{'objectcache', 'objectcache-es5', '@funcmaticjs~redis-objectcache'}</t>
        </is>
      </c>
    </row>
    <row r="127355">
      <c r="A127355" s="1" t="n">
        <v>127353</v>
      </c>
      <c r="B127355" t="inlineStr">
        <is>
          <t>catering</t>
        </is>
      </c>
      <c r="C127355" t="n">
        <v>3</v>
      </c>
      <c r="D127355" t="inlineStr">
        <is>
          <t>{'catering', '@hasaki-ui~hsk-catering', 'cateringo'}</t>
        </is>
      </c>
    </row>
    <row r="127356">
      <c r="A127356" s="1" t="n">
        <v>127354</v>
      </c>
      <c r="B127356" t="inlineStr">
        <is>
          <t>icv</t>
        </is>
      </c>
      <c r="C127356" t="n">
        <v>3</v>
      </c>
      <c r="D127356" t="inlineStr">
        <is>
          <t>{'mohamedaminebouslimicvparser', 'icva', '@milovicvtickets~common'}</t>
        </is>
      </c>
    </row>
    <row r="127357">
      <c r="A127357" s="1" t="n">
        <v>127355</v>
      </c>
      <c r="B127357" t="inlineStr">
        <is>
          <t>atthis</t>
        </is>
      </c>
      <c r="C127357" t="n">
        <v>3</v>
      </c>
      <c r="D127357" t="inlineStr">
        <is>
          <t>{'atthis-mysql', 'atthis-cm', 'atthis'}</t>
        </is>
      </c>
    </row>
    <row r="127358">
      <c r="A127358" s="1" t="n">
        <v>127356</v>
      </c>
      <c r="B127358" t="inlineStr">
        <is>
          <t>ngyv</t>
        </is>
      </c>
      <c r="C127358" t="n">
        <v>3</v>
      </c>
      <c r="D127358" t="inlineStr">
        <is>
          <t>{'@ngyv~prop-utils', '@ngyv~re-modelr', '@ngyv~object-utils'}</t>
        </is>
      </c>
    </row>
    <row r="127359">
      <c r="A127359" s="1" t="n">
        <v>127357</v>
      </c>
      <c r="B127359" t="inlineStr">
        <is>
          <t>temble</t>
        </is>
      </c>
      <c r="C127359" t="n">
        <v>3</v>
      </c>
      <c r="D127359" t="inlineStr">
        <is>
          <t>{'temble-traggable', 'temble', 'capacitor-media-temble'}</t>
        </is>
      </c>
    </row>
    <row r="127360">
      <c r="A127360" s="1" t="n">
        <v>127358</v>
      </c>
      <c r="B127360" t="inlineStr">
        <is>
          <t>classmap</t>
        </is>
      </c>
      <c r="C127360" t="n">
        <v>3</v>
      </c>
      <c r="D127360" t="inlineStr">
        <is>
          <t>{'rework-classmap', '@deflock~babel-plugin-modular-css-import-to-classmap-object', 'react-classmap'}</t>
        </is>
      </c>
    </row>
    <row r="127361">
      <c r="A127361" s="1" t="n">
        <v>127359</v>
      </c>
      <c r="B127361" t="inlineStr">
        <is>
          <t>eyght</t>
        </is>
      </c>
      <c r="C127361" t="n">
        <v>3</v>
      </c>
      <c r="D127361" t="inlineStr">
        <is>
          <t>{'eyght-2.0-models', 'eyght-models', 'eyght-system-logger'}</t>
        </is>
      </c>
    </row>
    <row r="127362">
      <c r="A127362" s="1" t="n">
        <v>127360</v>
      </c>
      <c r="B127362" t="inlineStr">
        <is>
          <t>oan</t>
        </is>
      </c>
      <c r="C127362" t="n">
        <v>3</v>
      </c>
      <c r="D127362" t="inlineStr">
        <is>
          <t>{'oan-data', 'oan-gulp-tasks', 'oan'}</t>
        </is>
      </c>
    </row>
    <row r="127363">
      <c r="A127363" s="1" t="n">
        <v>127361</v>
      </c>
      <c r="B127363" t="inlineStr">
        <is>
          <t>extrawest</t>
        </is>
      </c>
      <c r="C127363" t="n">
        <v>3</v>
      </c>
      <c r="D127363" t="inlineStr">
        <is>
          <t>{'@extrawest~service-worker-generator', '@extrawest~extrawest-firebase-chat-list-component', '@extrawest~firebase-chat-list-component'}</t>
        </is>
      </c>
    </row>
    <row r="127364">
      <c r="A127364" s="1" t="n">
        <v>127362</v>
      </c>
      <c r="B127364" t="inlineStr">
        <is>
          <t>pseudonyms</t>
        </is>
      </c>
      <c r="C127364" t="n">
        <v>3</v>
      </c>
      <c r="D127364" t="inlineStr">
        <is>
          <t>{'huscy-pseudonyms', 'castellum-pseudonyms', '@tutor~pseudonyms'}</t>
        </is>
      </c>
    </row>
    <row r="127365">
      <c r="A127365" s="1" t="n">
        <v>127363</v>
      </c>
      <c r="B127365" t="inlineStr">
        <is>
          <t>odca</t>
        </is>
      </c>
      <c r="C127365" t="n">
        <v>3</v>
      </c>
      <c r="D127365" t="inlineStr">
        <is>
          <t>{'odca-tool', 'odca-form', 'odca'}</t>
        </is>
      </c>
    </row>
    <row r="127366">
      <c r="A127366" s="1" t="n">
        <v>127364</v>
      </c>
      <c r="B127366" t="inlineStr">
        <is>
          <t>initjs</t>
        </is>
      </c>
      <c r="C127366" t="n">
        <v>3</v>
      </c>
      <c r="D127366" t="inlineStr">
        <is>
          <t>{'vue-initjs', 'initjs', '@efrem~initjs'}</t>
        </is>
      </c>
    </row>
    <row r="127367">
      <c r="A127367" s="1" t="n">
        <v>127365</v>
      </c>
      <c r="B127367" t="inlineStr">
        <is>
          <t>suport</t>
        </is>
      </c>
      <c r="C127367" t="n">
        <v>3</v>
      </c>
      <c r="D127367" t="inlineStr">
        <is>
          <t>{'epiq-appsuport-chat-component', 'node-red-contrib-redis-ssl-suport', 'woocommerce-api-heades-suport'}</t>
        </is>
      </c>
    </row>
    <row r="127368">
      <c r="A127368" s="1" t="n">
        <v>127366</v>
      </c>
      <c r="B127368" t="inlineStr">
        <is>
          <t>lernademo</t>
        </is>
      </c>
      <c r="C127368" t="n">
        <v>3</v>
      </c>
      <c r="D127368" t="inlineStr">
        <is>
          <t>{'lernademo-common', 'lernademo-admin', 'lernademo-client'}</t>
        </is>
      </c>
    </row>
    <row r="127369">
      <c r="A127369" s="1" t="n">
        <v>127367</v>
      </c>
      <c r="B127369" t="inlineStr">
        <is>
          <t>fumes</t>
        </is>
      </c>
      <c r="C127369" t="n">
        <v>3</v>
      </c>
      <c r="D127369" t="inlineStr">
        <is>
          <t>{'bitfumes-jwt-verify', '@turtlefumes~cra-template-fior-di-latte', '@turtlefumes~dotenvit'}</t>
        </is>
      </c>
    </row>
    <row r="127370">
      <c r="A127370" s="1" t="n">
        <v>127368</v>
      </c>
      <c r="B127370" t="inlineStr">
        <is>
          <t>mohr</t>
        </is>
      </c>
      <c r="C127370" t="n">
        <v>3</v>
      </c>
      <c r="D127370" t="inlineStr">
        <is>
          <t>{'@gwenmohr~sensor-tiles-js', '@w.mohr~cbserver', '@gwenmohr~sensor-tiles'}</t>
        </is>
      </c>
    </row>
    <row r="127371">
      <c r="A127371" s="1" t="n">
        <v>127369</v>
      </c>
      <c r="B127371" t="inlineStr">
        <is>
          <t>lehman</t>
        </is>
      </c>
      <c r="C127371" t="n">
        <v>3</v>
      </c>
      <c r="D127371" t="inlineStr">
        <is>
          <t>{'ngraph.weisfeiler-lehman', '@jdlehman~react-typeahead', 'lambdata-martinclehman'}</t>
        </is>
      </c>
    </row>
    <row r="127372">
      <c r="A127372" s="1" t="n">
        <v>127370</v>
      </c>
      <c r="B127372" t="inlineStr">
        <is>
          <t>carlyle</t>
        </is>
      </c>
      <c r="C127372" t="n">
        <v>3</v>
      </c>
      <c r="D127372" t="inlineStr">
        <is>
          <t>{'@carlyle_wanxiang~core', '@carlyle_wanxiang~utils', 'carlyle-math'}</t>
        </is>
      </c>
    </row>
    <row r="127373">
      <c r="A127373" s="1" t="n">
        <v>127371</v>
      </c>
      <c r="B127373" t="inlineStr">
        <is>
          <t>qualifier</t>
        </is>
      </c>
      <c r="C127373" t="n">
        <v>3</v>
      </c>
      <c r="D127373" t="inlineStr">
        <is>
          <t>{'is24-lead-qualifier-widget', 'qualifier', 'webglqualifier'}</t>
        </is>
      </c>
    </row>
    <row r="127374">
      <c r="A127374" s="1" t="n">
        <v>127372</v>
      </c>
      <c r="B127374" t="inlineStr">
        <is>
          <t>hydrock</t>
        </is>
      </c>
      <c r="C127374" t="n">
        <v>3</v>
      </c>
      <c r="D127374" t="inlineStr">
        <is>
          <t>{'@hydrock~color-console', '@hydrock~drag-and-drop', '@hydrock~hello-world'}</t>
        </is>
      </c>
    </row>
    <row r="127375">
      <c r="A127375" s="1" t="n">
        <v>127373</v>
      </c>
      <c r="B127375" t="inlineStr">
        <is>
          <t>wallet2</t>
        </is>
      </c>
      <c r="C127375" t="n">
        <v>3</v>
      </c>
      <c r="D127375" t="inlineStr">
        <is>
          <t>{'@do-killer~dodo-wallet2', '@cybercongress~dapp-wallet2', '@andyfen~wallet2'}</t>
        </is>
      </c>
    </row>
    <row r="127376">
      <c r="A127376" s="1" t="n">
        <v>127374</v>
      </c>
      <c r="B127376" t="inlineStr">
        <is>
          <t>mctest</t>
        </is>
      </c>
      <c r="C127376" t="n">
        <v>3</v>
      </c>
      <c r="D127376" t="inlineStr">
        <is>
          <t>{'@mconnect~mctest', 'mctest', 'poc-test-mctest'}</t>
        </is>
      </c>
    </row>
    <row r="127377">
      <c r="A127377" s="1" t="n">
        <v>127375</v>
      </c>
      <c r="B127377" t="inlineStr">
        <is>
          <t>anolis</t>
        </is>
      </c>
      <c r="C127377" t="n">
        <v>3</v>
      </c>
      <c r="D127377" t="inlineStr">
        <is>
          <t>{'openanolis-npm-markdown', 'anolis', 'anolis-ui'}</t>
        </is>
      </c>
    </row>
    <row r="127378">
      <c r="A127378" s="1" t="n">
        <v>127376</v>
      </c>
      <c r="B127378" t="inlineStr">
        <is>
          <t>wyas</t>
        </is>
      </c>
      <c r="C127378" t="n">
        <v>3</v>
      </c>
      <c r="D127378" t="inlineStr">
        <is>
          <t>{'@wyas~accounts', '@wyas~units', '@wyas~api'}</t>
        </is>
      </c>
    </row>
    <row r="127379">
      <c r="A127379" s="1" t="n">
        <v>127377</v>
      </c>
      <c r="B127379" t="inlineStr">
        <is>
          <t>downapp</t>
        </is>
      </c>
      <c r="C127379" t="n">
        <v>3</v>
      </c>
      <c r="D127379" t="inlineStr">
        <is>
          <t>{'tencent-downapp', 'tencent-share-downapp-login', 'gh-qqnews-downapp'}</t>
        </is>
      </c>
    </row>
    <row r="127380">
      <c r="A127380" s="1" t="n">
        <v>127378</v>
      </c>
      <c r="B127380" t="inlineStr">
        <is>
          <t>reintroducing</t>
        </is>
      </c>
      <c r="C127380" t="n">
        <v>3</v>
      </c>
      <c r="D127380" t="inlineStr">
        <is>
          <t>{'@reintroducing~ui', '@reintroducing~rsr', '@reintroducing~core'}</t>
        </is>
      </c>
    </row>
    <row r="127381">
      <c r="A127381" s="1" t="n">
        <v>127379</v>
      </c>
      <c r="B127381" t="inlineStr">
        <is>
          <t>svgpack</t>
        </is>
      </c>
      <c r="C127381" t="n">
        <v>3</v>
      </c>
      <c r="D127381" t="inlineStr">
        <is>
          <t>{'svgpack', '@marsbased~svgpack', 'svgpack-loader'}</t>
        </is>
      </c>
    </row>
    <row r="127382">
      <c r="A127382" s="1" t="n">
        <v>127380</v>
      </c>
      <c r="B127382" t="inlineStr">
        <is>
          <t>sagasphere</t>
        </is>
      </c>
      <c r="C127382" t="n">
        <v>3</v>
      </c>
      <c r="D127382" t="inlineStr">
        <is>
          <t>{'@sagasphere~cli', '@sagasphere~utils', 'sagasphere_logger'}</t>
        </is>
      </c>
    </row>
    <row r="127383">
      <c r="A127383" s="1" t="n">
        <v>127381</v>
      </c>
      <c r="B127383" t="inlineStr">
        <is>
          <t>whiterose</t>
        </is>
      </c>
      <c r="C127383" t="n">
        <v>3</v>
      </c>
      <c r="D127383" t="inlineStr">
        <is>
          <t>{'whiterose', '@whiterose~react-calendar', 'nuxt-whiterose'}</t>
        </is>
      </c>
    </row>
    <row r="127384">
      <c r="A127384" s="1" t="n">
        <v>127382</v>
      </c>
      <c r="B127384" t="inlineStr">
        <is>
          <t>baronha</t>
        </is>
      </c>
      <c r="C127384" t="n">
        <v>3</v>
      </c>
      <c r="D127384" t="inlineStr">
        <is>
          <t>{'@baronha~react-native-multiple-image-picker', '@baronha~react-native-image-grid', '@baronha~react-native-photo-editor'}</t>
        </is>
      </c>
    </row>
    <row r="127385">
      <c r="A127385" s="1" t="n">
        <v>127383</v>
      </c>
      <c r="B127385" t="inlineStr">
        <is>
          <t>alongpath</t>
        </is>
      </c>
      <c r="C127385" t="n">
        <v>3</v>
      </c>
      <c r="D127385" t="inlineStr">
        <is>
          <t>{'aframe-alongpath-component', 'aframe-alongpath', '@ripter~aframe-alongpath-component'}</t>
        </is>
      </c>
    </row>
    <row r="127386">
      <c r="A127386" s="1" t="n">
        <v>127384</v>
      </c>
      <c r="B127386" t="inlineStr">
        <is>
          <t>nuzu</t>
        </is>
      </c>
      <c r="C127386" t="n">
        <v>3</v>
      </c>
      <c r="D127386" t="inlineStr">
        <is>
          <t>{'@nuzu~cli', 'nuzu-cli', '@nuzu~babel-preset'}</t>
        </is>
      </c>
    </row>
    <row r="127387">
      <c r="A127387" s="1" t="n">
        <v>127385</v>
      </c>
      <c r="B127387" t="inlineStr">
        <is>
          <t>maptiler</t>
        </is>
      </c>
      <c r="C127387" t="n">
        <v>3</v>
      </c>
      <c r="D127387" t="inlineStr">
        <is>
          <t>{'maptiler-geocoder-node', '@maptiler~geocoder', 'maptiler-js'}</t>
        </is>
      </c>
    </row>
    <row r="127388">
      <c r="A127388" s="1" t="n">
        <v>127386</v>
      </c>
      <c r="B127388" t="inlineStr">
        <is>
          <t>lumere</t>
        </is>
      </c>
      <c r="C127388" t="n">
        <v>3</v>
      </c>
      <c r="D127388" t="inlineStr">
        <is>
          <t>{'@lumere~lumere-ui', '@lumere~vega', '@lumere-public~lumere-ui'}</t>
        </is>
      </c>
    </row>
    <row r="127389">
      <c r="A127389" s="1" t="n">
        <v>127387</v>
      </c>
      <c r="B127389" t="inlineStr">
        <is>
          <t>duobaoyu</t>
        </is>
      </c>
      <c r="C127389" t="n">
        <v>3</v>
      </c>
      <c r="D127389" t="inlineStr">
        <is>
          <t>{'duobaoyu-ui', '@duobaoyu~dby-base-mobile', '@duobaoyu~dby-base'}</t>
        </is>
      </c>
    </row>
    <row r="127390">
      <c r="A127390" s="1" t="n">
        <v>127388</v>
      </c>
      <c r="B127390" t="inlineStr">
        <is>
          <t>kerchief</t>
        </is>
      </c>
      <c r="C127390" t="n">
        <v>3</v>
      </c>
      <c r="D127390" t="inlineStr">
        <is>
          <t>{'kerchief-parser', 'eslint-formatter-kerchief', 'kerchief-spec'}</t>
        </is>
      </c>
    </row>
    <row r="127391">
      <c r="A127391" s="1" t="n">
        <v>127389</v>
      </c>
      <c r="B127391" t="inlineStr">
        <is>
          <t>newsoft</t>
        </is>
      </c>
      <c r="C127391" t="n">
        <v>3</v>
      </c>
      <c r="D127391" t="inlineStr">
        <is>
          <t>{'@newsoft-computer~nc-web-components', '@newsoft-computer~web-components', '@newsoft-computer~web-components-base'}</t>
        </is>
      </c>
    </row>
    <row r="127392">
      <c r="A127392" s="1" t="n">
        <v>127390</v>
      </c>
      <c r="B127392" t="inlineStr">
        <is>
          <t>nextgo</t>
        </is>
      </c>
      <c r="C127392" t="n">
        <v>3</v>
      </c>
      <c r="D127392" t="inlineStr">
        <is>
          <t>{'nextgo-sharepoint-common-web', 'nextgo-sharepoint-common', '@nextgo~deployment'}</t>
        </is>
      </c>
    </row>
    <row r="127393">
      <c r="A127393" s="1" t="n">
        <v>127391</v>
      </c>
      <c r="B127393" t="inlineStr">
        <is>
          <t>existentialism</t>
        </is>
      </c>
      <c r="C127393" t="n">
        <v>3</v>
      </c>
      <c r="D127393" t="inlineStr">
        <is>
          <t>{'@existentialism~grunt-webpack', '@existentialism~jest-skip-watch-if-ci', '@existentialism~react-intersection-observer'}</t>
        </is>
      </c>
    </row>
    <row r="127394">
      <c r="A127394" s="1" t="n">
        <v>127392</v>
      </c>
      <c r="B127394" t="inlineStr">
        <is>
          <t>kaufman</t>
        </is>
      </c>
      <c r="C127394" t="n">
        <v>3</v>
      </c>
      <c r="D127394" t="inlineStr">
        <is>
          <t>{'richardkaufman', 'billyhkaufman-resume', 'lodown-stephen-kaufman'}</t>
        </is>
      </c>
    </row>
    <row r="127395">
      <c r="A127395" s="1" t="n">
        <v>127393</v>
      </c>
      <c r="B127395" t="inlineStr">
        <is>
          <t>seclib</t>
        </is>
      </c>
      <c r="C127395" t="n">
        <v>3</v>
      </c>
      <c r="D127395" t="inlineStr">
        <is>
          <t>{'seclib', 'react-native-seclib-testingabc', 'react-native-test-seclib'}</t>
        </is>
      </c>
    </row>
    <row r="127396">
      <c r="A127396" s="1" t="n">
        <v>127394</v>
      </c>
      <c r="B127396" t="inlineStr">
        <is>
          <t>textavatar</t>
        </is>
      </c>
      <c r="C127396" t="n">
        <v>3</v>
      </c>
      <c r="D127396" t="inlineStr">
        <is>
          <t>{'textavatar', 'js-textavatar', 'jquery-textavatar'}</t>
        </is>
      </c>
    </row>
    <row r="127397">
      <c r="A127397" s="1" t="n">
        <v>127395</v>
      </c>
      <c r="B127397" t="inlineStr">
        <is>
          <t>openplc</t>
        </is>
      </c>
      <c r="C127397" t="n">
        <v>3</v>
      </c>
      <c r="D127397" t="inlineStr">
        <is>
          <t>{'openplc-editor', 'node-red-contrib-openplc', 'openplc-desktop'}</t>
        </is>
      </c>
    </row>
    <row r="127398">
      <c r="A127398" s="1" t="n">
        <v>127396</v>
      </c>
      <c r="B127398" t="inlineStr">
        <is>
          <t>typenames</t>
        </is>
      </c>
      <c r="C127398" t="n">
        <v>3</v>
      </c>
      <c r="D127398" t="inlineStr">
        <is>
          <t>{'tv4-via-typenames-node', 'typenames', 'tv4-via-typenames'}</t>
        </is>
      </c>
    </row>
    <row r="127399">
      <c r="A127399" s="1" t="n">
        <v>127397</v>
      </c>
      <c r="B127399" t="inlineStr">
        <is>
          <t>qjq5</t>
        </is>
      </c>
      <c r="C127399" t="n">
        <v>3</v>
      </c>
      <c r="D127399" t="inlineStr">
        <is>
          <t>{'qjq5_24xiazuode_demo', 'qjq5_20_zuoyejineng_shangchuan', 'qjq5_24xiazuode_demo_one'}</t>
        </is>
      </c>
    </row>
    <row r="127400">
      <c r="A127400" s="1" t="n">
        <v>127398</v>
      </c>
      <c r="B127400" t="inlineStr">
        <is>
          <t>rizedr</t>
        </is>
      </c>
      <c r="C127400" t="n">
        <v>3</v>
      </c>
      <c r="D127400" t="inlineStr">
        <is>
          <t>{'@rizedr~react-responsive-carousel', '@rizedr~react-scripts', '@rizedr~babel-plugin-graphql-js-client-transform'}</t>
        </is>
      </c>
    </row>
    <row r="127401">
      <c r="A127401" s="1" t="n">
        <v>127399</v>
      </c>
      <c r="B127401" t="inlineStr">
        <is>
          <t>iamjoeker</t>
        </is>
      </c>
      <c r="C127401" t="n">
        <v>3</v>
      </c>
      <c r="D127401" t="inlineStr">
        <is>
          <t>{'@iamjoeker~swaggerize-routes', '@iamjoeker~swaggerize-express', '@iamjoeker~swagvali'}</t>
        </is>
      </c>
    </row>
    <row r="127402">
      <c r="A127402" s="1" t="n">
        <v>127400</v>
      </c>
      <c r="B127402" t="inlineStr">
        <is>
          <t>mocat</t>
        </is>
      </c>
      <c r="C127402" t="n">
        <v>3</v>
      </c>
      <c r="D127402" t="inlineStr">
        <is>
          <t>{'@mocat~interceptor', 'mocat', '@mocat~ui'}</t>
        </is>
      </c>
    </row>
    <row r="127403">
      <c r="A127403" s="1" t="n">
        <v>127401</v>
      </c>
      <c r="B127403" t="inlineStr">
        <is>
          <t>cushax</t>
        </is>
      </c>
      <c r="C127403" t="n">
        <v>3</v>
      </c>
      <c r="D127403" t="inlineStr">
        <is>
          <t>{'cushax-schema', 'cushax', 'cushax-client'}</t>
        </is>
      </c>
    </row>
    <row r="127404">
      <c r="A127404" s="1" t="n">
        <v>127402</v>
      </c>
      <c r="B127404" t="inlineStr">
        <is>
          <t>scea</t>
        </is>
      </c>
      <c r="C127404" t="n">
        <v>3</v>
      </c>
      <c r="D127404" t="inlineStr">
        <is>
          <t>{'ebi-scea-tsne-widget', 'sceadu-fax', 'escea'}</t>
        </is>
      </c>
    </row>
    <row r="127405">
      <c r="A127405" s="1" t="n">
        <v>127403</v>
      </c>
      <c r="B127405" t="inlineStr">
        <is>
          <t>xqcore</t>
        </is>
      </c>
      <c r="C127405" t="n">
        <v>3</v>
      </c>
      <c r="D127405" t="inlineStr">
        <is>
          <t>{'xqcore-node', 'xqcore', 'xqcore-mongodb'}</t>
        </is>
      </c>
    </row>
    <row r="127406">
      <c r="A127406" s="1" t="n">
        <v>127404</v>
      </c>
      <c r="B127406" t="inlineStr">
        <is>
          <t>hidefog</t>
        </is>
      </c>
      <c r="C127406" t="n">
        <v>3</v>
      </c>
      <c r="D127406" t="inlineStr">
        <is>
          <t>{'vuepress-plugin-anchor-toc-hidefog', 'hidefog-vuepress-plugin-anchor-toc', 'vuepress-plugin-meting-hidefog'}</t>
        </is>
      </c>
    </row>
    <row r="127407">
      <c r="A127407" s="1" t="n">
        <v>127405</v>
      </c>
      <c r="B127407" t="inlineStr">
        <is>
          <t>tabheader</t>
        </is>
      </c>
      <c r="C127407" t="n">
        <v>3</v>
      </c>
      <c r="D127407" t="inlineStr">
        <is>
          <t>{'tabheader-react', 'rox-tabheader', 'rax-tabheader'}</t>
        </is>
      </c>
    </row>
    <row r="127408">
      <c r="A127408" s="1" t="n">
        <v>127406</v>
      </c>
      <c r="B127408" t="inlineStr">
        <is>
          <t>pollbox</t>
        </is>
      </c>
      <c r="C127408" t="n">
        <v>3</v>
      </c>
      <c r="D127408" t="inlineStr">
        <is>
          <t>{'@pollbox~nql', '@pollbox~mongo-knex', '@pollbox~nql-lang'}</t>
        </is>
      </c>
    </row>
    <row r="127409">
      <c r="A127409" s="1" t="n">
        <v>127407</v>
      </c>
      <c r="B127409" t="inlineStr">
        <is>
          <t>melipayamak</t>
        </is>
      </c>
      <c r="C127409" t="n">
        <v>3</v>
      </c>
      <c r="D127409" t="inlineStr">
        <is>
          <t>{'melipayamak', 'node-melipayamak', 'melipayamak-api'}</t>
        </is>
      </c>
    </row>
    <row r="127410">
      <c r="A127410" s="1" t="n">
        <v>127408</v>
      </c>
      <c r="B127410" t="inlineStr">
        <is>
          <t>fitech</t>
        </is>
      </c>
      <c r="C127410" t="n">
        <v>3</v>
      </c>
      <c r="D127410" t="inlineStr">
        <is>
          <t>{'@fitech-delta~angular2-multiselect-dropdown', 'fitech-sheet', 'fitech-colorpicker'}</t>
        </is>
      </c>
    </row>
    <row r="127411">
      <c r="A127411" s="1" t="n">
        <v>127409</v>
      </c>
      <c r="B127411" t="inlineStr">
        <is>
          <t>dvision</t>
        </is>
      </c>
      <c r="C127411" t="n">
        <v>3</v>
      </c>
      <c r="D127411" t="inlineStr">
        <is>
          <t>{'dvision', 'rock3dvision-analytics', 'rock3dvision-analysis'}</t>
        </is>
      </c>
    </row>
    <row r="127412">
      <c r="A127412" s="1" t="n">
        <v>127410</v>
      </c>
      <c r="B127412" t="inlineStr">
        <is>
          <t>shiritori</t>
        </is>
      </c>
      <c r="C127412" t="n">
        <v>3</v>
      </c>
      <c r="D127412" t="inlineStr">
        <is>
          <t>{'shiritori', 'shiritori-dictionary', 'shiritori-cli'}</t>
        </is>
      </c>
    </row>
    <row r="127413">
      <c r="A127413" s="1" t="n">
        <v>127411</v>
      </c>
      <c r="B127413" t="inlineStr">
        <is>
          <t>icc453</t>
        </is>
      </c>
      <c r="C127413" t="n">
        <v>3</v>
      </c>
      <c r="D127413" t="inlineStr">
        <is>
          <t>{'@icc453~logger', '@icc453~event', '@icc453~credential'}</t>
        </is>
      </c>
    </row>
    <row r="127414">
      <c r="A127414" s="1" t="n">
        <v>127412</v>
      </c>
      <c r="B127414" t="inlineStr">
        <is>
          <t>mddf</t>
        </is>
      </c>
      <c r="C127414" t="n">
        <v>3</v>
      </c>
      <c r="D127414" t="inlineStr">
        <is>
          <t>{'mddf', 'mddf-viewer', 'osm-pbf-to-mddf'}</t>
        </is>
      </c>
    </row>
    <row r="127415">
      <c r="A127415" s="1" t="n">
        <v>127413</v>
      </c>
      <c r="B127415" t="inlineStr">
        <is>
          <t>analogy</t>
        </is>
      </c>
      <c r="C127415" t="n">
        <v>3</v>
      </c>
      <c r="D127415" t="inlineStr">
        <is>
          <t>{'@analogyxbi-ui~plugin-chart-word-cloud', '@cloudanalogy~footer', '@analogyxbi~build-config'}</t>
        </is>
      </c>
    </row>
    <row r="127416">
      <c r="A127416" s="1" t="n">
        <v>127414</v>
      </c>
      <c r="B127416" t="inlineStr">
        <is>
          <t>jbastias</t>
        </is>
      </c>
      <c r="C127416" t="n">
        <v>3</v>
      </c>
      <c r="D127416" t="inlineStr">
        <is>
          <t>{'jbastias-test', 'test-jbastias-lib-a', 'test-jbastias-lib-b'}</t>
        </is>
      </c>
    </row>
    <row r="127417">
      <c r="A127417" s="1" t="n">
        <v>127415</v>
      </c>
      <c r="B127417" t="inlineStr">
        <is>
          <t>dudoo</t>
        </is>
      </c>
      <c r="C127417" t="n">
        <v>3</v>
      </c>
      <c r="D127417" t="inlineStr">
        <is>
          <t>{'@dudoo~tsbcc', '@dudoo~tsc', '@dudoo~ctbccc'}</t>
        </is>
      </c>
    </row>
    <row r="127418">
      <c r="A127418" s="1" t="n">
        <v>127416</v>
      </c>
      <c r="B127418" t="inlineStr">
        <is>
          <t>tiwi</t>
        </is>
      </c>
      <c r="C127418" t="n">
        <v>3</v>
      </c>
      <c r="D127418" t="inlineStr">
        <is>
          <t>{'proton-quark-tiwilio', 'tiwikiwi-scraper', 'tiwikiwi-scrapper'}</t>
        </is>
      </c>
    </row>
    <row r="127419">
      <c r="A127419" s="1" t="n">
        <v>127417</v>
      </c>
      <c r="B127419" t="inlineStr">
        <is>
          <t>channa</t>
        </is>
      </c>
      <c r="C127419" t="n">
        <v>3</v>
      </c>
      <c r="D127419" t="inlineStr">
        <is>
          <t>{'@achannarasappa~eslint-config', 'player-channal', '@achannarasappa~locust'}</t>
        </is>
      </c>
    </row>
    <row r="127420">
      <c r="A127420" s="1" t="n">
        <v>127418</v>
      </c>
      <c r="B127420" t="inlineStr">
        <is>
          <t>approvers</t>
        </is>
      </c>
      <c r="C127420" t="n">
        <v>3</v>
      </c>
      <c r="D127420" t="inlineStr">
        <is>
          <t>{'approvers-validation', '@approvers~stylelint-config-scss', '@approvers~type-utils'}</t>
        </is>
      </c>
    </row>
    <row r="127421">
      <c r="A127421" s="1" t="n">
        <v>127419</v>
      </c>
      <c r="B127421" t="inlineStr">
        <is>
          <t>typscript</t>
        </is>
      </c>
      <c r="C127421" t="n">
        <v>3</v>
      </c>
      <c r="D127421" t="inlineStr">
        <is>
          <t>{'cra-template-tailwind-typscript', '@vuedx~typscript-plugin-vue', 'p5-typscript-boilerplate'}</t>
        </is>
      </c>
    </row>
    <row r="127422">
      <c r="A127422" s="1" t="n">
        <v>127420</v>
      </c>
      <c r="B127422" t="inlineStr">
        <is>
          <t>eforms</t>
        </is>
      </c>
      <c r="C127422" t="n">
        <v>3</v>
      </c>
      <c r="D127422" t="inlineStr">
        <is>
          <t>{'eforms', 'gt-eforms', 'eforms_v2'}</t>
        </is>
      </c>
    </row>
    <row r="127423">
      <c r="A127423" s="1" t="n">
        <v>127421</v>
      </c>
      <c r="B127423" t="inlineStr">
        <is>
          <t>sveltefire</t>
        </is>
      </c>
      <c r="C127423" t="n">
        <v>3</v>
      </c>
      <c r="D127423" t="inlineStr">
        <is>
          <t>{'sveltefire', 'sveltefire-ts', '@jacobbowdoin~sveltefire-ts'}</t>
        </is>
      </c>
    </row>
    <row r="127424">
      <c r="A127424" s="1" t="n">
        <v>127422</v>
      </c>
      <c r="B127424" t="inlineStr">
        <is>
          <t>beescm</t>
        </is>
      </c>
      <c r="C127424" t="n">
        <v>3</v>
      </c>
      <c r="D127424" t="inlineStr">
        <is>
          <t>{'beescm-fe', 'test-beescm-ui', 'beescm-ui'}</t>
        </is>
      </c>
    </row>
    <row r="127425">
      <c r="A127425" s="1" t="n">
        <v>127423</v>
      </c>
      <c r="B127425" t="inlineStr">
        <is>
          <t>ghostjs</t>
        </is>
      </c>
      <c r="C127425" t="n">
        <v>3</v>
      </c>
      <c r="D127425" t="inlineStr">
        <is>
          <t>{'ghostjs', 'melka-ghostjs', 'ghostjs-test-examples'}</t>
        </is>
      </c>
    </row>
    <row r="127426">
      <c r="A127426" s="1" t="n">
        <v>127424</v>
      </c>
      <c r="B127426" t="inlineStr">
        <is>
          <t>mobio</t>
        </is>
      </c>
      <c r="C127426" t="n">
        <v>3</v>
      </c>
      <c r="D127426" t="inlineStr">
        <is>
          <t>{'bob-db-mobio', 'mobio-admin-sdk-test', 'xbob-db-mobio'}</t>
        </is>
      </c>
    </row>
    <row r="127427">
      <c r="A127427" s="1" t="n">
        <v>127425</v>
      </c>
      <c r="B127427" t="inlineStr">
        <is>
          <t>bicho</t>
        </is>
      </c>
      <c r="C127427" t="n">
        <v>3</v>
      </c>
      <c r="D127427" t="inlineStr">
        <is>
          <t>{'olocobicho', 'do-bicho', 'lotodobicho-prizes'}</t>
        </is>
      </c>
    </row>
    <row r="127428">
      <c r="A127428" s="1" t="n">
        <v>127426</v>
      </c>
      <c r="B127428" t="inlineStr">
        <is>
          <t>secretjs</t>
        </is>
      </c>
      <c r="C127428" t="n">
        <v>3</v>
      </c>
      <c r="D127428" t="inlineStr">
        <is>
          <t>{'secretjs-nobroadcast', 'secretjs', 'secretjs-offline'}</t>
        </is>
      </c>
    </row>
    <row r="127429">
      <c r="A127429" s="1" t="n">
        <v>127427</v>
      </c>
      <c r="B127429" t="inlineStr">
        <is>
          <t>wecteam</t>
        </is>
      </c>
      <c r="C127429" t="n">
        <v>3</v>
      </c>
      <c r="D127429" t="inlineStr">
        <is>
          <t>{'@wecteam~dm-cli', '@wecteam~dm-plugin-jscpd', '@wecteam~dm-plugin-minify'}</t>
        </is>
      </c>
    </row>
    <row r="127430">
      <c r="A127430" s="1" t="n">
        <v>127428</v>
      </c>
      <c r="B127430" t="inlineStr">
        <is>
          <t>tietjen</t>
        </is>
      </c>
      <c r="C127430" t="n">
        <v>3</v>
      </c>
      <c r="D127430" t="inlineStr">
        <is>
          <t>{'@samtietjen~mapped-system', '@samtietjen~mapped-classes', '@samtietjen~mapped-components'}</t>
        </is>
      </c>
    </row>
    <row r="127431">
      <c r="A127431" s="1" t="n">
        <v>127429</v>
      </c>
      <c r="B127431" t="inlineStr">
        <is>
          <t>samtietjen</t>
        </is>
      </c>
      <c r="C127431" t="n">
        <v>3</v>
      </c>
      <c r="D127431" t="inlineStr">
        <is>
          <t>{'@samtietjen~mapped-system', '@samtietjen~mapped-classes', '@samtietjen~mapped-components'}</t>
        </is>
      </c>
    </row>
    <row r="127432">
      <c r="A127432" s="1" t="n">
        <v>127430</v>
      </c>
      <c r="B127432" t="inlineStr">
        <is>
          <t>twoside</t>
        </is>
      </c>
      <c r="C127432" t="n">
        <v>3</v>
      </c>
      <c r="D127432" t="inlineStr">
        <is>
          <t>{'twoside', 'gulp-twoside', 'vue-twoside-multiple-select'}</t>
        </is>
      </c>
    </row>
    <row r="127433">
      <c r="A127433" s="1" t="n">
        <v>127431</v>
      </c>
      <c r="B127433" t="inlineStr">
        <is>
          <t>devpacker</t>
        </is>
      </c>
      <c r="C127433" t="n">
        <v>3</v>
      </c>
      <c r="D127433" t="inlineStr">
        <is>
          <t>{'devpacker-cli', 'devpacker-util', 'devpacker'}</t>
        </is>
      </c>
    </row>
    <row r="127434">
      <c r="A127434" s="1" t="n">
        <v>127432</v>
      </c>
      <c r="B127434" t="inlineStr">
        <is>
          <t>watertight</t>
        </is>
      </c>
      <c r="C127434" t="n">
        <v>3</v>
      </c>
      <c r="D127434" t="inlineStr">
        <is>
          <t>{'@jsxcad~algorithm-watertight', '@fishawack~watertight', 'watertight-ray-triangle-intersection'}</t>
        </is>
      </c>
    </row>
    <row r="127435">
      <c r="A127435" s="1" t="n">
        <v>127433</v>
      </c>
      <c r="B127435" t="inlineStr">
        <is>
          <t>bchr</t>
        </is>
      </c>
      <c r="C127435" t="n">
        <v>3</v>
      </c>
      <c r="D127435" t="inlineStr">
        <is>
          <t>{'@bchr~bchr-front-lib', '@bchr~bchr-front-cli', 'bchr-front-lib'}</t>
        </is>
      </c>
    </row>
    <row r="127436">
      <c r="A127436" s="1" t="n">
        <v>127434</v>
      </c>
      <c r="B127436" t="inlineStr">
        <is>
          <t>rearrange</t>
        </is>
      </c>
      <c r="C127436" t="n">
        <v>3</v>
      </c>
      <c r="D127436" t="inlineStr">
        <is>
          <t>{'rearrange-arr', 'rearrange', 'array-rearrange'}</t>
        </is>
      </c>
    </row>
    <row r="127437">
      <c r="A127437" s="1" t="n">
        <v>127435</v>
      </c>
      <c r="B127437" t="inlineStr">
        <is>
          <t>tett</t>
        </is>
      </c>
      <c r="C127437" t="n">
        <v>3</v>
      </c>
      <c r="D127437" t="inlineStr">
        <is>
          <t>{'@tettoffensive~eslint-config', '@tettoffensive~eslint-module', '@tettoffensive~eslint-config-typescript'}</t>
        </is>
      </c>
    </row>
    <row r="127438">
      <c r="A127438" s="1" t="n">
        <v>127436</v>
      </c>
      <c r="B127438" t="inlineStr">
        <is>
          <t>tettoffensive</t>
        </is>
      </c>
      <c r="C127438" t="n">
        <v>3</v>
      </c>
      <c r="D127438" t="inlineStr">
        <is>
          <t>{'@tettoffensive~eslint-config', '@tettoffensive~eslint-module', '@tettoffensive~eslint-config-typescript'}</t>
        </is>
      </c>
    </row>
    <row r="127439">
      <c r="A127439" s="1" t="n">
        <v>127437</v>
      </c>
      <c r="B127439" t="inlineStr">
        <is>
          <t>amaps</t>
        </is>
      </c>
      <c r="C127439" t="n">
        <v>3</v>
      </c>
      <c r="D127439" t="inlineStr">
        <is>
          <t>{'react-native-amaps', '@datapunt~amsterdam-amaps', 'amsterdam-amaps'}</t>
        </is>
      </c>
    </row>
    <row r="127440">
      <c r="A127440" s="1" t="n">
        <v>127438</v>
      </c>
      <c r="B127440" t="inlineStr">
        <is>
          <t>tbaas</t>
        </is>
      </c>
      <c r="C127440" t="n">
        <v>3</v>
      </c>
      <c r="D127440" t="inlineStr">
        <is>
          <t>{'tencentcloud-sdk-python-tbaas', 'tencentcloud-sdk-nodejs-tbaas', '@tencentcloud-sdk~tbaas'}</t>
        </is>
      </c>
    </row>
    <row r="127441">
      <c r="A127441" s="1" t="n">
        <v>127439</v>
      </c>
      <c r="B127441" t="inlineStr">
        <is>
          <t>econs</t>
        </is>
      </c>
      <c r="C127441" t="n">
        <v>3</v>
      </c>
      <c r="D127441" t="inlineStr">
        <is>
          <t>{'cra-template-econsor', 'econsor-crp', '@econsor-mobile~logging'}</t>
        </is>
      </c>
    </row>
    <row r="127442">
      <c r="A127442" s="1" t="n">
        <v>127440</v>
      </c>
      <c r="B127442" t="inlineStr">
        <is>
          <t>econsor</t>
        </is>
      </c>
      <c r="C127442" t="n">
        <v>3</v>
      </c>
      <c r="D127442" t="inlineStr">
        <is>
          <t>{'cra-template-econsor', 'econsor-crp', '@econsor-mobile~logging'}</t>
        </is>
      </c>
    </row>
    <row r="127443">
      <c r="A127443" s="1" t="n">
        <v>127441</v>
      </c>
      <c r="B127443" t="inlineStr">
        <is>
          <t>lrb</t>
        </is>
      </c>
      <c r="C127443" t="n">
        <v>3</v>
      </c>
      <c r="D127443" t="inlineStr">
        <is>
          <t>{'imooc-test-lrb', 'lrbceshi', 'lrbpack'}</t>
        </is>
      </c>
    </row>
    <row r="127444">
      <c r="A127444" s="1" t="n">
        <v>127442</v>
      </c>
      <c r="B127444" t="inlineStr">
        <is>
          <t>dquery</t>
        </is>
      </c>
      <c r="C127444" t="n">
        <v>3</v>
      </c>
      <c r="D127444" t="inlineStr">
        <is>
          <t>{'dquery', 'dquery-mongo', 'dquery-mongodb-driver'}</t>
        </is>
      </c>
    </row>
    <row r="127445">
      <c r="A127445" s="1" t="n">
        <v>127443</v>
      </c>
      <c r="B127445" t="inlineStr">
        <is>
          <t>ethanfrogers</t>
        </is>
      </c>
      <c r="C127445" t="n">
        <v>3</v>
      </c>
      <c r="D127445" t="inlineStr">
        <is>
          <t>{'@ethanfrogers~hapi-limiter', '@ethanfrogers~hapi-rate-limit', '@ethanfrogers~catbox-redis'}</t>
        </is>
      </c>
    </row>
    <row r="127446">
      <c r="A127446" s="1" t="n">
        <v>127444</v>
      </c>
      <c r="B127446" t="inlineStr">
        <is>
          <t>freezegun</t>
        </is>
      </c>
      <c r="C127446" t="n">
        <v>3</v>
      </c>
      <c r="D127446" t="inlineStr">
        <is>
          <t>{'pytest-freezegun', 'freezegun', 'types-freezegun'}</t>
        </is>
      </c>
    </row>
    <row r="127447">
      <c r="A127447" s="1" t="n">
        <v>127445</v>
      </c>
      <c r="B127447" t="inlineStr">
        <is>
          <t>iaktta</t>
        </is>
      </c>
      <c r="C127447" t="n">
        <v>3</v>
      </c>
      <c r="D127447" t="inlineStr">
        <is>
          <t>{'iaktta.react', 'iaktta', 'iaktta.preact'}</t>
        </is>
      </c>
    </row>
    <row r="127448">
      <c r="A127448" s="1" t="n">
        <v>127446</v>
      </c>
      <c r="B127448" t="inlineStr">
        <is>
          <t>cssfont64</t>
        </is>
      </c>
      <c r="C127448" t="n">
        <v>3</v>
      </c>
      <c r="D127448" t="inlineStr">
        <is>
          <t>{'gulp-cssfont64', 'gulp-cssfont64-fork', 'gulp-cssfont64-formatter'}</t>
        </is>
      </c>
    </row>
    <row r="127449">
      <c r="A127449" s="1" t="n">
        <v>127447</v>
      </c>
      <c r="B127449" t="inlineStr">
        <is>
          <t>tbmap</t>
        </is>
      </c>
      <c r="C127449" t="n">
        <v>3</v>
      </c>
      <c r="D127449" t="inlineStr">
        <is>
          <t>{'fis3-prepackager-tbmap', 'fis3-packager-tbmap', 'fis3-package-tbmap'}</t>
        </is>
      </c>
    </row>
    <row r="127450">
      <c r="A127450" s="1" t="n">
        <v>127448</v>
      </c>
      <c r="B127450" t="inlineStr">
        <is>
          <t>cyberbot</t>
        </is>
      </c>
      <c r="C127450" t="n">
        <v>3</v>
      </c>
      <c r="D127450" t="inlineStr">
        <is>
          <t>{'cyberbot-cli', 'cyberbot_jshelpers', 'cyberbot'}</t>
        </is>
      </c>
    </row>
    <row r="127451">
      <c r="A127451" s="1" t="n">
        <v>127449</v>
      </c>
      <c r="B127451" t="inlineStr">
        <is>
          <t>opencpaas</t>
        </is>
      </c>
      <c r="C127451" t="n">
        <v>3</v>
      </c>
      <c r="D127451" t="inlineStr">
        <is>
          <t>{'opencpaas-twilio', 'opencpaas', 'opencpaas-bandwidth'}</t>
        </is>
      </c>
    </row>
    <row r="127452">
      <c r="A127452" s="1" t="n">
        <v>127450</v>
      </c>
      <c r="B127452" t="inlineStr">
        <is>
          <t>involved</t>
        </is>
      </c>
      <c r="C127452" t="n">
        <v>3</v>
      </c>
      <c r="D127452" t="inlineStr">
        <is>
          <t>{'@ltht-react~involved-team-detail', 'involved-party-lib', '@ltht-react~involved-team-summary'}</t>
        </is>
      </c>
    </row>
    <row r="127453">
      <c r="A127453" s="1" t="n">
        <v>127451</v>
      </c>
      <c r="B127453" t="inlineStr">
        <is>
          <t>materialtextbox</t>
        </is>
      </c>
      <c r="C127453" t="n">
        <v>3</v>
      </c>
      <c r="D127453" t="inlineStr">
        <is>
          <t>{'@smartface~component-materialtextbox', '@smartface~materialtextbox', 'materialtextbox'}</t>
        </is>
      </c>
    </row>
    <row r="127454">
      <c r="A127454" s="1" t="n">
        <v>127452</v>
      </c>
      <c r="B127454" t="inlineStr">
        <is>
          <t>supplychain</t>
        </is>
      </c>
      <c r="C127454" t="n">
        <v>3</v>
      </c>
      <c r="D127454" t="inlineStr">
        <is>
          <t>{'@mdnx~supplychain-types', 'digger-supplychain', 'supplychain'}</t>
        </is>
      </c>
    </row>
    <row r="127455">
      <c r="A127455" s="1" t="n">
        <v>127453</v>
      </c>
      <c r="B127455" t="inlineStr">
        <is>
          <t>youtility</t>
        </is>
      </c>
      <c r="C127455" t="n">
        <v>3</v>
      </c>
      <c r="D127455" t="inlineStr">
        <is>
          <t>{'@youtility~cc', 'youtility', '@youtility~c-c'}</t>
        </is>
      </c>
    </row>
    <row r="127456">
      <c r="A127456" s="1" t="n">
        <v>127454</v>
      </c>
      <c r="B127456" t="inlineStr">
        <is>
          <t>tellimer</t>
        </is>
      </c>
      <c r="C127456" t="n">
        <v>3</v>
      </c>
      <c r="D127456" t="inlineStr">
        <is>
          <t>{'tellimer-loading-icon', '@tellimer~follow-modal', '@tellimer~tellimail'}</t>
        </is>
      </c>
    </row>
    <row r="127457">
      <c r="A127457" s="1" t="n">
        <v>127455</v>
      </c>
      <c r="B127457" t="inlineStr">
        <is>
          <t>webnodes</t>
        </is>
      </c>
      <c r="C127457" t="n">
        <v>3</v>
      </c>
      <c r="D127457" t="inlineStr">
        <is>
          <t>{'@nodeshapes~webnodes', 'django-webnodes', 'webnodes'}</t>
        </is>
      </c>
    </row>
    <row r="127458">
      <c r="A127458" s="1" t="n">
        <v>127456</v>
      </c>
      <c r="B127458" t="inlineStr">
        <is>
          <t>parson</t>
        </is>
      </c>
      <c r="C127458" t="n">
        <v>3</v>
      </c>
      <c r="D127458" t="inlineStr">
        <is>
          <t>{'parsonaldata', 'kotlin-parson-bindings', 'parson'}</t>
        </is>
      </c>
    </row>
    <row r="127459">
      <c r="A127459" s="1" t="n">
        <v>127457</v>
      </c>
      <c r="B127459" t="inlineStr">
        <is>
          <t>clouseau</t>
        </is>
      </c>
      <c r="C127459" t="n">
        <v>3</v>
      </c>
      <c r="D127459" t="inlineStr">
        <is>
          <t>{'clouseau', 'uberclass-clouseau', 'clouseau-js'}</t>
        </is>
      </c>
    </row>
    <row r="127460">
      <c r="A127460" s="1" t="n">
        <v>127458</v>
      </c>
      <c r="B127460" t="inlineStr">
        <is>
          <t>popstar</t>
        </is>
      </c>
      <c r="C127460" t="n">
        <v>3</v>
      </c>
      <c r="D127460" t="inlineStr">
        <is>
          <t>{'popstar', 'popstar-file-reader', 'popstar-giwifi'}</t>
        </is>
      </c>
    </row>
    <row r="127461">
      <c r="A127461" s="1" t="n">
        <v>127459</v>
      </c>
      <c r="B127461" t="inlineStr">
        <is>
          <t>untildify</t>
        </is>
      </c>
      <c r="C127461" t="n">
        <v>3</v>
      </c>
      <c r="D127461" t="inlineStr">
        <is>
          <t>{'untildify', '@particle~untildify', '@types~untildify'}</t>
        </is>
      </c>
    </row>
    <row r="127462">
      <c r="A127462" s="1" t="n">
        <v>127460</v>
      </c>
      <c r="B127462" t="inlineStr">
        <is>
          <t>ascender</t>
        </is>
      </c>
      <c r="C127462" t="n">
        <v>3</v>
      </c>
      <c r="D127462" t="inlineStr">
        <is>
          <t>{'ascender', 'trascender.router', 'trascender.render'}</t>
        </is>
      </c>
    </row>
    <row r="127463">
      <c r="A127463" s="1" t="n">
        <v>127461</v>
      </c>
      <c r="B127463" t="inlineStr">
        <is>
          <t>fbd</t>
        </is>
      </c>
      <c r="C127463" t="n">
        <v>3</v>
      </c>
      <c r="D127463" t="inlineStr">
        <is>
          <t>{'fbd-cli', 'fbd', 'ng2-fbd'}</t>
        </is>
      </c>
    </row>
    <row r="127464">
      <c r="A127464" s="1" t="n">
        <v>127462</v>
      </c>
      <c r="B127464" t="inlineStr">
        <is>
          <t>emoji2</t>
        </is>
      </c>
      <c r="C127464" t="n">
        <v>3</v>
      </c>
      <c r="D127464" t="inlineStr">
        <is>
          <t>{'emoji2png', 'grape-js-emoji2', 'emoji2base64png'}</t>
        </is>
      </c>
    </row>
    <row r="127465">
      <c r="A127465" s="1" t="n">
        <v>127463</v>
      </c>
      <c r="B127465" t="inlineStr">
        <is>
          <t>datafilter</t>
        </is>
      </c>
      <c r="C127465" t="n">
        <v>3</v>
      </c>
      <c r="D127465" t="inlineStr">
        <is>
          <t>{'jquery.datafilter', 'datafilter', 'rcs-datafilter'}</t>
        </is>
      </c>
    </row>
    <row r="127466">
      <c r="A127466" s="1" t="n">
        <v>127464</v>
      </c>
      <c r="B127466" t="inlineStr">
        <is>
          <t>beginpm</t>
        </is>
      </c>
      <c r="C127466" t="n">
        <v>3</v>
      </c>
      <c r="D127466" t="inlineStr">
        <is>
          <t>{'beginpm-template', 'beginpm-questions', 'beginpm-license'}</t>
        </is>
      </c>
    </row>
    <row r="127467">
      <c r="A127467" s="1" t="n">
        <v>127465</v>
      </c>
      <c r="B127467" t="inlineStr">
        <is>
          <t>kellar</t>
        </is>
      </c>
      <c r="C127467" t="n">
        <v>3</v>
      </c>
      <c r="D127467" t="inlineStr">
        <is>
          <t>{'kellar', '@tkellar~react-filter-list', '@tkellar~react-ui-lib'}</t>
        </is>
      </c>
    </row>
    <row r="127468">
      <c r="A127468" s="1" t="n">
        <v>127466</v>
      </c>
      <c r="B127468" t="inlineStr">
        <is>
          <t>droprepeats</t>
        </is>
      </c>
      <c r="C127468" t="n">
        <v>3</v>
      </c>
      <c r="D127468" t="inlineStr">
        <is>
          <t>{'flyd-droprepeats', '@ramda~droprepeats', 'ramda.droprepeats'}</t>
        </is>
      </c>
    </row>
    <row r="127469">
      <c r="A127469" s="1" t="n">
        <v>127467</v>
      </c>
      <c r="B127469" t="inlineStr">
        <is>
          <t>rplayer</t>
        </is>
      </c>
      <c r="C127469" t="n">
        <v>3</v>
      </c>
      <c r="D127469" t="inlineStr">
        <is>
          <t>{'rplayer', '@rplayer~danmaku', '@rplayer~ads'}</t>
        </is>
      </c>
    </row>
    <row r="127470">
      <c r="A127470" s="1" t="n">
        <v>127468</v>
      </c>
      <c r="B127470" t="inlineStr">
        <is>
          <t>iraj</t>
        </is>
      </c>
      <c r="C127470" t="n">
        <v>3</v>
      </c>
      <c r="D127470" t="inlineStr">
        <is>
          <t>{'@shriramethiraj~spacex-web-components', 'test-npm-publish-maniraj', 'hubot-napirajz'}</t>
        </is>
      </c>
    </row>
    <row r="127471">
      <c r="A127471" s="1" t="n">
        <v>127469</v>
      </c>
      <c r="B127471" t="inlineStr">
        <is>
          <t>glamit</t>
        </is>
      </c>
      <c r="C127471" t="n">
        <v>3</v>
      </c>
      <c r="D127471" t="inlineStr">
        <is>
          <t>{'glamit-pwa-components', 'glamit-components-pwa', 'glamit-components'}</t>
        </is>
      </c>
    </row>
    <row r="127472">
      <c r="A127472" s="1" t="n">
        <v>127470</v>
      </c>
      <c r="B127472" t="inlineStr">
        <is>
          <t>jacksonrayhamilton</t>
        </is>
      </c>
      <c r="C127472" t="n">
        <v>3</v>
      </c>
      <c r="D127472" t="inlineStr">
        <is>
          <t>{'@jacksonrayhamilton~babel-cli', '@jacksonrayhamilton~babel-plugin-transform-es2015-modules-commonjs', '@jacksonrayhamilton~redux-infinite-scroll'}</t>
        </is>
      </c>
    </row>
    <row r="127473">
      <c r="A127473" s="1" t="n">
        <v>127471</v>
      </c>
      <c r="B127473" t="inlineStr">
        <is>
          <t>xenu</t>
        </is>
      </c>
      <c r="C127473" t="n">
        <v>3</v>
      </c>
      <c r="D127473" t="inlineStr">
        <is>
          <t>{'@wheatstalk~xenu-checker', 'xenu', 'ignite-axenu-boilerplate'}</t>
        </is>
      </c>
    </row>
    <row r="127474">
      <c r="A127474" s="1" t="n">
        <v>127472</v>
      </c>
      <c r="B127474" t="inlineStr">
        <is>
          <t>mays</t>
        </is>
      </c>
      <c r="C127474" t="n">
        <v>3</v>
      </c>
      <c r="D127474" t="inlineStr">
        <is>
          <t>{'mays', '@tim-mays~loopback-connector-mysql', 'nimays-solitaire'}</t>
        </is>
      </c>
    </row>
    <row r="127475">
      <c r="A127475" s="1" t="n">
        <v>127473</v>
      </c>
      <c r="B127475" t="inlineStr">
        <is>
          <t>appsynth</t>
        </is>
      </c>
      <c r="C127475" t="n">
        <v>3</v>
      </c>
      <c r="D127475" t="inlineStr">
        <is>
          <t>{'appsynth-prettier-config', 'eslint-config-appsynth', 'appsynth-koa-session'}</t>
        </is>
      </c>
    </row>
    <row r="127476">
      <c r="A127476" s="1" t="n">
        <v>127474</v>
      </c>
      <c r="B127476" t="inlineStr">
        <is>
          <t>wingy3181</t>
        </is>
      </c>
      <c r="C127476" t="n">
        <v>3</v>
      </c>
      <c r="D127476" t="inlineStr">
        <is>
          <t>{'@wingy3181~tslint-config', '@wingy3181~test-npm-publish', '@wingy3181~mrm-preset-wingy3181'}</t>
        </is>
      </c>
    </row>
    <row r="127477">
      <c r="A127477" s="1" t="n">
        <v>127475</v>
      </c>
      <c r="B127477" t="inlineStr">
        <is>
          <t>labymod</t>
        </is>
      </c>
      <c r="C127477" t="n">
        <v>3</v>
      </c>
      <c r="D127477" t="inlineStr">
        <is>
          <t>{'node-labymod', '@labymod~skinview3d', '@labymod~skinview-utils'}</t>
        </is>
      </c>
    </row>
    <row r="127478">
      <c r="A127478" s="1" t="n">
        <v>127476</v>
      </c>
      <c r="B127478" t="inlineStr">
        <is>
          <t>nodemediaclient</t>
        </is>
      </c>
      <c r="C127478" t="n">
        <v>3</v>
      </c>
      <c r="D127478" t="inlineStr">
        <is>
          <t>{'anderm-react-native-nodemediaclient', 'react-native-nodemediaclient-fixed', 'react-native-nodemediaclient'}</t>
        </is>
      </c>
    </row>
    <row r="127479">
      <c r="A127479" s="1" t="n">
        <v>127477</v>
      </c>
      <c r="B127479" t="inlineStr">
        <is>
          <t>amela</t>
        </is>
      </c>
      <c r="C127479" t="n">
        <v>3</v>
      </c>
      <c r="D127479" t="inlineStr">
        <is>
          <t>{'amela-react-trello', 'amela-rn-cli', '@ziggurat~amelatu'}</t>
        </is>
      </c>
    </row>
    <row r="127480">
      <c r="A127480" s="1" t="n">
        <v>127478</v>
      </c>
      <c r="B127480" t="inlineStr">
        <is>
          <t>sudheer</t>
        </is>
      </c>
      <c r="C127480" t="n">
        <v>3</v>
      </c>
      <c r="D127480" t="inlineStr">
        <is>
          <t>{'sudheernodejs', 'sudheer-components', 'sudheer'}</t>
        </is>
      </c>
    </row>
    <row r="127481">
      <c r="A127481" s="1" t="n">
        <v>127479</v>
      </c>
      <c r="B127481" t="inlineStr">
        <is>
          <t>meil</t>
        </is>
      </c>
      <c r="C127481" t="n">
        <v>3</v>
      </c>
      <c r="D127481" t="inlineStr">
        <is>
          <t>{'meil-tools', 'meil', 'meil-setting'}</t>
        </is>
      </c>
    </row>
    <row r="127482">
      <c r="A127482" s="1" t="n">
        <v>127480</v>
      </c>
      <c r="B127482" t="inlineStr">
        <is>
          <t>younghappy</t>
        </is>
      </c>
      <c r="C127482" t="n">
        <v>3</v>
      </c>
      <c r="D127482" t="inlineStr">
        <is>
          <t>{'@younghappy~tilestrata', '@younghappy~tilelive-mapnik', '@younghappy~tilestrata-mapnik'}</t>
        </is>
      </c>
    </row>
    <row r="127483">
      <c r="A127483" s="1" t="n">
        <v>127481</v>
      </c>
      <c r="B127483" t="inlineStr">
        <is>
          <t>actuals</t>
        </is>
      </c>
      <c r="C127483" t="n">
        <v>3</v>
      </c>
      <c r="D127483" t="inlineStr">
        <is>
          <t>{'cn_actuals', 'qmuzik-orderopactualsholdtable', 'qmuzik-orderopactualsholdtable-shared'}</t>
        </is>
      </c>
    </row>
    <row r="127484">
      <c r="A127484" s="1" t="n">
        <v>127482</v>
      </c>
      <c r="B127484" t="inlineStr">
        <is>
          <t>materialx</t>
        </is>
      </c>
      <c r="C127484" t="n">
        <v>3</v>
      </c>
      <c r="D127484" t="inlineStr">
        <is>
          <t>{'aframe-materialx-component', 'materialx', 'materialx-yoo'}</t>
        </is>
      </c>
    </row>
    <row r="127485">
      <c r="A127485" s="1" t="n">
        <v>127483</v>
      </c>
      <c r="B127485" t="inlineStr">
        <is>
          <t>viewer1</t>
        </is>
      </c>
      <c r="C127485" t="n">
        <v>3</v>
      </c>
      <c r="D127485" t="inlineStr">
        <is>
          <t>{'viewer1', 'readium-js-viewer1', 'entity-viewer1'}</t>
        </is>
      </c>
    </row>
    <row r="127486">
      <c r="A127486" s="1" t="n">
        <v>127484</v>
      </c>
      <c r="B127486" t="inlineStr">
        <is>
          <t>laviro</t>
        </is>
      </c>
      <c r="C127486" t="n">
        <v>3</v>
      </c>
      <c r="D127486" t="inlineStr">
        <is>
          <t>{'laviro-foreman-js-vendor-core', 'laviro-foreman-js-vendor', 'laviro-foreman-js-vendor-dev'}</t>
        </is>
      </c>
    </row>
    <row r="127487">
      <c r="A127487" s="1" t="n">
        <v>127485</v>
      </c>
      <c r="B127487" t="inlineStr">
        <is>
          <t>bdash</t>
        </is>
      </c>
      <c r="C127487" t="n">
        <v>3</v>
      </c>
      <c r="D127487" t="inlineStr">
        <is>
          <t>{'bdash', '@be-true~bdash', '@appliedblockchain~bdash'}</t>
        </is>
      </c>
    </row>
    <row r="127488">
      <c r="A127488" s="1" t="n">
        <v>127486</v>
      </c>
      <c r="B127488" t="inlineStr">
        <is>
          <t>codash</t>
        </is>
      </c>
      <c r="C127488" t="n">
        <v>3</v>
      </c>
      <c r="D127488" t="inlineStr">
        <is>
          <t>{'codash', '@workplus~codash', '@w6s~codash'}</t>
        </is>
      </c>
    </row>
    <row r="127489">
      <c r="A127489" s="1" t="n">
        <v>127487</v>
      </c>
      <c r="B127489" t="inlineStr">
        <is>
          <t>compton</t>
        </is>
      </c>
      <c r="C127489" t="n">
        <v>3</v>
      </c>
      <c r="D127489" t="inlineStr">
        <is>
          <t>{'ember-cli-compton', 'framework7-bencompton-fork', 'compton'}</t>
        </is>
      </c>
    </row>
    <row r="127490">
      <c r="A127490" s="1" t="n">
        <v>127488</v>
      </c>
      <c r="B127490" t="inlineStr">
        <is>
          <t>nshcore</t>
        </is>
      </c>
      <c r="C127490" t="n">
        <v>3</v>
      </c>
      <c r="D127490" t="inlineStr">
        <is>
          <t>{'@nshcore-npm~eslint-config-nshcore', '@nshcore-npm~ts-oss-boiler', '@nshcore-npm~utility-ts'}</t>
        </is>
      </c>
    </row>
    <row r="127491">
      <c r="A127491" s="1" t="n">
        <v>127489</v>
      </c>
      <c r="B127491" t="inlineStr">
        <is>
          <t>macu</t>
        </is>
      </c>
      <c r="C127491" t="n">
        <v>3</v>
      </c>
      <c r="D127491" t="inlineStr">
        <is>
          <t>{'@macu~dynamic-stylesheet-vue', '@macu~google-map-marker-clusterer-js', '@macu~dynamic-stylesheet-js'}</t>
        </is>
      </c>
    </row>
    <row r="127492">
      <c r="A127492" s="1" t="n">
        <v>127490</v>
      </c>
      <c r="B127492" t="inlineStr">
        <is>
          <t>foresightyj</t>
        </is>
      </c>
      <c r="C127492" t="n">
        <v>3</v>
      </c>
      <c r="D127492" t="inlineStr">
        <is>
          <t>{'@foresightyj~assert-latest', '@foresightyj~zip-crossed', '@foresightyj~lazy-git'}</t>
        </is>
      </c>
    </row>
    <row r="127493">
      <c r="A127493" s="1" t="n">
        <v>127491</v>
      </c>
      <c r="B127493" t="inlineStr">
        <is>
          <t>nazz</t>
        </is>
      </c>
      <c r="C127493" t="n">
        <v>3</v>
      </c>
      <c r="D127493" t="inlineStr">
        <is>
          <t>{'nazztech-tools', '@iannazzi~awesome-table', '@iannazzi~array-help'}</t>
        </is>
      </c>
    </row>
    <row r="127494">
      <c r="A127494" s="1" t="n">
        <v>127492</v>
      </c>
      <c r="B127494" t="inlineStr">
        <is>
          <t>erres</t>
        </is>
      </c>
      <c r="C127494" t="n">
        <v>3</v>
      </c>
      <c r="D127494" t="inlineStr">
        <is>
          <t>{'@tres-erres~hojeador', '@tres-erres~ngx-utils', '@tres-erres~mat-dayjs-date-adapter'}</t>
        </is>
      </c>
    </row>
    <row r="127495">
      <c r="A127495" s="1" t="n">
        <v>127493</v>
      </c>
      <c r="B127495" t="inlineStr">
        <is>
          <t>codepad</t>
        </is>
      </c>
      <c r="C127495" t="n">
        <v>3</v>
      </c>
      <c r="D127495" t="inlineStr">
        <is>
          <t>{'sovend-codepad', 'codepad', 'ep_codepad'}</t>
        </is>
      </c>
    </row>
    <row r="127496">
      <c r="A127496" s="1" t="n">
        <v>127494</v>
      </c>
      <c r="B127496" t="inlineStr">
        <is>
          <t>jsongle</t>
        </is>
      </c>
      <c r="C127496" t="n">
        <v>3</v>
      </c>
      <c r="D127496" t="inlineStr">
        <is>
          <t>{'jsongle', 'webrtc-jsongle', 'jsongle-server'}</t>
        </is>
      </c>
    </row>
    <row r="127497">
      <c r="A127497" s="1" t="n">
        <v>127495</v>
      </c>
      <c r="B127497" t="inlineStr">
        <is>
          <t>awscognito</t>
        </is>
      </c>
      <c r="C127497" t="n">
        <v>3</v>
      </c>
      <c r="D127497" t="inlineStr">
        <is>
          <t>{'flask-awscognito', 'awscognito', 'hapi-oauth2-awscognito'}</t>
        </is>
      </c>
    </row>
    <row r="127498">
      <c r="A127498" s="1" t="n">
        <v>127496</v>
      </c>
      <c r="B127498" t="inlineStr">
        <is>
          <t>apology</t>
        </is>
      </c>
      <c r="C127498" t="n">
        <v>3</v>
      </c>
      <c r="D127498" t="inlineStr">
        <is>
          <t>{'apology', '@apology~cookies', 'apology-middleware'}</t>
        </is>
      </c>
    </row>
    <row r="127499">
      <c r="A127499" s="1" t="n">
        <v>127497</v>
      </c>
      <c r="B127499" t="inlineStr">
        <is>
          <t>swordcss</t>
        </is>
      </c>
      <c r="C127499" t="n">
        <v>3</v>
      </c>
      <c r="D127499" t="inlineStr">
        <is>
          <t>{'eslint-config-swordcss', 'swordcss', 'stylelint-config-swordcss'}</t>
        </is>
      </c>
    </row>
    <row r="127500">
      <c r="A127500" s="1" t="n">
        <v>127498</v>
      </c>
      <c r="B127500" t="inlineStr">
        <is>
          <t>uzb</t>
        </is>
      </c>
      <c r="C127500" t="n">
        <v>3</v>
      </c>
      <c r="D127500" t="inlineStr">
        <is>
          <t>{'my-node-math-matem-matematika-formula-ass-addd-uzb', 'my-uzb-math', 'django-uzbplaces'}</t>
        </is>
      </c>
    </row>
    <row r="127501">
      <c r="A127501" s="1" t="n">
        <v>127499</v>
      </c>
      <c r="B127501" t="inlineStr">
        <is>
          <t>twitchapi</t>
        </is>
      </c>
      <c r="C127501" t="n">
        <v>3</v>
      </c>
      <c r="D127501" t="inlineStr">
        <is>
          <t>{'twitchapi-interface', '@moassabot~twitchapi', 'twitchapi'}</t>
        </is>
      </c>
    </row>
    <row r="127502">
      <c r="A127502" s="1" t="n">
        <v>127500</v>
      </c>
      <c r="B127502" t="inlineStr">
        <is>
          <t>nectarjs</t>
        </is>
      </c>
      <c r="C127502" t="n">
        <v>3</v>
      </c>
      <c r="D127502" t="inlineStr">
        <is>
          <t>{'nectarjs_external', 'nectarjs_extern', 'nectarjs'}</t>
        </is>
      </c>
    </row>
    <row r="127503">
      <c r="A127503" s="1" t="n">
        <v>127501</v>
      </c>
      <c r="B127503" t="inlineStr">
        <is>
          <t>easee</t>
        </is>
      </c>
      <c r="C127503" t="n">
        <v>3</v>
      </c>
      <c r="D127503" t="inlineStr">
        <is>
          <t>{'easee.js', 'easee', 'iobroker.easee'}</t>
        </is>
      </c>
    </row>
    <row r="127504">
      <c r="A127504" s="1" t="n">
        <v>127502</v>
      </c>
      <c r="B127504" t="inlineStr">
        <is>
          <t>gitivon</t>
        </is>
      </c>
      <c r="C127504" t="n">
        <v>3</v>
      </c>
      <c r="D127504" t="inlineStr">
        <is>
          <t>{'@gitivon~my-uilib', '@gitivon~vue-cli-plugin-med-docs', '@gitivon~decorators'}</t>
        </is>
      </c>
    </row>
    <row r="127505">
      <c r="A127505" s="1" t="n">
        <v>127503</v>
      </c>
      <c r="B127505" t="inlineStr">
        <is>
          <t>merino</t>
        </is>
      </c>
      <c r="C127505" t="n">
        <v>3</v>
      </c>
      <c r="D127505" t="inlineStr">
        <is>
          <t>{'@masmerino~npm-demo-pkg', 'merino', 'npm-demo-pkg-masmerino'}</t>
        </is>
      </c>
    </row>
    <row r="127506">
      <c r="A127506" s="1" t="n">
        <v>127504</v>
      </c>
      <c r="B127506" t="inlineStr">
        <is>
          <t>savedata</t>
        </is>
      </c>
      <c r="C127506" t="n">
        <v>3</v>
      </c>
      <c r="D127506" t="inlineStr">
        <is>
          <t>{'savedata', 'vue-savedata', 'vuex-savedata'}</t>
        </is>
      </c>
    </row>
    <row r="127507">
      <c r="A127507" s="1" t="n">
        <v>127505</v>
      </c>
      <c r="B127507" t="inlineStr">
        <is>
          <t>strtotime</t>
        </is>
      </c>
      <c r="C127507" t="n">
        <v>3</v>
      </c>
      <c r="D127507" t="inlineStr">
        <is>
          <t>{'nodestrtotime', 'js-strtotime', 'strtotime'}</t>
        </is>
      </c>
    </row>
    <row r="127508">
      <c r="A127508" s="1" t="n">
        <v>127506</v>
      </c>
      <c r="B127508" t="inlineStr">
        <is>
          <t>slyde</t>
        </is>
      </c>
      <c r="C127508" t="n">
        <v>3</v>
      </c>
      <c r="D127508" t="inlineStr">
        <is>
          <t>{'slyde', 'vue-slyde', 'slyde-js'}</t>
        </is>
      </c>
    </row>
    <row r="127509">
      <c r="A127509" s="1" t="n">
        <v>127507</v>
      </c>
      <c r="B127509" t="inlineStr">
        <is>
          <t>cihad</t>
        </is>
      </c>
      <c r="C127509" t="n">
        <v>3</v>
      </c>
      <c r="D127509" t="inlineStr">
        <is>
          <t>{'@cihad~slate-table', '@cihad~vue-test', '@cihad~slate-balloon-toolbar'}</t>
        </is>
      </c>
    </row>
    <row r="127510">
      <c r="A127510" s="1" t="n">
        <v>127508</v>
      </c>
      <c r="B127510" t="inlineStr">
        <is>
          <t>midwife</t>
        </is>
      </c>
      <c r="C127510" t="n">
        <v>3</v>
      </c>
      <c r="D127510" t="inlineStr">
        <is>
          <t>{'midwife-cli', 'midwife', 'midwife-core-plugins'}</t>
        </is>
      </c>
    </row>
    <row r="127511">
      <c r="A127511" s="1" t="n">
        <v>127509</v>
      </c>
      <c r="B127511" t="inlineStr">
        <is>
          <t>stabilize</t>
        </is>
      </c>
      <c r="C127511" t="n">
        <v>3</v>
      </c>
      <c r="D127511" t="inlineStr">
        <is>
          <t>{'stabilize.js', 'stabilize', 'ffmpeg-stabilize'}</t>
        </is>
      </c>
    </row>
    <row r="127512">
      <c r="A127512" s="1" t="n">
        <v>127510</v>
      </c>
      <c r="B127512" t="inlineStr">
        <is>
          <t>zeelo</t>
        </is>
      </c>
      <c r="C127512" t="n">
        <v>3</v>
      </c>
      <c r="D127512" t="inlineStr">
        <is>
          <t>{'@zeelo~ui-datetimepicker', '@zeelo~feui', '@zeelo~corejs'}</t>
        </is>
      </c>
    </row>
    <row r="127513">
      <c r="A127513" s="1" t="n">
        <v>127511</v>
      </c>
      <c r="B127513" t="inlineStr">
        <is>
          <t>capacitor3</t>
        </is>
      </c>
      <c r="C127513" t="n">
        <v>3</v>
      </c>
      <c r="D127513" t="inlineStr">
        <is>
          <t>{'capacitor3-kakao-login', '@captureid~capacitor3-cidprint', 'msal-capacitor3-plugin'}</t>
        </is>
      </c>
    </row>
    <row r="127514">
      <c r="A127514" s="1" t="n">
        <v>127512</v>
      </c>
      <c r="B127514" t="inlineStr">
        <is>
          <t>newsproject</t>
        </is>
      </c>
      <c r="C127514" t="n">
        <v>3</v>
      </c>
      <c r="D127514" t="inlineStr">
        <is>
          <t>{'newsproject_types', 'newsproject_styles', 'newsproject_ui'}</t>
        </is>
      </c>
    </row>
    <row r="127515">
      <c r="A127515" s="1" t="n">
        <v>127513</v>
      </c>
      <c r="B127515" t="inlineStr">
        <is>
          <t>kvp</t>
        </is>
      </c>
      <c r="C127515" t="n">
        <v>3</v>
      </c>
      <c r="D127515" t="inlineStr">
        <is>
          <t>{'kvpbase', 'kvpbase-sdk-js-node', 'kvp'}</t>
        </is>
      </c>
    </row>
    <row r="127516">
      <c r="A127516" s="1" t="n">
        <v>127514</v>
      </c>
      <c r="B127516" t="inlineStr">
        <is>
          <t>plotreact</t>
        </is>
      </c>
      <c r="C127516" t="n">
        <v>3</v>
      </c>
      <c r="D127516" t="inlineStr">
        <is>
          <t>{'react-native-plotreact-plotprojreact', 'react-native-plotreact-manplotreact', 'react-native-plotreact-plotreactplugin'}</t>
        </is>
      </c>
    </row>
    <row r="127517">
      <c r="A127517" s="1" t="n">
        <v>127515</v>
      </c>
      <c r="B127517" t="inlineStr">
        <is>
          <t>crowdwiz</t>
        </is>
      </c>
      <c r="C127517" t="n">
        <v>3</v>
      </c>
      <c r="D127517" t="inlineStr">
        <is>
          <t>{'crowdwiz', 'crowdwiz-ui-modal', 'crowdwiz-ui-style-guide'}</t>
        </is>
      </c>
    </row>
    <row r="127518">
      <c r="A127518" s="1" t="n">
        <v>127516</v>
      </c>
      <c r="B127518" t="inlineStr">
        <is>
          <t>uidesign</t>
        </is>
      </c>
      <c r="C127518" t="n">
        <v>3</v>
      </c>
      <c r="D127518" t="inlineStr">
        <is>
          <t>{'@ekostore~eko-uidesign', 'yk-uidesign', 'danarrr-uidesign'}</t>
        </is>
      </c>
    </row>
    <row r="127519">
      <c r="A127519" s="1" t="n">
        <v>127517</v>
      </c>
      <c r="B127519" t="inlineStr">
        <is>
          <t>cargoai</t>
        </is>
      </c>
      <c r="C127519" t="n">
        <v>3</v>
      </c>
      <c r="D127519" t="inlineStr">
        <is>
          <t>{'cargoai-ui', '@jasminengx~cargoai-lib', '@cargoai~ui-elements'}</t>
        </is>
      </c>
    </row>
    <row r="127520">
      <c r="A127520" s="1" t="n">
        <v>127518</v>
      </c>
      <c r="B127520" t="inlineStr">
        <is>
          <t>hellmagic</t>
        </is>
      </c>
      <c r="C127520" t="n">
        <v>3</v>
      </c>
      <c r="D127520" t="inlineStr">
        <is>
          <t>{'hellmagic-two-module', 'hellmagic-one-module', '@hellmagic~test-npm-demo'}</t>
        </is>
      </c>
    </row>
    <row r="127521">
      <c r="A127521" s="1" t="n">
        <v>127519</v>
      </c>
      <c r="B127521" t="inlineStr">
        <is>
          <t>nebrius</t>
        </is>
      </c>
      <c r="C127521" t="n">
        <v>3</v>
      </c>
      <c r="D127521" t="inlineStr">
        <is>
          <t>{'nebrius', '@nebrius~electron-infrastructure-main', '@nebrius~electron-infrastructure-renderer'}</t>
        </is>
      </c>
    </row>
    <row r="127522">
      <c r="A127522" s="1" t="n">
        <v>127520</v>
      </c>
      <c r="B127522" t="inlineStr">
        <is>
          <t>vrcollab</t>
        </is>
      </c>
      <c r="C127522" t="n">
        <v>3</v>
      </c>
      <c r="D127522" t="inlineStr">
        <is>
          <t>{'@vrcollab~log', '@vrcollab~model', '@vrcollab~ugc'}</t>
        </is>
      </c>
    </row>
    <row r="127523">
      <c r="A127523" s="1" t="n">
        <v>127521</v>
      </c>
      <c r="B127523" t="inlineStr">
        <is>
          <t>leforem</t>
        </is>
      </c>
      <c r="C127523" t="n">
        <v>3</v>
      </c>
      <c r="D127523" t="inlineStr">
        <is>
          <t>{'@leforem~popup', '@leforem~tinynpm', 'leforem-node'}</t>
        </is>
      </c>
    </row>
    <row r="127524">
      <c r="A127524" s="1" t="n">
        <v>127522</v>
      </c>
      <c r="B127524" t="inlineStr">
        <is>
          <t>asianbreak</t>
        </is>
      </c>
      <c r="C127524" t="n">
        <v>3</v>
      </c>
      <c r="D127524" t="inlineStr">
        <is>
          <t>{'asianbreak', 'asianbreak-html', 'gulp-asianbreak-html'}</t>
        </is>
      </c>
    </row>
    <row r="127525">
      <c r="A127525" s="1" t="n">
        <v>127523</v>
      </c>
      <c r="B127525" t="inlineStr">
        <is>
          <t>chaffin</t>
        </is>
      </c>
      <c r="C127525" t="n">
        <v>3</v>
      </c>
      <c r="D127525" t="inlineStr">
        <is>
          <t>{'@nikochaffin~trello-utils', '@nikochaffin~pge-data', '@nikochaffin~google-utils'}</t>
        </is>
      </c>
    </row>
    <row r="127526">
      <c r="A127526" s="1" t="n">
        <v>127524</v>
      </c>
      <c r="B127526" t="inlineStr">
        <is>
          <t>nikochaffin</t>
        </is>
      </c>
      <c r="C127526" t="n">
        <v>3</v>
      </c>
      <c r="D127526" t="inlineStr">
        <is>
          <t>{'@nikochaffin~trello-utils', '@nikochaffin~pge-data', '@nikochaffin~google-utils'}</t>
        </is>
      </c>
    </row>
    <row r="127527">
      <c r="A127527" s="1" t="n">
        <v>127525</v>
      </c>
      <c r="B127527" t="inlineStr">
        <is>
          <t>brokenbuild</t>
        </is>
      </c>
      <c r="C127527" t="n">
        <v>3</v>
      </c>
      <c r="D127527" t="inlineStr">
        <is>
          <t>{'@brokenbuild~atlas-common', '@brokenbuild~atlas-gadget', '@brokenbuild~scheme-common'}</t>
        </is>
      </c>
    </row>
    <row r="127528">
      <c r="A127528" s="1" t="n">
        <v>127526</v>
      </c>
      <c r="B127528" t="inlineStr">
        <is>
          <t>revmuun</t>
        </is>
      </c>
      <c r="C127528" t="n">
        <v>3</v>
      </c>
      <c r="D127528" t="inlineStr">
        <is>
          <t>{'react-fancy-tree-revmuun', 'pdfkit-revmuun', 'main-menu-revmuun'}</t>
        </is>
      </c>
    </row>
    <row r="127529">
      <c r="A127529" s="1" t="n">
        <v>127527</v>
      </c>
      <c r="B127529" t="inlineStr">
        <is>
          <t>stackmagic</t>
        </is>
      </c>
      <c r="C127529" t="n">
        <v>3</v>
      </c>
      <c r="D127529" t="inlineStr">
        <is>
          <t>{'stackmagic-nwjs-builder', 'stackmagic-nwjs-download', 'stackmagic-node-flow'}</t>
        </is>
      </c>
    </row>
    <row r="127530">
      <c r="A127530" s="1" t="n">
        <v>127528</v>
      </c>
      <c r="B127530" t="inlineStr">
        <is>
          <t>intilium</t>
        </is>
      </c>
      <c r="C127530" t="n">
        <v>3</v>
      </c>
      <c r="D127530" t="inlineStr">
        <is>
          <t>{'intilium-ui-lib', 'intilium-ui-lib-app', 'intilium-ui'}</t>
        </is>
      </c>
    </row>
    <row r="127531">
      <c r="A127531" s="1" t="n">
        <v>127529</v>
      </c>
      <c r="B127531" t="inlineStr">
        <is>
          <t>atfs</t>
        </is>
      </c>
      <c r="C127531" t="n">
        <v>3</v>
      </c>
      <c r="D127531" t="inlineStr">
        <is>
          <t>{'nfatfs', 'yatfs', 'oofatfs'}</t>
        </is>
      </c>
    </row>
    <row r="127532">
      <c r="A127532" s="1" t="n">
        <v>127530</v>
      </c>
      <c r="B127532" t="inlineStr">
        <is>
          <t>rollsum</t>
        </is>
      </c>
      <c r="C127532" t="n">
        <v>3</v>
      </c>
      <c r="D127532" t="inlineStr">
        <is>
          <t>{'rollsum', 'rollsum-split', 'node-rollsum'}</t>
        </is>
      </c>
    </row>
    <row r="127533">
      <c r="A127533" s="1" t="n">
        <v>127531</v>
      </c>
      <c r="B127533" t="inlineStr">
        <is>
          <t>eventist</t>
        </is>
      </c>
      <c r="C127533" t="n">
        <v>3</v>
      </c>
      <c r="D127533" t="inlineStr">
        <is>
          <t>{'eventist', 'react-eventist', 'es-eventist'}</t>
        </is>
      </c>
    </row>
    <row r="127534">
      <c r="A127534" s="1" t="n">
        <v>127532</v>
      </c>
      <c r="B127534" t="inlineStr">
        <is>
          <t>gdw</t>
        </is>
      </c>
      <c r="C127534" t="n">
        <v>3</v>
      </c>
      <c r="D127534" t="inlineStr">
        <is>
          <t>{'@gdwc~components', '@gdwc~drupal-state', 'sdhajgdw'}</t>
        </is>
      </c>
    </row>
    <row r="127535">
      <c r="A127535" s="1" t="n">
        <v>127533</v>
      </c>
      <c r="B127535" t="inlineStr">
        <is>
          <t>schedulejs</t>
        </is>
      </c>
      <c r="C127535" t="n">
        <v>3</v>
      </c>
      <c r="D127535" t="inlineStr">
        <is>
          <t>{'rhs-schedulejs', 'schedulejs_eilab', 'schedulejs'}</t>
        </is>
      </c>
    </row>
    <row r="127536">
      <c r="A127536" s="1" t="n">
        <v>127534</v>
      </c>
      <c r="B127536" t="inlineStr">
        <is>
          <t>intrepid</t>
        </is>
      </c>
      <c r="C127536" t="n">
        <v>3</v>
      </c>
      <c r="D127536" t="inlineStr">
        <is>
          <t>{'intrepid', 'intrepid-api', 'intrepidjs-cli'}</t>
        </is>
      </c>
    </row>
    <row r="127537">
      <c r="A127537" s="1" t="n">
        <v>127535</v>
      </c>
      <c r="B127537" t="inlineStr">
        <is>
          <t>zhangyx</t>
        </is>
      </c>
      <c r="C127537" t="n">
        <v>3</v>
      </c>
      <c r="D127537" t="inlineStr">
        <is>
          <t>{'zhangyx-921210', 'zhangyx-test-1', 'node-echo-geek-zhangyx'}</t>
        </is>
      </c>
    </row>
    <row r="127538">
      <c r="A127538" s="1" t="n">
        <v>127536</v>
      </c>
      <c r="B127538" t="inlineStr">
        <is>
          <t>guttman</t>
        </is>
      </c>
      <c r="C127538" t="n">
        <v>3</v>
      </c>
      <c r="D127538" t="inlineStr">
        <is>
          <t>{'@dguttman~calendar-heatmap', '@dguttman~yo-yo', '@dguttman~wolfram-alpha-api'}</t>
        </is>
      </c>
    </row>
    <row r="127539">
      <c r="A127539" s="1" t="n">
        <v>127537</v>
      </c>
      <c r="B127539" t="inlineStr">
        <is>
          <t>dguttman</t>
        </is>
      </c>
      <c r="C127539" t="n">
        <v>3</v>
      </c>
      <c r="D127539" t="inlineStr">
        <is>
          <t>{'@dguttman~calendar-heatmap', '@dguttman~yo-yo', '@dguttman~wolfram-alpha-api'}</t>
        </is>
      </c>
    </row>
    <row r="127540">
      <c r="A127540" s="1" t="n">
        <v>127538</v>
      </c>
      <c r="B127540" t="inlineStr">
        <is>
          <t>patchboot</t>
        </is>
      </c>
      <c r="C127540" t="n">
        <v>3</v>
      </c>
      <c r="D127540" t="inlineStr">
        <is>
          <t>{'ssb-patchboot-ws', 'patchboot-install', 'patchboot'}</t>
        </is>
      </c>
    </row>
    <row r="127541">
      <c r="A127541" s="1" t="n">
        <v>127539</v>
      </c>
      <c r="B127541" t="inlineStr">
        <is>
          <t>showapi</t>
        </is>
      </c>
      <c r="C127541" t="n">
        <v>3</v>
      </c>
      <c r="D127541" t="inlineStr">
        <is>
          <t>{'showapi-sdk', 'showapi', 'sdk-showapi'}</t>
        </is>
      </c>
    </row>
    <row r="127542">
      <c r="A127542" s="1" t="n">
        <v>127540</v>
      </c>
      <c r="B127542" t="inlineStr">
        <is>
          <t>echat</t>
        </is>
      </c>
      <c r="C127542" t="n">
        <v>3</v>
      </c>
      <c r="D127542" t="inlineStr">
        <is>
          <t>{'egg-echat', 'echat-js-sdk', '@detorrevc~react-echat-widget'}</t>
        </is>
      </c>
    </row>
    <row r="127543">
      <c r="A127543" s="1" t="n">
        <v>127541</v>
      </c>
      <c r="B127543" t="inlineStr">
        <is>
          <t>autenticacao</t>
        </is>
      </c>
      <c r="C127543" t="n">
        <v>3</v>
      </c>
      <c r="D127543" t="inlineStr">
        <is>
          <t>{'mio-library-autenticacao', 'ds-autenticacao', 'modulo-de-autenticacao'}</t>
        </is>
      </c>
    </row>
    <row r="127544">
      <c r="A127544" s="1" t="n">
        <v>127542</v>
      </c>
      <c r="B127544" t="inlineStr">
        <is>
          <t>merelyjs</t>
        </is>
      </c>
      <c r="C127544" t="n">
        <v>3</v>
      </c>
      <c r="D127544" t="inlineStr">
        <is>
          <t>{'merelyjs-react', 'merelyjs', 'merelyjs-init'}</t>
        </is>
      </c>
    </row>
    <row r="127545">
      <c r="A127545" s="1" t="n">
        <v>127543</v>
      </c>
      <c r="B127545" t="inlineStr">
        <is>
          <t>aems</t>
        </is>
      </c>
      <c r="C127545" t="n">
        <v>3</v>
      </c>
      <c r="D127545" t="inlineStr">
        <is>
          <t>{'@aems~apilib', 'angular-aems', '@aems~core-classes'}</t>
        </is>
      </c>
    </row>
    <row r="127546">
      <c r="A127546" s="1" t="n">
        <v>127544</v>
      </c>
      <c r="B127546" t="inlineStr">
        <is>
          <t>webchattest</t>
        </is>
      </c>
      <c r="C127546" t="n">
        <v>3</v>
      </c>
      <c r="D127546" t="inlineStr">
        <is>
          <t>{'@webchattest~botframework-webchat-component', '@webchattest~botframework-webchat-core', '@webchattest~botframework-webchat'}</t>
        </is>
      </c>
    </row>
    <row r="127547">
      <c r="A127547" s="1" t="n">
        <v>127545</v>
      </c>
      <c r="B127547" t="inlineStr">
        <is>
          <t>tokei</t>
        </is>
      </c>
      <c r="C127547" t="n">
        <v>3</v>
      </c>
      <c r="D127547" t="inlineStr">
        <is>
          <t>{'node-tokei', 'tokei', 'tokei-js'}</t>
        </is>
      </c>
    </row>
    <row r="127548">
      <c r="A127548" s="1" t="n">
        <v>127546</v>
      </c>
      <c r="B127548" t="inlineStr">
        <is>
          <t>apimon</t>
        </is>
      </c>
      <c r="C127548" t="n">
        <v>3</v>
      </c>
      <c r="D127548" t="inlineStr">
        <is>
          <t>{'toto-apimon-events', 'apimon-cli', 'apimon'}</t>
        </is>
      </c>
    </row>
    <row r="127549">
      <c r="A127549" s="1" t="n">
        <v>127547</v>
      </c>
      <c r="B127549" t="inlineStr">
        <is>
          <t>cofee</t>
        </is>
      </c>
      <c r="C127549" t="n">
        <v>3</v>
      </c>
      <c r="D127549" t="inlineStr">
        <is>
          <t>{'cofee-script', 'cofeescript', 'domaincofee'}</t>
        </is>
      </c>
    </row>
    <row r="127550">
      <c r="A127550" s="1" t="n">
        <v>127548</v>
      </c>
      <c r="B127550" t="inlineStr">
        <is>
          <t>knc</t>
        </is>
      </c>
      <c r="C127550" t="n">
        <v>3</v>
      </c>
      <c r="D127550" t="inlineStr">
        <is>
          <t>{'knc-render', 'knc-scripts', 'knc-react-image'}</t>
        </is>
      </c>
    </row>
    <row r="127551">
      <c r="A127551" s="1" t="n">
        <v>127549</v>
      </c>
      <c r="B127551" t="inlineStr">
        <is>
          <t>copywithin</t>
        </is>
      </c>
      <c r="C127551" t="n">
        <v>3</v>
      </c>
      <c r="D127551" t="inlineStr">
        <is>
          <t>{'array-copywithin', 'array.prototype.copywithin', 'copywithin'}</t>
        </is>
      </c>
    </row>
    <row r="127552">
      <c r="A127552" s="1" t="n">
        <v>127550</v>
      </c>
      <c r="B127552" t="inlineStr">
        <is>
          <t>numenode</t>
        </is>
      </c>
      <c r="C127552" t="n">
        <v>3</v>
      </c>
      <c r="D127552" t="inlineStr">
        <is>
          <t>{'numenode-logger', 'numenode-container', 'numenode-config'}</t>
        </is>
      </c>
    </row>
    <row r="127553">
      <c r="A127553" s="1" t="n">
        <v>127551</v>
      </c>
      <c r="B127553" t="inlineStr">
        <is>
          <t>publishwd1512</t>
        </is>
      </c>
      <c r="C127553" t="n">
        <v>3</v>
      </c>
      <c r="D127553" t="inlineStr">
        <is>
          <t>{'publishwd1512', 'publishwd1512a', 'publishwd1512s'}</t>
        </is>
      </c>
    </row>
    <row r="127554">
      <c r="A127554" s="1" t="n">
        <v>127552</v>
      </c>
      <c r="B127554" t="inlineStr">
        <is>
          <t>amerandish</t>
        </is>
      </c>
      <c r="C127554" t="n">
        <v>3</v>
      </c>
      <c r="D127554" t="inlineStr">
        <is>
          <t>{'@amerandish~farsava', '@amerandish~farsava-ckeditor-build-classic', '@amerandish~farsava-ckeditor'}</t>
        </is>
      </c>
    </row>
    <row r="127555">
      <c r="A127555" s="1" t="n">
        <v>127553</v>
      </c>
      <c r="B127555" t="inlineStr">
        <is>
          <t>farsava</t>
        </is>
      </c>
      <c r="C127555" t="n">
        <v>3</v>
      </c>
      <c r="D127555" t="inlineStr">
        <is>
          <t>{'@amerandish~farsava', '@amerandish~farsava-ckeditor-build-classic', '@amerandish~farsava-ckeditor'}</t>
        </is>
      </c>
    </row>
    <row r="127556">
      <c r="A127556" s="1" t="n">
        <v>127554</v>
      </c>
      <c r="B127556" t="inlineStr">
        <is>
          <t>tinv</t>
        </is>
      </c>
      <c r="C127556" t="n">
        <v>3</v>
      </c>
      <c r="D127556" t="inlineStr">
        <is>
          <t>{'@tinv-project~tinv-uikit', 'tinv-api', 'tinv'}</t>
        </is>
      </c>
    </row>
    <row r="127557">
      <c r="A127557" s="1" t="n">
        <v>127555</v>
      </c>
      <c r="B127557" t="inlineStr">
        <is>
          <t>danbu</t>
        </is>
      </c>
      <c r="C127557" t="n">
        <v>3</v>
      </c>
      <c r="D127557" t="inlineStr">
        <is>
          <t>{'@jsnote-danbu~local-api', '@jsnote-danbu~local-client', 'jsnote-danbu'}</t>
        </is>
      </c>
    </row>
    <row r="127558">
      <c r="A127558" s="1" t="n">
        <v>127556</v>
      </c>
      <c r="B127558" t="inlineStr">
        <is>
          <t>rpslibrary</t>
        </is>
      </c>
      <c r="C127558" t="n">
        <v>3</v>
      </c>
      <c r="D127558" t="inlineStr">
        <is>
          <t>{'rpslibrary_0704', 'rpslibrary_07', 'rpslibrary_rahimuddin'}</t>
        </is>
      </c>
    </row>
    <row r="127559">
      <c r="A127559" s="1" t="n">
        <v>127557</v>
      </c>
      <c r="B127559" t="inlineStr">
        <is>
          <t>alecjf</t>
        </is>
      </c>
      <c r="C127559" t="n">
        <v>3</v>
      </c>
      <c r="D127559" t="inlineStr">
        <is>
          <t>{'alecjf-pub-3', 'alecjf-pub-1', 'alecjf-pub-2'}</t>
        </is>
      </c>
    </row>
    <row r="127560">
      <c r="A127560" s="1" t="n">
        <v>127558</v>
      </c>
      <c r="B127560" t="inlineStr">
        <is>
          <t>sivasifr</t>
        </is>
      </c>
      <c r="C127560" t="n">
        <v>3</v>
      </c>
      <c r="D127560" t="inlineStr">
        <is>
          <t>{'@sivasifr~ui-core', '@sivasifr~icons', '@sivasifr~ui-carousel'}</t>
        </is>
      </c>
    </row>
    <row r="127561">
      <c r="A127561" s="1" t="n">
        <v>127559</v>
      </c>
      <c r="B127561" t="inlineStr">
        <is>
          <t>eoin</t>
        </is>
      </c>
      <c r="C127561" t="n">
        <v>3</v>
      </c>
      <c r="D127561" t="inlineStr">
        <is>
          <t>{'eointraynor', 'eoinoms-distributions', 'eoinsha-temp-electron-wix-msi'}</t>
        </is>
      </c>
    </row>
    <row r="127562">
      <c r="A127562" s="1" t="n">
        <v>127560</v>
      </c>
      <c r="B127562" t="inlineStr">
        <is>
          <t>perftools</t>
        </is>
      </c>
      <c r="C127562" t="n">
        <v>3</v>
      </c>
      <c r="D127562" t="inlineStr">
        <is>
          <t>{'@buckpkg~google-perftools', '@perftools~purgecss', 'django-perftools'}</t>
        </is>
      </c>
    </row>
    <row r="127563">
      <c r="A127563" s="1" t="n">
        <v>127561</v>
      </c>
      <c r="B127563" t="inlineStr">
        <is>
          <t>plot3</t>
        </is>
      </c>
      <c r="C127563" t="n">
        <v>3</v>
      </c>
      <c r="D127563" t="inlineStr">
        <is>
          <t>{'d3-plot3d', 'gl-plot3d', '@talenfisher~gl-plot3d'}</t>
        </is>
      </c>
    </row>
    <row r="127564">
      <c r="A127564" s="1" t="n">
        <v>127562</v>
      </c>
      <c r="B127564" t="inlineStr">
        <is>
          <t>ngmock</t>
        </is>
      </c>
      <c r="C127564" t="n">
        <v>3</v>
      </c>
      <c r="D127564" t="inlineStr">
        <is>
          <t>{'@vm0100~ngmock', '@bb-cli~bb-test-plugin-ngmock', 'grunt-ngmock'}</t>
        </is>
      </c>
    </row>
    <row r="127565">
      <c r="A127565" s="1" t="n">
        <v>127563</v>
      </c>
      <c r="B127565" t="inlineStr">
        <is>
          <t>erik18</t>
        </is>
      </c>
      <c r="C127565" t="n">
        <v>3</v>
      </c>
      <c r="D127565" t="inlineStr">
        <is>
          <t>{'@erik18xk96~design-sys', '@erik18xk96~design', '@erik18xk96~hype-design-system'}</t>
        </is>
      </c>
    </row>
    <row r="127566">
      <c r="A127566" s="1" t="n">
        <v>127564</v>
      </c>
      <c r="B127566" t="inlineStr">
        <is>
          <t>xk96</t>
        </is>
      </c>
      <c r="C127566" t="n">
        <v>3</v>
      </c>
      <c r="D127566" t="inlineStr">
        <is>
          <t>{'@erik18xk96~design-sys', '@erik18xk96~design', '@erik18xk96~hype-design-system'}</t>
        </is>
      </c>
    </row>
    <row r="127567">
      <c r="A127567" s="1" t="n">
        <v>127565</v>
      </c>
      <c r="B127567" t="inlineStr">
        <is>
          <t>glacejs</t>
        </is>
      </c>
      <c r="C127567" t="n">
        <v>3</v>
      </c>
      <c r="D127567" t="inlineStr">
        <is>
          <t>{'glacejs-utils', 'glacejs', 'glacejs-proxy'}</t>
        </is>
      </c>
    </row>
    <row r="127568">
      <c r="A127568" s="1" t="n">
        <v>127566</v>
      </c>
      <c r="B127568" t="inlineStr">
        <is>
          <t>entitiy</t>
        </is>
      </c>
      <c r="C127568" t="n">
        <v>3</v>
      </c>
      <c r="D127568" t="inlineStr">
        <is>
          <t>{'entitiy-system', 'redux-entitiy-crud', 'redux-normalized-entitiy-selector'}</t>
        </is>
      </c>
    </row>
    <row r="127569">
      <c r="A127569" s="1" t="n">
        <v>127567</v>
      </c>
      <c r="B127569" t="inlineStr">
        <is>
          <t>securetoken</t>
        </is>
      </c>
      <c r="C127569" t="n">
        <v>3</v>
      </c>
      <c r="D127569" t="inlineStr">
        <is>
          <t>{'wowza-securetoken-generator', 'wowza-securetoken', 'wowza-securetoken-generator-tractr'}</t>
        </is>
      </c>
    </row>
    <row r="127570">
      <c r="A127570" s="1" t="n">
        <v>127568</v>
      </c>
      <c r="B127570" t="inlineStr">
        <is>
          <t>habib1299</t>
        </is>
      </c>
      <c r="C127570" t="n">
        <v>3</v>
      </c>
      <c r="D127570" t="inlineStr">
        <is>
          <t>{'@habib1299~calendar', '@habib1299~calendar_app', '@habib1299~rouutin'}</t>
        </is>
      </c>
    </row>
    <row r="127571">
      <c r="A127571" s="1" t="n">
        <v>127569</v>
      </c>
      <c r="B127571" t="inlineStr">
        <is>
          <t>mique</t>
        </is>
      </c>
      <c r="C127571" t="n">
        <v>3</v>
      </c>
      <c r="D127571" t="inlineStr">
        <is>
          <t>{'mique_math_example2', 'mique_math_example', 'miqueiaspenha'}</t>
        </is>
      </c>
    </row>
    <row r="127572">
      <c r="A127572" s="1" t="n">
        <v>127570</v>
      </c>
      <c r="B127572" t="inlineStr">
        <is>
          <t>topkit</t>
        </is>
      </c>
      <c r="C127572" t="n">
        <v>3</v>
      </c>
      <c r="D127572" t="inlineStr">
        <is>
          <t>{'@topkit~authentication', '@topkit~message-bus', '@topkit~analytics-charts'}</t>
        </is>
      </c>
    </row>
    <row r="127573">
      <c r="A127573" s="1" t="n">
        <v>127571</v>
      </c>
      <c r="B127573" t="inlineStr">
        <is>
          <t>blaast</t>
        </is>
      </c>
      <c r="C127573" t="n">
        <v>3</v>
      </c>
      <c r="D127573" t="inlineStr">
        <is>
          <t>{'blaast-invoker', 'blaast-deploy', 'blaast-web'}</t>
        </is>
      </c>
    </row>
    <row r="127574">
      <c r="A127574" s="1" t="n">
        <v>127572</v>
      </c>
      <c r="B127574" t="inlineStr">
        <is>
          <t>savearound</t>
        </is>
      </c>
      <c r="C127574" t="n">
        <v>3</v>
      </c>
      <c r="D127574" t="inlineStr">
        <is>
          <t>{'savearound-tree-plugin', 'savearound-ng2-charts', 'chart-savearound'}</t>
        </is>
      </c>
    </row>
    <row r="127575">
      <c r="A127575" s="1" t="n">
        <v>127573</v>
      </c>
      <c r="B127575" t="inlineStr">
        <is>
          <t>thanku</t>
        </is>
      </c>
      <c r="C127575" t="n">
        <v>3</v>
      </c>
      <c r="D127575" t="inlineStr">
        <is>
          <t>{'@thanku~counter-badge', '@thanku~postpaid-widget', '@thanku~impact-widget'}</t>
        </is>
      </c>
    </row>
    <row r="127576">
      <c r="A127576" s="1" t="n">
        <v>127574</v>
      </c>
      <c r="B127576" t="inlineStr">
        <is>
          <t>expresswebjs</t>
        </is>
      </c>
      <c r="C127576" t="n">
        <v>3</v>
      </c>
      <c r="D127576" t="inlineStr">
        <is>
          <t>{'@expresswebjs~ew-query-repository', 'expresswebjs-preset-ts', '@expresswebjs~tslint-contrib'}</t>
        </is>
      </c>
    </row>
    <row r="127577">
      <c r="A127577" s="1" t="n">
        <v>127575</v>
      </c>
      <c r="B127577" t="inlineStr">
        <is>
          <t>gtool</t>
        </is>
      </c>
      <c r="C127577" t="n">
        <v>3</v>
      </c>
      <c r="D127577" t="inlineStr">
        <is>
          <t>{'gtool-cli', 'dslgtool', 'gtool'}</t>
        </is>
      </c>
    </row>
    <row r="127578">
      <c r="A127578" s="1" t="n">
        <v>127576</v>
      </c>
      <c r="B127578" t="inlineStr">
        <is>
          <t>goodrich</t>
        </is>
      </c>
      <c r="C127578" t="n">
        <v>3</v>
      </c>
      <c r="D127578" t="inlineStr">
        <is>
          <t>{'@imgoodrich~one', 'ydjgoodricheditor', '@imgoodrich~three'}</t>
        </is>
      </c>
    </row>
    <row r="127579">
      <c r="A127579" s="1" t="n">
        <v>127577</v>
      </c>
      <c r="B127579" t="inlineStr">
        <is>
          <t>nacc</t>
        </is>
      </c>
      <c r="C127579" t="n">
        <v>3</v>
      </c>
      <c r="D127579" t="inlineStr">
        <is>
          <t>{'nacculator', 'pockenacci', 'tetranacci'}</t>
        </is>
      </c>
    </row>
    <row r="127580">
      <c r="A127580" s="1" t="n">
        <v>127578</v>
      </c>
      <c r="B127580" t="inlineStr">
        <is>
          <t>gigantum</t>
        </is>
      </c>
      <c r="C127580" t="n">
        <v>3</v>
      </c>
      <c r="D127580" t="inlineStr">
        <is>
          <t>{'@gigantum~jupyterlab-extension', '@gigantum~babel-plugin-selenium-id', '@gigantum~relay-testing-utils'}</t>
        </is>
      </c>
    </row>
    <row r="127581">
      <c r="A127581" s="1" t="n">
        <v>127579</v>
      </c>
      <c r="B127581" t="inlineStr">
        <is>
          <t>pexxi</t>
        </is>
      </c>
      <c r="C127581" t="n">
        <v>3</v>
      </c>
      <c r="D127581" t="inlineStr">
        <is>
          <t>{'pexxi', '@pexxi~fold-to-ascii-ts', '@pexxi~winston-azure-functions'}</t>
        </is>
      </c>
    </row>
    <row r="127582">
      <c r="A127582" s="1" t="n">
        <v>127580</v>
      </c>
      <c r="B127582" t="inlineStr">
        <is>
          <t>pocketgrid</t>
        </is>
      </c>
      <c r="C127582" t="n">
        <v>3</v>
      </c>
      <c r="D127582" t="inlineStr">
        <is>
          <t>{'@ctx-core~theme--pocketgrid', 'pocketgrid-less', 'j2c-pocketgrid'}</t>
        </is>
      </c>
    </row>
    <row r="127583">
      <c r="A127583" s="1" t="n">
        <v>127581</v>
      </c>
      <c r="B127583" t="inlineStr">
        <is>
          <t>epost</t>
        </is>
      </c>
      <c r="C127583" t="n">
        <v>3</v>
      </c>
      <c r="D127583" t="inlineStr">
        <is>
          <t>{'jsonresume-theme-srt-epost', 'koa-epost', 'epost'}</t>
        </is>
      </c>
    </row>
    <row r="127584">
      <c r="A127584" s="1" t="n">
        <v>127582</v>
      </c>
      <c r="B127584" t="inlineStr">
        <is>
          <t>upsidecomp</t>
        </is>
      </c>
      <c r="C127584" t="n">
        <v>3</v>
      </c>
      <c r="D127584" t="inlineStr">
        <is>
          <t>{'@upsidecomp~upsidecomp-contracts-bankless-core', '@upsidecomp~upsidecomp-contracts-bankless', '@upsidecomp~upsidecomp-contracts-v2-rng'}</t>
        </is>
      </c>
    </row>
    <row r="127585">
      <c r="A127585" s="1" t="n">
        <v>127583</v>
      </c>
      <c r="B127585" t="inlineStr">
        <is>
          <t>cbsm</t>
        </is>
      </c>
      <c r="C127585" t="n">
        <v>3</v>
      </c>
      <c r="D127585" t="inlineStr">
        <is>
          <t>{'@cbsm-finance~knime-ts', '@cbsm-finance~ib-connector-ts-client', '@cbsm-finance~reactive-nodes'}</t>
        </is>
      </c>
    </row>
    <row r="127586">
      <c r="A127586" s="1" t="n">
        <v>127584</v>
      </c>
      <c r="B127586" t="inlineStr">
        <is>
          <t>prismify</t>
        </is>
      </c>
      <c r="C127586" t="n">
        <v>3</v>
      </c>
      <c r="D127586" t="inlineStr">
        <is>
          <t>{'@prismify~ko', '@prismify~ko-utils', '@prismify~tsdx'}</t>
        </is>
      </c>
    </row>
    <row r="127587">
      <c r="A127587" s="1" t="n">
        <v>127585</v>
      </c>
      <c r="B127587" t="inlineStr">
        <is>
          <t>diodehub</t>
        </is>
      </c>
      <c r="C127587" t="n">
        <v>3</v>
      </c>
      <c r="D127587" t="inlineStr">
        <is>
          <t>{'@ryanmitts~diodehub-validators', 'diodehub-validators', 'diodehub-connect-dynamodb'}</t>
        </is>
      </c>
    </row>
    <row r="127588">
      <c r="A127588" s="1" t="n">
        <v>127586</v>
      </c>
      <c r="B127588" t="inlineStr">
        <is>
          <t>asumi</t>
        </is>
      </c>
      <c r="C127588" t="n">
        <v>3</v>
      </c>
      <c r="D127588" t="inlineStr">
        <is>
          <t>{'asumi', 'asumi.button', 'asumi-cli'}</t>
        </is>
      </c>
    </row>
    <row r="127589">
      <c r="A127589" s="1" t="n">
        <v>127587</v>
      </c>
      <c r="B127589" t="inlineStr">
        <is>
          <t>suibu</t>
        </is>
      </c>
      <c r="C127589" t="n">
        <v>3</v>
      </c>
      <c r="D127589" t="inlineStr">
        <is>
          <t>{'suibu-cli-lib', 'suibu-cli', '@suibu-i18n-fe~cli'}</t>
        </is>
      </c>
    </row>
    <row r="127590">
      <c r="A127590" s="1" t="n">
        <v>127588</v>
      </c>
      <c r="B127590" t="inlineStr">
        <is>
          <t>loyi</t>
        </is>
      </c>
      <c r="C127590" t="n">
        <v>3</v>
      </c>
      <c r="D127590" t="inlineStr">
        <is>
          <t>{'eslint-config-loyi', 'loyi-calendar', 'loyi-graph'}</t>
        </is>
      </c>
    </row>
    <row r="127591">
      <c r="A127591" s="1" t="n">
        <v>127589</v>
      </c>
      <c r="B127591" t="inlineStr">
        <is>
          <t>zk4</t>
        </is>
      </c>
      <c r="C127591" t="n">
        <v>3</v>
      </c>
      <c r="D127591" t="inlineStr">
        <is>
          <t>{'zk4.25', '@zk4~demo', 'zk4-44'}</t>
        </is>
      </c>
    </row>
    <row r="127592">
      <c r="A127592" s="1" t="n">
        <v>127590</v>
      </c>
      <c r="B127592" t="inlineStr">
        <is>
          <t>mathify</t>
        </is>
      </c>
      <c r="C127592" t="n">
        <v>3</v>
      </c>
      <c r="D127592" t="inlineStr">
        <is>
          <t>{'mathify', '@shivanshgupta~mathify', 'latex-mathify'}</t>
        </is>
      </c>
    </row>
    <row r="127593">
      <c r="A127593" s="1" t="n">
        <v>127591</v>
      </c>
      <c r="B127593" t="inlineStr">
        <is>
          <t>samtgarson</t>
        </is>
      </c>
      <c r="C127593" t="n">
        <v>3</v>
      </c>
      <c r="D127593" t="inlineStr">
        <is>
          <t>{'@samtgarson~eslint-config', 'eslint-config-samtgarson', '@samtgarson~pat'}</t>
        </is>
      </c>
    </row>
    <row r="127594">
      <c r="A127594" s="1" t="n">
        <v>127592</v>
      </c>
      <c r="B127594" t="inlineStr">
        <is>
          <t>mrwolfz</t>
        </is>
      </c>
      <c r="C127594" t="n">
        <v>3</v>
      </c>
      <c r="D127594" t="inlineStr">
        <is>
          <t>{'@mrwolfz~react-redux-hooks-poc', '@mrwolfz~react-redux', '@mrwolfz~svelte-check'}</t>
        </is>
      </c>
    </row>
    <row r="127595">
      <c r="A127595" s="1" t="n">
        <v>127593</v>
      </c>
      <c r="B127595" t="inlineStr">
        <is>
          <t>vhttp</t>
        </is>
      </c>
      <c r="C127595" t="n">
        <v>3</v>
      </c>
      <c r="D127595" t="inlineStr">
        <is>
          <t>{'@vendasta~vhttp', 'vhttp', '@jdahl-va~vhttp'}</t>
        </is>
      </c>
    </row>
    <row r="127596">
      <c r="A127596" s="1" t="n">
        <v>127594</v>
      </c>
      <c r="B127596" t="inlineStr">
        <is>
          <t>progwiser</t>
        </is>
      </c>
      <c r="C127596" t="n">
        <v>3</v>
      </c>
      <c r="D127596" t="inlineStr">
        <is>
          <t>{'@progwiser~cli', '@progwiser~react-app', '@progwiser~create-app'}</t>
        </is>
      </c>
    </row>
    <row r="127597">
      <c r="A127597" s="1" t="n">
        <v>127595</v>
      </c>
      <c r="B127597" t="inlineStr">
        <is>
          <t>drpackstore</t>
        </is>
      </c>
      <c r="C127597" t="n">
        <v>3</v>
      </c>
      <c r="D127597" t="inlineStr">
        <is>
          <t>{'@drpackstore~v-img', '@drpackstore~el-form-renderer', '@drpackstore~el-data-table'}</t>
        </is>
      </c>
    </row>
    <row r="127598">
      <c r="A127598" s="1" t="n">
        <v>127596</v>
      </c>
      <c r="B127598" t="inlineStr">
        <is>
          <t>azurestorage</t>
        </is>
      </c>
      <c r="C127598" t="n">
        <v>3</v>
      </c>
      <c r="D127598" t="inlineStr">
        <is>
          <t>{'triodor-utils-azurestorage', 'nodebb-plugin-azurestorage', '@triodor-moba~triodor-utils-azurestorage'}</t>
        </is>
      </c>
    </row>
    <row r="127599">
      <c r="A127599" s="1" t="n">
        <v>127597</v>
      </c>
      <c r="B127599" t="inlineStr">
        <is>
          <t>iwg</t>
        </is>
      </c>
      <c r="C127599" t="n">
        <v>3</v>
      </c>
      <c r="D127599" t="inlineStr">
        <is>
          <t>{'iwgx-bio', 'iwgx-profile', 'react-native-iwg-server'}</t>
        </is>
      </c>
    </row>
    <row r="127600">
      <c r="A127600" s="1" t="n">
        <v>127598</v>
      </c>
      <c r="B127600" t="inlineStr">
        <is>
          <t>textbelt</t>
        </is>
      </c>
      <c r="C127600" t="n">
        <v>3</v>
      </c>
      <c r="D127600" t="inlineStr">
        <is>
          <t>{'textbelt', 'node-red-contrib-textbelt', 'py-textbelt'}</t>
        </is>
      </c>
    </row>
    <row r="127601">
      <c r="A127601" s="1" t="n">
        <v>127599</v>
      </c>
      <c r="B127601" t="inlineStr">
        <is>
          <t>dcdb</t>
        </is>
      </c>
      <c r="C127601" t="n">
        <v>3</v>
      </c>
      <c r="D127601" t="inlineStr">
        <is>
          <t>{'tencentcloud-sdk-nodejs-dcdb', 'tencentcloud-sdk-python-dcdb', '@tencentcloud-sdk~dcdb'}</t>
        </is>
      </c>
    </row>
    <row r="127602">
      <c r="A127602" s="1" t="n">
        <v>127600</v>
      </c>
      <c r="B127602" t="inlineStr">
        <is>
          <t>logician</t>
        </is>
      </c>
      <c r="C127602" t="n">
        <v>3</v>
      </c>
      <c r="D127602" t="inlineStr">
        <is>
          <t>{'phylogicianjs', 'phylogician-ts', 'logician'}</t>
        </is>
      </c>
    </row>
    <row r="127603">
      <c r="A127603" s="1" t="n">
        <v>127601</v>
      </c>
      <c r="B127603" t="inlineStr">
        <is>
          <t>firstui</t>
        </is>
      </c>
      <c r="C127603" t="n">
        <v>3</v>
      </c>
      <c r="D127603" t="inlineStr">
        <is>
          <t>{'@horace_cai~firstui', 'yihzo-firstui', 'firstui-uni'}</t>
        </is>
      </c>
    </row>
    <row r="127604">
      <c r="A127604" s="1" t="n">
        <v>127602</v>
      </c>
      <c r="B127604" t="inlineStr">
        <is>
          <t>aquire</t>
        </is>
      </c>
      <c r="C127604" t="n">
        <v>3</v>
      </c>
      <c r="D127604" t="inlineStr">
        <is>
          <t>{'aquirejs', 'waquire', 'aquire'}</t>
        </is>
      </c>
    </row>
    <row r="127605">
      <c r="A127605" s="1" t="n">
        <v>127603</v>
      </c>
      <c r="B127605" t="inlineStr">
        <is>
          <t>sprightly</t>
        </is>
      </c>
      <c r="C127605" t="n">
        <v>3</v>
      </c>
      <c r="D127605" t="inlineStr">
        <is>
          <t>{'sprightly', '@sprightly~types', '@sprightly~ui'}</t>
        </is>
      </c>
    </row>
    <row r="127606">
      <c r="A127606" s="1" t="n">
        <v>127604</v>
      </c>
      <c r="B127606" t="inlineStr">
        <is>
          <t>virtualcapital</t>
        </is>
      </c>
      <c r="C127606" t="n">
        <v>3</v>
      </c>
      <c r="D127606" t="inlineStr">
        <is>
          <t>{'@virtualcapital~utogi-shared-components', '@virtualcapital~utogi-auth-library', '@virtualcapital~utogi-ui-library'}</t>
        </is>
      </c>
    </row>
    <row r="127607">
      <c r="A127607" s="1" t="n">
        <v>127605</v>
      </c>
      <c r="B127607" t="inlineStr">
        <is>
          <t>utogi</t>
        </is>
      </c>
      <c r="C127607" t="n">
        <v>3</v>
      </c>
      <c r="D127607" t="inlineStr">
        <is>
          <t>{'@virtualcapital~utogi-shared-components', '@virtualcapital~utogi-auth-library', '@virtualcapital~utogi-ui-library'}</t>
        </is>
      </c>
    </row>
    <row r="127608">
      <c r="A127608" s="1" t="n">
        <v>127606</v>
      </c>
      <c r="B127608" t="inlineStr">
        <is>
          <t>akamaibmp</t>
        </is>
      </c>
      <c r="C127608" t="n">
        <v>3</v>
      </c>
      <c r="D127608" t="inlineStr">
        <is>
          <t>{'react-native-akamaibmp', 'rn-akamaibmp', 'akamaibmp-cordova-plugin'}</t>
        </is>
      </c>
    </row>
    <row r="127609">
      <c r="A127609" s="1" t="n">
        <v>127607</v>
      </c>
      <c r="B127609" t="inlineStr">
        <is>
          <t>movery</t>
        </is>
      </c>
      <c r="C127609" t="n">
        <v>3</v>
      </c>
      <c r="D127609" t="inlineStr">
        <is>
          <t>{'@creact~movery-gallerize', '@creact~movery-core', '@creact~movery-lightbox'}</t>
        </is>
      </c>
    </row>
    <row r="127610">
      <c r="A127610" s="1" t="n">
        <v>127608</v>
      </c>
      <c r="B127610" t="inlineStr">
        <is>
          <t>weaveworld</t>
        </is>
      </c>
      <c r="C127610" t="n">
        <v>3</v>
      </c>
      <c r="D127610" t="inlineStr">
        <is>
          <t>{'weaveworld-create-app', 'weaveworld', 'create-weaveworld-app'}</t>
        </is>
      </c>
    </row>
    <row r="127611">
      <c r="A127611" s="1" t="n">
        <v>127609</v>
      </c>
      <c r="B127611" t="inlineStr">
        <is>
          <t>windshield</t>
        </is>
      </c>
      <c r="C127611" t="n">
        <v>3</v>
      </c>
      <c r="D127611" t="inlineStr">
        <is>
          <t>{'windshield-factory', 'windshieldjs', 'windshield'}</t>
        </is>
      </c>
    </row>
    <row r="127612">
      <c r="A127612" s="1" t="n">
        <v>127610</v>
      </c>
      <c r="B127612" t="inlineStr">
        <is>
          <t>ponyfoo</t>
        </is>
      </c>
      <c r="C127612" t="n">
        <v>3</v>
      </c>
      <c r="D127612" t="inlineStr">
        <is>
          <t>{'campaign-ponyfoo', 'read-ponyfoo', 'ponyfoo'}</t>
        </is>
      </c>
    </row>
    <row r="127613">
      <c r="A127613" s="1" t="n">
        <v>127611</v>
      </c>
      <c r="B127613" t="inlineStr">
        <is>
          <t>xaxis</t>
        </is>
      </c>
      <c r="C127613" t="n">
        <v>3</v>
      </c>
      <c r="D127613" t="inlineStr">
        <is>
          <t>{'@bizcharts~gallery-xaxis-zero-align', 'jchart-xaxis', '@xaxis-open-source~amazon-kinesis-scaling'}</t>
        </is>
      </c>
    </row>
    <row r="127614">
      <c r="A127614" s="1" t="n">
        <v>127612</v>
      </c>
      <c r="B127614" t="inlineStr">
        <is>
          <t>lasagne</t>
        </is>
      </c>
      <c r="C127614" t="n">
        <v>3</v>
      </c>
      <c r="D127614" t="inlineStr">
        <is>
          <t>{'lasagne', 'lasagne-visualizer', '@faedev~my_lasagne'}</t>
        </is>
      </c>
    </row>
    <row r="127615">
      <c r="A127615" s="1" t="n">
        <v>127613</v>
      </c>
      <c r="B127615" t="inlineStr">
        <is>
          <t>luciana001</t>
        </is>
      </c>
      <c r="C127615" t="n">
        <v>3</v>
      </c>
      <c r="D127615" t="inlineStr">
        <is>
          <t>{'@luciana001~holidate', '@luciana001~holidates', '@luciana001~card'}</t>
        </is>
      </c>
    </row>
    <row r="127616">
      <c r="A127616" s="1" t="n">
        <v>127614</v>
      </c>
      <c r="B127616" t="inlineStr">
        <is>
          <t>mkdtemp</t>
        </is>
      </c>
      <c r="C127616" t="n">
        <v>3</v>
      </c>
      <c r="D127616" t="inlineStr">
        <is>
          <t>{'mkdtemp', 'craydent.mkdtemp', 'mkdtemp-async'}</t>
        </is>
      </c>
    </row>
    <row r="127617">
      <c r="A127617" s="1" t="n">
        <v>127615</v>
      </c>
      <c r="B127617" t="inlineStr">
        <is>
          <t>j24</t>
        </is>
      </c>
      <c r="C127617" t="n">
        <v>3</v>
      </c>
      <c r="D127617" t="inlineStr">
        <is>
          <t>{'j24', 'j24-dev', 'j24-build'}</t>
        </is>
      </c>
    </row>
    <row r="127618">
      <c r="A127618" s="1" t="n">
        <v>127616</v>
      </c>
      <c r="B127618" t="inlineStr">
        <is>
          <t>runserver</t>
        </is>
      </c>
      <c r="C127618" t="n">
        <v>3</v>
      </c>
      <c r="D127618" t="inlineStr">
        <is>
          <t>{'django-quiet-runserver', 'django-werkzeug-debugger-runserver', 'winext-runserver'}</t>
        </is>
      </c>
    </row>
    <row r="127619">
      <c r="A127619" s="1" t="n">
        <v>127617</v>
      </c>
      <c r="B127619" t="inlineStr">
        <is>
          <t>datapages</t>
        </is>
      </c>
      <c r="C127619" t="n">
        <v>3</v>
      </c>
      <c r="D127619" t="inlineStr">
        <is>
          <t>{'datapages', 'ucsc-xena-datapages', 'tabs-tables-datapages'}</t>
        </is>
      </c>
    </row>
    <row r="127620">
      <c r="A127620" s="1" t="n">
        <v>127618</v>
      </c>
      <c r="B127620" t="inlineStr">
        <is>
          <t>supraio</t>
        </is>
      </c>
      <c r="C127620" t="n">
        <v>3</v>
      </c>
      <c r="D127620" t="inlineStr">
        <is>
          <t>{'@supraio~client-daemon-js', '@supraio~client-sdk', '@supraio~client-daemon-wasm'}</t>
        </is>
      </c>
    </row>
    <row r="127621">
      <c r="A127621" s="1" t="n">
        <v>127619</v>
      </c>
      <c r="B127621" t="inlineStr">
        <is>
          <t>autism</t>
        </is>
      </c>
      <c r="C127621" t="n">
        <v>3</v>
      </c>
      <c r="D127621" t="inlineStr">
        <is>
          <t>{'autism-colors', 'autism', 'nodebb-plugin-emoji-autism'}</t>
        </is>
      </c>
    </row>
    <row r="127622">
      <c r="A127622" s="1" t="n">
        <v>127620</v>
      </c>
      <c r="B127622" t="inlineStr">
        <is>
          <t>alber</t>
        </is>
      </c>
      <c r="C127622" t="n">
        <v>3</v>
      </c>
      <c r="D127622" t="inlineStr">
        <is>
          <t>{'@alberdgtickets~common', '@skalber~terras', '@skalber~terra'}</t>
        </is>
      </c>
    </row>
    <row r="127623">
      <c r="A127623" s="1" t="n">
        <v>127621</v>
      </c>
      <c r="B127623" t="inlineStr">
        <is>
          <t>stahlman</t>
        </is>
      </c>
      <c r="C127623" t="n">
        <v>3</v>
      </c>
      <c r="D127623" t="inlineStr">
        <is>
          <t>{'@stahlmandesign~rc-loading-spinner', '@stahlmandesign~rc-hhmmss-select', '@stahlmandesign~rc-state-context'}</t>
        </is>
      </c>
    </row>
    <row r="127624">
      <c r="A127624" s="1" t="n">
        <v>127622</v>
      </c>
      <c r="B127624" t="inlineStr">
        <is>
          <t>stahlmandesign</t>
        </is>
      </c>
      <c r="C127624" t="n">
        <v>3</v>
      </c>
      <c r="D127624" t="inlineStr">
        <is>
          <t>{'@stahlmandesign~rc-loading-spinner', '@stahlmandesign~rc-hhmmss-select', '@stahlmandesign~rc-state-context'}</t>
        </is>
      </c>
    </row>
    <row r="127625">
      <c r="A127625" s="1" t="n">
        <v>127623</v>
      </c>
      <c r="B127625" t="inlineStr">
        <is>
          <t>ustyle</t>
        </is>
      </c>
      <c r="C127625" t="n">
        <v>3</v>
      </c>
      <c r="D127625" t="inlineStr">
        <is>
          <t>{'ustyle', 'ustyle-react', '@uswitch~ustyle-react'}</t>
        </is>
      </c>
    </row>
    <row r="127626">
      <c r="A127626" s="1" t="n">
        <v>127624</v>
      </c>
      <c r="B127626" t="inlineStr">
        <is>
          <t>charli</t>
        </is>
      </c>
      <c r="C127626" t="n">
        <v>3</v>
      </c>
      <c r="D127626" t="inlineStr">
        <is>
          <t>{'charli', 'lowdown-charlifrank', '@cz-nic~charli'}</t>
        </is>
      </c>
    </row>
    <row r="127627">
      <c r="A127627" s="1" t="n">
        <v>127625</v>
      </c>
      <c r="B127627" t="inlineStr">
        <is>
          <t>binbobo</t>
        </is>
      </c>
      <c r="C127627" t="n">
        <v>3</v>
      </c>
      <c r="D127627" t="inlineStr">
        <is>
          <t>{'@binbobo~comps', '@binbobo~my-cli', '@binbobo~my-table'}</t>
        </is>
      </c>
    </row>
    <row r="127628">
      <c r="A127628" s="1" t="n">
        <v>127626</v>
      </c>
      <c r="B127628" t="inlineStr">
        <is>
          <t>secusoft</t>
        </is>
      </c>
      <c r="C127628" t="n">
        <v>3</v>
      </c>
      <c r="D127628" t="inlineStr">
        <is>
          <t>{'secusoft-lib', 'secusoft-ui', 'secusoft-map'}</t>
        </is>
      </c>
    </row>
    <row r="127629">
      <c r="A127629" s="1" t="n">
        <v>127627</v>
      </c>
      <c r="B127629" t="inlineStr">
        <is>
          <t>statisticsservice</t>
        </is>
      </c>
      <c r="C127629" t="n">
        <v>3</v>
      </c>
      <c r="D127629" t="inlineStr">
        <is>
          <t>{'@kognifai~poseidon-statisticsservice', '@kognifai~poseidon-ng-statisticsservice-testpage', '@kognifai~poseidon-ng-statisticsservice'}</t>
        </is>
      </c>
    </row>
    <row r="127630">
      <c r="A127630" s="1" t="n">
        <v>127628</v>
      </c>
      <c r="B127630" t="inlineStr">
        <is>
          <t>webvite</t>
        </is>
      </c>
      <c r="C127630" t="n">
        <v>3</v>
      </c>
      <c r="D127630" t="inlineStr">
        <is>
          <t>{'@webvite~tvue2', 'webvite', 'webvite-cli'}</t>
        </is>
      </c>
    </row>
    <row r="127631">
      <c r="A127631" s="1" t="n">
        <v>127629</v>
      </c>
      <c r="B127631" t="inlineStr">
        <is>
          <t>futarchy</t>
        </is>
      </c>
      <c r="C127631" t="n">
        <v>3</v>
      </c>
      <c r="D127631" t="inlineStr">
        <is>
          <t>{'@levelk~futarchy-app', 'futarchy', '@levelk~futarchy-template'}</t>
        </is>
      </c>
    </row>
    <row r="127632">
      <c r="A127632" s="1" t="n">
        <v>127630</v>
      </c>
      <c r="B127632" t="inlineStr">
        <is>
          <t>nuby</t>
        </is>
      </c>
      <c r="C127632" t="n">
        <v>3</v>
      </c>
      <c r="D127632" t="inlineStr">
        <is>
          <t>{'nuby-factory', 'anydoor_nuby', 'nuby-express'}</t>
        </is>
      </c>
    </row>
    <row r="127633">
      <c r="A127633" s="1" t="n">
        <v>127631</v>
      </c>
      <c r="B127633" t="inlineStr">
        <is>
          <t>insur</t>
        </is>
      </c>
      <c r="C127633" t="n">
        <v>3</v>
      </c>
      <c r="D127633" t="inlineStr">
        <is>
          <t>{'@insurgo~niam.xrm.client', '@insurads~common', '@insurgo~niam.xrm.client.test'}</t>
        </is>
      </c>
    </row>
    <row r="127634">
      <c r="A127634" s="1" t="n">
        <v>127632</v>
      </c>
      <c r="B127634" t="inlineStr">
        <is>
          <t>enml</t>
        </is>
      </c>
      <c r="C127634" t="n">
        <v>3</v>
      </c>
      <c r="D127634" t="inlineStr">
        <is>
          <t>{'html2enml', 'markdown-it-enml-todo', 'enml-js'}</t>
        </is>
      </c>
    </row>
    <row r="127635">
      <c r="A127635" s="1" t="n">
        <v>127633</v>
      </c>
      <c r="B127635" t="inlineStr">
        <is>
          <t>aioredis</t>
        </is>
      </c>
      <c r="C127635" t="n">
        <v>3</v>
      </c>
      <c r="D127635" t="inlineStr">
        <is>
          <t>{'aioredis', 'aioredis-lock', 'aioredis-cluster'}</t>
        </is>
      </c>
    </row>
    <row r="127636">
      <c r="A127636" s="1" t="n">
        <v>127634</v>
      </c>
      <c r="B127636" t="inlineStr">
        <is>
          <t>bmeip</t>
        </is>
      </c>
      <c r="C127636" t="n">
        <v>3</v>
      </c>
      <c r="D127636" t="inlineStr">
        <is>
          <t>{'tencentcloud-sdk-nodejs-bmeip', '@tencentcloud-sdk~bmeip', 'tencentcloud-sdk-python-bmeip'}</t>
        </is>
      </c>
    </row>
    <row r="127637">
      <c r="A127637" s="1" t="n">
        <v>127635</v>
      </c>
      <c r="B127637" t="inlineStr">
        <is>
          <t>anggun</t>
        </is>
      </c>
      <c r="C127637" t="n">
        <v>3</v>
      </c>
      <c r="D127637" t="inlineStr">
        <is>
          <t>{'@kfonts~nanum-handwritting-ppanggunimam-songeul-ssi', '@evilfactory~anggun', '@evilfactory~anggun-core'}</t>
        </is>
      </c>
    </row>
    <row r="127638">
      <c r="A127638" s="1" t="n">
        <v>127636</v>
      </c>
      <c r="B127638" t="inlineStr">
        <is>
          <t>monroy</t>
        </is>
      </c>
      <c r="C127638" t="n">
        <v>3</v>
      </c>
      <c r="D127638" t="inlineStr">
        <is>
          <t>{'npm-germandresmonroy', '@andreamonroy~md-links', '@andreamonroy~iviewtukash'}</t>
        </is>
      </c>
    </row>
    <row r="127639">
      <c r="A127639" s="1" t="n">
        <v>127637</v>
      </c>
      <c r="B127639" t="inlineStr">
        <is>
          <t>scouting</t>
        </is>
      </c>
      <c r="C127639" t="n">
        <v>3</v>
      </c>
      <c r="D127639" t="inlineStr">
        <is>
          <t>{'scouting', 'frc-scouting', 'scoutingviewer'}</t>
        </is>
      </c>
    </row>
    <row r="127640">
      <c r="A127640" s="1" t="n">
        <v>127638</v>
      </c>
      <c r="B127640" t="inlineStr">
        <is>
          <t>gbfg</t>
        </is>
      </c>
      <c r="C127640" t="n">
        <v>3</v>
      </c>
      <c r="D127640" t="inlineStr">
        <is>
          <t>{'@gbfg-cli-dev~utils', 'gbfg-test', '@gbfg-cli-dev~core'}</t>
        </is>
      </c>
    </row>
    <row r="127641">
      <c r="A127641" s="1" t="n">
        <v>127639</v>
      </c>
      <c r="B127641" t="inlineStr">
        <is>
          <t>rll</t>
        </is>
      </c>
      <c r="C127641" t="n">
        <v>3</v>
      </c>
      <c r="D127641" t="inlineStr">
        <is>
          <t>{'rll', '@ampify~plugin-wp-rll-youtube', 'rll-logger'}</t>
        </is>
      </c>
    </row>
    <row r="127642">
      <c r="A127642" s="1" t="n">
        <v>127640</v>
      </c>
      <c r="B127642" t="inlineStr">
        <is>
          <t>cipherjs</t>
        </is>
      </c>
      <c r="C127642" t="n">
        <v>3</v>
      </c>
      <c r="D127642" t="inlineStr">
        <is>
          <t>{'@yaas~cipherjs', 'cipherjs', '@hub-sp~cipherjs'}</t>
        </is>
      </c>
    </row>
    <row r="127643">
      <c r="A127643" s="1" t="n">
        <v>127641</v>
      </c>
      <c r="B127643" t="inlineStr">
        <is>
          <t>splatterxl</t>
        </is>
      </c>
      <c r="C127643" t="n">
        <v>3</v>
      </c>
      <c r="D127643" t="inlineStr">
        <is>
          <t>{'@splatterxl~fetchbuilder', '@splatterxl~tsconfig', '@splatterxl~qsh'}</t>
        </is>
      </c>
    </row>
    <row r="127644">
      <c r="A127644" s="1" t="n">
        <v>127642</v>
      </c>
      <c r="B127644" t="inlineStr">
        <is>
          <t>zeroindexed</t>
        </is>
      </c>
      <c r="C127644" t="n">
        <v>3</v>
      </c>
      <c r="D127644" t="inlineStr">
        <is>
          <t>{'@zeroindexed~toph-pulumi', '@zeroindexed~binutil', '@zeroindexed~toph-worker'}</t>
        </is>
      </c>
    </row>
    <row r="127645">
      <c r="A127645" s="1" t="n">
        <v>127643</v>
      </c>
      <c r="B127645" t="inlineStr">
        <is>
          <t>pigletsquid</t>
        </is>
      </c>
      <c r="C127645" t="n">
        <v>3</v>
      </c>
      <c r="D127645" t="inlineStr">
        <is>
          <t>{'pigletsquid-components', 'pigletsquid-cli', 'pigletsquid'}</t>
        </is>
      </c>
    </row>
    <row r="127646">
      <c r="A127646" s="1" t="n">
        <v>127644</v>
      </c>
      <c r="B127646" t="inlineStr">
        <is>
          <t>dexonline</t>
        </is>
      </c>
      <c r="C127646" t="n">
        <v>3</v>
      </c>
      <c r="D127646" t="inlineStr">
        <is>
          <t>{'alfred-dexonline', 'dexonline', 'dexonline-search'}</t>
        </is>
      </c>
    </row>
    <row r="127647">
      <c r="A127647" s="1" t="n">
        <v>127645</v>
      </c>
      <c r="B127647" t="inlineStr">
        <is>
          <t>revalid</t>
        </is>
      </c>
      <c r="C127647" t="n">
        <v>3</v>
      </c>
      <c r="D127647" t="inlineStr">
        <is>
          <t>{'revalid', 'redux-form-revalid', '@ps-aux~revalid'}</t>
        </is>
      </c>
    </row>
    <row r="127648">
      <c r="A127648" s="1" t="n">
        <v>127646</v>
      </c>
      <c r="B127648" t="inlineStr">
        <is>
          <t>requestmatcher</t>
        </is>
      </c>
      <c r="C127648" t="n">
        <v>3</v>
      </c>
      <c r="D127648" t="inlineStr">
        <is>
          <t>{'hi-requestmatcher', 'vados-requestmatcher', 'hinos-requestmatcher'}</t>
        </is>
      </c>
    </row>
    <row r="127649">
      <c r="A127649" s="1" t="n">
        <v>127647</v>
      </c>
      <c r="B127649" t="inlineStr">
        <is>
          <t>paysdk</t>
        </is>
      </c>
      <c r="C127649" t="n">
        <v>3</v>
      </c>
      <c r="D127649" t="inlineStr">
        <is>
          <t>{'react-native-paysdk', 'react-native-thales-paysdk-wrapper', 'dataeye-paysdk'}</t>
        </is>
      </c>
    </row>
    <row r="127650">
      <c r="A127650" s="1" t="n">
        <v>127648</v>
      </c>
      <c r="B127650" t="inlineStr">
        <is>
          <t>sequencework</t>
        </is>
      </c>
      <c r="C127650" t="n">
        <v>3</v>
      </c>
      <c r="D127650" t="inlineStr">
        <is>
          <t>{'@sequencework~sql', '@sequencework~eslint-config', '@sequencework~tfjs-node'}</t>
        </is>
      </c>
    </row>
    <row r="127651">
      <c r="A127651" s="1" t="n">
        <v>127649</v>
      </c>
      <c r="B127651" t="inlineStr">
        <is>
          <t>erza</t>
        </is>
      </c>
      <c r="C127651" t="n">
        <v>3</v>
      </c>
      <c r="D127651" t="inlineStr">
        <is>
          <t>{'erza-plugin-database-mysql', 'erza-plugin-express', 'erza'}</t>
        </is>
      </c>
    </row>
    <row r="127652">
      <c r="A127652" s="1" t="n">
        <v>127650</v>
      </c>
      <c r="B127652" t="inlineStr">
        <is>
          <t>gameday</t>
        </is>
      </c>
      <c r="C127652" t="n">
        <v>3</v>
      </c>
      <c r="D127652" t="inlineStr">
        <is>
          <t>{'gameday', 'gameday-ar', 'gameday-helper'}</t>
        </is>
      </c>
    </row>
    <row r="127653">
      <c r="A127653" s="1" t="n">
        <v>127651</v>
      </c>
      <c r="B127653" t="inlineStr">
        <is>
          <t>andrewwlane</t>
        </is>
      </c>
      <c r="C127653" t="n">
        <v>3</v>
      </c>
      <c r="D127653" t="inlineStr">
        <is>
          <t>{'@andrewwlane~ssh-keygen2', '@andrewwlane~andrew-is-hungry', '@andrewwlane~hello-world-npm-andrew-lane'}</t>
        </is>
      </c>
    </row>
    <row r="127654">
      <c r="A127654" s="1" t="n">
        <v>127652</v>
      </c>
      <c r="B127654" t="inlineStr">
        <is>
          <t>packify</t>
        </is>
      </c>
      <c r="C127654" t="n">
        <v>3</v>
      </c>
      <c r="D127654" t="inlineStr">
        <is>
          <t>{'packify', '@ii887522~packify', 'packify-css'}</t>
        </is>
      </c>
    </row>
    <row r="127655">
      <c r="A127655" s="1" t="n">
        <v>127653</v>
      </c>
      <c r="B127655" t="inlineStr">
        <is>
          <t>cakefile</t>
        </is>
      </c>
      <c r="C127655" t="n">
        <v>3</v>
      </c>
      <c r="D127655" t="inlineStr">
        <is>
          <t>{'load-cakefile', 'leadconduit-cakefile', '@sa0001~cakefile'}</t>
        </is>
      </c>
    </row>
    <row r="127656">
      <c r="A127656" s="1" t="n">
        <v>127654</v>
      </c>
      <c r="B127656" t="inlineStr">
        <is>
          <t>ygl</t>
        </is>
      </c>
      <c r="C127656" t="n">
        <v>3</v>
      </c>
      <c r="D127656" t="inlineStr">
        <is>
          <t>{'ygl', 'itheima-tools-ygl', 'create-ygl-app'}</t>
        </is>
      </c>
    </row>
    <row r="127657">
      <c r="A127657" s="1" t="n">
        <v>127655</v>
      </c>
      <c r="B127657" t="inlineStr">
        <is>
          <t>creeptoma</t>
        </is>
      </c>
      <c r="C127657" t="n">
        <v>3</v>
      </c>
      <c r="D127657" t="inlineStr">
        <is>
          <t>{'creeptoma-custom-react-scripts-ts', 'creeptoma-react-scripts', 'creeptoma-custom-react-scripts'}</t>
        </is>
      </c>
    </row>
    <row r="127658">
      <c r="A127658" s="1" t="n">
        <v>127656</v>
      </c>
      <c r="B127658" t="inlineStr">
        <is>
          <t>zrest</t>
        </is>
      </c>
      <c r="C127658" t="n">
        <v>3</v>
      </c>
      <c r="D127658" t="inlineStr">
        <is>
          <t>{'zrest-tester', 'zrest-benchmarker', 'zrest'}</t>
        </is>
      </c>
    </row>
    <row r="127659">
      <c r="A127659" s="1" t="n">
        <v>127657</v>
      </c>
      <c r="B127659" t="inlineStr">
        <is>
          <t>scripttag</t>
        </is>
      </c>
      <c r="C127659" t="n">
        <v>3</v>
      </c>
      <c r="D127659" t="inlineStr">
        <is>
          <t>{'@tuax~html-webpack-scripttag-plugin', 'grunt-seajs-scripttag', 'html-webpack-plugin-scripttag-attribute-plugin'}</t>
        </is>
      </c>
    </row>
    <row r="127660">
      <c r="A127660" s="1" t="n">
        <v>127658</v>
      </c>
      <c r="B127660" t="inlineStr">
        <is>
          <t>wingo</t>
        </is>
      </c>
      <c r="C127660" t="n">
        <v>3</v>
      </c>
      <c r="D127660" t="inlineStr">
        <is>
          <t>{'wingo_discounts_api', 'dwingo', 'pywingo'}</t>
        </is>
      </c>
    </row>
    <row r="127661">
      <c r="A127661" s="1" t="n">
        <v>127659</v>
      </c>
      <c r="B127661" t="inlineStr">
        <is>
          <t>itic</t>
        </is>
      </c>
      <c r="C127661" t="n">
        <v>3</v>
      </c>
      <c r="D127661" t="inlineStr">
        <is>
          <t>{'trejas-enlitic', 'ignitic', '@workali24~ignitic'}</t>
        </is>
      </c>
    </row>
    <row r="127662">
      <c r="A127662" s="1" t="n">
        <v>127660</v>
      </c>
      <c r="B127662" t="inlineStr">
        <is>
          <t>xbz</t>
        </is>
      </c>
      <c r="C127662" t="n">
        <v>3</v>
      </c>
      <c r="D127662" t="inlineStr">
        <is>
          <t>{'@xbz-design~react-native-banner', 'xbz-taro', '@xbz-design~react-native-picker'}</t>
        </is>
      </c>
    </row>
    <row r="127663">
      <c r="A127663" s="1" t="n">
        <v>127661</v>
      </c>
      <c r="B127663" t="inlineStr">
        <is>
          <t>aegisjs</t>
        </is>
      </c>
      <c r="C127663" t="n">
        <v>3</v>
      </c>
      <c r="D127663" t="inlineStr">
        <is>
          <t>{'@ewise~aegisjs-core', '@ewise~aegisjs', '@ewise~aegisjs-ota'}</t>
        </is>
      </c>
    </row>
    <row r="127664">
      <c r="A127664" s="1" t="n">
        <v>127662</v>
      </c>
      <c r="B127664" t="inlineStr">
        <is>
          <t>tilnet</t>
        </is>
      </c>
      <c r="C127664" t="n">
        <v>3</v>
      </c>
      <c r="D127664" t="inlineStr">
        <is>
          <t>{'@tilnet~wp-frontend', '@tilnet~react-components', '@tilnet~blocks'}</t>
        </is>
      </c>
    </row>
    <row r="127665">
      <c r="A127665" s="1" t="n">
        <v>127663</v>
      </c>
      <c r="B127665" t="inlineStr">
        <is>
          <t>tsvue</t>
        </is>
      </c>
      <c r="C127665" t="n">
        <v>3</v>
      </c>
      <c r="D127665" t="inlineStr">
        <is>
          <t>{'tsvue-cli', 'tsvue-h-ui', 'lynn-tsvue'}</t>
        </is>
      </c>
    </row>
    <row r="127666">
      <c r="A127666" s="1" t="n">
        <v>127664</v>
      </c>
      <c r="B127666" t="inlineStr">
        <is>
          <t>indielayer</t>
        </is>
      </c>
      <c r="C127666" t="n">
        <v>3</v>
      </c>
      <c r="D127666" t="inlineStr">
        <is>
          <t>{'@indielayer~eslint-config-vue', '@indielayer~eslint-config', '@indielayer~vue-live-demo'}</t>
        </is>
      </c>
    </row>
    <row r="127667">
      <c r="A127667" s="1" t="n">
        <v>127665</v>
      </c>
      <c r="B127667" t="inlineStr">
        <is>
          <t>grafx</t>
        </is>
      </c>
      <c r="C127667" t="n">
        <v>3</v>
      </c>
      <c r="D127667" t="inlineStr">
        <is>
          <t>{'regrafx', 'grafx', '@leografx~calendar-grid'}</t>
        </is>
      </c>
    </row>
    <row r="127668">
      <c r="A127668" s="1" t="n">
        <v>127666</v>
      </c>
      <c r="B127668" t="inlineStr">
        <is>
          <t>curveballerpacks</t>
        </is>
      </c>
      <c r="C127668" t="n">
        <v>3</v>
      </c>
      <c r="D127668" t="inlineStr">
        <is>
          <t>{'@curveballerpacks~storage-manager', '@curveballerpacks~tablesorter', '@curveballerpacks~tooltiper'}</t>
        </is>
      </c>
    </row>
    <row r="127669">
      <c r="A127669" s="1" t="n">
        <v>127667</v>
      </c>
      <c r="B127669" t="inlineStr">
        <is>
          <t>mobilefolk</t>
        </is>
      </c>
      <c r="C127669" t="n">
        <v>3</v>
      </c>
      <c r="D127669" t="inlineStr">
        <is>
          <t>{'mobilefolk-rn-image-cache', 'eslint-config-mobilefolk', 'mobilefolk-themes-rn'}</t>
        </is>
      </c>
    </row>
    <row r="127670">
      <c r="A127670" s="1" t="n">
        <v>127668</v>
      </c>
      <c r="B127670" t="inlineStr">
        <is>
          <t>jcode</t>
        </is>
      </c>
      <c r="C127670" t="n">
        <v>3</v>
      </c>
      <c r="D127670" t="inlineStr">
        <is>
          <t>{'jcode', 'jcode-component-library', 'jcode-cmd'}</t>
        </is>
      </c>
    </row>
    <row r="127671">
      <c r="A127671" s="1" t="n">
        <v>127669</v>
      </c>
      <c r="B127671" t="inlineStr">
        <is>
          <t>vnav</t>
        </is>
      </c>
      <c r="C127671" t="n">
        <v>3</v>
      </c>
      <c r="D127671" t="inlineStr">
        <is>
          <t>{'vnav', 'react-vnav', 'alvnav-demo-pkg'}</t>
        </is>
      </c>
    </row>
    <row r="127672">
      <c r="A127672" s="1" t="n">
        <v>127670</v>
      </c>
      <c r="B127672" t="inlineStr">
        <is>
          <t>tfq</t>
        </is>
      </c>
      <c r="C127672" t="n">
        <v>3</v>
      </c>
      <c r="D127672" t="inlineStr">
        <is>
          <t>{'tfq', 'tfq-nightly', 'tfq-component'}</t>
        </is>
      </c>
    </row>
    <row r="127673">
      <c r="A127673" s="1" t="n">
        <v>127671</v>
      </c>
      <c r="B127673" t="inlineStr">
        <is>
          <t>jdjinsui</t>
        </is>
      </c>
      <c r="C127673" t="n">
        <v>3</v>
      </c>
      <c r="D127673" t="inlineStr">
        <is>
          <t>{'@jdjinsui.com~ltree', '@jdjinsui.com~ltree.js', '@jdjinsui.com~flv.js'}</t>
        </is>
      </c>
    </row>
    <row r="127674">
      <c r="A127674" s="1" t="n">
        <v>127672</v>
      </c>
      <c r="B127674" t="inlineStr">
        <is>
          <t>uninstaller</t>
        </is>
      </c>
      <c r="C127674" t="n">
        <v>3</v>
      </c>
      <c r="D127674" t="inlineStr">
        <is>
          <t>{'compagnon-uninstaller', 'pyuninstaller', 'dot-net-core-uninstaller'}</t>
        </is>
      </c>
    </row>
    <row r="127675">
      <c r="A127675" s="1" t="n">
        <v>127673</v>
      </c>
      <c r="B127675" t="inlineStr">
        <is>
          <t>miph</t>
        </is>
      </c>
      <c r="C127675" t="n">
        <v>3</v>
      </c>
      <c r="D127675" t="inlineStr">
        <is>
          <t>{'miphacli-template', 'mipha-cli', 'mipha'}</t>
        </is>
      </c>
    </row>
    <row r="127676">
      <c r="A127676" s="1" t="n">
        <v>127674</v>
      </c>
      <c r="B127676" t="inlineStr">
        <is>
          <t>jztechpe</t>
        </is>
      </c>
      <c r="C127676" t="n">
        <v>3</v>
      </c>
      <c r="D127676" t="inlineStr">
        <is>
          <t>{'@jztechpe~azure-service-bus-sender', '@jztechpe-pub~tindacss', '@jztechpe-pub~tindavue'}</t>
        </is>
      </c>
    </row>
    <row r="127677">
      <c r="A127677" s="1" t="n">
        <v>127675</v>
      </c>
      <c r="B127677" t="inlineStr">
        <is>
          <t>unpushed</t>
        </is>
      </c>
      <c r="C127677" t="n">
        <v>3</v>
      </c>
      <c r="D127677" t="inlineStr">
        <is>
          <t>{'unpushed', 'lint-unpushed', 'check-unpushed-commits'}</t>
        </is>
      </c>
    </row>
    <row r="127678">
      <c r="A127678" s="1" t="n">
        <v>127676</v>
      </c>
      <c r="B127678" t="inlineStr">
        <is>
          <t>solucx</t>
        </is>
      </c>
      <c r="C127678" t="n">
        <v>3</v>
      </c>
      <c r="D127678" t="inlineStr">
        <is>
          <t>{'@solucx~survey-js-sdk', '@solucx~typescript-sdk', '@solucx~sdk'}</t>
        </is>
      </c>
    </row>
    <row r="127679">
      <c r="A127679" s="1" t="n">
        <v>127677</v>
      </c>
      <c r="B127679" t="inlineStr">
        <is>
          <t>maschinen</t>
        </is>
      </c>
      <c r="C127679" t="n">
        <v>3</v>
      </c>
      <c r="D127679" t="inlineStr">
        <is>
          <t>{'maschinenstadt-fuse', '@maschinen-mensch~parse-server-gaming-auth', 'maschinenstadt'}</t>
        </is>
      </c>
    </row>
    <row r="127680">
      <c r="A127680" s="1" t="n">
        <v>127678</v>
      </c>
      <c r="B127680" t="inlineStr">
        <is>
          <t>fulfiller</t>
        </is>
      </c>
      <c r="C127680" t="n">
        <v>3</v>
      </c>
      <c r="D127680" t="inlineStr">
        <is>
          <t>{'react-cimpress-fulfiller-logo', 'fulfiller', 'cimpress-fulfiller-identity'}</t>
        </is>
      </c>
    </row>
    <row r="127681">
      <c r="A127681" s="1" t="n">
        <v>127679</v>
      </c>
      <c r="B127681" t="inlineStr">
        <is>
          <t>fansub</t>
        </is>
      </c>
      <c r="C127681" t="n">
        <v>3</v>
      </c>
      <c r="D127681" t="inlineStr">
        <is>
          <t>{'@houdoku~extension-zandynofansub', '@houdoku~extension-menudofansub', 'fansubscraper'}</t>
        </is>
      </c>
    </row>
    <row r="127682">
      <c r="A127682" s="1" t="n">
        <v>127680</v>
      </c>
      <c r="B127682" t="inlineStr">
        <is>
          <t>dclib</t>
        </is>
      </c>
      <c r="C127682" t="n">
        <v>3</v>
      </c>
      <c r="D127682" t="inlineStr">
        <is>
          <t>{'cts.dclib', 'dclib-ngx-daterangepicker', 'dclib'}</t>
        </is>
      </c>
    </row>
    <row r="127683">
      <c r="A127683" s="1" t="n">
        <v>127681</v>
      </c>
      <c r="B127683" t="inlineStr">
        <is>
          <t>nanotest</t>
        </is>
      </c>
      <c r="C127683" t="n">
        <v>3</v>
      </c>
      <c r="D127683" t="inlineStr">
        <is>
          <t>{'nanotest', 'nanoTest', '@wmenge~nanotest'}</t>
        </is>
      </c>
    </row>
    <row r="127684">
      <c r="A127684" s="1" t="n">
        <v>127682</v>
      </c>
      <c r="B127684" t="inlineStr">
        <is>
          <t>lcoin</t>
        </is>
      </c>
      <c r="C127684" t="n">
        <v>3</v>
      </c>
      <c r="D127684" t="inlineStr">
        <is>
          <t>{'lcoin', 'aurelia-lcoin-build-tools', 'aureliatoolbox-lcoin'}</t>
        </is>
      </c>
    </row>
    <row r="127685">
      <c r="A127685" s="1" t="n">
        <v>127683</v>
      </c>
      <c r="B127685" t="inlineStr">
        <is>
          <t>linton</t>
        </is>
      </c>
      <c r="C127685" t="n">
        <v>3</v>
      </c>
      <c r="D127685" t="inlineStr">
        <is>
          <t>{'trevorlinton-jsonpath-faster', '@trevor.linton~similarto', '@welinton~nest-knex'}</t>
        </is>
      </c>
    </row>
    <row r="127686">
      <c r="A127686" s="1" t="n">
        <v>127684</v>
      </c>
      <c r="B127686" t="inlineStr">
        <is>
          <t>alexswt</t>
        </is>
      </c>
      <c r="C127686" t="n">
        <v>3</v>
      </c>
      <c r="D127686" t="inlineStr">
        <is>
          <t>{'@alexswt~slate-md-serializer', '@alexswt~publish-bol', '@alexswt~publish'}</t>
        </is>
      </c>
    </row>
    <row r="127687">
      <c r="A127687" s="1" t="n">
        <v>127685</v>
      </c>
      <c r="B127687" t="inlineStr">
        <is>
          <t>bradtech</t>
        </is>
      </c>
      <c r="C127687" t="n">
        <v>3</v>
      </c>
      <c r="D127687" t="inlineStr">
        <is>
          <t>{'@bradtech~translations', '@bradtech~types', '@bradtech~models'}</t>
        </is>
      </c>
    </row>
    <row r="127688">
      <c r="A127688" s="1" t="n">
        <v>127686</v>
      </c>
      <c r="B127688" t="inlineStr">
        <is>
          <t>ebclient</t>
        </is>
      </c>
      <c r="C127688" t="n">
        <v>3</v>
      </c>
      <c r="D127688" t="inlineStr">
        <is>
          <t>{'ebclient.js', 'ebclient', 'ebclient-py'}</t>
        </is>
      </c>
    </row>
    <row r="127689">
      <c r="A127689" s="1" t="n">
        <v>127687</v>
      </c>
      <c r="B127689" t="inlineStr">
        <is>
          <t>cabbiepete</t>
        </is>
      </c>
      <c r="C127689" t="n">
        <v>3</v>
      </c>
      <c r="D127689" t="inlineStr">
        <is>
          <t>{'@cabbiepete~sitemapper', '@cabbiepete~cloud-zoom', '@cabbiepete~gatsby-source-hubspot'}</t>
        </is>
      </c>
    </row>
    <row r="127690">
      <c r="A127690" s="1" t="n">
        <v>127688</v>
      </c>
      <c r="B127690" t="inlineStr">
        <is>
          <t>repkg</t>
        </is>
      </c>
      <c r="C127690" t="n">
        <v>3</v>
      </c>
      <c r="D127690" t="inlineStr">
        <is>
          <t>{'repkg-wxapkg', 'repkg', 'monorepo-repkg'}</t>
        </is>
      </c>
    </row>
    <row r="127691">
      <c r="A127691" s="1" t="n">
        <v>127689</v>
      </c>
      <c r="B127691" t="inlineStr">
        <is>
          <t>nemeeting</t>
        </is>
      </c>
      <c r="C127691" t="n">
        <v>3</v>
      </c>
      <c r="D127691" t="inlineStr">
        <is>
          <t>{'nemeeting-sdk-test', 'nemeeting-sdk', 'nemeeting-node'}</t>
        </is>
      </c>
    </row>
    <row r="127692">
      <c r="A127692" s="1" t="n">
        <v>127690</v>
      </c>
      <c r="B127692" t="inlineStr">
        <is>
          <t>dotjem</t>
        </is>
      </c>
      <c r="C127692" t="n">
        <v>3</v>
      </c>
      <c r="D127692" t="inlineStr">
        <is>
          <t>{'dotjem-angular-routing', 'dotjem-ng-files', 'dotjem-angular-tree'}</t>
        </is>
      </c>
    </row>
    <row r="127693">
      <c r="A127693" s="1" t="n">
        <v>127691</v>
      </c>
      <c r="B127693" t="inlineStr">
        <is>
          <t>emxdigital</t>
        </is>
      </c>
      <c r="C127693" t="n">
        <v>3</v>
      </c>
      <c r="D127693" t="inlineStr">
        <is>
          <t>{'@emxdigital~sails-hook-publisher', '@emxdigital~node-redshift', '@emxdigital~sails-hook-subscriber'}</t>
        </is>
      </c>
    </row>
    <row r="127694">
      <c r="A127694" s="1" t="n">
        <v>127692</v>
      </c>
      <c r="B127694" t="inlineStr">
        <is>
          <t>vasiliev</t>
        </is>
      </c>
      <c r="C127694" t="n">
        <v>3</v>
      </c>
      <c r="D127694" t="inlineStr">
        <is>
          <t>{'@vasiliev-alexey~otus_redux_sample', 'onpoint-backend-test-vasilievashura', '@vasiliev-alexey~otus_redux'}</t>
        </is>
      </c>
    </row>
    <row r="127695">
      <c r="A127695" s="1" t="n">
        <v>127693</v>
      </c>
      <c r="B127695" t="inlineStr">
        <is>
          <t>luishmcmoreno</t>
        </is>
      </c>
      <c r="C127695" t="n">
        <v>3</v>
      </c>
      <c r="D127695" t="inlineStr">
        <is>
          <t>{'@luishmcmoreno~flc-shoprequestform', '@luishmcmoreno~flixcharter-menu', '@luishmcmoreno~ng-pick-datetime'}</t>
        </is>
      </c>
    </row>
    <row r="127696">
      <c r="A127696" s="1" t="n">
        <v>127694</v>
      </c>
      <c r="B127696" t="inlineStr">
        <is>
          <t>tellu</t>
        </is>
      </c>
      <c r="C127696" t="n">
        <v>3</v>
      </c>
      <c r="D127696" t="inlineStr">
        <is>
          <t>{'@tellu~ws-tcp-bridge', '@tellu~fhir-kit-client', '@tellu~hibou-client'}</t>
        </is>
      </c>
    </row>
    <row r="127697">
      <c r="A127697" s="1" t="n">
        <v>127695</v>
      </c>
      <c r="B127697" t="inlineStr">
        <is>
          <t>appybee</t>
        </is>
      </c>
      <c r="C127697" t="n">
        <v>3</v>
      </c>
      <c r="D127697" t="inlineStr">
        <is>
          <t>{'appybee-widget-beta', 'appybee-website', 'appybee-widget'}</t>
        </is>
      </c>
    </row>
    <row r="127698">
      <c r="A127698" s="1" t="n">
        <v>127696</v>
      </c>
      <c r="B127698" t="inlineStr">
        <is>
          <t>swindler</t>
        </is>
      </c>
      <c r="C127698" t="n">
        <v>3</v>
      </c>
      <c r="D127698" t="inlineStr">
        <is>
          <t>{'swindler2d', 'node-express-swindler', '@withjoy~swindler2d'}</t>
        </is>
      </c>
    </row>
    <row r="127699">
      <c r="A127699" s="1" t="n">
        <v>127697</v>
      </c>
      <c r="B127699" t="inlineStr">
        <is>
          <t>vanadis</t>
        </is>
      </c>
      <c r="C127699" t="n">
        <v>3</v>
      </c>
      <c r="D127699" t="inlineStr">
        <is>
          <t>{'vanadis-app-generator', 'eslint-config-vanadis', 'vanadis'}</t>
        </is>
      </c>
    </row>
    <row r="127700">
      <c r="A127700" s="1" t="n">
        <v>127698</v>
      </c>
      <c r="B127700" t="inlineStr">
        <is>
          <t>thesilican</t>
        </is>
      </c>
      <c r="C127700" t="n">
        <v>3</v>
      </c>
      <c r="D127700" t="inlineStr">
        <is>
          <t>{'@thesilican~react-google-maps', 'cra-template-thesilican', '@thesilican~slash-commando'}</t>
        </is>
      </c>
    </row>
    <row r="127701">
      <c r="A127701" s="1" t="n">
        <v>127699</v>
      </c>
      <c r="B127701" t="inlineStr">
        <is>
          <t>testinfra</t>
        </is>
      </c>
      <c r="C127701" t="n">
        <v>3</v>
      </c>
      <c r="D127701" t="inlineStr">
        <is>
          <t>{'pantsbuild-pants-testinfra', 'testinfra', 'pytest-testinfra'}</t>
        </is>
      </c>
    </row>
    <row r="127702">
      <c r="A127702" s="1" t="n">
        <v>127700</v>
      </c>
      <c r="B127702" t="inlineStr">
        <is>
          <t>gameboard</t>
        </is>
      </c>
      <c r="C127702" t="n">
        <v>3</v>
      </c>
      <c r="D127702" t="inlineStr">
        <is>
          <t>{'nx-gameboard', 'gameboard-app', 'gameboard'}</t>
        </is>
      </c>
    </row>
    <row r="127703">
      <c r="A127703" s="1" t="n">
        <v>127701</v>
      </c>
      <c r="B127703" t="inlineStr">
        <is>
          <t>nginx2</t>
        </is>
      </c>
      <c r="C127703" t="n">
        <v>3</v>
      </c>
      <c r="D127703" t="inlineStr">
        <is>
          <t>{'nginx2es', 'nginx2f5', 'eh-nginx2'}</t>
        </is>
      </c>
    </row>
    <row r="127704">
      <c r="A127704" s="1" t="n">
        <v>127702</v>
      </c>
      <c r="B127704" t="inlineStr">
        <is>
          <t>rewardsauto</t>
        </is>
      </c>
      <c r="C127704" t="n">
        <v>3</v>
      </c>
      <c r="D127704" t="inlineStr">
        <is>
          <t>{'rewardsauto', 'rewardsauto-cli', 'rewardsauto-manager'}</t>
        </is>
      </c>
    </row>
    <row r="127705">
      <c r="A127705" s="1" t="n">
        <v>127703</v>
      </c>
      <c r="B127705" t="inlineStr">
        <is>
          <t>pentafon</t>
        </is>
      </c>
      <c r="C127705" t="n">
        <v>3</v>
      </c>
      <c r="D127705" t="inlineStr">
        <is>
          <t>{'chat_pentafon_v1', 'chat_pentafon_v2', 'chat_pentafon'}</t>
        </is>
      </c>
    </row>
    <row r="127706">
      <c r="A127706" s="1" t="n">
        <v>127704</v>
      </c>
      <c r="B127706" t="inlineStr">
        <is>
          <t>viostec</t>
        </is>
      </c>
      <c r="C127706" t="n">
        <v>3</v>
      </c>
      <c r="D127706" t="inlineStr">
        <is>
          <t>{'@viostec~nativescript-helloworld', 'viostec-icomoon-cli', 'nativescript-input-mask-viostec'}</t>
        </is>
      </c>
    </row>
    <row r="127707">
      <c r="A127707" s="1" t="n">
        <v>127705</v>
      </c>
      <c r="B127707" t="inlineStr">
        <is>
          <t>hallway</t>
        </is>
      </c>
      <c r="C127707" t="n">
        <v>3</v>
      </c>
      <c r="D127707" t="inlineStr">
        <is>
          <t>{'@hallway~windows', '@hallway~windows-parcel', 'slm-env-unityhallway-v0'}</t>
        </is>
      </c>
    </row>
    <row r="127708">
      <c r="A127708" s="1" t="n">
        <v>127706</v>
      </c>
      <c r="B127708" t="inlineStr">
        <is>
          <t>ambichetan</t>
        </is>
      </c>
      <c r="C127708" t="n">
        <v>3</v>
      </c>
      <c r="D127708" t="inlineStr">
        <is>
          <t>{'@ambichetan~number-formatter', '@ambichetan~tui-image-editor', '@ambichetan~react-image-editor'}</t>
        </is>
      </c>
    </row>
    <row r="127709">
      <c r="A127709" s="1" t="n">
        <v>127707</v>
      </c>
      <c r="B127709" t="inlineStr">
        <is>
          <t>roguelike</t>
        </is>
      </c>
      <c r="C127709" t="n">
        <v>3</v>
      </c>
      <c r="D127709" t="inlineStr">
        <is>
          <t>{'roguelike', 'roguelike-pumpkin-patch', 'roguelikeboard'}</t>
        </is>
      </c>
    </row>
    <row r="127710">
      <c r="A127710" s="1" t="n">
        <v>127708</v>
      </c>
      <c r="B127710" t="inlineStr">
        <is>
          <t>instantclient</t>
        </is>
      </c>
      <c r="C127710" t="n">
        <v>3</v>
      </c>
      <c r="D127710" t="inlineStr">
        <is>
          <t>{'instantclient', 'oracle-instantclient', 'oracledb-instantclient'}</t>
        </is>
      </c>
    </row>
    <row r="127711">
      <c r="A127711" s="1" t="n">
        <v>127709</v>
      </c>
      <c r="B127711" t="inlineStr">
        <is>
          <t>xsu</t>
        </is>
      </c>
      <c r="C127711" t="n">
        <v>3</v>
      </c>
      <c r="D127711" t="inlineStr">
        <is>
          <t>{'xsu', '@sahilsen~0xsu-js-lib', '@jonbiro~0xsu-js-lib'}</t>
        </is>
      </c>
    </row>
    <row r="127712">
      <c r="A127712" s="1" t="n">
        <v>127710</v>
      </c>
      <c r="B127712" t="inlineStr">
        <is>
          <t>aapt2</t>
        </is>
      </c>
      <c r="C127712" t="n">
        <v>3</v>
      </c>
      <c r="D127712" t="inlineStr">
        <is>
          <t>{'cordova-android-disable-aapt2', 'gulp-aapt2-dump', 'aapt2-dump-badging2json'}</t>
        </is>
      </c>
    </row>
    <row r="127713">
      <c r="A127713" s="1" t="n">
        <v>127711</v>
      </c>
      <c r="B127713" t="inlineStr">
        <is>
          <t>dwellify</t>
        </is>
      </c>
      <c r="C127713" t="n">
        <v>3</v>
      </c>
      <c r="D127713" t="inlineStr">
        <is>
          <t>{'@dwellify~radio-with-images', '@dwellify~star-rating', '@dwellify~style-ddl'}</t>
        </is>
      </c>
    </row>
    <row r="127714">
      <c r="A127714" s="1" t="n">
        <v>127712</v>
      </c>
      <c r="B127714" t="inlineStr">
        <is>
          <t>cli20</t>
        </is>
      </c>
      <c r="C127714" t="n">
        <v>3</v>
      </c>
      <c r="D127714" t="inlineStr">
        <is>
          <t>{'@cli20~local-api', 'cli20', '@cli20~local-client'}</t>
        </is>
      </c>
    </row>
    <row r="127715">
      <c r="A127715" s="1" t="n">
        <v>127713</v>
      </c>
      <c r="B127715" t="inlineStr">
        <is>
          <t>thehub</t>
        </is>
      </c>
      <c r="C127715" t="n">
        <v>3</v>
      </c>
      <c r="D127715" t="inlineStr">
        <is>
          <t>{'thehub-deploy', 'thehub-dependencies', 'thehub-compile'}</t>
        </is>
      </c>
    </row>
    <row r="127716">
      <c r="A127716" s="1" t="n">
        <v>127714</v>
      </c>
      <c r="B127716" t="inlineStr">
        <is>
          <t>smallcap</t>
        </is>
      </c>
      <c r="C127716" t="n">
        <v>3</v>
      </c>
      <c r="D127716" t="inlineStr">
        <is>
          <t>{'@f0c1s~is-smallcap-alpha', 'smallcapper', 'is-smallcap-alpha'}</t>
        </is>
      </c>
    </row>
    <row r="127717">
      <c r="A127717" s="1" t="n">
        <v>127715</v>
      </c>
      <c r="B127717" t="inlineStr">
        <is>
          <t>hasaiki</t>
        </is>
      </c>
      <c r="C127717" t="n">
        <v>3</v>
      </c>
      <c r="D127717" t="inlineStr">
        <is>
          <t>{'@hasaiki-cli-dev~core', '@hasaiki-cli-dev~utils', 'hasaiki-test'}</t>
        </is>
      </c>
    </row>
    <row r="127718">
      <c r="A127718" s="1" t="n">
        <v>127716</v>
      </c>
      <c r="B127718" t="inlineStr">
        <is>
          <t>centralstandard</t>
        </is>
      </c>
      <c r="C127718" t="n">
        <v>3</v>
      </c>
      <c r="D127718" t="inlineStr">
        <is>
          <t>{'eslint-config-centralstandard', '@centralstandard~colors', 'babel-preset-centralstandard'}</t>
        </is>
      </c>
    </row>
    <row r="127719">
      <c r="A127719" s="1" t="n">
        <v>127717</v>
      </c>
      <c r="B127719" t="inlineStr">
        <is>
          <t>lafi</t>
        </is>
      </c>
      <c r="C127719" t="n">
        <v>3</v>
      </c>
      <c r="D127719" t="inlineStr">
        <is>
          <t>{'lafi-ui', 'lafi', 'npm-lafi'}</t>
        </is>
      </c>
    </row>
    <row r="127720">
      <c r="A127720" s="1" t="n">
        <v>127718</v>
      </c>
      <c r="B127720" t="inlineStr">
        <is>
          <t>mvbarin</t>
        </is>
      </c>
      <c r="C127720" t="n">
        <v>3</v>
      </c>
      <c r="D127720" t="inlineStr">
        <is>
          <t>{'mvbarin-pkg-test', 'mvbarin-git', 'mvbarin-pkg-repo'}</t>
        </is>
      </c>
    </row>
    <row r="127721">
      <c r="A127721" s="1" t="n">
        <v>127719</v>
      </c>
      <c r="B127721" t="inlineStr">
        <is>
          <t>ashar</t>
        </is>
      </c>
      <c r="C127721" t="n">
        <v>3</v>
      </c>
      <c r="D127721" t="inlineStr">
        <is>
          <t>{'@ashar312~asharfirst', 'ashar', 'varun-prashar-first-module'}</t>
        </is>
      </c>
    </row>
    <row r="127722">
      <c r="A127722" s="1" t="n">
        <v>127720</v>
      </c>
      <c r="B127722" t="inlineStr">
        <is>
          <t>menubloco</t>
        </is>
      </c>
      <c r="C127722" t="n">
        <v>3</v>
      </c>
      <c r="D127722" t="inlineStr">
        <is>
          <t>{'@jbmchd-vue~jb-v-menubloco', '@metta~mt-v-menubloco', 'jb-v-menubloco'}</t>
        </is>
      </c>
    </row>
    <row r="127723">
      <c r="A127723" s="1" t="n">
        <v>127721</v>
      </c>
      <c r="B127723" t="inlineStr">
        <is>
          <t>hdmw</t>
        </is>
      </c>
      <c r="C127723" t="n">
        <v>3</v>
      </c>
      <c r="D127723" t="inlineStr">
        <is>
          <t>{'oip-hdmw-example', 'oip-hdmw', '@oipwg~hdmw'}</t>
        </is>
      </c>
    </row>
    <row r="127724">
      <c r="A127724" s="1" t="n">
        <v>127722</v>
      </c>
      <c r="B127724" t="inlineStr">
        <is>
          <t>rk9</t>
        </is>
      </c>
      <c r="C127724" t="n">
        <v>3</v>
      </c>
      <c r="D127724" t="inlineStr">
        <is>
          <t>{'calcapp-rk9', 'rk9.29', 'rk9'}</t>
        </is>
      </c>
    </row>
    <row r="127725">
      <c r="A127725" s="1" t="n">
        <v>127723</v>
      </c>
      <c r="B127725" t="inlineStr">
        <is>
          <t>jsonresponse</t>
        </is>
      </c>
      <c r="C127725" t="n">
        <v>3</v>
      </c>
      <c r="D127725" t="inlineStr">
        <is>
          <t>{'jsonresponse', 'django-jsonresponse', 'drf-jsonresponse'}</t>
        </is>
      </c>
    </row>
    <row r="127726">
      <c r="A127726" s="1" t="n">
        <v>127724</v>
      </c>
      <c r="B127726" t="inlineStr">
        <is>
          <t>grishkevich</t>
        </is>
      </c>
      <c r="C127726" t="n">
        <v>3</v>
      </c>
      <c r="D127726" t="inlineStr">
        <is>
          <t>{'brain-games-grishkevich', 'page-loader-grishkevich', 'gendiff-grishkevich'}</t>
        </is>
      </c>
    </row>
    <row r="127727">
      <c r="A127727" s="1" t="n">
        <v>127725</v>
      </c>
      <c r="B127727" t="inlineStr">
        <is>
          <t>getogrand</t>
        </is>
      </c>
      <c r="C127727" t="n">
        <v>3</v>
      </c>
      <c r="D127727" t="inlineStr">
        <is>
          <t>{'@getogrand~react-swipeable-views-core', '@getogrand~react-swipeable-views', '@getogrand~react-swipeable-views-utils'}</t>
        </is>
      </c>
    </row>
    <row r="127728">
      <c r="A127728" s="1" t="n">
        <v>127726</v>
      </c>
      <c r="B127728" t="inlineStr">
        <is>
          <t>supremacy</t>
        </is>
      </c>
      <c r="C127728" t="n">
        <v>3</v>
      </c>
      <c r="D127728" t="inlineStr">
        <is>
          <t>{'stylus-supremacy', 'hbuilderx-plugin-formator-stylus-supremacy', 'supremacy-ui'}</t>
        </is>
      </c>
    </row>
    <row r="127729">
      <c r="A127729" s="1" t="n">
        <v>127727</v>
      </c>
      <c r="B127729" t="inlineStr">
        <is>
          <t>yokozuna</t>
        </is>
      </c>
      <c r="C127729" t="n">
        <v>3</v>
      </c>
      <c r="D127729" t="inlineStr">
        <is>
          <t>{'v-yokozuna', 'yokozuna-names', '@lkmx~v-yokozuna'}</t>
        </is>
      </c>
    </row>
    <row r="127730">
      <c r="A127730" s="1" t="n">
        <v>127728</v>
      </c>
      <c r="B127730" t="inlineStr">
        <is>
          <t>erratic</t>
        </is>
      </c>
      <c r="C127730" t="n">
        <v>3</v>
      </c>
      <c r="D127730" t="inlineStr">
        <is>
          <t>{'@erratic~terminal', 'erratic', 'less-erratic'}</t>
        </is>
      </c>
    </row>
    <row r="127731">
      <c r="A127731" s="1" t="n">
        <v>127729</v>
      </c>
      <c r="B127731" t="inlineStr">
        <is>
          <t>electrumx</t>
        </is>
      </c>
      <c r="C127731" t="n">
        <v>3</v>
      </c>
      <c r="D127731" t="inlineStr">
        <is>
          <t>{'nativescript-electrumx-client', 'gamecredits-electrumx-client', 'gamecredits-electrumx-host-parse'}</t>
        </is>
      </c>
    </row>
    <row r="127732">
      <c r="A127732" s="1" t="n">
        <v>127730</v>
      </c>
      <c r="B127732" t="inlineStr">
        <is>
          <t>pysunspec</t>
        </is>
      </c>
      <c r="C127732" t="n">
        <v>3</v>
      </c>
      <c r="D127732" t="inlineStr">
        <is>
          <t>{'pysunspec-to-pvoutput', 'pysunspec', 'pysunspec-read'}</t>
        </is>
      </c>
    </row>
    <row r="127733">
      <c r="A127733" s="1" t="n">
        <v>127731</v>
      </c>
      <c r="B127733" t="inlineStr">
        <is>
          <t>threeml</t>
        </is>
      </c>
      <c r="C127733" t="n">
        <v>3</v>
      </c>
      <c r="D127733" t="inlineStr">
        <is>
          <t>{'threeml', 'threeml.org', 'c-threeml'}</t>
        </is>
      </c>
    </row>
    <row r="127734">
      <c r="A127734" s="1" t="n">
        <v>127732</v>
      </c>
      <c r="B127734" t="inlineStr">
        <is>
          <t>optionals</t>
        </is>
      </c>
      <c r="C127734" t="n">
        <v>3</v>
      </c>
      <c r="D127734" t="inlineStr">
        <is>
          <t>{'co-optionals', 'optionals', 'ts-optionals'}</t>
        </is>
      </c>
    </row>
    <row r="127735">
      <c r="A127735" s="1" t="n">
        <v>127733</v>
      </c>
      <c r="B127735" t="inlineStr">
        <is>
          <t>moerman</t>
        </is>
      </c>
      <c r="C127735" t="n">
        <v>3</v>
      </c>
      <c r="D127735" t="inlineStr">
        <is>
          <t>{'@kmoerman~parse.js', '@kmoerman~multimethod', '@kmoerman~bitset'}</t>
        </is>
      </c>
    </row>
    <row r="127736">
      <c r="A127736" s="1" t="n">
        <v>127734</v>
      </c>
      <c r="B127736" t="inlineStr">
        <is>
          <t>kmoerman</t>
        </is>
      </c>
      <c r="C127736" t="n">
        <v>3</v>
      </c>
      <c r="D127736" t="inlineStr">
        <is>
          <t>{'@kmoerman~parse.js', '@kmoerman~multimethod', '@kmoerman~bitset'}</t>
        </is>
      </c>
    </row>
    <row r="127737">
      <c r="A127737" s="1" t="n">
        <v>127735</v>
      </c>
      <c r="B127737" t="inlineStr">
        <is>
          <t>fromlists</t>
        </is>
      </c>
      <c r="C127737" t="n">
        <v>3</v>
      </c>
      <c r="D127737" t="inlineStr">
        <is>
          <t>{'array-fromlists', 'object-fromlists', 'map-fromlists'}</t>
        </is>
      </c>
    </row>
    <row r="127738">
      <c r="A127738" s="1" t="n">
        <v>127736</v>
      </c>
      <c r="B127738" t="inlineStr">
        <is>
          <t>lulofinance</t>
        </is>
      </c>
      <c r="C127738" t="n">
        <v>3</v>
      </c>
      <c r="D127738" t="inlineStr">
        <is>
          <t>{'@lulofinance~lulo-swap-lib', '@lulofinance~uikit', '@lulofinance~eslint-config-lulo'}</t>
        </is>
      </c>
    </row>
    <row r="127739">
      <c r="A127739" s="1" t="n">
        <v>127737</v>
      </c>
      <c r="B127739" t="inlineStr">
        <is>
          <t>adrez</t>
        </is>
      </c>
      <c r="C127739" t="n">
        <v>3</v>
      </c>
      <c r="D127739" t="inlineStr">
        <is>
          <t>{'adrez-connector', '@toxus~adrez-api-mock', 'adrez-mapper'}</t>
        </is>
      </c>
    </row>
    <row r="127740">
      <c r="A127740" s="1" t="n">
        <v>127738</v>
      </c>
      <c r="B127740" t="inlineStr">
        <is>
          <t>nakd</t>
        </is>
      </c>
      <c r="C127740" t="n">
        <v>3</v>
      </c>
      <c r="D127740" t="inlineStr">
        <is>
          <t>{'nakds-core', 'nakdb', 'nakds'}</t>
        </is>
      </c>
    </row>
    <row r="127741">
      <c r="A127741" s="1" t="n">
        <v>127739</v>
      </c>
      <c r="B127741" t="inlineStr">
        <is>
          <t>logformat</t>
        </is>
      </c>
      <c r="C127741" t="n">
        <v>3</v>
      </c>
      <c r="D127741" t="inlineStr">
        <is>
          <t>{'tclogformat', 'logentries-logformat', 'logformat'}</t>
        </is>
      </c>
    </row>
    <row r="127742">
      <c r="A127742" s="1" t="n">
        <v>127740</v>
      </c>
      <c r="B127742" t="inlineStr">
        <is>
          <t>kompass</t>
        </is>
      </c>
      <c r="C127742" t="n">
        <v>3</v>
      </c>
      <c r="D127742" t="inlineStr">
        <is>
          <t>{'@zustand~kompass-demo', 'node-kompass', 'kompass'}</t>
        </is>
      </c>
    </row>
    <row r="127743">
      <c r="A127743" s="1" t="n">
        <v>127741</v>
      </c>
      <c r="B127743" t="inlineStr">
        <is>
          <t>jti</t>
        </is>
      </c>
      <c r="C127743" t="n">
        <v>3</v>
      </c>
      <c r="D127743" t="inlineStr">
        <is>
          <t>{'jti-karma-teamcity-reporter', 'jti_karma-teamcity-reporter', '@bhajti~cmcsharpjs'}</t>
        </is>
      </c>
    </row>
    <row r="127744">
      <c r="A127744" s="1" t="n">
        <v>127742</v>
      </c>
      <c r="B127744" t="inlineStr">
        <is>
          <t>zhw2590582</t>
        </is>
      </c>
      <c r="C127744" t="n">
        <v>3</v>
      </c>
      <c r="D127744" t="inlineStr">
        <is>
          <t>{'@zhw2590582~srt.js', 'eslint-config-zhw2590582', '@zhw2590582~issue-blog'}</t>
        </is>
      </c>
    </row>
    <row r="127745">
      <c r="A127745" s="1" t="n">
        <v>127743</v>
      </c>
      <c r="B127745" t="inlineStr">
        <is>
          <t>blic</t>
        </is>
      </c>
      <c r="C127745" t="n">
        <v>3</v>
      </c>
      <c r="D127745" t="inlineStr">
        <is>
          <t>{'uberblic', '@blicc-org~publish-subscribe', 'blicc'}</t>
        </is>
      </c>
    </row>
    <row r="127746">
      <c r="A127746" s="1" t="n">
        <v>127744</v>
      </c>
      <c r="B127746" t="inlineStr">
        <is>
          <t>tongtong</t>
        </is>
      </c>
      <c r="C127746" t="n">
        <v>3</v>
      </c>
      <c r="D127746" t="inlineStr">
        <is>
          <t>{'tongtong-components', 'tongtong-visual', 'tongtong-utils'}</t>
        </is>
      </c>
    </row>
    <row r="127747">
      <c r="A127747" s="1" t="n">
        <v>127745</v>
      </c>
      <c r="B127747" t="inlineStr">
        <is>
          <t>makbool</t>
        </is>
      </c>
      <c r="C127747" t="n">
        <v>3</v>
      </c>
      <c r="D127747" t="inlineStr">
        <is>
          <t>{'helloworldmodule_makbool', 'hello-world-makbool', 'my-app-makbool'}</t>
        </is>
      </c>
    </row>
    <row r="127748">
      <c r="A127748" s="1" t="n">
        <v>127746</v>
      </c>
      <c r="B127748" t="inlineStr">
        <is>
          <t>kingtakeo</t>
        </is>
      </c>
      <c r="C127748" t="n">
        <v>3</v>
      </c>
      <c r="D127748" t="inlineStr">
        <is>
          <t>{'@kingtakeo~rechartjs', '@kingtakeo~tiny', '@kingtakeo~scd'}</t>
        </is>
      </c>
    </row>
    <row r="127749">
      <c r="A127749" s="1" t="n">
        <v>127747</v>
      </c>
      <c r="B127749" t="inlineStr">
        <is>
          <t>ojuara</t>
        </is>
      </c>
      <c r="C127749" t="n">
        <v>3</v>
      </c>
      <c r="D127749" t="inlineStr">
        <is>
          <t>{'ojuara-abaporojucaiba', 'ojuara-pypi-pp', 'ojuara-pypi'}</t>
        </is>
      </c>
    </row>
    <row r="127750">
      <c r="A127750" s="1" t="n">
        <v>127748</v>
      </c>
      <c r="B127750" t="inlineStr">
        <is>
          <t>drudder</t>
        </is>
      </c>
      <c r="C127750" t="n">
        <v>3</v>
      </c>
      <c r="D127750" t="inlineStr">
        <is>
          <t>{'3drudder-js', 'babylonjs-3drudder', 'aframe-3drudder'}</t>
        </is>
      </c>
    </row>
    <row r="127751">
      <c r="A127751" s="1" t="n">
        <v>127749</v>
      </c>
      <c r="B127751" t="inlineStr">
        <is>
          <t>ferment</t>
        </is>
      </c>
      <c r="C127751" t="n">
        <v>3</v>
      </c>
      <c r="D127751" t="inlineStr">
        <is>
          <t>{'ferment', 'fermentat-contrib-adapter-bcs-46x', 'cloud-ferment'}</t>
        </is>
      </c>
    </row>
    <row r="127752">
      <c r="A127752" s="1" t="n">
        <v>127750</v>
      </c>
      <c r="B127752" t="inlineStr">
        <is>
          <t>antonki</t>
        </is>
      </c>
      <c r="C127752" t="n">
        <v>3</v>
      </c>
      <c r="D127752" t="inlineStr">
        <is>
          <t>{'antonki-new-kickstart', 'wix-protos-antonki-antonki-kickstart-service', 'antonki-kickstart-service'}</t>
        </is>
      </c>
    </row>
    <row r="127753">
      <c r="A127753" s="1" t="n">
        <v>127751</v>
      </c>
      <c r="B127753" t="inlineStr">
        <is>
          <t>approveapi</t>
        </is>
      </c>
      <c r="C127753" t="n">
        <v>3</v>
      </c>
      <c r="D127753" t="inlineStr">
        <is>
          <t>{'approveapi-swagger', 'passport-approveapi', 'approveapi'}</t>
        </is>
      </c>
    </row>
    <row r="127754">
      <c r="A127754" s="1" t="n">
        <v>127752</v>
      </c>
      <c r="B127754" t="inlineStr">
        <is>
          <t>nodelearn</t>
        </is>
      </c>
      <c r="C127754" t="n">
        <v>3</v>
      </c>
      <c r="D127754" t="inlineStr">
        <is>
          <t>{'cary-nodelearn', 'htaler-nodelearn', 'nodelearn'}</t>
        </is>
      </c>
    </row>
    <row r="127755">
      <c r="A127755" s="1" t="n">
        <v>127753</v>
      </c>
      <c r="B127755" t="inlineStr">
        <is>
          <t>clockworkdog</t>
        </is>
      </c>
      <c r="C127755" t="n">
        <v>3</v>
      </c>
      <c r="D127755" t="inlineStr">
        <is>
          <t>{'@clockworkdog~cogs-client', '@clockworkdog~cogs-client-react', '@clockworkdog~cra-template-cogs-client'}</t>
        </is>
      </c>
    </row>
    <row r="127756">
      <c r="A127756" s="1" t="n">
        <v>127754</v>
      </c>
      <c r="B127756" t="inlineStr">
        <is>
          <t>vl4</t>
        </is>
      </c>
      <c r="C127756" t="n">
        <v>3</v>
      </c>
      <c r="D127756" t="inlineStr">
        <is>
          <t>{'@vl4d1s~config', '@vl4d1s~conf', '@vl4d1s~configuration'}</t>
        </is>
      </c>
    </row>
    <row r="127757">
      <c r="A127757" s="1" t="n">
        <v>127755</v>
      </c>
      <c r="B127757" t="inlineStr">
        <is>
          <t>typetag</t>
        </is>
      </c>
      <c r="C127757" t="n">
        <v>3</v>
      </c>
      <c r="D127757" t="inlineStr">
        <is>
          <t>{'typetag-fn', 'typetag-rust', 'typetag'}</t>
        </is>
      </c>
    </row>
    <row r="127758">
      <c r="A127758" s="1" t="n">
        <v>127756</v>
      </c>
      <c r="B127758" t="inlineStr">
        <is>
          <t>quickcase</t>
        </is>
      </c>
      <c r="C127758" t="n">
        <v>3</v>
      </c>
      <c r="D127758" t="inlineStr">
        <is>
          <t>{'@quickcase~angular-case-ui-toolkit', '@quickcase~node-logging', '@quickcase~node-toolkit'}</t>
        </is>
      </c>
    </row>
    <row r="127759">
      <c r="A127759" s="1" t="n">
        <v>127757</v>
      </c>
      <c r="B127759" t="inlineStr">
        <is>
          <t>tablature</t>
        </is>
      </c>
      <c r="C127759" t="n">
        <v>3</v>
      </c>
      <c r="D127759" t="inlineStr">
        <is>
          <t>{'arduino-tablature', 'django-tablature', 'tablature'}</t>
        </is>
      </c>
    </row>
    <row r="127760">
      <c r="A127760" s="1" t="n">
        <v>127758</v>
      </c>
      <c r="B127760" t="inlineStr">
        <is>
          <t>talento</t>
        </is>
      </c>
      <c r="C127760" t="n">
        <v>3</v>
      </c>
      <c r="D127760" t="inlineStr">
        <is>
          <t>{'captalento-ui-kit', 'talento', 'captalento-system-ui'}</t>
        </is>
      </c>
    </row>
    <row r="127761">
      <c r="A127761" s="1" t="n">
        <v>127759</v>
      </c>
      <c r="B127761" t="inlineStr">
        <is>
          <t>gritty</t>
        </is>
      </c>
      <c r="C127761" t="n">
        <v>3</v>
      </c>
      <c r="D127761" t="inlineStr">
        <is>
          <t>{'be-gritty', 'knitty-gritty', 'gritty'}</t>
        </is>
      </c>
    </row>
    <row r="127762">
      <c r="A127762" s="1" t="n">
        <v>127760</v>
      </c>
      <c r="B127762" t="inlineStr">
        <is>
          <t>jxding</t>
        </is>
      </c>
      <c r="C127762" t="n">
        <v>3</v>
      </c>
      <c r="D127762" t="inlineStr">
        <is>
          <t>{'@jxding~jxding-npm-package', '@jxding~agvmap', '@jxding~db-ts-npm-test'}</t>
        </is>
      </c>
    </row>
    <row r="127763">
      <c r="A127763" s="1" t="n">
        <v>127761</v>
      </c>
      <c r="B127763" t="inlineStr">
        <is>
          <t>prizmdoc</t>
        </is>
      </c>
      <c r="C127763" t="n">
        <v>3</v>
      </c>
      <c r="D127763" t="inlineStr">
        <is>
          <t>{'prizmdoc-reader', '@accusoft~prizmdoc-rest-client', '@prizmdoc~viewer-core'}</t>
        </is>
      </c>
    </row>
    <row r="127764">
      <c r="A127764" s="1" t="n">
        <v>127762</v>
      </c>
      <c r="B127764" t="inlineStr">
        <is>
          <t>slpdex</t>
        </is>
      </c>
      <c r="C127764" t="n">
        <v>3</v>
      </c>
      <c r="D127764" t="inlineStr">
        <is>
          <t>{'slpdex', 'slpdex-market', 'slpdex-offers'}</t>
        </is>
      </c>
    </row>
    <row r="127765">
      <c r="A127765" s="1" t="n">
        <v>127763</v>
      </c>
      <c r="B127765" t="inlineStr">
        <is>
          <t>fouc</t>
        </is>
      </c>
      <c r="C127765" t="n">
        <v>3</v>
      </c>
      <c r="D127765" t="inlineStr">
        <is>
          <t>{'typekit-no-fouc', 'gluestick-plugin-no-fouc', '@notiz~scully-plugin-fouc'}</t>
        </is>
      </c>
    </row>
    <row r="127766">
      <c r="A127766" s="1" t="n">
        <v>127764</v>
      </c>
      <c r="B127766" t="inlineStr">
        <is>
          <t>rescroll</t>
        </is>
      </c>
      <c r="C127766" t="n">
        <v>3</v>
      </c>
      <c r="D127766" t="inlineStr">
        <is>
          <t>{'rescroll', 'vue-rescroll', '@wefly~vue-rescroll'}</t>
        </is>
      </c>
    </row>
    <row r="127767">
      <c r="A127767" s="1" t="n">
        <v>127765</v>
      </c>
      <c r="B127767" t="inlineStr">
        <is>
          <t>jspack</t>
        </is>
      </c>
      <c r="C127767" t="n">
        <v>3</v>
      </c>
      <c r="D127767" t="inlineStr">
        <is>
          <t>{'jspack', 'mymejbahfirst-jspack-hello-world', 'shahin-jspack-hello-world'}</t>
        </is>
      </c>
    </row>
    <row r="127768">
      <c r="A127768" s="1" t="n">
        <v>127766</v>
      </c>
      <c r="B127768" t="inlineStr">
        <is>
          <t>filechecker</t>
        </is>
      </c>
      <c r="C127768" t="n">
        <v>3</v>
      </c>
      <c r="D127768" t="inlineStr">
        <is>
          <t>{'mp4filechecker', 'acdh-django-filechecker', 'filechecker-purnimapachori'}</t>
        </is>
      </c>
    </row>
    <row r="127769">
      <c r="A127769" s="1" t="n">
        <v>127767</v>
      </c>
      <c r="B127769" t="inlineStr">
        <is>
          <t>githubauth</t>
        </is>
      </c>
      <c r="C127769" t="n">
        <v>3</v>
      </c>
      <c r="D127769" t="inlineStr">
        <is>
          <t>{'irisjs-githubauth', 'appc.githubauth', 'react-githubauth-hook'}</t>
        </is>
      </c>
    </row>
    <row r="127770">
      <c r="A127770" s="1" t="n">
        <v>127768</v>
      </c>
      <c r="B127770" t="inlineStr">
        <is>
          <t>hashware</t>
        </is>
      </c>
      <c r="C127770" t="n">
        <v>3</v>
      </c>
      <c r="D127770" t="inlineStr">
        <is>
          <t>{'hashware', 'hashware-api', 'hashware-backbone-client'}</t>
        </is>
      </c>
    </row>
    <row r="127771">
      <c r="A127771" s="1" t="n">
        <v>127769</v>
      </c>
      <c r="B127771" t="inlineStr">
        <is>
          <t>hulp</t>
        </is>
      </c>
      <c r="C127771" t="n">
        <v>3</v>
      </c>
      <c r="D127771" t="inlineStr">
        <is>
          <t>{'hulp', '@ptchr~r2-klushulp', '@fhulpelt~unfuckie'}</t>
        </is>
      </c>
    </row>
    <row r="127772">
      <c r="A127772" s="1" t="n">
        <v>127770</v>
      </c>
      <c r="B127772" t="inlineStr">
        <is>
          <t>testnpm2</t>
        </is>
      </c>
      <c r="C127772" t="n">
        <v>3</v>
      </c>
      <c r="D127772" t="inlineStr">
        <is>
          <t>{'sherif_testnpm2', 'testnpm2', 'testnpm2-example'}</t>
        </is>
      </c>
    </row>
    <row r="127773">
      <c r="A127773" s="1" t="n">
        <v>127771</v>
      </c>
      <c r="B127773" t="inlineStr">
        <is>
          <t>vaunted</t>
        </is>
      </c>
      <c r="C127773" t="n">
        <v>3</v>
      </c>
      <c r="D127773" t="inlineStr">
        <is>
          <t>{'vaunted-rewritten', 'vaunted', 'vauntednpm'}</t>
        </is>
      </c>
    </row>
    <row r="127774">
      <c r="A127774" s="1" t="n">
        <v>127772</v>
      </c>
      <c r="B127774" t="inlineStr">
        <is>
          <t>rgf</t>
        </is>
      </c>
      <c r="C127774" t="n">
        <v>3</v>
      </c>
      <c r="D127774" t="inlineStr">
        <is>
          <t>{'rgf-python', 'rgf', 'rgf-lib'}</t>
        </is>
      </c>
    </row>
    <row r="127775">
      <c r="A127775" s="1" t="n">
        <v>127773</v>
      </c>
      <c r="B127775" t="inlineStr">
        <is>
          <t>skillus</t>
        </is>
      </c>
      <c r="C127775" t="n">
        <v>3</v>
      </c>
      <c r="D127775" t="inlineStr">
        <is>
          <t>{'@skillus~skillus-ds', 'skillus-test-ds', 'skillus-ds'}</t>
        </is>
      </c>
    </row>
    <row r="127776">
      <c r="A127776" s="1" t="n">
        <v>127774</v>
      </c>
      <c r="B127776" t="inlineStr">
        <is>
          <t>fibs</t>
        </is>
      </c>
      <c r="C127776" t="n">
        <v>3</v>
      </c>
      <c r="D127776" t="inlineStr">
        <is>
          <t>{'fibs', '@canburaks~fibs-editor', 'fibs-editor'}</t>
        </is>
      </c>
    </row>
    <row r="127777">
      <c r="A127777" s="1" t="n">
        <v>127775</v>
      </c>
      <c r="B127777" t="inlineStr">
        <is>
          <t>aquilacms</t>
        </is>
      </c>
      <c r="C127777" t="n">
        <v>3</v>
      </c>
      <c r="D127777" t="inlineStr">
        <is>
          <t>{'@aquilacms~express-jsdoc-swagger', '@aquilacms~storefront-data-hooks', '@aquilacms~sendcloud'}</t>
        </is>
      </c>
    </row>
    <row r="127778">
      <c r="A127778" s="1" t="n">
        <v>127776</v>
      </c>
      <c r="B127778" t="inlineStr">
        <is>
          <t>techvraksh</t>
        </is>
      </c>
      <c r="C127778" t="n">
        <v>3</v>
      </c>
      <c r="D127778" t="inlineStr">
        <is>
          <t>{'@techvraksh~change-casex', '@techvraksh~datetimex', '@techvraksh~casex'}</t>
        </is>
      </c>
    </row>
    <row r="127779">
      <c r="A127779" s="1" t="n">
        <v>127777</v>
      </c>
      <c r="B127779" t="inlineStr">
        <is>
          <t>influxer</t>
        </is>
      </c>
      <c r="C127779" t="n">
        <v>3</v>
      </c>
      <c r="D127779" t="inlineStr">
        <is>
          <t>{'Influxer', 'influxer', 'django-influxer-client'}</t>
        </is>
      </c>
    </row>
    <row r="127780">
      <c r="A127780" s="1" t="n">
        <v>127778</v>
      </c>
      <c r="B127780" t="inlineStr">
        <is>
          <t>cooder</t>
        </is>
      </c>
      <c r="C127780" t="n">
        <v>3</v>
      </c>
      <c r="D127780" t="inlineStr">
        <is>
          <t>{'@imcooder~node-logger', 'edpx-cooder', '@imcooder~mr-base'}</t>
        </is>
      </c>
    </row>
    <row r="127781">
      <c r="A127781" s="1" t="n">
        <v>127779</v>
      </c>
      <c r="B127781" t="inlineStr">
        <is>
          <t>andersnormal</t>
        </is>
      </c>
      <c r="C127781" t="n">
        <v>3</v>
      </c>
      <c r="D127781" t="inlineStr">
        <is>
          <t>{'@andersnormal~react-native-ios-kit', '@andersnormal~fluffy', '@andersnormal~react-native-primitives'}</t>
        </is>
      </c>
    </row>
    <row r="127782">
      <c r="A127782" s="1" t="n">
        <v>127780</v>
      </c>
      <c r="B127782" t="inlineStr">
        <is>
          <t>noevents</t>
        </is>
      </c>
      <c r="C127782" t="n">
        <v>3</v>
      </c>
      <c r="D127782" t="inlineStr">
        <is>
          <t>{'@trustcrypto~hw-transport-node-hid-noevents', '@aleworm~hw-transport-node-hid-noevents', '@ledgerhq~hw-transport-node-hid-noevents'}</t>
        </is>
      </c>
    </row>
    <row r="127783">
      <c r="A127783" s="1" t="n">
        <v>127781</v>
      </c>
      <c r="B127783" t="inlineStr">
        <is>
          <t>aads</t>
        </is>
      </c>
      <c r="C127783" t="n">
        <v>3</v>
      </c>
      <c r="D127783" t="inlineStr">
        <is>
          <t>{'@aads~uppercase', 'aads', '@aads~lambda-logger'}</t>
        </is>
      </c>
    </row>
    <row r="127784">
      <c r="A127784" s="1" t="n">
        <v>127782</v>
      </c>
      <c r="B127784" t="inlineStr">
        <is>
          <t>freakin</t>
        </is>
      </c>
      <c r="C127784" t="n">
        <v>3</v>
      </c>
      <c r="D127784" t="inlineStr">
        <is>
          <t>{'@freakin-ward~semantic-release-example', '@freakin-ward~eslint-config-boilerplate', 'freakin-react-forms'}</t>
        </is>
      </c>
    </row>
    <row r="127785">
      <c r="A127785" s="1" t="n">
        <v>127783</v>
      </c>
      <c r="B127785" t="inlineStr">
        <is>
          <t>artv</t>
        </is>
      </c>
      <c r="C127785" t="n">
        <v>3</v>
      </c>
      <c r="D127785" t="inlineStr">
        <is>
          <t>{'random-messages-artv', 'artv-ui', 'artv-design'}</t>
        </is>
      </c>
    </row>
    <row r="127786">
      <c r="A127786" s="1" t="n">
        <v>127784</v>
      </c>
      <c r="B127786" t="inlineStr">
        <is>
          <t>sudg</t>
        </is>
      </c>
      <c r="C127786" t="n">
        <v>3</v>
      </c>
      <c r="D127786" t="inlineStr">
        <is>
          <t>{'sudg-lib', 'sudg', 'sudg-test'}</t>
        </is>
      </c>
    </row>
    <row r="127787">
      <c r="A127787" s="1" t="n">
        <v>127785</v>
      </c>
      <c r="B127787" t="inlineStr">
        <is>
          <t>dytt</t>
        </is>
      </c>
      <c r="C127787" t="n">
        <v>3</v>
      </c>
      <c r="D127787" t="inlineStr">
        <is>
          <t>{'dytt-reptitle-v2', 'dytt', 'dytt-reptitle'}</t>
        </is>
      </c>
    </row>
    <row r="127788">
      <c r="A127788" s="1" t="n">
        <v>127786</v>
      </c>
      <c r="B127788" t="inlineStr">
        <is>
          <t>ftl2</t>
        </is>
      </c>
      <c r="C127788" t="n">
        <v>3</v>
      </c>
      <c r="D127788" t="inlineStr">
        <is>
          <t>{'grunt-ftl2html', 'grunt-shark-ftl2html', 'ftl2html'}</t>
        </is>
      </c>
    </row>
    <row r="127789">
      <c r="A127789" s="1" t="n">
        <v>127787</v>
      </c>
      <c r="B127789" t="inlineStr">
        <is>
          <t>eju</t>
        </is>
      </c>
      <c r="C127789" t="n">
        <v>3</v>
      </c>
      <c r="D127789" t="inlineStr">
        <is>
          <t>{'@eju~hello-world', 'eju-cli', 'ejuunionpay'}</t>
        </is>
      </c>
    </row>
    <row r="127790">
      <c r="A127790" s="1" t="n">
        <v>127788</v>
      </c>
      <c r="B127790" t="inlineStr">
        <is>
          <t>fxft</t>
        </is>
      </c>
      <c r="C127790" t="n">
        <v>3</v>
      </c>
      <c r="D127790" t="inlineStr">
        <is>
          <t>{'fxft-tree-selecteee', 'fxft-tree-selectddd', 'fxft-tree-select'}</t>
        </is>
      </c>
    </row>
    <row r="127791">
      <c r="A127791" s="1" t="n">
        <v>127789</v>
      </c>
      <c r="B127791" t="inlineStr">
        <is>
          <t>liyongyang</t>
        </is>
      </c>
      <c r="C127791" t="n">
        <v>3</v>
      </c>
      <c r="D127791" t="inlineStr">
        <is>
          <t>{'helloworld_liyongyang', 'vue_liyongyang', 'snake_liyongyang'}</t>
        </is>
      </c>
    </row>
    <row r="127792">
      <c r="A127792" s="1" t="n">
        <v>127790</v>
      </c>
      <c r="B127792" t="inlineStr">
        <is>
          <t>zerwyx</t>
        </is>
      </c>
      <c r="C127792" t="n">
        <v>3</v>
      </c>
      <c r="D127792" t="inlineStr">
        <is>
          <t>{'zerwyx-mp-simple', 'zerwyx-morpion', 'zerwyx-replayer'}</t>
        </is>
      </c>
    </row>
    <row r="127793">
      <c r="A127793" s="1" t="n">
        <v>127791</v>
      </c>
      <c r="B127793" t="inlineStr">
        <is>
          <t>iching</t>
        </is>
      </c>
      <c r="C127793" t="n">
        <v>3</v>
      </c>
      <c r="D127793" t="inlineStr">
        <is>
          <t>{'iching', 'iching.js', '@velocity-formula~iching-components'}</t>
        </is>
      </c>
    </row>
    <row r="127794">
      <c r="A127794" s="1" t="n">
        <v>127792</v>
      </c>
      <c r="B127794" t="inlineStr">
        <is>
          <t>uyo</t>
        </is>
      </c>
      <c r="C127794" t="n">
        <v>3</v>
      </c>
      <c r="D127794" t="inlineStr">
        <is>
          <t>{'uyo-xint', 'uyo', 'node-uyo-regex'}</t>
        </is>
      </c>
    </row>
    <row r="127795">
      <c r="A127795" s="1" t="n">
        <v>127793</v>
      </c>
      <c r="B127795" t="inlineStr">
        <is>
          <t>wimm</t>
        </is>
      </c>
      <c r="C127795" t="n">
        <v>3</v>
      </c>
      <c r="D127795" t="inlineStr">
        <is>
          <t>{'wimmmly_generator', '@wimmie~wvd-vue-quick-chat', 'schwimmbad'}</t>
        </is>
      </c>
    </row>
    <row r="127796">
      <c r="A127796" s="1" t="n">
        <v>127794</v>
      </c>
      <c r="B127796" t="inlineStr">
        <is>
          <t>rahn</t>
        </is>
      </c>
      <c r="C127796" t="n">
        <v>3</v>
      </c>
      <c r="D127796" t="inlineStr">
        <is>
          <t>{'goorahna-sample-button', 'rahn', '@behamrah-test-npm~behamrahnpmtest'}</t>
        </is>
      </c>
    </row>
    <row r="127797">
      <c r="A127797" s="1" t="n">
        <v>127795</v>
      </c>
      <c r="B127797" t="inlineStr">
        <is>
          <t>fzm</t>
        </is>
      </c>
      <c r="C127797" t="n">
        <v>3</v>
      </c>
      <c r="D127797" t="inlineStr">
        <is>
          <t>{'fzm', 'z-encrypt-fzm', 'fzm-ui'}</t>
        </is>
      </c>
    </row>
    <row r="127798">
      <c r="A127798" s="1" t="n">
        <v>127796</v>
      </c>
      <c r="B127798" t="inlineStr">
        <is>
          <t>i97</t>
        </is>
      </c>
      <c r="C127798" t="n">
        <v>3</v>
      </c>
      <c r="D127798" t="inlineStr">
        <is>
          <t>{'@martini97~healthcheck-middleware', '@martini97~redux-log-slow-reducers', '@martini97~storage-utils'}</t>
        </is>
      </c>
    </row>
    <row r="127799">
      <c r="A127799" s="1" t="n">
        <v>127797</v>
      </c>
      <c r="B127799" t="inlineStr">
        <is>
          <t>martini97</t>
        </is>
      </c>
      <c r="C127799" t="n">
        <v>3</v>
      </c>
      <c r="D127799" t="inlineStr">
        <is>
          <t>{'@martini97~healthcheck-middleware', '@martini97~redux-log-slow-reducers', '@martini97~storage-utils'}</t>
        </is>
      </c>
    </row>
    <row r="127800">
      <c r="A127800" s="1" t="n">
        <v>127798</v>
      </c>
      <c r="B127800" t="inlineStr">
        <is>
          <t>pfql</t>
        </is>
      </c>
      <c r="C127800" t="n">
        <v>3</v>
      </c>
      <c r="D127800" t="inlineStr">
        <is>
          <t>{'mist3-to-pfql', 'seqdepot-to-pfql', 'pfql'}</t>
        </is>
      </c>
    </row>
    <row r="127801">
      <c r="A127801" s="1" t="n">
        <v>127799</v>
      </c>
      <c r="B127801" t="inlineStr">
        <is>
          <t>dpcomponent</t>
        </is>
      </c>
      <c r="C127801" t="n">
        <v>3</v>
      </c>
      <c r="D127801" t="inlineStr">
        <is>
          <t>{'pri-plugin-ensure-dpcomponent-file', 'pri-plugin-dpcomponent-debug', 'pri-plugin-dpcomponent'}</t>
        </is>
      </c>
    </row>
    <row r="127802">
      <c r="A127802" s="1" t="n">
        <v>127800</v>
      </c>
      <c r="B127802" t="inlineStr">
        <is>
          <t>bnext</t>
        </is>
      </c>
      <c r="C127802" t="n">
        <v>3</v>
      </c>
      <c r="D127802" t="inlineStr">
        <is>
          <t>{'eslint-plugin-bnext', 'eslint-plugin-bnext-iascs', 'bnext'}</t>
        </is>
      </c>
    </row>
    <row r="127803">
      <c r="A127803" s="1" t="n">
        <v>127801</v>
      </c>
      <c r="B127803" t="inlineStr">
        <is>
          <t>dotkomonline</t>
        </is>
      </c>
      <c r="C127803" t="n">
        <v>3</v>
      </c>
      <c r="D127803" t="inlineStr">
        <is>
          <t>{'@dotkomonline~design-system', '@dotkomonline~react-components', '@dotkomonline~yacl'}</t>
        </is>
      </c>
    </row>
    <row r="127804">
      <c r="A127804" s="1" t="n">
        <v>127802</v>
      </c>
      <c r="B127804" t="inlineStr">
        <is>
          <t>randexp</t>
        </is>
      </c>
      <c r="C127804" t="n">
        <v>3</v>
      </c>
      <c r="D127804" t="inlineStr">
        <is>
          <t>{'@fusionstrings~randexp', 'randexp', 'insomnia-plugin-randexp'}</t>
        </is>
      </c>
    </row>
    <row r="127805">
      <c r="A127805" s="1" t="n">
        <v>127803</v>
      </c>
      <c r="B127805" t="inlineStr">
        <is>
          <t>maxmilhas</t>
        </is>
      </c>
      <c r="C127805" t="n">
        <v>3</v>
      </c>
      <c r="D127805" t="inlineStr">
        <is>
          <t>{'semantic-release-maxmilhas-npm', '@maxmilhas~whitelabel-cobranded', 'maxmilhas-logger'}</t>
        </is>
      </c>
    </row>
    <row r="127806">
      <c r="A127806" s="1" t="n">
        <v>127804</v>
      </c>
      <c r="B127806" t="inlineStr">
        <is>
          <t>pjf</t>
        </is>
      </c>
      <c r="C127806" t="n">
        <v>3</v>
      </c>
      <c r="D127806" t="inlineStr">
        <is>
          <t>{'pjf-cli', 'pjftv', 'pjfpath'}</t>
        </is>
      </c>
    </row>
    <row r="127807">
      <c r="A127807" s="1" t="n">
        <v>127805</v>
      </c>
      <c r="B127807" t="inlineStr">
        <is>
          <t>getthemall</t>
        </is>
      </c>
      <c r="C127807" t="n">
        <v>3</v>
      </c>
      <c r="D127807" t="inlineStr">
        <is>
          <t>{'getthemall-stream', 'debitoor-getthemall', 'getthemall'}</t>
        </is>
      </c>
    </row>
    <row r="127808">
      <c r="A127808" s="1" t="n">
        <v>127806</v>
      </c>
      <c r="B127808" t="inlineStr">
        <is>
          <t>lipil</t>
        </is>
      </c>
      <c r="C127808" t="n">
        <v>3</v>
      </c>
      <c r="D127808" t="inlineStr">
        <is>
          <t>{'@mlipilin~ibalance-lib-test', '@mlipilin~react-css-components', '@mlipilin~react-components-css-modules'}</t>
        </is>
      </c>
    </row>
    <row r="127809">
      <c r="A127809" s="1" t="n">
        <v>127807</v>
      </c>
      <c r="B127809" t="inlineStr">
        <is>
          <t>mlipilin</t>
        </is>
      </c>
      <c r="C127809" t="n">
        <v>3</v>
      </c>
      <c r="D127809" t="inlineStr">
        <is>
          <t>{'@mlipilin~ibalance-lib-test', '@mlipilin~react-css-components', '@mlipilin~react-components-css-modules'}</t>
        </is>
      </c>
    </row>
    <row r="127810">
      <c r="A127810" s="1" t="n">
        <v>127808</v>
      </c>
      <c r="B127810" t="inlineStr">
        <is>
          <t>nexa</t>
        </is>
      </c>
      <c r="C127810" t="n">
        <v>3</v>
      </c>
      <c r="D127810" t="inlineStr">
        <is>
          <t>{'homebridge-nexa-switch-platform', 'raxa-plugin-nexa', 'nexa'}</t>
        </is>
      </c>
    </row>
    <row r="127811">
      <c r="A127811" s="1" t="n">
        <v>127809</v>
      </c>
      <c r="B127811" t="inlineStr">
        <is>
          <t>turan</t>
        </is>
      </c>
      <c r="C127811" t="n">
        <v>3</v>
      </c>
      <c r="D127811" t="inlineStr">
        <is>
          <t>{'@mbturan~wt-cli', 'karma-bamboo-reporter-eturan', '@turan~alfred-rem-calculator'}</t>
        </is>
      </c>
    </row>
    <row r="127812">
      <c r="A127812" s="1" t="n">
        <v>127810</v>
      </c>
      <c r="B127812" t="inlineStr">
        <is>
          <t>portlog</t>
        </is>
      </c>
      <c r="C127812" t="n">
        <v>3</v>
      </c>
      <c r="D127812" t="inlineStr">
        <is>
          <t>{'@marcura~portlog-common-ui', '@marcura~portlog-common-ui-ng', 'portlog-common-ui-ng'}</t>
        </is>
      </c>
    </row>
    <row r="127813">
      <c r="A127813" s="1" t="n">
        <v>127811</v>
      </c>
      <c r="B127813" t="inlineStr">
        <is>
          <t>liqian0917</t>
        </is>
      </c>
      <c r="C127813" t="n">
        <v>3</v>
      </c>
      <c r="D127813" t="inlineStr">
        <is>
          <t>{'@liqian0917~tow', '@liqian0917~one', '@liqian0917~three'}</t>
        </is>
      </c>
    </row>
    <row r="127814">
      <c r="A127814" s="1" t="n">
        <v>127812</v>
      </c>
      <c r="B127814" t="inlineStr">
        <is>
          <t>cftemplate</t>
        </is>
      </c>
      <c r="C127814" t="n">
        <v>3</v>
      </c>
      <c r="D127814" t="inlineStr">
        <is>
          <t>{'@u-minor~cftemplate', 'cftemplate', 'valkyrie-cftemplate-scaffolder-default'}</t>
        </is>
      </c>
    </row>
    <row r="127815">
      <c r="A127815" s="1" t="n">
        <v>127813</v>
      </c>
      <c r="B127815" t="inlineStr">
        <is>
          <t>superevilmegaco</t>
        </is>
      </c>
      <c r="C127815" t="n">
        <v>3</v>
      </c>
      <c r="D127815" t="inlineStr">
        <is>
          <t>{'@superevilmegaco~superevil-tslint-config-airbnb', '@superevilmegaco~libxmljs2', '@superevilmegaco~jest-evil-svg-transformer'}</t>
        </is>
      </c>
    </row>
    <row r="127816">
      <c r="A127816" s="1" t="n">
        <v>127814</v>
      </c>
      <c r="B127816" t="inlineStr">
        <is>
          <t>danielgindi</t>
        </is>
      </c>
      <c r="C127816" t="n">
        <v>3</v>
      </c>
      <c r="D127816" t="inlineStr">
        <is>
          <t>{'@danielgindi~dom-utils', '@danielgindi~selectbox', '@danielgindi~virtual-list-helper'}</t>
        </is>
      </c>
    </row>
    <row r="127817">
      <c r="A127817" s="1" t="n">
        <v>127815</v>
      </c>
      <c r="B127817" t="inlineStr">
        <is>
          <t>meower</t>
        </is>
      </c>
      <c r="C127817" t="n">
        <v>3</v>
      </c>
      <c r="D127817" t="inlineStr">
        <is>
          <t>{'meower-interfaces', 'meower', '@meower~mizar-nest-core'}</t>
        </is>
      </c>
    </row>
    <row r="127818">
      <c r="A127818" s="1" t="n">
        <v>127816</v>
      </c>
      <c r="B127818" t="inlineStr">
        <is>
          <t>cassis</t>
        </is>
      </c>
      <c r="C127818" t="n">
        <v>3</v>
      </c>
      <c r="D127818" t="inlineStr">
        <is>
          <t>{'dkpro-cassis', 'cassis', 'dkpro-cassis-tools'}</t>
        </is>
      </c>
    </row>
    <row r="127819">
      <c r="A127819" s="1" t="n">
        <v>127817</v>
      </c>
      <c r="B127819" t="inlineStr">
        <is>
          <t>sinopia2</t>
        </is>
      </c>
      <c r="C127819" t="n">
        <v>3</v>
      </c>
      <c r="D127819" t="inlineStr">
        <is>
          <t>{'sinopia2', 'sinopia2-github-auth', 'ssd-sinopia2'}</t>
        </is>
      </c>
    </row>
    <row r="127820">
      <c r="A127820" s="1" t="n">
        <v>127818</v>
      </c>
      <c r="B127820" t="inlineStr">
        <is>
          <t>broadcasts</t>
        </is>
      </c>
      <c r="C127820" t="n">
        <v>3</v>
      </c>
      <c r="D127820" t="inlineStr">
        <is>
          <t>{'django-site-broadcasts', 'youtube-list-broadcasts', 'ziggof1broadcasts'}</t>
        </is>
      </c>
    </row>
    <row r="127821">
      <c r="A127821" s="1" t="n">
        <v>127819</v>
      </c>
      <c r="B127821" t="inlineStr">
        <is>
          <t>crak</t>
        </is>
      </c>
      <c r="C127821" t="n">
        <v>3</v>
      </c>
      <c r="D127821" t="inlineStr">
        <is>
          <t>{'crak', 'crakoucas-carbone', 'crakuppercase'}</t>
        </is>
      </c>
    </row>
    <row r="127822">
      <c r="A127822" s="1" t="n">
        <v>127820</v>
      </c>
      <c r="B127822" t="inlineStr">
        <is>
          <t>inpeco</t>
        </is>
      </c>
      <c r="C127822" t="n">
        <v>3</v>
      </c>
      <c r="D127822" t="inlineStr">
        <is>
          <t>{'inpeco-layout-manager4', 'inpeco-layout-manager-new', 'inpeco-layout-manager5'}</t>
        </is>
      </c>
    </row>
    <row r="127823">
      <c r="A127823" s="1" t="n">
        <v>127821</v>
      </c>
      <c r="B127823" t="inlineStr">
        <is>
          <t>adntro</t>
        </is>
      </c>
      <c r="C127823" t="n">
        <v>3</v>
      </c>
      <c r="D127823" t="inlineStr">
        <is>
          <t>{'@adntro~google-cloud-invoker', '@adntro~google-cloud-auth', '@adntro~logger'}</t>
        </is>
      </c>
    </row>
    <row r="127824">
      <c r="A127824" s="1" t="n">
        <v>127822</v>
      </c>
      <c r="B127824" t="inlineStr">
        <is>
          <t>sometimes</t>
        </is>
      </c>
      <c r="C127824" t="n">
        <v>3</v>
      </c>
      <c r="D127824" t="inlineStr">
        <is>
          <t>{'sometimes-error', '@timgblack~sometimes', 'sometimes'}</t>
        </is>
      </c>
    </row>
    <row r="127825">
      <c r="A127825" s="1" t="n">
        <v>127823</v>
      </c>
      <c r="B127825" t="inlineStr">
        <is>
          <t>pwhash</t>
        </is>
      </c>
      <c r="C127825" t="n">
        <v>3</v>
      </c>
      <c r="D127825" t="inlineStr">
        <is>
          <t>{'ansible-bogus-linux-pwhash', 'pwhash', 'node-pwhash'}</t>
        </is>
      </c>
    </row>
    <row r="127826">
      <c r="A127826" s="1" t="n">
        <v>127824</v>
      </c>
      <c r="B127826" t="inlineStr">
        <is>
          <t>lrw</t>
        </is>
      </c>
      <c r="C127826" t="n">
        <v>3</v>
      </c>
      <c r="D127826" t="inlineStr">
        <is>
          <t>{'lrw', 'openlrw', 'large-number-lrw'}</t>
        </is>
      </c>
    </row>
    <row r="127827">
      <c r="A127827" s="1" t="n">
        <v>127825</v>
      </c>
      <c r="B127827" t="inlineStr">
        <is>
          <t>expressivejs</t>
        </is>
      </c>
      <c r="C127827" t="n">
        <v>3</v>
      </c>
      <c r="D127827" t="inlineStr">
        <is>
          <t>{'expressivejs', '@expressivejs~objects', '@expressivejs~logger'}</t>
        </is>
      </c>
    </row>
    <row r="127828">
      <c r="A127828" s="1" t="n">
        <v>127826</v>
      </c>
      <c r="B127828" t="inlineStr">
        <is>
          <t>ukx</t>
        </is>
      </c>
      <c r="C127828" t="n">
        <v>3</v>
      </c>
      <c r="D127828" t="inlineStr">
        <is>
          <t>{'ukx', 'ukx-loader', '@ukx~uke-ui'}</t>
        </is>
      </c>
    </row>
    <row r="127829">
      <c r="A127829" s="1" t="n">
        <v>127827</v>
      </c>
      <c r="B127829" t="inlineStr">
        <is>
          <t>reactbase</t>
        </is>
      </c>
      <c r="C127829" t="n">
        <v>3</v>
      </c>
      <c r="D127829" t="inlineStr">
        <is>
          <t>{'create-vam-reactbase', 'dn-template-reactbase', 'generator-reactbase'}</t>
        </is>
      </c>
    </row>
    <row r="127830">
      <c r="A127830" s="1" t="n">
        <v>127828</v>
      </c>
      <c r="B127830" t="inlineStr">
        <is>
          <t>mssqlserver</t>
        </is>
      </c>
      <c r="C127830" t="n">
        <v>3</v>
      </c>
      <c r="D127830" t="inlineStr">
        <is>
          <t>{'sails-mssqlserver', 'sails1-mssqlserver', 'mssqlserver'}</t>
        </is>
      </c>
    </row>
    <row r="127831">
      <c r="A127831" s="1" t="n">
        <v>127829</v>
      </c>
      <c r="B127831" t="inlineStr">
        <is>
          <t>clashofclans</t>
        </is>
      </c>
      <c r="C127831" t="n">
        <v>3</v>
      </c>
      <c r="D127831" t="inlineStr">
        <is>
          <t>{'clashofclans-army', 'clashofclans-events', 'clashofclans.js'}</t>
        </is>
      </c>
    </row>
    <row r="127832">
      <c r="A127832" s="1" t="n">
        <v>127830</v>
      </c>
      <c r="B127832" t="inlineStr">
        <is>
          <t>disambiguate</t>
        </is>
      </c>
      <c r="C127832" t="n">
        <v>3</v>
      </c>
      <c r="D127832" t="inlineStr">
        <is>
          <t>{'osu-disambiguate', 'leukgen-disambiguate', 'dyfactor-plugin-disambiguate-locals'}</t>
        </is>
      </c>
    </row>
    <row r="127833">
      <c r="A127833" s="1" t="n">
        <v>127831</v>
      </c>
      <c r="B127833" t="inlineStr">
        <is>
          <t>tdj</t>
        </is>
      </c>
      <c r="C127833" t="n">
        <v>3</v>
      </c>
      <c r="D127833" t="inlineStr">
        <is>
          <t>{'@tdjsnelling~ssg', '@tdjsnelling~isolation-forest', 'tdj-mp-server'}</t>
        </is>
      </c>
    </row>
    <row r="127834">
      <c r="A127834" s="1" t="n">
        <v>127832</v>
      </c>
      <c r="B127834" t="inlineStr">
        <is>
          <t>reachfive</t>
        </is>
      </c>
      <c r="C127834" t="n">
        <v>3</v>
      </c>
      <c r="D127834" t="inlineStr">
        <is>
          <t>{'@reachfive~identity-core', '@reachfive~zxcvbn', '@reachfive~identity-ui'}</t>
        </is>
      </c>
    </row>
    <row r="127835">
      <c r="A127835" s="1" t="n">
        <v>127833</v>
      </c>
      <c r="B127835" t="inlineStr">
        <is>
          <t>beggar</t>
        </is>
      </c>
      <c r="C127835" t="n">
        <v>3</v>
      </c>
      <c r="D127835" t="inlineStr">
        <is>
          <t>{'beggar', 'vscode-beggar', 'beggarmodule'}</t>
        </is>
      </c>
    </row>
    <row r="127836">
      <c r="A127836" s="1" t="n">
        <v>127834</v>
      </c>
      <c r="B127836" t="inlineStr">
        <is>
          <t>thecla</t>
        </is>
      </c>
      <c r="C127836" t="n">
        <v>3</v>
      </c>
      <c r="D127836" t="inlineStr">
        <is>
          <t>{'@netcom~thecla', '@thecla~b2c-angular', '@thecla~auth0-angular'}</t>
        </is>
      </c>
    </row>
    <row r="127837">
      <c r="A127837" s="1" t="n">
        <v>127835</v>
      </c>
      <c r="B127837" t="inlineStr">
        <is>
          <t>stanlemon</t>
        </is>
      </c>
      <c r="C127837" t="n">
        <v>3</v>
      </c>
      <c r="D127837" t="inlineStr">
        <is>
          <t>{'@stanlemon~react-couchdb-authentication', '@stanlemon~react-form', '@stanlemon~react-pouchdb'}</t>
        </is>
      </c>
    </row>
    <row r="127838">
      <c r="A127838" s="1" t="n">
        <v>127836</v>
      </c>
      <c r="B127838" t="inlineStr">
        <is>
          <t>staticweb</t>
        </is>
      </c>
      <c r="C127838" t="n">
        <v>3</v>
      </c>
      <c r="D127838" t="inlineStr">
        <is>
          <t>{'staticweb-template', 'anywhere-staticweb', 'staticweb'}</t>
        </is>
      </c>
    </row>
    <row r="127839">
      <c r="A127839" s="1" t="n">
        <v>127837</v>
      </c>
      <c r="B127839" t="inlineStr">
        <is>
          <t>jadex</t>
        </is>
      </c>
      <c r="C127839" t="n">
        <v>3</v>
      </c>
      <c r="D127839" t="inlineStr">
        <is>
          <t>{'acorn-jadex', '@jadex~snowpack-plugin-tailwindcss-jit', 'babel-plugin-syntax-jadex'}</t>
        </is>
      </c>
    </row>
    <row r="127840">
      <c r="A127840" s="1" t="n">
        <v>127838</v>
      </c>
      <c r="B127840" t="inlineStr">
        <is>
          <t>camphr</t>
        </is>
      </c>
      <c r="C127840" t="n">
        <v>3</v>
      </c>
      <c r="D127840" t="inlineStr">
        <is>
          <t>{'camphr-models', 'camphr', 'camphr-allennlp'}</t>
        </is>
      </c>
    </row>
    <row r="127841">
      <c r="A127841" s="1" t="n">
        <v>127839</v>
      </c>
      <c r="B127841" t="inlineStr">
        <is>
          <t>zevvle</t>
        </is>
      </c>
      <c r="C127841" t="n">
        <v>3</v>
      </c>
      <c r="D127841" t="inlineStr">
        <is>
          <t>{'zevvle-sdk-node', 'zevvle-python-sdk', 'zevvle-cli'}</t>
        </is>
      </c>
    </row>
    <row r="127842">
      <c r="A127842" s="1" t="n">
        <v>127840</v>
      </c>
      <c r="B127842" t="inlineStr">
        <is>
          <t>bfst</t>
        </is>
      </c>
      <c r="C127842" t="n">
        <v>3</v>
      </c>
      <c r="D127842" t="inlineStr">
        <is>
          <t>{'bfstdate', 'bfstfild', 'bfstinput'}</t>
        </is>
      </c>
    </row>
    <row r="127843">
      <c r="A127843" s="1" t="n">
        <v>127841</v>
      </c>
      <c r="B127843" t="inlineStr">
        <is>
          <t>jiofi</t>
        </is>
      </c>
      <c r="C127843" t="n">
        <v>3</v>
      </c>
      <c r="D127843" t="inlineStr">
        <is>
          <t>{'jiofi-cli', 'jiofi', 'jiofi-admin-client'}</t>
        </is>
      </c>
    </row>
    <row r="127844">
      <c r="A127844" s="1" t="n">
        <v>127842</v>
      </c>
      <c r="B127844" t="inlineStr">
        <is>
          <t>houndstooth</t>
        </is>
      </c>
      <c r="C127844" t="n">
        <v>3</v>
      </c>
      <c r="D127844" t="inlineStr">
        <is>
          <t>{'@musical-patterns~pattern-houndstoothtopia-theme', 'houndstooth', '@bowtie~houndstooth-sdk'}</t>
        </is>
      </c>
    </row>
    <row r="127845">
      <c r="A127845" s="1" t="n">
        <v>127843</v>
      </c>
      <c r="B127845" t="inlineStr">
        <is>
          <t>tuil</t>
        </is>
      </c>
      <c r="C127845" t="n">
        <v>3</v>
      </c>
      <c r="D127845" t="inlineStr">
        <is>
          <t>{'eslint-config-tuil', 'tuil', 'react-native-template-tuil'}</t>
        </is>
      </c>
    </row>
    <row r="127846">
      <c r="A127846" s="1" t="n">
        <v>127844</v>
      </c>
      <c r="B127846" t="inlineStr">
        <is>
          <t>uuw</t>
        </is>
      </c>
      <c r="C127846" t="n">
        <v>3</v>
      </c>
      <c r="D127846" t="inlineStr">
        <is>
          <t>{'uuw-litemol-component', 'uuw-go-component', 'uuw'}</t>
        </is>
      </c>
    </row>
    <row r="127847">
      <c r="A127847" s="1" t="n">
        <v>127845</v>
      </c>
      <c r="B127847" t="inlineStr">
        <is>
          <t>picofy</t>
        </is>
      </c>
      <c r="C127847" t="n">
        <v>3</v>
      </c>
      <c r="D127847" t="inlineStr">
        <is>
          <t>{'@picofy~sdk-react', '@picofy~sdk-svelte', '@picofy~sdk-core'}</t>
        </is>
      </c>
    </row>
    <row r="127848">
      <c r="A127848" s="1" t="n">
        <v>127846</v>
      </c>
      <c r="B127848" t="inlineStr">
        <is>
          <t>godo</t>
        </is>
      </c>
      <c r="C127848" t="n">
        <v>3</v>
      </c>
      <c r="D127848" t="inlineStr">
        <is>
          <t>{'godo-cli', 'git-godo', 'godo'}</t>
        </is>
      </c>
    </row>
    <row r="127849">
      <c r="A127849" s="1" t="n">
        <v>127847</v>
      </c>
      <c r="B127849" t="inlineStr">
        <is>
          <t>yhao</t>
        </is>
      </c>
      <c r="C127849" t="n">
        <v>3</v>
      </c>
      <c r="D127849" t="inlineStr">
        <is>
          <t>{'@zirayhao~box', 'vue-form-making-yhao', 'gyyhao'}</t>
        </is>
      </c>
    </row>
    <row r="127850">
      <c r="A127850" s="1" t="n">
        <v>127848</v>
      </c>
      <c r="B127850" t="inlineStr">
        <is>
          <t>testyts</t>
        </is>
      </c>
      <c r="C127850" t="n">
        <v>3</v>
      </c>
      <c r="D127850" t="inlineStr">
        <is>
          <t>{'testyts', 'tmp_testyts_1', 'tpm_testyts_2'}</t>
        </is>
      </c>
    </row>
    <row r="127851">
      <c r="A127851" s="1" t="n">
        <v>127849</v>
      </c>
      <c r="B127851" t="inlineStr">
        <is>
          <t>lion2</t>
        </is>
      </c>
      <c r="C127851" t="n">
        <v>3</v>
      </c>
      <c r="D127851" t="inlineStr">
        <is>
          <t>{'lion2-lib2', 'lion2-lib', 'lesslion2-zzz'}</t>
        </is>
      </c>
    </row>
    <row r="127852">
      <c r="A127852" s="1" t="n">
        <v>127850</v>
      </c>
      <c r="B127852" t="inlineStr">
        <is>
          <t>polypack</t>
        </is>
      </c>
      <c r="C127852" t="n">
        <v>3</v>
      </c>
      <c r="D127852" t="inlineStr">
        <is>
          <t>{'polypack', 'example-react-router-polypack', 'slush-polypack'}</t>
        </is>
      </c>
    </row>
    <row r="127853">
      <c r="A127853" s="1" t="n">
        <v>127851</v>
      </c>
      <c r="B127853" t="inlineStr">
        <is>
          <t>edimax</t>
        </is>
      </c>
      <c r="C127853" t="n">
        <v>3</v>
      </c>
      <c r="D127853" t="inlineStr">
        <is>
          <t>{'pyedimax', 'edimax-smartplug', 'pimatic-edimax'}</t>
        </is>
      </c>
    </row>
    <row r="127854">
      <c r="A127854" s="1" t="n">
        <v>127852</v>
      </c>
      <c r="B127854" t="inlineStr">
        <is>
          <t>oppi</t>
        </is>
      </c>
      <c r="C127854" t="n">
        <v>3</v>
      </c>
      <c r="D127854" t="inlineStr">
        <is>
          <t>{'oppi-cmd', 'oppi-file', 'oppi-mail'}</t>
        </is>
      </c>
    </row>
    <row r="127855">
      <c r="A127855" s="1" t="n">
        <v>127853</v>
      </c>
      <c r="B127855" t="inlineStr">
        <is>
          <t>simctl</t>
        </is>
      </c>
      <c r="C127855" t="n">
        <v>3</v>
      </c>
      <c r="D127855" t="inlineStr">
        <is>
          <t>{'simctl', 'node-simctl', 'kuben-node-simctl'}</t>
        </is>
      </c>
    </row>
    <row r="127856">
      <c r="A127856" s="1" t="n">
        <v>127854</v>
      </c>
      <c r="B127856" t="inlineStr">
        <is>
          <t>preserves</t>
        </is>
      </c>
      <c r="C127856" t="n">
        <v>3</v>
      </c>
      <c r="D127856" t="inlineStr">
        <is>
          <t>{'@preserves~core', 'preserves', '@preserves~schema'}</t>
        </is>
      </c>
    </row>
    <row r="127857">
      <c r="A127857" s="1" t="n">
        <v>127855</v>
      </c>
      <c r="B127857" t="inlineStr">
        <is>
          <t>hvstr</t>
        </is>
      </c>
      <c r="C127857" t="n">
        <v>3</v>
      </c>
      <c r="D127857" t="inlineStr">
        <is>
          <t>{'@redmedical~hvstr-client', '@redmedical~hvstr-core', '@redmedical~hvstr-utils'}</t>
        </is>
      </c>
    </row>
    <row r="127858">
      <c r="A127858" s="1" t="n">
        <v>127856</v>
      </c>
      <c r="B127858" t="inlineStr">
        <is>
          <t>linted</t>
        </is>
      </c>
      <c r="C127858" t="n">
        <v>3</v>
      </c>
      <c r="D127858" t="inlineStr">
        <is>
          <t>{'cra-template-styled-and-linted', 'linted-git-commit', 'linted'}</t>
        </is>
      </c>
    </row>
    <row r="127859">
      <c r="A127859" s="1" t="n">
        <v>127857</v>
      </c>
      <c r="B127859" t="inlineStr">
        <is>
          <t>gofore</t>
        </is>
      </c>
      <c r="C127859" t="n">
        <v>3</v>
      </c>
      <c r="D127859" t="inlineStr">
        <is>
          <t>{'@gofore~react-scripts', '@digital-gofore~eslint-config-typescript', '@digital-gofore~eslint-config-vue'}</t>
        </is>
      </c>
    </row>
    <row r="127860">
      <c r="A127860" s="1" t="n">
        <v>127858</v>
      </c>
      <c r="B127860" t="inlineStr">
        <is>
          <t>finalproject</t>
        </is>
      </c>
      <c r="C127860" t="n">
        <v>3</v>
      </c>
      <c r="D127860" t="inlineStr">
        <is>
          <t>{'cs110-finalproject-vu-quotientfilter', '@mdsaadnits~finalproject', 'cs207-finalproject'}</t>
        </is>
      </c>
    </row>
    <row r="127861">
      <c r="A127861" s="1" t="n">
        <v>127859</v>
      </c>
      <c r="B127861" t="inlineStr">
        <is>
          <t>nextsteps</t>
        </is>
      </c>
      <c r="C127861" t="n">
        <v>3</v>
      </c>
      <c r="D127861" t="inlineStr">
        <is>
          <t>{'@narendra.nextsteps~scoped-example', 'nextsteps', '@dennisdigital~polaris-components-nextsteps'}</t>
        </is>
      </c>
    </row>
    <row r="127862">
      <c r="A127862" s="1" t="n">
        <v>127860</v>
      </c>
      <c r="B127862" t="inlineStr">
        <is>
          <t>christensena</t>
        </is>
      </c>
      <c r="C127862" t="n">
        <v>3</v>
      </c>
      <c r="D127862" t="inlineStr">
        <is>
          <t>{'@christensena~react-scripts', '@christensena~react-scripts-ts', '@christensena~azure-function-express'}</t>
        </is>
      </c>
    </row>
    <row r="127863">
      <c r="A127863" s="1" t="n">
        <v>127861</v>
      </c>
      <c r="B127863" t="inlineStr">
        <is>
          <t>pommel</t>
        </is>
      </c>
      <c r="C127863" t="n">
        <v>3</v>
      </c>
      <c r="D127863" t="inlineStr">
        <is>
          <t>{'pommel', 'pommel-source', '@block65~pommel'}</t>
        </is>
      </c>
    </row>
    <row r="127864">
      <c r="A127864" s="1" t="n">
        <v>127862</v>
      </c>
      <c r="B127864" t="inlineStr">
        <is>
          <t>notabase</t>
        </is>
      </c>
      <c r="C127864" t="n">
        <v>3</v>
      </c>
      <c r="D127864" t="inlineStr">
        <is>
          <t>{'@conradlin~notabase', 'notabase', '@vihanb~notabase'}</t>
        </is>
      </c>
    </row>
    <row r="127865">
      <c r="A127865" s="1" t="n">
        <v>127863</v>
      </c>
      <c r="B127865" t="inlineStr">
        <is>
          <t>henku</t>
        </is>
      </c>
      <c r="C127865" t="n">
        <v>3</v>
      </c>
      <c r="D127865" t="inlineStr">
        <is>
          <t>{'henku_test', 'henku_test3', 'henku_test2'}</t>
        </is>
      </c>
    </row>
    <row r="127866">
      <c r="A127866" s="1" t="n">
        <v>127864</v>
      </c>
      <c r="B127866" t="inlineStr">
        <is>
          <t>yidejia</t>
        </is>
      </c>
      <c r="C127866" t="n">
        <v>3</v>
      </c>
      <c r="D127866" t="inlineStr">
        <is>
          <t>{'mixin_yidejia', 'eslint-config-yidejia-react', 'eslint-config-yidejia'}</t>
        </is>
      </c>
    </row>
    <row r="127867">
      <c r="A127867" s="1" t="n">
        <v>127865</v>
      </c>
      <c r="B127867" t="inlineStr">
        <is>
          <t>tornados</t>
        </is>
      </c>
      <c r="C127867" t="n">
        <v>3</v>
      </c>
      <c r="D127867" t="inlineStr">
        <is>
          <t>{'tornadose', 'tornados-wake', '@tornados~tornado'}</t>
        </is>
      </c>
    </row>
    <row r="127868">
      <c r="A127868" s="1" t="n">
        <v>127866</v>
      </c>
      <c r="B127868" t="inlineStr">
        <is>
          <t>hashmanifest</t>
        </is>
      </c>
      <c r="C127868" t="n">
        <v>3</v>
      </c>
      <c r="D127868" t="inlineStr">
        <is>
          <t>{'@surma~rollup-plugin-hashmanifest', 'rollup-plugin-entrypoint-hashmanifest', 'posthtml-hashmanifest'}</t>
        </is>
      </c>
    </row>
    <row r="127869">
      <c r="A127869" s="1" t="n">
        <v>127867</v>
      </c>
      <c r="B127869" t="inlineStr">
        <is>
          <t>dome9</t>
        </is>
      </c>
      <c r="C127869" t="n">
        <v>3</v>
      </c>
      <c r="D127869" t="inlineStr">
        <is>
          <t>{'gitchat-oni-dome9', 'dome9', 'dome9awssganalyzer'}</t>
        </is>
      </c>
    </row>
    <row r="127870">
      <c r="A127870" s="1" t="n">
        <v>127868</v>
      </c>
      <c r="B127870" t="inlineStr">
        <is>
          <t>nodescape</t>
        </is>
      </c>
      <c r="C127870" t="n">
        <v>3</v>
      </c>
      <c r="D127870" t="inlineStr">
        <is>
          <t>{'nodescape-node-api', 'nodescape-cmd', 'nodescape'}</t>
        </is>
      </c>
    </row>
    <row r="127871">
      <c r="A127871" s="1" t="n">
        <v>127869</v>
      </c>
      <c r="B127871" t="inlineStr">
        <is>
          <t>crypt0</t>
        </is>
      </c>
      <c r="C127871" t="n">
        <v>3</v>
      </c>
      <c r="D127871" t="inlineStr">
        <is>
          <t>{'crypt0js', 'crypt0cloud.js', 'crypt0'}</t>
        </is>
      </c>
    </row>
    <row r="127872">
      <c r="A127872" s="1" t="n">
        <v>127870</v>
      </c>
      <c r="B127872" t="inlineStr">
        <is>
          <t>pmatch</t>
        </is>
      </c>
      <c r="C127872" t="n">
        <v>3</v>
      </c>
      <c r="D127872" t="inlineStr">
        <is>
          <t>{'@masaeedu~pmatch', 'pmatch', 'pmatch-js'}</t>
        </is>
      </c>
    </row>
    <row r="127873">
      <c r="A127873" s="1" t="n">
        <v>127871</v>
      </c>
      <c r="B127873" t="inlineStr">
        <is>
          <t>cathode</t>
        </is>
      </c>
      <c r="C127873" t="n">
        <v>3</v>
      </c>
      <c r="D127873" t="inlineStr">
        <is>
          <t>{'cathode-cli', '@cathoderay~slick-carousel', 'cathode'}</t>
        </is>
      </c>
    </row>
    <row r="127874">
      <c r="A127874" s="1" t="n">
        <v>127872</v>
      </c>
      <c r="B127874" t="inlineStr">
        <is>
          <t>ligament</t>
        </is>
      </c>
      <c r="C127874" t="n">
        <v>3</v>
      </c>
      <c r="D127874" t="inlineStr">
        <is>
          <t>{'ligament-coffeescript', 'ligament', 'ligament-jinja'}</t>
        </is>
      </c>
    </row>
    <row r="127875">
      <c r="A127875" s="1" t="n">
        <v>127873</v>
      </c>
      <c r="B127875" t="inlineStr">
        <is>
          <t>xmlaspect</t>
        </is>
      </c>
      <c r="C127875" t="n">
        <v>3</v>
      </c>
      <c r="D127875" t="inlineStr">
        <is>
          <t>{'@xmlaspect~browser-xml-test', '@xmlaspect~browser-xml', '@xmlaspect~xml-view'}</t>
        </is>
      </c>
    </row>
    <row r="127876">
      <c r="A127876" s="1" t="n">
        <v>127874</v>
      </c>
      <c r="B127876" t="inlineStr">
        <is>
          <t>safearea</t>
        </is>
      </c>
      <c r="C127876" t="n">
        <v>3</v>
      </c>
      <c r="D127876" t="inlineStr">
        <is>
          <t>{'react-native-mo-safearea', 'ux-m-platform-safearea-wrap', 'cordova-plugin-safearea'}</t>
        </is>
      </c>
    </row>
    <row r="127877">
      <c r="A127877" s="1" t="n">
        <v>127875</v>
      </c>
      <c r="B127877" t="inlineStr">
        <is>
          <t>idi</t>
        </is>
      </c>
      <c r="C127877" t="n">
        <v>3</v>
      </c>
      <c r="D127877" t="inlineStr">
        <is>
          <t>{'sonidito', 'idi_updater', '@unm-idi~angular-datetime-picker'}</t>
        </is>
      </c>
    </row>
    <row r="127878">
      <c r="A127878" s="1" t="n">
        <v>127876</v>
      </c>
      <c r="B127878" t="inlineStr">
        <is>
          <t>zebracore</t>
        </is>
      </c>
      <c r="C127878" t="n">
        <v>3</v>
      </c>
      <c r="D127878" t="inlineStr">
        <is>
          <t>{'@zebracore~redline-ops', '@zebracore~core', '@zebracore~openlayers-backend'}</t>
        </is>
      </c>
    </row>
    <row r="127879">
      <c r="A127879" s="1" t="n">
        <v>127877</v>
      </c>
      <c r="B127879" t="inlineStr">
        <is>
          <t>bblp</t>
        </is>
      </c>
      <c r="C127879" t="n">
        <v>3</v>
      </c>
      <c r="D127879" t="inlineStr">
        <is>
          <t>{'bblp-build', 'raml-mocker-bblp', 'karma-webpack-bblp'}</t>
        </is>
      </c>
    </row>
    <row r="127880">
      <c r="A127880" s="1" t="n">
        <v>127878</v>
      </c>
      <c r="B127880" t="inlineStr">
        <is>
          <t>pikapika</t>
        </is>
      </c>
      <c r="C127880" t="n">
        <v>3</v>
      </c>
      <c r="D127880" t="inlineStr">
        <is>
          <t>{'pikapika', '@aria486614~pikapika', '@hwxyz~pikapika'}</t>
        </is>
      </c>
    </row>
    <row r="127881">
      <c r="A127881" s="1" t="n">
        <v>127879</v>
      </c>
      <c r="B127881" t="inlineStr">
        <is>
          <t>yui2</t>
        </is>
      </c>
      <c r="C127881" t="n">
        <v>3</v>
      </c>
      <c r="D127881" t="inlineStr">
        <is>
          <t>{'yui2-for-react', 'yui2', 'yui2md'}</t>
        </is>
      </c>
    </row>
    <row r="127882">
      <c r="A127882" s="1" t="n">
        <v>127880</v>
      </c>
      <c r="B127882" t="inlineStr">
        <is>
          <t>npmpublic</t>
        </is>
      </c>
      <c r="C127882" t="n">
        <v>3</v>
      </c>
      <c r="D127882" t="inlineStr">
        <is>
          <t>{'@npmpublic~npmpublic', 'npmpublic-test', 'npmpublic-szx'}</t>
        </is>
      </c>
    </row>
    <row r="127883">
      <c r="A127883" s="1" t="n">
        <v>127881</v>
      </c>
      <c r="B127883" t="inlineStr">
        <is>
          <t>rhino3</t>
        </is>
      </c>
      <c r="C127883" t="n">
        <v>3</v>
      </c>
      <c r="D127883" t="inlineStr">
        <is>
          <t>{'compute-rhino3d', '@mcneel~compute.rhino3d.appserver', 'rhino3dm'}</t>
        </is>
      </c>
    </row>
    <row r="127884">
      <c r="A127884" s="1" t="n">
        <v>127882</v>
      </c>
      <c r="B127884" t="inlineStr">
        <is>
          <t>airvisual</t>
        </is>
      </c>
      <c r="C127884" t="n">
        <v>3</v>
      </c>
      <c r="D127884" t="inlineStr">
        <is>
          <t>{'homebridge-airvisual-node', 'homebridge-airvisual-2', 'homebridge-airvisual-pro'}</t>
        </is>
      </c>
    </row>
    <row r="127885">
      <c r="A127885" s="1" t="n">
        <v>127883</v>
      </c>
      <c r="B127885" t="inlineStr">
        <is>
          <t>hyuga</t>
        </is>
      </c>
      <c r="C127885" t="n">
        <v>3</v>
      </c>
      <c r="D127885" t="inlineStr">
        <is>
          <t>{'@hinata_hyuga~request-queue', '@hinata_hyuga~z-axios', '@hinata_hyuga~use-dom-resize'}</t>
        </is>
      </c>
    </row>
    <row r="127886">
      <c r="A127886" s="1" t="n">
        <v>127884</v>
      </c>
      <c r="B127886" t="inlineStr">
        <is>
          <t>casaba</t>
        </is>
      </c>
      <c r="C127886" t="n">
        <v>3</v>
      </c>
      <c r="D127886" t="inlineStr">
        <is>
          <t>{'casaba-staff', 'casaba', 'casaba-sugar'}</t>
        </is>
      </c>
    </row>
    <row r="127887">
      <c r="A127887" s="1" t="n">
        <v>127885</v>
      </c>
      <c r="B127887" t="inlineStr">
        <is>
          <t>supplemental</t>
        </is>
      </c>
      <c r="C127887" t="n">
        <v>3</v>
      </c>
      <c r="D127887" t="inlineStr">
        <is>
          <t>{'supplemental-page-content', 'supplemental-lighting', 'newman-eansupplemental'}</t>
        </is>
      </c>
    </row>
    <row r="127888">
      <c r="A127888" s="1" t="n">
        <v>127886</v>
      </c>
      <c r="B127888" t="inlineStr">
        <is>
          <t>bapp</t>
        </is>
      </c>
      <c r="C127888" t="n">
        <v>3</v>
      </c>
      <c r="D127888" t="inlineStr">
        <is>
          <t>{'bapp', 'generator-create-bapp', '@bapp-open~react-scripts'}</t>
        </is>
      </c>
    </row>
    <row r="127889">
      <c r="A127889" s="1" t="n">
        <v>127887</v>
      </c>
      <c r="B127889" t="inlineStr">
        <is>
          <t>boilerplate2</t>
        </is>
      </c>
      <c r="C127889" t="n">
        <v>3</v>
      </c>
      <c r="D127889" t="inlineStr">
        <is>
          <t>{'python-boilerplate2', 'react-boilerplate2', 'jw-react-npm-boilerplate2'}</t>
        </is>
      </c>
    </row>
    <row r="127890">
      <c r="A127890" s="1" t="n">
        <v>127888</v>
      </c>
      <c r="B127890" t="inlineStr">
        <is>
          <t>sdesktop</t>
        </is>
      </c>
      <c r="C127890" t="n">
        <v>3</v>
      </c>
      <c r="D127890" t="inlineStr">
        <is>
          <t>{'@sdesktop~core', '@sdesktop~s', '@sdesktop~stress'}</t>
        </is>
      </c>
    </row>
    <row r="127891">
      <c r="A127891" s="1" t="n">
        <v>127889</v>
      </c>
      <c r="B127891" t="inlineStr">
        <is>
          <t>appeals</t>
        </is>
      </c>
      <c r="C127891" t="n">
        <v>3</v>
      </c>
      <c r="D127891" t="inlineStr">
        <is>
          <t>{'@department-of-veterans-affairs~eslint-config-appeals', '@kleros~realitio-arbitrator-with-appeals', '@department-of-veterans-affairs~appeals-frontend-toolkit'}</t>
        </is>
      </c>
    </row>
    <row r="127892">
      <c r="A127892" s="1" t="n">
        <v>127890</v>
      </c>
      <c r="B127892" t="inlineStr">
        <is>
          <t>tropic</t>
        </is>
      </c>
      <c r="C127892" t="n">
        <v>3</v>
      </c>
      <c r="D127892" t="inlineStr">
        <is>
          <t>{'pytropic', 'tropic', 'zoetropic'}</t>
        </is>
      </c>
    </row>
    <row r="127893">
      <c r="A127893" s="1" t="n">
        <v>127891</v>
      </c>
      <c r="B127893" t="inlineStr">
        <is>
          <t>frielforreal</t>
        </is>
      </c>
      <c r="C127893" t="n">
        <v>3</v>
      </c>
      <c r="D127893" t="inlineStr">
        <is>
          <t>{'@frielforreal~google-cloud-trace', '@frielforreal~cloud-trace-end-to-end', '@frielforreal~react-hot-loader'}</t>
        </is>
      </c>
    </row>
    <row r="127894">
      <c r="A127894" s="1" t="n">
        <v>127892</v>
      </c>
      <c r="B127894" t="inlineStr">
        <is>
          <t>vipin</t>
        </is>
      </c>
      <c r="C127894" t="n">
        <v>3</v>
      </c>
      <c r="D127894" t="inlineStr">
        <is>
          <t>{'first-package-vipin', 'vipin-adm-zip', 'vipin-resume'}</t>
        </is>
      </c>
    </row>
    <row r="127895">
      <c r="A127895" s="1" t="n">
        <v>127893</v>
      </c>
      <c r="B127895" t="inlineStr">
        <is>
          <t>whitaker</t>
        </is>
      </c>
      <c r="C127895" t="n">
        <v>3</v>
      </c>
      <c r="D127895" t="inlineStr">
        <is>
          <t>{'@paulwhitaker~create-build', '@paulwhitaker~hello', 'starwars_garth_whitaker'}</t>
        </is>
      </c>
    </row>
    <row r="127896">
      <c r="A127896" s="1" t="n">
        <v>127894</v>
      </c>
      <c r="B127896" t="inlineStr">
        <is>
          <t>fluidpay</t>
        </is>
      </c>
      <c r="C127896" t="n">
        <v>3</v>
      </c>
      <c r="D127896" t="inlineStr">
        <is>
          <t>{'fluidpay-js', 'fluidpay-tokenizer', 'fluidpay'}</t>
        </is>
      </c>
    </row>
    <row r="127897">
      <c r="A127897" s="1" t="n">
        <v>127895</v>
      </c>
      <c r="B127897" t="inlineStr">
        <is>
          <t>mhuensch</t>
        </is>
      </c>
      <c r="C127897" t="n">
        <v>3</v>
      </c>
      <c r="D127897" t="inlineStr">
        <is>
          <t>{'@mhuensch~jubilee', '@mhuensch~osterman', '@mhuensch~puzzleplot'}</t>
        </is>
      </c>
    </row>
    <row r="127898">
      <c r="A127898" s="1" t="n">
        <v>127896</v>
      </c>
      <c r="B127898" t="inlineStr">
        <is>
          <t>qnxg</t>
        </is>
      </c>
      <c r="C127898" t="n">
        <v>3</v>
      </c>
      <c r="D127898" t="inlineStr">
        <is>
          <t>{'create-qnxg', '@qnxg~hooks', '@qnxg~request'}</t>
        </is>
      </c>
    </row>
    <row r="127899">
      <c r="A127899" s="1" t="n">
        <v>127897</v>
      </c>
      <c r="B127899" t="inlineStr">
        <is>
          <t>autoc</t>
        </is>
      </c>
      <c r="C127899" t="n">
        <v>3</v>
      </c>
      <c r="D127899" t="inlineStr">
        <is>
          <t>{'sentry-autoc-webpack-plugin', 'jquery-autoc-js', 'autoc'}</t>
        </is>
      </c>
    </row>
    <row r="127900">
      <c r="A127900" s="1" t="n">
        <v>127898</v>
      </c>
      <c r="B127900" t="inlineStr">
        <is>
          <t>a58</t>
        </is>
      </c>
      <c r="C127900" t="n">
        <v>3</v>
      </c>
      <c r="D127900" t="inlineStr">
        <is>
          <t>{'@wtcbkjbuzrbl~aaab2e5b243c94c2c52a6b83f949a58a601fb4a39edc87736326776638', '18a58t9c-upload', 'pipetest-d2a58e9'}</t>
        </is>
      </c>
    </row>
    <row r="127901">
      <c r="A127901" s="1" t="n">
        <v>127899</v>
      </c>
      <c r="B127901" t="inlineStr">
        <is>
          <t>feross</t>
        </is>
      </c>
      <c r="C127901" t="n">
        <v>3</v>
      </c>
      <c r="D127901" t="inlineStr">
        <is>
          <t>{'are-feross-and-mafintosh-stuck-in-an-elevator', 'feross', 'feross-card'}</t>
        </is>
      </c>
    </row>
    <row r="127902">
      <c r="A127902" s="1" t="n">
        <v>127900</v>
      </c>
      <c r="B127902" t="inlineStr">
        <is>
          <t>creco</t>
        </is>
      </c>
      <c r="C127902" t="n">
        <v>3</v>
      </c>
      <c r="D127902" t="inlineStr">
        <is>
          <t>{'creco-cli', 'creco', 'creco-ui'}</t>
        </is>
      </c>
    </row>
    <row r="127903">
      <c r="A127903" s="1" t="n">
        <v>127901</v>
      </c>
      <c r="B127903" t="inlineStr">
        <is>
          <t>omnilogger</t>
        </is>
      </c>
      <c r="C127903" t="n">
        <v>3</v>
      </c>
      <c r="D127903" t="inlineStr">
        <is>
          <t>{'@omnilogger~client-js', 'omnilogger-node.js', 'omnilogger-node'}</t>
        </is>
      </c>
    </row>
    <row r="127904">
      <c r="A127904" s="1" t="n">
        <v>127902</v>
      </c>
      <c r="B127904" t="inlineStr">
        <is>
          <t>saywhat</t>
        </is>
      </c>
      <c r="C127904" t="n">
        <v>3</v>
      </c>
      <c r="D127904" t="inlineStr">
        <is>
          <t>{'saywhat', '@johnie~saywhat', '@nathanhoad~saywhat-core'}</t>
        </is>
      </c>
    </row>
    <row r="127905">
      <c r="A127905" s="1" t="n">
        <v>127903</v>
      </c>
      <c r="B127905" t="inlineStr">
        <is>
          <t>mocca</t>
        </is>
      </c>
      <c r="C127905" t="n">
        <v>3</v>
      </c>
      <c r="D127905" t="inlineStr">
        <is>
          <t>{'@moccacoders~node-obremap', 'mocca-edc', 'mocca'}</t>
        </is>
      </c>
    </row>
    <row r="127906">
      <c r="A127906" s="1" t="n">
        <v>127904</v>
      </c>
      <c r="B127906" t="inlineStr">
        <is>
          <t>chimney</t>
        </is>
      </c>
      <c r="C127906" t="n">
        <v>3</v>
      </c>
      <c r="D127906" t="inlineStr">
        <is>
          <t>{'chimney-ts', 'chimney', 'chimneypot'}</t>
        </is>
      </c>
    </row>
    <row r="127907">
      <c r="A127907" s="1" t="n">
        <v>127905</v>
      </c>
      <c r="B127907" t="inlineStr">
        <is>
          <t>ucharts</t>
        </is>
      </c>
      <c r="C127907" t="n">
        <v>3</v>
      </c>
      <c r="D127907" t="inlineStr">
        <is>
          <t>{'mp-ucharts', 'hbuilderx-project-template-uniapp_vue-ucharts', 'ucharts'}</t>
        </is>
      </c>
    </row>
    <row r="127908">
      <c r="A127908" s="1" t="n">
        <v>127906</v>
      </c>
      <c r="B127908" t="inlineStr">
        <is>
          <t>chadd</t>
        </is>
      </c>
      <c r="C127908" t="n">
        <v>3</v>
      </c>
      <c r="D127908" t="inlineStr">
        <is>
          <t>{'@chaddjohnson~mongodb-client-lambda', '@chaddjohnson~react-aria-modal', '@chaddjohnson~imagemagick'}</t>
        </is>
      </c>
    </row>
    <row r="127909">
      <c r="A127909" s="1" t="n">
        <v>127907</v>
      </c>
      <c r="B127909" t="inlineStr">
        <is>
          <t>chaddjohnson</t>
        </is>
      </c>
      <c r="C127909" t="n">
        <v>3</v>
      </c>
      <c r="D127909" t="inlineStr">
        <is>
          <t>{'@chaddjohnson~mongodb-client-lambda', '@chaddjohnson~react-aria-modal', '@chaddjohnson~imagemagick'}</t>
        </is>
      </c>
    </row>
    <row r="127910">
      <c r="A127910" s="1" t="n">
        <v>127908</v>
      </c>
      <c r="B127910" t="inlineStr">
        <is>
          <t>archetypical</t>
        </is>
      </c>
      <c r="C127910" t="n">
        <v>3</v>
      </c>
      <c r="D127910" t="inlineStr">
        <is>
          <t>{'@archetypical~auto-hub-connection', '@archetypical~conduit', '@archetypical~scaffold'}</t>
        </is>
      </c>
    </row>
    <row r="127911">
      <c r="A127911" s="1" t="n">
        <v>127909</v>
      </c>
      <c r="B127911" t="inlineStr">
        <is>
          <t>grafeo</t>
        </is>
      </c>
      <c r="C127911" t="n">
        <v>3</v>
      </c>
      <c r="D127911" t="inlineStr">
        <is>
          <t>{'@grafeo~loader', 'grafeo', '@grafeo~webpack-plugin'}</t>
        </is>
      </c>
    </row>
    <row r="127912">
      <c r="A127912" s="1" t="n">
        <v>127910</v>
      </c>
      <c r="B127912" t="inlineStr">
        <is>
          <t>ryf</t>
        </is>
      </c>
      <c r="C127912" t="n">
        <v>3</v>
      </c>
      <c r="D127912" t="inlineStr">
        <is>
          <t>{'loppo-theme-ryf', 'first-pkg-ryf', 'ryf'}</t>
        </is>
      </c>
    </row>
    <row r="127913">
      <c r="A127913" s="1" t="n">
        <v>127911</v>
      </c>
      <c r="B127913" t="inlineStr">
        <is>
          <t>expro</t>
        </is>
      </c>
      <c r="C127913" t="n">
        <v>3</v>
      </c>
      <c r="D127913" t="inlineStr">
        <is>
          <t>{'expro', 'emqx-exproto-sdk', 'pyrinexpro'}</t>
        </is>
      </c>
    </row>
    <row r="127914">
      <c r="A127914" s="1" t="n">
        <v>127912</v>
      </c>
      <c r="B127914" t="inlineStr">
        <is>
          <t>morgana</t>
        </is>
      </c>
      <c r="C127914" t="n">
        <v>3</v>
      </c>
      <c r="D127914" t="inlineStr">
        <is>
          <t>{'@barbarossa0810~morgana', 'generator-morgana', 'morgana'}</t>
        </is>
      </c>
    </row>
    <row r="127915">
      <c r="A127915" s="1" t="n">
        <v>127913</v>
      </c>
      <c r="B127915" t="inlineStr">
        <is>
          <t>xjw</t>
        </is>
      </c>
      <c r="C127915" t="n">
        <v>3</v>
      </c>
      <c r="D127915" t="inlineStr">
        <is>
          <t>{'xjw-sort-object', 'xjw-ui-demo', 'build-api-xjw'}</t>
        </is>
      </c>
    </row>
    <row r="127916">
      <c r="A127916" s="1" t="n">
        <v>127914</v>
      </c>
      <c r="B127916" t="inlineStr">
        <is>
          <t>antik</t>
        </is>
      </c>
      <c r="C127916" t="n">
        <v>3</v>
      </c>
      <c r="D127916" t="inlineStr">
        <is>
          <t>{'@organtik~material-button', 'valya-bantik-viewer', 'fantik'}</t>
        </is>
      </c>
    </row>
    <row r="127917">
      <c r="A127917" s="1" t="n">
        <v>127915</v>
      </c>
      <c r="B127917" t="inlineStr">
        <is>
          <t>ministryjs</t>
        </is>
      </c>
      <c r="C127917" t="n">
        <v>3</v>
      </c>
      <c r="D127917" t="inlineStr">
        <is>
          <t>{'@ministryjs~local-api', 'ministryjs', '@ministryjs~local-client'}</t>
        </is>
      </c>
    </row>
    <row r="127918">
      <c r="A127918" s="1" t="n">
        <v>127916</v>
      </c>
      <c r="B127918" t="inlineStr">
        <is>
          <t>dinoabsoluto</t>
        </is>
      </c>
      <c r="C127918" t="n">
        <v>3</v>
      </c>
      <c r="D127918" t="inlineStr">
        <is>
          <t>{'@dinoabsoluto~eslint-config', '@dinoabsoluto~tree', '@dinoabsoluto~flex-progress'}</t>
        </is>
      </c>
    </row>
    <row r="127919">
      <c r="A127919" s="1" t="n">
        <v>127917</v>
      </c>
      <c r="B127919" t="inlineStr">
        <is>
          <t>loureiro</t>
        </is>
      </c>
      <c r="C127919" t="n">
        <v>3</v>
      </c>
      <c r="D127919" t="inlineStr">
        <is>
          <t>{'@mloureiro~react-native-expandable-text', '@mloureiro~babel-plugin-react-native-testid', 'ajbloureiro-e-learning-test'}</t>
        </is>
      </c>
    </row>
    <row r="127920">
      <c r="A127920" s="1" t="n">
        <v>127918</v>
      </c>
      <c r="B127920" t="inlineStr">
        <is>
          <t>randstr</t>
        </is>
      </c>
      <c r="C127920" t="n">
        <v>3</v>
      </c>
      <c r="D127920" t="inlineStr">
        <is>
          <t>{'randstr', 'js-randstr', 'better-randstr'}</t>
        </is>
      </c>
    </row>
    <row r="127921">
      <c r="A127921" s="1" t="n">
        <v>127919</v>
      </c>
      <c r="B127921" t="inlineStr">
        <is>
          <t>simplifr</t>
        </is>
      </c>
      <c r="C127921" t="n">
        <v>3</v>
      </c>
      <c r="D127921" t="inlineStr">
        <is>
          <t>{'redux-simplifr', 'simplifr-redux', 'simplifr'}</t>
        </is>
      </c>
    </row>
    <row r="127922">
      <c r="A127922" s="1" t="n">
        <v>127920</v>
      </c>
      <c r="B127922" t="inlineStr">
        <is>
          <t>dumbfound</t>
        </is>
      </c>
      <c r="C127922" t="n">
        <v>3</v>
      </c>
      <c r="D127922" t="inlineStr">
        <is>
          <t>{'dumbfound-jest', 'dumbfound-mocha', 'dumbfound'}</t>
        </is>
      </c>
    </row>
    <row r="127923">
      <c r="A127923" s="1" t="n">
        <v>127921</v>
      </c>
      <c r="B127923" t="inlineStr">
        <is>
          <t>coralo</t>
        </is>
      </c>
      <c r="C127923" t="n">
        <v>3</v>
      </c>
      <c r="D127923" t="inlineStr">
        <is>
          <t>{'eslint-config-coralo-nuxt', '@coralo~vue-league', '@coralo~vue-league-example'}</t>
        </is>
      </c>
    </row>
    <row r="127924">
      <c r="A127924" s="1" t="n">
        <v>127922</v>
      </c>
      <c r="B127924" t="inlineStr">
        <is>
          <t>widgy</t>
        </is>
      </c>
      <c r="C127924" t="n">
        <v>3</v>
      </c>
      <c r="D127924" t="inlineStr">
        <is>
          <t>{'django-widgy-blog', 'widgy-blog', 'django-widgy'}</t>
        </is>
      </c>
    </row>
    <row r="127925">
      <c r="A127925" s="1" t="n">
        <v>127923</v>
      </c>
      <c r="B127925" t="inlineStr">
        <is>
          <t>atglobe</t>
        </is>
      </c>
      <c r="C127925" t="n">
        <v>3</v>
      </c>
      <c r="D127925" t="inlineStr">
        <is>
          <t>{'atglobe-sdk-vue2', 'atglobe-sdk-vue3', 'atglobe-sdk-vue1'}</t>
        </is>
      </c>
    </row>
    <row r="127926">
      <c r="A127926" s="1" t="n">
        <v>127924</v>
      </c>
      <c r="B127926" t="inlineStr">
        <is>
          <t>qyl</t>
        </is>
      </c>
      <c r="C127926" t="n">
        <v>3</v>
      </c>
      <c r="D127926" t="inlineStr">
        <is>
          <t>{'qyl', 'ui-qyl-2021', 'qyl-electron-sdk'}</t>
        </is>
      </c>
    </row>
    <row r="127927">
      <c r="A127927" s="1" t="n">
        <v>127925</v>
      </c>
      <c r="B127927" t="inlineStr">
        <is>
          <t>fusionexport</t>
        </is>
      </c>
      <c r="C127927" t="n">
        <v>3</v>
      </c>
      <c r="D127927" t="inlineStr">
        <is>
          <t>{'fusionexport-node-client', 'fusionexport-javascript-client', 'fusionexport-cli'}</t>
        </is>
      </c>
    </row>
    <row r="127928">
      <c r="A127928" s="1" t="n">
        <v>127926</v>
      </c>
      <c r="B127928" t="inlineStr">
        <is>
          <t>meanp</t>
        </is>
      </c>
      <c r="C127928" t="n">
        <v>3</v>
      </c>
      <c r="D127928" t="inlineStr">
        <is>
          <t>{'generator-meanp-modules', 'meanp', 'generator-meanp'}</t>
        </is>
      </c>
    </row>
    <row r="127929">
      <c r="A127929" s="1" t="n">
        <v>127927</v>
      </c>
      <c r="B127929" t="inlineStr">
        <is>
          <t>saddlebackchurch</t>
        </is>
      </c>
      <c r="C127929" t="n">
        <v>3</v>
      </c>
      <c r="D127929" t="inlineStr">
        <is>
          <t>{'@saddlebackchurch~hc-image-uploader', '@saddlebackchurch~react-cm-ui', '@saddlebackchurch~ckeditor5-hc'}</t>
        </is>
      </c>
    </row>
    <row r="127930">
      <c r="A127930" s="1" t="n">
        <v>127928</v>
      </c>
      <c r="B127930" t="inlineStr">
        <is>
          <t>haole</t>
        </is>
      </c>
      <c r="C127930" t="n">
        <v>3</v>
      </c>
      <c r="D127930" t="inlineStr">
        <is>
          <t>{'yywshaole', 'vue-ui-haole-demo', 'haoleir-cli'}</t>
        </is>
      </c>
    </row>
    <row r="127931">
      <c r="A127931" s="1" t="n">
        <v>127929</v>
      </c>
      <c r="B127931" t="inlineStr">
        <is>
          <t>mapsjs</t>
        </is>
      </c>
      <c r="C127931" t="n">
        <v>3</v>
      </c>
      <c r="D127931" t="inlineStr">
        <is>
          <t>{'@ryancavanaugh~mapsjs', '@types~mapsjs', 'retyped-mapsjs-tsd-ambient'}</t>
        </is>
      </c>
    </row>
    <row r="127932">
      <c r="A127932" s="1" t="n">
        <v>127930</v>
      </c>
      <c r="B127932" t="inlineStr">
        <is>
          <t>martinelli</t>
        </is>
      </c>
      <c r="C127932" t="n">
        <v>3</v>
      </c>
      <c r="D127932" t="inlineStr">
        <is>
          <t>{'@ruanmartinelli~prettier-config', 'ruanmartinelli', '@ruanmartinelli~knex-model'}</t>
        </is>
      </c>
    </row>
    <row r="127933">
      <c r="A127933" s="1" t="n">
        <v>127931</v>
      </c>
      <c r="B127933" t="inlineStr">
        <is>
          <t>ruanmartinelli</t>
        </is>
      </c>
      <c r="C127933" t="n">
        <v>3</v>
      </c>
      <c r="D127933" t="inlineStr">
        <is>
          <t>{'@ruanmartinelli~prettier-config', 'ruanmartinelli', '@ruanmartinelli~knex-model'}</t>
        </is>
      </c>
    </row>
    <row r="127934">
      <c r="A127934" s="1" t="n">
        <v>127932</v>
      </c>
      <c r="B127934" t="inlineStr">
        <is>
          <t>vanesyan</t>
        </is>
      </c>
      <c r="C127934" t="n">
        <v>3</v>
      </c>
      <c r="D127934" t="inlineStr">
        <is>
          <t>{'@vanesyan~test', '@vanesyan~lru-cache', '@vanesyan~config'}</t>
        </is>
      </c>
    </row>
    <row r="127935">
      <c r="A127935" s="1" t="n">
        <v>127933</v>
      </c>
      <c r="B127935" t="inlineStr">
        <is>
          <t>outputadapter</t>
        </is>
      </c>
      <c r="C127935" t="n">
        <v>3</v>
      </c>
      <c r="D127935" t="inlineStr">
        <is>
          <t>{'loopbox-outputadapter-lutron', 'loopbox-outputadapter-vera', 'loopbox-outputadapter-hue'}</t>
        </is>
      </c>
    </row>
    <row r="127936">
      <c r="A127936" s="1" t="n">
        <v>127934</v>
      </c>
      <c r="B127936" t="inlineStr">
        <is>
          <t>blogsearch</t>
        </is>
      </c>
      <c r="C127936" t="n">
        <v>3</v>
      </c>
      <c r="D127936" t="inlineStr">
        <is>
          <t>{'blogsearch-crawler', 'blogsearch', 'gatsby-plugin-blogsearch'}</t>
        </is>
      </c>
    </row>
    <row r="127937">
      <c r="A127937" s="1" t="n">
        <v>127935</v>
      </c>
      <c r="B127937" t="inlineStr">
        <is>
          <t>kapzioo</t>
        </is>
      </c>
      <c r="C127937" t="n">
        <v>3</v>
      </c>
      <c r="D127937" t="inlineStr">
        <is>
          <t>{'kapzioo', 'kapzioo-anty-link', 'kapzioo-anty-przeklenstwa'}</t>
        </is>
      </c>
    </row>
    <row r="127938">
      <c r="A127938" s="1" t="n">
        <v>127936</v>
      </c>
      <c r="B127938" t="inlineStr">
        <is>
          <t>nahuel</t>
        </is>
      </c>
      <c r="C127938" t="n">
        <v>3</v>
      </c>
      <c r="D127938" t="inlineStr">
        <is>
          <t>{'@nahuelmorata~ngx-command', '@nahuelmorata~framework-frontend', '@nahuelmorata~ngx-bootstrap-slider'}</t>
        </is>
      </c>
    </row>
    <row r="127939">
      <c r="A127939" s="1" t="n">
        <v>127937</v>
      </c>
      <c r="B127939" t="inlineStr">
        <is>
          <t>nahuelmorata</t>
        </is>
      </c>
      <c r="C127939" t="n">
        <v>3</v>
      </c>
      <c r="D127939" t="inlineStr">
        <is>
          <t>{'@nahuelmorata~ngx-command', '@nahuelmorata~framework-frontend', '@nahuelmorata~ngx-bootstrap-slider'}</t>
        </is>
      </c>
    </row>
    <row r="127940">
      <c r="A127940" s="1" t="n">
        <v>127938</v>
      </c>
      <c r="B127940" t="inlineStr">
        <is>
          <t>azerothcore</t>
        </is>
      </c>
      <c r="C127940" t="n">
        <v>3</v>
      </c>
      <c r="D127940" t="inlineStr">
        <is>
          <t>{'@azerothcore~eluna-ts-lib', '@azerothcore~js-common', '@azerothcore~eluna-ts-definitions'}</t>
        </is>
      </c>
    </row>
    <row r="127941">
      <c r="A127941" s="1" t="n">
        <v>127939</v>
      </c>
      <c r="B127941" t="inlineStr">
        <is>
          <t>cryptoapi</t>
        </is>
      </c>
      <c r="C127941" t="n">
        <v>3</v>
      </c>
      <c r="D127941" t="inlineStr">
        <is>
          <t>{'cryptoapi-lib', 'cryptoapis', 'cryptoapis.io'}</t>
        </is>
      </c>
    </row>
    <row r="127942">
      <c r="A127942" s="1" t="n">
        <v>127940</v>
      </c>
      <c r="B127942" t="inlineStr">
        <is>
          <t>liujin</t>
        </is>
      </c>
      <c r="C127942" t="n">
        <v>3</v>
      </c>
      <c r="D127942" t="inlineStr">
        <is>
          <t>{'liujin-npm', 'liujin-second', 'star_liujin'}</t>
        </is>
      </c>
    </row>
    <row r="127943">
      <c r="A127943" s="1" t="n">
        <v>127941</v>
      </c>
      <c r="B127943" t="inlineStr">
        <is>
          <t>dottorrent</t>
        </is>
      </c>
      <c r="C127943" t="n">
        <v>3</v>
      </c>
      <c r="D127943" t="inlineStr">
        <is>
          <t>{'dottorrent', 'dottorrent-cli', 'dottorrent-gui'}</t>
        </is>
      </c>
    </row>
    <row r="127944">
      <c r="A127944" s="1" t="n">
        <v>127942</v>
      </c>
      <c r="B127944" t="inlineStr">
        <is>
          <t>piccollage</t>
        </is>
      </c>
      <c r="C127944" t="n">
        <v>3</v>
      </c>
      <c r="D127944" t="inlineStr">
        <is>
          <t>{'@piccollage~pic-collage-live', '@piccollage~firebase-login', '@piccollage~cbjs'}</t>
        </is>
      </c>
    </row>
    <row r="127945">
      <c r="A127945" s="1" t="n">
        <v>127943</v>
      </c>
      <c r="B127945" t="inlineStr">
        <is>
          <t>advisories</t>
        </is>
      </c>
      <c r="C127945" t="n">
        <v>3</v>
      </c>
      <c r="D127945" t="inlineStr">
        <is>
          <t>{'hapi-advisories', '@olefriis~enable-github-advisories', 'nsp-advisories-api'}</t>
        </is>
      </c>
    </row>
    <row r="127946">
      <c r="A127946" s="1" t="n">
        <v>127944</v>
      </c>
      <c r="B127946" t="inlineStr">
        <is>
          <t>nanonets</t>
        </is>
      </c>
      <c r="C127946" t="n">
        <v>3</v>
      </c>
      <c r="D127946" t="inlineStr">
        <is>
          <t>{'nanonets-ocr', 'nanonets', 'nanonets_ai_website'}</t>
        </is>
      </c>
    </row>
    <row r="127947">
      <c r="A127947" s="1" t="n">
        <v>127945</v>
      </c>
      <c r="B127947" t="inlineStr">
        <is>
          <t>argentkangaroo</t>
        </is>
      </c>
      <c r="C127947" t="n">
        <v>3</v>
      </c>
      <c r="D127947" t="inlineStr">
        <is>
          <t>{'@argentkangaroo~ah-install-plugin', '@argentkangaroo~ah-update-plugin', '@argentkangaroo~argentkangaroo'}</t>
        </is>
      </c>
    </row>
    <row r="127948">
      <c r="A127948" s="1" t="n">
        <v>127946</v>
      </c>
      <c r="B127948" t="inlineStr">
        <is>
          <t>pycrypto</t>
        </is>
      </c>
      <c r="C127948" t="n">
        <v>3</v>
      </c>
      <c r="D127948" t="inlineStr">
        <is>
          <t>{'pycrypto-on-pypi', 'pycrypto', 'zokrates-pycrypto'}</t>
        </is>
      </c>
    </row>
    <row r="127949">
      <c r="A127949" s="1" t="n">
        <v>127947</v>
      </c>
      <c r="B127949" t="inlineStr">
        <is>
          <t>ahang</t>
        </is>
      </c>
      <c r="C127949" t="n">
        <v>3</v>
      </c>
      <c r="D127949" t="inlineStr">
        <is>
          <t>{'@ahang~hi', '@ahang~mobile-radio-station', '@ahang~stock'}</t>
        </is>
      </c>
    </row>
    <row r="127950">
      <c r="A127950" s="1" t="n">
        <v>127948</v>
      </c>
      <c r="B127950" t="inlineStr">
        <is>
          <t>wireframes</t>
        </is>
      </c>
      <c r="C127950" t="n">
        <v>3</v>
      </c>
      <c r="D127950" t="inlineStr">
        <is>
          <t>{'bootstrap-wireframes', '@matt-dunn~react-wireframes', 'wireframes'}</t>
        </is>
      </c>
    </row>
    <row r="127951">
      <c r="A127951" s="1" t="n">
        <v>127949</v>
      </c>
      <c r="B127951" t="inlineStr">
        <is>
          <t>visidevi</t>
        </is>
      </c>
      <c r="C127951" t="n">
        <v>3</v>
      </c>
      <c r="D127951" t="inlineStr">
        <is>
          <t>{'@visidevi~platzimediaplayercurso', '@visidevi~greenbtn', '@visidevi~basebutton'}</t>
        </is>
      </c>
    </row>
    <row r="127952">
      <c r="A127952" s="1" t="n">
        <v>127950</v>
      </c>
      <c r="B127952" t="inlineStr">
        <is>
          <t>npmts</t>
        </is>
      </c>
      <c r="C127952" t="n">
        <v>3</v>
      </c>
      <c r="D127952" t="inlineStr">
        <is>
          <t>{'npmts-g', 'npmts', '@gitzone~npmts'}</t>
        </is>
      </c>
    </row>
    <row r="127953">
      <c r="A127953" s="1" t="n">
        <v>127951</v>
      </c>
      <c r="B127953" t="inlineStr">
        <is>
          <t>dlbe</t>
        </is>
      </c>
      <c r="C127953" t="n">
        <v>3</v>
      </c>
      <c r="D127953" t="inlineStr">
        <is>
          <t>{'@dlbe~consul-adaptation', '@dlbe~connect', '@dlbe~local-adaptation'}</t>
        </is>
      </c>
    </row>
    <row r="127954">
      <c r="A127954" s="1" t="n">
        <v>127952</v>
      </c>
      <c r="B127954" t="inlineStr">
        <is>
          <t>gooy</t>
        </is>
      </c>
      <c r="C127954" t="n">
        <v>3</v>
      </c>
      <c r="D127954" t="inlineStr">
        <is>
          <t>{'gooy', 'gooy-error', 'gooy-express'}</t>
        </is>
      </c>
    </row>
    <row r="127955">
      <c r="A127955" s="1" t="n">
        <v>127953</v>
      </c>
      <c r="B127955" t="inlineStr">
        <is>
          <t>cnes</t>
        </is>
      </c>
      <c r="C127955" t="n">
        <v>3</v>
      </c>
      <c r="D127955" t="inlineStr">
        <is>
          <t>{'ahcnes', '@cnesst~cnesst-sd-commun', '@cnesst~mon_package_test_fp3'}</t>
        </is>
      </c>
    </row>
    <row r="127956">
      <c r="A127956" s="1" t="n">
        <v>127954</v>
      </c>
      <c r="B127956" t="inlineStr">
        <is>
          <t>vsize</t>
        </is>
      </c>
      <c r="C127956" t="n">
        <v>3</v>
      </c>
      <c r="D127956" t="inlineStr">
        <is>
          <t>{'vsize', '@zores~vsizer', 'postcss-font-vsize'}</t>
        </is>
      </c>
    </row>
    <row r="127957">
      <c r="A127957" s="1" t="n">
        <v>127955</v>
      </c>
      <c r="B127957" t="inlineStr">
        <is>
          <t>domnc</t>
        </is>
      </c>
      <c r="C127957" t="n">
        <v>3</v>
      </c>
      <c r="D127957" t="inlineStr">
        <is>
          <t>{'@domnc~advanced-devtools-cli', '@domnc~whats-the-weather', '@domnc~speedtest'}</t>
        </is>
      </c>
    </row>
    <row r="127958">
      <c r="A127958" s="1" t="n">
        <v>127956</v>
      </c>
      <c r="B127958" t="inlineStr">
        <is>
          <t>apster</t>
        </is>
      </c>
      <c r="C127958" t="n">
        <v>3</v>
      </c>
      <c r="D127958" t="inlineStr">
        <is>
          <t>{'heapster', 'cordova-plugin-inappyapster', 'heapster_watermark'}</t>
        </is>
      </c>
    </row>
    <row r="127959">
      <c r="A127959" s="1" t="n">
        <v>127957</v>
      </c>
      <c r="B127959" t="inlineStr">
        <is>
          <t>collard</t>
        </is>
      </c>
      <c r="C127959" t="n">
        <v>3</v>
      </c>
      <c r="D127959" t="inlineStr">
        <is>
          <t>{'collard_movies_model', 'collard_admin_models', '@m_chmiell~collard_admin_models'}</t>
        </is>
      </c>
    </row>
    <row r="127960">
      <c r="A127960" s="1" t="n">
        <v>127958</v>
      </c>
      <c r="B127960" t="inlineStr">
        <is>
          <t>parallelmarkets</t>
        </is>
      </c>
      <c r="C127960" t="n">
        <v>3</v>
      </c>
      <c r="D127960" t="inlineStr">
        <is>
          <t>{'@parallelmarkets~react', '@parallelmarkets~parallel-js', '@parallelmarkets~vanilla'}</t>
        </is>
      </c>
    </row>
    <row r="127961">
      <c r="A127961" s="1" t="n">
        <v>127959</v>
      </c>
      <c r="B127961" t="inlineStr">
        <is>
          <t>mobialis</t>
        </is>
      </c>
      <c r="C127961" t="n">
        <v>3</v>
      </c>
      <c r="D127961" t="inlineStr">
        <is>
          <t>{'@jpsauve~vue-cli-plugin-mobialis', '@jpsauve~mobialis', 'mobialis'}</t>
        </is>
      </c>
    </row>
    <row r="127962">
      <c r="A127962" s="1" t="n">
        <v>127960</v>
      </c>
      <c r="B127962" t="inlineStr">
        <is>
          <t>statefull</t>
        </is>
      </c>
      <c r="C127962" t="n">
        <v>3</v>
      </c>
      <c r="D127962" t="inlineStr">
        <is>
          <t>{'@bonsaicms~vue-statefull-api-auth', 'statefull-react-button', 'simple-statefull-provider'}</t>
        </is>
      </c>
    </row>
    <row r="127963">
      <c r="A127963" s="1" t="n">
        <v>127961</v>
      </c>
      <c r="B127963" t="inlineStr">
        <is>
          <t>sociallogin</t>
        </is>
      </c>
      <c r="C127963" t="n">
        <v>3</v>
      </c>
      <c r="D127963" t="inlineStr">
        <is>
          <t>{'angularjs-sociallogin', 'covs-sociallogin-service', 'sociallogin'}</t>
        </is>
      </c>
    </row>
    <row r="127964">
      <c r="A127964" s="1" t="n">
        <v>127962</v>
      </c>
      <c r="B127964" t="inlineStr">
        <is>
          <t>likei</t>
        </is>
      </c>
      <c r="C127964" t="n">
        <v>3</v>
      </c>
      <c r="D127964" t="inlineStr">
        <is>
          <t>{'lianxi_likei', 'exam1_likei', 'likei-jjcbvd'}</t>
        </is>
      </c>
    </row>
    <row r="127965">
      <c r="A127965" s="1" t="n">
        <v>127963</v>
      </c>
      <c r="B127965" t="inlineStr">
        <is>
          <t>yamljson</t>
        </is>
      </c>
      <c r="C127965" t="n">
        <v>3</v>
      </c>
      <c r="D127965" t="inlineStr">
        <is>
          <t>{'transformer-yamljson', 'yamljson', 'gridsome-transformer-yamljson'}</t>
        </is>
      </c>
    </row>
    <row r="127966">
      <c r="A127966" s="1" t="n">
        <v>127964</v>
      </c>
      <c r="B127966" t="inlineStr">
        <is>
          <t>matricss</t>
        </is>
      </c>
      <c r="C127966" t="n">
        <v>3</v>
      </c>
      <c r="D127966" t="inlineStr">
        <is>
          <t>{'matricss', 'matricss-rules', 'matricss-decls'}</t>
        </is>
      </c>
    </row>
    <row r="127967">
      <c r="A127967" s="1" t="n">
        <v>127965</v>
      </c>
      <c r="B127967" t="inlineStr">
        <is>
          <t>scarr96</t>
        </is>
      </c>
      <c r="C127967" t="n">
        <v>3</v>
      </c>
      <c r="D127967" t="inlineStr">
        <is>
          <t>{'@scarr96~utilities', '@scarr96~tests', '@scarr96~sbtest'}</t>
        </is>
      </c>
    </row>
    <row r="127968">
      <c r="A127968" s="1" t="n">
        <v>127966</v>
      </c>
      <c r="B127968" t="inlineStr">
        <is>
          <t>jacy</t>
        </is>
      </c>
      <c r="C127968" t="n">
        <v>3</v>
      </c>
      <c r="D127968" t="inlineStr">
        <is>
          <t>{'@jacy-lang~tree-sitter-jacy', 'tree-sitter-jacy', '@jacyanderson~tiny'}</t>
        </is>
      </c>
    </row>
    <row r="127969">
      <c r="A127969" s="1" t="n">
        <v>127967</v>
      </c>
      <c r="B127969" t="inlineStr">
        <is>
          <t>tronair</t>
        </is>
      </c>
      <c r="C127969" t="n">
        <v>3</v>
      </c>
      <c r="D127969" t="inlineStr">
        <is>
          <t>{'tronair-gui', 'tronair-cli', 'tronair'}</t>
        </is>
      </c>
    </row>
    <row r="127970">
      <c r="A127970" s="1" t="n">
        <v>127968</v>
      </c>
      <c r="B127970" t="inlineStr">
        <is>
          <t>chooie</t>
        </is>
      </c>
      <c r="C127970" t="n">
        <v>3</v>
      </c>
      <c r="D127970" t="inlineStr">
        <is>
          <t>{'chooie-hello-world', '@chooie~preformatted', '@chooie~js_to_html'}</t>
        </is>
      </c>
    </row>
    <row r="127971">
      <c r="A127971" s="1" t="n">
        <v>127969</v>
      </c>
      <c r="B127971" t="inlineStr">
        <is>
          <t>hostapd</t>
        </is>
      </c>
      <c r="C127971" t="n">
        <v>3</v>
      </c>
      <c r="D127971" t="inlineStr">
        <is>
          <t>{'hostapd-config', 'hostapd_switch', 'roguehostapd'}</t>
        </is>
      </c>
    </row>
    <row r="127972">
      <c r="A127972" s="1" t="n">
        <v>127970</v>
      </c>
      <c r="B127972" t="inlineStr">
        <is>
          <t>cleartax</t>
        </is>
      </c>
      <c r="C127972" t="n">
        <v>3</v>
      </c>
      <c r="D127972" t="inlineStr">
        <is>
          <t>{'@cleartax~apollo-server-plugin-introspection-auth', '@cleartax~zoids', '@cleartax~eslint-config'}</t>
        </is>
      </c>
    </row>
    <row r="127973">
      <c r="A127973" s="1" t="n">
        <v>127971</v>
      </c>
      <c r="B127973" t="inlineStr">
        <is>
          <t>lkcat</t>
        </is>
      </c>
      <c r="C127973" t="n">
        <v>3</v>
      </c>
      <c r="D127973" t="inlineStr">
        <is>
          <t>{'lkcat-pro', 'lkcat-loader', 'lkcat'}</t>
        </is>
      </c>
    </row>
    <row r="127974">
      <c r="A127974" s="1" t="n">
        <v>127972</v>
      </c>
      <c r="B127974" t="inlineStr">
        <is>
          <t>bester</t>
        </is>
      </c>
      <c r="C127974" t="n">
        <v>3</v>
      </c>
      <c r="D127974" t="inlineStr">
        <is>
          <t>{'vincentbester', '@vincentbester~vincentbester', 'bester'}</t>
        </is>
      </c>
    </row>
    <row r="127975">
      <c r="A127975" s="1" t="n">
        <v>127973</v>
      </c>
      <c r="B127975" t="inlineStr">
        <is>
          <t>ngfactory</t>
        </is>
      </c>
      <c r="C127975" t="n">
        <v>3</v>
      </c>
      <c r="D127975" t="inlineStr">
        <is>
          <t>{'@markpieszak~module-map-ngfactory-loader', 'ngfactory-loader', '@nguniversal~module-map-ngfactory-loader'}</t>
        </is>
      </c>
    </row>
    <row r="127976">
      <c r="A127976" s="1" t="n">
        <v>127974</v>
      </c>
      <c r="B127976" t="inlineStr">
        <is>
          <t>beex</t>
        </is>
      </c>
      <c r="C127976" t="n">
        <v>3</v>
      </c>
      <c r="D127976" t="inlineStr">
        <is>
          <t>{'beex-auth', 'beex-services', 'beex-react-components'}</t>
        </is>
      </c>
    </row>
    <row r="127977">
      <c r="A127977" s="1" t="n">
        <v>127975</v>
      </c>
      <c r="B127977" t="inlineStr">
        <is>
          <t>gopuff</t>
        </is>
      </c>
      <c r="C127977" t="n">
        <v>3</v>
      </c>
      <c r="D127977" t="inlineStr">
        <is>
          <t>{'gopuff-oracle-client', '@gopuff~healthz', '@gopuff~timecapsulejs'}</t>
        </is>
      </c>
    </row>
    <row r="127978">
      <c r="A127978" s="1" t="n">
        <v>127976</v>
      </c>
      <c r="B127978" t="inlineStr">
        <is>
          <t>hanke</t>
        </is>
      </c>
      <c r="C127978" t="n">
        <v>3</v>
      </c>
      <c r="D127978" t="inlineStr">
        <is>
          <t>{'stefan-hanke-react-test', 'zhuohanke', 'npm_test_demo_hanke'}</t>
        </is>
      </c>
    </row>
    <row r="127979">
      <c r="A127979" s="1" t="n">
        <v>127977</v>
      </c>
      <c r="B127979" t="inlineStr">
        <is>
          <t>dhz</t>
        </is>
      </c>
      <c r="C127979" t="n">
        <v>3</v>
      </c>
      <c r="D127979" t="inlineStr">
        <is>
          <t>{'qf-dhz', 'dhz-sideutil', 'dhz-components'}</t>
        </is>
      </c>
    </row>
    <row r="127980">
      <c r="A127980" s="1" t="n">
        <v>127978</v>
      </c>
      <c r="B127980" t="inlineStr">
        <is>
          <t>varify</t>
        </is>
      </c>
      <c r="C127980" t="n">
        <v>3</v>
      </c>
      <c r="D127980" t="inlineStr">
        <is>
          <t>{'varify', 'browserify-varify', 'varify-client'}</t>
        </is>
      </c>
    </row>
    <row r="127981">
      <c r="A127981" s="1" t="n">
        <v>127979</v>
      </c>
      <c r="B127981" t="inlineStr">
        <is>
          <t>onesie</t>
        </is>
      </c>
      <c r="C127981" t="n">
        <v>3</v>
      </c>
      <c r="D127981" t="inlineStr">
        <is>
          <t>{'onesiejs', 'onesie', 'onesie-toggle-environment-block'}</t>
        </is>
      </c>
    </row>
    <row r="127982">
      <c r="A127982" s="1" t="n">
        <v>127980</v>
      </c>
      <c r="B127982" t="inlineStr">
        <is>
          <t>darens</t>
        </is>
      </c>
      <c r="C127982" t="n">
        <v>3</v>
      </c>
      <c r="D127982" t="inlineStr">
        <is>
          <t>{'@darens~modal-slot', '@darens~finger', '@darens~mpage'}</t>
        </is>
      </c>
    </row>
    <row r="127983">
      <c r="A127983" s="1" t="n">
        <v>127981</v>
      </c>
      <c r="B127983" t="inlineStr">
        <is>
          <t>contacto</t>
        </is>
      </c>
      <c r="C127983" t="n">
        <v>3</v>
      </c>
      <c r="D127983" t="inlineStr">
        <is>
          <t>{'contacto', 'contacto-js-footer', 'sepcontacto'}</t>
        </is>
      </c>
    </row>
    <row r="127984">
      <c r="A127984" s="1" t="n">
        <v>127982</v>
      </c>
      <c r="B127984" t="inlineStr">
        <is>
          <t>mflux</t>
        </is>
      </c>
      <c r="C127984" t="n">
        <v>3</v>
      </c>
      <c r="D127984" t="inlineStr">
        <is>
          <t>{'mflux', 'react-mflux', 'mflux-react'}</t>
        </is>
      </c>
    </row>
    <row r="127985">
      <c r="A127985" s="1" t="n">
        <v>127983</v>
      </c>
      <c r="B127985" t="inlineStr">
        <is>
          <t>dateformate</t>
        </is>
      </c>
      <c r="C127985" t="n">
        <v>3</v>
      </c>
      <c r="D127985" t="inlineStr">
        <is>
          <t>{'dateformate', 'lqh_dateformate', 'chilifan-dateformate'}</t>
        </is>
      </c>
    </row>
    <row r="127986">
      <c r="A127986" s="1" t="n">
        <v>127984</v>
      </c>
      <c r="B127986" t="inlineStr">
        <is>
          <t>tsundoku</t>
        </is>
      </c>
      <c r="C127986" t="n">
        <v>3</v>
      </c>
      <c r="D127986" t="inlineStr">
        <is>
          <t>{'tsundoku', '@tsundoku~micromodal_types', '@tsundoku~crunch'}</t>
        </is>
      </c>
    </row>
    <row r="127987">
      <c r="A127987" s="1" t="n">
        <v>127985</v>
      </c>
      <c r="B127987" t="inlineStr">
        <is>
          <t>enva</t>
        </is>
      </c>
      <c r="C127987" t="n">
        <v>3</v>
      </c>
      <c r="D127987" t="inlineStr">
        <is>
          <t>{'@enva~creator', 'enva', '@enva~cli'}</t>
        </is>
      </c>
    </row>
    <row r="127988">
      <c r="A127988" s="1" t="n">
        <v>127986</v>
      </c>
      <c r="B127988" t="inlineStr">
        <is>
          <t>gringo</t>
        </is>
      </c>
      <c r="C127988" t="n">
        <v>3</v>
      </c>
      <c r="D127988" t="inlineStr">
        <is>
          <t>{'dirtygringo-common', 'gringo', '@gringo-game~common'}</t>
        </is>
      </c>
    </row>
    <row r="127989">
      <c r="A127989" s="1" t="n">
        <v>127987</v>
      </c>
      <c r="B127989" t="inlineStr">
        <is>
          <t>lotta</t>
        </is>
      </c>
      <c r="C127989" t="n">
        <v>3</v>
      </c>
      <c r="D127989" t="inlineStr">
        <is>
          <t>{'flotta-sdk', 'http_static_server.lotta_flops', 'lotta-ui-kit'}</t>
        </is>
      </c>
    </row>
    <row r="127990">
      <c r="A127990" s="1" t="n">
        <v>127988</v>
      </c>
      <c r="B127990" t="inlineStr">
        <is>
          <t>networkauth</t>
        </is>
      </c>
      <c r="C127990" t="n">
        <v>3</v>
      </c>
      <c r="D127990" t="inlineStr">
        <is>
          <t>{'pyqt6-networkauth-qt6', 'pyqt6-networkauth', 'pyqt6-networkauth-qt'}</t>
        </is>
      </c>
    </row>
    <row r="127991">
      <c r="A127991" s="1" t="n">
        <v>127989</v>
      </c>
      <c r="B127991" t="inlineStr">
        <is>
          <t>earthsdk</t>
        </is>
      </c>
      <c r="C127991" t="n">
        <v>3</v>
      </c>
      <c r="D127991" t="inlineStr">
        <is>
          <t>{'earthsdk-plotting-symbol', 'earthsdk', 'earthsdk-custom-primitive'}</t>
        </is>
      </c>
    </row>
    <row r="127992">
      <c r="A127992" s="1" t="n">
        <v>127990</v>
      </c>
      <c r="B127992" t="inlineStr">
        <is>
          <t>dowd</t>
        </is>
      </c>
      <c r="C127992" t="n">
        <v>3</v>
      </c>
      <c r="D127992" t="inlineStr">
        <is>
          <t>{'ember-cli-fill-murray-jdowd', '@dowdiness~gatsby-theme-events', '@dowdiness~eslint-config'}</t>
        </is>
      </c>
    </row>
    <row r="127993">
      <c r="A127993" s="1" t="n">
        <v>127991</v>
      </c>
      <c r="B127993" t="inlineStr">
        <is>
          <t>soulmaneller</t>
        </is>
      </c>
      <c r="C127993" t="n">
        <v>3</v>
      </c>
      <c r="D127993" t="inlineStr">
        <is>
          <t>{'@soulmaneller-dev~config-loader', '@soulmaneller-dev~tools-db-migrate', '@soulmaneller-dev~nodejs-model-mysql'}</t>
        </is>
      </c>
    </row>
    <row r="127994">
      <c r="A127994" s="1" t="n">
        <v>127992</v>
      </c>
      <c r="B127994" t="inlineStr">
        <is>
          <t>darkod</t>
        </is>
      </c>
      <c r="C127994" t="n">
        <v>3</v>
      </c>
      <c r="D127994" t="inlineStr">
        <is>
          <t>{'@darkod~portal-com-lib', '@darkod~vue-npm-package', '@darkod~vuejs-datepicker'}</t>
        </is>
      </c>
    </row>
    <row r="127995">
      <c r="A127995" s="1" t="n">
        <v>127993</v>
      </c>
      <c r="B127995" t="inlineStr">
        <is>
          <t>arthurpedro</t>
        </is>
      </c>
      <c r="C127995" t="n">
        <v>3</v>
      </c>
      <c r="D127995" t="inlineStr">
        <is>
          <t>{'@arthurpedro~teste-lib', '@arthurpedro~linx-component', '@arthurpedro~button'}</t>
        </is>
      </c>
    </row>
    <row r="127996">
      <c r="A127996" s="1" t="n">
        <v>127994</v>
      </c>
      <c r="B127996" t="inlineStr">
        <is>
          <t>summus</t>
        </is>
      </c>
      <c r="C127996" t="n">
        <v>3</v>
      </c>
      <c r="D127996" t="inlineStr">
        <is>
          <t>{'summus', 'summus-clitest', 'summus-cli'}</t>
        </is>
      </c>
    </row>
    <row r="127997">
      <c r="A127997" s="1" t="n">
        <v>127995</v>
      </c>
      <c r="B127997" t="inlineStr">
        <is>
          <t>brainrender</t>
        </is>
      </c>
      <c r="C127997" t="n">
        <v>3</v>
      </c>
      <c r="D127997" t="inlineStr">
        <is>
          <t>{'brainrender', 'bg-brainrender-gui', 'brainrender-test'}</t>
        </is>
      </c>
    </row>
    <row r="127998">
      <c r="A127998" s="1" t="n">
        <v>127996</v>
      </c>
      <c r="B127998" t="inlineStr">
        <is>
          <t>botella</t>
        </is>
      </c>
      <c r="C127998" t="n">
        <v>3</v>
      </c>
      <c r="D127998" t="inlineStr">
        <is>
          <t>{'botella-project3', 'botella-project2', 'botella-project1'}</t>
        </is>
      </c>
    </row>
    <row r="127999">
      <c r="A127999" s="1" t="n">
        <v>127997</v>
      </c>
      <c r="B127999" t="inlineStr">
        <is>
          <t>rockpaperscissors</t>
        </is>
      </c>
      <c r="C127999" t="n">
        <v>3</v>
      </c>
      <c r="D127999" t="inlineStr">
        <is>
          <t>{'rockpaperscissors', '@olivbau~rockpaperscissors.js', 'gi-skill-rockpaperscissors'}</t>
        </is>
      </c>
    </row>
    <row r="128000">
      <c r="A128000" s="1" t="n">
        <v>127998</v>
      </c>
      <c r="B128000" t="inlineStr">
        <is>
          <t>padjana</t>
        </is>
      </c>
      <c r="C128000" t="n">
        <v>3</v>
      </c>
      <c r="D128000" t="inlineStr">
        <is>
          <t>{'django-padjana-blog', 'django-padjana-contact-form', 'django-padjana-recaptcha'}</t>
        </is>
      </c>
    </row>
    <row r="128001">
      <c r="A128001" s="1" t="n">
        <v>127999</v>
      </c>
      <c r="B128001" t="inlineStr">
        <is>
          <t>leophant</t>
        </is>
      </c>
      <c r="C128001" t="n">
        <v>3</v>
      </c>
      <c r="D128001" t="inlineStr">
        <is>
          <t>{'leophant', 'leophant-mysql', 'leophant-postgresql'}</t>
        </is>
      </c>
    </row>
    <row r="128002">
      <c r="A128002" s="1" t="n">
        <v>128000</v>
      </c>
      <c r="B128002" t="inlineStr">
        <is>
          <t>scoopmedia</t>
        </is>
      </c>
      <c r="C128002" t="n">
        <v>3</v>
      </c>
      <c r="D128002" t="inlineStr">
        <is>
          <t>{'@scoopmedia~rpc-auth', '@scoopmedia~libcrypto', '@scoopmedia~scoop-js'}</t>
        </is>
      </c>
    </row>
    <row r="128003">
      <c r="A128003" s="1" t="n">
        <v>128001</v>
      </c>
      <c r="B128003" t="inlineStr">
        <is>
          <t>scratchblocks</t>
        </is>
      </c>
      <c r="C128003" t="n">
        <v>3</v>
      </c>
      <c r="D128003" t="inlineStr">
        <is>
          <t>{'scratchblocks-react', 'scratchblocks', 'react-scratchblocks'}</t>
        </is>
      </c>
    </row>
    <row r="128004">
      <c r="A128004" s="1" t="n">
        <v>128002</v>
      </c>
      <c r="B128004" t="inlineStr">
        <is>
          <t>pushd</t>
        </is>
      </c>
      <c r="C128004" t="n">
        <v>3</v>
      </c>
      <c r="D128004" t="inlineStr">
        <is>
          <t>{'pushd', 'grunt-pushd-popd', '@quarterto~pushd'}</t>
        </is>
      </c>
    </row>
    <row r="128005">
      <c r="A128005" s="1" t="n">
        <v>128003</v>
      </c>
      <c r="B128005" t="inlineStr">
        <is>
          <t>ycjcl868</t>
        </is>
      </c>
      <c r="C128005" t="n">
        <v>3</v>
      </c>
      <c r="D128005" t="inlineStr">
        <is>
          <t>{'ycjcl868-ui-app', '@ycjcl868~wordcount', 'ycjcl868-ui-lib'}</t>
        </is>
      </c>
    </row>
    <row r="128006">
      <c r="A128006" s="1" t="n">
        <v>128004</v>
      </c>
      <c r="B128006" t="inlineStr">
        <is>
          <t>botmaker</t>
        </is>
      </c>
      <c r="C128006" t="n">
        <v>3</v>
      </c>
      <c r="D128006" t="inlineStr">
        <is>
          <t>{'@botmaker.org~botmaker-cli', 'botmaker', 'botmaker-common-web'}</t>
        </is>
      </c>
    </row>
    <row r="128007">
      <c r="A128007" s="1" t="n">
        <v>128005</v>
      </c>
      <c r="B128007" t="inlineStr">
        <is>
          <t>inovesaudechat</t>
        </is>
      </c>
      <c r="C128007" t="n">
        <v>3</v>
      </c>
      <c r="D128007" t="inlineStr">
        <is>
          <t>{'inovesaudechat.chat', 'inovesaudechat', 'inovesaudechat.hello-a'}</t>
        </is>
      </c>
    </row>
    <row r="128008">
      <c r="A128008" s="1" t="n">
        <v>128006</v>
      </c>
      <c r="B128008" t="inlineStr">
        <is>
          <t>nodepkg</t>
        </is>
      </c>
      <c r="C128008" t="n">
        <v>3</v>
      </c>
      <c r="D128008" t="inlineStr">
        <is>
          <t>{'smi10nodepkg', '@blueskyawen~myfirst_nodepkg', 'nodepkg'}</t>
        </is>
      </c>
    </row>
    <row r="128009">
      <c r="A128009" s="1" t="n">
        <v>128007</v>
      </c>
      <c r="B128009" t="inlineStr">
        <is>
          <t>medyx</t>
        </is>
      </c>
      <c r="C128009" t="n">
        <v>3</v>
      </c>
      <c r="D128009" t="inlineStr">
        <is>
          <t>{'@medyx~cordova-plugin-firestore', 'cordova-plugin-firebase-authentication-medyx', '@medyx~cordova-plugin-firebase-authentication'}</t>
        </is>
      </c>
    </row>
    <row r="128010">
      <c r="A128010" s="1" t="n">
        <v>128008</v>
      </c>
      <c r="B128010" t="inlineStr">
        <is>
          <t>argolo</t>
        </is>
      </c>
      <c r="C128010" t="n">
        <v>3</v>
      </c>
      <c r="D128010" t="inlineStr">
        <is>
          <t>{'@argolo~security-provider', '@argolo~restful-provider', '@argolo~crud-provider'}</t>
        </is>
      </c>
    </row>
    <row r="128011">
      <c r="A128011" s="1" t="n">
        <v>128009</v>
      </c>
      <c r="B128011" t="inlineStr">
        <is>
          <t>zulurepublic</t>
        </is>
      </c>
      <c r="C128011" t="n">
        <v>3</v>
      </c>
      <c r="D128011" t="inlineStr">
        <is>
          <t>{'@zulurepublic~sdk', '@zulurepublic~elements-wrapper', '@zulurepublic~bcoin-wrapper'}</t>
        </is>
      </c>
    </row>
    <row r="128012">
      <c r="A128012" s="1" t="n">
        <v>128010</v>
      </c>
      <c r="B128012" t="inlineStr">
        <is>
          <t>finicity</t>
        </is>
      </c>
      <c r="C128012" t="n">
        <v>3</v>
      </c>
      <c r="D128012" t="inlineStr">
        <is>
          <t>{'@finicity~connect-react-native-sdk', '@finicity~connect-web-sdk', 'lakey-finicity'}</t>
        </is>
      </c>
    </row>
    <row r="128013">
      <c r="A128013" s="1" t="n">
        <v>128011</v>
      </c>
      <c r="B128013" t="inlineStr">
        <is>
          <t>mukul</t>
        </is>
      </c>
      <c r="C128013" t="n">
        <v>3</v>
      </c>
      <c r="D128013" t="inlineStr">
        <is>
          <t>{'myfirstnpmpackagemukul', 'themukul-resume', 'mukul-sb'}</t>
        </is>
      </c>
    </row>
    <row r="128014">
      <c r="A128014" s="1" t="n">
        <v>128012</v>
      </c>
      <c r="B128014" t="inlineStr">
        <is>
          <t>twimo</t>
        </is>
      </c>
      <c r="C128014" t="n">
        <v>3</v>
      </c>
      <c r="D128014" t="inlineStr">
        <is>
          <t>{'twimo-v2', 'twimo', '@yarnaimo~twimo'}</t>
        </is>
      </c>
    </row>
    <row r="128015">
      <c r="A128015" s="1" t="n">
        <v>128013</v>
      </c>
      <c r="B128015" t="inlineStr">
        <is>
          <t>helsinki</t>
        </is>
      </c>
      <c r="C128015" t="n">
        <v>3</v>
      </c>
      <c r="D128015" t="inlineStr">
        <is>
          <t>{'helsinki-profile-gdpr-api', 'helsinki', '@itcenteratunihelsinki~huds-lib'}</t>
        </is>
      </c>
    </row>
    <row r="128016">
      <c r="A128016" s="1" t="n">
        <v>128014</v>
      </c>
      <c r="B128016" t="inlineStr">
        <is>
          <t>witcubes</t>
        </is>
      </c>
      <c r="C128016" t="n">
        <v>3</v>
      </c>
      <c r="D128016" t="inlineStr">
        <is>
          <t>{'org.witcubes.util', 'witcubes_npm_test_util', 'witcubes_npm_test'}</t>
        </is>
      </c>
    </row>
    <row r="128017">
      <c r="A128017" s="1" t="n">
        <v>128015</v>
      </c>
      <c r="B128017" t="inlineStr">
        <is>
          <t>flashsparkmedia</t>
        </is>
      </c>
      <c r="C128017" t="n">
        <v>3</v>
      </c>
      <c r="D128017" t="inlineStr">
        <is>
          <t>{'@flashsparkmedia~common', '@flashsparkmedia~google', '@flashsparkmedia~quickbooks'}</t>
        </is>
      </c>
    </row>
    <row r="128018">
      <c r="A128018" s="1" t="n">
        <v>128016</v>
      </c>
      <c r="B128018" t="inlineStr">
        <is>
          <t>sanla</t>
        </is>
      </c>
      <c r="C128018" t="n">
        <v>3</v>
      </c>
      <c r="D128018" t="inlineStr">
        <is>
          <t>{'sanla-rest-bookshelf', 'sanla-api', 'sanla'}</t>
        </is>
      </c>
    </row>
    <row r="128019">
      <c r="A128019" s="1" t="n">
        <v>128017</v>
      </c>
      <c r="B128019" t="inlineStr">
        <is>
          <t>catta</t>
        </is>
      </c>
      <c r="C128019" t="n">
        <v>3</v>
      </c>
      <c r="D128019" t="inlineStr">
        <is>
          <t>{'consulta-catta-v2', 'consulta-catta', 'catta'}</t>
        </is>
      </c>
    </row>
    <row r="128020">
      <c r="A128020" s="1" t="n">
        <v>128018</v>
      </c>
      <c r="B128020" t="inlineStr">
        <is>
          <t>origamiboat</t>
        </is>
      </c>
      <c r="C128020" t="n">
        <v>3</v>
      </c>
      <c r="D128020" t="inlineStr">
        <is>
          <t>{'origamiboat', 'origamiboat-ui', 'origamiboat-boot'}</t>
        </is>
      </c>
    </row>
    <row r="128021">
      <c r="A128021" s="1" t="n">
        <v>128019</v>
      </c>
      <c r="B128021" t="inlineStr">
        <is>
          <t>urth</t>
        </is>
      </c>
      <c r="C128021" t="n">
        <v>3</v>
      </c>
      <c r="D128021" t="inlineStr">
        <is>
          <t>{'@sabeurthabti~test', 'm.ramamurthi', 'kgmurth-2021-npm'}</t>
        </is>
      </c>
    </row>
    <row r="128022">
      <c r="A128022" s="1" t="n">
        <v>128020</v>
      </c>
      <c r="B128022" t="inlineStr">
        <is>
          <t>jlj</t>
        </is>
      </c>
      <c r="C128022" t="n">
        <v>3</v>
      </c>
      <c r="D128022" t="inlineStr">
        <is>
          <t>{'jlj-iview', 'jlj-webserver', '@jljtickets~common'}</t>
        </is>
      </c>
    </row>
    <row r="128023">
      <c r="A128023" s="1" t="n">
        <v>128021</v>
      </c>
      <c r="B128023" t="inlineStr">
        <is>
          <t>filmaffinity</t>
        </is>
      </c>
      <c r="C128023" t="n">
        <v>3</v>
      </c>
      <c r="D128023" t="inlineStr">
        <is>
          <t>{'python-filmaffinity', 'cerebro-filmaffinity', 'filmaffinity-search'}</t>
        </is>
      </c>
    </row>
    <row r="128024">
      <c r="A128024" s="1" t="n">
        <v>128022</v>
      </c>
      <c r="B128024" t="inlineStr">
        <is>
          <t>antiq</t>
        </is>
      </c>
      <c r="C128024" t="n">
        <v>3</v>
      </c>
      <c r="D128024" t="inlineStr">
        <is>
          <t>{'vantiq-sdk', 'semantiq', 'vantiq-stream'}</t>
        </is>
      </c>
    </row>
    <row r="128025">
      <c r="A128025" s="1" t="n">
        <v>128023</v>
      </c>
      <c r="B128025" t="inlineStr">
        <is>
          <t>sensorify</t>
        </is>
      </c>
      <c r="C128025" t="n">
        <v>3</v>
      </c>
      <c r="D128025" t="inlineStr">
        <is>
          <t>{'sensorify-jiwonsis', 'sensorify-huayun', 'sensorify'}</t>
        </is>
      </c>
    </row>
    <row r="128026">
      <c r="A128026" s="1" t="n">
        <v>128024</v>
      </c>
      <c r="B128026" t="inlineStr">
        <is>
          <t>imagesvg</t>
        </is>
      </c>
      <c r="C128026" t="n">
        <v>3</v>
      </c>
      <c r="D128026" t="inlineStr">
        <is>
          <t>{'sphinxcontrib-imagesvg', 'reactxp-imagesvg', 'react-ult-ext-imagesvg'}</t>
        </is>
      </c>
    </row>
    <row r="128027">
      <c r="A128027" s="1" t="n">
        <v>128025</v>
      </c>
      <c r="B128027" t="inlineStr">
        <is>
          <t>phawk</t>
        </is>
      </c>
      <c r="C128027" t="n">
        <v>3</v>
      </c>
      <c r="D128027" t="inlineStr">
        <is>
          <t>{'@phawk~expo-cli', '@phawk~react-ios-pwa-prompt', '@phawk~react-clickoutside-component'}</t>
        </is>
      </c>
    </row>
    <row r="128028">
      <c r="A128028" s="1" t="n">
        <v>128026</v>
      </c>
      <c r="B128028" t="inlineStr">
        <is>
          <t>pastehtml</t>
        </is>
      </c>
      <c r="C128028" t="n">
        <v>3</v>
      </c>
      <c r="D128028" t="inlineStr">
        <is>
          <t>{'pastehtml-api', 'pastehtml', 'pastehtml-cli'}</t>
        </is>
      </c>
    </row>
    <row r="128029">
      <c r="A128029" s="1" t="n">
        <v>128027</v>
      </c>
      <c r="B128029" t="inlineStr">
        <is>
          <t>indexs</t>
        </is>
      </c>
      <c r="C128029" t="n">
        <v>3</v>
      </c>
      <c r="D128029" t="inlineStr">
        <is>
          <t>{'indexs', '@steedos~service-fields-indexs', 'test_indexs'}</t>
        </is>
      </c>
    </row>
    <row r="128030">
      <c r="A128030" s="1" t="n">
        <v>128028</v>
      </c>
      <c r="B128030" t="inlineStr">
        <is>
          <t>kidonng</t>
        </is>
      </c>
      <c r="C128030" t="n">
        <v>3</v>
      </c>
      <c r="D128030" t="inlineStr">
        <is>
          <t>{'@kidonng~vuepress-plugin-contributors', 'kidonng', '@kidonng~pq'}</t>
        </is>
      </c>
    </row>
    <row r="128031">
      <c r="A128031" s="1" t="n">
        <v>128029</v>
      </c>
      <c r="B128031" t="inlineStr">
        <is>
          <t>pinpin</t>
        </is>
      </c>
      <c r="C128031" t="n">
        <v>3</v>
      </c>
      <c r="D128031" t="inlineStr">
        <is>
          <t>{'@pinpin.link~cordova-plugin-navigationbar', '@pinpin.link~cordova-plugin-system-sound', '@pinpin.link~string-format'}</t>
        </is>
      </c>
    </row>
    <row r="128032">
      <c r="A128032" s="1" t="n">
        <v>128030</v>
      </c>
      <c r="B128032" t="inlineStr">
        <is>
          <t>novex</t>
        </is>
      </c>
      <c r="C128032" t="n">
        <v>3</v>
      </c>
      <c r="D128032" t="inlineStr">
        <is>
          <t>{'@inovex.de~elements-angular', '@inovex.de~elements-react', '@inovex.de~elements'}</t>
        </is>
      </c>
    </row>
    <row r="128033">
      <c r="A128033" s="1" t="n">
        <v>128031</v>
      </c>
      <c r="B128033" t="inlineStr">
        <is>
          <t>inovex</t>
        </is>
      </c>
      <c r="C128033" t="n">
        <v>3</v>
      </c>
      <c r="D128033" t="inlineStr">
        <is>
          <t>{'@inovex.de~elements-angular', '@inovex.de~elements-react', '@inovex.de~elements'}</t>
        </is>
      </c>
    </row>
    <row r="128034">
      <c r="A128034" s="1" t="n">
        <v>128032</v>
      </c>
      <c r="B128034" t="inlineStr">
        <is>
          <t>autopay</t>
        </is>
      </c>
      <c r="C128034" t="n">
        <v>3</v>
      </c>
      <c r="D128034" t="inlineStr">
        <is>
          <t>{'ln-autopay', 'odoo8-addon-account-invoice-zero-autopay', 'autopay-examples-partner-api'}</t>
        </is>
      </c>
    </row>
    <row r="128035">
      <c r="A128035" s="1" t="n">
        <v>128033</v>
      </c>
      <c r="B128035" t="inlineStr">
        <is>
          <t>obj23</t>
        </is>
      </c>
      <c r="C128035" t="n">
        <v>3</v>
      </c>
      <c r="D128035" t="inlineStr">
        <is>
          <t>{'obj23dtilesp', 'obj23dtiles1', 'obj23dtiles'}</t>
        </is>
      </c>
    </row>
    <row r="128036">
      <c r="A128036" s="1" t="n">
        <v>128034</v>
      </c>
      <c r="B128036" t="inlineStr">
        <is>
          <t>incedo</t>
        </is>
      </c>
      <c r="C128036" t="n">
        <v>3</v>
      </c>
      <c r="D128036" t="inlineStr">
        <is>
          <t>{'practice_test_incedo', 'incedo_demo_day2', 'incedo_employee'}</t>
        </is>
      </c>
    </row>
    <row r="128037">
      <c r="A128037" s="1" t="n">
        <v>128035</v>
      </c>
      <c r="B128037" t="inlineStr">
        <is>
          <t>villalta</t>
        </is>
      </c>
      <c r="C128037" t="n">
        <v>3</v>
      </c>
      <c r="D128037" t="inlineStr">
        <is>
          <t>{'twj-l-villalta', 'aweb-examen-01-villalta-luis', 'ejemplo-examen-01-villalta'}</t>
        </is>
      </c>
    </row>
    <row r="128038">
      <c r="A128038" s="1" t="n">
        <v>128036</v>
      </c>
      <c r="B128038" t="inlineStr">
        <is>
          <t>amigocloud</t>
        </is>
      </c>
      <c r="C128038" t="n">
        <v>3</v>
      </c>
      <c r="D128038" t="inlineStr">
        <is>
          <t>{'@amigocloud~amigocloud', '@amigocloud~mapbox-gl-native', 'amigocloud'}</t>
        </is>
      </c>
    </row>
    <row r="128039">
      <c r="A128039" s="1" t="n">
        <v>128037</v>
      </c>
      <c r="B128039" t="inlineStr">
        <is>
          <t>boru</t>
        </is>
      </c>
      <c r="C128039" t="n">
        <v>3</v>
      </c>
      <c r="D128039" t="inlineStr">
        <is>
          <t>{'bonboru', 'boruto', '@tomek_boruc~isnumberprime'}</t>
        </is>
      </c>
    </row>
    <row r="128040">
      <c r="A128040" s="1" t="n">
        <v>128038</v>
      </c>
      <c r="B128040" t="inlineStr">
        <is>
          <t>listen360</t>
        </is>
      </c>
      <c r="C128040" t="n">
        <v>3</v>
      </c>
      <c r="D128040" t="inlineStr">
        <is>
          <t>{'@listen360~alexandria', '@listen360~js_api_client', '@listen360~ui'}</t>
        </is>
      </c>
    </row>
    <row r="128041">
      <c r="A128041" s="1" t="n">
        <v>128039</v>
      </c>
      <c r="B128041" t="inlineStr">
        <is>
          <t>dome2</t>
        </is>
      </c>
      <c r="C128041" t="n">
        <v>3</v>
      </c>
      <c r="D128041" t="inlineStr">
        <is>
          <t>{'wy-dome2', 'dome2_bwbw', 'dome2'}</t>
        </is>
      </c>
    </row>
    <row r="128042">
      <c r="A128042" s="1" t="n">
        <v>128040</v>
      </c>
      <c r="B128042" t="inlineStr">
        <is>
          <t>marvinjs</t>
        </is>
      </c>
      <c r="C128042" t="n">
        <v>3</v>
      </c>
      <c r="D128042" t="inlineStr">
        <is>
          <t>{'jupyter-marvinjs', '@marvinjs~january', 'marvinjs-january'}</t>
        </is>
      </c>
    </row>
    <row r="128043">
      <c r="A128043" s="1" t="n">
        <v>128041</v>
      </c>
      <c r="B128043" t="inlineStr">
        <is>
          <t>tasktimer</t>
        </is>
      </c>
      <c r="C128043" t="n">
        <v>3</v>
      </c>
      <c r="D128043" t="inlineStr">
        <is>
          <t>{'@dimjs~tasktimer', 'tasktimer-cli', 'tasktimer'}</t>
        </is>
      </c>
    </row>
    <row r="128044">
      <c r="A128044" s="1" t="n">
        <v>128042</v>
      </c>
      <c r="B128044" t="inlineStr">
        <is>
          <t>vsamaru</t>
        </is>
      </c>
      <c r="C128044" t="n">
        <v>3</v>
      </c>
      <c r="D128044" t="inlineStr">
        <is>
          <t>{'vsamaru-bot', '6o-vsamaru', 'bottender-vsamaru'}</t>
        </is>
      </c>
    </row>
    <row r="128045">
      <c r="A128045" s="1" t="n">
        <v>128043</v>
      </c>
      <c r="B128045" t="inlineStr">
        <is>
          <t>sigrid</t>
        </is>
      </c>
      <c r="C128045" t="n">
        <v>3</v>
      </c>
      <c r="D128045" t="inlineStr">
        <is>
          <t>{'multifeed-sigrid', 'react-sigrid', 'sigrid'}</t>
        </is>
      </c>
    </row>
    <row r="128046">
      <c r="A128046" s="1" t="n">
        <v>128044</v>
      </c>
      <c r="B128046" t="inlineStr">
        <is>
          <t>ps3</t>
        </is>
      </c>
      <c r="C128046" t="n">
        <v>3</v>
      </c>
      <c r="D128046" t="inlineStr">
        <is>
          <t>{'ps3.js', 'cncjs-pendant-ps3', 'drone-ps3-controller'}</t>
        </is>
      </c>
    </row>
    <row r="128047">
      <c r="A128047" s="1" t="n">
        <v>128045</v>
      </c>
      <c r="B128047" t="inlineStr">
        <is>
          <t>bluestorm</t>
        </is>
      </c>
      <c r="C128047" t="n">
        <v>3</v>
      </c>
      <c r="D128047" t="inlineStr">
        <is>
          <t>{'bluestorm', '@bluestorm~cookieshop', 'bluestorm-manager'}</t>
        </is>
      </c>
    </row>
    <row r="128048">
      <c r="A128048" s="1" t="n">
        <v>128046</v>
      </c>
      <c r="B128048" t="inlineStr">
        <is>
          <t>rapifire</t>
        </is>
      </c>
      <c r="C128048" t="n">
        <v>3</v>
      </c>
      <c r="D128048" t="inlineStr">
        <is>
          <t>{'rapifire', 'rapifire-cli', 'rapifire-node'}</t>
        </is>
      </c>
    </row>
    <row r="128049">
      <c r="A128049" s="1" t="n">
        <v>128047</v>
      </c>
      <c r="B128049" t="inlineStr">
        <is>
          <t>loquacious</t>
        </is>
      </c>
      <c r="C128049" t="n">
        <v>3</v>
      </c>
      <c r="D128049" t="inlineStr">
        <is>
          <t>{'loquacious-server', '@gh-linking-frailest-nuisancers~twine-loquacious', 'loquacious'}</t>
        </is>
      </c>
    </row>
    <row r="128050">
      <c r="A128050" s="1" t="n">
        <v>128048</v>
      </c>
      <c r="B128050" t="inlineStr">
        <is>
          <t>kangdongxia</t>
        </is>
      </c>
      <c r="C128050" t="n">
        <v>3</v>
      </c>
      <c r="D128050" t="inlineStr">
        <is>
          <t>{'@kangdongxia~xiaozao-utils', '@kangdongxia~tiny_util_test', '@kangdongxia~tiny_util'}</t>
        </is>
      </c>
    </row>
    <row r="128051">
      <c r="A128051" s="1" t="n">
        <v>128049</v>
      </c>
      <c r="B128051" t="inlineStr">
        <is>
          <t>zirconium</t>
        </is>
      </c>
      <c r="C128051" t="n">
        <v>3</v>
      </c>
      <c r="D128051" t="inlineStr">
        <is>
          <t>{'@rbxts~zirconium', 'zirconium', '@rbxts~zirconium-ast'}</t>
        </is>
      </c>
    </row>
    <row r="128052">
      <c r="A128052" s="1" t="n">
        <v>128050</v>
      </c>
      <c r="B128052" t="inlineStr">
        <is>
          <t>mytickets</t>
        </is>
      </c>
      <c r="C128052" t="n">
        <v>3</v>
      </c>
      <c r="D128052" t="inlineStr">
        <is>
          <t>{'@mytickets~common', '@eb.mytickets~common', '@eb-mytickets~common'}</t>
        </is>
      </c>
    </row>
    <row r="128053">
      <c r="A128053" s="1" t="n">
        <v>128051</v>
      </c>
      <c r="B128053" t="inlineStr">
        <is>
          <t>reproxy</t>
        </is>
      </c>
      <c r="C128053" t="n">
        <v>3</v>
      </c>
      <c r="D128053" t="inlineStr">
        <is>
          <t>{'express-reproxy', 'gulp-connect-reproxy', 'reproxy'}</t>
        </is>
      </c>
    </row>
    <row r="128054">
      <c r="A128054" s="1" t="n">
        <v>128052</v>
      </c>
      <c r="B128054" t="inlineStr">
        <is>
          <t>zekfad</t>
        </is>
      </c>
      <c r="C128054" t="n">
        <v>3</v>
      </c>
      <c r="D128054" t="inlineStr">
        <is>
          <t>{'@zekfad~bitbytearray', '@zekfad~eslint-config', '@zekfad~bitbyte'}</t>
        </is>
      </c>
    </row>
    <row r="128055">
      <c r="A128055" s="1" t="n">
        <v>128053</v>
      </c>
      <c r="B128055" t="inlineStr">
        <is>
          <t>asem</t>
        </is>
      </c>
      <c r="C128055" t="n">
        <v>3</v>
      </c>
      <c r="D128055" t="inlineStr">
        <is>
          <t>{'rayasem-es', '@aboqasem~prettierrc', '@aboqasem~mapped-types'}</t>
        </is>
      </c>
    </row>
    <row r="128056">
      <c r="A128056" s="1" t="n">
        <v>128054</v>
      </c>
      <c r="B128056" t="inlineStr">
        <is>
          <t>kalliope</t>
        </is>
      </c>
      <c r="C128056" t="n">
        <v>3</v>
      </c>
      <c r="D128056" t="inlineStr">
        <is>
          <t>{'kalliope.runner', 'kalliope', 'kalliopepbx'}</t>
        </is>
      </c>
    </row>
    <row r="128057">
      <c r="A128057" s="1" t="n">
        <v>128055</v>
      </c>
      <c r="B128057" t="inlineStr">
        <is>
          <t>holics</t>
        </is>
      </c>
      <c r="C128057" t="n">
        <v>3</v>
      </c>
      <c r="D128057" t="inlineStr">
        <is>
          <t>{'workoholics-react-grid', 'md-links-gabbyholics', '@workoholics~worko-one-page'}</t>
        </is>
      </c>
    </row>
    <row r="128058">
      <c r="A128058" s="1" t="n">
        <v>128056</v>
      </c>
      <c r="B128058" t="inlineStr">
        <is>
          <t>mypage</t>
        </is>
      </c>
      <c r="C128058" t="n">
        <v>3</v>
      </c>
      <c r="D128058" t="inlineStr">
        <is>
          <t>{'hexo-generator-mypage', 'mypage_for_test', 'mypage'}</t>
        </is>
      </c>
    </row>
    <row r="128059">
      <c r="A128059" s="1" t="n">
        <v>128057</v>
      </c>
      <c r="B128059" t="inlineStr">
        <is>
          <t>aamuapp</t>
        </is>
      </c>
      <c r="C128059" t="n">
        <v>3</v>
      </c>
      <c r="D128059" t="inlineStr">
        <is>
          <t>{'gatsby-theme-document-aamuapp', 'smooth-doc-aamuapp', '@aamuapp~smooth-doc'}</t>
        </is>
      </c>
    </row>
    <row r="128060">
      <c r="A128060" s="1" t="n">
        <v>128058</v>
      </c>
      <c r="B128060" t="inlineStr">
        <is>
          <t>mojzu</t>
        </is>
      </c>
      <c r="C128060" t="n">
        <v>3</v>
      </c>
      <c r="D128060" t="inlineStr">
        <is>
          <t>{'@mojzu~compound-angular', '@mojzu~compound-node', '@mojzu~compound-core'}</t>
        </is>
      </c>
    </row>
    <row r="128061">
      <c r="A128061" s="1" t="n">
        <v>128059</v>
      </c>
      <c r="B128061" t="inlineStr">
        <is>
          <t>iseq</t>
        </is>
      </c>
      <c r="C128061" t="n">
        <v>3</v>
      </c>
      <c r="D128061" t="inlineStr">
        <is>
          <t>{'iseq-prof', 'iseq', '@codefeathers~iseq'}</t>
        </is>
      </c>
    </row>
    <row r="128062">
      <c r="A128062" s="1" t="n">
        <v>128060</v>
      </c>
      <c r="B128062" t="inlineStr">
        <is>
          <t>objectdiff</t>
        </is>
      </c>
      <c r="C128062" t="n">
        <v>3</v>
      </c>
      <c r="D128062" t="inlineStr">
        <is>
          <t>{'objectdiff', 'ac-objectdiff', 'node-document-differ-objectdiff'}</t>
        </is>
      </c>
    </row>
    <row r="128063">
      <c r="A128063" s="1" t="n">
        <v>128061</v>
      </c>
      <c r="B128063" t="inlineStr">
        <is>
          <t>nativeweb</t>
        </is>
      </c>
      <c r="C128063" t="n">
        <v>3</v>
      </c>
      <c r="D128063" t="inlineStr">
        <is>
          <t>{'@nativeweb~build', 'create-nativeweb', 'nativeweb'}</t>
        </is>
      </c>
    </row>
    <row r="128064">
      <c r="A128064" s="1" t="n">
        <v>128062</v>
      </c>
      <c r="B128064" t="inlineStr">
        <is>
          <t>odini</t>
        </is>
      </c>
      <c r="C128064" t="n">
        <v>3</v>
      </c>
      <c r="D128064" t="inlineStr">
        <is>
          <t>{'npm-publish-test-odini', 'npm-pkg-publish-test-odini', 'odini-logstash-http'}</t>
        </is>
      </c>
    </row>
    <row r="128065">
      <c r="A128065" s="1" t="n">
        <v>128063</v>
      </c>
      <c r="B128065" t="inlineStr">
        <is>
          <t>ftnk</t>
        </is>
      </c>
      <c r="C128065" t="n">
        <v>3</v>
      </c>
      <c r="D128065" t="inlineStr">
        <is>
          <t>{'@ftnk~react-native-drawer-menu', '@ftnk~electron-prebuilt-compile', '@ftnk~react-native-modal-filter-picker'}</t>
        </is>
      </c>
    </row>
    <row r="128066">
      <c r="A128066" s="1" t="n">
        <v>128064</v>
      </c>
      <c r="B128066" t="inlineStr">
        <is>
          <t>partitioned</t>
        </is>
      </c>
      <c r="C128066" t="n">
        <v>3</v>
      </c>
      <c r="D128066" t="inlineStr">
        <is>
          <t>{'@astronomer~partitioned-buffer', 'partitioned-loops', '@metarouter~partitioned-buffer'}</t>
        </is>
      </c>
    </row>
    <row r="128067">
      <c r="A128067" s="1" t="n">
        <v>128065</v>
      </c>
      <c r="B128067" t="inlineStr">
        <is>
          <t>inyo</t>
        </is>
      </c>
      <c r="C128067" t="n">
        <v>3</v>
      </c>
      <c r="D128067" t="inlineStr">
        <is>
          <t>{'@inyono~copyright-headers', 'eslint-config-inyono', '@inyono~changelog'}</t>
        </is>
      </c>
    </row>
    <row r="128068">
      <c r="A128068" s="1" t="n">
        <v>128066</v>
      </c>
      <c r="B128068" t="inlineStr">
        <is>
          <t>inyono</t>
        </is>
      </c>
      <c r="C128068" t="n">
        <v>3</v>
      </c>
      <c r="D128068" t="inlineStr">
        <is>
          <t>{'@inyono~copyright-headers', 'eslint-config-inyono', '@inyono~changelog'}</t>
        </is>
      </c>
    </row>
    <row r="128069">
      <c r="A128069" s="1" t="n">
        <v>128067</v>
      </c>
      <c r="B128069" t="inlineStr">
        <is>
          <t>wspay</t>
        </is>
      </c>
      <c r="C128069" t="n">
        <v>3</v>
      </c>
      <c r="D128069" t="inlineStr">
        <is>
          <t>{'django-shop-wspay', 'djangoshop-wspay', 'django-wspay'}</t>
        </is>
      </c>
    </row>
    <row r="128070">
      <c r="A128070" s="1" t="n">
        <v>128068</v>
      </c>
      <c r="B128070" t="inlineStr">
        <is>
          <t>andraaspar</t>
        </is>
      </c>
      <c r="C128070" t="n">
        <v>3</v>
      </c>
      <c r="D128070" t="inlineStr">
        <is>
          <t>{'@andraaspar~function-queue', '@andraaspar~illa', '@andraaspar~jquery-d-ts-3'}</t>
        </is>
      </c>
    </row>
    <row r="128071">
      <c r="A128071" s="1" t="n">
        <v>128069</v>
      </c>
      <c r="B128071" t="inlineStr">
        <is>
          <t>reclaim</t>
        </is>
      </c>
      <c r="C128071" t="n">
        <v>3</v>
      </c>
      <c r="D128071" t="inlineStr">
        <is>
          <t>{'@reclaim-ai~react-intercom-hook', 'redux-reclaim', 'reclaim'}</t>
        </is>
      </c>
    </row>
    <row r="128072">
      <c r="A128072" s="1" t="n">
        <v>128070</v>
      </c>
      <c r="B128072" t="inlineStr">
        <is>
          <t>hfour</t>
        </is>
      </c>
      <c r="C128072" t="n">
        <v>3</v>
      </c>
      <c r="D128072" t="inlineStr">
        <is>
          <t>{'@hfour~yads', '@hfour~nestjs-json-rpc', '@hfour~imager-wasm'}</t>
        </is>
      </c>
    </row>
    <row r="128073">
      <c r="A128073" s="1" t="n">
        <v>128071</v>
      </c>
      <c r="B128073" t="inlineStr">
        <is>
          <t>sombra</t>
        </is>
      </c>
      <c r="C128073" t="n">
        <v>3</v>
      </c>
      <c r="D128073" t="inlineStr">
        <is>
          <t>{'sombra', 'sombra-ui', '@zxy-cn~sombra-editor'}</t>
        </is>
      </c>
    </row>
    <row r="128074">
      <c r="A128074" s="1" t="n">
        <v>128072</v>
      </c>
      <c r="B128074" t="inlineStr">
        <is>
          <t>haseb</t>
        </is>
      </c>
      <c r="C128074" t="n">
        <v>3</v>
      </c>
      <c r="D128074" t="inlineStr">
        <is>
          <t>{'haseb-ui-kit', 'haseb-datagrid', 'haseb-npm-ui-kit'}</t>
        </is>
      </c>
    </row>
    <row r="128075">
      <c r="A128075" s="1" t="n">
        <v>128073</v>
      </c>
      <c r="B128075" t="inlineStr">
        <is>
          <t>mangoes</t>
        </is>
      </c>
      <c r="C128075" t="n">
        <v>3</v>
      </c>
      <c r="D128075" t="inlineStr">
        <is>
          <t>{'mangoesmodule', 'mangoes', 'mangoes-ui'}</t>
        </is>
      </c>
    </row>
    <row r="128076">
      <c r="A128076" s="1" t="n">
        <v>128074</v>
      </c>
      <c r="B128076" t="inlineStr">
        <is>
          <t>trnsys</t>
        </is>
      </c>
      <c r="C128076" t="n">
        <v>3</v>
      </c>
      <c r="D128076" t="inlineStr">
        <is>
          <t>{'trnsystor', 'pytrnsys', 'pytrnsystype'}</t>
        </is>
      </c>
    </row>
    <row r="128077">
      <c r="A128077" s="1" t="n">
        <v>128075</v>
      </c>
      <c r="B128077" t="inlineStr">
        <is>
          <t>lichee</t>
        </is>
      </c>
      <c r="C128077" t="n">
        <v>3</v>
      </c>
      <c r="D128077" t="inlineStr">
        <is>
          <t>{'ker-lichee', 'lichee', 'lichee-cli'}</t>
        </is>
      </c>
    </row>
    <row r="128078">
      <c r="A128078" s="1" t="n">
        <v>128076</v>
      </c>
      <c r="B128078" t="inlineStr">
        <is>
          <t>pandoras</t>
        </is>
      </c>
      <c r="C128078" t="n">
        <v>3</v>
      </c>
      <c r="D128078" t="inlineStr">
        <is>
          <t>{'ff-pandoras-box', '@pandorascloud~avro-typescript', 'pandoras-box'}</t>
        </is>
      </c>
    </row>
    <row r="128079">
      <c r="A128079" s="1" t="n">
        <v>128077</v>
      </c>
      <c r="B128079" t="inlineStr">
        <is>
          <t>rmgr</t>
        </is>
      </c>
      <c r="C128079" t="n">
        <v>3</v>
      </c>
      <c r="D128079" t="inlineStr">
        <is>
          <t>{'rmgr-coolplugin2', 'rmgr-coolplugin', 'rmgr'}</t>
        </is>
      </c>
    </row>
    <row r="128080">
      <c r="A128080" s="1" t="n">
        <v>128078</v>
      </c>
      <c r="B128080" t="inlineStr">
        <is>
          <t>promisejs</t>
        </is>
      </c>
      <c r="C128080" t="n">
        <v>3</v>
      </c>
      <c r="D128080" t="inlineStr">
        <is>
          <t>{'es-promisejs', 'promisejs', 'silis-promisejs'}</t>
        </is>
      </c>
    </row>
    <row r="128081">
      <c r="A128081" s="1" t="n">
        <v>128079</v>
      </c>
      <c r="B128081" t="inlineStr">
        <is>
          <t>dbgen</t>
        </is>
      </c>
      <c r="C128081" t="n">
        <v>3</v>
      </c>
      <c r="D128081" t="inlineStr">
        <is>
          <t>{'dbgen', 'cc-dbgen', 'dbgen-cli'}</t>
        </is>
      </c>
    </row>
    <row r="128082">
      <c r="A128082" s="1" t="n">
        <v>128080</v>
      </c>
      <c r="B128082" t="inlineStr">
        <is>
          <t>vdoing</t>
        </is>
      </c>
      <c r="C128082" t="n">
        <v>3</v>
      </c>
      <c r="D128082" t="inlineStr">
        <is>
          <t>{'theme-vdoing-blog-aliengao', 'vuepress-theme-vdoing', 'vdoing'}</t>
        </is>
      </c>
    </row>
    <row r="128083">
      <c r="A128083" s="1" t="n">
        <v>128081</v>
      </c>
      <c r="B128083" t="inlineStr">
        <is>
          <t>up3</t>
        </is>
      </c>
      <c r="C128083" t="n">
        <v>3</v>
      </c>
      <c r="D128083" t="inlineStr">
        <is>
          <t>{'bundle-up3', 'bundle-up3-bf', 'playup3'}</t>
        </is>
      </c>
    </row>
    <row r="128084">
      <c r="A128084" s="1" t="n">
        <v>128082</v>
      </c>
      <c r="B128084" t="inlineStr">
        <is>
          <t>pacakage</t>
        </is>
      </c>
      <c r="C128084" t="n">
        <v>3</v>
      </c>
      <c r="D128084" t="inlineStr">
        <is>
          <t>{'bdc8pacakage', 'generator-php-pacakage', 'test-pacakage'}</t>
        </is>
      </c>
    </row>
    <row r="128085">
      <c r="A128085" s="1" t="n">
        <v>128083</v>
      </c>
      <c r="B128085" t="inlineStr">
        <is>
          <t>servan</t>
        </is>
      </c>
      <c r="C128085" t="n">
        <v>3</v>
      </c>
      <c r="D128085" t="inlineStr">
        <is>
          <t>{'servana', 'paservan-seo', 'servani'}</t>
        </is>
      </c>
    </row>
    <row r="128086">
      <c r="A128086" s="1" t="n">
        <v>128084</v>
      </c>
      <c r="B128086" t="inlineStr">
        <is>
          <t>majin</t>
        </is>
      </c>
      <c r="C128086" t="n">
        <v>3</v>
      </c>
      <c r="D128086" t="inlineStr">
        <is>
          <t>{'majinbuu', 'hyperhtml-majinbuu', 'majingbo-hacker-news'}</t>
        </is>
      </c>
    </row>
    <row r="128087">
      <c r="A128087" s="1" t="n">
        <v>128085</v>
      </c>
      <c r="B128087" t="inlineStr">
        <is>
          <t>weightless</t>
        </is>
      </c>
      <c r="C128087" t="n">
        <v>3</v>
      </c>
      <c r="D128087" t="inlineStr">
        <is>
          <t>{'weightless-manager', 'weightless-core', 'weightless'}</t>
        </is>
      </c>
    </row>
    <row r="128088">
      <c r="A128088" s="1" t="n">
        <v>128086</v>
      </c>
      <c r="B128088" t="inlineStr">
        <is>
          <t>princi</t>
        </is>
      </c>
      <c r="C128088" t="n">
        <v>3</v>
      </c>
      <c r="D128088" t="inlineStr">
        <is>
          <t>{'shared-component-test-princi', 'react-shared-button-nwb-princi', 'slush-princi'}</t>
        </is>
      </c>
    </row>
    <row r="128089">
      <c r="A128089" s="1" t="n">
        <v>128087</v>
      </c>
      <c r="B128089" t="inlineStr">
        <is>
          <t>libmysql</t>
        </is>
      </c>
      <c r="C128089" t="n">
        <v>3</v>
      </c>
      <c r="D128089" t="inlineStr">
        <is>
          <t>{'gc-db-mysql-libmysqlclient', 'mysql-libmysqlclient-transaction', 'mysql-libmysqlclient'}</t>
        </is>
      </c>
    </row>
    <row r="128090">
      <c r="A128090" s="1" t="n">
        <v>128088</v>
      </c>
      <c r="B128090" t="inlineStr">
        <is>
          <t>libmysqlclient</t>
        </is>
      </c>
      <c r="C128090" t="n">
        <v>3</v>
      </c>
      <c r="D128090" t="inlineStr">
        <is>
          <t>{'gc-db-mysql-libmysqlclient', 'mysql-libmysqlclient-transaction', 'mysql-libmysqlclient'}</t>
        </is>
      </c>
    </row>
    <row r="128091">
      <c r="A128091" s="1" t="n">
        <v>128089</v>
      </c>
      <c r="B128091" t="inlineStr">
        <is>
          <t>juro</t>
        </is>
      </c>
      <c r="C128091" t="n">
        <v>3</v>
      </c>
      <c r="D128091" t="inlineStr">
        <is>
          <t>{'@profimedica~ajuro-tools', 'read-write-file-enjurokcc', '@profimedica~ajuro-ui'}</t>
        </is>
      </c>
    </row>
    <row r="128092">
      <c r="A128092" s="1" t="n">
        <v>128090</v>
      </c>
      <c r="B128092" t="inlineStr">
        <is>
          <t>linears</t>
        </is>
      </c>
      <c r="C128092" t="n">
        <v>3</v>
      </c>
      <c r="D128092" t="inlineStr">
        <is>
          <t>{'@linears~react-router', '@linears~react-access', '@linears~react-transition'}</t>
        </is>
      </c>
    </row>
    <row r="128093">
      <c r="A128093" s="1" t="n">
        <v>128091</v>
      </c>
      <c r="B128093" t="inlineStr">
        <is>
          <t>companyx</t>
        </is>
      </c>
      <c r="C128093" t="n">
        <v>3</v>
      </c>
      <c r="D128093" t="inlineStr">
        <is>
          <t>{'@companyx~eslint-config-react', '@companyx~eslint-config-react-native', '@companyx~eslint-config-node'}</t>
        </is>
      </c>
    </row>
    <row r="128094">
      <c r="A128094" s="1" t="n">
        <v>128092</v>
      </c>
      <c r="B128094" t="inlineStr">
        <is>
          <t>tommywalkie</t>
        </is>
      </c>
      <c r="C128094" t="n">
        <v>3</v>
      </c>
      <c r="D128094" t="inlineStr">
        <is>
          <t>{'@tommywalkie~ant-design-svelte', '@tommywalkie~excalidraw-cli', '@tommywalkie~gauntlet'}</t>
        </is>
      </c>
    </row>
    <row r="128095">
      <c r="A128095" s="1" t="n">
        <v>128093</v>
      </c>
      <c r="B128095" t="inlineStr">
        <is>
          <t>mojax</t>
        </is>
      </c>
      <c r="C128095" t="n">
        <v>3</v>
      </c>
      <c r="D128095" t="inlineStr">
        <is>
          <t>{'mojax', 'mojax-flood-control', 'mojax-cache'}</t>
        </is>
      </c>
    </row>
    <row r="128096">
      <c r="A128096" s="1" t="n">
        <v>128094</v>
      </c>
      <c r="B128096" t="inlineStr">
        <is>
          <t>vsky</t>
        </is>
      </c>
      <c r="C128096" t="n">
        <v>3</v>
      </c>
      <c r="D128096" t="inlineStr">
        <is>
          <t>{'vsky-devextreme-react', 'vsky_devextreme', 'vsky-react-cli'}</t>
        </is>
      </c>
    </row>
    <row r="128097">
      <c r="A128097" s="1" t="n">
        <v>128095</v>
      </c>
      <c r="B128097" t="inlineStr">
        <is>
          <t>flagon</t>
        </is>
      </c>
      <c r="C128097" t="n">
        <v>3</v>
      </c>
      <c r="D128097" t="inlineStr">
        <is>
          <t>{'flagon', 'flagon-userale', 'react-flagon'}</t>
        </is>
      </c>
    </row>
    <row r="128098">
      <c r="A128098" s="1" t="n">
        <v>128096</v>
      </c>
      <c r="B128098" t="inlineStr">
        <is>
          <t>appraisal</t>
        </is>
      </c>
      <c r="C128098" t="n">
        <v>3</v>
      </c>
      <c r="D128098" t="inlineStr">
        <is>
          <t>{'appraisal-mfe', 'appraisal-type', 'appraisal'}</t>
        </is>
      </c>
    </row>
    <row r="128099">
      <c r="A128099" s="1" t="n">
        <v>128097</v>
      </c>
      <c r="B128099" t="inlineStr">
        <is>
          <t>saluki</t>
        </is>
      </c>
      <c r="C128099" t="n">
        <v>3</v>
      </c>
      <c r="D128099" t="inlineStr">
        <is>
          <t>{'shibajs-saluki', 'saluki', 'saluki-theme-default'}</t>
        </is>
      </c>
    </row>
    <row r="128100">
      <c r="A128100" s="1" t="n">
        <v>128098</v>
      </c>
      <c r="B128100" t="inlineStr">
        <is>
          <t>rentomojo</t>
        </is>
      </c>
      <c r="C128100" t="n">
        <v>3</v>
      </c>
      <c r="D128100" t="inlineStr">
        <is>
          <t>{'@rentomojo~loopback-component-storage', '@rentomojo~loopback-connector-sendgrid', '@rentomojo~forcedomain'}</t>
        </is>
      </c>
    </row>
    <row r="128101">
      <c r="A128101" s="1" t="n">
        <v>128099</v>
      </c>
      <c r="B128101" t="inlineStr">
        <is>
          <t>travelers</t>
        </is>
      </c>
      <c r="C128101" t="n">
        <v>3</v>
      </c>
      <c r="D128101" t="inlineStr">
        <is>
          <t>{'travelersapi', 'travelers-ui', 'travelers'}</t>
        </is>
      </c>
    </row>
    <row r="128102">
      <c r="A128102" s="1" t="n">
        <v>128100</v>
      </c>
      <c r="B128102" t="inlineStr">
        <is>
          <t>eait</t>
        </is>
      </c>
      <c r="C128102" t="n">
        <v>3</v>
      </c>
      <c r="D128102" t="inlineStr">
        <is>
          <t>{'@uq-elipse~uq-eait-sso', 'eait-kvd', '@uq-elipse~uq-eait-kvd'}</t>
        </is>
      </c>
    </row>
    <row r="128103">
      <c r="A128103" s="1" t="n">
        <v>128101</v>
      </c>
      <c r="B128103" t="inlineStr">
        <is>
          <t>keychord</t>
        </is>
      </c>
      <c r="C128103" t="n">
        <v>3</v>
      </c>
      <c r="D128103" t="inlineStr">
        <is>
          <t>{'@f~keychord', '@micro-js~keychord', 'keychord'}</t>
        </is>
      </c>
    </row>
    <row r="128104">
      <c r="A128104" s="1" t="n">
        <v>128102</v>
      </c>
      <c r="B128104" t="inlineStr">
        <is>
          <t>mlewand</t>
        </is>
      </c>
      <c r="C128104" t="n">
        <v>3</v>
      </c>
      <c r="D128104" t="inlineStr">
        <is>
          <t>{'@mlewand~ckeditor5-keyboard-marker', 'eslint-config-mlewand-node', 'generator-mlewand-node'}</t>
        </is>
      </c>
    </row>
    <row r="128105">
      <c r="A128105" s="1" t="n">
        <v>128103</v>
      </c>
      <c r="B128105" t="inlineStr">
        <is>
          <t>chesslib</t>
        </is>
      </c>
      <c r="C128105" t="n">
        <v>3</v>
      </c>
      <c r="D128105" t="inlineStr">
        <is>
          <t>{'@chesslib~core', 'chesslib', '@chesslib~ai'}</t>
        </is>
      </c>
    </row>
    <row r="128106">
      <c r="A128106" s="1" t="n">
        <v>128104</v>
      </c>
      <c r="B128106" t="inlineStr">
        <is>
          <t>blook</t>
        </is>
      </c>
      <c r="C128106" t="n">
        <v>3</v>
      </c>
      <c r="D128106" t="inlineStr">
        <is>
          <t>{'blook', 'new-material-new-blook', '@blook~cli'}</t>
        </is>
      </c>
    </row>
    <row r="128107">
      <c r="A128107" s="1" t="n">
        <v>128105</v>
      </c>
      <c r="B128107" t="inlineStr">
        <is>
          <t>assertjs</t>
        </is>
      </c>
      <c r="C128107" t="n">
        <v>3</v>
      </c>
      <c r="D128107" t="inlineStr">
        <is>
          <t>{'@power-industries~assertjs', 'assertjs-swing', 'assertjs'}</t>
        </is>
      </c>
    </row>
    <row r="128108">
      <c r="A128108" s="1" t="n">
        <v>128106</v>
      </c>
      <c r="B128108" t="inlineStr">
        <is>
          <t>andong</t>
        </is>
      </c>
      <c r="C128108" t="n">
        <v>3</v>
      </c>
      <c r="D128108" t="inlineStr">
        <is>
          <t>{'andong', 'ts-axios-andong', 'yandong-test'}</t>
        </is>
      </c>
    </row>
    <row r="128109">
      <c r="A128109" s="1" t="n">
        <v>128107</v>
      </c>
      <c r="B128109" t="inlineStr">
        <is>
          <t>bennyshi</t>
        </is>
      </c>
      <c r="C128109" t="n">
        <v>3</v>
      </c>
      <c r="D128109" t="inlineStr">
        <is>
          <t>{'@bennyshi~hello-wasm', '@bennyshi~react-dom', '@bennyshi~hello-wasm-fibonacci'}</t>
        </is>
      </c>
    </row>
    <row r="128110">
      <c r="A128110" s="1" t="n">
        <v>128108</v>
      </c>
      <c r="B128110" t="inlineStr">
        <is>
          <t>jvsbook</t>
        </is>
      </c>
      <c r="C128110" t="n">
        <v>3</v>
      </c>
      <c r="D128110" t="inlineStr">
        <is>
          <t>{'@jvsbook~local-client', 'jvsbook', '@jvsbook~local-api'}</t>
        </is>
      </c>
    </row>
    <row r="128111">
      <c r="A128111" s="1" t="n">
        <v>128109</v>
      </c>
      <c r="B128111" t="inlineStr">
        <is>
          <t>augmint</t>
        </is>
      </c>
      <c r="C128111" t="n">
        <v>3</v>
      </c>
      <c r="D128111" t="inlineStr">
        <is>
          <t>{'@augmint~js', 'augmint-contracts', '@augmint~contracts'}</t>
        </is>
      </c>
    </row>
    <row r="128112">
      <c r="A128112" s="1" t="n">
        <v>128110</v>
      </c>
      <c r="B128112" t="inlineStr">
        <is>
          <t>hypst</t>
        </is>
      </c>
      <c r="C128112" t="n">
        <v>3</v>
      </c>
      <c r="D128112" t="inlineStr">
        <is>
          <t>{'@hypst~time-beat-format', '@hypst~lrc-parser', '@hypst~lrcedit'}</t>
        </is>
      </c>
    </row>
    <row r="128113">
      <c r="A128113" s="1" t="n">
        <v>128111</v>
      </c>
      <c r="B128113" t="inlineStr">
        <is>
          <t>timecheck</t>
        </is>
      </c>
      <c r="C128113" t="n">
        <v>3</v>
      </c>
      <c r="D128113" t="inlineStr">
        <is>
          <t>{'node-red-contrib-timecheck', '@nooks_test~use-timecheck', 'timecheck'}</t>
        </is>
      </c>
    </row>
    <row r="128114">
      <c r="A128114" s="1" t="n">
        <v>128112</v>
      </c>
      <c r="B128114" t="inlineStr">
        <is>
          <t>gusher</t>
        </is>
      </c>
      <c r="C128114" t="n">
        <v>3</v>
      </c>
      <c r="D128114" t="inlineStr">
        <is>
          <t>{'gusher-js', 'gusher', '@xpomelox~gusher'}</t>
        </is>
      </c>
    </row>
    <row r="128115">
      <c r="A128115" s="1" t="n">
        <v>128113</v>
      </c>
      <c r="B128115" t="inlineStr">
        <is>
          <t>vasion</t>
        </is>
      </c>
      <c r="C128115" t="n">
        <v>3</v>
      </c>
      <c r="D128115" t="inlineStr">
        <is>
          <t>{'vasion-formiojs', 'vasion-formio', 'vasion-vue-formio'}</t>
        </is>
      </c>
    </row>
    <row r="128116">
      <c r="A128116" s="1" t="n">
        <v>128114</v>
      </c>
      <c r="B128116" t="inlineStr">
        <is>
          <t>starfruit</t>
        </is>
      </c>
      <c r="C128116" t="n">
        <v>3</v>
      </c>
      <c r="D128116" t="inlineStr">
        <is>
          <t>{'starfruitai', 'starfruit', 'starfruit-beta'}</t>
        </is>
      </c>
    </row>
    <row r="128117">
      <c r="A128117" s="1" t="n">
        <v>128115</v>
      </c>
      <c r="B128117" t="inlineStr">
        <is>
          <t>alphakretin</t>
        </is>
      </c>
      <c r="C128117" t="n">
        <v>3</v>
      </c>
      <c r="D128117" t="inlineStr">
        <is>
          <t>{'@alphakretin~essentials', '@alphakretin~eslint-config', '@alphakretin~mocha-ecosystem'}</t>
        </is>
      </c>
    </row>
    <row r="128118">
      <c r="A128118" s="1" t="n">
        <v>128116</v>
      </c>
      <c r="B128118" t="inlineStr">
        <is>
          <t>pengtao</t>
        </is>
      </c>
      <c r="C128118" t="n">
        <v>3</v>
      </c>
      <c r="D128118" t="inlineStr">
        <is>
          <t>{'t14pengtao', 'test_package_pengtao', 'webpack-pengtao-library-demo03'}</t>
        </is>
      </c>
    </row>
    <row r="128119">
      <c r="A128119" s="1" t="n">
        <v>128117</v>
      </c>
      <c r="B128119" t="inlineStr">
        <is>
          <t>commax</t>
        </is>
      </c>
      <c r="C128119" t="n">
        <v>3</v>
      </c>
      <c r="D128119" t="inlineStr">
        <is>
          <t>{'homebridge-commax-switch', 'homebridge-commax-boiler', 'homebridge-commax-web-boiler'}</t>
        </is>
      </c>
    </row>
    <row r="128120">
      <c r="A128120" s="1" t="n">
        <v>128118</v>
      </c>
      <c r="B128120" t="inlineStr">
        <is>
          <t>jinhuihui</t>
        </is>
      </c>
      <c r="C128120" t="n">
        <v>3</v>
      </c>
      <c r="D128120" t="inlineStr">
        <is>
          <t>{'week1test__jinhuihui__sss', 'week1test__jinhuihui', 'zy__jinhuihui'}</t>
        </is>
      </c>
    </row>
    <row r="128121">
      <c r="A128121" s="1" t="n">
        <v>128119</v>
      </c>
      <c r="B128121" t="inlineStr">
        <is>
          <t>weblium</t>
        </is>
      </c>
      <c r="C128121" t="n">
        <v>3</v>
      </c>
      <c r="D128121" t="inlineStr">
        <is>
          <t>{'@weblium~create-weblium-app', 'create-weblium-app', 'migrate-mongoose-weblium-public'}</t>
        </is>
      </c>
    </row>
    <row r="128122">
      <c r="A128122" s="1" t="n">
        <v>128120</v>
      </c>
      <c r="B128122" t="inlineStr">
        <is>
          <t>ratana</t>
        </is>
      </c>
      <c r="C128122" t="n">
        <v>3</v>
      </c>
      <c r="D128122" t="inlineStr">
        <is>
          <t>{'calculator-ratanapon', '@ratanakvlun~dd93852d-a487-489a-a17a-07a5e02a1d71', '@ratanakvlun~node-odbc'}</t>
        </is>
      </c>
    </row>
    <row r="128123">
      <c r="A128123" s="1" t="n">
        <v>128121</v>
      </c>
      <c r="B128123" t="inlineStr">
        <is>
          <t>nonesuch</t>
        </is>
      </c>
      <c r="C128123" t="n">
        <v>3</v>
      </c>
      <c r="D128123" t="inlineStr">
        <is>
          <t>{'@nonesuch~nds-core-utils', '@nonesuch~ember-nonesuch', '@nonesuch~nonesuch'}</t>
        </is>
      </c>
    </row>
    <row r="128124">
      <c r="A128124" s="1" t="n">
        <v>128122</v>
      </c>
      <c r="B128124" t="inlineStr">
        <is>
          <t>liliaclient1</t>
        </is>
      </c>
      <c r="C128124" t="n">
        <v>3</v>
      </c>
      <c r="D128124" t="inlineStr">
        <is>
          <t>{'@liliaclient1~spotify', '@liliaclient1~types', '@liliaclient1~queue'}</t>
        </is>
      </c>
    </row>
    <row r="128125">
      <c r="A128125" s="1" t="n">
        <v>128123</v>
      </c>
      <c r="B128125" t="inlineStr">
        <is>
          <t>screenplaydev</t>
        </is>
      </c>
      <c r="C128125" t="n">
        <v>3</v>
      </c>
      <c r="D128125" t="inlineStr">
        <is>
          <t>{'@screenplaydev~retype', '@screenplaydev~retyped-routes', '@screenplaydev~graphite-cli-routes'}</t>
        </is>
      </c>
    </row>
    <row r="128126">
      <c r="A128126" s="1" t="n">
        <v>128124</v>
      </c>
      <c r="B128126" t="inlineStr">
        <is>
          <t>gsub</t>
        </is>
      </c>
      <c r="C128126" t="n">
        <v>3</v>
      </c>
      <c r="D128126" t="inlineStr">
        <is>
          <t>{'gulp-gsub', 'gulp-css-gsub', 'gsub'}</t>
        </is>
      </c>
    </row>
    <row r="128127">
      <c r="A128127" s="1" t="n">
        <v>128125</v>
      </c>
      <c r="B128127" t="inlineStr">
        <is>
          <t>membr</t>
        </is>
      </c>
      <c r="C128127" t="n">
        <v>3</v>
      </c>
      <c r="D128127" t="inlineStr">
        <is>
          <t>{'remembrall', 'membra-react', 'membra'}</t>
        </is>
      </c>
    </row>
    <row r="128128">
      <c r="A128128" s="1" t="n">
        <v>128126</v>
      </c>
      <c r="B128128" t="inlineStr">
        <is>
          <t>jverify</t>
        </is>
      </c>
      <c r="C128128" t="n">
        <v>3</v>
      </c>
      <c r="D128128" t="inlineStr">
        <is>
          <t>{'@lugia~jverify', '@jverify~jverify-js', 'jverify'}</t>
        </is>
      </c>
    </row>
    <row r="128129">
      <c r="A128129" s="1" t="n">
        <v>128127</v>
      </c>
      <c r="B128129" t="inlineStr">
        <is>
          <t>puntos</t>
        </is>
      </c>
      <c r="C128129" t="n">
        <v>3</v>
      </c>
      <c r="D128129" t="inlineStr">
        <is>
          <t>{'djmicrosip-puntos', 'types-puntoscolombia', 'puntoscolombia'}</t>
        </is>
      </c>
    </row>
    <row r="128130">
      <c r="A128130" s="1" t="n">
        <v>128128</v>
      </c>
      <c r="B128130" t="inlineStr">
        <is>
          <t>pullstream</t>
        </is>
      </c>
      <c r="C128130" t="n">
        <v>3</v>
      </c>
      <c r="D128130" t="inlineStr">
        <is>
          <t>{'clay-pullstream', 'pullstream', '@aredridel~pullstream'}</t>
        </is>
      </c>
    </row>
    <row r="128131">
      <c r="A128131" s="1" t="n">
        <v>128129</v>
      </c>
      <c r="B128131" t="inlineStr">
        <is>
          <t>zonst</t>
        </is>
      </c>
      <c r="C128131" t="n">
        <v>3</v>
      </c>
      <c r="D128131" t="inlineStr">
        <is>
          <t>{'zonst-vue-com', 'vue-ele-component-zonst', 'mp-cli-zonst'}</t>
        </is>
      </c>
    </row>
    <row r="128132">
      <c r="A128132" s="1" t="n">
        <v>128130</v>
      </c>
      <c r="B128132" t="inlineStr">
        <is>
          <t>mcp4725</t>
        </is>
      </c>
      <c r="C128132" t="n">
        <v>3</v>
      </c>
      <c r="D128132" t="inlineStr">
        <is>
          <t>{'i2c-mcp4725', 'ncd-red-mcp4725', 'adafruit-circuitpython-mcp4725'}</t>
        </is>
      </c>
    </row>
    <row r="128133">
      <c r="A128133" s="1" t="n">
        <v>128131</v>
      </c>
      <c r="B128133" t="inlineStr">
        <is>
          <t>inshorts</t>
        </is>
      </c>
      <c r="C128133" t="n">
        <v>3</v>
      </c>
      <c r="D128133" t="inlineStr">
        <is>
          <t>{'inshorts-api', 'inshorts', 'inshorts-tv'}</t>
        </is>
      </c>
    </row>
    <row r="128134">
      <c r="A128134" s="1" t="n">
        <v>128132</v>
      </c>
      <c r="B128134" t="inlineStr">
        <is>
          <t>saket</t>
        </is>
      </c>
      <c r="C128134" t="n">
        <v>3</v>
      </c>
      <c r="D128134" t="inlineStr">
        <is>
          <t>{'@sakettawde~helpers', '@pawansaket~tiniest', '@sakettawde~space_remover'}</t>
        </is>
      </c>
    </row>
    <row r="128135">
      <c r="A128135" s="1" t="n">
        <v>128133</v>
      </c>
      <c r="B128135" t="inlineStr">
        <is>
          <t>uep</t>
        </is>
      </c>
      <c r="C128135" t="n">
        <v>3</v>
      </c>
      <c r="D128135" t="inlineStr">
        <is>
          <t>{'rsvuep', '@nutes-uepb~express-ip-whitelist', 'uep'}</t>
        </is>
      </c>
    </row>
    <row r="128136">
      <c r="A128136" s="1" t="n">
        <v>128134</v>
      </c>
      <c r="B128136" t="inlineStr">
        <is>
          <t>punkapi</t>
        </is>
      </c>
      <c r="C128136" t="n">
        <v>3</v>
      </c>
      <c r="D128136" t="inlineStr">
        <is>
          <t>{'punkapi-javascript-wrapper', 'punkapi-lib', 'punkapi-db'}</t>
        </is>
      </c>
    </row>
    <row r="128137">
      <c r="A128137" s="1" t="n">
        <v>128135</v>
      </c>
      <c r="B128137" t="inlineStr">
        <is>
          <t>expensive</t>
        </is>
      </c>
      <c r="C128137" t="n">
        <v>3</v>
      </c>
      <c r="D128137" t="inlineStr">
        <is>
          <t>{'expensive', 'odoo13-addon-sale-coupon-most-expensive', 'expensiveee-add-number'}</t>
        </is>
      </c>
    </row>
    <row r="128138">
      <c r="A128138" s="1" t="n">
        <v>128136</v>
      </c>
      <c r="B128138" t="inlineStr">
        <is>
          <t>ylgr</t>
        </is>
      </c>
      <c r="C128138" t="n">
        <v>3</v>
      </c>
      <c r="D128138" t="inlineStr">
        <is>
          <t>{'@ylgr~web3', '@ylgr~ylgr-cryptography', '@ylgr~dappwalletutils'}</t>
        </is>
      </c>
    </row>
    <row r="128139">
      <c r="A128139" s="1" t="n">
        <v>128137</v>
      </c>
      <c r="B128139" t="inlineStr">
        <is>
          <t>habitest</t>
        </is>
      </c>
      <c r="C128139" t="n">
        <v>3</v>
      </c>
      <c r="D128139" t="inlineStr">
        <is>
          <t>{'@habistack~lcu-habitest-demo', '@habistack~lcu-habitest-lcu', '@habistack~lcu-habitest-common'}</t>
        </is>
      </c>
    </row>
    <row r="128140">
      <c r="A128140" s="1" t="n">
        <v>128138</v>
      </c>
      <c r="B128140" t="inlineStr">
        <is>
          <t>brymonsoft</t>
        </is>
      </c>
      <c r="C128140" t="n">
        <v>3</v>
      </c>
      <c r="D128140" t="inlineStr">
        <is>
          <t>{'@brymonsoft~logger', '@brymonsoft~cfwsdk', '@brymonsoft~react-scripts'}</t>
        </is>
      </c>
    </row>
    <row r="128141">
      <c r="A128141" s="1" t="n">
        <v>128139</v>
      </c>
      <c r="B128141" t="inlineStr">
        <is>
          <t>xfzeng</t>
        </is>
      </c>
      <c r="C128141" t="n">
        <v>3</v>
      </c>
      <c r="D128141" t="inlineStr">
        <is>
          <t>{'ui-xfzeng', 'xfzeng-tree', 'vue-auto-router-cli-xfzeng'}</t>
        </is>
      </c>
    </row>
    <row r="128142">
      <c r="A128142" s="1" t="n">
        <v>128140</v>
      </c>
      <c r="B128142" t="inlineStr">
        <is>
          <t>leadership</t>
        </is>
      </c>
      <c r="C128142" t="n">
        <v>3</v>
      </c>
      <c r="D128142" t="inlineStr">
        <is>
          <t>{'@alphaleadershipyt~listmodule', 'careless-leadership-file-8b7to', 'deduplicator-alphaleadershipv1'}</t>
        </is>
      </c>
    </row>
    <row r="128143">
      <c r="A128143" s="1" t="n">
        <v>128141</v>
      </c>
      <c r="B128143" t="inlineStr">
        <is>
          <t>neze</t>
        </is>
      </c>
      <c r="C128143" t="n">
        <v>3</v>
      </c>
      <c r="D128143" t="inlineStr">
        <is>
          <t>{'neze-bloch-sphere', 'neze-webcli', 'neze-young-interference'}</t>
        </is>
      </c>
    </row>
    <row r="128144">
      <c r="A128144" s="1" t="n">
        <v>128142</v>
      </c>
      <c r="B128144" t="inlineStr">
        <is>
          <t>catplot</t>
        </is>
      </c>
      <c r="C128144" t="n">
        <v>3</v>
      </c>
      <c r="D128144" t="inlineStr">
        <is>
          <t>{'catplot', 'bokeh-catplot', 'altair-catplot'}</t>
        </is>
      </c>
    </row>
    <row r="128145">
      <c r="A128145" s="1" t="n">
        <v>128143</v>
      </c>
      <c r="B128145" t="inlineStr">
        <is>
          <t>marc21</t>
        </is>
      </c>
      <c r="C128145" t="n">
        <v>3</v>
      </c>
      <c r="D128145" t="inlineStr">
        <is>
          <t>{'invenio-marc21', 'marc21-xml', 'invenio-records-marc21'}</t>
        </is>
      </c>
    </row>
    <row r="128146">
      <c r="A128146" s="1" t="n">
        <v>128144</v>
      </c>
      <c r="B128146" t="inlineStr">
        <is>
          <t>alling</t>
        </is>
      </c>
      <c r="C128146" t="n">
        <v>3</v>
      </c>
      <c r="D128146" t="inlineStr">
        <is>
          <t>{'@alling~sweclockers-writing-rules', '@alling~better-sweclockers-lib', 'simulated_annealling'}</t>
        </is>
      </c>
    </row>
    <row r="128147">
      <c r="A128147" s="1" t="n">
        <v>128145</v>
      </c>
      <c r="B128147" t="inlineStr">
        <is>
          <t>nimingzhen</t>
        </is>
      </c>
      <c r="C128147" t="n">
        <v>3</v>
      </c>
      <c r="D128147" t="inlineStr">
        <is>
          <t>{'nimingzhen-ditto-npm', 'nimingzhen-npm-test', 'nimingzhen-bridge-test'}</t>
        </is>
      </c>
    </row>
    <row r="128148">
      <c r="A128148" s="1" t="n">
        <v>128146</v>
      </c>
      <c r="B128148" t="inlineStr">
        <is>
          <t>ratan</t>
        </is>
      </c>
      <c r="C128148" t="n">
        <v>3</v>
      </c>
      <c r="D128148" t="inlineStr">
        <is>
          <t>{'ratannodelib', 'abovebharatratan', 'ratanroy-frame-print'}</t>
        </is>
      </c>
    </row>
    <row r="128149">
      <c r="A128149" s="1" t="n">
        <v>128147</v>
      </c>
      <c r="B128149" t="inlineStr">
        <is>
          <t>shuup</t>
        </is>
      </c>
      <c r="C128149" t="n">
        <v>3</v>
      </c>
      <c r="D128149" t="inlineStr">
        <is>
          <t>{'shuup-static-build-tools', 'shuup', 'shuup-cli'}</t>
        </is>
      </c>
    </row>
    <row r="128150">
      <c r="A128150" s="1" t="n">
        <v>128148</v>
      </c>
      <c r="B128150" t="inlineStr">
        <is>
          <t>cleanr</t>
        </is>
      </c>
      <c r="C128150" t="n">
        <v>3</v>
      </c>
      <c r="D128150" t="inlineStr">
        <is>
          <t>{'tumblr-cleanr-cli', 'cleanr', 'tumblr-cleanr'}</t>
        </is>
      </c>
    </row>
    <row r="128151">
      <c r="A128151" s="1" t="n">
        <v>128149</v>
      </c>
      <c r="B128151" t="inlineStr">
        <is>
          <t>plmservices</t>
        </is>
      </c>
      <c r="C128151" t="n">
        <v>3</v>
      </c>
      <c r="D128151" t="inlineStr">
        <is>
          <t>{'@plmservices~nativescript-sha', '@plmservices~nativescript-outline-label', '@plmservices~nativescript-easylink'}</t>
        </is>
      </c>
    </row>
    <row r="128152">
      <c r="A128152" s="1" t="n">
        <v>128150</v>
      </c>
      <c r="B128152" t="inlineStr">
        <is>
          <t>mrod</t>
        </is>
      </c>
      <c r="C128152" t="n">
        <v>3</v>
      </c>
      <c r="D128152" t="inlineStr">
        <is>
          <t>{'@mrodrig~vuedraggable', '@mrodrig~kinvey-cli', '@mrodrig~json-2-csv-cli'}</t>
        </is>
      </c>
    </row>
    <row r="128153">
      <c r="A128153" s="1" t="n">
        <v>128151</v>
      </c>
      <c r="B128153" t="inlineStr">
        <is>
          <t>mrodrig</t>
        </is>
      </c>
      <c r="C128153" t="n">
        <v>3</v>
      </c>
      <c r="D128153" t="inlineStr">
        <is>
          <t>{'@mrodrig~vuedraggable', '@mrodrig~kinvey-cli', '@mrodrig~json-2-csv-cli'}</t>
        </is>
      </c>
    </row>
    <row r="128154">
      <c r="A128154" s="1" t="n">
        <v>128152</v>
      </c>
      <c r="B128154" t="inlineStr">
        <is>
          <t>afrikaans</t>
        </is>
      </c>
      <c r="C128154" t="n">
        <v>3</v>
      </c>
      <c r="D128154" t="inlineStr">
        <is>
          <t>{'afrikaans-script-loader', 'afrikaans-bad-words', 'is-afrikaans'}</t>
        </is>
      </c>
    </row>
    <row r="128155">
      <c r="A128155" s="1" t="n">
        <v>128153</v>
      </c>
      <c r="B128155" t="inlineStr">
        <is>
          <t>responders</t>
        </is>
      </c>
      <c r="C128155" t="n">
        <v>3</v>
      </c>
      <c r="D128155" t="inlineStr">
        <is>
          <t>{'http-responders', 'sails-hook-responders', 'hubot-responders'}</t>
        </is>
      </c>
    </row>
    <row r="128156">
      <c r="A128156" s="1" t="n">
        <v>128154</v>
      </c>
      <c r="B128156" t="inlineStr">
        <is>
          <t>cobi</t>
        </is>
      </c>
      <c r="C128156" t="n">
        <v>3</v>
      </c>
      <c r="D128156" t="inlineStr">
        <is>
          <t>{'cobi-react-scripts', '@moonage~cobi-data', '@moonage~cobi-validator'}</t>
        </is>
      </c>
    </row>
    <row r="128157">
      <c r="A128157" s="1" t="n">
        <v>128155</v>
      </c>
      <c r="B128157" t="inlineStr">
        <is>
          <t>aaaaaaa</t>
        </is>
      </c>
      <c r="C128157" t="n">
        <v>3</v>
      </c>
      <c r="D128157" t="inlineStr">
        <is>
          <t>{'aaaaaaa', 'npm-test-package-alpha-aaaaaaa', 'aaaaaaa-090909'}</t>
        </is>
      </c>
    </row>
    <row r="128158">
      <c r="A128158" s="1" t="n">
        <v>128156</v>
      </c>
      <c r="B128158" t="inlineStr">
        <is>
          <t>yrobot</t>
        </is>
      </c>
      <c r="C128158" t="n">
        <v>3</v>
      </c>
      <c r="D128158" t="inlineStr">
        <is>
          <t>{'yrobot-npm-demo', '@yrobot~react-mobile-indexlist', '@yrobot~react-mobile-table'}</t>
        </is>
      </c>
    </row>
    <row r="128159">
      <c r="A128159" s="1" t="n">
        <v>128157</v>
      </c>
      <c r="B128159" t="inlineStr">
        <is>
          <t>spcl</t>
        </is>
      </c>
      <c r="C128159" t="n">
        <v>3</v>
      </c>
      <c r="D128159" t="inlineStr">
        <is>
          <t>{'spclatom-bootstrap3', '@spcl~sdfv', 'sp-spcli'}</t>
        </is>
      </c>
    </row>
    <row r="128160">
      <c r="A128160" s="1" t="n">
        <v>128158</v>
      </c>
      <c r="B128160" t="inlineStr">
        <is>
          <t>lkz</t>
        </is>
      </c>
      <c r="C128160" t="n">
        <v>3</v>
      </c>
      <c r="D128160" t="inlineStr">
        <is>
          <t>{'lkz-component', 'lkz', 'cli-lkz'}</t>
        </is>
      </c>
    </row>
    <row r="128161">
      <c r="A128161" s="1" t="n">
        <v>128159</v>
      </c>
      <c r="B128161" t="inlineStr">
        <is>
          <t>anydir</t>
        </is>
      </c>
      <c r="C128161" t="n">
        <v>3</v>
      </c>
      <c r="D128161" t="inlineStr">
        <is>
          <t>{'node-anydir', 'anydir', 'anydir-tiny'}</t>
        </is>
      </c>
    </row>
    <row r="128162">
      <c r="A128162" s="1" t="n">
        <v>128160</v>
      </c>
      <c r="B128162" t="inlineStr">
        <is>
          <t>pathos</t>
        </is>
      </c>
      <c r="C128162" t="n">
        <v>3</v>
      </c>
      <c r="D128162" t="inlineStr">
        <is>
          <t>{'@byhuz~huz-ui-pathos', 'pathos-parser', 'pathos'}</t>
        </is>
      </c>
    </row>
    <row r="128163">
      <c r="A128163" s="1" t="n">
        <v>128161</v>
      </c>
      <c r="B128163" t="inlineStr">
        <is>
          <t>onefootball</t>
        </is>
      </c>
      <c r="C128163" t="n">
        <v>3</v>
      </c>
      <c r="D128163" t="inlineStr">
        <is>
          <t>{'onefootball-angular-components', 'onefootball-network', '@onefootball~of-webpack-loaders'}</t>
        </is>
      </c>
    </row>
    <row r="128164">
      <c r="A128164" s="1" t="n">
        <v>128162</v>
      </c>
      <c r="B128164" t="inlineStr">
        <is>
          <t>shengli</t>
        </is>
      </c>
      <c r="C128164" t="n">
        <v>3</v>
      </c>
      <c r="D128164" t="inlineStr">
        <is>
          <t>{'webpack-numbers-cuishengli', 'shengli', 'resume-shengli'}</t>
        </is>
      </c>
    </row>
    <row r="128165">
      <c r="A128165" s="1" t="n">
        <v>128163</v>
      </c>
      <c r="B128165" t="inlineStr">
        <is>
          <t>kidman</t>
        </is>
      </c>
      <c r="C128165" t="n">
        <v>3</v>
      </c>
      <c r="D128165" t="inlineStr">
        <is>
          <t>{'@samkidman~stimulus-jest', 'sayhelloworldkidman', 'testerkidman'}</t>
        </is>
      </c>
    </row>
    <row r="128166">
      <c r="A128166" s="1" t="n">
        <v>128164</v>
      </c>
      <c r="B128166" t="inlineStr">
        <is>
          <t>comutils</t>
        </is>
      </c>
      <c r="C128166" t="n">
        <v>3</v>
      </c>
      <c r="D128166" t="inlineStr">
        <is>
          <t>{'unno-comutils', 'sy-comutils', 'comutils'}</t>
        </is>
      </c>
    </row>
    <row r="128167">
      <c r="A128167" s="1" t="n">
        <v>128165</v>
      </c>
      <c r="B128167" t="inlineStr">
        <is>
          <t>packageone</t>
        </is>
      </c>
      <c r="C128167" t="n">
        <v>3</v>
      </c>
      <c r="D128167" t="inlineStr">
        <is>
          <t>{'com.vos.test.packageone', 'packageone', '@someinterestingtestnamesorrynpmforthisasdsadasdasdasd~packageone'}</t>
        </is>
      </c>
    </row>
    <row r="128168">
      <c r="A128168" s="1" t="n">
        <v>128166</v>
      </c>
      <c r="B128168" t="inlineStr">
        <is>
          <t>nexusui</t>
        </is>
      </c>
      <c r="C128168" t="n">
        <v>3</v>
      </c>
      <c r="D128168" t="inlineStr">
        <is>
          <t>{'nexusui-ts', 'react-nexusui', 'nexusui'}</t>
        </is>
      </c>
    </row>
    <row r="128169">
      <c r="A128169" s="1" t="n">
        <v>128167</v>
      </c>
      <c r="B128169" t="inlineStr">
        <is>
          <t>oneleaf</t>
        </is>
      </c>
      <c r="C128169" t="n">
        <v>3</v>
      </c>
      <c r="D128169" t="inlineStr">
        <is>
          <t>{'oneleaf-ui', 'oneleaf-loader', 'oneleaf'}</t>
        </is>
      </c>
    </row>
    <row r="128170">
      <c r="A128170" s="1" t="n">
        <v>128168</v>
      </c>
      <c r="B128170" t="inlineStr">
        <is>
          <t>lodux</t>
        </is>
      </c>
      <c r="C128170" t="n">
        <v>3</v>
      </c>
      <c r="D128170" t="inlineStr">
        <is>
          <t>{'lodux', 'lodux-assure', 'react-lodux'}</t>
        </is>
      </c>
    </row>
    <row r="128171">
      <c r="A128171" s="1" t="n">
        <v>128169</v>
      </c>
      <c r="B128171" t="inlineStr">
        <is>
          <t>dcss</t>
        </is>
      </c>
      <c r="C128171" t="n">
        <v>3</v>
      </c>
      <c r="D128171" t="inlineStr">
        <is>
          <t>{'dcss', '3dcss', 'dcss-lobby'}</t>
        </is>
      </c>
    </row>
    <row r="128172">
      <c r="A128172" s="1" t="n">
        <v>128170</v>
      </c>
      <c r="B128172" t="inlineStr">
        <is>
          <t>arjo</t>
        </is>
      </c>
      <c r="C128172" t="n">
        <v>3</v>
      </c>
      <c r="D128172" t="inlineStr">
        <is>
          <t>{'@jayarjo~scheduler', 'lion-lib-adamarjo', '@jayarjo~utm'}</t>
        </is>
      </c>
    </row>
    <row r="128173">
      <c r="A128173" s="1" t="n">
        <v>128171</v>
      </c>
      <c r="B128173" t="inlineStr">
        <is>
          <t>ondemandscanning</t>
        </is>
      </c>
      <c r="C128173" t="n">
        <v>3</v>
      </c>
      <c r="D128173" t="inlineStr">
        <is>
          <t>{'@googleapis~ondemandscanning', '@types~gapi.client.ondemandscanning', '@maxim_mazurok~gapi.client.ondemandscanning'}</t>
        </is>
      </c>
    </row>
    <row r="128174">
      <c r="A128174" s="1" t="n">
        <v>128172</v>
      </c>
      <c r="B128174" t="inlineStr">
        <is>
          <t>dependon</t>
        </is>
      </c>
      <c r="C128174" t="n">
        <v>3</v>
      </c>
      <c r="D128174" t="inlineStr">
        <is>
          <t>{'dependon', '@wponion~dependon', 'vue-dependon'}</t>
        </is>
      </c>
    </row>
    <row r="128175">
      <c r="A128175" s="1" t="n">
        <v>128173</v>
      </c>
      <c r="B128175" t="inlineStr">
        <is>
          <t>angularlocalstorage</t>
        </is>
      </c>
      <c r="C128175" t="n">
        <v>3</v>
      </c>
      <c r="D128175" t="inlineStr">
        <is>
          <t>{'@ryancavanaugh~angularlocalstorage', '@types~angularlocalstorage', 'retyped-angularlocalstorage-tsd-ambient'}</t>
        </is>
      </c>
    </row>
    <row r="128176">
      <c r="A128176" s="1" t="n">
        <v>128174</v>
      </c>
      <c r="B128176" t="inlineStr">
        <is>
          <t>plantain</t>
        </is>
      </c>
      <c r="C128176" t="n">
        <v>3</v>
      </c>
      <c r="D128176" t="inlineStr">
        <is>
          <t>{'eslint-plugin-plantain', 'tsconfig-plantain', 'ts-transformers-plantain'}</t>
        </is>
      </c>
    </row>
    <row r="128177">
      <c r="A128177" s="1" t="n">
        <v>128175</v>
      </c>
      <c r="B128177" t="inlineStr">
        <is>
          <t>adpkg</t>
        </is>
      </c>
      <c r="C128177" t="n">
        <v>3</v>
      </c>
      <c r="D128177" t="inlineStr">
        <is>
          <t>{'adpkg_core15', 'adpkg_node_core', 'adpkg'}</t>
        </is>
      </c>
    </row>
    <row r="128178">
      <c r="A128178" s="1" t="n">
        <v>128176</v>
      </c>
      <c r="B128178" t="inlineStr">
        <is>
          <t>spongepoop</t>
        </is>
      </c>
      <c r="C128178" t="n">
        <v>3</v>
      </c>
      <c r="D128178" t="inlineStr">
        <is>
          <t>{'spongepoop', '@soggybag~spongepoop', '@mequedev~spongepoop'}</t>
        </is>
      </c>
    </row>
    <row r="128179">
      <c r="A128179" s="1" t="n">
        <v>128177</v>
      </c>
      <c r="B128179" t="inlineStr">
        <is>
          <t>wanoo21</t>
        </is>
      </c>
      <c r="C128179" t="n">
        <v>3</v>
      </c>
      <c r="D128179" t="inlineStr">
        <is>
          <t>{'@wanoo21~ngx-lazy-modules', '@wanoo21~ngx-abstract', '@wanoo21~countdown-time'}</t>
        </is>
      </c>
    </row>
    <row r="128180">
      <c r="A128180" s="1" t="n">
        <v>128178</v>
      </c>
      <c r="B128180" t="inlineStr">
        <is>
          <t>synrb</t>
        </is>
      </c>
      <c r="C128180" t="n">
        <v>3</v>
      </c>
      <c r="D128180" t="inlineStr">
        <is>
          <t>{'synrb-panel-library', 'synrb-canvas-library', 'synrb-test-library-implementation'}</t>
        </is>
      </c>
    </row>
    <row r="128181">
      <c r="A128181" s="1" t="n">
        <v>128179</v>
      </c>
      <c r="B128181" t="inlineStr">
        <is>
          <t>humanise</t>
        </is>
      </c>
      <c r="C128181" t="n">
        <v>3</v>
      </c>
      <c r="D128181" t="inlineStr">
        <is>
          <t>{'humanise-duration', '@humanise-ai~client-sdk-react', 'botmaster-humanise-ware'}</t>
        </is>
      </c>
    </row>
    <row r="128182">
      <c r="A128182" s="1" t="n">
        <v>128180</v>
      </c>
      <c r="B128182" t="inlineStr">
        <is>
          <t>adina</t>
        </is>
      </c>
      <c r="C128182" t="n">
        <v>3</v>
      </c>
      <c r="D128182" t="inlineStr">
        <is>
          <t>{'adina-package-dci', 'adina', 'adinath-frame-print'}</t>
        </is>
      </c>
    </row>
    <row r="128183">
      <c r="A128183" s="1" t="n">
        <v>128181</v>
      </c>
      <c r="B128183" t="inlineStr">
        <is>
          <t>intelie</t>
        </is>
      </c>
      <c r="C128183" t="n">
        <v>3</v>
      </c>
      <c r="D128183" t="inlineStr">
        <is>
          <t>{'@intelie~babel-preset', '@intelie~eslint-config', '@intelie~prettier-config'}</t>
        </is>
      </c>
    </row>
    <row r="128184">
      <c r="A128184" s="1" t="n">
        <v>128182</v>
      </c>
      <c r="B128184" t="inlineStr">
        <is>
          <t>graql</t>
        </is>
      </c>
      <c r="C128184" t="n">
        <v>3</v>
      </c>
      <c r="D128184" t="inlineStr">
        <is>
          <t>{'graql', 'create-graql', 'generator-graql'}</t>
        </is>
      </c>
    </row>
    <row r="128185">
      <c r="A128185" s="1" t="n">
        <v>128183</v>
      </c>
      <c r="B128185" t="inlineStr">
        <is>
          <t>myworkouts</t>
        </is>
      </c>
      <c r="C128185" t="n">
        <v>3</v>
      </c>
      <c r="D128185" t="inlineStr">
        <is>
          <t>{'myworkouts_auth0', 'myworkouts_auth', 'myworkouts_google_sheets'}</t>
        </is>
      </c>
    </row>
    <row r="128186">
      <c r="A128186" s="1" t="n">
        <v>128184</v>
      </c>
      <c r="B128186" t="inlineStr">
        <is>
          <t>quarkjs</t>
        </is>
      </c>
      <c r="C128186" t="n">
        <v>3</v>
      </c>
      <c r="D128186" t="inlineStr">
        <is>
          <t>{'@quarkjs~monaco-vue', 'quarkjs', '@quarkjs~api'}</t>
        </is>
      </c>
    </row>
    <row r="128187">
      <c r="A128187" s="1" t="n">
        <v>128185</v>
      </c>
      <c r="B128187" t="inlineStr">
        <is>
          <t>ktools</t>
        </is>
      </c>
      <c r="C128187" t="n">
        <v>3</v>
      </c>
      <c r="D128187" t="inlineStr">
        <is>
          <t>{'generator-ktools', '@kagol~ktools', 'ktools'}</t>
        </is>
      </c>
    </row>
    <row r="128188">
      <c r="A128188" s="1" t="n">
        <v>128186</v>
      </c>
      <c r="B128188" t="inlineStr">
        <is>
          <t>wiznote</t>
        </is>
      </c>
      <c r="C128188" t="n">
        <v>3</v>
      </c>
      <c r="D128188" t="inlineStr">
        <is>
          <t>{'wiznote-sdk-js', 'wiznote-sdk-js-share', 'wiznote-cli'}</t>
        </is>
      </c>
    </row>
    <row r="128189">
      <c r="A128189" s="1" t="n">
        <v>128187</v>
      </c>
      <c r="B128189" t="inlineStr">
        <is>
          <t>umbrellait</t>
        </is>
      </c>
      <c r="C128189" t="n">
        <v>3</v>
      </c>
      <c r="D128189" t="inlineStr">
        <is>
          <t>{'newman-reporter-cli-umbrellait', 'newman-reporter-umbrellait_cli', 'newman-reporter-umbrellait'}</t>
        </is>
      </c>
    </row>
    <row r="128190">
      <c r="A128190" s="1" t="n">
        <v>128188</v>
      </c>
      <c r="B128190" t="inlineStr">
        <is>
          <t>apifork</t>
        </is>
      </c>
      <c r="C128190" t="n">
        <v>3</v>
      </c>
      <c r="D128190" t="inlineStr">
        <is>
          <t>{'apifork-example', 'apifork', 'apifork-core'}</t>
        </is>
      </c>
    </row>
    <row r="128191">
      <c r="A128191" s="1" t="n">
        <v>128189</v>
      </c>
      <c r="B128191" t="inlineStr">
        <is>
          <t>gnmi</t>
        </is>
      </c>
      <c r="C128191" t="n">
        <v>3</v>
      </c>
      <c r="D128191" t="inlineStr">
        <is>
          <t>{'cisco-gnmi', 'gnmi-py', 'ydk-service-gnmi'}</t>
        </is>
      </c>
    </row>
    <row r="128192">
      <c r="A128192" s="1" t="n">
        <v>128190</v>
      </c>
      <c r="B128192" t="inlineStr">
        <is>
          <t>pystone</t>
        </is>
      </c>
      <c r="C128192" t="n">
        <v>3</v>
      </c>
      <c r="D128192" t="inlineStr">
        <is>
          <t>{'pycopy-pystone', 'pystone', 'micropython-pystone'}</t>
        </is>
      </c>
    </row>
    <row r="128193">
      <c r="A128193" s="1" t="n">
        <v>128191</v>
      </c>
      <c r="B128193" t="inlineStr">
        <is>
          <t>kuana</t>
        </is>
      </c>
      <c r="C128193" t="n">
        <v>3</v>
      </c>
      <c r="D128193" t="inlineStr">
        <is>
          <t>{'@kuana~core', 'kuana-cli', '@kuana~utils'}</t>
        </is>
      </c>
    </row>
    <row r="128194">
      <c r="A128194" s="1" t="n">
        <v>128192</v>
      </c>
      <c r="B128194" t="inlineStr">
        <is>
          <t>catasto</t>
        </is>
      </c>
      <c r="C128194" t="n">
        <v>3</v>
      </c>
      <c r="D128194" t="inlineStr">
        <is>
          <t>{'frnpx-catasto', 'nog-catasto', 'bgeo-catasto'}</t>
        </is>
      </c>
    </row>
    <row r="128195">
      <c r="A128195" s="1" t="n">
        <v>128193</v>
      </c>
      <c r="B128195" t="inlineStr">
        <is>
          <t>moriarity</t>
        </is>
      </c>
      <c r="C128195" t="n">
        <v>3</v>
      </c>
      <c r="D128195" t="inlineStr">
        <is>
          <t>{'@mmoriarity~jwks-rsa', '@mmoriarity~auth0', '@mmoriarity~slonik'}</t>
        </is>
      </c>
    </row>
    <row r="128196">
      <c r="A128196" s="1" t="n">
        <v>128194</v>
      </c>
      <c r="B128196" t="inlineStr">
        <is>
          <t>mmoriarity</t>
        </is>
      </c>
      <c r="C128196" t="n">
        <v>3</v>
      </c>
      <c r="D128196" t="inlineStr">
        <is>
          <t>{'@mmoriarity~jwks-rsa', '@mmoriarity~auth0', '@mmoriarity~slonik'}</t>
        </is>
      </c>
    </row>
    <row r="128197">
      <c r="A128197" s="1" t="n">
        <v>128195</v>
      </c>
      <c r="B128197" t="inlineStr">
        <is>
          <t>microbial</t>
        </is>
      </c>
      <c r="C128197" t="n">
        <v>3</v>
      </c>
      <c r="D128197" t="inlineStr">
        <is>
          <t>{'microbial', 'microbial-ts', 'generator-microbial'}</t>
        </is>
      </c>
    </row>
    <row r="128198">
      <c r="A128198" s="1" t="n">
        <v>128196</v>
      </c>
      <c r="B128198" t="inlineStr">
        <is>
          <t>actives</t>
        </is>
      </c>
      <c r="C128198" t="n">
        <v>3</v>
      </c>
      <c r="D128198" t="inlineStr">
        <is>
          <t>{'actives-react', 'actives-virtual-dom', 'actives'}</t>
        </is>
      </c>
    </row>
    <row r="128199">
      <c r="A128199" s="1" t="n">
        <v>128197</v>
      </c>
      <c r="B128199" t="inlineStr">
        <is>
          <t>ubersetz</t>
        </is>
      </c>
      <c r="C128199" t="n">
        <v>3</v>
      </c>
      <c r="D128199" t="inlineStr">
        <is>
          <t>{'ubersetz-plugin-deepl', 'ubersetz', '@ubersetz~cli'}</t>
        </is>
      </c>
    </row>
    <row r="128200">
      <c r="A128200" s="1" t="n">
        <v>128198</v>
      </c>
      <c r="B128200" t="inlineStr">
        <is>
          <t>programmatically</t>
        </is>
      </c>
      <c r="C128200" t="n">
        <v>3</v>
      </c>
      <c r="D128200" t="inlineStr">
        <is>
          <t>{'npm-publish-programmatically', 'webgif-programmatically', 'npm-programmatically'}</t>
        </is>
      </c>
    </row>
    <row r="128201">
      <c r="A128201" s="1" t="n">
        <v>128199</v>
      </c>
      <c r="B128201" t="inlineStr">
        <is>
          <t>zhlyzv</t>
        </is>
      </c>
      <c r="C128201" t="n">
        <v>3</v>
      </c>
      <c r="D128201" t="inlineStr">
        <is>
          <t>{'eslint-config-zhlyzv', '@zhlyzv~eslint-config', '@zhlyzv~eslint-config-zhlyzv'}</t>
        </is>
      </c>
    </row>
    <row r="128202">
      <c r="A128202" s="1" t="n">
        <v>128200</v>
      </c>
      <c r="B128202" t="inlineStr">
        <is>
          <t>deviceprovisioningservices</t>
        </is>
      </c>
      <c r="C128202" t="n">
        <v>3</v>
      </c>
      <c r="D128202" t="inlineStr">
        <is>
          <t>{'@datafire~azure_deviceprovisioningservices_iotdps', 'azure-arm-deviceprovisioningservices', '@azure~arm-deviceprovisioningservices'}</t>
        </is>
      </c>
    </row>
    <row r="128203">
      <c r="A128203" s="1" t="n">
        <v>128201</v>
      </c>
      <c r="B128203" t="inlineStr">
        <is>
          <t>gefest</t>
        </is>
      </c>
      <c r="C128203" t="n">
        <v>3</v>
      </c>
      <c r="D128203" t="inlineStr">
        <is>
          <t>{'zevs-lite-cost-plugin-construction-gefest-edition', 'landing-page-gefest', 'calc-gefest-rus'}</t>
        </is>
      </c>
    </row>
    <row r="128204">
      <c r="A128204" s="1" t="n">
        <v>128202</v>
      </c>
      <c r="B128204" t="inlineStr">
        <is>
          <t>dijiang</t>
        </is>
      </c>
      <c r="C128204" t="n">
        <v>3</v>
      </c>
      <c r="D128204" t="inlineStr">
        <is>
          <t>{'@dijiang~front_mapbox_custom_layer', '@dijiang~front_mapbox_three_panorama', '@dijiang~front_mapbox_custom_draw'}</t>
        </is>
      </c>
    </row>
    <row r="128205">
      <c r="A128205" s="1" t="n">
        <v>128203</v>
      </c>
      <c r="B128205" t="inlineStr">
        <is>
          <t>takeaway</t>
        </is>
      </c>
      <c r="C128205" t="n">
        <v>3</v>
      </c>
      <c r="D128205" t="inlineStr">
        <is>
          <t>{'takeaway', 'takeaway-ocr', 'eslint-config-takeaway'}</t>
        </is>
      </c>
    </row>
    <row r="128206">
      <c r="A128206" s="1" t="n">
        <v>128204</v>
      </c>
      <c r="B128206" t="inlineStr">
        <is>
          <t>streamhut</t>
        </is>
      </c>
      <c r="C128206" t="n">
        <v>3</v>
      </c>
      <c r="D128206" t="inlineStr">
        <is>
          <t>{'streamhut', '@streamhut~server', '@streamhut~client'}</t>
        </is>
      </c>
    </row>
    <row r="128207">
      <c r="A128207" s="1" t="n">
        <v>128205</v>
      </c>
      <c r="B128207" t="inlineStr">
        <is>
          <t>seamstress</t>
        </is>
      </c>
      <c r="C128207" t="n">
        <v>3</v>
      </c>
      <c r="D128207" t="inlineStr">
        <is>
          <t>{'seamstressjs-core', 'seamstressjs-adapters', 'react-seamstress'}</t>
        </is>
      </c>
    </row>
    <row r="128208">
      <c r="A128208" s="1" t="n">
        <v>128206</v>
      </c>
      <c r="B128208" t="inlineStr">
        <is>
          <t>simran</t>
        </is>
      </c>
      <c r="C128208" t="n">
        <v>3</v>
      </c>
      <c r="D128208" t="inlineStr">
        <is>
          <t>{'simran', 'topsis-simran-101803100', 'missing-values-101703547-simran-kaur'}</t>
        </is>
      </c>
    </row>
    <row r="128209">
      <c r="A128209" s="1" t="n">
        <v>128207</v>
      </c>
      <c r="B128209" t="inlineStr">
        <is>
          <t>namaz</t>
        </is>
      </c>
      <c r="C128209" t="n">
        <v>3</v>
      </c>
      <c r="D128209" t="inlineStr">
        <is>
          <t>{'namaz-time-table', 'namaz', 'namaz-js'}</t>
        </is>
      </c>
    </row>
    <row r="128210">
      <c r="A128210" s="1" t="n">
        <v>128208</v>
      </c>
      <c r="B128210" t="inlineStr">
        <is>
          <t>twistezo</t>
        </is>
      </c>
      <c r="C128210" t="n">
        <v>3</v>
      </c>
      <c r="D128210" t="inlineStr">
        <is>
          <t>{'@twistezo~text-scramble', '@twistezo~react-text-scramble', '@twistezo~time-on-battery-m1'}</t>
        </is>
      </c>
    </row>
    <row r="128211">
      <c r="A128211" s="1" t="n">
        <v>128209</v>
      </c>
      <c r="B128211" t="inlineStr">
        <is>
          <t>pyatv</t>
        </is>
      </c>
      <c r="C128211" t="n">
        <v>3</v>
      </c>
      <c r="D128211" t="inlineStr">
        <is>
          <t>{'@sebbo2002~node-pyatv', 'pyatv', '@sebbo2002~pyatv-mqtt-bridge'}</t>
        </is>
      </c>
    </row>
    <row r="128212">
      <c r="A128212" s="1" t="n">
        <v>128210</v>
      </c>
      <c r="B128212" t="inlineStr">
        <is>
          <t>zerophone</t>
        </is>
      </c>
      <c r="C128212" t="n">
        <v>3</v>
      </c>
      <c r="D128212" t="inlineStr">
        <is>
          <t>{'zerophone-api-daemon', 'zerophone-hw', 'zerophone'}</t>
        </is>
      </c>
    </row>
    <row r="128213">
      <c r="A128213" s="1" t="n">
        <v>128211</v>
      </c>
      <c r="B128213" t="inlineStr">
        <is>
          <t>houseofathlete</t>
        </is>
      </c>
      <c r="C128213" t="n">
        <v>3</v>
      </c>
      <c r="D128213" t="inlineStr">
        <is>
          <t>{'@houseofathlete~eslint-config-hoa', '@houseofathlete~house-of-components', '@houseofathlete~components'}</t>
        </is>
      </c>
    </row>
    <row r="128214">
      <c r="A128214" s="1" t="n">
        <v>128212</v>
      </c>
      <c r="B128214" t="inlineStr">
        <is>
          <t>mexp</t>
        </is>
      </c>
      <c r="C128214" t="n">
        <v>3</v>
      </c>
      <c r="D128214" t="inlineStr">
        <is>
          <t>{'@stdlib~math-base-special-log1mexp', '@stdlib~math-iter-special-log1mexp', 'mexp'}</t>
        </is>
      </c>
    </row>
    <row r="128215">
      <c r="A128215" s="1" t="n">
        <v>128213</v>
      </c>
      <c r="B128215" t="inlineStr">
        <is>
          <t>ftlapp</t>
        </is>
      </c>
      <c r="C128215" t="n">
        <v>3</v>
      </c>
      <c r="D128215" t="inlineStr">
        <is>
          <t>{'ftlapp', '@ftlapp~types', '@ftlapp~plugin'}</t>
        </is>
      </c>
    </row>
    <row r="128216">
      <c r="A128216" s="1" t="n">
        <v>128214</v>
      </c>
      <c r="B128216" t="inlineStr">
        <is>
          <t>cytracom</t>
        </is>
      </c>
      <c r="C128216" t="n">
        <v>3</v>
      </c>
      <c r="D128216" t="inlineStr">
        <is>
          <t>{'@cytracom~sdk-react', '@cytracom~sdk-angular', '@cytracom~sdk'}</t>
        </is>
      </c>
    </row>
    <row r="128217">
      <c r="A128217" s="1" t="n">
        <v>128215</v>
      </c>
      <c r="B128217" t="inlineStr">
        <is>
          <t>licensor</t>
        </is>
      </c>
      <c r="C128217" t="n">
        <v>3</v>
      </c>
      <c r="D128217" t="inlineStr">
        <is>
          <t>{'licensor', 'licensor-cli', 'generator-licensor'}</t>
        </is>
      </c>
    </row>
    <row r="128218">
      <c r="A128218" s="1" t="n">
        <v>128216</v>
      </c>
      <c r="B128218" t="inlineStr">
        <is>
          <t>uller</t>
        </is>
      </c>
      <c r="C128218" t="n">
        <v>3</v>
      </c>
      <c r="D128218" t="inlineStr">
        <is>
          <t>{'cruller-docs', '@erickeuller~powerup', 'cruller'}</t>
        </is>
      </c>
    </row>
    <row r="128219">
      <c r="A128219" s="1" t="n">
        <v>128217</v>
      </c>
      <c r="B128219" t="inlineStr">
        <is>
          <t>saab</t>
        </is>
      </c>
      <c r="C128219" t="n">
        <v>3</v>
      </c>
      <c r="D128219" t="inlineStr">
        <is>
          <t>{'saabisu', 'qarisaab', 'its-saab-frame-print'}</t>
        </is>
      </c>
    </row>
    <row r="128220">
      <c r="A128220" s="1" t="n">
        <v>128218</v>
      </c>
      <c r="B128220" t="inlineStr">
        <is>
          <t>woosim</t>
        </is>
      </c>
      <c r="C128220" t="n">
        <v>3</v>
      </c>
      <c r="D128220" t="inlineStr">
        <is>
          <t>{'nativescript-woosim-printer', '@ticnat~nativescript-woosim-printer', 'nativescript-woosim-printer-i350'}</t>
        </is>
      </c>
    </row>
    <row r="128221">
      <c r="A128221" s="1" t="n">
        <v>128219</v>
      </c>
      <c r="B128221" t="inlineStr">
        <is>
          <t>jimin</t>
        </is>
      </c>
      <c r="C128221" t="n">
        <v>3</v>
      </c>
      <c r="D128221" t="inlineStr">
        <is>
          <t>{'jimin-react-keyed-file-browser', 'jimin-test', 'jimin'}</t>
        </is>
      </c>
    </row>
    <row r="128222">
      <c r="A128222" s="1" t="n">
        <v>128220</v>
      </c>
      <c r="B128222" t="inlineStr">
        <is>
          <t>marios</t>
        </is>
      </c>
      <c r="C128222" t="n">
        <v>3</v>
      </c>
      <c r="D128222" t="inlineStr">
        <is>
          <t>{'mariosresume', '@mariosmaselli~ms-h', 'marios-weather-app'}</t>
        </is>
      </c>
    </row>
    <row r="128223">
      <c r="A128223" s="1" t="n">
        <v>128221</v>
      </c>
      <c r="B128223" t="inlineStr">
        <is>
          <t>lolstats</t>
        </is>
      </c>
      <c r="C128223" t="n">
        <v>3</v>
      </c>
      <c r="D128223" t="inlineStr">
        <is>
          <t>{'lolstats-riotapi-redis', '@javilobo8~lolstats-react-box', 'lolstats-riotapi'}</t>
        </is>
      </c>
    </row>
    <row r="128224">
      <c r="A128224" s="1" t="n">
        <v>128222</v>
      </c>
      <c r="B128224" t="inlineStr">
        <is>
          <t>wither</t>
        </is>
      </c>
      <c r="C128224" t="n">
        <v>3</v>
      </c>
      <c r="D128224" t="inlineStr">
        <is>
          <t>{'wither', '@dcwither~react-editable', '@hofstad~jelgue-wither-training'}</t>
        </is>
      </c>
    </row>
    <row r="128225">
      <c r="A128225" s="1" t="n">
        <v>128223</v>
      </c>
      <c r="B128225" t="inlineStr">
        <is>
          <t>orderedmap</t>
        </is>
      </c>
      <c r="C128225" t="n">
        <v>3</v>
      </c>
      <c r="D128225" t="inlineStr">
        <is>
          <t>{'orderedmap', '@types~orderedmap', '@jimpick~orderedmap'}</t>
        </is>
      </c>
    </row>
    <row r="128226">
      <c r="A128226" s="1" t="n">
        <v>128224</v>
      </c>
      <c r="B128226" t="inlineStr">
        <is>
          <t>dlh</t>
        </is>
      </c>
      <c r="C128226" t="n">
        <v>3</v>
      </c>
      <c r="D128226" t="inlineStr">
        <is>
          <t>{'demo-dlh', 'adafruit-circuitpython-lsm303dlh-mag', 'dlhn'}</t>
        </is>
      </c>
    </row>
    <row r="128227">
      <c r="A128227" s="1" t="n">
        <v>128225</v>
      </c>
      <c r="B128227" t="inlineStr">
        <is>
          <t>ivon</t>
        </is>
      </c>
      <c r="C128227" t="n">
        <v>3</v>
      </c>
      <c r="D128227" t="inlineStr">
        <is>
          <t>{'ivon-first-pkg', 'ivon-header-module', 'ivon-decorators'}</t>
        </is>
      </c>
    </row>
    <row r="128228">
      <c r="A128228" s="1" t="n">
        <v>128226</v>
      </c>
      <c r="B128228" t="inlineStr">
        <is>
          <t>dominy</t>
        </is>
      </c>
      <c r="C128228" t="n">
        <v>3</v>
      </c>
      <c r="D128228" t="inlineStr">
        <is>
          <t>{'@dominykas~test-two', '@dominykas~test-things', '@dominykas~test-one'}</t>
        </is>
      </c>
    </row>
    <row r="128229">
      <c r="A128229" s="1" t="n">
        <v>128227</v>
      </c>
      <c r="B128229" t="inlineStr">
        <is>
          <t>dominykas</t>
        </is>
      </c>
      <c r="C128229" t="n">
        <v>3</v>
      </c>
      <c r="D128229" t="inlineStr">
        <is>
          <t>{'@dominykas~test-two', '@dominykas~test-things', '@dominykas~test-one'}</t>
        </is>
      </c>
    </row>
    <row r="128230">
      <c r="A128230" s="1" t="n">
        <v>128228</v>
      </c>
      <c r="B128230" t="inlineStr">
        <is>
          <t>etsi</t>
        </is>
      </c>
      <c r="C128230" t="n">
        <v>3</v>
      </c>
      <c r="D128230" t="inlineStr">
        <is>
          <t>{'bketsile_math_example_package', 'ngx-vis-network-etsisi', '@peculiar~asn1-x509-qualified-etsi'}</t>
        </is>
      </c>
    </row>
    <row r="128231">
      <c r="A128231" s="1" t="n">
        <v>128229</v>
      </c>
      <c r="B128231" t="inlineStr">
        <is>
          <t>alu0100792218</t>
        </is>
      </c>
      <c r="C128231" t="n">
        <v>3</v>
      </c>
      <c r="D128231" t="inlineStr">
        <is>
          <t>{'@alu0100792218~auth', '@alu0100792218~eloquentjsegg', '@alu0100792218~npm-modules-alu0100792218'}</t>
        </is>
      </c>
    </row>
    <row r="128232">
      <c r="A128232" s="1" t="n">
        <v>128230</v>
      </c>
      <c r="B128232" t="inlineStr">
        <is>
          <t>quieter</t>
        </is>
      </c>
      <c r="C128232" t="n">
        <v>3</v>
      </c>
      <c r="D128232" t="inlineStr">
        <is>
          <t>{'django-quieter-formset', 'docker-compose-just-quieter', 'lab-quieter-reporter'}</t>
        </is>
      </c>
    </row>
    <row r="128233">
      <c r="A128233" s="1" t="n">
        <v>128231</v>
      </c>
      <c r="B128233" t="inlineStr">
        <is>
          <t>featuretools</t>
        </is>
      </c>
      <c r="C128233" t="n">
        <v>3</v>
      </c>
      <c r="D128233" t="inlineStr">
        <is>
          <t>{'mv-featuretools', 'featuretools-sklearn-transformer', 'featuretools'}</t>
        </is>
      </c>
    </row>
    <row r="128234">
      <c r="A128234" s="1" t="n">
        <v>128232</v>
      </c>
      <c r="B128234" t="inlineStr">
        <is>
          <t>asynchttp</t>
        </is>
      </c>
      <c r="C128234" t="n">
        <v>3</v>
      </c>
      <c r="D128234" t="inlineStr">
        <is>
          <t>{'akifox-asynchttp', 'asynchttp', 'botium-connector-asynchttp'}</t>
        </is>
      </c>
    </row>
    <row r="128235">
      <c r="A128235" s="1" t="n">
        <v>128233</v>
      </c>
      <c r="B128235" t="inlineStr">
        <is>
          <t>loljs</t>
        </is>
      </c>
      <c r="C128235" t="n">
        <v>3</v>
      </c>
      <c r="D128235" t="inlineStr">
        <is>
          <t>{'loljs-bot', 'loljs', '@swizec~loljs'}</t>
        </is>
      </c>
    </row>
    <row r="128236">
      <c r="A128236" s="1" t="n">
        <v>128234</v>
      </c>
      <c r="B128236" t="inlineStr">
        <is>
          <t>uhb</t>
        </is>
      </c>
      <c r="C128236" t="n">
        <v>3</v>
      </c>
      <c r="D128236" t="inlineStr">
        <is>
          <t>{'abp-zero-template-uhb', 'uhb', 'yiiuhb'}</t>
        </is>
      </c>
    </row>
    <row r="128237">
      <c r="A128237" s="1" t="n">
        <v>128235</v>
      </c>
      <c r="B128237" t="inlineStr">
        <is>
          <t>deinstapel</t>
        </is>
      </c>
      <c r="C128237" t="n">
        <v>3</v>
      </c>
      <c r="D128237" t="inlineStr">
        <is>
          <t>{'@deinstapel~tldr', '@deinstapel~environment-loader', '@deinstapel~verdaccio-ldap'}</t>
        </is>
      </c>
    </row>
    <row r="128238">
      <c r="A128238" s="1" t="n">
        <v>128236</v>
      </c>
      <c r="B128238" t="inlineStr">
        <is>
          <t>grancalavera</t>
        </is>
      </c>
      <c r="C128238" t="n">
        <v>3</v>
      </c>
      <c r="D128238" t="inlineStr">
        <is>
          <t>{'@grancalavera~lilex', '@grancalavera~prufer', '@grancalavera~test-program'}</t>
        </is>
      </c>
    </row>
    <row r="128239">
      <c r="A128239" s="1" t="n">
        <v>128237</v>
      </c>
      <c r="B128239" t="inlineStr">
        <is>
          <t>kremen</t>
        </is>
      </c>
      <c r="C128239" t="n">
        <v>3</v>
      </c>
      <c r="D128239" t="inlineStr">
        <is>
          <t>{'@kremen~react', '@kremen~core', '@kremen~types'}</t>
        </is>
      </c>
    </row>
    <row r="128240">
      <c r="A128240" s="1" t="n">
        <v>128238</v>
      </c>
      <c r="B128240" t="inlineStr">
        <is>
          <t>arsam</t>
        </is>
      </c>
      <c r="C128240" t="n">
        <v>3</v>
      </c>
      <c r="D128240" t="inlineStr">
        <is>
          <t>{'arsam-component-library', 'eslint-config-arsam', 'arsam'}</t>
        </is>
      </c>
    </row>
    <row r="128241">
      <c r="A128241" s="1" t="n">
        <v>128239</v>
      </c>
      <c r="B128241" t="inlineStr">
        <is>
          <t>clipboardy</t>
        </is>
      </c>
      <c r="C128241" t="n">
        <v>3</v>
      </c>
      <c r="D128241" t="inlineStr">
        <is>
          <t>{'@types~clipboardy', 'clipboardy', '@dendronhq~clipboardy'}</t>
        </is>
      </c>
    </row>
    <row r="128242">
      <c r="A128242" s="1" t="n">
        <v>128240</v>
      </c>
      <c r="B128242" t="inlineStr">
        <is>
          <t>allzone</t>
        </is>
      </c>
      <c r="C128242" t="n">
        <v>3</v>
      </c>
      <c r="D128242" t="inlineStr">
        <is>
          <t>{'@allzone~discord-perms', '@allzone~quick.db', '@allzone~erela.js'}</t>
        </is>
      </c>
    </row>
    <row r="128243">
      <c r="A128243" s="1" t="n">
        <v>128241</v>
      </c>
      <c r="B128243" t="inlineStr">
        <is>
          <t>syoonk</t>
        </is>
      </c>
      <c r="C128243" t="n">
        <v>3</v>
      </c>
      <c r="D128243" t="inlineStr">
        <is>
          <t>{'@syoonk~swapsdk-kovan', '@syoonk~testpf', '@syoonk~synthetix-js'}</t>
        </is>
      </c>
    </row>
    <row r="128244">
      <c r="A128244" s="1" t="n">
        <v>128242</v>
      </c>
      <c r="B128244" t="inlineStr">
        <is>
          <t>medroom</t>
        </is>
      </c>
      <c r="C128244" t="n">
        <v>3</v>
      </c>
      <c r="D128244" t="inlineStr">
        <is>
          <t>{'medroom-ui-components', 'medroom-ui-kit', '@medroom-test~medroom-webpackages-spinner'}</t>
        </is>
      </c>
    </row>
    <row r="128245">
      <c r="A128245" s="1" t="n">
        <v>128243</v>
      </c>
      <c r="B128245" t="inlineStr">
        <is>
          <t>kuljeet</t>
        </is>
      </c>
      <c r="C128245" t="n">
        <v>3</v>
      </c>
      <c r="D128245" t="inlineStr">
        <is>
          <t>{'npx-card-kuljeet', 'kuljeet', 'random-number-generator-kuljeet'}</t>
        </is>
      </c>
    </row>
    <row r="128246">
      <c r="A128246" s="1" t="n">
        <v>128244</v>
      </c>
      <c r="B128246" t="inlineStr">
        <is>
          <t>vidatec</t>
        </is>
      </c>
      <c r="C128246" t="n">
        <v>3</v>
      </c>
      <c r="D128246" t="inlineStr">
        <is>
          <t>{'react-native-template-vidatec', '@vidatec~filament-rnvidatec', 'onix-vidatec'}</t>
        </is>
      </c>
    </row>
    <row r="128247">
      <c r="A128247" s="1" t="n">
        <v>128245</v>
      </c>
      <c r="B128247" t="inlineStr">
        <is>
          <t>lyrical</t>
        </is>
      </c>
      <c r="C128247" t="n">
        <v>3</v>
      </c>
      <c r="D128247" t="inlineStr">
        <is>
          <t>{'lyrical', '@lyrical~react', '@lyrical~icons'}</t>
        </is>
      </c>
    </row>
    <row r="128248">
      <c r="A128248" s="1" t="n">
        <v>128246</v>
      </c>
      <c r="B128248" t="inlineStr">
        <is>
          <t>aliinyk</t>
        </is>
      </c>
      <c r="C128248" t="n">
        <v>3</v>
      </c>
      <c r="D128248" t="inlineStr">
        <is>
          <t>{'aliinyk.tasks', 'aliinyk.node0504', 'aliinyk.task0504'}</t>
        </is>
      </c>
    </row>
    <row r="128249">
      <c r="A128249" s="1" t="n">
        <v>128247</v>
      </c>
      <c r="B128249" t="inlineStr">
        <is>
          <t>proofpoint</t>
        </is>
      </c>
      <c r="C128249" t="n">
        <v>3</v>
      </c>
      <c r="D128249" t="inlineStr">
        <is>
          <t>{'node-red-contrib-proofpoint', 'proofpoint-radium', 'criteo-proofpoint'}</t>
        </is>
      </c>
    </row>
    <row r="128250">
      <c r="A128250" s="1" t="n">
        <v>128248</v>
      </c>
      <c r="B128250" t="inlineStr">
        <is>
          <t>gyeong</t>
        </is>
      </c>
      <c r="C128250" t="n">
        <v>3</v>
      </c>
      <c r="D128250" t="inlineStr">
        <is>
          <t>{'@kfonts~nanum-handwritting-ye-ppeun-mingyeongche', '@kfonts~nanum-handwritting-jinju-baggyeong-ache', 'gyeonghwon'}</t>
        </is>
      </c>
    </row>
    <row r="128251">
      <c r="A128251" s="1" t="n">
        <v>128249</v>
      </c>
      <c r="B128251" t="inlineStr">
        <is>
          <t>ojha</t>
        </is>
      </c>
      <c r="C128251" t="n">
        <v>3</v>
      </c>
      <c r="D128251" t="inlineStr">
        <is>
          <t>{'@abhishekojha~npmtest', '@rbojha~tiny', '@abhishekojha~getdemo'}</t>
        </is>
      </c>
    </row>
    <row r="128252">
      <c r="A128252" s="1" t="n">
        <v>128250</v>
      </c>
      <c r="B128252" t="inlineStr">
        <is>
          <t>queryhelper</t>
        </is>
      </c>
      <c r="C128252" t="n">
        <v>3</v>
      </c>
      <c r="D128252" t="inlineStr">
        <is>
          <t>{'queryhelper', 'mongoose-queryhelper', 'archoffice-queryhelper'}</t>
        </is>
      </c>
    </row>
    <row r="128253">
      <c r="A128253" s="1" t="n">
        <v>128251</v>
      </c>
      <c r="B128253" t="inlineStr">
        <is>
          <t>hlang</t>
        </is>
      </c>
      <c r="C128253" t="n">
        <v>3</v>
      </c>
      <c r="D128253" t="inlineStr">
        <is>
          <t>{'@hlang~sapp', '@hlang~taro-submodule-cli', '@hlang~taro-weapp-cli'}</t>
        </is>
      </c>
    </row>
    <row r="128254">
      <c r="A128254" s="1" t="n">
        <v>128252</v>
      </c>
      <c r="B128254" t="inlineStr">
        <is>
          <t>crowns</t>
        </is>
      </c>
      <c r="C128254" t="n">
        <v>3</v>
      </c>
      <c r="D128254" t="inlineStr">
        <is>
          <t>{'@myosrs~crowns', 'crowns', '@onlinewebnovel~thecrownsobsession'}</t>
        </is>
      </c>
    </row>
    <row r="128255">
      <c r="A128255" s="1" t="n">
        <v>128253</v>
      </c>
      <c r="B128255" t="inlineStr">
        <is>
          <t>intervaled</t>
        </is>
      </c>
      <c r="C128255" t="n">
        <v>3</v>
      </c>
      <c r="D128255" t="inlineStr">
        <is>
          <t>{'@micro-js~throttle-intervaled', '@f~throttle-intervaled', 'intervaled-throttle'}</t>
        </is>
      </c>
    </row>
    <row r="128256">
      <c r="A128256" s="1" t="n">
        <v>128254</v>
      </c>
      <c r="B128256" t="inlineStr">
        <is>
          <t>addlib</t>
        </is>
      </c>
      <c r="C128256" t="n">
        <v>3</v>
      </c>
      <c r="D128256" t="inlineStr">
        <is>
          <t>{'addlib', 'addlib-service', 'addlib-123'}</t>
        </is>
      </c>
    </row>
    <row r="128257">
      <c r="A128257" s="1" t="n">
        <v>128255</v>
      </c>
      <c r="B128257" t="inlineStr">
        <is>
          <t>smip</t>
        </is>
      </c>
      <c r="C128257" t="n">
        <v>3</v>
      </c>
      <c r="D128257" t="inlineStr">
        <is>
          <t>{'@smip~ngx-viewed', '@smip~ngx-materialize', '@smip~ngx-sticky-sidebar'}</t>
        </is>
      </c>
    </row>
    <row r="128258">
      <c r="A128258" s="1" t="n">
        <v>128256</v>
      </c>
      <c r="B128258" t="inlineStr">
        <is>
          <t>nodemate</t>
        </is>
      </c>
      <c r="C128258" t="n">
        <v>3</v>
      </c>
      <c r="D128258" t="inlineStr">
        <is>
          <t>{'@nodemate~bridge', '@nodemate~sphero', '@nodemate~noble'}</t>
        </is>
      </c>
    </row>
    <row r="128259">
      <c r="A128259" s="1" t="n">
        <v>128257</v>
      </c>
      <c r="B128259" t="inlineStr">
        <is>
          <t>frontops</t>
        </is>
      </c>
      <c r="C128259" t="n">
        <v>3</v>
      </c>
      <c r="D128259" t="inlineStr">
        <is>
          <t>{'@frontops~redux-crud', '@frontops~redux-utils', 'frontops'}</t>
        </is>
      </c>
    </row>
    <row r="128260">
      <c r="A128260" s="1" t="n">
        <v>128258</v>
      </c>
      <c r="B128260" t="inlineStr">
        <is>
          <t>abelmokadem</t>
        </is>
      </c>
      <c r="C128260" t="n">
        <v>3</v>
      </c>
      <c r="D128260" t="inlineStr">
        <is>
          <t>{'@ash-poc~abelmokadem-cache-test', '@abelmokadem~tap-spec', 'abelmokadem-cdk-test'}</t>
        </is>
      </c>
    </row>
    <row r="128261">
      <c r="A128261" s="1" t="n">
        <v>128259</v>
      </c>
      <c r="B128261" t="inlineStr">
        <is>
          <t>rokr</t>
        </is>
      </c>
      <c r="C128261" t="n">
        <v>3</v>
      </c>
      <c r="D128261" t="inlineStr">
        <is>
          <t>{'burokrat', 'brokr', 'rokrok'}</t>
        </is>
      </c>
    </row>
    <row r="128262">
      <c r="A128262" s="1" t="n">
        <v>128260</v>
      </c>
      <c r="B128262" t="inlineStr">
        <is>
          <t>crudder</t>
        </is>
      </c>
      <c r="C128262" t="n">
        <v>3</v>
      </c>
      <c r="D128262" t="inlineStr">
        <is>
          <t>{'angular-crudder', 'vuex-crudder', 'crudder'}</t>
        </is>
      </c>
    </row>
    <row r="128263">
      <c r="A128263" s="1" t="n">
        <v>128261</v>
      </c>
      <c r="B128263" t="inlineStr">
        <is>
          <t>mailoop</t>
        </is>
      </c>
      <c r="C128263" t="n">
        <v>3</v>
      </c>
      <c r="D128263" t="inlineStr">
        <is>
          <t>{'mailoop-keen-core', 'mailoop-keen-tracking', '@mailoop~js-toolbox'}</t>
        </is>
      </c>
    </row>
    <row r="128264">
      <c r="A128264" s="1" t="n">
        <v>128262</v>
      </c>
      <c r="B128264" t="inlineStr">
        <is>
          <t>warpscript</t>
        </is>
      </c>
      <c r="C128264" t="n">
        <v>3</v>
      </c>
      <c r="D128264" t="inlineStr">
        <is>
          <t>{'warpscript-language', '@senx~node-red-contrib-warpscript', 'prism-warpscript'}</t>
        </is>
      </c>
    </row>
    <row r="128265">
      <c r="A128265" s="1" t="n">
        <v>128263</v>
      </c>
      <c r="B128265" t="inlineStr">
        <is>
          <t>fsjs</t>
        </is>
      </c>
      <c r="C128265" t="n">
        <v>3</v>
      </c>
      <c r="D128265" t="inlineStr">
        <is>
          <t>{'@fsjs~aroa-ui', 'fsjs', 'fsjs-hello-world'}</t>
        </is>
      </c>
    </row>
    <row r="128266">
      <c r="A128266" s="1" t="n">
        <v>128264</v>
      </c>
      <c r="B128266" t="inlineStr">
        <is>
          <t>vcgencmd</t>
        </is>
      </c>
      <c r="C128266" t="n">
        <v>3</v>
      </c>
      <c r="D128266" t="inlineStr">
        <is>
          <t>{'vcgencmd', 'node-red-contrib-vcgencmd', 'vcgencmd-monitor'}</t>
        </is>
      </c>
    </row>
    <row r="128267">
      <c r="A128267" s="1" t="n">
        <v>128265</v>
      </c>
      <c r="B128267" t="inlineStr">
        <is>
          <t>armee</t>
        </is>
      </c>
      <c r="C128267" t="n">
        <v>3</v>
      </c>
      <c r="D128267" t="inlineStr">
        <is>
          <t>{'@jarmee~jest-dom-custom-matchers', '@jarmee~schematics', '@jarmee~button'}</t>
        </is>
      </c>
    </row>
    <row r="128268">
      <c r="A128268" s="1" t="n">
        <v>128266</v>
      </c>
      <c r="B128268" t="inlineStr">
        <is>
          <t>jarmee</t>
        </is>
      </c>
      <c r="C128268" t="n">
        <v>3</v>
      </c>
      <c r="D128268" t="inlineStr">
        <is>
          <t>{'@jarmee~jest-dom-custom-matchers', '@jarmee~schematics', '@jarmee~button'}</t>
        </is>
      </c>
    </row>
    <row r="128269">
      <c r="A128269" s="1" t="n">
        <v>128267</v>
      </c>
      <c r="B128269" t="inlineStr">
        <is>
          <t>bocode</t>
        </is>
      </c>
      <c r="C128269" t="n">
        <v>3</v>
      </c>
      <c r="D128269" t="inlineStr">
        <is>
          <t>{'@triman~bocode-appchat-react', 'bocode-chatbot-react', 'bocode-appchat-react'}</t>
        </is>
      </c>
    </row>
    <row r="128270">
      <c r="A128270" s="1" t="n">
        <v>128268</v>
      </c>
      <c r="B128270" t="inlineStr">
        <is>
          <t>edwinbos</t>
        </is>
      </c>
      <c r="C128270" t="n">
        <v>3</v>
      </c>
      <c r="D128270" t="inlineStr">
        <is>
          <t>{'@edwinbos~bos-ui', '@edwinbos~laziness', '@edwinbos~ui-override-resolver'}</t>
        </is>
      </c>
    </row>
    <row r="128271">
      <c r="A128271" s="1" t="n">
        <v>128269</v>
      </c>
      <c r="B128271" t="inlineStr">
        <is>
          <t>issimo</t>
        </is>
      </c>
      <c r="C128271" t="n">
        <v>3</v>
      </c>
      <c r="D128271" t="inlineStr">
        <is>
          <t>{'@issimo~await-timeout', '@issimo~add-history-listener', '@issimo~deep-state'}</t>
        </is>
      </c>
    </row>
    <row r="128272">
      <c r="A128272" s="1" t="n">
        <v>128270</v>
      </c>
      <c r="B128272" t="inlineStr">
        <is>
          <t>elementar</t>
        </is>
      </c>
      <c r="C128272" t="n">
        <v>3</v>
      </c>
      <c r="D128272" t="inlineStr">
        <is>
          <t>{'@sfem~elementaris', 'elementar-ui', 'elementar'}</t>
        </is>
      </c>
    </row>
    <row r="128273">
      <c r="A128273" s="1" t="n">
        <v>128271</v>
      </c>
      <c r="B128273" t="inlineStr">
        <is>
          <t>steventew</t>
        </is>
      </c>
      <c r="C128273" t="n">
        <v>3</v>
      </c>
      <c r="D128273" t="inlineStr">
        <is>
          <t>{'@steventew~component-package-test', '@steventew~wireframe-ui', '@steventew~core-ui'}</t>
        </is>
      </c>
    </row>
    <row r="128274">
      <c r="A128274" s="1" t="n">
        <v>128272</v>
      </c>
      <c r="B128274" t="inlineStr">
        <is>
          <t>torchbearer</t>
        </is>
      </c>
      <c r="C128274" t="n">
        <v>3</v>
      </c>
      <c r="D128274" t="inlineStr">
        <is>
          <t>{'torchbearer-visual', 'torchbearer-variational', 'torchbearer'}</t>
        </is>
      </c>
    </row>
    <row r="128275">
      <c r="A128275" s="1" t="n">
        <v>128273</v>
      </c>
      <c r="B128275" t="inlineStr">
        <is>
          <t>freekite</t>
        </is>
      </c>
      <c r="C128275" t="n">
        <v>3</v>
      </c>
      <c r="D128275" t="inlineStr">
        <is>
          <t>{'freekite-retry', 'freekite-view-elementinfo', 'freekite-version-control'}</t>
        </is>
      </c>
    </row>
    <row r="128276">
      <c r="A128276" s="1" t="n">
        <v>128274</v>
      </c>
      <c r="B128276" t="inlineStr">
        <is>
          <t>fids</t>
        </is>
      </c>
      <c r="C128276" t="n">
        <v>3</v>
      </c>
      <c r="D128276" t="inlineStr">
        <is>
          <t>{'fidseditor-compontent-lib', 'fids-editor', 'fidseditor-component'}</t>
        </is>
      </c>
    </row>
    <row r="128277">
      <c r="A128277" s="1" t="n">
        <v>128275</v>
      </c>
      <c r="B128277" t="inlineStr">
        <is>
          <t>dineroregnskab</t>
        </is>
      </c>
      <c r="C128277" t="n">
        <v>3</v>
      </c>
      <c r="D128277" t="inlineStr">
        <is>
          <t>{'@dineroregnskab~micro-logging', '@dineroregnskab~node-logging', '@dineroregnskab~express-logging'}</t>
        </is>
      </c>
    </row>
    <row r="128278">
      <c r="A128278" s="1" t="n">
        <v>128276</v>
      </c>
      <c r="B128278" t="inlineStr">
        <is>
          <t>doylemark</t>
        </is>
      </c>
      <c r="C128278" t="n">
        <v>3</v>
      </c>
      <c r="D128278" t="inlineStr">
        <is>
          <t>{'@doylemark~eslint-config', '@doylemark~eslint', '@doylemark~tsconfig'}</t>
        </is>
      </c>
    </row>
    <row r="128279">
      <c r="A128279" s="1" t="n">
        <v>128277</v>
      </c>
      <c r="B128279" t="inlineStr">
        <is>
          <t>omniapi</t>
        </is>
      </c>
      <c r="C128279" t="n">
        <v>3</v>
      </c>
      <c r="D128279" t="inlineStr">
        <is>
          <t>{'@omniapi~core', 'omniapi', '@omniapi~wizard'}</t>
        </is>
      </c>
    </row>
    <row r="128280">
      <c r="A128280" s="1" t="n">
        <v>128278</v>
      </c>
      <c r="B128280" t="inlineStr">
        <is>
          <t>freshly</t>
        </is>
      </c>
      <c r="C128280" t="n">
        <v>3</v>
      </c>
      <c r="D128280" t="inlineStr">
        <is>
          <t>{'@freshlysqueezedgames~emitter', 'django-freshly', '@freshlysqueezedgames~hermes'}</t>
        </is>
      </c>
    </row>
    <row r="128281">
      <c r="A128281" s="1" t="n">
        <v>128279</v>
      </c>
      <c r="B128281" t="inlineStr">
        <is>
          <t>db1</t>
        </is>
      </c>
      <c r="C128281" t="n">
        <v>3</v>
      </c>
      <c r="D128281" t="inlineStr">
        <is>
          <t>{'bob-db-chasedb1', '@ip2.bin~db1liteipv6', '@ip2.bin~db1lite'}</t>
        </is>
      </c>
    </row>
    <row r="128282">
      <c r="A128282" s="1" t="n">
        <v>128280</v>
      </c>
      <c r="B128282" t="inlineStr">
        <is>
          <t>ncat</t>
        </is>
      </c>
      <c r="C128282" t="n">
        <v>3</v>
      </c>
      <c r="D128282" t="inlineStr">
        <is>
          <t>{'ncat', '@flemist~ncat', '@nationalfloodexperts~ncat'}</t>
        </is>
      </c>
    </row>
    <row r="128283">
      <c r="A128283" s="1" t="n">
        <v>128281</v>
      </c>
      <c r="B128283" t="inlineStr">
        <is>
          <t>webpacks</t>
        </is>
      </c>
      <c r="C128283" t="n">
        <v>3</v>
      </c>
      <c r="D128283" t="inlineStr">
        <is>
          <t>{'webpacks', 'css-in-webpacks', '@appsparkler~webpacks'}</t>
        </is>
      </c>
    </row>
    <row r="128284">
      <c r="A128284" s="1" t="n">
        <v>128282</v>
      </c>
      <c r="B128284" t="inlineStr">
        <is>
          <t>stockwell</t>
        </is>
      </c>
      <c r="C128284" t="n">
        <v>3</v>
      </c>
      <c r="D128284" t="inlineStr">
        <is>
          <t>{'stockwell-calendar', 'stockwell', 'react-stockwell-calendar'}</t>
        </is>
      </c>
    </row>
    <row r="128285">
      <c r="A128285" s="1" t="n">
        <v>128283</v>
      </c>
      <c r="B128285" t="inlineStr">
        <is>
          <t>frec</t>
        </is>
      </c>
      <c r="C128285" t="n">
        <v>3</v>
      </c>
      <c r="D128285" t="inlineStr">
        <is>
          <t>{'hpfrec', 'pytfrec', 'react-frec'}</t>
        </is>
      </c>
    </row>
    <row r="128286">
      <c r="A128286" s="1" t="n">
        <v>128284</v>
      </c>
      <c r="B128286" t="inlineStr">
        <is>
          <t>tantu</t>
        </is>
      </c>
      <c r="C128286" t="n">
        <v>3</v>
      </c>
      <c r="D128286" t="inlineStr">
        <is>
          <t>{'@tantu~open-app', 'tantu-fe-m', 'egg-boilerplate-tantu'}</t>
        </is>
      </c>
    </row>
    <row r="128287">
      <c r="A128287" s="1" t="n">
        <v>128285</v>
      </c>
      <c r="B128287" t="inlineStr">
        <is>
          <t>frontui</t>
        </is>
      </c>
      <c r="C128287" t="n">
        <v>3</v>
      </c>
      <c r="D128287" t="inlineStr">
        <is>
          <t>{'frontui', 'frontui-icon', 'frontui-mobile'}</t>
        </is>
      </c>
    </row>
    <row r="128288">
      <c r="A128288" s="1" t="n">
        <v>128286</v>
      </c>
      <c r="B128288" t="inlineStr">
        <is>
          <t>marginotes</t>
        </is>
      </c>
      <c r="C128288" t="n">
        <v>3</v>
      </c>
      <c r="D128288" t="inlineStr">
        <is>
          <t>{'react-marginotes', 'marginotes', 'vanilla-marginotes'}</t>
        </is>
      </c>
    </row>
    <row r="128289">
      <c r="A128289" s="1" t="n">
        <v>128287</v>
      </c>
      <c r="B128289" t="inlineStr">
        <is>
          <t>co0</t>
        </is>
      </c>
      <c r="C128289" t="n">
        <v>3</v>
      </c>
      <c r="D128289" t="inlineStr">
        <is>
          <t>{'co0ki3-npm-deploy-test', '@co0sh~suggest', '@co0sh~admin-bro'}</t>
        </is>
      </c>
    </row>
    <row r="128290">
      <c r="A128290" s="1" t="n">
        <v>128288</v>
      </c>
      <c r="B128290" t="inlineStr">
        <is>
          <t>storagegateway</t>
        </is>
      </c>
      <c r="C128290" t="n">
        <v>3</v>
      </c>
      <c r="D128290" t="inlineStr">
        <is>
          <t>{'@datafire~amazonaws_storagegateway', 'mypy-boto3-storagegateway', 'awssum-amazon-storagegateway'}</t>
        </is>
      </c>
    </row>
    <row r="128291">
      <c r="A128291" s="1" t="n">
        <v>128289</v>
      </c>
      <c r="B128291" t="inlineStr">
        <is>
          <t>julmot</t>
        </is>
      </c>
      <c r="C128291" t="n">
        <v>3</v>
      </c>
      <c r="D128291" t="inlineStr">
        <is>
          <t>{'@julmot~form-components', 'test-julmot', '@julmot~git-branch-deploy'}</t>
        </is>
      </c>
    </row>
    <row r="128292">
      <c r="A128292" s="1" t="n">
        <v>128290</v>
      </c>
      <c r="B128292" t="inlineStr">
        <is>
          <t>hgm</t>
        </is>
      </c>
      <c r="C128292" t="n">
        <v>3</v>
      </c>
      <c r="D128292" t="inlineStr">
        <is>
          <t>{'tencent-cms-hgm', 'fps_hgm', 'hgm-network-auth'}</t>
        </is>
      </c>
    </row>
    <row r="128293">
      <c r="A128293" s="1" t="n">
        <v>128291</v>
      </c>
      <c r="B128293" t="inlineStr">
        <is>
          <t>nodesol</t>
        </is>
      </c>
      <c r="C128293" t="n">
        <v>3</v>
      </c>
      <c r="D128293" t="inlineStr">
        <is>
          <t>{'uber-nodesol', 'nodesol-write', 'uber-nodesol-write'}</t>
        </is>
      </c>
    </row>
    <row r="128294">
      <c r="A128294" s="1" t="n">
        <v>128292</v>
      </c>
      <c r="B128294" t="inlineStr">
        <is>
          <t>bbu</t>
        </is>
      </c>
      <c r="C128294" t="n">
        <v>3</v>
      </c>
      <c r="D128294" t="inlineStr">
        <is>
          <t>{'@edwinbbu~component-library', 'bbuuff', 'bbuhot-ts-proto'}</t>
        </is>
      </c>
    </row>
    <row r="128295">
      <c r="A128295" s="1" t="n">
        <v>128293</v>
      </c>
      <c r="B128295" t="inlineStr">
        <is>
          <t>quarterback</t>
        </is>
      </c>
      <c r="C128295" t="n">
        <v>3</v>
      </c>
      <c r="D128295" t="inlineStr">
        <is>
          <t>{'@govhawkdc~quarterback', '@doubleswirve~quarterback', 'quarterback'}</t>
        </is>
      </c>
    </row>
    <row r="128296">
      <c r="A128296" s="1" t="n">
        <v>128294</v>
      </c>
      <c r="B128296" t="inlineStr">
        <is>
          <t>nummus</t>
        </is>
      </c>
      <c r="C128296" t="n">
        <v>3</v>
      </c>
      <c r="D128296" t="inlineStr">
        <is>
          <t>{'react-nummus-checkout', 'nummus-pay-react', 'react-nummus-pay'}</t>
        </is>
      </c>
    </row>
    <row r="128297">
      <c r="A128297" s="1" t="n">
        <v>128295</v>
      </c>
      <c r="B128297" t="inlineStr">
        <is>
          <t>chrisdothtml</t>
        </is>
      </c>
      <c r="C128297" t="n">
        <v>3</v>
      </c>
      <c r="D128297" t="inlineStr">
        <is>
          <t>{'@chrisdothtml~monorepo-import', '@chrisdothtml~eslint-config', '@chrisdothtml~not-subtree'}</t>
        </is>
      </c>
    </row>
    <row r="128298">
      <c r="A128298" s="1" t="n">
        <v>128296</v>
      </c>
      <c r="B128298" t="inlineStr">
        <is>
          <t>postmonger</t>
        </is>
      </c>
      <c r="C128298" t="n">
        <v>3</v>
      </c>
      <c r="D128298" t="inlineStr">
        <is>
          <t>{'vue2-postmonger', 'vis-postmonger', 'postmonger'}</t>
        </is>
      </c>
    </row>
    <row r="128299">
      <c r="A128299" s="1" t="n">
        <v>128297</v>
      </c>
      <c r="B128299" t="inlineStr">
        <is>
          <t>maxilo</t>
        </is>
      </c>
      <c r="C128299" t="n">
        <v>3</v>
      </c>
      <c r="D128299" t="inlineStr">
        <is>
          <t>{'maxilo-vue', 'maxilo-vue-bootstrap-component', 'maxilo-vue-ysz-ui'}</t>
        </is>
      </c>
    </row>
    <row r="128300">
      <c r="A128300" s="1" t="n">
        <v>128298</v>
      </c>
      <c r="B128300" t="inlineStr">
        <is>
          <t>jkottnauer</t>
        </is>
      </c>
      <c r="C128300" t="n">
        <v>3</v>
      </c>
      <c r="D128300" t="inlineStr">
        <is>
          <t>{'@jkottnauer~react-redux', '@jkottnauer~react-native-router-flux', '@jkottnauer~react-native'}</t>
        </is>
      </c>
    </row>
    <row r="128301">
      <c r="A128301" s="1" t="n">
        <v>128299</v>
      </c>
      <c r="B128301" t="inlineStr">
        <is>
          <t>recondition</t>
        </is>
      </c>
      <c r="C128301" t="n">
        <v>3</v>
      </c>
      <c r="D128301" t="inlineStr">
        <is>
          <t>{'@recondition~css-parse', '@recondition~css', 'recondition'}</t>
        </is>
      </c>
    </row>
    <row r="128302">
      <c r="A128302" s="1" t="n">
        <v>128300</v>
      </c>
      <c r="B128302" t="inlineStr">
        <is>
          <t>lyutestorg</t>
        </is>
      </c>
      <c r="C128302" t="n">
        <v>3</v>
      </c>
      <c r="D128302" t="inlineStr">
        <is>
          <t>{'@lyutestorg~package_3', '@lyutestorg~today', '@lyutestorg~package_1'}</t>
        </is>
      </c>
    </row>
    <row r="128303">
      <c r="A128303" s="1" t="n">
        <v>128301</v>
      </c>
      <c r="B128303" t="inlineStr">
        <is>
          <t>flook</t>
        </is>
      </c>
      <c r="C128303" t="n">
        <v>3</v>
      </c>
      <c r="D128303" t="inlineStr">
        <is>
          <t>{'react-flook', 'flook', 'flookx'}</t>
        </is>
      </c>
    </row>
    <row r="128304">
      <c r="A128304" s="1" t="n">
        <v>128302</v>
      </c>
      <c r="B128304" t="inlineStr">
        <is>
          <t>fantasy8</t>
        </is>
      </c>
      <c r="C128304" t="n">
        <v>3</v>
      </c>
      <c r="D128304" t="inlineStr">
        <is>
          <t>{'@fantasy8~xblev2a', '@fantasy8~xblev1a', '@fantasy8~xblev1b'}</t>
        </is>
      </c>
    </row>
    <row r="128305">
      <c r="A128305" s="1" t="n">
        <v>128303</v>
      </c>
      <c r="B128305" t="inlineStr">
        <is>
          <t>zhangjunqiu</t>
        </is>
      </c>
      <c r="C128305" t="n">
        <v>3</v>
      </c>
      <c r="D128305" t="inlineStr">
        <is>
          <t>{'ux-tree-select-zhangjunqiu', 'ux-cascader-zhangjunqiu', 'ux-checkbox-zhangjunqiu'}</t>
        </is>
      </c>
    </row>
    <row r="128306">
      <c r="A128306" s="1" t="n">
        <v>128304</v>
      </c>
      <c r="B128306" t="inlineStr">
        <is>
          <t>madoko</t>
        </is>
      </c>
      <c r="C128306" t="n">
        <v>3</v>
      </c>
      <c r="D128306" t="inlineStr">
        <is>
          <t>{'madoko-local', 'madoko', 'gitbook-plugin-madoko'}</t>
        </is>
      </c>
    </row>
    <row r="128307">
      <c r="A128307" s="1" t="n">
        <v>128305</v>
      </c>
      <c r="B128307" t="inlineStr">
        <is>
          <t>invisit</t>
        </is>
      </c>
      <c r="C128307" t="n">
        <v>3</v>
      </c>
      <c r="D128307" t="inlineStr">
        <is>
          <t>{'@invisit~webpack-aws-lambda-auto-deploy-plugin', '@invisit~string-builder', '@invisit~nest-repl'}</t>
        </is>
      </c>
    </row>
    <row r="128308">
      <c r="A128308" s="1" t="n">
        <v>128306</v>
      </c>
      <c r="B128308" t="inlineStr">
        <is>
          <t>shimengzhang</t>
        </is>
      </c>
      <c r="C128308" t="n">
        <v>3</v>
      </c>
      <c r="D128308" t="inlineStr">
        <is>
          <t>{'@shimengzhang~module-3', 'shimengzhang-module-1', '@shimengzhang~npmtest'}</t>
        </is>
      </c>
    </row>
    <row r="128309">
      <c r="A128309" s="1" t="n">
        <v>128307</v>
      </c>
      <c r="B128309" t="inlineStr">
        <is>
          <t>lugon</t>
        </is>
      </c>
      <c r="C128309" t="n">
        <v>3</v>
      </c>
      <c r="D128309" t="inlineStr">
        <is>
          <t>{'eth-lugon', 'express-lugon', 'lugon-express'}</t>
        </is>
      </c>
    </row>
    <row r="128310">
      <c r="A128310" s="1" t="n">
        <v>128308</v>
      </c>
      <c r="B128310" t="inlineStr">
        <is>
          <t>ukko</t>
        </is>
      </c>
      <c r="C128310" t="n">
        <v>3</v>
      </c>
      <c r="D128310" t="inlineStr">
        <is>
          <t>{'ukko', 'ukko-cli', 'ukko_cli'}</t>
        </is>
      </c>
    </row>
    <row r="128311">
      <c r="A128311" s="1" t="n">
        <v>128309</v>
      </c>
      <c r="B128311" t="inlineStr">
        <is>
          <t>wn2</t>
        </is>
      </c>
      <c r="C128311" t="n">
        <v>3</v>
      </c>
      <c r="D128311" t="inlineStr">
        <is>
          <t>{'wn2', 'wn2-command-init', 'wn2-postpackager-loader'}</t>
        </is>
      </c>
    </row>
    <row r="128312">
      <c r="A128312" s="1" t="n">
        <v>128310</v>
      </c>
      <c r="B128312" t="inlineStr">
        <is>
          <t>creativechain</t>
        </is>
      </c>
      <c r="C128312" t="n">
        <v>3</v>
      </c>
      <c r="D128312" t="inlineStr">
        <is>
          <t>{'creativechain-platform-core', '@creativechain-fdn~crea-js', '@creativechain-fdn~creary-tools'}</t>
        </is>
      </c>
    </row>
    <row r="128313">
      <c r="A128313" s="1" t="n">
        <v>128311</v>
      </c>
      <c r="B128313" t="inlineStr">
        <is>
          <t>xmatters</t>
        </is>
      </c>
      <c r="C128313" t="n">
        <v>3</v>
      </c>
      <c r="D128313" t="inlineStr">
        <is>
          <t>{'xmatters', '@xmatters~upgreat', 'hubot-xmatters'}</t>
        </is>
      </c>
    </row>
    <row r="128314">
      <c r="A128314" s="1" t="n">
        <v>128312</v>
      </c>
      <c r="B128314" t="inlineStr">
        <is>
          <t>dianda</t>
        </is>
      </c>
      <c r="C128314" t="n">
        <v>3</v>
      </c>
      <c r="D128314" t="inlineStr">
        <is>
          <t>{'dianda-sso-new', 'dianda-sso', 'dianda-config'}</t>
        </is>
      </c>
    </row>
    <row r="128315">
      <c r="A128315" s="1" t="n">
        <v>128313</v>
      </c>
      <c r="B128315" t="inlineStr">
        <is>
          <t>angularstudio</t>
        </is>
      </c>
      <c r="C128315" t="n">
        <v>3</v>
      </c>
      <c r="D128315" t="inlineStr">
        <is>
          <t>{'angularstudio-authentication', 'angularstudio-auth-jwt', 'angularstudio-change-password'}</t>
        </is>
      </c>
    </row>
    <row r="128316">
      <c r="A128316" s="1" t="n">
        <v>128314</v>
      </c>
      <c r="B128316" t="inlineStr">
        <is>
          <t>aptar</t>
        </is>
      </c>
      <c r="C128316" t="n">
        <v>3</v>
      </c>
      <c r="D128316" t="inlineStr">
        <is>
          <t>{'aptar-tiles', 'aptar-tile-link', 'aptar-tile-container'}</t>
        </is>
      </c>
    </row>
    <row r="128317">
      <c r="A128317" s="1" t="n">
        <v>128315</v>
      </c>
      <c r="B128317" t="inlineStr">
        <is>
          <t>hyphenize</t>
        </is>
      </c>
      <c r="C128317" t="n">
        <v>3</v>
      </c>
      <c r="D128317" t="inlineStr">
        <is>
          <t>{'hyphenize', 'node-hyphenize', '@riim~hyphenize'}</t>
        </is>
      </c>
    </row>
    <row r="128318">
      <c r="A128318" s="1" t="n">
        <v>128316</v>
      </c>
      <c r="B128318" t="inlineStr">
        <is>
          <t>lotoss</t>
        </is>
      </c>
      <c r="C128318" t="n">
        <v>3</v>
      </c>
      <c r="D128318" t="inlineStr">
        <is>
          <t>{'@lotoss~brain-games', '@lotoss~react-svg-inline-loader', '@lotoss~gendiff'}</t>
        </is>
      </c>
    </row>
    <row r="128319">
      <c r="A128319" s="1" t="n">
        <v>128317</v>
      </c>
      <c r="B128319" t="inlineStr">
        <is>
          <t>wcslib</t>
        </is>
      </c>
      <c r="C128319" t="n">
        <v>3</v>
      </c>
      <c r="D128319" t="inlineStr">
        <is>
          <t>{'wcslib_common', 'wcslib-echart', 'wcslib_bill'}</t>
        </is>
      </c>
    </row>
    <row r="128320">
      <c r="A128320" s="1" t="n">
        <v>128318</v>
      </c>
      <c r="B128320" t="inlineStr">
        <is>
          <t>sck</t>
        </is>
      </c>
      <c r="C128320" t="n">
        <v>3</v>
      </c>
      <c r="D128320" t="inlineStr">
        <is>
          <t>{'tosck', 'zbasckform', 'django-resckeditor'}</t>
        </is>
      </c>
    </row>
    <row r="128321">
      <c r="A128321" s="1" t="n">
        <v>128319</v>
      </c>
      <c r="B128321" t="inlineStr">
        <is>
          <t>pathological</t>
        </is>
      </c>
      <c r="C128321" t="n">
        <v>3</v>
      </c>
      <c r="D128321" t="inlineStr">
        <is>
          <t>{'@isaacs~pathological-dep-nesting-b', 'pathological', '@isaacs~pathological-dep-nesting-a'}</t>
        </is>
      </c>
    </row>
    <row r="128322">
      <c r="A128322" s="1" t="n">
        <v>128320</v>
      </c>
      <c r="B128322" t="inlineStr">
        <is>
          <t>abcwallet</t>
        </is>
      </c>
      <c r="C128322" t="n">
        <v>3</v>
      </c>
      <c r="D128322" t="inlineStr">
        <is>
          <t>{'abcwallet', 'abcwallet-embed', '@abcwallet~packager'}</t>
        </is>
      </c>
    </row>
    <row r="128323">
      <c r="A128323" s="1" t="n">
        <v>128321</v>
      </c>
      <c r="B128323" t="inlineStr">
        <is>
          <t>cidata</t>
        </is>
      </c>
      <c r="C128323" t="n">
        <v>3</v>
      </c>
      <c r="D128323" t="inlineStr">
        <is>
          <t>{'cidata-sdk', 'cidata', 'cidata-sdk-test'}</t>
        </is>
      </c>
    </row>
    <row r="128324">
      <c r="A128324" s="1" t="n">
        <v>128322</v>
      </c>
      <c r="B128324" t="inlineStr">
        <is>
          <t>ygunoil</t>
        </is>
      </c>
      <c r="C128324" t="n">
        <v>3</v>
      </c>
      <c r="D128324" t="inlineStr">
        <is>
          <t>{'ygunoil-pro-gantt', 'ygunoil-cli', 'ygunoil'}</t>
        </is>
      </c>
    </row>
    <row r="128325">
      <c r="A128325" s="1" t="n">
        <v>128323</v>
      </c>
      <c r="B128325" t="inlineStr">
        <is>
          <t>toonew</t>
        </is>
      </c>
      <c r="C128325" t="n">
        <v>3</v>
      </c>
      <c r="D128325" t="inlineStr">
        <is>
          <t>{'koa-toonew', '@toonew~schematics', 'babel-preset-toonew'}</t>
        </is>
      </c>
    </row>
    <row r="128326">
      <c r="A128326" s="1" t="n">
        <v>128324</v>
      </c>
      <c r="B128326" t="inlineStr">
        <is>
          <t>spiss</t>
        </is>
      </c>
      <c r="C128326" t="n">
        <v>3</v>
      </c>
      <c r="D128326" t="inlineStr">
        <is>
          <t>{'@spissvinkel~simplex-noise', '@spissvinkel~alea', '@spissvinkel~maths'}</t>
        </is>
      </c>
    </row>
    <row r="128327">
      <c r="A128327" s="1" t="n">
        <v>128325</v>
      </c>
      <c r="B128327" t="inlineStr">
        <is>
          <t>spissvinkel</t>
        </is>
      </c>
      <c r="C128327" t="n">
        <v>3</v>
      </c>
      <c r="D128327" t="inlineStr">
        <is>
          <t>{'@spissvinkel~simplex-noise', '@spissvinkel~alea', '@spissvinkel~maths'}</t>
        </is>
      </c>
    </row>
    <row r="128328">
      <c r="A128328" s="1" t="n">
        <v>128326</v>
      </c>
      <c r="B128328" t="inlineStr">
        <is>
          <t>nkeranova</t>
        </is>
      </c>
      <c r="C128328" t="n">
        <v>3</v>
      </c>
      <c r="D128328" t="inlineStr">
        <is>
          <t>{'@nkeranova~mod-c', '@nkeranova~mod-b', '@nkeranova~mod-a'}</t>
        </is>
      </c>
    </row>
    <row r="128329">
      <c r="A128329" s="1" t="n">
        <v>128327</v>
      </c>
      <c r="B128329" t="inlineStr">
        <is>
          <t>rnschedule</t>
        </is>
      </c>
      <c r="C128329" t="n">
        <v>3</v>
      </c>
      <c r="D128329" t="inlineStr">
        <is>
          <t>{'rnschedule', 'rnschedule-practice1', 'rnschedule-practice'}</t>
        </is>
      </c>
    </row>
    <row r="128330">
      <c r="A128330" s="1" t="n">
        <v>128328</v>
      </c>
      <c r="B128330" t="inlineStr">
        <is>
          <t>npmdesc</t>
        </is>
      </c>
      <c r="C128330" t="n">
        <v>3</v>
      </c>
      <c r="D128330" t="inlineStr">
        <is>
          <t>{'renherenshou_npmdesc', 'npmdesc-zhanls', 'npmdesc'}</t>
        </is>
      </c>
    </row>
    <row r="128331">
      <c r="A128331" s="1" t="n">
        <v>128329</v>
      </c>
      <c r="B128331" t="inlineStr">
        <is>
          <t>kurtz</t>
        </is>
      </c>
      <c r="C128331" t="n">
        <v>3</v>
      </c>
      <c r="D128331" t="inlineStr">
        <is>
          <t>{'colonel-kurtz', 'kurtz', 'rekurtz'}</t>
        </is>
      </c>
    </row>
    <row r="128332">
      <c r="A128332" s="1" t="n">
        <v>128330</v>
      </c>
      <c r="B128332" t="inlineStr">
        <is>
          <t>retraction</t>
        </is>
      </c>
      <c r="C128332" t="n">
        <v>3</v>
      </c>
      <c r="D128332" t="inlineStr">
        <is>
          <t>{'stream-crossref-to-retraction', 'crossref-to-retraction', 'ioskeyboardretraction'}</t>
        </is>
      </c>
    </row>
    <row r="128333">
      <c r="A128333" s="1" t="n">
        <v>128331</v>
      </c>
      <c r="B128333" t="inlineStr">
        <is>
          <t>col2</t>
        </is>
      </c>
      <c r="C128333" t="n">
        <v>3</v>
      </c>
      <c r="D128333" t="inlineStr">
        <is>
          <t>{'col2col', 'pitti-layout-col2', 'linecol2index'}</t>
        </is>
      </c>
    </row>
    <row r="128334">
      <c r="A128334" s="1" t="n">
        <v>128332</v>
      </c>
      <c r="B128334" t="inlineStr">
        <is>
          <t>headquarters</t>
        </is>
      </c>
      <c r="C128334" t="n">
        <v>3</v>
      </c>
      <c r="D128334" t="inlineStr">
        <is>
          <t>{'headquarters-node', 'headquarters', 'herheadquarters'}</t>
        </is>
      </c>
    </row>
    <row r="128335">
      <c r="A128335" s="1" t="n">
        <v>128333</v>
      </c>
      <c r="B128335" t="inlineStr">
        <is>
          <t>engrave</t>
        </is>
      </c>
      <c r="C128335" t="n">
        <v>3</v>
      </c>
      <c r="D128335" t="inlineStr">
        <is>
          <t>{'engrave', 'engravealerts', '@engrave~ledger-app-hive'}</t>
        </is>
      </c>
    </row>
    <row r="128336">
      <c r="A128336" s="1" t="n">
        <v>128334</v>
      </c>
      <c r="B128336" t="inlineStr">
        <is>
          <t>qdatetimepicker</t>
        </is>
      </c>
      <c r="C128336" t="n">
        <v>3</v>
      </c>
      <c r="D128336" t="inlineStr">
        <is>
          <t>{'@toby.mosque~quasar-app-extension-qdatetimepicker', 'quasar-app-extension-qdatetimepicker', '@toby.mosque~quasar-ui-qdatetimepicker'}</t>
        </is>
      </c>
    </row>
    <row r="128337">
      <c r="A128337" s="1" t="n">
        <v>128335</v>
      </c>
      <c r="B128337" t="inlineStr">
        <is>
          <t>ciss</t>
        </is>
      </c>
      <c r="C128337" t="n">
        <v>3</v>
      </c>
      <c r="D128337" t="inlineStr">
        <is>
          <t>{'ciss-analytics', '@ciss~jira-client', '@ais_automation~node-red-node-ciss'}</t>
        </is>
      </c>
    </row>
    <row r="128338">
      <c r="A128338" s="1" t="n">
        <v>128336</v>
      </c>
      <c r="B128338" t="inlineStr">
        <is>
          <t>signalprocessing</t>
        </is>
      </c>
      <c r="C128338" t="n">
        <v>3</v>
      </c>
      <c r="D128338" t="inlineStr">
        <is>
          <t>{'@signalprocessing~plots', '@signalprocessing~transforms', '@signalprocessing~windows'}</t>
        </is>
      </c>
    </row>
    <row r="128339">
      <c r="A128339" s="1" t="n">
        <v>128337</v>
      </c>
      <c r="B128339" t="inlineStr">
        <is>
          <t>x123</t>
        </is>
      </c>
      <c r="C128339" t="n">
        <v>3</v>
      </c>
      <c r="D128339" t="inlineStr">
        <is>
          <t>{'testx123', 'lion-lib-x123', 'lvchao-tool-x123'}</t>
        </is>
      </c>
    </row>
    <row r="128340">
      <c r="A128340" s="1" t="n">
        <v>128338</v>
      </c>
      <c r="B128340" t="inlineStr">
        <is>
          <t>ipcalc</t>
        </is>
      </c>
      <c r="C128340" t="n">
        <v>3</v>
      </c>
      <c r="D128340" t="inlineStr">
        <is>
          <t>{'umd-ipcalc', 'ipcalc', 'ipcalc-cli'}</t>
        </is>
      </c>
    </row>
    <row r="128341">
      <c r="A128341" s="1" t="n">
        <v>128339</v>
      </c>
      <c r="B128341" t="inlineStr">
        <is>
          <t>dirwatch</t>
        </is>
      </c>
      <c r="C128341" t="n">
        <v>3</v>
      </c>
      <c r="D128341" t="inlineStr">
        <is>
          <t>{'node-dirwatch-win32', 'dirwatch', '@andersatbaca~dirwatch'}</t>
        </is>
      </c>
    </row>
    <row r="128342">
      <c r="A128342" s="1" t="n">
        <v>128340</v>
      </c>
      <c r="B128342" t="inlineStr">
        <is>
          <t>kemsys</t>
        </is>
      </c>
      <c r="C128342" t="n">
        <v>3</v>
      </c>
      <c r="D128342" t="inlineStr">
        <is>
          <t>{'@ffufm~kemsys-angular-paginator', '@ffufm~kemsys-jquery-paginator', '@ffufm~kemsys-oatmeal'}</t>
        </is>
      </c>
    </row>
    <row r="128343">
      <c r="A128343" s="1" t="n">
        <v>128341</v>
      </c>
      <c r="B128343" t="inlineStr">
        <is>
          <t>r29</t>
        </is>
      </c>
      <c r="C128343" t="n">
        <v>3</v>
      </c>
      <c r="D128343" t="inlineStr">
        <is>
          <t>{'babel-preset-r29', 'jira-cmd-r29', 'eslint-config-r29'}</t>
        </is>
      </c>
    </row>
    <row r="128344">
      <c r="A128344" s="1" t="n">
        <v>128342</v>
      </c>
      <c r="B128344" t="inlineStr">
        <is>
          <t>consumersurveys</t>
        </is>
      </c>
      <c r="C128344" t="n">
        <v>3</v>
      </c>
      <c r="D128344" t="inlineStr">
        <is>
          <t>{'@datafire~google-consumersurveys', '@datafire~google_consumersurveys', '@types~gapi.client.consumersurveys'}</t>
        </is>
      </c>
    </row>
    <row r="128345">
      <c r="A128345" s="1" t="n">
        <v>128343</v>
      </c>
      <c r="B128345" t="inlineStr">
        <is>
          <t>bulzor</t>
        </is>
      </c>
      <c r="C128345" t="n">
        <v>3</v>
      </c>
      <c r="D128345" t="inlineStr">
        <is>
          <t>{'stablecube-bulzor-workspace', 'bulzor-components-mediaplayer', 'bulzor-components-extended'}</t>
        </is>
      </c>
    </row>
    <row r="128346">
      <c r="A128346" s="1" t="n">
        <v>128344</v>
      </c>
      <c r="B128346" t="inlineStr">
        <is>
          <t>neptunus</t>
        </is>
      </c>
      <c r="C128346" t="n">
        <v>3</v>
      </c>
      <c r="D128346" t="inlineStr">
        <is>
          <t>{'@quancheng~neptunus-search', 'neptunus', '@quancheng~neptunus-service'}</t>
        </is>
      </c>
    </row>
    <row r="128347">
      <c r="A128347" s="1" t="n">
        <v>128345</v>
      </c>
      <c r="B128347" t="inlineStr">
        <is>
          <t>accessibilityjs</t>
        </is>
      </c>
      <c r="C128347" t="n">
        <v>3</v>
      </c>
      <c r="D128347" t="inlineStr">
        <is>
          <t>{'gatsby-plugin-accessibilityjs', 'accessibilityjs', 'vue-accessibilityjs'}</t>
        </is>
      </c>
    </row>
    <row r="128348">
      <c r="A128348" s="1" t="n">
        <v>128346</v>
      </c>
      <c r="B128348" t="inlineStr">
        <is>
          <t>mpregular</t>
        </is>
      </c>
      <c r="C128348" t="n">
        <v>3</v>
      </c>
      <c r="D128348" t="inlineStr">
        <is>
          <t>{'mpregular', 'mpregular-template-compiler', 'mpregular-loader'}</t>
        </is>
      </c>
    </row>
    <row r="128349">
      <c r="A128349" s="1" t="n">
        <v>128347</v>
      </c>
      <c r="B128349" t="inlineStr">
        <is>
          <t>cens</t>
        </is>
      </c>
      <c r="C128349" t="n">
        <v>3</v>
      </c>
      <c r="D128349" t="inlineStr">
        <is>
          <t>{'censabc', 'testcens', 'aravindcens'}</t>
        </is>
      </c>
    </row>
    <row r="128350">
      <c r="A128350" s="1" t="n">
        <v>128348</v>
      </c>
      <c r="B128350" t="inlineStr">
        <is>
          <t>tabledisplay</t>
        </is>
      </c>
      <c r="C128350" t="n">
        <v>3</v>
      </c>
      <c r="D128350" t="inlineStr">
        <is>
          <t>{'@jramineni~beakerx-tabledisplay', 'beakerx-tabledisplay', '@beakerx~beakerx-tabledisplay'}</t>
        </is>
      </c>
    </row>
    <row r="128351">
      <c r="A128351" s="1" t="n">
        <v>128349</v>
      </c>
      <c r="B128351" t="inlineStr">
        <is>
          <t>arquivo</t>
        </is>
      </c>
      <c r="C128351" t="n">
        <v>3</v>
      </c>
      <c r="D128351" t="inlineStr">
        <is>
          <t>{'adpm-visualiza-arquivo', 's2idarquivodigital', 'arquivo'}</t>
        </is>
      </c>
    </row>
    <row r="128352">
      <c r="A128352" s="1" t="n">
        <v>128350</v>
      </c>
      <c r="B128352" t="inlineStr">
        <is>
          <t>ibra</t>
        </is>
      </c>
      <c r="C128352" t="n">
        <v>3</v>
      </c>
      <c r="D128352" t="inlineStr">
        <is>
          <t>{'com.zibra.liquids-free', 'ibra', '@inkibra~remote'}</t>
        </is>
      </c>
    </row>
    <row r="128353">
      <c r="A128353" s="1" t="n">
        <v>128351</v>
      </c>
      <c r="B128353" t="inlineStr">
        <is>
          <t>qualityedgar</t>
        </is>
      </c>
      <c r="C128353" t="n">
        <v>3</v>
      </c>
      <c r="D128353" t="inlineStr">
        <is>
          <t>{'@qualityedgar~color-shell', '@qualityedgar~react-export-excel-expert', '@qualityedgar~simple-flags'}</t>
        </is>
      </c>
    </row>
    <row r="128354">
      <c r="A128354" s="1" t="n">
        <v>128352</v>
      </c>
      <c r="B128354" t="inlineStr">
        <is>
          <t>photobook</t>
        </is>
      </c>
      <c r="C128354" t="n">
        <v>3</v>
      </c>
      <c r="D128354" t="inlineStr">
        <is>
          <t>{'@kite-tech~photobook-sdk', 'kite-photobook-sdk', 'photobook'}</t>
        </is>
      </c>
    </row>
    <row r="128355">
      <c r="A128355" s="1" t="n">
        <v>128353</v>
      </c>
      <c r="B128355" t="inlineStr">
        <is>
          <t>bourque</t>
        </is>
      </c>
      <c r="C128355" t="n">
        <v>3</v>
      </c>
      <c r="D128355" t="inlineStr">
        <is>
          <t>{'react-test-library-npm-bourque', 'pre-ui-lib-bourque', 'nick-bourque-react-json-to-table'}</t>
        </is>
      </c>
    </row>
    <row r="128356">
      <c r="A128356" s="1" t="n">
        <v>128354</v>
      </c>
      <c r="B128356" t="inlineStr">
        <is>
          <t>nanmax</t>
        </is>
      </c>
      <c r="C128356" t="n">
        <v>3</v>
      </c>
      <c r="D128356" t="inlineStr">
        <is>
          <t>{'@stdlib~stats-base-nanmax', '@stdlib~stats-base-nanmax-by', 'compute-nanmax'}</t>
        </is>
      </c>
    </row>
    <row r="128357">
      <c r="A128357" s="1" t="n">
        <v>128355</v>
      </c>
      <c r="B128357" t="inlineStr">
        <is>
          <t>schroot</t>
        </is>
      </c>
      <c r="C128357" t="n">
        <v>3</v>
      </c>
      <c r="D128357" t="inlineStr">
        <is>
          <t>{'pyschroot', '@berndschrooten~react-native-linear-gradient', '@berndschrooten~react-native-svg-uri'}</t>
        </is>
      </c>
    </row>
    <row r="128358">
      <c r="A128358" s="1" t="n">
        <v>128356</v>
      </c>
      <c r="B128358" t="inlineStr">
        <is>
          <t>opencasa</t>
        </is>
      </c>
      <c r="C128358" t="n">
        <v>3</v>
      </c>
      <c r="D128358" t="inlineStr">
        <is>
          <t>{'@opencasa~ioc', '@opencasa~geolocation', '@opencasa~pubsub'}</t>
        </is>
      </c>
    </row>
    <row r="128359">
      <c r="A128359" s="1" t="n">
        <v>128357</v>
      </c>
      <c r="B128359" t="inlineStr">
        <is>
          <t>webpackbar</t>
        </is>
      </c>
      <c r="C128359" t="n">
        <v>3</v>
      </c>
      <c r="D128359" t="inlineStr">
        <is>
          <t>{'webpackbar', 'temp-webpackbar', '@types~webpackbar'}</t>
        </is>
      </c>
    </row>
    <row r="128360">
      <c r="A128360" s="1" t="n">
        <v>128358</v>
      </c>
      <c r="B128360" t="inlineStr">
        <is>
          <t>jumpmind</t>
        </is>
      </c>
      <c r="C128360" t="n">
        <v>3</v>
      </c>
      <c r="D128360" t="inlineStr">
        <is>
          <t>{'@jumpmind~ncr-cordova-plugin', '@jumpmind~openpos-client-core-lib-cli', '@jumpmind~openpos-client-core-lib'}</t>
        </is>
      </c>
    </row>
    <row r="128361">
      <c r="A128361" s="1" t="n">
        <v>128359</v>
      </c>
      <c r="B128361" t="inlineStr">
        <is>
          <t>luadoc</t>
        </is>
      </c>
      <c r="C128361" t="n">
        <v>3</v>
      </c>
      <c r="D128361" t="inlineStr">
        <is>
          <t>{'mes-luadoc', '@luaguillande~luadoc', 'luadoc'}</t>
        </is>
      </c>
    </row>
    <row r="128362">
      <c r="A128362" s="1" t="n">
        <v>128360</v>
      </c>
      <c r="B128362" t="inlineStr">
        <is>
          <t>lieben</t>
        </is>
      </c>
      <c r="C128362" t="n">
        <v>3</v>
      </c>
      <c r="D128362" t="inlineStr">
        <is>
          <t>{'@eriklieben~angular-feature-flags', '@eriklieben~angular-permissions', '@eriklieben~materialize-css'}</t>
        </is>
      </c>
    </row>
    <row r="128363">
      <c r="A128363" s="1" t="n">
        <v>128361</v>
      </c>
      <c r="B128363" t="inlineStr">
        <is>
          <t>eriklieben</t>
        </is>
      </c>
      <c r="C128363" t="n">
        <v>3</v>
      </c>
      <c r="D128363" t="inlineStr">
        <is>
          <t>{'@eriklieben~angular-feature-flags', '@eriklieben~angular-permissions', '@eriklieben~materialize-css'}</t>
        </is>
      </c>
    </row>
    <row r="128364">
      <c r="A128364" s="1" t="n">
        <v>128362</v>
      </c>
      <c r="B128364" t="inlineStr">
        <is>
          <t>gorkun</t>
        </is>
      </c>
      <c r="C128364" t="n">
        <v>3</v>
      </c>
      <c r="D128364" t="inlineStr">
        <is>
          <t>{'@gorkun~browser', '@gorkun~sypex-geo', '@gorkun~terminal'}</t>
        </is>
      </c>
    </row>
    <row r="128365">
      <c r="A128365" s="1" t="n">
        <v>128363</v>
      </c>
      <c r="B128365" t="inlineStr">
        <is>
          <t>shef</t>
        </is>
      </c>
      <c r="C128365" t="n">
        <v>3</v>
      </c>
      <c r="D128365" t="inlineStr">
        <is>
          <t>{'shef-shared', 'shef', 'sap_demo_package_shef'}</t>
        </is>
      </c>
    </row>
    <row r="128366">
      <c r="A128366" s="1" t="n">
        <v>128364</v>
      </c>
      <c r="B128366" t="inlineStr">
        <is>
          <t>commodore</t>
        </is>
      </c>
      <c r="C128366" t="n">
        <v>3</v>
      </c>
      <c r="D128366" t="inlineStr">
        <is>
          <t>{'commodore', 'commodore-github-bot', 'commodore-tap-wav'}</t>
        </is>
      </c>
    </row>
    <row r="128367">
      <c r="A128367" s="1" t="n">
        <v>128365</v>
      </c>
      <c r="B128367" t="inlineStr">
        <is>
          <t>wrinkle</t>
        </is>
      </c>
      <c r="C128367" t="n">
        <v>3</v>
      </c>
      <c r="D128367" t="inlineStr">
        <is>
          <t>{'wrinkle', 'baggywrinkle', '@whiteout~wrinkle'}</t>
        </is>
      </c>
    </row>
    <row r="128368">
      <c r="A128368" s="1" t="n">
        <v>128366</v>
      </c>
      <c r="B128368" t="inlineStr">
        <is>
          <t>ivete</t>
        </is>
      </c>
      <c r="C128368" t="n">
        <v>3</v>
      </c>
      <c r="D128368" t="inlineStr">
        <is>
          <t>{'@glauberfernandes~canivete_suico_node', 'canivetesuico', 'canivetesuiconode'}</t>
        </is>
      </c>
    </row>
    <row r="128369">
      <c r="A128369" s="1" t="n">
        <v>128367</v>
      </c>
      <c r="B128369" t="inlineStr">
        <is>
          <t>weilan</t>
        </is>
      </c>
      <c r="C128369" t="n">
        <v>3</v>
      </c>
      <c r="D128369" t="inlineStr">
        <is>
          <t>{'weilan', '@weilan~el-tree-table', 'weilan-ui'}</t>
        </is>
      </c>
    </row>
    <row r="128370">
      <c r="A128370" s="1" t="n">
        <v>128368</v>
      </c>
      <c r="B128370" t="inlineStr">
        <is>
          <t>danielres</t>
        </is>
      </c>
      <c r="C128370" t="n">
        <v>3</v>
      </c>
      <c r="D128370" t="inlineStr">
        <is>
          <t>{'@danielres~validate-config', '@danielres~smtp-mini-dev-server', '@danielres~le-config'}</t>
        </is>
      </c>
    </row>
    <row r="128371">
      <c r="A128371" s="1" t="n">
        <v>128369</v>
      </c>
      <c r="B128371" t="inlineStr">
        <is>
          <t>nickreed</t>
        </is>
      </c>
      <c r="C128371" t="n">
        <v>3</v>
      </c>
      <c r="D128371" t="inlineStr">
        <is>
          <t>{'com.nickreed.cordova.plugin.brotherPrinter', 'nickreed-cordova-plugin-audio-recorder-api', 'nickreed-cordova-dnssd'}</t>
        </is>
      </c>
    </row>
    <row r="128372">
      <c r="A128372" s="1" t="n">
        <v>128370</v>
      </c>
      <c r="B128372" t="inlineStr">
        <is>
          <t>codefusion</t>
        </is>
      </c>
      <c r="C128372" t="n">
        <v>3</v>
      </c>
      <c r="D128372" t="inlineStr">
        <is>
          <t>{'ckeditor5-build-classic-codefusion', 'ckeditor5-build-codefusion', 'ckeditor5-build-decoupled-codefusion'}</t>
        </is>
      </c>
    </row>
    <row r="128373">
      <c r="A128373" s="1" t="n">
        <v>128371</v>
      </c>
      <c r="B128373" t="inlineStr">
        <is>
          <t>djembe</t>
        </is>
      </c>
      <c r="C128373" t="n">
        <v>3</v>
      </c>
      <c r="D128373" t="inlineStr">
        <is>
          <t>{'djembe', 'django-djembe', 'djember-model'}</t>
        </is>
      </c>
    </row>
    <row r="128374">
      <c r="A128374" s="1" t="n">
        <v>128372</v>
      </c>
      <c r="B128374" t="inlineStr">
        <is>
          <t>compilator</t>
        </is>
      </c>
      <c r="C128374" t="n">
        <v>3</v>
      </c>
      <c r="D128374" t="inlineStr">
        <is>
          <t>{'arrakis-compilator', 'tiny-compilator', 'ehrcraft-script-compilator'}</t>
        </is>
      </c>
    </row>
    <row r="128375">
      <c r="A128375" s="1" t="n">
        <v>128373</v>
      </c>
      <c r="B128375" t="inlineStr">
        <is>
          <t>gbalbuena</t>
        </is>
      </c>
      <c r="C128375" t="n">
        <v>3</v>
      </c>
      <c r="D128375" t="inlineStr">
        <is>
          <t>{'@gbalbuena~xmltojson-cli', '@gbalbuena~yamltojson-cli', '@gbalbuena~aws-node-simple-http-endpoint'}</t>
        </is>
      </c>
    </row>
    <row r="128376">
      <c r="A128376" s="1" t="n">
        <v>128374</v>
      </c>
      <c r="B128376" t="inlineStr">
        <is>
          <t>cana</t>
        </is>
      </c>
      <c r="C128376" t="n">
        <v>3</v>
      </c>
      <c r="D128376" t="inlineStr">
        <is>
          <t>{'cana', 'cana-sdoc', 'cana-asteroids'}</t>
        </is>
      </c>
    </row>
    <row r="128377">
      <c r="A128377" s="1" t="n">
        <v>128375</v>
      </c>
      <c r="B128377" t="inlineStr">
        <is>
          <t>equatable</t>
        </is>
      </c>
      <c r="C128377" t="n">
        <v>3</v>
      </c>
      <c r="D128377" t="inlineStr">
        <is>
          <t>{'@esfx~equatable', 'equatable', '@esfx~equatable-shim'}</t>
        </is>
      </c>
    </row>
    <row r="128378">
      <c r="A128378" s="1" t="n">
        <v>128376</v>
      </c>
      <c r="B128378" t="inlineStr">
        <is>
          <t>pedromsilva</t>
        </is>
      </c>
      <c r="C128378" t="n">
        <v>3</v>
      </c>
      <c r="D128378" t="inlineStr">
        <is>
          <t>{'@pedromsilva~data-either', '@pedromsilva~data-future', '@pedromsilva~data-cache'}</t>
        </is>
      </c>
    </row>
    <row r="128379">
      <c r="A128379" s="1" t="n">
        <v>128377</v>
      </c>
      <c r="B128379" t="inlineStr">
        <is>
          <t>sailesh</t>
        </is>
      </c>
      <c r="C128379" t="n">
        <v>3</v>
      </c>
      <c r="D128379" t="inlineStr">
        <is>
          <t>{'@saileshsahu~create-project', 'sailesh-item-shared-display', '@saileshbrotickets~common'}</t>
        </is>
      </c>
    </row>
    <row r="128380">
      <c r="A128380" s="1" t="n">
        <v>128378</v>
      </c>
      <c r="B128380" t="inlineStr">
        <is>
          <t>jucombre</t>
        </is>
      </c>
      <c r="C128380" t="n">
        <v>3</v>
      </c>
      <c r="D128380" t="inlineStr">
        <is>
          <t>{'react-chartist-jucombre', '@jucombre~commit-analyzer', 'chartist-plugin-accessibility-jucombre'}</t>
        </is>
      </c>
    </row>
    <row r="128381">
      <c r="A128381" s="1" t="n">
        <v>128379</v>
      </c>
      <c r="B128381" t="inlineStr">
        <is>
          <t>leoendless</t>
        </is>
      </c>
      <c r="C128381" t="n">
        <v>3</v>
      </c>
      <c r="D128381" t="inlineStr">
        <is>
          <t>{'@leoendless~generator-component', '@leoendless~redoc', '@leoendless~swagger-to-graphql'}</t>
        </is>
      </c>
    </row>
    <row r="128382">
      <c r="A128382" s="1" t="n">
        <v>128380</v>
      </c>
      <c r="B128382" t="inlineStr">
        <is>
          <t>gabs</t>
        </is>
      </c>
      <c r="C128382" t="n">
        <v>3</v>
      </c>
      <c r="D128382" t="inlineStr">
        <is>
          <t>{'cra-template-gabs', 'react-native-template-gabs-basic', '@gabsone~ciocio-react-pwr'}</t>
        </is>
      </c>
    </row>
    <row r="128383">
      <c r="A128383" s="1" t="n">
        <v>128381</v>
      </c>
      <c r="B128383" t="inlineStr">
        <is>
          <t>cenchat</t>
        </is>
      </c>
      <c r="C128383" t="n">
        <v>3</v>
      </c>
      <c r="D128383" t="inlineStr">
        <is>
          <t>{'@cenchat~elements', '@cenchat~core', '@cenchat~cloud-firestore-model'}</t>
        </is>
      </c>
    </row>
    <row r="128384">
      <c r="A128384" s="1" t="n">
        <v>128382</v>
      </c>
      <c r="B128384" t="inlineStr">
        <is>
          <t>supyo</t>
        </is>
      </c>
      <c r="C128384" t="n">
        <v>3</v>
      </c>
      <c r="D128384" t="inlineStr">
        <is>
          <t>{'@lamassu~supyo', '@rafaeltaranto~supyo', 'supyo'}</t>
        </is>
      </c>
    </row>
    <row r="128385">
      <c r="A128385" s="1" t="n">
        <v>128383</v>
      </c>
      <c r="B128385" t="inlineStr">
        <is>
          <t>pfd</t>
        </is>
      </c>
      <c r="C128385" t="n">
        <v>3</v>
      </c>
      <c r="D128385" t="inlineStr">
        <is>
          <t>{'math_example_pfd', 'npfdtest', 'tpfd'}</t>
        </is>
      </c>
    </row>
    <row r="128386">
      <c r="A128386" s="1" t="n">
        <v>128384</v>
      </c>
      <c r="B128386" t="inlineStr">
        <is>
          <t>mac2</t>
        </is>
      </c>
      <c r="C128386" t="n">
        <v>3</v>
      </c>
      <c r="D128386" t="inlineStr">
        <is>
          <t>{'mac2ll', 'guessmac2', 'appium-mac2-driver'}</t>
        </is>
      </c>
    </row>
    <row r="128387">
      <c r="A128387" s="1" t="n">
        <v>128385</v>
      </c>
      <c r="B128387" t="inlineStr">
        <is>
          <t>icoder212</t>
        </is>
      </c>
      <c r="C128387" t="n">
        <v>3</v>
      </c>
      <c r="D128387" t="inlineStr">
        <is>
          <t>{'@icoder212~ui-component', '@icoder212~css', '@icoder212~ui-components'}</t>
        </is>
      </c>
    </row>
    <row r="128388">
      <c r="A128388" s="1" t="n">
        <v>128386</v>
      </c>
      <c r="B128388" t="inlineStr">
        <is>
          <t>platos</t>
        </is>
      </c>
      <c r="C128388" t="n">
        <v>3</v>
      </c>
      <c r="D128388" t="inlineStr">
        <is>
          <t>{'platos', 'platos-model', '@themindcartel~platosforms'}</t>
        </is>
      </c>
    </row>
    <row r="128389">
      <c r="A128389" s="1" t="n">
        <v>128387</v>
      </c>
      <c r="B128389" t="inlineStr">
        <is>
          <t>himkt</t>
        </is>
      </c>
      <c r="C128389" t="n">
        <v>3</v>
      </c>
      <c r="D128389" t="inlineStr">
        <is>
          <t>{'hv-himkt', 'hc-himkt', 'hb-himkt'}</t>
        </is>
      </c>
    </row>
    <row r="128390">
      <c r="A128390" s="1" t="n">
        <v>128388</v>
      </c>
      <c r="B128390" t="inlineStr">
        <is>
          <t>zaye</t>
        </is>
      </c>
      <c r="C128390" t="n">
        <v>3</v>
      </c>
      <c r="D128390" t="inlineStr">
        <is>
          <t>{'@zayesh~stay', '@zayesh~eventdispatcher', '@zayesh~noise'}</t>
        </is>
      </c>
    </row>
    <row r="128391">
      <c r="A128391" s="1" t="n">
        <v>128389</v>
      </c>
      <c r="B128391" t="inlineStr">
        <is>
          <t>zayesh</t>
        </is>
      </c>
      <c r="C128391" t="n">
        <v>3</v>
      </c>
      <c r="D128391" t="inlineStr">
        <is>
          <t>{'@zayesh~stay', '@zayesh~eventdispatcher', '@zayesh~noise'}</t>
        </is>
      </c>
    </row>
    <row r="128392">
      <c r="A128392" s="1" t="n">
        <v>128390</v>
      </c>
      <c r="B128392" t="inlineStr">
        <is>
          <t>hibi</t>
        </is>
      </c>
      <c r="C128392" t="n">
        <v>3</v>
      </c>
      <c r="D128392" t="inlineStr">
        <is>
          <t>{'hzhibinw_ui', 'hubot-hibi-no-kokoro', '@hibiku~bundle'}</t>
        </is>
      </c>
    </row>
    <row r="128393">
      <c r="A128393" s="1" t="n">
        <v>128391</v>
      </c>
      <c r="B128393" t="inlineStr">
        <is>
          <t>soxhub</t>
        </is>
      </c>
      <c r="C128393" t="n">
        <v>3</v>
      </c>
      <c r="D128393" t="inlineStr">
        <is>
          <t>{'@soxhub~hapi-qs', '@soxhub~rollbar-hapi', '@soxhub~htmldiff'}</t>
        </is>
      </c>
    </row>
    <row r="128394">
      <c r="A128394" s="1" t="n">
        <v>128392</v>
      </c>
      <c r="B128394" t="inlineStr">
        <is>
          <t>topmdrt</t>
        </is>
      </c>
      <c r="C128394" t="n">
        <v>3</v>
      </c>
      <c r="D128394" t="inlineStr">
        <is>
          <t>{'@topmdrt~topmdrt-vue-particount', 'topmdrt-vue-particount', 'topmdrt-city-picker'}</t>
        </is>
      </c>
    </row>
    <row r="128395">
      <c r="A128395" s="1" t="n">
        <v>128393</v>
      </c>
      <c r="B128395" t="inlineStr">
        <is>
          <t>vbap</t>
        </is>
      </c>
      <c r="C128395" t="n">
        <v>3</v>
      </c>
      <c r="D128395" t="inlineStr">
        <is>
          <t>{'vbap-minicolor', 'vbap-jsoneditor', 'vbap-jpicker'}</t>
        </is>
      </c>
    </row>
    <row r="128396">
      <c r="A128396" s="1" t="n">
        <v>128394</v>
      </c>
      <c r="B128396" t="inlineStr">
        <is>
          <t>dorrit</t>
        </is>
      </c>
      <c r="C128396" t="n">
        <v>3</v>
      </c>
      <c r="D128396" t="inlineStr">
        <is>
          <t>{'dorrity-angular-logger', '@dorritydj~gulp-config', '@dorritydj~eslint-config'}</t>
        </is>
      </c>
    </row>
    <row r="128397">
      <c r="A128397" s="1" t="n">
        <v>128395</v>
      </c>
      <c r="B128397" t="inlineStr">
        <is>
          <t>oxigen</t>
        </is>
      </c>
      <c r="C128397" t="n">
        <v>3</v>
      </c>
      <c r="D128397" t="inlineStr">
        <is>
          <t>{'noxigen', 'proxigen', 'oxigen'}</t>
        </is>
      </c>
    </row>
    <row r="128398">
      <c r="A128398" s="1" t="n">
        <v>128396</v>
      </c>
      <c r="B128398" t="inlineStr">
        <is>
          <t>starthubit</t>
        </is>
      </c>
      <c r="C128398" t="n">
        <v>3</v>
      </c>
      <c r="D128398" t="inlineStr">
        <is>
          <t>{'@starthubit~incuber-roles-constants', '@starthubit~npm-test-pkg', '@starthubit~webrtc'}</t>
        </is>
      </c>
    </row>
    <row r="128399">
      <c r="A128399" s="1" t="n">
        <v>128397</v>
      </c>
      <c r="B128399" t="inlineStr">
        <is>
          <t>bcaster</t>
        </is>
      </c>
      <c r="C128399" t="n">
        <v>3</v>
      </c>
      <c r="D128399" t="inlineStr">
        <is>
          <t>{'@bcaster~bcaster-feed-widget', '@bcaster~bcaster-lite-widget', '@bcaster~bcaster-api-wrapper'}</t>
        </is>
      </c>
    </row>
    <row r="128400">
      <c r="A128400" s="1" t="n">
        <v>128398</v>
      </c>
      <c r="B128400" t="inlineStr">
        <is>
          <t>polyomino</t>
        </is>
      </c>
      <c r="C128400" t="n">
        <v>3</v>
      </c>
      <c r="D128400" t="inlineStr">
        <is>
          <t>{'web-component-polyomino', '@kontotto~polyomino', 'polyomino'}</t>
        </is>
      </c>
    </row>
    <row r="128401">
      <c r="A128401" s="1" t="n">
        <v>128399</v>
      </c>
      <c r="B128401" t="inlineStr">
        <is>
          <t>maided</t>
        </is>
      </c>
      <c r="C128401" t="n">
        <v>3</v>
      </c>
      <c r="D128401" t="inlineStr">
        <is>
          <t>{'maided-mediaplayer', 'maided', 'random-messages_maided'}</t>
        </is>
      </c>
    </row>
    <row r="128402">
      <c r="A128402" s="1" t="n">
        <v>128400</v>
      </c>
      <c r="B128402" t="inlineStr">
        <is>
          <t>xface</t>
        </is>
      </c>
      <c r="C128402" t="n">
        <v>3</v>
      </c>
      <c r="D128402" t="inlineStr">
        <is>
          <t>{'xface-lib', 'xface-docs-gen', 'xface'}</t>
        </is>
      </c>
    </row>
    <row r="128403">
      <c r="A128403" s="1" t="n">
        <v>128401</v>
      </c>
      <c r="B128403" t="inlineStr">
        <is>
          <t>homitag</t>
        </is>
      </c>
      <c r="C128403" t="n">
        <v>3</v>
      </c>
      <c r="D128403" t="inlineStr">
        <is>
          <t>{'@homitag~logger', '@homitag~httpstatuserror', '@homitag~queue'}</t>
        </is>
      </c>
    </row>
    <row r="128404">
      <c r="A128404" s="1" t="n">
        <v>128402</v>
      </c>
      <c r="B128404" t="inlineStr">
        <is>
          <t>ezjs</t>
        </is>
      </c>
      <c r="C128404" t="n">
        <v>3</v>
      </c>
      <c r="D128404" t="inlineStr">
        <is>
          <t>{'ezjs-panda', 'javascript-to-ezjs', 'ezjs'}</t>
        </is>
      </c>
    </row>
    <row r="128405">
      <c r="A128405" s="1" t="n">
        <v>128403</v>
      </c>
      <c r="B128405" t="inlineStr">
        <is>
          <t>dzd</t>
        </is>
      </c>
      <c r="C128405" t="n">
        <v>3</v>
      </c>
      <c r="D128405" t="inlineStr">
        <is>
          <t>{'@zdzd~react-scripts', 'dzdc-ui', 'dzdp'}</t>
        </is>
      </c>
    </row>
    <row r="128406">
      <c r="A128406" s="1" t="n">
        <v>128404</v>
      </c>
      <c r="B128406" t="inlineStr">
        <is>
          <t>muplayer</t>
        </is>
      </c>
      <c r="C128406" t="n">
        <v>3</v>
      </c>
      <c r="D128406" t="inlineStr">
        <is>
          <t>{'muplayer-official', 'muplayer-mobile', 'muplayer'}</t>
        </is>
      </c>
    </row>
    <row r="128407">
      <c r="A128407" s="1" t="n">
        <v>128405</v>
      </c>
      <c r="B128407" t="inlineStr">
        <is>
          <t>afwenming123</t>
        </is>
      </c>
      <c r="C128407" t="n">
        <v>3</v>
      </c>
      <c r="D128407" t="inlineStr">
        <is>
          <t>{'@afwenming123~funcr', '@afwenming123~funcc', '@afwenming123~funcr-test'}</t>
        </is>
      </c>
    </row>
    <row r="128408">
      <c r="A128408" s="1" t="n">
        <v>128406</v>
      </c>
      <c r="B128408" t="inlineStr">
        <is>
          <t>xiaoan</t>
        </is>
      </c>
      <c r="C128408" t="n">
        <v>3</v>
      </c>
      <c r="D128408" t="inlineStr">
        <is>
          <t>{'xiaoan-mint-ui', 'xiaoan', 'xiaoan-test'}</t>
        </is>
      </c>
    </row>
    <row r="128409">
      <c r="A128409" s="1" t="n">
        <v>128407</v>
      </c>
      <c r="B128409" t="inlineStr">
        <is>
          <t>stakater</t>
        </is>
      </c>
      <c r="C128409" t="n">
        <v>3</v>
      </c>
      <c r="D128409" t="inlineStr">
        <is>
          <t>{'@stakater~schema-form-ui', '@stakater~fragments', '@stakater~schema-form-core'}</t>
        </is>
      </c>
    </row>
    <row r="128410">
      <c r="A128410" s="1" t="n">
        <v>128408</v>
      </c>
      <c r="B128410" t="inlineStr">
        <is>
          <t>vindec</t>
        </is>
      </c>
      <c r="C128410" t="n">
        <v>3</v>
      </c>
      <c r="D128410" t="inlineStr">
        <is>
          <t>{'vindec', 'vindec-validator', 'vindec-nhtsa'}</t>
        </is>
      </c>
    </row>
    <row r="128411">
      <c r="A128411" s="1" t="n">
        <v>128409</v>
      </c>
      <c r="B128411" t="inlineStr">
        <is>
          <t>nimp</t>
        </is>
      </c>
      <c r="C128411" t="n">
        <v>3</v>
      </c>
      <c r="D128411" t="inlineStr">
        <is>
          <t>{'nimp', '@nimp~commons', 'nimp-cli'}</t>
        </is>
      </c>
    </row>
    <row r="128412">
      <c r="A128412" s="1" t="n">
        <v>128410</v>
      </c>
      <c r="B128412" t="inlineStr">
        <is>
          <t>riddlet</t>
        </is>
      </c>
      <c r="C128412" t="n">
        <v>3</v>
      </c>
      <c r="D128412" t="inlineStr">
        <is>
          <t>{'riddlet-server', 'riddlet-core', 'riddlet-bot'}</t>
        </is>
      </c>
    </row>
    <row r="128413">
      <c r="A128413" s="1" t="n">
        <v>128411</v>
      </c>
      <c r="B128413" t="inlineStr">
        <is>
          <t>schneck</t>
        </is>
      </c>
      <c r="C128413" t="n">
        <v>3</v>
      </c>
      <c r="D128413" t="inlineStr">
        <is>
          <t>{'@schnecke~page_preloader', '@schnecke~seijeddah', '@schnecke~namesofstudents'}</t>
        </is>
      </c>
    </row>
    <row r="128414">
      <c r="A128414" s="1" t="n">
        <v>128412</v>
      </c>
      <c r="B128414" t="inlineStr">
        <is>
          <t>schnecke</t>
        </is>
      </c>
      <c r="C128414" t="n">
        <v>3</v>
      </c>
      <c r="D128414" t="inlineStr">
        <is>
          <t>{'@schnecke~page_preloader', '@schnecke~seijeddah', '@schnecke~namesofstudents'}</t>
        </is>
      </c>
    </row>
    <row r="128415">
      <c r="A128415" s="1" t="n">
        <v>128413</v>
      </c>
      <c r="B128415" t="inlineStr">
        <is>
          <t>fitflow</t>
        </is>
      </c>
      <c r="C128415" t="n">
        <v>3</v>
      </c>
      <c r="D128415" t="inlineStr">
        <is>
          <t>{'@fitflow~commitlint-config', '@fitflow~eslint-config', '@fitflow~prettier-config'}</t>
        </is>
      </c>
    </row>
    <row r="128416">
      <c r="A128416" s="1" t="n">
        <v>128414</v>
      </c>
      <c r="B128416" t="inlineStr">
        <is>
          <t>convergent</t>
        </is>
      </c>
      <c r="C128416" t="n">
        <v>3</v>
      </c>
      <c r="D128416" t="inlineStr">
        <is>
          <t>{'@sap~cloud-sdk-vdm-convergent-invoicing-billing-plan-service', '@sap~cloud-sdk-vdm-convergent-invoicing-billable-item-service', '@convergent~arc'}</t>
        </is>
      </c>
    </row>
    <row r="128417">
      <c r="A128417" s="1" t="n">
        <v>128415</v>
      </c>
      <c r="B128417" t="inlineStr">
        <is>
          <t>admon</t>
        </is>
      </c>
      <c r="C128417" t="n">
        <v>3</v>
      </c>
      <c r="D128417" t="inlineStr">
        <is>
          <t>{'@admoni~upload-module', 'react-native-admon-video', 'markdown-it-admon'}</t>
        </is>
      </c>
    </row>
    <row r="128418">
      <c r="A128418" s="1" t="n">
        <v>128416</v>
      </c>
      <c r="B128418" t="inlineStr">
        <is>
          <t>partialize</t>
        </is>
      </c>
      <c r="C128418" t="n">
        <v>3</v>
      </c>
      <c r="D128418" t="inlineStr">
        <is>
          <t>{'@mfellner~partialize', 'grunt-partialize', 'partialize'}</t>
        </is>
      </c>
    </row>
    <row r="128419">
      <c r="A128419" s="1" t="n">
        <v>128417</v>
      </c>
      <c r="B128419" t="inlineStr">
        <is>
          <t>vipstarcoinjs</t>
        </is>
      </c>
      <c r="C128419" t="n">
        <v>3</v>
      </c>
      <c r="D128419" t="inlineStr">
        <is>
          <t>{'vipstarcoinjs-lib', 'vipstarcoinjs-wallet', 'vipstarcoinjs-wallet-core'}</t>
        </is>
      </c>
    </row>
    <row r="128420">
      <c r="A128420" s="1" t="n">
        <v>128418</v>
      </c>
      <c r="B128420" t="inlineStr">
        <is>
          <t>bushuai</t>
        </is>
      </c>
      <c r="C128420" t="n">
        <v>3</v>
      </c>
      <c r="D128420" t="inlineStr">
        <is>
          <t>{'@bushuai~stylelint-config', '@bushuai~eslint-config', '@bushuai~wechat-work-utils'}</t>
        </is>
      </c>
    </row>
    <row r="128421">
      <c r="A128421" s="1" t="n">
        <v>128419</v>
      </c>
      <c r="B128421" t="inlineStr">
        <is>
          <t>faer</t>
        </is>
      </c>
      <c r="C128421" t="n">
        <v>3</v>
      </c>
      <c r="D128421" t="inlineStr">
        <is>
          <t>{'faer', 'faer-components', 'faer-web-components'}</t>
        </is>
      </c>
    </row>
    <row r="128422">
      <c r="A128422" s="1" t="n">
        <v>128420</v>
      </c>
      <c r="B128422" t="inlineStr">
        <is>
          <t>sp500</t>
        </is>
      </c>
      <c r="C128422" t="n">
        <v>3</v>
      </c>
      <c r="D128422" t="inlineStr">
        <is>
          <t>{'sp500-list', 'sp500', 'sp500-companies'}</t>
        </is>
      </c>
    </row>
    <row r="128423">
      <c r="A128423" s="1" t="n">
        <v>128421</v>
      </c>
      <c r="B128423" t="inlineStr">
        <is>
          <t>sdo</t>
        </is>
      </c>
      <c r="C128423" t="n">
        <v>3</v>
      </c>
      <c r="D128423" t="inlineStr">
        <is>
          <t>{'sdo-converter', 'sdo', 'node-sdo'}</t>
        </is>
      </c>
    </row>
    <row r="128424">
      <c r="A128424" s="1" t="n">
        <v>128422</v>
      </c>
      <c r="B128424" t="inlineStr">
        <is>
          <t>spreader</t>
        </is>
      </c>
      <c r="C128424" t="n">
        <v>3</v>
      </c>
      <c r="D128424" t="inlineStr">
        <is>
          <t>{'slurry-spreader', 'pyspreader', 'spreader'}</t>
        </is>
      </c>
    </row>
    <row r="128425">
      <c r="A128425" s="1" t="n">
        <v>128423</v>
      </c>
      <c r="B128425" t="inlineStr">
        <is>
          <t>rsimditor</t>
        </is>
      </c>
      <c r="C128425" t="n">
        <v>3</v>
      </c>
      <c r="D128425" t="inlineStr">
        <is>
          <t>{'rsimditor-fullscreen', 'rsimditor', 'rsimditor-autosave'}</t>
        </is>
      </c>
    </row>
    <row r="128426">
      <c r="A128426" s="1" t="n">
        <v>128424</v>
      </c>
      <c r="B128426" t="inlineStr">
        <is>
          <t>chriscdn</t>
        </is>
      </c>
      <c r="C128426" t="n">
        <v>3</v>
      </c>
      <c r="D128426" t="inlineStr">
        <is>
          <t>{'@chriscdn~vuex-undo-redo', '@chriscdn~promise-semaphore', '@chriscdn~promise-retry'}</t>
        </is>
      </c>
    </row>
    <row r="128427">
      <c r="A128427" s="1" t="n">
        <v>128425</v>
      </c>
      <c r="B128427" t="inlineStr">
        <is>
          <t>ethplorer</t>
        </is>
      </c>
      <c r="C128427" t="n">
        <v>3</v>
      </c>
      <c r="D128427" t="inlineStr">
        <is>
          <t>{'ethplorer-js', 'ethplorer-node', '@seangob~ethplorer'}</t>
        </is>
      </c>
    </row>
    <row r="128428">
      <c r="A128428" s="1" t="n">
        <v>128426</v>
      </c>
      <c r="B128428" t="inlineStr">
        <is>
          <t>jmy</t>
        </is>
      </c>
      <c r="C128428" t="n">
        <v>3</v>
      </c>
      <c r="D128428" t="inlineStr">
        <is>
          <t>{'comsis_jmy_admin', 'comsis_jmy', 'umi-jmy'}</t>
        </is>
      </c>
    </row>
    <row r="128429">
      <c r="A128429" s="1" t="n">
        <v>128427</v>
      </c>
      <c r="B128429" t="inlineStr">
        <is>
          <t>evas</t>
        </is>
      </c>
      <c r="C128429" t="n">
        <v>3</v>
      </c>
      <c r="D128429" t="inlineStr">
        <is>
          <t>{'python-evas', 'canevas', '@axelcoevas~platzimediaplayer'}</t>
        </is>
      </c>
    </row>
    <row r="128430">
      <c r="A128430" s="1" t="n">
        <v>128428</v>
      </c>
      <c r="B128430" t="inlineStr">
        <is>
          <t>toxcore</t>
        </is>
      </c>
      <c r="C128430" t="n">
        <v>3</v>
      </c>
      <c r="D128430" t="inlineStr">
        <is>
          <t>{'js-toxcore-c', 'toxcore', 'py-toxcore-c'}</t>
        </is>
      </c>
    </row>
    <row r="128431">
      <c r="A128431" s="1" t="n">
        <v>128429</v>
      </c>
      <c r="B128431" t="inlineStr">
        <is>
          <t>pikachoose</t>
        </is>
      </c>
      <c r="C128431" t="n">
        <v>3</v>
      </c>
      <c r="D128431" t="inlineStr">
        <is>
          <t>{'collective-ptg-pikachoose', 'collective-js-pikachoose', 'pikachoose'}</t>
        </is>
      </c>
    </row>
    <row r="128432">
      <c r="A128432" s="1" t="n">
        <v>128430</v>
      </c>
      <c r="B128432" t="inlineStr">
        <is>
          <t>experimentallife</t>
        </is>
      </c>
      <c r="C128432" t="n">
        <v>3</v>
      </c>
      <c r="D128432" t="inlineStr">
        <is>
          <t>{'@experimentallife~connect', '@experimentallife~serialize', '@experimentallife~helloworld'}</t>
        </is>
      </c>
    </row>
    <row r="128433">
      <c r="A128433" s="1" t="n">
        <v>128431</v>
      </c>
      <c r="B128433" t="inlineStr">
        <is>
          <t>timecard</t>
        </is>
      </c>
      <c r="C128433" t="n">
        <v>3</v>
      </c>
      <c r="D128433" t="inlineStr">
        <is>
          <t>{'timecard', 'timecard-app', 'git-timecard'}</t>
        </is>
      </c>
    </row>
    <row r="128434">
      <c r="A128434" s="1" t="n">
        <v>128432</v>
      </c>
      <c r="B128434" t="inlineStr">
        <is>
          <t>max31865</t>
        </is>
      </c>
      <c r="C128434" t="n">
        <v>3</v>
      </c>
      <c r="D128434" t="inlineStr">
        <is>
          <t>{'adafruit-circuitpython-max31865', 'max31865', 'node-red-contrib-pi-max31865'}</t>
        </is>
      </c>
    </row>
    <row r="128435">
      <c r="A128435" s="1" t="n">
        <v>128433</v>
      </c>
      <c r="B128435" t="inlineStr">
        <is>
          <t>technicians</t>
        </is>
      </c>
      <c r="C128435" t="n">
        <v>3</v>
      </c>
      <c r="D128435" t="inlineStr">
        <is>
          <t>{'@deckchair-technicians~yadic-ts', '@deckchair-technicians~vice', '@deckchair-technicians~yadic'}</t>
        </is>
      </c>
    </row>
    <row r="128436">
      <c r="A128436" s="1" t="n">
        <v>128434</v>
      </c>
      <c r="B128436" t="inlineStr">
        <is>
          <t>yadic</t>
        </is>
      </c>
      <c r="C128436" t="n">
        <v>3</v>
      </c>
      <c r="D128436" t="inlineStr">
        <is>
          <t>{'@deckchair-technicians~yadic-ts', 'yadic', '@deckchair-technicians~yadic'}</t>
        </is>
      </c>
    </row>
    <row r="128437">
      <c r="A128437" s="1" t="n">
        <v>128435</v>
      </c>
      <c r="B128437" t="inlineStr">
        <is>
          <t>yxjorhs</t>
        </is>
      </c>
      <c r="C128437" t="n">
        <v>3</v>
      </c>
      <c r="D128437" t="inlineStr">
        <is>
          <t>{'yxjorhs-tool', 'yxjorhs-test-package', 'yxjorhs-ts-lib'}</t>
        </is>
      </c>
    </row>
    <row r="128438">
      <c r="A128438" s="1" t="n">
        <v>128436</v>
      </c>
      <c r="B128438" t="inlineStr">
        <is>
          <t>monorepo123321</t>
        </is>
      </c>
      <c r="C128438" t="n">
        <v>3</v>
      </c>
      <c r="D128438" t="inlineStr">
        <is>
          <t>{'@monorepo123321~drawer', '@monorepo123321~shapes', '@monorepo123321~math'}</t>
        </is>
      </c>
    </row>
    <row r="128439">
      <c r="A128439" s="1" t="n">
        <v>128437</v>
      </c>
      <c r="B128439" t="inlineStr">
        <is>
          <t>staton</t>
        </is>
      </c>
      <c r="C128439" t="n">
        <v>3</v>
      </c>
      <c r="D128439" t="inlineStr">
        <is>
          <t>{'@statonlab~ckeditor5', '@staton~webbase-components', 'astaton-console-logger'}</t>
        </is>
      </c>
    </row>
    <row r="128440">
      <c r="A128440" s="1" t="n">
        <v>128438</v>
      </c>
      <c r="B128440" t="inlineStr">
        <is>
          <t>gommer</t>
        </is>
      </c>
      <c r="C128440" t="n">
        <v>3</v>
      </c>
      <c r="D128440" t="inlineStr">
        <is>
          <t>{'@gommer~runtime-transform', '@gommer~runtime', '@gommer~ui'}</t>
        </is>
      </c>
    </row>
    <row r="128441">
      <c r="A128441" s="1" t="n">
        <v>128439</v>
      </c>
      <c r="B128441" t="inlineStr">
        <is>
          <t>jazzqi</t>
        </is>
      </c>
      <c r="C128441" t="n">
        <v>3</v>
      </c>
      <c r="D128441" t="inlineStr">
        <is>
          <t>{'@jazzqi~rosbag', 'jazzqi', '@jazzqi~react-archer'}</t>
        </is>
      </c>
    </row>
    <row r="128442">
      <c r="A128442" s="1" t="n">
        <v>128440</v>
      </c>
      <c r="B128442" t="inlineStr">
        <is>
          <t>eosdaq</t>
        </is>
      </c>
      <c r="C128442" t="n">
        <v>3</v>
      </c>
      <c r="D128442" t="inlineStr">
        <is>
          <t>{'@eosdaq~core', 'eosdaq', '@eosdaq~embed'}</t>
        </is>
      </c>
    </row>
    <row r="128443">
      <c r="A128443" s="1" t="n">
        <v>128441</v>
      </c>
      <c r="B128443" t="inlineStr">
        <is>
          <t>mockorg</t>
        </is>
      </c>
      <c r="C128443" t="n">
        <v>3</v>
      </c>
      <c r="D128443" t="inlineStr">
        <is>
          <t>{'@mockorg~core', '@mockorg~common', '@mockorg~angular'}</t>
        </is>
      </c>
    </row>
    <row r="128444">
      <c r="A128444" s="1" t="n">
        <v>128442</v>
      </c>
      <c r="B128444" t="inlineStr">
        <is>
          <t>saou</t>
        </is>
      </c>
      <c r="C128444" t="n">
        <v>3</v>
      </c>
      <c r="D128444" t="inlineStr">
        <is>
          <t>{'saoui', '@saou~components', '@saou~style'}</t>
        </is>
      </c>
    </row>
    <row r="128445">
      <c r="A128445" s="1" t="n">
        <v>128443</v>
      </c>
      <c r="B128445" t="inlineStr">
        <is>
          <t>ilija</t>
        </is>
      </c>
      <c r="C128445" t="n">
        <v>3</v>
      </c>
      <c r="D128445" t="inlineStr">
        <is>
          <t>{'ilijapanov', '@opetushallitus~virkailija-ui-components', '@ilijaasseco~asseco-custom-ruleset'}</t>
        </is>
      </c>
    </row>
    <row r="128446">
      <c r="A128446" s="1" t="n">
        <v>128444</v>
      </c>
      <c r="B128446" t="inlineStr">
        <is>
          <t>isth</t>
        </is>
      </c>
      <c r="C128446" t="n">
        <v>3</v>
      </c>
      <c r="D128446" t="inlineStr">
        <is>
          <t>{'@asifisthiaq~abc-xyz', '@asifisthiaq~ng-ion-tweeter', '@asifisthiaq~hello-world'}</t>
        </is>
      </c>
    </row>
    <row r="128447">
      <c r="A128447" s="1" t="n">
        <v>128445</v>
      </c>
      <c r="B128447" t="inlineStr">
        <is>
          <t>asifisthiaq</t>
        </is>
      </c>
      <c r="C128447" t="n">
        <v>3</v>
      </c>
      <c r="D128447" t="inlineStr">
        <is>
          <t>{'@asifisthiaq~abc-xyz', '@asifisthiaq~ng-ion-tweeter', '@asifisthiaq~hello-world'}</t>
        </is>
      </c>
    </row>
    <row r="128448">
      <c r="A128448" s="1" t="n">
        <v>128446</v>
      </c>
      <c r="B128448" t="inlineStr">
        <is>
          <t>vkonst</t>
        </is>
      </c>
      <c r="C128448" t="n">
        <v>3</v>
      </c>
      <c r="D128448" t="inlineStr">
        <is>
          <t>{'@vkonst~create2eip1167', '@vkonst~infura-wallets', '@vkonst~slack-robot'}</t>
        </is>
      </c>
    </row>
    <row r="128449">
      <c r="A128449" s="1" t="n">
        <v>128447</v>
      </c>
      <c r="B128449" t="inlineStr">
        <is>
          <t>lizzie</t>
        </is>
      </c>
      <c r="C128449" t="n">
        <v>3</v>
      </c>
      <c r="D128449" t="inlineStr">
        <is>
          <t>{'rena-lizzie', 'lizzie', 'lizzie-to-publish-to-npm'}</t>
        </is>
      </c>
    </row>
    <row r="128450">
      <c r="A128450" s="1" t="n">
        <v>128448</v>
      </c>
      <c r="B128450" t="inlineStr">
        <is>
          <t>yabs</t>
        </is>
      </c>
      <c r="C128450" t="n">
        <v>3</v>
      </c>
      <c r="D128450" t="inlineStr">
        <is>
          <t>{'yabs-cowsay', 'grunt-yabs', 'yabs'}</t>
        </is>
      </c>
    </row>
    <row r="128451">
      <c r="A128451" s="1" t="n">
        <v>128449</v>
      </c>
      <c r="B128451" t="inlineStr">
        <is>
          <t>jeansarlon</t>
        </is>
      </c>
      <c r="C128451" t="n">
        <v>3</v>
      </c>
      <c r="D128451" t="inlineStr">
        <is>
          <t>{'@jeansarlon~eslint-config-base', '@jeansarlon~eslint-config-react', '@jeansarlon~eslint-config-typescript'}</t>
        </is>
      </c>
    </row>
    <row r="128452">
      <c r="A128452" s="1" t="n">
        <v>128450</v>
      </c>
      <c r="B128452" t="inlineStr">
        <is>
          <t>apisol</t>
        </is>
      </c>
      <c r="C128452" t="n">
        <v>3</v>
      </c>
      <c r="D128452" t="inlineStr">
        <is>
          <t>{'apisol-treemaker', 'apisol-treeviewer', 'solaid-apisol-viewer'}</t>
        </is>
      </c>
    </row>
    <row r="128453">
      <c r="A128453" s="1" t="n">
        <v>128451</v>
      </c>
      <c r="B128453" t="inlineStr">
        <is>
          <t>makercam</t>
        </is>
      </c>
      <c r="C128453" t="n">
        <v>3</v>
      </c>
      <c r="D128453" t="inlineStr">
        <is>
          <t>{'makercam', '@makercam~openjscam', '@makercam~makercam'}</t>
        </is>
      </c>
    </row>
    <row r="128454">
      <c r="A128454" s="1" t="n">
        <v>128452</v>
      </c>
      <c r="B128454" t="inlineStr">
        <is>
          <t>uberspace</t>
        </is>
      </c>
      <c r="C128454" t="n">
        <v>3</v>
      </c>
      <c r="D128454" t="inlineStr">
        <is>
          <t>{'uberspace-takeout', 'uberspace-templates', 'uberspace'}</t>
        </is>
      </c>
    </row>
    <row r="128455">
      <c r="A128455" s="1" t="n">
        <v>128453</v>
      </c>
      <c r="B128455" t="inlineStr">
        <is>
          <t>uptimelink</t>
        </is>
      </c>
      <c r="C128455" t="n">
        <v>3</v>
      </c>
      <c r="D128455" t="inlineStr">
        <is>
          <t>{'@uptimelink~interfaces', '@uptimelink~webwidget', '@uptimelink~detector'}</t>
        </is>
      </c>
    </row>
    <row r="128456">
      <c r="A128456" s="1" t="n">
        <v>128454</v>
      </c>
      <c r="B128456" t="inlineStr">
        <is>
          <t>slovo</t>
        </is>
      </c>
      <c r="C128456" t="n">
        <v>3</v>
      </c>
      <c r="D128456" t="inlineStr">
        <is>
          <t>{'@slovo~starters', 'slovo', 'slovoform'}</t>
        </is>
      </c>
    </row>
    <row r="128457">
      <c r="A128457" s="1" t="n">
        <v>128455</v>
      </c>
      <c r="B128457" t="inlineStr">
        <is>
          <t>aztech</t>
        </is>
      </c>
      <c r="C128457" t="n">
        <v>3</v>
      </c>
      <c r="D128457" t="inlineStr">
        <is>
          <t>{'aztech-common', 'aztech-ticket-common', 'aztech'}</t>
        </is>
      </c>
    </row>
    <row r="128458">
      <c r="A128458" s="1" t="n">
        <v>128456</v>
      </c>
      <c r="B128458" t="inlineStr">
        <is>
          <t>aitech</t>
        </is>
      </c>
      <c r="C128458" t="n">
        <v>3</v>
      </c>
      <c r="D128458" t="inlineStr">
        <is>
          <t>{'@iporaitech~react-scripts', '@yiqilaitech~gatsby-theme-docs', '@yiqilaitech~gatsby-theme-core'}</t>
        </is>
      </c>
    </row>
    <row r="128459">
      <c r="A128459" s="1" t="n">
        <v>128457</v>
      </c>
      <c r="B128459" t="inlineStr">
        <is>
          <t>dehimer</t>
        </is>
      </c>
      <c r="C128459" t="n">
        <v>3</v>
      </c>
      <c r="D128459" t="inlineStr">
        <is>
          <t>{'@dehimer~react-native-bubble-select', '@dehimer~react-native-read-sms', '@dehimer~npmpublish'}</t>
        </is>
      </c>
    </row>
    <row r="128460">
      <c r="A128460" s="1" t="n">
        <v>128458</v>
      </c>
      <c r="B128460" t="inlineStr">
        <is>
          <t>hovrcat</t>
        </is>
      </c>
      <c r="C128460" t="n">
        <v>3</v>
      </c>
      <c r="D128460" t="inlineStr">
        <is>
          <t>{'@hovrcat~sync-i18n', '@hovrcat~radu-ui', '@hovrcat~reorder-json'}</t>
        </is>
      </c>
    </row>
    <row r="128461">
      <c r="A128461" s="1" t="n">
        <v>128459</v>
      </c>
      <c r="B128461" t="inlineStr">
        <is>
          <t>nssd</t>
        </is>
      </c>
      <c r="C128461" t="n">
        <v>3</v>
      </c>
      <c r="D128461" t="inlineStr">
        <is>
          <t>{'@nssd~ng-footer', '@nssd~ng-overview-text', '@nssd~ng-header'}</t>
        </is>
      </c>
    </row>
    <row r="128462">
      <c r="A128462" s="1" t="n">
        <v>128460</v>
      </c>
      <c r="B128462" t="inlineStr">
        <is>
          <t>launay</t>
        </is>
      </c>
      <c r="C128462" t="n">
        <v>3</v>
      </c>
      <c r="D128462" t="inlineStr">
        <is>
          <t>{'@glaunay~raxml-task', '@glaunay~iqtree-task', '@relaunay~uwu'}</t>
        </is>
      </c>
    </row>
    <row r="128463">
      <c r="A128463" s="1" t="n">
        <v>128461</v>
      </c>
      <c r="B128463" t="inlineStr">
        <is>
          <t>gasoline</t>
        </is>
      </c>
      <c r="C128463" t="n">
        <v>3</v>
      </c>
      <c r="D128463" t="inlineStr">
        <is>
          <t>{'gasoline-turbo', 'gasoline', 'blaze2gasoline'}</t>
        </is>
      </c>
    </row>
    <row r="128464">
      <c r="A128464" s="1" t="n">
        <v>128462</v>
      </c>
      <c r="B128464" t="inlineStr">
        <is>
          <t>qsm</t>
        </is>
      </c>
      <c r="C128464" t="n">
        <v>3</v>
      </c>
      <c r="D128464" t="inlineStr">
        <is>
          <t>{'react-qsm', 'qsmcli', 'qsm'}</t>
        </is>
      </c>
    </row>
    <row r="128465">
      <c r="A128465" s="1" t="n">
        <v>128463</v>
      </c>
      <c r="B128465" t="inlineStr">
        <is>
          <t>rcdasm</t>
        </is>
      </c>
      <c r="C128465" t="n">
        <v>3</v>
      </c>
      <c r="D128465" t="inlineStr">
        <is>
          <t>{'rcdasm-myles', 'rcdasm-maria', 'rcdasm-2020'}</t>
        </is>
      </c>
    </row>
    <row r="128466">
      <c r="A128466" s="1" t="n">
        <v>128464</v>
      </c>
      <c r="B128466" t="inlineStr">
        <is>
          <t>geomag</t>
        </is>
      </c>
      <c r="C128466" t="n">
        <v>3</v>
      </c>
      <c r="D128466" t="inlineStr">
        <is>
          <t>{'geomag-baseline-calculator', 'geomag', 'pynoaageomagindicehandler'}</t>
        </is>
      </c>
    </row>
    <row r="128467">
      <c r="A128467" s="1" t="n">
        <v>128465</v>
      </c>
      <c r="B128467" t="inlineStr">
        <is>
          <t>inaturalist</t>
        </is>
      </c>
      <c r="C128467" t="n">
        <v>3</v>
      </c>
      <c r="D128467" t="inlineStr">
        <is>
          <t>{'inaturalist-to-sqlite', 'react-inaturalist-observation', 'inaturalist_api'}</t>
        </is>
      </c>
    </row>
    <row r="128468">
      <c r="A128468" s="1" t="n">
        <v>128466</v>
      </c>
      <c r="B128468" t="inlineStr">
        <is>
          <t>timetraveller</t>
        </is>
      </c>
      <c r="C128468" t="n">
        <v>3</v>
      </c>
      <c r="D128468" t="inlineStr">
        <is>
          <t>{'timetraveller-mongodb', 'timetraveller', 'timeTraveller'}</t>
        </is>
      </c>
    </row>
    <row r="128469">
      <c r="A128469" s="1" t="n">
        <v>128467</v>
      </c>
      <c r="B128469" t="inlineStr">
        <is>
          <t>ihex</t>
        </is>
      </c>
      <c r="C128469" t="n">
        <v>3</v>
      </c>
      <c r="D128469" t="inlineStr">
        <is>
          <t>{'rymcu-ihex', 'elf2ihex', 'ihex'}</t>
        </is>
      </c>
    </row>
    <row r="128470">
      <c r="A128470" s="1" t="n">
        <v>128468</v>
      </c>
      <c r="B128470" t="inlineStr">
        <is>
          <t>tutao</t>
        </is>
      </c>
      <c r="C128470" t="n">
        <v>3</v>
      </c>
      <c r="D128470" t="inlineStr">
        <is>
          <t>{'@tutao~oxmsg', '@tutao~tutanota-build-tools', '@tutao~tutanota-build-server'}</t>
        </is>
      </c>
    </row>
    <row r="128471">
      <c r="A128471" s="1" t="n">
        <v>128469</v>
      </c>
      <c r="B128471" t="inlineStr">
        <is>
          <t>mosql</t>
        </is>
      </c>
      <c r="C128471" t="n">
        <v>3</v>
      </c>
      <c r="D128471" t="inlineStr">
        <is>
          <t>{'django-mosql', '@thinkmill~keystone-mosql-yaml-gen', 'mosql'}</t>
        </is>
      </c>
    </row>
    <row r="128472">
      <c r="A128472" s="1" t="n">
        <v>128470</v>
      </c>
      <c r="B128472" t="inlineStr">
        <is>
          <t>pointblue</t>
        </is>
      </c>
      <c r="C128472" t="n">
        <v>3</v>
      </c>
      <c r="D128472" t="inlineStr">
        <is>
          <t>{'@pointblue~jwt-verifier', '@pointblue~configuration-validation', '@pointblue~nam-oauth-api-demo'}</t>
        </is>
      </c>
    </row>
    <row r="128473">
      <c r="A128473" s="1" t="n">
        <v>128471</v>
      </c>
      <c r="B128473" t="inlineStr">
        <is>
          <t>uus</t>
        </is>
      </c>
      <c r="C128473" t="n">
        <v>3</v>
      </c>
      <c r="D128473" t="inlineStr">
        <is>
          <t>{'uus', 'uus-layer', 'babelute-uus'}</t>
        </is>
      </c>
    </row>
    <row r="128474">
      <c r="A128474" s="1" t="n">
        <v>128472</v>
      </c>
      <c r="B128474" t="inlineStr">
        <is>
          <t>ipseity</t>
        </is>
      </c>
      <c r="C128474" t="n">
        <v>3</v>
      </c>
      <c r="D128474" t="inlineStr">
        <is>
          <t>{'@ipseity~vuedarkmode', 'ipseity', '@ipseity~vue-content-placeholders'}</t>
        </is>
      </c>
    </row>
    <row r="128475">
      <c r="A128475" s="1" t="n">
        <v>128473</v>
      </c>
      <c r="B128475" t="inlineStr">
        <is>
          <t>rendertemplate</t>
        </is>
      </c>
      <c r="C128475" t="n">
        <v>3</v>
      </c>
      <c r="D128475" t="inlineStr">
        <is>
          <t>{'@rendertemplate~fetp-template-basic', 'subschema-rendertemplate', '@rendertemplate~fetp-template-vue'}</t>
        </is>
      </c>
    </row>
    <row r="128476">
      <c r="A128476" s="1" t="n">
        <v>128474</v>
      </c>
      <c r="B128476" t="inlineStr">
        <is>
          <t>revs</t>
        </is>
      </c>
      <c r="C128476" t="n">
        <v>3</v>
      </c>
      <c r="D128476" t="inlineStr">
        <is>
          <t>{'short-revs', 'hyper-revsy', 'revs'}</t>
        </is>
      </c>
    </row>
    <row r="128477">
      <c r="A128477" s="1" t="n">
        <v>128475</v>
      </c>
      <c r="B128477" t="inlineStr">
        <is>
          <t>dwe</t>
        </is>
      </c>
      <c r="C128477" t="n">
        <v>3</v>
      </c>
      <c r="D128477" t="inlineStr">
        <is>
          <t>{'dwe-grunt-include-source', 'node-dwe', 'dwe-rabbit-client'}</t>
        </is>
      </c>
    </row>
    <row r="128478">
      <c r="A128478" s="1" t="n">
        <v>128476</v>
      </c>
      <c r="B128478" t="inlineStr">
        <is>
          <t>boiling</t>
        </is>
      </c>
      <c r="C128478" t="n">
        <v>3</v>
      </c>
      <c r="D128478" t="inlineStr">
        <is>
          <t>{'@tassilo~boiling-react', 'boiling-toaster', '@ymik~boilingkraken'}</t>
        </is>
      </c>
    </row>
    <row r="128479">
      <c r="A128479" s="1" t="n">
        <v>128477</v>
      </c>
      <c r="B128479" t="inlineStr">
        <is>
          <t>statenode</t>
        </is>
      </c>
      <c r="C128479" t="n">
        <v>3</v>
      </c>
      <c r="D128479" t="inlineStr">
        <is>
          <t>{'statenode-tcpserver', 'statenode', 'statenode-tcpclient'}</t>
        </is>
      </c>
    </row>
    <row r="128480">
      <c r="A128480" s="1" t="n">
        <v>128478</v>
      </c>
      <c r="B128480" t="inlineStr">
        <is>
          <t>garreau</t>
        </is>
      </c>
      <c r="C128480" t="n">
        <v>3</v>
      </c>
      <c r="D128480" t="inlineStr">
        <is>
          <t>{'@vincentgarreau~style-dictionary', '@vincentgarreau~design-tokens', 'math_pgarreau'}</t>
        </is>
      </c>
    </row>
    <row r="128481">
      <c r="A128481" s="1" t="n">
        <v>128479</v>
      </c>
      <c r="B128481" t="inlineStr">
        <is>
          <t>bn2</t>
        </is>
      </c>
      <c r="C128481" t="n">
        <v>3</v>
      </c>
      <c r="D128481" t="inlineStr">
        <is>
          <t>{'@triplespeeder~bn2string', 'bn2', 'bn2date'}</t>
        </is>
      </c>
    </row>
    <row r="128482">
      <c r="A128482" s="1" t="n">
        <v>128480</v>
      </c>
      <c r="B128482" t="inlineStr">
        <is>
          <t>wonderpool</t>
        </is>
      </c>
      <c r="C128482" t="n">
        <v>3</v>
      </c>
      <c r="D128482" t="inlineStr">
        <is>
          <t>{'wonderpool-dic', 'wonderpool-app-rider', 'wonderpool-app-driver'}</t>
        </is>
      </c>
    </row>
    <row r="128483">
      <c r="A128483" s="1" t="n">
        <v>128481</v>
      </c>
      <c r="B128483" t="inlineStr">
        <is>
          <t>dica</t>
        </is>
      </c>
      <c r="C128483" t="n">
        <v>3</v>
      </c>
      <c r="D128483" t="inlineStr">
        <is>
          <t>{'personagiuridica-lib', '@serdica~ablera-chatbot-dist', 'serdica-shared'}</t>
        </is>
      </c>
    </row>
    <row r="128484">
      <c r="A128484" s="1" t="n">
        <v>128482</v>
      </c>
      <c r="B128484" t="inlineStr">
        <is>
          <t>itamgames</t>
        </is>
      </c>
      <c r="C128484" t="n">
        <v>3</v>
      </c>
      <c r="D128484" t="inlineStr">
        <is>
          <t>{'@itamgames~serverless-plugin-typescript', '@itamgames~abi-decoder', '@itamgames~koa-swagger-decorator'}</t>
        </is>
      </c>
    </row>
    <row r="128485">
      <c r="A128485" s="1" t="n">
        <v>128483</v>
      </c>
      <c r="B128485" t="inlineStr">
        <is>
          <t>starname</t>
        </is>
      </c>
      <c r="C128485" t="n">
        <v>3</v>
      </c>
      <c r="D128485" t="inlineStr">
        <is>
          <t>{'@iov~starname-npm', 'starname', '@sputniknetwork~starname-cosmjs'}</t>
        </is>
      </c>
    </row>
    <row r="128486">
      <c r="A128486" s="1" t="n">
        <v>128484</v>
      </c>
      <c r="B128486" t="inlineStr">
        <is>
          <t>mpanda</t>
        </is>
      </c>
      <c r="C128486" t="n">
        <v>3</v>
      </c>
      <c r="D128486" t="inlineStr">
        <is>
          <t>{'@mpanda~pmc', '@mpanda~mpc', '@mpanda~magec'}</t>
        </is>
      </c>
    </row>
    <row r="128487">
      <c r="A128487" s="1" t="n">
        <v>128485</v>
      </c>
      <c r="B128487" t="inlineStr">
        <is>
          <t>dabu</t>
        </is>
      </c>
      <c r="C128487" t="n">
        <v>3</v>
      </c>
      <c r="D128487" t="inlineStr">
        <is>
          <t>{'@dabu-cli-dev~utils', 'dabu-test', '@dabu-cli-dev~core'}</t>
        </is>
      </c>
    </row>
    <row r="128488">
      <c r="A128488" s="1" t="n">
        <v>128486</v>
      </c>
      <c r="B128488" t="inlineStr">
        <is>
          <t>exmail</t>
        </is>
      </c>
      <c r="C128488" t="n">
        <v>3</v>
      </c>
      <c r="D128488" t="inlineStr">
        <is>
          <t>{'suqin-exmail', 'egg-exmail', 'node-tencent-exmail-sdk'}</t>
        </is>
      </c>
    </row>
    <row r="128489">
      <c r="A128489" s="1" t="n">
        <v>128487</v>
      </c>
      <c r="B128489" t="inlineStr">
        <is>
          <t>seoyeong</t>
        </is>
      </c>
      <c r="C128489" t="n">
        <v>3</v>
      </c>
      <c r="D128489" t="inlineStr">
        <is>
          <t>{'@seoyeong~my-lib1', '@seoyeong~my-lib2', '@seoyeong~my-lib'}</t>
        </is>
      </c>
    </row>
    <row r="128490">
      <c r="A128490" s="1" t="n">
        <v>128488</v>
      </c>
      <c r="B128490" t="inlineStr">
        <is>
          <t>verivox</t>
        </is>
      </c>
      <c r="C128490" t="n">
        <v>3</v>
      </c>
      <c r="D128490" t="inlineStr">
        <is>
          <t>{'@verivox~tiny-donuts', '@verivox~tiny-prefetch', '@verivox~tiny-date-picker'}</t>
        </is>
      </c>
    </row>
    <row r="128491">
      <c r="A128491" s="1" t="n">
        <v>128489</v>
      </c>
      <c r="B128491" t="inlineStr">
        <is>
          <t>killable</t>
        </is>
      </c>
      <c r="C128491" t="n">
        <v>3</v>
      </c>
      <c r="D128491" t="inlineStr">
        <is>
          <t>{'killable-static-server', 'contract-killable', 'killable'}</t>
        </is>
      </c>
    </row>
    <row r="128492">
      <c r="A128492" s="1" t="n">
        <v>128490</v>
      </c>
      <c r="B128492" t="inlineStr">
        <is>
          <t>serverkeeper</t>
        </is>
      </c>
      <c r="C128492" t="n">
        <v>3</v>
      </c>
      <c r="D128492" t="inlineStr">
        <is>
          <t>{'@serverkeeper~eslint-plugin', '@serverkeeper~app-ui', '@serverkeeper~eslint-config'}</t>
        </is>
      </c>
    </row>
    <row r="128493">
      <c r="A128493" s="1" t="n">
        <v>128491</v>
      </c>
      <c r="B128493" t="inlineStr">
        <is>
          <t>libtidy</t>
        </is>
      </c>
      <c r="C128493" t="n">
        <v>3</v>
      </c>
      <c r="D128493" t="inlineStr">
        <is>
          <t>{'node-libtidy', 'libtidy-updated', 'libtidy'}</t>
        </is>
      </c>
    </row>
    <row r="128494">
      <c r="A128494" s="1" t="n">
        <v>128492</v>
      </c>
      <c r="B128494" t="inlineStr">
        <is>
          <t>xadparo</t>
        </is>
      </c>
      <c r="C128494" t="n">
        <v>3</v>
      </c>
      <c r="D128494" t="inlineStr">
        <is>
          <t>{'xadparo-classify', 'xadparo-react-subrouter', 'xadparo-grpc-wrapper'}</t>
        </is>
      </c>
    </row>
    <row r="128495">
      <c r="A128495" s="1" t="n">
        <v>128493</v>
      </c>
      <c r="B128495" t="inlineStr">
        <is>
          <t>amumu</t>
        </is>
      </c>
      <c r="C128495" t="n">
        <v>3</v>
      </c>
      <c r="D128495" t="inlineStr">
        <is>
          <t>{'amumu-ui', 'amumu', 'vue-cli-plugin-amumu'}</t>
        </is>
      </c>
    </row>
    <row r="128496">
      <c r="A128496" s="1" t="n">
        <v>128494</v>
      </c>
      <c r="B128496" t="inlineStr">
        <is>
          <t>cloudns</t>
        </is>
      </c>
      <c r="C128496" t="n">
        <v>3</v>
      </c>
      <c r="D128496" t="inlineStr">
        <is>
          <t>{'cloudns-cloudformation-sync', 'node-cloudns', 'cloudns'}</t>
        </is>
      </c>
    </row>
    <row r="128497">
      <c r="A128497" s="1" t="n">
        <v>128495</v>
      </c>
      <c r="B128497" t="inlineStr">
        <is>
          <t>danza</t>
        </is>
      </c>
      <c r="C128497" t="n">
        <v>3</v>
      </c>
      <c r="D128497" t="inlineStr">
        <is>
          <t>{'danzarov-frame-print', '@geneordanza~api', 'danza'}</t>
        </is>
      </c>
    </row>
    <row r="128498">
      <c r="A128498" s="1" t="n">
        <v>128496</v>
      </c>
      <c r="B128498" t="inlineStr">
        <is>
          <t>skateroots</t>
        </is>
      </c>
      <c r="C128498" t="n">
        <v>3</v>
      </c>
      <c r="D128498" t="inlineStr">
        <is>
          <t>{'skateroots-api', 'skateroots-data', 'skateroots-client'}</t>
        </is>
      </c>
    </row>
    <row r="128499">
      <c r="A128499" s="1" t="n">
        <v>128497</v>
      </c>
      <c r="B128499" t="inlineStr">
        <is>
          <t>pugna</t>
        </is>
      </c>
      <c r="C128499" t="n">
        <v>3</v>
      </c>
      <c r="D128499" t="inlineStr">
        <is>
          <t>{'pugna', '@pugna~vue2', '@pugna~unimo'}</t>
        </is>
      </c>
    </row>
    <row r="128500">
      <c r="A128500" s="1" t="n">
        <v>128498</v>
      </c>
      <c r="B128500" t="inlineStr">
        <is>
          <t>das2</t>
        </is>
      </c>
      <c r="C128500" t="n">
        <v>3</v>
      </c>
      <c r="D128500" t="inlineStr">
        <is>
          <t>{'odoo12-addon-l10n-fr-das2', 'odoo10-addon-l10n-fr-das2', 'odoo14-addon-l10n-fr-das2'}</t>
        </is>
      </c>
    </row>
    <row r="128501">
      <c r="A128501" s="1" t="n">
        <v>128499</v>
      </c>
      <c r="B128501" t="inlineStr">
        <is>
          <t>hajar</t>
        </is>
      </c>
      <c r="C128501" t="n">
        <v>3</v>
      </c>
      <c r="D128501" t="inlineStr">
        <is>
          <t>{'nodemodule_hajar', 'sharky_hajarrashidi', 'hajar-lib'}</t>
        </is>
      </c>
    </row>
    <row r="128502">
      <c r="A128502" s="1" t="n">
        <v>128500</v>
      </c>
      <c r="B128502" t="inlineStr">
        <is>
          <t>tunnelhub</t>
        </is>
      </c>
      <c r="C128502" t="n">
        <v>3</v>
      </c>
      <c r="D128502" t="inlineStr">
        <is>
          <t>{'@4success~tunnelhub-cli', 'tunnelhub-sdk', '@4success~tunnelhub-sdk'}</t>
        </is>
      </c>
    </row>
    <row r="128503">
      <c r="A128503" s="1" t="n">
        <v>128501</v>
      </c>
      <c r="B128503" t="inlineStr">
        <is>
          <t>baseframe</t>
        </is>
      </c>
      <c r="C128503" t="n">
        <v>3</v>
      </c>
      <c r="D128503" t="inlineStr">
        <is>
          <t>{'baseframe-js', 'baseframe', '@yxdsuper~baseframe'}</t>
        </is>
      </c>
    </row>
    <row r="128504">
      <c r="A128504" s="1" t="n">
        <v>128502</v>
      </c>
      <c r="B128504" t="inlineStr">
        <is>
          <t>injectdeps</t>
        </is>
      </c>
      <c r="C128504" t="n">
        <v>3</v>
      </c>
      <c r="D128504" t="inlineStr">
        <is>
          <t>{'swagger-injectdeps', 'injectdeps', 'injectdeps-config'}</t>
        </is>
      </c>
    </row>
    <row r="128505">
      <c r="A128505" s="1" t="n">
        <v>128503</v>
      </c>
      <c r="B128505" t="inlineStr">
        <is>
          <t>jsplus</t>
        </is>
      </c>
      <c r="C128505" t="n">
        <v>3</v>
      </c>
      <c r="D128505" t="inlineStr">
        <is>
          <t>{'jsplus', 'generator-jsplus', 'nxt-jsplus'}</t>
        </is>
      </c>
    </row>
    <row r="128506">
      <c r="A128506" s="1" t="n">
        <v>128504</v>
      </c>
      <c r="B128506" t="inlineStr">
        <is>
          <t>groop</t>
        </is>
      </c>
      <c r="C128506" t="n">
        <v>3</v>
      </c>
      <c r="D128506" t="inlineStr">
        <is>
          <t>{'@jagroop~gh-pages', 'groopy', 'agroop-lib'}</t>
        </is>
      </c>
    </row>
    <row r="128507">
      <c r="A128507" s="1" t="n">
        <v>128505</v>
      </c>
      <c r="B128507" t="inlineStr">
        <is>
          <t>effex</t>
        </is>
      </c>
      <c r="C128507" t="n">
        <v>3</v>
      </c>
      <c r="D128507" t="inlineStr">
        <is>
          <t>{'effex-api-client', 'redux-effex', 'effex'}</t>
        </is>
      </c>
    </row>
    <row r="128508">
      <c r="A128508" s="1" t="n">
        <v>128506</v>
      </c>
      <c r="B128508" t="inlineStr">
        <is>
          <t>diffsync</t>
        </is>
      </c>
      <c r="C128508" t="n">
        <v>3</v>
      </c>
      <c r="D128508" t="inlineStr">
        <is>
          <t>{'diffsync', 'diffsync-json-file', 'diffsync-couchdb'}</t>
        </is>
      </c>
    </row>
    <row r="128509">
      <c r="A128509" s="1" t="n">
        <v>128507</v>
      </c>
      <c r="B128509" t="inlineStr">
        <is>
          <t>waltham</t>
        </is>
      </c>
      <c r="C128509" t="n">
        <v>3</v>
      </c>
      <c r="D128509" t="inlineStr">
        <is>
          <t>{'@nwaltham~venn.js', '@nwaltham~fmin', '@nwaltham~nconf'}</t>
        </is>
      </c>
    </row>
    <row r="128510">
      <c r="A128510" s="1" t="n">
        <v>128508</v>
      </c>
      <c r="B128510" t="inlineStr">
        <is>
          <t>nwaltham</t>
        </is>
      </c>
      <c r="C128510" t="n">
        <v>3</v>
      </c>
      <c r="D128510" t="inlineStr">
        <is>
          <t>{'@nwaltham~venn.js', '@nwaltham~fmin', '@nwaltham~nconf'}</t>
        </is>
      </c>
    </row>
    <row r="128511">
      <c r="A128511" s="1" t="n">
        <v>128509</v>
      </c>
      <c r="B128511" t="inlineStr">
        <is>
          <t>dinalt</t>
        </is>
      </c>
      <c r="C128511" t="n">
        <v>3</v>
      </c>
      <c r="D128511" t="inlineStr">
        <is>
          <t>{'@dinalt~plan-b', '@dinalt~vue-detail-component', '@dinalt~vuel-detail-components'}</t>
        </is>
      </c>
    </row>
    <row r="128512">
      <c r="A128512" s="1" t="n">
        <v>128510</v>
      </c>
      <c r="B128512" t="inlineStr">
        <is>
          <t>catfacts</t>
        </is>
      </c>
      <c r="C128512" t="n">
        <v>3</v>
      </c>
      <c r="D128512" t="inlineStr">
        <is>
          <t>{'hubot-catfacts', 'gi-skill-catfacts', 'catfacts'}</t>
        </is>
      </c>
    </row>
    <row r="128513">
      <c r="A128513" s="1" t="n">
        <v>128511</v>
      </c>
      <c r="B128513" t="inlineStr">
        <is>
          <t>flacon</t>
        </is>
      </c>
      <c r="C128513" t="n">
        <v>3</v>
      </c>
      <c r="D128513" t="inlineStr">
        <is>
          <t>{'eslint-config-flaconi', '@flaconi~serverless-aws-alias-alb', 'flacon'}</t>
        </is>
      </c>
    </row>
    <row r="128514">
      <c r="A128514" s="1" t="n">
        <v>128512</v>
      </c>
      <c r="B128514" t="inlineStr">
        <is>
          <t>jsontosass</t>
        </is>
      </c>
      <c r="C128514" t="n">
        <v>3</v>
      </c>
      <c r="D128514" t="inlineStr">
        <is>
          <t>{'superhuman-jsontosass-loader', 'jsontosass-loader', 'jsontosass'}</t>
        </is>
      </c>
    </row>
    <row r="128515">
      <c r="A128515" s="1" t="n">
        <v>128513</v>
      </c>
      <c r="B128515" t="inlineStr">
        <is>
          <t>web35</t>
        </is>
      </c>
      <c r="C128515" t="n">
        <v>3</v>
      </c>
      <c r="D128515" t="inlineStr">
        <is>
          <t>{'web35s', 'web35g', 'web35ywj'}</t>
        </is>
      </c>
    </row>
    <row r="128516">
      <c r="A128516" s="1" t="n">
        <v>128514</v>
      </c>
      <c r="B128516" t="inlineStr">
        <is>
          <t>djq</t>
        </is>
      </c>
      <c r="C128516" t="n">
        <v>3</v>
      </c>
      <c r="D128516" t="inlineStr">
        <is>
          <t>{'djq-sumfunction', 'djq-test', 'startwars-names-djq'}</t>
        </is>
      </c>
    </row>
    <row r="128517">
      <c r="A128517" s="1" t="n">
        <v>128515</v>
      </c>
      <c r="B128517" t="inlineStr">
        <is>
          <t>lookml</t>
        </is>
      </c>
      <c r="C128517" t="n">
        <v>3</v>
      </c>
      <c r="D128517" t="inlineStr">
        <is>
          <t>{'lookml-parser', 'lookml-gen', 'lookml'}</t>
        </is>
      </c>
    </row>
    <row r="128518">
      <c r="A128518" s="1" t="n">
        <v>128516</v>
      </c>
      <c r="B128518" t="inlineStr">
        <is>
          <t>ispriter</t>
        </is>
      </c>
      <c r="C128518" t="n">
        <v>3</v>
      </c>
      <c r="D128518" t="inlineStr">
        <is>
          <t>{'ispriter', 'grunt-ispriter', 'ispriter_plus'}</t>
        </is>
      </c>
    </row>
    <row r="128519">
      <c r="A128519" s="1" t="n">
        <v>128517</v>
      </c>
      <c r="B128519" t="inlineStr">
        <is>
          <t>gcy</t>
        </is>
      </c>
      <c r="C128519" t="n">
        <v>3</v>
      </c>
      <c r="D128519" t="inlineStr">
        <is>
          <t>{'gcy_zhoukao_1', 'gcy-yuliu-wc', 'gcy-wc'}</t>
        </is>
      </c>
    </row>
    <row r="128520">
      <c r="A128520" s="1" t="n">
        <v>128518</v>
      </c>
      <c r="B128520" t="inlineStr">
        <is>
          <t>compie</t>
        </is>
      </c>
      <c r="C128520" t="n">
        <v>3</v>
      </c>
      <c r="D128520" t="inlineStr">
        <is>
          <t>{'@compie-technologies~mongorm', '@compie-technologies~node-leader', 'compie'}</t>
        </is>
      </c>
    </row>
    <row r="128521">
      <c r="A128521" s="1" t="n">
        <v>128519</v>
      </c>
      <c r="B128521" t="inlineStr">
        <is>
          <t>ananay</t>
        </is>
      </c>
      <c r="C128521" t="n">
        <v>3</v>
      </c>
      <c r="D128521" t="inlineStr">
        <is>
          <t>{'@ananay-nag~text-formatter', '@ananay-nag~object-split', '@ananay-nag~model-mapper'}</t>
        </is>
      </c>
    </row>
    <row r="128522">
      <c r="A128522" s="1" t="n">
        <v>128520</v>
      </c>
      <c r="B128522" t="inlineStr">
        <is>
          <t>haifengfe</t>
        </is>
      </c>
      <c r="C128522" t="n">
        <v>3</v>
      </c>
      <c r="D128522" t="inlineStr">
        <is>
          <t>{'eslint-config-haifengfe', 'tslint-config-haifengfe', 'eslint-haifengfe'}</t>
        </is>
      </c>
    </row>
    <row r="128523">
      <c r="A128523" s="1" t="n">
        <v>128521</v>
      </c>
      <c r="B128523" t="inlineStr">
        <is>
          <t>servermanager</t>
        </is>
      </c>
      <c r="C128523" t="n">
        <v>3</v>
      </c>
      <c r="D128523" t="inlineStr">
        <is>
          <t>{'azure-mgmt-servermanager', 'craydent.servermanager', 'servermanager'}</t>
        </is>
      </c>
    </row>
    <row r="128524">
      <c r="A128524" s="1" t="n">
        <v>128522</v>
      </c>
      <c r="B128524" t="inlineStr">
        <is>
          <t>multisearch</t>
        </is>
      </c>
      <c r="C128524" t="n">
        <v>3</v>
      </c>
      <c r="D128524" t="inlineStr">
        <is>
          <t>{'collective-multisearch', 's25-multisearch', 'django-multisearch'}</t>
        </is>
      </c>
    </row>
    <row r="128525">
      <c r="A128525" s="1" t="n">
        <v>128523</v>
      </c>
      <c r="B128525" t="inlineStr">
        <is>
          <t>onefe</t>
        </is>
      </c>
      <c r="C128525" t="n">
        <v>3</v>
      </c>
      <c r="D128525" t="inlineStr">
        <is>
          <t>{'eslint-config-onefe', 'onefe-react-bootstrap-daterangepicker', 'onefe-bootstrap-daterangepicker'}</t>
        </is>
      </c>
    </row>
    <row r="128526">
      <c r="A128526" s="1" t="n">
        <v>128524</v>
      </c>
      <c r="B128526" t="inlineStr">
        <is>
          <t>makery</t>
        </is>
      </c>
      <c r="C128526" t="n">
        <v>3</v>
      </c>
      <c r="D128526" t="inlineStr">
        <is>
          <t>{'makery', 'makery-ui-components', 'makery-cms-sdk'}</t>
        </is>
      </c>
    </row>
    <row r="128527">
      <c r="A128527" s="1" t="n">
        <v>128525</v>
      </c>
      <c r="B128527" t="inlineStr">
        <is>
          <t>functi</t>
        </is>
      </c>
      <c r="C128527" t="n">
        <v>3</v>
      </c>
      <c r="D128527" t="inlineStr">
        <is>
          <t>{'json-functify', 'functino', 'functify'}</t>
        </is>
      </c>
    </row>
    <row r="128528">
      <c r="A128528" s="1" t="n">
        <v>128526</v>
      </c>
      <c r="B128528" t="inlineStr">
        <is>
          <t>textflow</t>
        </is>
      </c>
      <c r="C128528" t="n">
        <v>3</v>
      </c>
      <c r="D128528" t="inlineStr">
        <is>
          <t>{'django-textflow', 'ng-textflow', 'textflow'}</t>
        </is>
      </c>
    </row>
    <row r="128529">
      <c r="A128529" s="1" t="n">
        <v>128527</v>
      </c>
      <c r="B128529" t="inlineStr">
        <is>
          <t>onemorestudio</t>
        </is>
      </c>
      <c r="C128529" t="n">
        <v>3</v>
      </c>
      <c r="D128529" t="inlineStr">
        <is>
          <t>{'@onemorestudio~playgroundjs', '@onemorestudio~quadtreejs', '@onemorestudio~vectorjs'}</t>
        </is>
      </c>
    </row>
    <row r="128530">
      <c r="A128530" s="1" t="n">
        <v>128528</v>
      </c>
      <c r="B128530" t="inlineStr">
        <is>
          <t>changelist</t>
        </is>
      </c>
      <c r="C128530" t="n">
        <v>3</v>
      </c>
      <c r="D128530" t="inlineStr">
        <is>
          <t>{'grunt-changelist', 'changelist', 'django-ajax-changelist'}</t>
        </is>
      </c>
    </row>
    <row r="128531">
      <c r="A128531" s="1" t="n">
        <v>128529</v>
      </c>
      <c r="B128531" t="inlineStr">
        <is>
          <t>nnote</t>
        </is>
      </c>
      <c r="C128531" t="n">
        <v>3</v>
      </c>
      <c r="D128531" t="inlineStr">
        <is>
          <t>{'@nnote~yjs', '@nnote~y-protocols', 'nnote'}</t>
        </is>
      </c>
    </row>
    <row r="128532">
      <c r="A128532" s="1" t="n">
        <v>128530</v>
      </c>
      <c r="B128532" t="inlineStr">
        <is>
          <t>spyna</t>
        </is>
      </c>
      <c r="C128532" t="n">
        <v>3</v>
      </c>
      <c r="D128532" t="inlineStr">
        <is>
          <t>{'spyna-circleci-test', 'spyna-ci-test', '@spyna~react-store'}</t>
        </is>
      </c>
    </row>
    <row r="128533">
      <c r="A128533" s="1" t="n">
        <v>128531</v>
      </c>
      <c r="B128533" t="inlineStr">
        <is>
          <t>datatabs</t>
        </is>
      </c>
      <c r="C128533" t="n">
        <v>3</v>
      </c>
      <c r="D128533" t="inlineStr">
        <is>
          <t>{'@cc-test2~datatabs', '@test-lerna-1~datatabs', '@codecraftkit~datatabs'}</t>
        </is>
      </c>
    </row>
    <row r="128534">
      <c r="A128534" s="1" t="n">
        <v>128532</v>
      </c>
      <c r="B128534" t="inlineStr">
        <is>
          <t>bugui</t>
        </is>
      </c>
      <c r="C128534" t="n">
        <v>3</v>
      </c>
      <c r="D128534" t="inlineStr">
        <is>
          <t>{'@bugui~shared', 'bugui', '@bugui~vue'}</t>
        </is>
      </c>
    </row>
    <row r="128535">
      <c r="A128535" s="1" t="n">
        <v>128533</v>
      </c>
      <c r="B128535" t="inlineStr">
        <is>
          <t>xinstall</t>
        </is>
      </c>
      <c r="C128535" t="n">
        <v>3</v>
      </c>
      <c r="D128535" t="inlineStr">
        <is>
          <t>{'cordova-plugin-xinstall', 'xinstall-rn', 'xinstall-react-native'}</t>
        </is>
      </c>
    </row>
    <row r="128536">
      <c r="A128536" s="1" t="n">
        <v>128534</v>
      </c>
      <c r="B128536" t="inlineStr">
        <is>
          <t>cj2</t>
        </is>
      </c>
      <c r="C128536" t="n">
        <v>3</v>
      </c>
      <c r="D128536" t="inlineStr">
        <is>
          <t>{'cj2gelf', 'cj2hyper', 'protractor-cj2'}</t>
        </is>
      </c>
    </row>
    <row r="128537">
      <c r="A128537" s="1" t="n">
        <v>128535</v>
      </c>
      <c r="B128537" t="inlineStr">
        <is>
          <t>cpnt</t>
        </is>
      </c>
      <c r="C128537" t="n">
        <v>3</v>
      </c>
      <c r="D128537" t="inlineStr">
        <is>
          <t>{'vue-cpnt-2', 'cra-template-dlv-storyb-styled-cpnt', 'vue-cpnt-3'}</t>
        </is>
      </c>
    </row>
    <row r="128538">
      <c r="A128538" s="1" t="n">
        <v>128536</v>
      </c>
      <c r="B128538" t="inlineStr">
        <is>
          <t>zjm</t>
        </is>
      </c>
      <c r="C128538" t="n">
        <v>3</v>
      </c>
      <c r="D128538" t="inlineStr">
        <is>
          <t>{'react-zjm', 'zjm_week1_test_1901b_create_frame', 'zjm-gp5'}</t>
        </is>
      </c>
    </row>
    <row r="128539">
      <c r="A128539" s="1" t="n">
        <v>128537</v>
      </c>
      <c r="B128539" t="inlineStr">
        <is>
          <t>prostgles</t>
        </is>
      </c>
      <c r="C128539" t="n">
        <v>3</v>
      </c>
      <c r="D128539" t="inlineStr">
        <is>
          <t>{'prostgles-client', 'prostgles-server', 'prostgles-types'}</t>
        </is>
      </c>
    </row>
    <row r="128540">
      <c r="A128540" s="1" t="n">
        <v>128538</v>
      </c>
      <c r="B128540" t="inlineStr">
        <is>
          <t>icongen</t>
        </is>
      </c>
      <c r="C128540" t="n">
        <v>3</v>
      </c>
      <c r="D128540" t="inlineStr">
        <is>
          <t>{'rdvue-icongen', 'icongen', 'baseline-icongen'}</t>
        </is>
      </c>
    </row>
    <row r="128541">
      <c r="A128541" s="1" t="n">
        <v>128539</v>
      </c>
      <c r="B128541" t="inlineStr">
        <is>
          <t>sergeymr</t>
        </is>
      </c>
      <c r="C128541" t="n">
        <v>3</v>
      </c>
      <c r="D128541" t="inlineStr">
        <is>
          <t>{'@sergeymr~node-gyp', '@sergeymr~electron-forge', '@sergeymr~electron-prebuilt-compile'}</t>
        </is>
      </c>
    </row>
    <row r="128542">
      <c r="A128542" s="1" t="n">
        <v>128540</v>
      </c>
      <c r="B128542" t="inlineStr">
        <is>
          <t>striper</t>
        </is>
      </c>
      <c r="C128542" t="n">
        <v>3</v>
      </c>
      <c r="D128542" t="inlineStr">
        <is>
          <t>{'striper', 'nav-frontend-alertstriper-style', 'nav-frontend-alertstriper'}</t>
        </is>
      </c>
    </row>
    <row r="128543">
      <c r="A128543" s="1" t="n">
        <v>128541</v>
      </c>
      <c r="B128543" t="inlineStr">
        <is>
          <t>rocketspacer</t>
        </is>
      </c>
      <c r="C128543" t="n">
        <v>3</v>
      </c>
      <c r="D128543" t="inlineStr">
        <is>
          <t>{'rocketspacer-npmstudy', 'kcv-theme-rocketspacer', 'jsonresume-theme-rocketspacer'}</t>
        </is>
      </c>
    </row>
    <row r="128544">
      <c r="A128544" s="1" t="n">
        <v>128542</v>
      </c>
      <c r="B128544" t="inlineStr">
        <is>
          <t>utilidad</t>
        </is>
      </c>
      <c r="C128544" t="n">
        <v>3</v>
      </c>
      <c r="D128544" t="inlineStr">
        <is>
          <t>{'utilidade', '@gloriajun~js-utilidad', 'js-utilidad'}</t>
        </is>
      </c>
    </row>
    <row r="128545">
      <c r="A128545" s="1" t="n">
        <v>128543</v>
      </c>
      <c r="B128545" t="inlineStr">
        <is>
          <t>hbook</t>
        </is>
      </c>
      <c r="C128545" t="n">
        <v>3</v>
      </c>
      <c r="D128545" t="inlineStr">
        <is>
          <t>{'hbook-cli', 'hbook-ui', 'hbook'}</t>
        </is>
      </c>
    </row>
    <row r="128546">
      <c r="A128546" s="1" t="n">
        <v>128544</v>
      </c>
      <c r="B128546" t="inlineStr">
        <is>
          <t>flowconcept</t>
        </is>
      </c>
      <c r="C128546" t="n">
        <v>3</v>
      </c>
      <c r="D128546" t="inlineStr">
        <is>
          <t>{'flowconcept-icheck', 'flowconcept-lightgallery', 'flowconcept-ng2datetime'}</t>
        </is>
      </c>
    </row>
    <row r="128547">
      <c r="A128547" s="1" t="n">
        <v>128545</v>
      </c>
      <c r="B128547" t="inlineStr">
        <is>
          <t>collapsy</t>
        </is>
      </c>
      <c r="C128547" t="n">
        <v>3</v>
      </c>
      <c r="D128547" t="inlineStr">
        <is>
          <t>{'react-native-collapsy', 'react-collapsy', 'collapsy'}</t>
        </is>
      </c>
    </row>
    <row r="128548">
      <c r="A128548" s="1" t="n">
        <v>128546</v>
      </c>
      <c r="B128548" t="inlineStr">
        <is>
          <t>elmariofredo</t>
        </is>
      </c>
      <c r="C128548" t="n">
        <v>3</v>
      </c>
      <c r="D128548" t="inlineStr">
        <is>
          <t>{'@elmariofredo~test-lerna-semantic-release-p2', '@elmariofredo~test-lerna-semantic-release', '@elmariofredo~test-lerna-semantic-release-p1'}</t>
        </is>
      </c>
    </row>
    <row r="128549">
      <c r="A128549" s="1" t="n">
        <v>128547</v>
      </c>
      <c r="B128549" t="inlineStr">
        <is>
          <t>pokefusion</t>
        </is>
      </c>
      <c r="C128549" t="n">
        <v>3</v>
      </c>
      <c r="D128549" t="inlineStr">
        <is>
          <t>{'pokefusion', 'pokefusion-api', 'pokefusion-embed'}</t>
        </is>
      </c>
    </row>
    <row r="128550">
      <c r="A128550" s="1" t="n">
        <v>128548</v>
      </c>
      <c r="B128550" t="inlineStr">
        <is>
          <t>sweetieverse</t>
        </is>
      </c>
      <c r="C128550" t="n">
        <v>3</v>
      </c>
      <c r="D128550" t="inlineStr">
        <is>
          <t>{'sweetieverse-s-sweetietooth', 'sweetieverse-s-sweetiebird', 'sweetieverse-s-ss'}</t>
        </is>
      </c>
    </row>
    <row r="128551">
      <c r="A128551" s="1" t="n">
        <v>128549</v>
      </c>
      <c r="B128551" t="inlineStr">
        <is>
          <t>dxutils</t>
        </is>
      </c>
      <c r="C128551" t="n">
        <v>3</v>
      </c>
      <c r="D128551" t="inlineStr">
        <is>
          <t>{'@siddharatha~dxutils_1', 'luochengcs007dxutils', '@siddharatha~dxutils'}</t>
        </is>
      </c>
    </row>
    <row r="128552">
      <c r="A128552" s="1" t="n">
        <v>128550</v>
      </c>
      <c r="B128552" t="inlineStr">
        <is>
          <t>dirsum</t>
        </is>
      </c>
      <c r="C128552" t="n">
        <v>3</v>
      </c>
      <c r="D128552" t="inlineStr">
        <is>
          <t>{'lucy-dirsum', 'dirsum', '@zkochan~dirsum'}</t>
        </is>
      </c>
    </row>
    <row r="128553">
      <c r="A128553" s="1" t="n">
        <v>128551</v>
      </c>
      <c r="B128553" t="inlineStr">
        <is>
          <t>ideman</t>
        </is>
      </c>
      <c r="C128553" t="n">
        <v>3</v>
      </c>
      <c r="D128553" t="inlineStr">
        <is>
          <t>{'ideman', 'ideman-cli', 'ideman-acl'}</t>
        </is>
      </c>
    </row>
    <row r="128554">
      <c r="A128554" s="1" t="n">
        <v>128552</v>
      </c>
      <c r="B128554" t="inlineStr">
        <is>
          <t>hsborges</t>
        </is>
      </c>
      <c r="C128554" t="n">
        <v>3</v>
      </c>
      <c r="D128554" t="inlineStr">
        <is>
          <t>{'@hsborges~github-proxy-server', '@hsborges~copy-detection', '@hsborges~dependencies-analyzer'}</t>
        </is>
      </c>
    </row>
    <row r="128555">
      <c r="A128555" s="1" t="n">
        <v>128553</v>
      </c>
      <c r="B128555" t="inlineStr">
        <is>
          <t>bitdog</t>
        </is>
      </c>
      <c r="C128555" t="n">
        <v>3</v>
      </c>
      <c r="D128555" t="inlineStr">
        <is>
          <t>{'bitdog-client-example-intel-edison', 'bitdog-client', 'bitdog-hub'}</t>
        </is>
      </c>
    </row>
    <row r="128556">
      <c r="A128556" s="1" t="n">
        <v>128554</v>
      </c>
      <c r="B128556" t="inlineStr">
        <is>
          <t>heha</t>
        </is>
      </c>
      <c r="C128556" t="n">
        <v>3</v>
      </c>
      <c r="D128556" t="inlineStr">
        <is>
          <t>{'heha-gateway-model', '@holidayextras~heha-brand', '@holidayextras~brand-heha'}</t>
        </is>
      </c>
    </row>
    <row r="128557">
      <c r="A128557" s="1" t="n">
        <v>128555</v>
      </c>
      <c r="B128557" t="inlineStr">
        <is>
          <t>rdstation</t>
        </is>
      </c>
      <c r="C128557" t="n">
        <v>3</v>
      </c>
      <c r="D128557" t="inlineStr">
        <is>
          <t>{'rdstation-nodejs-client', 'rdstation-node-client', 'rdstation'}</t>
        </is>
      </c>
    </row>
    <row r="128558">
      <c r="A128558" s="1" t="n">
        <v>128556</v>
      </c>
      <c r="B128558" t="inlineStr">
        <is>
          <t>messageapi</t>
        </is>
      </c>
      <c r="C128558" t="n">
        <v>3</v>
      </c>
      <c r="D128558" t="inlineStr">
        <is>
          <t>{'messageapi-im', 'messageapi-client-nodejs', '@ringring~messageapi-client-nodejs'}</t>
        </is>
      </c>
    </row>
    <row r="128559">
      <c r="A128559" s="1" t="n">
        <v>128557</v>
      </c>
      <c r="B128559" t="inlineStr">
        <is>
          <t>uplevel</t>
        </is>
      </c>
      <c r="C128559" t="n">
        <v>3</v>
      </c>
      <c r="D128559" t="inlineStr">
        <is>
          <t>{'uplevel_chatredir', 'uplevel', 'level-uplevel'}</t>
        </is>
      </c>
    </row>
    <row r="128560">
      <c r="A128560" s="1" t="n">
        <v>128558</v>
      </c>
      <c r="B128560" t="inlineStr">
        <is>
          <t>pngparse</t>
        </is>
      </c>
      <c r="C128560" t="n">
        <v>3</v>
      </c>
      <c r="D128560" t="inlineStr">
        <is>
          <t>{'pngparse', 'pngparse-2', 'pngparse-sync'}</t>
        </is>
      </c>
    </row>
    <row r="128561">
      <c r="A128561" s="1" t="n">
        <v>128559</v>
      </c>
      <c r="B128561" t="inlineStr">
        <is>
          <t>dylphin</t>
        </is>
      </c>
      <c r="C128561" t="n">
        <v>3</v>
      </c>
      <c r="D128561" t="inlineStr">
        <is>
          <t>{'@dymp~dylphin-cli', '@dymp~dylphin-components-rn', '@dymp~dylphin-rn'}</t>
        </is>
      </c>
    </row>
    <row r="128562">
      <c r="A128562" s="1" t="n">
        <v>128560</v>
      </c>
      <c r="B128562" t="inlineStr">
        <is>
          <t>vkc</t>
        </is>
      </c>
      <c r="C128562" t="n">
        <v>3</v>
      </c>
      <c r="D128562" t="inlineStr">
        <is>
          <t>{'vkc-gallery', '@devvikash~vkc-ng-grid', 'vkcckm'}</t>
        </is>
      </c>
    </row>
    <row r="128563">
      <c r="A128563" s="1" t="n">
        <v>128561</v>
      </c>
      <c r="B128563" t="inlineStr">
        <is>
          <t>snazzi</t>
        </is>
      </c>
      <c r="C128563" t="n">
        <v>3</v>
      </c>
      <c r="D128563" t="inlineStr">
        <is>
          <t>{'snazzie', 'hyperterm-snazzier', 'slush-snazzie-generator'}</t>
        </is>
      </c>
    </row>
    <row r="128564">
      <c r="A128564" s="1" t="n">
        <v>128562</v>
      </c>
      <c r="B128564" t="inlineStr">
        <is>
          <t>tonicpow</t>
        </is>
      </c>
      <c r="C128564" t="n">
        <v>3</v>
      </c>
      <c r="D128564" t="inlineStr">
        <is>
          <t>{'tonicpow-js', 'tonicpow-embed', '@tonicpow~widget'}</t>
        </is>
      </c>
    </row>
    <row r="128565">
      <c r="A128565" s="1" t="n">
        <v>128563</v>
      </c>
      <c r="B128565" t="inlineStr">
        <is>
          <t>workaholic</t>
        </is>
      </c>
      <c r="C128565" t="n">
        <v>3</v>
      </c>
      <c r="D128565" t="inlineStr">
        <is>
          <t>{'workaholic', 'workaholic-cli', 'workaholic-js'}</t>
        </is>
      </c>
    </row>
    <row r="128566">
      <c r="A128566" s="1" t="n">
        <v>128564</v>
      </c>
      <c r="B128566" t="inlineStr">
        <is>
          <t>typoas</t>
        </is>
      </c>
      <c r="C128566" t="n">
        <v>3</v>
      </c>
      <c r="D128566" t="inlineStr">
        <is>
          <t>{'@typoas~cli', '@typoas~runtime', '@typoas~generator'}</t>
        </is>
      </c>
    </row>
    <row r="128567">
      <c r="A128567" s="1" t="n">
        <v>128565</v>
      </c>
      <c r="B128567" t="inlineStr">
        <is>
          <t>jbook2</t>
        </is>
      </c>
      <c r="C128567" t="n">
        <v>3</v>
      </c>
      <c r="D128567" t="inlineStr">
        <is>
          <t>{'@jbook2-msl~local-api', 'jbook2-msl', '@jbook2-msl~local-client'}</t>
        </is>
      </c>
    </row>
    <row r="128568">
      <c r="A128568" s="1" t="n">
        <v>128566</v>
      </c>
      <c r="B128568" t="inlineStr">
        <is>
          <t>pvue</t>
        </is>
      </c>
      <c r="C128568" t="n">
        <v>3</v>
      </c>
      <c r="D128568" t="inlineStr">
        <is>
          <t>{'pvue-cli', 'pvue.js', 'pvue'}</t>
        </is>
      </c>
    </row>
    <row r="128569">
      <c r="A128569" s="1" t="n">
        <v>128567</v>
      </c>
      <c r="B128569" t="inlineStr">
        <is>
          <t>sparksnetwork</t>
        </is>
      </c>
      <c r="C128569" t="n">
        <v>3</v>
      </c>
      <c r="D128569" t="inlineStr">
        <is>
          <t>{'@sparksnetwork~sparks-schemas', '@sparksnetwork~sparks-dispatch', '@sparksnetwork~cyclic-fire'}</t>
        </is>
      </c>
    </row>
    <row r="128570">
      <c r="A128570" s="1" t="n">
        <v>128568</v>
      </c>
      <c r="B128570" t="inlineStr">
        <is>
          <t>scarny</t>
        </is>
      </c>
      <c r="C128570" t="n">
        <v>3</v>
      </c>
      <c r="D128570" t="inlineStr">
        <is>
          <t>{'@scarny~nestrand', '@scarny~nestjs-package-2', '@scarny~nestjs-package-starter'}</t>
        </is>
      </c>
    </row>
    <row r="128571">
      <c r="A128571" s="1" t="n">
        <v>128569</v>
      </c>
      <c r="B128571" t="inlineStr">
        <is>
          <t>yamoo9</t>
        </is>
      </c>
      <c r="C128571" t="n">
        <v>3</v>
      </c>
      <c r="D128571" t="inlineStr">
        <is>
          <t>{'yamoo9-combinejs', 'yamoo9-unique-id', 'yamoo9-check-type'}</t>
        </is>
      </c>
    </row>
    <row r="128572">
      <c r="A128572" s="1" t="n">
        <v>128570</v>
      </c>
      <c r="B128572" t="inlineStr">
        <is>
          <t>wing386</t>
        </is>
      </c>
      <c r="C128572" t="n">
        <v>3</v>
      </c>
      <c r="D128572" t="inlineStr">
        <is>
          <t>{'@wing386~loki-indexed-adapter', '@wing386~wing386', '@wing386~loki-localforage-adapter'}</t>
        </is>
      </c>
    </row>
    <row r="128573">
      <c r="A128573" s="1" t="n">
        <v>128571</v>
      </c>
      <c r="B128573" t="inlineStr">
        <is>
          <t>remic</t>
        </is>
      </c>
      <c r="C128573" t="n">
        <v>3</v>
      </c>
      <c r="D128573" t="inlineStr">
        <is>
          <t>{'remicon', 'remic', 'remic-cli'}</t>
        </is>
      </c>
    </row>
    <row r="128574">
      <c r="A128574" s="1" t="n">
        <v>128572</v>
      </c>
      <c r="B128574" t="inlineStr">
        <is>
          <t>memsql</t>
        </is>
      </c>
      <c r="C128574" t="n">
        <v>3</v>
      </c>
      <c r="D128574" t="inlineStr">
        <is>
          <t>{'memsql-statsd', 'memsql-websockets-js', 'memsql'}</t>
        </is>
      </c>
    </row>
    <row r="128575">
      <c r="A128575" s="1" t="n">
        <v>128573</v>
      </c>
      <c r="B128575" t="inlineStr">
        <is>
          <t>veu3</t>
        </is>
      </c>
      <c r="C128575" t="n">
        <v>3</v>
      </c>
      <c r="D128575" t="inlineStr">
        <is>
          <t>{'@hl-cli~template-custom-veu3', '@hl-cli~template-veu3-admin', '@hl-cli~template-veu3'}</t>
        </is>
      </c>
    </row>
    <row r="128576">
      <c r="A128576" s="1" t="n">
        <v>128574</v>
      </c>
      <c r="B128576" t="inlineStr">
        <is>
          <t>moox</t>
        </is>
      </c>
      <c r="C128576" t="n">
        <v>3</v>
      </c>
      <c r="D128576" t="inlineStr">
        <is>
          <t>{'@moox~markdown-to-json', '@moox~bs-react-helmet', 'moox'}</t>
        </is>
      </c>
    </row>
    <row r="128577">
      <c r="A128577" s="1" t="n">
        <v>128575</v>
      </c>
      <c r="B128577" t="inlineStr">
        <is>
          <t>croppa</t>
        </is>
      </c>
      <c r="C128577" t="n">
        <v>3</v>
      </c>
      <c r="D128577" t="inlineStr">
        <is>
          <t>{'df-croppa', 'vue-croppa', '@jhbshow~vue-croppa'}</t>
        </is>
      </c>
    </row>
    <row r="128578">
      <c r="A128578" s="1" t="n">
        <v>128576</v>
      </c>
      <c r="B128578" t="inlineStr">
        <is>
          <t>unjar</t>
        </is>
      </c>
      <c r="C128578" t="n">
        <v>3</v>
      </c>
      <c r="D128578" t="inlineStr">
        <is>
          <t>{'unjar-from-url', 'rx-bower-unjar', 'build-dependencies-unjar'}</t>
        </is>
      </c>
    </row>
    <row r="128579">
      <c r="A128579" s="1" t="n">
        <v>128577</v>
      </c>
      <c r="B128579" t="inlineStr">
        <is>
          <t>kulkul</t>
        </is>
      </c>
      <c r="C128579" t="n">
        <v>3</v>
      </c>
      <c r="D128579" t="inlineStr">
        <is>
          <t>{'@kulkul~bitly-client', '@kulkul~asos-crawler', '@kulkul~tinyurl-client'}</t>
        </is>
      </c>
    </row>
    <row r="128580">
      <c r="A128580" s="1" t="n">
        <v>128578</v>
      </c>
      <c r="B128580" t="inlineStr">
        <is>
          <t>elkevinwolf</t>
        </is>
      </c>
      <c r="C128580" t="n">
        <v>3</v>
      </c>
      <c r="D128580" t="inlineStr">
        <is>
          <t>{'@elkevinwolf~prettier-config', '@elkevinwolf~eslint-config-base', '@elkevinwolf~eslint-config-react'}</t>
        </is>
      </c>
    </row>
    <row r="128581">
      <c r="A128581" s="1" t="n">
        <v>128579</v>
      </c>
      <c r="B128581" t="inlineStr">
        <is>
          <t>zcvadfaa</t>
        </is>
      </c>
      <c r="C128581" t="n">
        <v>3</v>
      </c>
      <c r="D128581" t="inlineStr">
        <is>
          <t>{'npm2_zcvadfaa', 'npm1_zcvadfaa', 'npm4_zcvadfaa'}</t>
        </is>
      </c>
    </row>
    <row r="128582">
      <c r="A128582" s="1" t="n">
        <v>128580</v>
      </c>
      <c r="B128582" t="inlineStr">
        <is>
          <t>aqeed</t>
        </is>
      </c>
      <c r="C128582" t="n">
        <v>3</v>
      </c>
      <c r="D128582" t="inlineStr">
        <is>
          <t>{'@aqeed~alfahimshared', '@aqeed~aqeedshared', '@aqeed~aljshared'}</t>
        </is>
      </c>
    </row>
    <row r="128583">
      <c r="A128583" s="1" t="n">
        <v>128581</v>
      </c>
      <c r="B128583" t="inlineStr">
        <is>
          <t>diglet</t>
        </is>
      </c>
      <c r="C128583" t="n">
        <v>3</v>
      </c>
      <c r="D128583" t="inlineStr">
        <is>
          <t>{'diglet', 'diglet-logger', '@pointnetwork~diglet'}</t>
        </is>
      </c>
    </row>
    <row r="128584">
      <c r="A128584" s="1" t="n">
        <v>128582</v>
      </c>
      <c r="B128584" t="inlineStr">
        <is>
          <t>kotlinc</t>
        </is>
      </c>
      <c r="C128584" t="n">
        <v>3</v>
      </c>
      <c r="D128584" t="inlineStr">
        <is>
          <t>{'@jetbrains~kotlinc-js-api', 'kotlinc', 'kotlinc-js'}</t>
        </is>
      </c>
    </row>
    <row r="128585">
      <c r="A128585" s="1" t="n">
        <v>128583</v>
      </c>
      <c r="B128585" t="inlineStr">
        <is>
          <t>valorisation</t>
        </is>
      </c>
      <c r="C128585" t="n">
        <v>3</v>
      </c>
      <c r="D128585" t="inlineStr">
        <is>
          <t>{'@sat-valorisation~jsdoc-selectors', '@sat-valorisation~jsdoc-mermaid', '@sat-valorisation~ui-components'}</t>
        </is>
      </c>
    </row>
    <row r="128586">
      <c r="A128586" s="1" t="n">
        <v>128584</v>
      </c>
      <c r="B128586" t="inlineStr">
        <is>
          <t>bazarbuy2</t>
        </is>
      </c>
      <c r="C128586" t="n">
        <v>3</v>
      </c>
      <c r="D128586" t="inlineStr">
        <is>
          <t>{'bazarbuy2-store', 'bazarbuy2-admin', 'bazarbuy2'}</t>
        </is>
      </c>
    </row>
    <row r="128587">
      <c r="A128587" s="1" t="n">
        <v>128585</v>
      </c>
      <c r="B128587" t="inlineStr">
        <is>
          <t>okidoc</t>
        </is>
      </c>
      <c r="C128587" t="n">
        <v>3</v>
      </c>
      <c r="D128587" t="inlineStr">
        <is>
          <t>{'okidoc-md', 'okidoc', 'okidoc-site'}</t>
        </is>
      </c>
    </row>
    <row r="128588">
      <c r="A128588" s="1" t="n">
        <v>128586</v>
      </c>
      <c r="B128588" t="inlineStr">
        <is>
          <t>digis</t>
        </is>
      </c>
      <c r="C128588" t="n">
        <v>3</v>
      </c>
      <c r="D128588" t="inlineStr">
        <is>
          <t>{'@nexys~digis-ddl', '@nexys~digis-i18n', '@nexys~digis-sdk'}</t>
        </is>
      </c>
    </row>
    <row r="128589">
      <c r="A128589" s="1" t="n">
        <v>128587</v>
      </c>
      <c r="B128589" t="inlineStr">
        <is>
          <t>bao2</t>
        </is>
      </c>
      <c r="C128589" t="n">
        <v>3</v>
      </c>
      <c r="D128589" t="inlineStr">
        <is>
          <t>{'zz_npm_bao2', 'bao2bdchhbc', 'yang-bao2'}</t>
        </is>
      </c>
    </row>
    <row r="128590">
      <c r="A128590" s="1" t="n">
        <v>128588</v>
      </c>
      <c r="B128590" t="inlineStr">
        <is>
          <t>nvstrings</t>
        </is>
      </c>
      <c r="C128590" t="n">
        <v>3</v>
      </c>
      <c r="D128590" t="inlineStr">
        <is>
          <t>{'nvstrings-cuda92', 'nvstrings', 'nvstrings-cuda100'}</t>
        </is>
      </c>
    </row>
    <row r="128591">
      <c r="A128591" s="1" t="n">
        <v>128589</v>
      </c>
      <c r="B128591" t="inlineStr">
        <is>
          <t>socketpair</t>
        </is>
      </c>
      <c r="C128591" t="n">
        <v>3</v>
      </c>
      <c r="D128591" t="inlineStr">
        <is>
          <t>{'socketpair', 'backports-socketpair', 'unix-socketpair'}</t>
        </is>
      </c>
    </row>
    <row r="128592">
      <c r="A128592" s="1" t="n">
        <v>128590</v>
      </c>
      <c r="B128592" t="inlineStr">
        <is>
          <t>complicate</t>
        </is>
      </c>
      <c r="C128592" t="n">
        <v>3</v>
      </c>
      <c r="D128592" t="inlineStr">
        <is>
          <t>{'dfdz_vue_template_complicate', 'complicate-import', 'complicate'}</t>
        </is>
      </c>
    </row>
    <row r="128593">
      <c r="A128593" s="1" t="n">
        <v>128591</v>
      </c>
      <c r="B128593" t="inlineStr">
        <is>
          <t>asynx</t>
        </is>
      </c>
      <c r="C128593" t="n">
        <v>3</v>
      </c>
      <c r="D128593" t="inlineStr">
        <is>
          <t>{'mkdocs-asynx', 'asynx', '@chickendinosaur~inferno-asynx-component'}</t>
        </is>
      </c>
    </row>
    <row r="128594">
      <c r="A128594" s="1" t="n">
        <v>128592</v>
      </c>
      <c r="B128594" t="inlineStr">
        <is>
          <t>mccormick</t>
        </is>
      </c>
      <c r="C128594" t="n">
        <v>3</v>
      </c>
      <c r="D128594" t="inlineStr">
        <is>
          <t>{'@kit-mccormick~sensor_base', 'ericmccormick', 'homebridge-homeassistant-mbmccormick'}</t>
        </is>
      </c>
    </row>
    <row r="128595">
      <c r="A128595" s="1" t="n">
        <v>128593</v>
      </c>
      <c r="B128595" t="inlineStr">
        <is>
          <t>prepost</t>
        </is>
      </c>
      <c r="C128595" t="n">
        <v>3</v>
      </c>
      <c r="D128595" t="inlineStr">
        <is>
          <t>{'django-prepost', 'prepost', 'prepost-loader'}</t>
        </is>
      </c>
    </row>
    <row r="128596">
      <c r="A128596" s="1" t="n">
        <v>128594</v>
      </c>
      <c r="B128596" t="inlineStr">
        <is>
          <t>specless</t>
        </is>
      </c>
      <c r="C128596" t="n">
        <v>3</v>
      </c>
      <c r="D128596" t="inlineStr">
        <is>
          <t>{'@specless~format-api', '@specless~creative-utilities', '@specless~common2'}</t>
        </is>
      </c>
    </row>
    <row r="128597">
      <c r="A128597" s="1" t="n">
        <v>128595</v>
      </c>
      <c r="B128597" t="inlineStr">
        <is>
          <t>yanik</t>
        </is>
      </c>
      <c r="C128597" t="n">
        <v>3</v>
      </c>
      <c r="D128597" t="inlineStr">
        <is>
          <t>{'@yaniksoeltzer~tutorial-extension-y', '@yaniky~full-page', 'murat-yanik'}</t>
        </is>
      </c>
    </row>
    <row r="128598">
      <c r="A128598" s="1" t="n">
        <v>128596</v>
      </c>
      <c r="B128598" t="inlineStr">
        <is>
          <t>lawlor</t>
        </is>
      </c>
      <c r="C128598" t="n">
        <v>3</v>
      </c>
      <c r="D128598" t="inlineStr">
        <is>
          <t>{'@marklawlor~workplace-express-server', '@marklawlor~gcloud-env', '@marklawlor~express-bot-server'}</t>
        </is>
      </c>
    </row>
    <row r="128599">
      <c r="A128599" s="1" t="n">
        <v>128597</v>
      </c>
      <c r="B128599" t="inlineStr">
        <is>
          <t>marklawlor</t>
        </is>
      </c>
      <c r="C128599" t="n">
        <v>3</v>
      </c>
      <c r="D128599" t="inlineStr">
        <is>
          <t>{'@marklawlor~workplace-express-server', '@marklawlor~gcloud-env', '@marklawlor~express-bot-server'}</t>
        </is>
      </c>
    </row>
    <row r="128600">
      <c r="A128600" s="1" t="n">
        <v>128598</v>
      </c>
      <c r="B128600" t="inlineStr">
        <is>
          <t>slimdom</t>
        </is>
      </c>
      <c r="C128600" t="n">
        <v>3</v>
      </c>
      <c r="D128600" t="inlineStr">
        <is>
          <t>{'slimdom-sax-parser', 'slimdom', '@lecafeautomatique~slimdom-sax-parser'}</t>
        </is>
      </c>
    </row>
    <row r="128601">
      <c r="A128601" s="1" t="n">
        <v>128599</v>
      </c>
      <c r="B128601" t="inlineStr">
        <is>
          <t>raguilera82</t>
        </is>
      </c>
      <c r="C128601" t="n">
        <v>3</v>
      </c>
      <c r="D128601" t="inlineStr">
        <is>
          <t>{'@raguilera82~angular-github-library', 'my-components-raguilera82', '@raguilera82~mylib'}</t>
        </is>
      </c>
    </row>
    <row r="128602">
      <c r="A128602" s="1" t="n">
        <v>128600</v>
      </c>
      <c r="B128602" t="inlineStr">
        <is>
          <t>croqaz</t>
        </is>
      </c>
      <c r="C128602" t="n">
        <v>3</v>
      </c>
      <c r="D128602" t="inlineStr">
        <is>
          <t>{'@croqaz~port-scan', '@croqaz~bin-duck', '@croqaz~bin-tar'}</t>
        </is>
      </c>
    </row>
    <row r="128603">
      <c r="A128603" s="1" t="n">
        <v>128601</v>
      </c>
      <c r="B128603" t="inlineStr">
        <is>
          <t>trackforce</t>
        </is>
      </c>
      <c r="C128603" t="n">
        <v>3</v>
      </c>
      <c r="D128603" t="inlineStr">
        <is>
          <t>{'@trackforce~react-native-aes-crypto', 'trackforce-nvd3', '@trackforce~react-native-crypto'}</t>
        </is>
      </c>
    </row>
    <row r="128604">
      <c r="A128604" s="1" t="n">
        <v>128602</v>
      </c>
      <c r="B128604" t="inlineStr">
        <is>
          <t>wordlift</t>
        </is>
      </c>
      <c r="C128604" t="n">
        <v>3</v>
      </c>
      <c r="D128604" t="inlineStr">
        <is>
          <t>{'@wordlift~wordlift-for-schemaorg', '@wordlift~design', 'wordlift-for-schemaorg'}</t>
        </is>
      </c>
    </row>
    <row r="128605">
      <c r="A128605" s="1" t="n">
        <v>128603</v>
      </c>
      <c r="B128605" t="inlineStr">
        <is>
          <t>ankush</t>
        </is>
      </c>
      <c r="C128605" t="n">
        <v>3</v>
      </c>
      <c r="D128605" t="inlineStr">
        <is>
          <t>{'ankush', 'npm-hello-ankush', 'aggarwalankush'}</t>
        </is>
      </c>
    </row>
    <row r="128606">
      <c r="A128606" s="1" t="n">
        <v>128604</v>
      </c>
      <c r="B128606" t="inlineStr">
        <is>
          <t>pof</t>
        </is>
      </c>
      <c r="C128606" t="n">
        <v>3</v>
      </c>
      <c r="D128606" t="inlineStr">
        <is>
          <t>{'pof', '@billes~pof', '@chiich~pof'}</t>
        </is>
      </c>
    </row>
    <row r="128607">
      <c r="A128607" s="1" t="n">
        <v>128605</v>
      </c>
      <c r="B128607" t="inlineStr">
        <is>
          <t>dmwm</t>
        </is>
      </c>
      <c r="C128607" t="n">
        <v>3</v>
      </c>
      <c r="D128607" t="inlineStr">
        <is>
          <t>{'dmwm_b_2020', 'dmwm', 'dmwm_2'}</t>
        </is>
      </c>
    </row>
    <row r="128608">
      <c r="A128608" s="1" t="n">
        <v>128606</v>
      </c>
      <c r="B128608" t="inlineStr">
        <is>
          <t>fage</t>
        </is>
      </c>
      <c r="C128608" t="n">
        <v>3</v>
      </c>
      <c r="D128608" t="inlineStr">
        <is>
          <t>{'@likelytheory~fage', 'fage-test-module', 'fage'}</t>
        </is>
      </c>
    </row>
    <row r="128609">
      <c r="A128609" s="1" t="n">
        <v>128607</v>
      </c>
      <c r="B128609" t="inlineStr">
        <is>
          <t>sqlvm</t>
        </is>
      </c>
      <c r="C128609" t="n">
        <v>3</v>
      </c>
      <c r="D128609" t="inlineStr">
        <is>
          <t>{'opal-azure-cli-sqlvm', 'azure-cli-sqlvm', '@datafire~azure_sqlvirtualmachine_sqlvm'}</t>
        </is>
      </c>
    </row>
    <row r="128610">
      <c r="A128610" s="1" t="n">
        <v>128608</v>
      </c>
      <c r="B128610" t="inlineStr">
        <is>
          <t>seasketch</t>
        </is>
      </c>
      <c r="C128610" t="n">
        <v>3</v>
      </c>
      <c r="D128610" t="inlineStr">
        <is>
          <t>{'seasketch-report-client', '@seasketch~shapefile-importer', '@seasketch~geoprocessing'}</t>
        </is>
      </c>
    </row>
    <row r="128611">
      <c r="A128611" s="1" t="n">
        <v>128609</v>
      </c>
      <c r="B128611" t="inlineStr">
        <is>
          <t>agraph</t>
        </is>
      </c>
      <c r="C128611" t="n">
        <v>3</v>
      </c>
      <c r="D128611" t="inlineStr">
        <is>
          <t>{'streamlit-agraph', 'agraph', 'agraph-python'}</t>
        </is>
      </c>
    </row>
    <row r="128612">
      <c r="A128612" s="1" t="n">
        <v>128610</v>
      </c>
      <c r="B128612" t="inlineStr">
        <is>
          <t>madura</t>
        </is>
      </c>
      <c r="C128612" t="n">
        <v>3</v>
      </c>
      <c r="D128612" t="inlineStr">
        <is>
          <t>{'stemmer-madura', '@ipmanlk~madura-api', '@sl-codeblaster~nodejs-madura-api'}</t>
        </is>
      </c>
    </row>
    <row r="128613">
      <c r="A128613" s="1" t="n">
        <v>128611</v>
      </c>
      <c r="B128613" t="inlineStr">
        <is>
          <t>nako</t>
        </is>
      </c>
      <c r="C128613" t="n">
        <v>3</v>
      </c>
      <c r="D128613" t="inlineStr">
        <is>
          <t>{'nako-client-sdk', 'nako-server-sdk', 'nako'}</t>
        </is>
      </c>
    </row>
    <row r="128614">
      <c r="A128614" s="1" t="n">
        <v>128612</v>
      </c>
      <c r="B128614" t="inlineStr">
        <is>
          <t>xuo</t>
        </is>
      </c>
      <c r="C128614" t="n">
        <v>3</v>
      </c>
      <c r="D128614" t="inlineStr">
        <is>
          <t>{'xuo', '@xuopoj~chinesenumerals', 'axuois'}</t>
        </is>
      </c>
    </row>
    <row r="128615">
      <c r="A128615" s="1" t="n">
        <v>128613</v>
      </c>
      <c r="B128615" t="inlineStr">
        <is>
          <t>petya</t>
        </is>
      </c>
      <c r="C128615" t="n">
        <v>3</v>
      </c>
      <c r="D128615" t="inlineStr">
        <is>
          <t>{'petya', '@iceicepetya~react-quill', '@iceicepetya~quill'}</t>
        </is>
      </c>
    </row>
    <row r="128616">
      <c r="A128616" s="1" t="n">
        <v>128614</v>
      </c>
      <c r="B128616" t="inlineStr">
        <is>
          <t>demo123456789</t>
        </is>
      </c>
      <c r="C128616" t="n">
        <v>3</v>
      </c>
      <c r="D128616" t="inlineStr">
        <is>
          <t>{'@sagarbakraniya~test-demo123456789', 'publish-demo123456789', 'demo123456789'}</t>
        </is>
      </c>
    </row>
    <row r="128617">
      <c r="A128617" s="1" t="n">
        <v>128615</v>
      </c>
      <c r="B128617" t="inlineStr">
        <is>
          <t>ekkotrace</t>
        </is>
      </c>
      <c r="C128617" t="n">
        <v>3</v>
      </c>
      <c r="D128617" t="inlineStr">
        <is>
          <t>{'@ekkotrace~express-middleware', '@ekkotrace~axios-interceptor', '@ekkotrace~core'}</t>
        </is>
      </c>
    </row>
    <row r="128618">
      <c r="A128618" s="1" t="n">
        <v>128616</v>
      </c>
      <c r="B128618" t="inlineStr">
        <is>
          <t>mydns</t>
        </is>
      </c>
      <c r="C128618" t="n">
        <v>3</v>
      </c>
      <c r="D128618" t="inlineStr">
        <is>
          <t>{'wsl2mydns', 'mydns', 'node-mydns'}</t>
        </is>
      </c>
    </row>
    <row r="128619">
      <c r="A128619" s="1" t="n">
        <v>128617</v>
      </c>
      <c r="B128619" t="inlineStr">
        <is>
          <t>fengweichong</t>
        </is>
      </c>
      <c r="C128619" t="n">
        <v>3</v>
      </c>
      <c r="D128619" t="inlineStr">
        <is>
          <t>{'@fengweichong~react-native-smart-tip', '@fengweichong~rn-fetch-blob', '@fengweichong~react-native-gzip'}</t>
        </is>
      </c>
    </row>
    <row r="128620">
      <c r="A128620" s="1" t="n">
        <v>128618</v>
      </c>
      <c r="B128620" t="inlineStr">
        <is>
          <t>waxpeer</t>
        </is>
      </c>
      <c r="C128620" t="n">
        <v>3</v>
      </c>
      <c r="D128620" t="inlineStr">
        <is>
          <t>{'waxpeer', '@bountygg~waxpeer', 'waxpeer-api'}</t>
        </is>
      </c>
    </row>
    <row r="128621">
      <c r="A128621" s="1" t="n">
        <v>128619</v>
      </c>
      <c r="B128621" t="inlineStr">
        <is>
          <t>augmentality</t>
        </is>
      </c>
      <c r="C128621" t="n">
        <v>3</v>
      </c>
      <c r="D128621" t="inlineStr">
        <is>
          <t>{'@augmentality~node-alsa', '@augmentality~node-camera', '@augmentality~node-omx'}</t>
        </is>
      </c>
    </row>
    <row r="128622">
      <c r="A128622" s="1" t="n">
        <v>128620</v>
      </c>
      <c r="B128622" t="inlineStr">
        <is>
          <t>herion</t>
        </is>
      </c>
      <c r="C128622" t="n">
        <v>3</v>
      </c>
      <c r="D128622" t="inlineStr">
        <is>
          <t>{'@donovan-herion~holidates', '@donovan-herion~clicard', 'donovan-herion'}</t>
        </is>
      </c>
    </row>
    <row r="128623">
      <c r="A128623" s="1" t="n">
        <v>128621</v>
      </c>
      <c r="B128623" t="inlineStr">
        <is>
          <t>chaosxu</t>
        </is>
      </c>
      <c r="C128623" t="n">
        <v>3</v>
      </c>
      <c r="D128623" t="inlineStr">
        <is>
          <t>{'@chaosxu~utils', '@chaosxu~chaos-fe', '@chaosxu~cli'}</t>
        </is>
      </c>
    </row>
    <row r="128624">
      <c r="A128624" s="1" t="n">
        <v>128622</v>
      </c>
      <c r="B128624" t="inlineStr">
        <is>
          <t>christophior</t>
        </is>
      </c>
      <c r="C128624" t="n">
        <v>3</v>
      </c>
      <c r="D128624" t="inlineStr">
        <is>
          <t>{'serverless-bundle-christophior', 'christophior-react-scripts', 'christophior'}</t>
        </is>
      </c>
    </row>
    <row r="128625">
      <c r="A128625" s="1" t="n">
        <v>128623</v>
      </c>
      <c r="B128625" t="inlineStr">
        <is>
          <t>airfi</t>
        </is>
      </c>
      <c r="C128625" t="n">
        <v>3</v>
      </c>
      <c r="D128625" t="inlineStr">
        <is>
          <t>{'airfi-cc-api', 'airfi-api', 'airfi-logger'}</t>
        </is>
      </c>
    </row>
    <row r="128626">
      <c r="A128626" s="1" t="n">
        <v>128624</v>
      </c>
      <c r="B128626" t="inlineStr">
        <is>
          <t>nettie</t>
        </is>
      </c>
      <c r="C128626" t="n">
        <v>3</v>
      </c>
      <c r="D128626" t="inlineStr">
        <is>
          <t>{'nettie', 'nettie-victor', 'nettie-jay'}</t>
        </is>
      </c>
    </row>
    <row r="128627">
      <c r="A128627" s="1" t="n">
        <v>128625</v>
      </c>
      <c r="B128627" t="inlineStr">
        <is>
          <t>excard</t>
        </is>
      </c>
      <c r="C128627" t="n">
        <v>3</v>
      </c>
      <c r="D128627" t="inlineStr">
        <is>
          <t>{'rnkit-excard', 'tnrn-excard', 'rnkit-excard-idcard'}</t>
        </is>
      </c>
    </row>
    <row r="128628">
      <c r="A128628" s="1" t="n">
        <v>128626</v>
      </c>
      <c r="B128628" t="inlineStr">
        <is>
          <t>animaker</t>
        </is>
      </c>
      <c r="C128628" t="n">
        <v>3</v>
      </c>
      <c r="D128628" t="inlineStr">
        <is>
          <t>{'animaker-js', '@animaker~mac-focus-window', '@animaker~macos-audio-devices'}</t>
        </is>
      </c>
    </row>
    <row r="128629">
      <c r="A128629" s="1" t="n">
        <v>128627</v>
      </c>
      <c r="B128629" t="inlineStr">
        <is>
          <t>prebind</t>
        </is>
      </c>
      <c r="C128629" t="n">
        <v>3</v>
      </c>
      <c r="D128629" t="inlineStr">
        <is>
          <t>{'bosh-prebind', 'meteor-react-prebind', 'prebind'}</t>
        </is>
      </c>
    </row>
    <row r="128630">
      <c r="A128630" s="1" t="n">
        <v>128628</v>
      </c>
      <c r="B128630" t="inlineStr">
        <is>
          <t>argvs</t>
        </is>
      </c>
      <c r="C128630" t="n">
        <v>3</v>
      </c>
      <c r="D128630" t="inlineStr">
        <is>
          <t>{'argvs', 'cmd-argvs', 'process-argvs'}</t>
        </is>
      </c>
    </row>
    <row r="128631">
      <c r="A128631" s="1" t="n">
        <v>128629</v>
      </c>
      <c r="B128631" t="inlineStr">
        <is>
          <t>stableswap</t>
        </is>
      </c>
      <c r="C128631" t="n">
        <v>3</v>
      </c>
      <c r="D128631" t="inlineStr">
        <is>
          <t>{'@stableswap~sdk', '@saberhq~stableswap-sdk', '@stableswap~use-solana'}</t>
        </is>
      </c>
    </row>
    <row r="128632">
      <c r="A128632" s="1" t="n">
        <v>128630</v>
      </c>
      <c r="B128632" t="inlineStr">
        <is>
          <t>ccwebprd</t>
        </is>
      </c>
      <c r="C128632" t="n">
        <v>3</v>
      </c>
      <c r="D128632" t="inlineStr">
        <is>
          <t>{'@ccwebprd~pgsql-parser', '@ccwebprd~kexcel', '@ccwebprd~node-crate'}</t>
        </is>
      </c>
    </row>
    <row r="128633">
      <c r="A128633" s="1" t="n">
        <v>128631</v>
      </c>
      <c r="B128633" t="inlineStr">
        <is>
          <t>gazz</t>
        </is>
      </c>
      <c r="C128633" t="n">
        <v>3</v>
      </c>
      <c r="D128633" t="inlineStr">
        <is>
          <t>{'@gazzer~ui', 'gazzilion.js', '@gazzer~globe'}</t>
        </is>
      </c>
    </row>
    <row r="128634">
      <c r="A128634" s="1" t="n">
        <v>128632</v>
      </c>
      <c r="B128634" t="inlineStr">
        <is>
          <t>bancaria</t>
        </is>
      </c>
      <c r="C128634" t="n">
        <v>3</v>
      </c>
      <c r="D128634" t="inlineStr">
        <is>
          <t>{'validacao-bancaria-brasileira', 'validacao-bancaria-br', 'alt-conciliacao-bancaria'}</t>
        </is>
      </c>
    </row>
    <row r="128635">
      <c r="A128635" s="1" t="n">
        <v>128633</v>
      </c>
      <c r="B128635" t="inlineStr">
        <is>
          <t>brasileira</t>
        </is>
      </c>
      <c r="C128635" t="n">
        <v>3</v>
      </c>
      <c r="D128635" t="inlineStr">
        <is>
          <t>{'brasileirao-bcsalar', 'validacao-bancaria-brasileira', 'brasileirao-api'}</t>
        </is>
      </c>
    </row>
    <row r="128636">
      <c r="A128636" s="1" t="n">
        <v>128634</v>
      </c>
      <c r="B128636" t="inlineStr">
        <is>
          <t>vongscript</t>
        </is>
      </c>
      <c r="C128636" t="n">
        <v>3</v>
      </c>
      <c r="D128636" t="inlineStr">
        <is>
          <t>{'@vongscript~parser', '@vongscript~common-interfaces', '@vongscript~tokenizer'}</t>
        </is>
      </c>
    </row>
    <row r="128637">
      <c r="A128637" s="1" t="n">
        <v>128635</v>
      </c>
      <c r="B128637" t="inlineStr">
        <is>
          <t>xtree</t>
        </is>
      </c>
      <c r="C128637" t="n">
        <v>3</v>
      </c>
      <c r="D128637" t="inlineStr">
        <is>
          <t>{'xtree-store', 'xtree', '@fluid-experimental~xtree'}</t>
        </is>
      </c>
    </row>
    <row r="128638">
      <c r="A128638" s="1" t="n">
        <v>128636</v>
      </c>
      <c r="B128638" t="inlineStr">
        <is>
          <t>testsupport</t>
        </is>
      </c>
      <c r="C128638" t="n">
        <v>3</v>
      </c>
      <c r="D128638" t="inlineStr">
        <is>
          <t>{'django-oscar-testsupport', 'vscode-debugadapter-testsupport', 'vscode-chrome-debug-core-testsupport'}</t>
        </is>
      </c>
    </row>
    <row r="128639">
      <c r="A128639" s="1" t="n">
        <v>128637</v>
      </c>
      <c r="B128639" t="inlineStr">
        <is>
          <t>keyboardist</t>
        </is>
      </c>
      <c r="C128639" t="n">
        <v>3</v>
      </c>
      <c r="D128639" t="inlineStr">
        <is>
          <t>{'react-router-plus-keyboardist', 'keyboardist', 'react-keyboardist'}</t>
        </is>
      </c>
    </row>
    <row r="128640">
      <c r="A128640" s="1" t="n">
        <v>128638</v>
      </c>
      <c r="B128640" t="inlineStr">
        <is>
          <t>karki</t>
        </is>
      </c>
      <c r="C128640" t="n">
        <v>3</v>
      </c>
      <c r="D128640" t="inlineStr">
        <is>
          <t>{'@subarnakarki~subarna-hello-one', 'sugamkarki', 'karkipytranslator'}</t>
        </is>
      </c>
    </row>
    <row r="128641">
      <c r="A128641" s="1" t="n">
        <v>128639</v>
      </c>
      <c r="B128641" t="inlineStr">
        <is>
          <t>mikemaccana</t>
        </is>
      </c>
      <c r="C128641" t="n">
        <v>3</v>
      </c>
      <c r="D128641" t="inlineStr">
        <is>
          <t>{'@mikemaccana~whatwg-url', '@mikemaccana-personal~tags-input', '@mikemaccana~tags-input'}</t>
        </is>
      </c>
    </row>
    <row r="128642">
      <c r="A128642" s="1" t="n">
        <v>128640</v>
      </c>
      <c r="B128642" t="inlineStr">
        <is>
          <t>cozmo</t>
        </is>
      </c>
      <c r="C128642" t="n">
        <v>3</v>
      </c>
      <c r="D128642" t="inlineStr">
        <is>
          <t>{'cozmo', 'easy-cozmo', 'cozmoclad'}</t>
        </is>
      </c>
    </row>
    <row r="128643">
      <c r="A128643" s="1" t="n">
        <v>128641</v>
      </c>
      <c r="B128643" t="inlineStr">
        <is>
          <t>jlf</t>
        </is>
      </c>
      <c r="C128643" t="n">
        <v>3</v>
      </c>
      <c r="D128643" t="inlineStr">
        <is>
          <t>{'dsnd-probability-jlfsjr', 'zjlfpdb', 'jlf'}</t>
        </is>
      </c>
    </row>
    <row r="128644">
      <c r="A128644" s="1" t="n">
        <v>128642</v>
      </c>
      <c r="B128644" t="inlineStr">
        <is>
          <t>fsless</t>
        </is>
      </c>
      <c r="C128644" t="n">
        <v>3</v>
      </c>
      <c r="D128644" t="inlineStr">
        <is>
          <t>{'httpsnippet-fsless', 'json-schema-faker-fsless', 'har-validator-fsless'}</t>
        </is>
      </c>
    </row>
    <row r="128645">
      <c r="A128645" s="1" t="n">
        <v>128643</v>
      </c>
      <c r="B128645" t="inlineStr">
        <is>
          <t>cideploy</t>
        </is>
      </c>
      <c r="C128645" t="n">
        <v>3</v>
      </c>
      <c r="D128645" t="inlineStr">
        <is>
          <t>{'grunt-cideploy', '@mstab~grunt-cideploy', '@robinherbots~grunt-cideploy'}</t>
        </is>
      </c>
    </row>
    <row r="128646">
      <c r="A128646" s="1" t="n">
        <v>128644</v>
      </c>
      <c r="B128646" t="inlineStr">
        <is>
          <t>jaredrolt</t>
        </is>
      </c>
      <c r="C128646" t="n">
        <v>3</v>
      </c>
      <c r="D128646" t="inlineStr">
        <is>
          <t>{'@jaredrolt~next-seo', '@jaredrolt~react-maskedinput', '@jaredrolt~inputmask-core'}</t>
        </is>
      </c>
    </row>
    <row r="128647">
      <c r="A128647" s="1" t="n">
        <v>128645</v>
      </c>
      <c r="B128647" t="inlineStr">
        <is>
          <t>geometrizejs</t>
        </is>
      </c>
      <c r="C128647" t="n">
        <v>3</v>
      </c>
      <c r="D128647" t="inlineStr">
        <is>
          <t>{'geometrizejs-cli', 'geometrizejs-extra', 'geometrizejs'}</t>
        </is>
      </c>
    </row>
    <row r="128648">
      <c r="A128648" s="1" t="n">
        <v>128646</v>
      </c>
      <c r="B128648" t="inlineStr">
        <is>
          <t>weso</t>
        </is>
      </c>
      <c r="C128648" t="n">
        <v>3</v>
      </c>
      <c r="D128648" t="inlineStr">
        <is>
          <t>{'weso', 'weso-browser', 'weso-node'}</t>
        </is>
      </c>
    </row>
    <row r="128649">
      <c r="A128649" s="1" t="n">
        <v>128647</v>
      </c>
      <c r="B128649" t="inlineStr">
        <is>
          <t>talkroom</t>
        </is>
      </c>
      <c r="C128649" t="n">
        <v>3</v>
      </c>
      <c r="D128649" t="inlineStr">
        <is>
          <t>{'talkroom-cli', 'zy-talkroom-cli', 'zy-talkroom-server'}</t>
        </is>
      </c>
    </row>
    <row r="128650">
      <c r="A128650" s="1" t="n">
        <v>128648</v>
      </c>
      <c r="B128650" t="inlineStr">
        <is>
          <t>lemmon</t>
        </is>
      </c>
      <c r="C128650" t="n">
        <v>3</v>
      </c>
      <c r="D128650" t="inlineStr">
        <is>
          <t>{'@lemmonk~lotide', '@lemmon~custom-textarea', 'lemmon'}</t>
        </is>
      </c>
    </row>
    <row r="128651">
      <c r="A128651" s="1" t="n">
        <v>128649</v>
      </c>
      <c r="B128651" t="inlineStr">
        <is>
          <t>brandplatform</t>
        </is>
      </c>
      <c r="C128651" t="n">
        <v>3</v>
      </c>
      <c r="D128651" t="inlineStr">
        <is>
          <t>{'lmr-brandplatform-test-1', 'lmr-brandplatform-publish-test', 'lmr-brandplatform'}</t>
        </is>
      </c>
    </row>
    <row r="128652">
      <c r="A128652" s="1" t="n">
        <v>128650</v>
      </c>
      <c r="B128652" t="inlineStr">
        <is>
          <t>pygithub</t>
        </is>
      </c>
      <c r="C128652" t="n">
        <v>3</v>
      </c>
      <c r="D128652" t="inlineStr">
        <is>
          <t>{'pygithub-readonly', 'pygithub-requests', 'pygithub'}</t>
        </is>
      </c>
    </row>
    <row r="128653">
      <c r="A128653" s="1" t="n">
        <v>128651</v>
      </c>
      <c r="B128653" t="inlineStr">
        <is>
          <t>phpify</t>
        </is>
      </c>
      <c r="C128653" t="n">
        <v>3</v>
      </c>
      <c r="D128653" t="inlineStr">
        <is>
          <t>{'express-phpify', 'phpify', 'phpify-demo'}</t>
        </is>
      </c>
    </row>
    <row r="128654">
      <c r="A128654" s="1" t="n">
        <v>128652</v>
      </c>
      <c r="B128654" t="inlineStr">
        <is>
          <t>hoverboard</t>
        </is>
      </c>
      <c r="C128654" t="n">
        <v>3</v>
      </c>
      <c r="D128654" t="inlineStr">
        <is>
          <t>{'leaflet-hoverboard', 'hoverboard', 'generator-hoverboard'}</t>
        </is>
      </c>
    </row>
    <row r="128655">
      <c r="A128655" s="1" t="n">
        <v>128653</v>
      </c>
      <c r="B128655" t="inlineStr">
        <is>
          <t>typedto</t>
        </is>
      </c>
      <c r="C128655" t="n">
        <v>3</v>
      </c>
      <c r="D128655" t="inlineStr">
        <is>
          <t>{'@typedto~client', '@typedto~core', '@typedto~koa'}</t>
        </is>
      </c>
    </row>
    <row r="128656">
      <c r="A128656" s="1" t="n">
        <v>128654</v>
      </c>
      <c r="B128656" t="inlineStr">
        <is>
          <t>flydge</t>
        </is>
      </c>
      <c r="C128656" t="n">
        <v>3</v>
      </c>
      <c r="D128656" t="inlineStr">
        <is>
          <t>{'ts-config-flydge', 'prettier-config-flydge', 'eslint-config-flydge'}</t>
        </is>
      </c>
    </row>
    <row r="128657">
      <c r="A128657" s="1" t="n">
        <v>128655</v>
      </c>
      <c r="B128657" t="inlineStr">
        <is>
          <t>play2</t>
        </is>
      </c>
      <c r="C128657" t="n">
        <v>3</v>
      </c>
      <c r="D128657" t="inlineStr">
        <is>
          <t>{'canvas-play2d', 'play2d', 'play2'}</t>
        </is>
      </c>
    </row>
    <row r="128658">
      <c r="A128658" s="1" t="n">
        <v>128656</v>
      </c>
      <c r="B128658" t="inlineStr">
        <is>
          <t>masterodin</t>
        </is>
      </c>
      <c r="C128658" t="n">
        <v>3</v>
      </c>
      <c r="D128658" t="inlineStr">
        <is>
          <t>{'@masterodin~eslint-config-typescript', '@masterodin~eslint-config-javascript', '@masterodin~publisher'}</t>
        </is>
      </c>
    </row>
    <row r="128659">
      <c r="A128659" s="1" t="n">
        <v>128657</v>
      </c>
      <c r="B128659" t="inlineStr">
        <is>
          <t>melf</t>
        </is>
      </c>
      <c r="C128659" t="n">
        <v>3</v>
      </c>
      <c r="D128659" t="inlineStr">
        <is>
          <t>{'melf-sharing', 'melf-share', 'melf'}</t>
        </is>
      </c>
    </row>
    <row r="128660">
      <c r="A128660" s="1" t="n">
        <v>128658</v>
      </c>
      <c r="B128660" t="inlineStr">
        <is>
          <t>anguli</t>
        </is>
      </c>
      <c r="C128660" t="n">
        <v>3</v>
      </c>
      <c r="D128660" t="inlineStr">
        <is>
          <t>{'@irysius~anguli-components', '@irysius~anguli-cli', '@anguli~globalnav'}</t>
        </is>
      </c>
    </row>
    <row r="128661">
      <c r="A128661" s="1" t="n">
        <v>128659</v>
      </c>
      <c r="B128661" t="inlineStr">
        <is>
          <t>lightbend</t>
        </is>
      </c>
      <c r="C128661" t="n">
        <v>3</v>
      </c>
      <c r="D128661" t="inlineStr">
        <is>
          <t>{'@lightbend~akkasls-scripts', '@lightbend~create-akkasls-entity', '@lightbend~akkaserverless-javascript-sdk'}</t>
        </is>
      </c>
    </row>
    <row r="128662">
      <c r="A128662" s="1" t="n">
        <v>128660</v>
      </c>
      <c r="B128662" t="inlineStr">
        <is>
          <t>remfs</t>
        </is>
      </c>
      <c r="C128662" t="n">
        <v>3</v>
      </c>
      <c r="D128662" t="inlineStr">
        <is>
          <t>{'remfs-server', 'patchbay-remfs-server', 'remfs-ro-server'}</t>
        </is>
      </c>
    </row>
    <row r="128663">
      <c r="A128663" s="1" t="n">
        <v>128661</v>
      </c>
      <c r="B128663" t="inlineStr">
        <is>
          <t>zeraui</t>
        </is>
      </c>
      <c r="C128663" t="n">
        <v>3</v>
      </c>
      <c r="D128663" t="inlineStr">
        <is>
          <t>{'@zeraui~cli', '@zeraui~page-layout', '@zeraui~utils'}</t>
        </is>
      </c>
    </row>
    <row r="128664">
      <c r="A128664" s="1" t="n">
        <v>128662</v>
      </c>
      <c r="B128664" t="inlineStr">
        <is>
          <t>composh</t>
        </is>
      </c>
      <c r="C128664" t="n">
        <v>3</v>
      </c>
      <c r="D128664" t="inlineStr">
        <is>
          <t>{'composh-react', 'react-composh', 'react-native-composh'}</t>
        </is>
      </c>
    </row>
    <row r="128665">
      <c r="A128665" s="1" t="n">
        <v>128663</v>
      </c>
      <c r="B128665" t="inlineStr">
        <is>
          <t>rampart</t>
        </is>
      </c>
      <c r="C128665" t="n">
        <v>3</v>
      </c>
      <c r="D128665" t="inlineStr">
        <is>
          <t>{'@fontsource~rampart-one', 'rampart', 'artic-rampart'}</t>
        </is>
      </c>
    </row>
    <row r="128666">
      <c r="A128666" s="1" t="n">
        <v>128664</v>
      </c>
      <c r="B128666" t="inlineStr">
        <is>
          <t>hbmqtt</t>
        </is>
      </c>
      <c r="C128666" t="n">
        <v>3</v>
      </c>
      <c r="D128666" t="inlineStr">
        <is>
          <t>{'hbmqtt-master2-2', 'hbmqtt-master2', 'hbmqtt'}</t>
        </is>
      </c>
    </row>
    <row r="128667">
      <c r="A128667" s="1" t="n">
        <v>128665</v>
      </c>
      <c r="B128667" t="inlineStr">
        <is>
          <t>minue</t>
        </is>
      </c>
      <c r="C128667" t="n">
        <v>3</v>
      </c>
      <c r="D128667" t="inlineStr">
        <is>
          <t>{'minue', '@minue~core', '@minue~button'}</t>
        </is>
      </c>
    </row>
    <row r="128668">
      <c r="A128668" s="1" t="n">
        <v>128666</v>
      </c>
      <c r="B128668" t="inlineStr">
        <is>
          <t>serber</t>
        </is>
      </c>
      <c r="C128668" t="n">
        <v>3</v>
      </c>
      <c r="D128668" t="inlineStr">
        <is>
          <t>{'@berish~serber', 'berish-serber', 'serber'}</t>
        </is>
      </c>
    </row>
    <row r="128669">
      <c r="A128669" s="1" t="n">
        <v>128667</v>
      </c>
      <c r="B128669" t="inlineStr">
        <is>
          <t>aosom</t>
        </is>
      </c>
      <c r="C128669" t="n">
        <v>3</v>
      </c>
      <c r="D128669" t="inlineStr">
        <is>
          <t>{'aosom-console-security', 'aosom.security', 'aosom-ui'}</t>
        </is>
      </c>
    </row>
    <row r="128670">
      <c r="A128670" s="1" t="n">
        <v>128668</v>
      </c>
      <c r="B128670" t="inlineStr">
        <is>
          <t>tensors</t>
        </is>
      </c>
      <c r="C128670" t="n">
        <v>3</v>
      </c>
      <c r="D128670" t="inlineStr">
        <is>
          <t>{'tensors', 'quantum-tensors', 'pytensors'}</t>
        </is>
      </c>
    </row>
    <row r="128671">
      <c r="A128671" s="1" t="n">
        <v>128669</v>
      </c>
      <c r="B128671" t="inlineStr">
        <is>
          <t>gosugamers</t>
        </is>
      </c>
      <c r="C128671" t="n">
        <v>3</v>
      </c>
      <c r="D128671" t="inlineStr">
        <is>
          <t>{'gosugamers-api', 'gosugamers-matches', 'gosugamers-match'}</t>
        </is>
      </c>
    </row>
    <row r="128672">
      <c r="A128672" s="1" t="n">
        <v>128670</v>
      </c>
      <c r="B128672" t="inlineStr">
        <is>
          <t>zhangxuanyu</t>
        </is>
      </c>
      <c r="C128672" t="n">
        <v>3</v>
      </c>
      <c r="D128672" t="inlineStr">
        <is>
          <t>{'zhangxuanyu-code-js', 'zhangxuanyu-test-vue', 'zhangxuanyu-test-vueone'}</t>
        </is>
      </c>
    </row>
    <row r="128673">
      <c r="A128673" s="1" t="n">
        <v>128671</v>
      </c>
      <c r="B128673" t="inlineStr">
        <is>
          <t>coolapk</t>
        </is>
      </c>
      <c r="C128673" t="n">
        <v>3</v>
      </c>
      <c r="D128673" t="inlineStr">
        <is>
          <t>{'dorajs-coolapk', 'coolapk-proxy', 'coolapk-sdk'}</t>
        </is>
      </c>
    </row>
    <row r="128674">
      <c r="A128674" s="1" t="n">
        <v>128672</v>
      </c>
      <c r="B128674" t="inlineStr">
        <is>
          <t>jsonto</t>
        </is>
      </c>
      <c r="C128674" t="n">
        <v>3</v>
      </c>
      <c r="D128674" t="inlineStr">
        <is>
          <t>{'@sil~jsonto', 'grunt-jsonto', 'jsonto'}</t>
        </is>
      </c>
    </row>
    <row r="128675">
      <c r="A128675" s="1" t="n">
        <v>128673</v>
      </c>
      <c r="B128675" t="inlineStr">
        <is>
          <t>ubsub</t>
        </is>
      </c>
      <c r="C128675" t="n">
        <v>3</v>
      </c>
      <c r="D128675" t="inlineStr">
        <is>
          <t>{'ubsub-oidc-proxy', 'ubsub', 'ubsub-notify'}</t>
        </is>
      </c>
    </row>
    <row r="128676">
      <c r="A128676" s="1" t="n">
        <v>128674</v>
      </c>
      <c r="B128676" t="inlineStr">
        <is>
          <t>getants</t>
        </is>
      </c>
      <c r="C128676" t="n">
        <v>3</v>
      </c>
      <c r="D128676" t="inlineStr">
        <is>
          <t>{'@getants~graphql-utils', '@getants~builder', '@getants~shared-constants'}</t>
        </is>
      </c>
    </row>
    <row r="128677">
      <c r="A128677" s="1" t="n">
        <v>128675</v>
      </c>
      <c r="B128677" t="inlineStr">
        <is>
          <t>ponylang</t>
        </is>
      </c>
      <c r="C128677" t="n">
        <v>3</v>
      </c>
      <c r="D128677" t="inlineStr">
        <is>
          <t>{'gitbook-plugin-run-code-button-ponylang', 'mkdocs-ponylang', 'gitbook-plugin-ponylang-highlight'}</t>
        </is>
      </c>
    </row>
    <row r="128678">
      <c r="A128678" s="1" t="n">
        <v>128676</v>
      </c>
      <c r="B128678" t="inlineStr">
        <is>
          <t>thermite</t>
        </is>
      </c>
      <c r="C128678" t="n">
        <v>3</v>
      </c>
      <c r="D128678" t="inlineStr">
        <is>
          <t>{'firebase-thermite-ng', 'firebase-thermite', 'thermite'}</t>
        </is>
      </c>
    </row>
    <row r="128679">
      <c r="A128679" s="1" t="n">
        <v>128677</v>
      </c>
      <c r="B128679" t="inlineStr">
        <is>
          <t>deepstack</t>
        </is>
      </c>
      <c r="C128679" t="n">
        <v>3</v>
      </c>
      <c r="D128679" t="inlineStr">
        <is>
          <t>{'node-red-contrib-deepstack', 'deepstack-python', 'deepstack'}</t>
        </is>
      </c>
    </row>
    <row r="128680">
      <c r="A128680" s="1" t="n">
        <v>128678</v>
      </c>
      <c r="B128680" t="inlineStr">
        <is>
          <t>areachart</t>
        </is>
      </c>
      <c r="C128680" t="n">
        <v>3</v>
      </c>
      <c r="D128680" t="inlineStr">
        <is>
          <t>{'@stamen~areachart', '@acodez~areachart', 'scrivito-areachart'}</t>
        </is>
      </c>
    </row>
    <row r="128681">
      <c r="A128681" s="1" t="n">
        <v>128679</v>
      </c>
      <c r="B128681" t="inlineStr">
        <is>
          <t>hitz</t>
        </is>
      </c>
      <c r="C128681" t="n">
        <v>3</v>
      </c>
      <c r="D128681" t="inlineStr">
        <is>
          <t>{'@hitz-group~rn-use-modal', '@hitz-group~dynamo-helper', '@hitz~classnames'}</t>
        </is>
      </c>
    </row>
    <row r="128682">
      <c r="A128682" s="1" t="n">
        <v>128680</v>
      </c>
      <c r="B128682" t="inlineStr">
        <is>
          <t>crossyio</t>
        </is>
      </c>
      <c r="C128682" t="n">
        <v>3</v>
      </c>
      <c r="D128682" t="inlineStr">
        <is>
          <t>{'crossyio-canary', 'crossyio-unpack', 'crossyio-pack'}</t>
        </is>
      </c>
    </row>
    <row r="128683">
      <c r="A128683" s="1" t="n">
        <v>128681</v>
      </c>
      <c r="B128683" t="inlineStr">
        <is>
          <t>moddota</t>
        </is>
      </c>
      <c r="C128683" t="n">
        <v>3</v>
      </c>
      <c r="D128683" t="inlineStr">
        <is>
          <t>{'@moddota~dota-data', '@moddota~dota-lua-types', '@moddota~panorama-types'}</t>
        </is>
      </c>
    </row>
    <row r="128684">
      <c r="A128684" s="1" t="n">
        <v>128682</v>
      </c>
      <c r="B128684" t="inlineStr">
        <is>
          <t>timeconvert</t>
        </is>
      </c>
      <c r="C128684" t="n">
        <v>3</v>
      </c>
      <c r="D128684" t="inlineStr">
        <is>
          <t>{'timeconvert-forfun-useless', 'timeconvert-ats', 'timeconvert'}</t>
        </is>
      </c>
    </row>
    <row r="128685">
      <c r="A128685" s="1" t="n">
        <v>128683</v>
      </c>
      <c r="B128685" t="inlineStr">
        <is>
          <t>codility</t>
        </is>
      </c>
      <c r="C128685" t="n">
        <v>3</v>
      </c>
      <c r="D128685" t="inlineStr">
        <is>
          <t>{'nativescript-codility-onesignal', '@codility~eslint-config-codility', 'codility'}</t>
        </is>
      </c>
    </row>
    <row r="128686">
      <c r="A128686" s="1" t="n">
        <v>128684</v>
      </c>
      <c r="B128686" t="inlineStr">
        <is>
          <t>eventshistory</t>
        </is>
      </c>
      <c r="C128686" t="n">
        <v>3</v>
      </c>
      <c r="D128686" t="inlineStr">
        <is>
          <t>{'@laborx~solidity-eventshistory-contracts', '@laborx~solidity-eventshistory-artifacts', '@laborx~solidity-eventshistory-lib'}</t>
        </is>
      </c>
    </row>
    <row r="128687">
      <c r="A128687" s="1" t="n">
        <v>128685</v>
      </c>
      <c r="B128687" t="inlineStr">
        <is>
          <t>cstr</t>
        </is>
      </c>
      <c r="C128687" t="n">
        <v>3</v>
      </c>
      <c r="D128687" t="inlineStr">
        <is>
          <t>{'@cstrnt~react-nes.css', 'incstr', '@patrickdlogan~cstr'}</t>
        </is>
      </c>
    </row>
    <row r="128688">
      <c r="A128688" s="1" t="n">
        <v>128686</v>
      </c>
      <c r="B128688" t="inlineStr">
        <is>
          <t>ueberdb</t>
        </is>
      </c>
      <c r="C128688" t="n">
        <v>3</v>
      </c>
      <c r="D128688" t="inlineStr">
        <is>
          <t>{'ueberDB-couch', 'ueberDB', 'ueberdb'}</t>
        </is>
      </c>
    </row>
    <row r="128689">
      <c r="A128689" s="1" t="n">
        <v>128687</v>
      </c>
      <c r="B128689" t="inlineStr">
        <is>
          <t>jdf2</t>
        </is>
      </c>
      <c r="C128689" t="n">
        <v>3</v>
      </c>
      <c r="D128689" t="inlineStr">
        <is>
          <t>{'jdf2e-audio', 'jdf2e-watermark', 'jdf2e-webpack-upload-plugin'}</t>
        </is>
      </c>
    </row>
    <row r="128690">
      <c r="A128690" s="1" t="n">
        <v>128688</v>
      </c>
      <c r="B128690" t="inlineStr">
        <is>
          <t>nesin</t>
        </is>
      </c>
      <c r="C128690" t="n">
        <v>3</v>
      </c>
      <c r="D128690" t="inlineStr">
        <is>
          <t>{'@nesin~mongoose-init', '@nesin~express-cors-middleware', 'nesin'}</t>
        </is>
      </c>
    </row>
    <row r="128691">
      <c r="A128691" s="1" t="n">
        <v>128689</v>
      </c>
      <c r="B128691" t="inlineStr">
        <is>
          <t>zonky</t>
        </is>
      </c>
      <c r="C128691" t="n">
        <v>3</v>
      </c>
      <c r="D128691" t="inlineStr">
        <is>
          <t>{'zonky', 'zonky-api-handler', 'zonky-api'}</t>
        </is>
      </c>
    </row>
    <row r="128692">
      <c r="A128692" s="1" t="n">
        <v>128690</v>
      </c>
      <c r="B128692" t="inlineStr">
        <is>
          <t>reacthelloworldcomponent</t>
        </is>
      </c>
      <c r="C128692" t="n">
        <v>3</v>
      </c>
      <c r="D128692" t="inlineStr">
        <is>
          <t>{'@farshidshahmoradi~reacthelloworldcomponent', '@nimahkh~reacthelloworldcomponent', '@bahar-ad~reacthelloworldcomponent'}</t>
        </is>
      </c>
    </row>
    <row r="128693">
      <c r="A128693" s="1" t="n">
        <v>128691</v>
      </c>
      <c r="B128693" t="inlineStr">
        <is>
          <t>rcmedeiros</t>
        </is>
      </c>
      <c r="C128693" t="n">
        <v>3</v>
      </c>
      <c r="D128693" t="inlineStr">
        <is>
          <t>{'@rcmedeiros~prototypes', '@rcmedeiros~tslint-config', '@rcmedeiros~eslint-config'}</t>
        </is>
      </c>
    </row>
    <row r="128694">
      <c r="A128694" s="1" t="n">
        <v>128692</v>
      </c>
      <c r="B128694" t="inlineStr">
        <is>
          <t>tview</t>
        </is>
      </c>
      <c r="C128694" t="n">
        <v>3</v>
      </c>
      <c r="D128694" t="inlineStr">
        <is>
          <t>{'taro-component-mini-tview', 'tview', 'component-mini-tview'}</t>
        </is>
      </c>
    </row>
    <row r="128695">
      <c r="A128695" s="1" t="n">
        <v>128693</v>
      </c>
      <c r="B128695" t="inlineStr">
        <is>
          <t>groundfloor</t>
        </is>
      </c>
      <c r="C128695" t="n">
        <v>3</v>
      </c>
      <c r="D128695" t="inlineStr">
        <is>
          <t>{'@groundfloor~core', '@groundfloor~pilot', '@groundfloor~cli'}</t>
        </is>
      </c>
    </row>
    <row r="128696">
      <c r="A128696" s="1" t="n">
        <v>128694</v>
      </c>
      <c r="B128696" t="inlineStr">
        <is>
          <t>marytts</t>
        </is>
      </c>
      <c r="C128696" t="n">
        <v>3</v>
      </c>
      <c r="D128696" t="inlineStr">
        <is>
          <t>{'@jeneric~marytts', 'py-marytts', '@fonos~marytts'}</t>
        </is>
      </c>
    </row>
    <row r="128697">
      <c r="A128697" s="1" t="n">
        <v>128695</v>
      </c>
      <c r="B128697" t="inlineStr">
        <is>
          <t>textversionjs</t>
        </is>
      </c>
      <c r="C128697" t="n">
        <v>3</v>
      </c>
      <c r="D128697" t="inlineStr">
        <is>
          <t>{'@types~textversionjs', 'textversionjs', 'regevbr-textversionjs'}</t>
        </is>
      </c>
    </row>
    <row r="128698">
      <c r="A128698" s="1" t="n">
        <v>128696</v>
      </c>
      <c r="B128698" t="inlineStr">
        <is>
          <t>lynkt</t>
        </is>
      </c>
      <c r="C128698" t="n">
        <v>3</v>
      </c>
      <c r="D128698" t="inlineStr">
        <is>
          <t>{'lynkt-demo-core-components', 'core-components-lynkt-with-ts', 'lynkt-core-components-demo'}</t>
        </is>
      </c>
    </row>
    <row r="128699">
      <c r="A128699" s="1" t="n">
        <v>128697</v>
      </c>
      <c r="B128699" t="inlineStr">
        <is>
          <t>iceteachain</t>
        </is>
      </c>
      <c r="C128699" t="n">
        <v>3</v>
      </c>
      <c r="D128699" t="inlineStr">
        <is>
          <t>{'@iceteachain~utils', '@iceteachain~common', '@iceteachain~web3'}</t>
        </is>
      </c>
    </row>
    <row r="128700">
      <c r="A128700" s="1" t="n">
        <v>128698</v>
      </c>
      <c r="B128700" t="inlineStr">
        <is>
          <t>cubesat</t>
        </is>
      </c>
      <c r="C128700" t="n">
        <v>3</v>
      </c>
      <c r="D128700" t="inlineStr">
        <is>
          <t>{'cubesat', 'cubesat-db', '@garbados~cubesat'}</t>
        </is>
      </c>
    </row>
    <row r="128701">
      <c r="A128701" s="1" t="n">
        <v>128699</v>
      </c>
      <c r="B128701" t="inlineStr">
        <is>
          <t>plim</t>
        </is>
      </c>
      <c r="C128701" t="n">
        <v>3</v>
      </c>
      <c r="D128701" t="inlineStr">
        <is>
          <t>{'ember-cli-fill-murray-plimeyepea', 'plim', 'ember-cli-fill-murray-plim'}</t>
        </is>
      </c>
    </row>
    <row r="128702">
      <c r="A128702" s="1" t="n">
        <v>128700</v>
      </c>
      <c r="B128702" t="inlineStr">
        <is>
          <t>jervis</t>
        </is>
      </c>
      <c r="C128702" t="n">
        <v>3</v>
      </c>
      <c r="D128702" t="inlineStr">
        <is>
          <t>{'@bjervis~eslint-plugin-redundant-stack', '@jervis~data', '@bjervis~eslint-plugin-scoobie'}</t>
        </is>
      </c>
    </row>
    <row r="128703">
      <c r="A128703" s="1" t="n">
        <v>128701</v>
      </c>
      <c r="B128703" t="inlineStr">
        <is>
          <t>edgemesh</t>
        </is>
      </c>
      <c r="C128703" t="n">
        <v>3</v>
      </c>
      <c r="D128703" t="inlineStr">
        <is>
          <t>{'gatsby-plugin-edgemesh', 'edgemesh', 'hyper-edgemesh'}</t>
        </is>
      </c>
    </row>
    <row r="128704">
      <c r="A128704" s="1" t="n">
        <v>128702</v>
      </c>
      <c r="B128704" t="inlineStr">
        <is>
          <t>papax2</t>
        </is>
      </c>
      <c r="C128704" t="n">
        <v>3</v>
      </c>
      <c r="D128704" t="inlineStr">
        <is>
          <t>{'@papax2~randomid-generator', '@papax2~random-number-mv', '@papax2~randomnumber-npm'}</t>
        </is>
      </c>
    </row>
    <row r="128705">
      <c r="A128705" s="1" t="n">
        <v>128703</v>
      </c>
      <c r="B128705" t="inlineStr">
        <is>
          <t>luze</t>
        </is>
      </c>
      <c r="C128705" t="n">
        <v>3</v>
      </c>
      <c r="D128705" t="inlineStr">
        <is>
          <t>{'luze-util', 'luze-common', 'luze_crm'}</t>
        </is>
      </c>
    </row>
    <row r="128706">
      <c r="A128706" s="1" t="n">
        <v>128704</v>
      </c>
      <c r="B128706" t="inlineStr">
        <is>
          <t>chenzeliang</t>
        </is>
      </c>
      <c r="C128706" t="n">
        <v>3</v>
      </c>
      <c r="D128706" t="inlineStr">
        <is>
          <t>{'@chenzeliang~storage', '@chenzeliang~vue-hooks', '@chenzeliang~utils'}</t>
        </is>
      </c>
    </row>
    <row r="128707">
      <c r="A128707" s="1" t="n">
        <v>128705</v>
      </c>
      <c r="B128707" t="inlineStr">
        <is>
          <t>popcon</t>
        </is>
      </c>
      <c r="C128707" t="n">
        <v>3</v>
      </c>
      <c r="D128707" t="inlineStr">
        <is>
          <t>{'popcon', '@relumie~ckeditor5-build-popconmarket', 'python-popcon'}</t>
        </is>
      </c>
    </row>
    <row r="128708">
      <c r="A128708" s="1" t="n">
        <v>128706</v>
      </c>
      <c r="B128708" t="inlineStr">
        <is>
          <t>reinmar</t>
        </is>
      </c>
      <c r="C128708" t="n">
        <v>3</v>
      </c>
      <c r="D128708" t="inlineStr">
        <is>
          <t>{'@reinmar~test-peer-dep-a', '@reinmar~test-peer-dep-build', '@reinmar~test-peer-dep'}</t>
        </is>
      </c>
    </row>
    <row r="128709">
      <c r="A128709" s="1" t="n">
        <v>128707</v>
      </c>
      <c r="B128709" t="inlineStr">
        <is>
          <t>spiria</t>
        </is>
      </c>
      <c r="C128709" t="n">
        <v>3</v>
      </c>
      <c r="D128709" t="inlineStr">
        <is>
          <t>{'@idjokic-spiria~react-native-cluster-map', 'angular-drag-and-drop-lists-spiria', 'jquery-oauth-spiria'}</t>
        </is>
      </c>
    </row>
    <row r="128710">
      <c r="A128710" s="1" t="n">
        <v>128708</v>
      </c>
      <c r="B128710" t="inlineStr">
        <is>
          <t>direnv</t>
        </is>
      </c>
      <c r="C128710" t="n">
        <v>3</v>
      </c>
      <c r="D128710" t="inlineStr">
        <is>
          <t>{'inject-direnv', 'direnv', 'xonsh-direnv'}</t>
        </is>
      </c>
    </row>
    <row r="128711">
      <c r="A128711" s="1" t="n">
        <v>128709</v>
      </c>
      <c r="B128711" t="inlineStr">
        <is>
          <t>snigdha</t>
        </is>
      </c>
      <c r="C128711" t="n">
        <v>3</v>
      </c>
      <c r="D128711" t="inlineStr">
        <is>
          <t>{'test-snigdha', 'exp-creation-snigdha', 'snigdha'}</t>
        </is>
      </c>
    </row>
    <row r="128712">
      <c r="A128712" s="1" t="n">
        <v>128710</v>
      </c>
      <c r="B128712" t="inlineStr">
        <is>
          <t>lomita</t>
        </is>
      </c>
      <c r="C128712" t="n">
        <v>3</v>
      </c>
      <c r="D128712" t="inlineStr">
        <is>
          <t>{'@dolomita~button', '@dolomita~pedrita', '@dolomita~author'}</t>
        </is>
      </c>
    </row>
    <row r="128713">
      <c r="A128713" s="1" t="n">
        <v>128711</v>
      </c>
      <c r="B128713" t="inlineStr">
        <is>
          <t>dolomita</t>
        </is>
      </c>
      <c r="C128713" t="n">
        <v>3</v>
      </c>
      <c r="D128713" t="inlineStr">
        <is>
          <t>{'@dolomita~button', '@dolomita~pedrita', '@dolomita~author'}</t>
        </is>
      </c>
    </row>
    <row r="128714">
      <c r="A128714" s="1" t="n">
        <v>128712</v>
      </c>
      <c r="B128714" t="inlineStr">
        <is>
          <t>borica</t>
        </is>
      </c>
      <c r="C128714" t="n">
        <v>3</v>
      </c>
      <c r="D128714" t="inlineStr">
        <is>
          <t>{'borica-node-utils', 'borica-py', 'borica'}</t>
        </is>
      </c>
    </row>
    <row r="128715">
      <c r="A128715" s="1" t="n">
        <v>128713</v>
      </c>
      <c r="B128715" t="inlineStr">
        <is>
          <t>remembered</t>
        </is>
      </c>
      <c r="C128715" t="n">
        <v>3</v>
      </c>
      <c r="D128715" t="inlineStr">
        <is>
          <t>{'@remembered~redis', 'remembered', '@remembered~decorator'}</t>
        </is>
      </c>
    </row>
    <row r="128716">
      <c r="A128716" s="1" t="n">
        <v>128714</v>
      </c>
      <c r="B128716" t="inlineStr">
        <is>
          <t>lakakala</t>
        </is>
      </c>
      <c r="C128716" t="n">
        <v>3</v>
      </c>
      <c r="D128716" t="inlineStr">
        <is>
          <t>{'@lakakala~ts-demo', '@lakakala~google-auth', '@lakakala~web-push-client'}</t>
        </is>
      </c>
    </row>
    <row r="128717">
      <c r="A128717" s="1" t="n">
        <v>128715</v>
      </c>
      <c r="B128717" t="inlineStr">
        <is>
          <t>seatwork1</t>
        </is>
      </c>
      <c r="C128717" t="n">
        <v>3</v>
      </c>
      <c r="D128717" t="inlineStr">
        <is>
          <t>{'seatwork1', 'seatwork1-3', 'seatwork1-4'}</t>
        </is>
      </c>
    </row>
    <row r="128718">
      <c r="A128718" s="1" t="n">
        <v>128716</v>
      </c>
      <c r="B128718" t="inlineStr">
        <is>
          <t>predeploy</t>
        </is>
      </c>
      <c r="C128718" t="n">
        <v>3</v>
      </c>
      <c r="D128718" t="inlineStr">
        <is>
          <t>{'predeploy-contracts', 'predeploy-builder', '@setheum-labs~predeploy-contracts'}</t>
        </is>
      </c>
    </row>
    <row r="128719">
      <c r="A128719" s="1" t="n">
        <v>128717</v>
      </c>
      <c r="B128719" t="inlineStr">
        <is>
          <t>realeyes</t>
        </is>
      </c>
      <c r="C128719" t="n">
        <v>3</v>
      </c>
      <c r="D128719" t="inlineStr">
        <is>
          <t>{'@realeyes~environment-checker', '@realeyes~environment-detector', '@realeyes~postmessage-api-shim'}</t>
        </is>
      </c>
    </row>
    <row r="128720">
      <c r="A128720" s="1" t="n">
        <v>128718</v>
      </c>
      <c r="B128720" t="inlineStr">
        <is>
          <t>sitebuild</t>
        </is>
      </c>
      <c r="C128720" t="n">
        <v>3</v>
      </c>
      <c r="D128720" t="inlineStr">
        <is>
          <t>{'siteBuild', 'generator-aw-sitebuild', 'slush-aw-sitebuild'}</t>
        </is>
      </c>
    </row>
    <row r="128721">
      <c r="A128721" s="1" t="n">
        <v>128719</v>
      </c>
      <c r="B128721" t="inlineStr">
        <is>
          <t>glibby</t>
        </is>
      </c>
      <c r="C128721" t="n">
        <v>3</v>
      </c>
      <c r="D128721" t="inlineStr">
        <is>
          <t>{'@glibby~core', '@glibby~react', '@glibby~grid-animation'}</t>
        </is>
      </c>
    </row>
    <row r="128722">
      <c r="A128722" s="1" t="n">
        <v>128720</v>
      </c>
      <c r="B128722" t="inlineStr">
        <is>
          <t>asheq</t>
        </is>
      </c>
      <c r="C128722" t="n">
        <v>3</v>
      </c>
      <c r="D128722" t="inlineStr">
        <is>
          <t>{'asheq-npm-test-sub', 'asheq-npm-test', 'asheq-frame-print'}</t>
        </is>
      </c>
    </row>
    <row r="128723">
      <c r="A128723" s="1" t="n">
        <v>128721</v>
      </c>
      <c r="B128723" t="inlineStr">
        <is>
          <t>manion</t>
        </is>
      </c>
      <c r="C128723" t="n">
        <v>3</v>
      </c>
      <c r="D128723" t="inlineStr">
        <is>
          <t>{'math_example_kwmanion', '@manionwaide~aroflo-node', 'nmanion-palindrome'}</t>
        </is>
      </c>
    </row>
    <row r="128724">
      <c r="A128724" s="1" t="n">
        <v>128722</v>
      </c>
      <c r="B128724" t="inlineStr">
        <is>
          <t>henrylalamove</t>
        </is>
      </c>
      <c r="C128724" t="n">
        <v>3</v>
      </c>
      <c r="D128724" t="inlineStr">
        <is>
          <t>{'@henrylalamove~mocha-parallel-tests', '@henrylalamove~mocha-each', '@henrylalamove~mocha-bdd-steps'}</t>
        </is>
      </c>
    </row>
    <row r="128725">
      <c r="A128725" s="1" t="n">
        <v>128723</v>
      </c>
      <c r="B128725" t="inlineStr">
        <is>
          <t>oniku</t>
        </is>
      </c>
      <c r="C128725" t="n">
        <v>3</v>
      </c>
      <c r="D128725" t="inlineStr">
        <is>
          <t>{'@oniku~lockfile', '@oniku~react-native-zebra-rfid', '@oniku~react-native-zebra-barcode'}</t>
        </is>
      </c>
    </row>
    <row r="128726">
      <c r="A128726" s="1" t="n">
        <v>128724</v>
      </c>
      <c r="B128726" t="inlineStr">
        <is>
          <t>cannerflow</t>
        </is>
      </c>
      <c r="C128726" t="n">
        <v>3</v>
      </c>
      <c r="D128726" t="inlineStr">
        <is>
          <t>{'cannerflow-python-client', 'cannerflow-jupyter-contents', 'cannerflow-python-client-development'}</t>
        </is>
      </c>
    </row>
    <row r="128727">
      <c r="A128727" s="1" t="n">
        <v>128725</v>
      </c>
      <c r="B128727" t="inlineStr">
        <is>
          <t>appzmonster</t>
        </is>
      </c>
      <c r="C128727" t="n">
        <v>3</v>
      </c>
      <c r="D128727" t="inlineStr">
        <is>
          <t>{'@appzmonster~msal-token-interceptor', '@appzmonster~fetch-interceptor', '@appzmonster~test'}</t>
        </is>
      </c>
    </row>
    <row r="128728">
      <c r="A128728" s="1" t="n">
        <v>128726</v>
      </c>
      <c r="B128728" t="inlineStr">
        <is>
          <t>zemit</t>
        </is>
      </c>
      <c r="C128728" t="n">
        <v>3</v>
      </c>
      <c r="D128728" t="inlineStr">
        <is>
          <t>{'zemit-layout-engine', '@zemit~workspace', 'zemit-client-core'}</t>
        </is>
      </c>
    </row>
    <row r="128729">
      <c r="A128729" s="1" t="n">
        <v>128727</v>
      </c>
      <c r="B128729" t="inlineStr">
        <is>
          <t>cookiemaster</t>
        </is>
      </c>
      <c r="C128729" t="n">
        <v>3</v>
      </c>
      <c r="D128729" t="inlineStr">
        <is>
          <t>{'com.cordova.plugins.cookiemaster', 'cordova-plubin-cookiemaster', 'cordova-plugin-cookiemaster'}</t>
        </is>
      </c>
    </row>
    <row r="128730">
      <c r="A128730" s="1" t="n">
        <v>128728</v>
      </c>
      <c r="B128730" t="inlineStr">
        <is>
          <t>littlegauze</t>
        </is>
      </c>
      <c r="C128730" t="n">
        <v>3</v>
      </c>
      <c r="D128730" t="inlineStr">
        <is>
          <t>{'@littlegauze~acl', '@littlegauze~egg-boilerplate-base', '@littlegauze~egg-node-acl'}</t>
        </is>
      </c>
    </row>
    <row r="128731">
      <c r="A128731" s="1" t="n">
        <v>128729</v>
      </c>
      <c r="B128731" t="inlineStr">
        <is>
          <t>twapi</t>
        </is>
      </c>
      <c r="C128731" t="n">
        <v>3</v>
      </c>
      <c r="D128731" t="inlineStr">
        <is>
          <t>{'@opecgame~twapi', 'twapi-cli', 'twapi'}</t>
        </is>
      </c>
    </row>
    <row r="128732">
      <c r="A128732" s="1" t="n">
        <v>128730</v>
      </c>
      <c r="B128732" t="inlineStr">
        <is>
          <t>christinebogdan</t>
        </is>
      </c>
      <c r="C128732" t="n">
        <v>3</v>
      </c>
      <c r="D128732" t="inlineStr">
        <is>
          <t>{'@christinebogdan~modal-plugin-react', '@christinebogdan~react-modal-plugin1', '@christinebogdan~react-modal-plugin'}</t>
        </is>
      </c>
    </row>
    <row r="128733">
      <c r="A128733" s="1" t="n">
        <v>128731</v>
      </c>
      <c r="B128733" t="inlineStr">
        <is>
          <t>guwenhui</t>
        </is>
      </c>
      <c r="C128733" t="n">
        <v>3</v>
      </c>
      <c r="D128733" t="inlineStr">
        <is>
          <t>{'project_guwenhui', 'star_guwenhui', 'get_person_guwenhui'}</t>
        </is>
      </c>
    </row>
    <row r="128734">
      <c r="A128734" s="1" t="n">
        <v>128732</v>
      </c>
      <c r="B128734" t="inlineStr">
        <is>
          <t>dengta</t>
        </is>
      </c>
      <c r="C128734" t="n">
        <v>3</v>
      </c>
      <c r="D128734" t="inlineStr">
        <is>
          <t>{'lujing-antd-dengta-cli', 'sf-dengta-frontend-scaffold', 'generator-sf-dengta-frontend-scaffold'}</t>
        </is>
      </c>
    </row>
    <row r="128735">
      <c r="A128735" s="1" t="n">
        <v>128733</v>
      </c>
      <c r="B128735" t="inlineStr">
        <is>
          <t>libsamplerate</t>
        </is>
      </c>
      <c r="C128735" t="n">
        <v>3</v>
      </c>
      <c r="D128735" t="inlineStr">
        <is>
          <t>{'@alexanderolsen~libsamplerate-js', 'libsamplerate.js', 'node-libsamplerate'}</t>
        </is>
      </c>
    </row>
    <row r="128736">
      <c r="A128736" s="1" t="n">
        <v>128734</v>
      </c>
      <c r="B128736" t="inlineStr">
        <is>
          <t>plugxable</t>
        </is>
      </c>
      <c r="C128736" t="n">
        <v>3</v>
      </c>
      <c r="D128736" t="inlineStr">
        <is>
          <t>{'plugxable-shared', 'plugxable', 'plugxable-engine-vue'}</t>
        </is>
      </c>
    </row>
    <row r="128737">
      <c r="A128737" s="1" t="n">
        <v>128735</v>
      </c>
      <c r="B128737" t="inlineStr">
        <is>
          <t>watermarkly</t>
        </is>
      </c>
      <c r="C128737" t="n">
        <v>3</v>
      </c>
      <c r="D128737" t="inlineStr">
        <is>
          <t>{'qucao_watermarkly', 'watermarkly', 'zjj_watermarkly_demo'}</t>
        </is>
      </c>
    </row>
    <row r="128738">
      <c r="A128738" s="1" t="n">
        <v>128736</v>
      </c>
      <c r="B128738" t="inlineStr">
        <is>
          <t>hgl</t>
        </is>
      </c>
      <c r="C128738" t="n">
        <v>3</v>
      </c>
      <c r="D128738" t="inlineStr">
        <is>
          <t>{'react-native-hgl-kit', '@thmsdmcrt_~hgl-core', 'rn-hgl'}</t>
        </is>
      </c>
    </row>
    <row r="128739">
      <c r="A128739" s="1" t="n">
        <v>128737</v>
      </c>
      <c r="B128739" t="inlineStr">
        <is>
          <t>nln</t>
        </is>
      </c>
      <c r="C128739" t="n">
        <v>3</v>
      </c>
      <c r="D128739" t="inlineStr">
        <is>
          <t>{'niunln', 'printnln', 'nln'}</t>
        </is>
      </c>
    </row>
    <row r="128740">
      <c r="A128740" s="1" t="n">
        <v>128738</v>
      </c>
      <c r="B128740" t="inlineStr">
        <is>
          <t>haneko</t>
        </is>
      </c>
      <c r="C128740" t="n">
        <v>3</v>
      </c>
      <c r="D128740" t="inlineStr">
        <is>
          <t>{'@haneko~uniscam-sdk', '@haneko~uniswap-sdk', '@haneko~walswap-sdk'}</t>
        </is>
      </c>
    </row>
    <row r="128741">
      <c r="A128741" s="1" t="n">
        <v>128739</v>
      </c>
      <c r="B128741" t="inlineStr">
        <is>
          <t>testpackage123</t>
        </is>
      </c>
      <c r="C128741" t="n">
        <v>3</v>
      </c>
      <c r="D128741" t="inlineStr">
        <is>
          <t>{'@smemo~testpackage123', 'testpackage123', 'testpackage123ok'}</t>
        </is>
      </c>
    </row>
    <row r="128742">
      <c r="A128742" s="1" t="n">
        <v>128740</v>
      </c>
      <c r="B128742" t="inlineStr">
        <is>
          <t>anyapp</t>
        </is>
      </c>
      <c r="C128742" t="n">
        <v>3</v>
      </c>
      <c r="D128742" t="inlineStr">
        <is>
          <t>{'@anyapp~core', '@anyapp~components', '@anyapp~tools'}</t>
        </is>
      </c>
    </row>
    <row r="128743">
      <c r="A128743" s="1" t="n">
        <v>128741</v>
      </c>
      <c r="B128743" t="inlineStr">
        <is>
          <t>scalardl</t>
        </is>
      </c>
      <c r="C128743" t="n">
        <v>3</v>
      </c>
      <c r="D128743" t="inlineStr">
        <is>
          <t>{'@scalar-labs~scalardl-web-client-sdk', '@scalar-labs~scalardl-javascript-sdk-base', '@scalar-labs~scalardl-node-client-sdk'}</t>
        </is>
      </c>
    </row>
    <row r="128744">
      <c r="A128744" s="1" t="n">
        <v>128742</v>
      </c>
      <c r="B128744" t="inlineStr">
        <is>
          <t>mariusz</t>
        </is>
      </c>
      <c r="C128744" t="n">
        <v>3</v>
      </c>
      <c r="D128744" t="inlineStr">
        <is>
          <t>{'@mariuszpiela~commander-options-builder', '@mariuszpiela~entities-generator', 'mariuszpass_hinclude'}</t>
        </is>
      </c>
    </row>
    <row r="128745">
      <c r="A128745" s="1" t="n">
        <v>128743</v>
      </c>
      <c r="B128745" t="inlineStr">
        <is>
          <t>easydarwin</t>
        </is>
      </c>
      <c r="C128745" t="n">
        <v>3</v>
      </c>
      <c r="D128745" t="inlineStr">
        <is>
          <t>{'@easydarwin~easyplayer', '@easydarwin~easywasmplayer', '@easydarwin~nss-addon'}</t>
        </is>
      </c>
    </row>
    <row r="128746">
      <c r="A128746" s="1" t="n">
        <v>128744</v>
      </c>
      <c r="B128746" t="inlineStr">
        <is>
          <t>gtagjs</t>
        </is>
      </c>
      <c r="C128746" t="n">
        <v>3</v>
      </c>
      <c r="D128746" t="inlineStr">
        <is>
          <t>{'vue-gtagjs', 'gtagjs', 'vue-gtagjs-directive'}</t>
        </is>
      </c>
    </row>
    <row r="128747">
      <c r="A128747" s="1" t="n">
        <v>128745</v>
      </c>
      <c r="B128747" t="inlineStr">
        <is>
          <t>codeannex</t>
        </is>
      </c>
      <c r="C128747" t="n">
        <v>3</v>
      </c>
      <c r="D128747" t="inlineStr">
        <is>
          <t>{'@codeannex~ui-react', '@codeannex~error', '@codeannex~common'}</t>
        </is>
      </c>
    </row>
    <row r="128748">
      <c r="A128748" s="1" t="n">
        <v>128746</v>
      </c>
      <c r="B128748" t="inlineStr">
        <is>
          <t>ingham</t>
        </is>
      </c>
      <c r="C128748" t="n">
        <v>3</v>
      </c>
      <c r="D128748" t="inlineStr">
        <is>
          <t>{'@inghamdev~split', '@inghamdev~xlf-merge', 'shellingham'}</t>
        </is>
      </c>
    </row>
    <row r="128749">
      <c r="A128749" s="1" t="n">
        <v>128747</v>
      </c>
      <c r="B128749" t="inlineStr">
        <is>
          <t>gman6995</t>
        </is>
      </c>
      <c r="C128749" t="n">
        <v>3</v>
      </c>
      <c r="D128749" t="inlineStr">
        <is>
          <t>{'@gman6995~sp-package-test', '@gman6995~hello_world', '@gman6995~banners'}</t>
        </is>
      </c>
    </row>
    <row r="128750">
      <c r="A128750" s="1" t="n">
        <v>128748</v>
      </c>
      <c r="B128750" t="inlineStr">
        <is>
          <t>morcos</t>
        </is>
      </c>
      <c r="C128750" t="n">
        <v>3</v>
      </c>
      <c r="D128750" t="inlineStr">
        <is>
          <t>{'@morcos~once-shared', '@morcos~text', '@morcos~app-2'}</t>
        </is>
      </c>
    </row>
    <row r="128751">
      <c r="A128751" s="1" t="n">
        <v>128749</v>
      </c>
      <c r="B128751" t="inlineStr">
        <is>
          <t>jadelesscoffee</t>
        </is>
      </c>
      <c r="C128751" t="n">
        <v>3</v>
      </c>
      <c r="D128751" t="inlineStr">
        <is>
          <t>{'jadelesscoffee-middleware', 'django-jadelesscoffee', 'jadelesscoffee'}</t>
        </is>
      </c>
    </row>
    <row r="128752">
      <c r="A128752" s="1" t="n">
        <v>128750</v>
      </c>
      <c r="B128752" t="inlineStr">
        <is>
          <t>twomartens</t>
        </is>
      </c>
      <c r="C128752" t="n">
        <v>3</v>
      </c>
      <c r="D128752" t="inlineStr">
        <is>
          <t>{'twomartens-masterthesis', 'twomartens-allrisscraper', 'twomartens-calendarsync'}</t>
        </is>
      </c>
    </row>
    <row r="128753">
      <c r="A128753" s="1" t="n">
        <v>128751</v>
      </c>
      <c r="B128753" t="inlineStr">
        <is>
          <t>krut</t>
        </is>
      </c>
      <c r="C128753" t="n">
        <v>3</v>
      </c>
      <c r="D128753" t="inlineStr">
        <is>
          <t>{'makrut', '@anthro-ai~krutidev-unicode', 'psanskruti'}</t>
        </is>
      </c>
    </row>
    <row r="128754">
      <c r="A128754" s="1" t="n">
        <v>128752</v>
      </c>
      <c r="B128754" t="inlineStr">
        <is>
          <t>eimantast</t>
        </is>
      </c>
      <c r="C128754" t="n">
        <v>3</v>
      </c>
      <c r="D128754" t="inlineStr">
        <is>
          <t>{'wix-mobile-crash-course-eimantast-1', 'wix-demo-module-eimantast-1', 'crash-course-eimantast'}</t>
        </is>
      </c>
    </row>
    <row r="128755">
      <c r="A128755" s="1" t="n">
        <v>128753</v>
      </c>
      <c r="B128755" t="inlineStr">
        <is>
          <t>pinguo</t>
        </is>
      </c>
      <c r="C128755" t="n">
        <v>3</v>
      </c>
      <c r="D128755" t="inlineStr">
        <is>
          <t>{'es-pinguo', 'pinguo-web-ui', 'pinguo'}</t>
        </is>
      </c>
    </row>
    <row r="128756">
      <c r="A128756" s="1" t="n">
        <v>128754</v>
      </c>
      <c r="B128756" t="inlineStr">
        <is>
          <t>megumi</t>
        </is>
      </c>
      <c r="C128756" t="n">
        <v>3</v>
      </c>
      <c r="D128756" t="inlineStr">
        <is>
          <t>{'snakemegumin', 'megumin-gen', 'megumi'}</t>
        </is>
      </c>
    </row>
    <row r="128757">
      <c r="A128757" s="1" t="n">
        <v>128755</v>
      </c>
      <c r="B128757" t="inlineStr">
        <is>
          <t>assay</t>
        </is>
      </c>
      <c r="C128757" t="n">
        <v>3</v>
      </c>
      <c r="D128757" t="inlineStr">
        <is>
          <t>{'@assayware~iris-ui', 'assay', 'lion-lib-orassayag'}</t>
        </is>
      </c>
    </row>
    <row r="128758">
      <c r="A128758" s="1" t="n">
        <v>128756</v>
      </c>
      <c r="B128758" t="inlineStr">
        <is>
          <t>bilrost</t>
        </is>
      </c>
      <c r="C128758" t="n">
        <v>3</v>
      </c>
      <c r="D128758" t="inlineStr">
        <is>
          <t>{'bilrost', 'open_bilrost', 'open_bilrost_cli'}</t>
        </is>
      </c>
    </row>
    <row r="128759">
      <c r="A128759" s="1" t="n">
        <v>128757</v>
      </c>
      <c r="B128759" t="inlineStr">
        <is>
          <t>hursey013</t>
        </is>
      </c>
      <c r="C128759" t="n">
        <v>3</v>
      </c>
      <c r="D128759" t="inlineStr">
        <is>
          <t>{'@hursey013~starter-node', '@hursey013~tailwindcss-uswds', '@hursey013~starter-js'}</t>
        </is>
      </c>
    </row>
    <row r="128760">
      <c r="A128760" s="1" t="n">
        <v>128758</v>
      </c>
      <c r="B128760" t="inlineStr">
        <is>
          <t>xiyan</t>
        </is>
      </c>
      <c r="C128760" t="n">
        <v>3</v>
      </c>
      <c r="D128760" t="inlineStr">
        <is>
          <t>{'moxiaoxi-xiyan-yy', 'xiyan', 'xiaoxi--xiyan--mo'}</t>
        </is>
      </c>
    </row>
    <row r="128761">
      <c r="A128761" s="1" t="n">
        <v>128759</v>
      </c>
      <c r="B128761" t="inlineStr">
        <is>
          <t>zens</t>
        </is>
      </c>
      <c r="C128761" t="n">
        <v>3</v>
      </c>
      <c r="D128761" t="inlineStr">
        <is>
          <t>{'github-zens', '@orizens~react-be', 'zens-ui'}</t>
        </is>
      </c>
    </row>
    <row r="128762">
      <c r="A128762" s="1" t="n">
        <v>128760</v>
      </c>
      <c r="B128762" t="inlineStr">
        <is>
          <t>softhem</t>
        </is>
      </c>
      <c r="C128762" t="n">
        <v>3</v>
      </c>
      <c r="D128762" t="inlineStr">
        <is>
          <t>{'@softhem.se~file', '@softhem.se~select', '@softhem.se~table'}</t>
        </is>
      </c>
    </row>
    <row r="128763">
      <c r="A128763" s="1" t="n">
        <v>128761</v>
      </c>
      <c r="B128763" t="inlineStr">
        <is>
          <t>itza</t>
        </is>
      </c>
      <c r="C128763" t="n">
        <v>3</v>
      </c>
      <c r="D128763" t="inlineStr">
        <is>
          <t>{'manitza', '@eitza~componente-eitza', '@janitza~gridvis-client'}</t>
        </is>
      </c>
    </row>
    <row r="128764">
      <c r="A128764" s="1" t="n">
        <v>128762</v>
      </c>
      <c r="B128764" t="inlineStr">
        <is>
          <t>hydrater</t>
        </is>
      </c>
      <c r="C128764" t="n">
        <v>3</v>
      </c>
      <c r="D128764" t="inlineStr">
        <is>
          <t>{'react-static-site-hydrater', 'anyfetch-file-hydrater', 'anyfetch-hydrater'}</t>
        </is>
      </c>
    </row>
    <row r="128765">
      <c r="A128765" s="1" t="n">
        <v>128763</v>
      </c>
      <c r="B128765" t="inlineStr">
        <is>
          <t>millet</t>
        </is>
      </c>
      <c r="C128765" t="n">
        <v>3</v>
      </c>
      <c r="D128765" t="inlineStr">
        <is>
          <t>{'millet-npm-package', '@damienmillet~formless', 'millet'}</t>
        </is>
      </c>
    </row>
    <row r="128766">
      <c r="A128766" s="1" t="n">
        <v>128764</v>
      </c>
      <c r="B128766" t="inlineStr">
        <is>
          <t>zeropool</t>
        </is>
      </c>
      <c r="C128766" t="n">
        <v>3</v>
      </c>
      <c r="D128766" t="inlineStr">
        <is>
          <t>{'cli-zeropool', 'zeropool-lib', 'zeropool-console'}</t>
        </is>
      </c>
    </row>
    <row r="128767">
      <c r="A128767" s="1" t="n">
        <v>128765</v>
      </c>
      <c r="B128767" t="inlineStr">
        <is>
          <t>ranout</t>
        </is>
      </c>
      <c r="C128767" t="n">
        <v>3</v>
      </c>
      <c r="D128767" t="inlineStr">
        <is>
          <t>{'@ranout~ngx-auth', '@ranout~ngx-breadcrumb', '@ranout~ngx-bottom-sheet'}</t>
        </is>
      </c>
    </row>
    <row r="128768">
      <c r="A128768" s="1" t="n">
        <v>128766</v>
      </c>
      <c r="B128768" t="inlineStr">
        <is>
          <t>sqren</t>
        </is>
      </c>
      <c r="C128768" t="n">
        <v>3</v>
      </c>
      <c r="D128768" t="inlineStr">
        <is>
          <t>{'@sqren~redux-request', 'sqren-nodegit', '@sqren~enquirer'}</t>
        </is>
      </c>
    </row>
    <row r="128769">
      <c r="A128769" s="1" t="n">
        <v>128767</v>
      </c>
      <c r="B128769" t="inlineStr">
        <is>
          <t>avar</t>
        </is>
      </c>
      <c r="C128769" t="n">
        <v>3</v>
      </c>
      <c r="D128769" t="inlineStr">
        <is>
          <t>{'@jonggrang~avar', 'avar', 'noavaran-cli'}</t>
        </is>
      </c>
    </row>
    <row r="128770">
      <c r="A128770" s="1" t="n">
        <v>128768</v>
      </c>
      <c r="B128770" t="inlineStr">
        <is>
          <t>altano</t>
        </is>
      </c>
      <c r="C128770" t="n">
        <v>3</v>
      </c>
      <c r="D128770" t="inlineStr">
        <is>
          <t>{'@altano~use-toc-visible-sections', '@altano~use-visible-elements', '@altano~use-element-observer'}</t>
        </is>
      </c>
    </row>
    <row r="128771">
      <c r="A128771" s="1" t="n">
        <v>128769</v>
      </c>
      <c r="B128771" t="inlineStr">
        <is>
          <t>shamirs</t>
        </is>
      </c>
      <c r="C128771" t="n">
        <v>3</v>
      </c>
      <c r="D128771" t="inlineStr">
        <is>
          <t>{'shamirs-secret-sharing', 'shamirs-secret-sharing-ts', '@consento~shamirs-secret-sharing'}</t>
        </is>
      </c>
    </row>
    <row r="128772">
      <c r="A128772" s="1" t="n">
        <v>128770</v>
      </c>
      <c r="B128772" t="inlineStr">
        <is>
          <t>aphcore</t>
        </is>
      </c>
      <c r="C128772" t="n">
        <v>3</v>
      </c>
      <c r="D128772" t="inlineStr">
        <is>
          <t>{'@aphory~aphcore-message', '@aphory~aphcore-node', '@aphory~aphcore-lib'}</t>
        </is>
      </c>
    </row>
    <row r="128773">
      <c r="A128773" s="1" t="n">
        <v>128771</v>
      </c>
      <c r="B128773" t="inlineStr">
        <is>
          <t>docready</t>
        </is>
      </c>
      <c r="C128773" t="n">
        <v>3</v>
      </c>
      <c r="D128773" t="inlineStr">
        <is>
          <t>{'docready', 'es5-docready', 'es6-docready'}</t>
        </is>
      </c>
    </row>
    <row r="128774">
      <c r="A128774" s="1" t="n">
        <v>128772</v>
      </c>
      <c r="B128774" t="inlineStr">
        <is>
          <t>templateurl</t>
        </is>
      </c>
      <c r="C128774" t="n">
        <v>3</v>
      </c>
      <c r="D128774" t="inlineStr">
        <is>
          <t>{'grunt-angular-templateurl-to-template', 'angular1-templateurl-loader', 'angularjs-templateurl-loader'}</t>
        </is>
      </c>
    </row>
    <row r="128775">
      <c r="A128775" s="1" t="n">
        <v>128773</v>
      </c>
      <c r="B128775" t="inlineStr">
        <is>
          <t>bitdollar</t>
        </is>
      </c>
      <c r="C128775" t="n">
        <v>3</v>
      </c>
      <c r="D128775" t="inlineStr">
        <is>
          <t>{'@bitdollar~dollar', 'bitdollar', '@bitdollar~dollar-signer'}</t>
        </is>
      </c>
    </row>
    <row r="128776">
      <c r="A128776" s="1" t="n">
        <v>128774</v>
      </c>
      <c r="B128776" t="inlineStr">
        <is>
          <t>kalay</t>
        </is>
      </c>
      <c r="C128776" t="n">
        <v>3</v>
      </c>
      <c r="D128776" t="inlineStr">
        <is>
          <t>{'kalayil', 'kalayo-logger', 'react-kalayo-logger'}</t>
        </is>
      </c>
    </row>
    <row r="128777">
      <c r="A128777" s="1" t="n">
        <v>128775</v>
      </c>
      <c r="B128777" t="inlineStr">
        <is>
          <t>sewqueen</t>
        </is>
      </c>
      <c r="C128777" t="n">
        <v>3</v>
      </c>
      <c r="D128777" t="inlineStr">
        <is>
          <t>{'sewqueen-npm', 'sewqueen-rs', 'sewqueen-rs-pvt'}</t>
        </is>
      </c>
    </row>
    <row r="128778">
      <c r="A128778" s="1" t="n">
        <v>128776</v>
      </c>
      <c r="B128778" t="inlineStr">
        <is>
          <t>zarah</t>
        </is>
      </c>
      <c r="C128778" t="n">
        <v>3</v>
      </c>
      <c r="D128778" t="inlineStr">
        <is>
          <t>{'@zarahion~optimize', '@zarahion~progress', '@zarahion~queue'}</t>
        </is>
      </c>
    </row>
    <row r="128779">
      <c r="A128779" s="1" t="n">
        <v>128777</v>
      </c>
      <c r="B128779" t="inlineStr">
        <is>
          <t>zarahion</t>
        </is>
      </c>
      <c r="C128779" t="n">
        <v>3</v>
      </c>
      <c r="D128779" t="inlineStr">
        <is>
          <t>{'@zarahion~optimize', '@zarahion~progress', '@zarahion~queue'}</t>
        </is>
      </c>
    </row>
    <row r="128780">
      <c r="A128780" s="1" t="n">
        <v>128778</v>
      </c>
      <c r="B128780" t="inlineStr">
        <is>
          <t>dici</t>
        </is>
      </c>
      <c r="C128780" t="n">
        <v>3</v>
      </c>
      <c r="D128780" t="inlineStr">
        <is>
          <t>{'dici', 'eslint-config-paydici', 'frontend-project-lvl1-dicibel'}</t>
        </is>
      </c>
    </row>
    <row r="128781">
      <c r="A128781" s="1" t="n">
        <v>128779</v>
      </c>
      <c r="B128781" t="inlineStr">
        <is>
          <t>tanndev</t>
        </is>
      </c>
      <c r="C128781" t="n">
        <v>3</v>
      </c>
      <c r="D128781" t="inlineStr">
        <is>
          <t>{'@tanndev~taas-ui', '@tanndev~maelstrom', '@tanndev~bar-menu'}</t>
        </is>
      </c>
    </row>
    <row r="128782">
      <c r="A128782" s="1" t="n">
        <v>128780</v>
      </c>
      <c r="B128782" t="inlineStr">
        <is>
          <t>timmykawhi</t>
        </is>
      </c>
      <c r="C128782" t="n">
        <v>3</v>
      </c>
      <c r="D128782" t="inlineStr">
        <is>
          <t>{'module-core-timmykawhi', 'module-b-timmykawhi', 'module-a-timmykawhi'}</t>
        </is>
      </c>
    </row>
    <row r="128783">
      <c r="A128783" s="1" t="n">
        <v>128781</v>
      </c>
      <c r="B128783" t="inlineStr">
        <is>
          <t>concussion</t>
        </is>
      </c>
      <c r="C128783" t="n">
        <v>3</v>
      </c>
      <c r="D128783" t="inlineStr">
        <is>
          <t>{'concussionjs-proxy', 'concussionjs-core', 'concussion'}</t>
        </is>
      </c>
    </row>
    <row r="128784">
      <c r="A128784" s="1" t="n">
        <v>128782</v>
      </c>
      <c r="B128784" t="inlineStr">
        <is>
          <t>weipa</t>
        </is>
      </c>
      <c r="C128784" t="n">
        <v>3</v>
      </c>
      <c r="D128784" t="inlineStr">
        <is>
          <t>{'weipai', 'shanghaiweipai', 'weipaimai'}</t>
        </is>
      </c>
    </row>
    <row r="128785">
      <c r="A128785" s="1" t="n">
        <v>128783</v>
      </c>
      <c r="B128785" t="inlineStr">
        <is>
          <t>mpi1</t>
        </is>
      </c>
      <c r="C128785" t="n">
        <v>3</v>
      </c>
      <c r="D128785" t="inlineStr">
        <is>
          <t>{'nnabla-ext-cuda90-nccl2-mpi1-10-2', 'nnabla-ext-cuda102-nccl2-mpi1-10-2', 'nnabla-ext-cuda100-nccl2-mpi1-10-2'}</t>
        </is>
      </c>
    </row>
    <row r="128786">
      <c r="A128786" s="1" t="n">
        <v>128784</v>
      </c>
      <c r="B128786" t="inlineStr">
        <is>
          <t>insac</t>
        </is>
      </c>
      <c r="C128786" t="n">
        <v>3</v>
      </c>
      <c r="D128786" t="inlineStr">
        <is>
          <t>{'insac', 'insac-cli', 'insac-example'}</t>
        </is>
      </c>
    </row>
    <row r="128787">
      <c r="A128787" s="1" t="n">
        <v>128785</v>
      </c>
      <c r="B128787" t="inlineStr">
        <is>
          <t>isui</t>
        </is>
      </c>
      <c r="C128787" t="n">
        <v>3</v>
      </c>
      <c r="D128787" t="inlineStr">
        <is>
          <t>{'isui-iconfont', 'isui', 'isui-vue'}</t>
        </is>
      </c>
    </row>
    <row r="128788">
      <c r="A128788" s="1" t="n">
        <v>128786</v>
      </c>
      <c r="B128788" t="inlineStr">
        <is>
          <t>mysqljs</t>
        </is>
      </c>
      <c r="C128788" t="n">
        <v>3</v>
      </c>
      <c r="D128788" t="inlineStr">
        <is>
          <t>{'mysqljs-promisify-pool', 'quick-mysqljs', 'mysqljs'}</t>
        </is>
      </c>
    </row>
    <row r="128789">
      <c r="A128789" s="1" t="n">
        <v>128787</v>
      </c>
      <c r="B128789" t="inlineStr">
        <is>
          <t>sublog</t>
        </is>
      </c>
      <c r="C128789" t="n">
        <v>3</v>
      </c>
      <c r="D128789" t="inlineStr">
        <is>
          <t>{'sublog', 'sublog-http', 'sublog-console'}</t>
        </is>
      </c>
    </row>
    <row r="128790">
      <c r="A128790" s="1" t="n">
        <v>128788</v>
      </c>
      <c r="B128790" t="inlineStr">
        <is>
          <t>snapc</t>
        </is>
      </c>
      <c r="C128790" t="n">
        <v>3</v>
      </c>
      <c r="D128790" t="inlineStr">
        <is>
          <t>{'snapc-models', 'snapc-util', 'snapc-cli'}</t>
        </is>
      </c>
    </row>
    <row r="128791">
      <c r="A128791" s="1" t="n">
        <v>128789</v>
      </c>
      <c r="B128791" t="inlineStr">
        <is>
          <t>cronitor</t>
        </is>
      </c>
      <c r="C128791" t="n">
        <v>3</v>
      </c>
      <c r="D128791" t="inlineStr">
        <is>
          <t>{'cronitor-client', 'cronitor-caller', 'cronitor'}</t>
        </is>
      </c>
    </row>
    <row r="128792">
      <c r="A128792" s="1" t="n">
        <v>128790</v>
      </c>
      <c r="B128792" t="inlineStr">
        <is>
          <t>cosord</t>
        </is>
      </c>
      <c r="C128792" t="n">
        <v>3</v>
      </c>
      <c r="D128792" t="inlineStr">
        <is>
          <t>{'cosord-gantt', 'cosord-datatable', 'cosord-charts'}</t>
        </is>
      </c>
    </row>
    <row r="128793">
      <c r="A128793" s="1" t="n">
        <v>128791</v>
      </c>
      <c r="B128793" t="inlineStr">
        <is>
          <t>minilytics</t>
        </is>
      </c>
      <c r="C128793" t="n">
        <v>3</v>
      </c>
      <c r="D128793" t="inlineStr">
        <is>
          <t>{'minilytics', '@minilytics~tracker', '@minilytics~cli'}</t>
        </is>
      </c>
    </row>
    <row r="128794">
      <c r="A128794" s="1" t="n">
        <v>128792</v>
      </c>
      <c r="B128794" t="inlineStr">
        <is>
          <t>notesmore</t>
        </is>
      </c>
      <c r="C128794" t="n">
        <v>3</v>
      </c>
      <c r="D128794" t="inlineStr">
        <is>
          <t>{'notesmore-backend-client', 'notesmore-node', 'notesmore-client'}</t>
        </is>
      </c>
    </row>
    <row r="128795">
      <c r="A128795" s="1" t="n">
        <v>128793</v>
      </c>
      <c r="B128795" t="inlineStr">
        <is>
          <t>monomi</t>
        </is>
      </c>
      <c r="C128795" t="n">
        <v>3</v>
      </c>
      <c r="D128795" t="inlineStr">
        <is>
          <t>{'monomi', 'code42day-monomi', '@pirxpilot~monomi'}</t>
        </is>
      </c>
    </row>
    <row r="128796">
      <c r="A128796" s="1" t="n">
        <v>128794</v>
      </c>
      <c r="B128796" t="inlineStr">
        <is>
          <t>graphtoaster</t>
        </is>
      </c>
      <c r="C128796" t="n">
        <v>3</v>
      </c>
      <c r="D128796" t="inlineStr">
        <is>
          <t>{'graphtoaster-generate-resolver', 'graphtoaster', 'graphtoaster-cli'}</t>
        </is>
      </c>
    </row>
    <row r="128797">
      <c r="A128797" s="1" t="n">
        <v>128795</v>
      </c>
      <c r="B128797" t="inlineStr">
        <is>
          <t>hrg</t>
        </is>
      </c>
      <c r="C128797" t="n">
        <v>3</v>
      </c>
      <c r="D128797" t="inlineStr">
        <is>
          <t>{'hrg', 'hrg-cli', 'uill-rthrg-11'}</t>
        </is>
      </c>
    </row>
    <row r="128798">
      <c r="A128798" s="1" t="n">
        <v>128796</v>
      </c>
      <c r="B128798" t="inlineStr">
        <is>
          <t>imprimatur</t>
        </is>
      </c>
      <c r="C128798" t="n">
        <v>3</v>
      </c>
      <c r="D128798" t="inlineStr">
        <is>
          <t>{'imprimatur', 'imprimaturjs', 'imprimatur-install-tool'}</t>
        </is>
      </c>
    </row>
    <row r="128799">
      <c r="A128799" s="1" t="n">
        <v>128797</v>
      </c>
      <c r="B128799" t="inlineStr">
        <is>
          <t>ianni</t>
        </is>
      </c>
      <c r="C128799" t="n">
        <v>3</v>
      </c>
      <c r="D128799" t="inlineStr">
        <is>
          <t>{'iannitts', 'wenjianniuniu', 'npmpub-yianniao'}</t>
        </is>
      </c>
    </row>
    <row r="128800">
      <c r="A128800" s="1" t="n">
        <v>128798</v>
      </c>
      <c r="B128800" t="inlineStr">
        <is>
          <t>team3</t>
        </is>
      </c>
      <c r="C128800" t="n">
        <v>3</v>
      </c>
      <c r="D128800" t="inlineStr">
        <is>
          <t>{'spike28-team3-v3', 'spike28-team3-v2', 'auth_lib_team3_test'}</t>
        </is>
      </c>
    </row>
    <row r="128801">
      <c r="A128801" s="1" t="n">
        <v>128799</v>
      </c>
      <c r="B128801" t="inlineStr">
        <is>
          <t>gleez</t>
        </is>
      </c>
      <c r="C128801" t="n">
        <v>3</v>
      </c>
      <c r="D128801" t="inlineStr">
        <is>
          <t>{'@gleez~pjax', 'gleez', 'gleez-greet'}</t>
        </is>
      </c>
    </row>
    <row r="128802">
      <c r="A128802" s="1" t="n">
        <v>128800</v>
      </c>
      <c r="B128802" t="inlineStr">
        <is>
          <t>leanadmin</t>
        </is>
      </c>
      <c r="C128802" t="n">
        <v>3</v>
      </c>
      <c r="D128802" t="inlineStr">
        <is>
          <t>{'@leanadmin~alpine-arrow-focus', '@leanadmin~wire-replace', '@leanadmin~alpine-typescript'}</t>
        </is>
      </c>
    </row>
    <row r="128803">
      <c r="A128803" s="1" t="n">
        <v>128801</v>
      </c>
      <c r="B128803" t="inlineStr">
        <is>
          <t>buggie</t>
        </is>
      </c>
      <c r="C128803" t="n">
        <v>3</v>
      </c>
      <c r="D128803" t="inlineStr">
        <is>
          <t>{'@buggie~device-info', '@buggie~network-debugger', '@buggie~core'}</t>
        </is>
      </c>
    </row>
    <row r="128804">
      <c r="A128804" s="1" t="n">
        <v>128802</v>
      </c>
      <c r="B128804" t="inlineStr">
        <is>
          <t>kabra</t>
        </is>
      </c>
      <c r="C128804" t="n">
        <v>3</v>
      </c>
      <c r="D128804" t="inlineStr">
        <is>
          <t>{'gaurav-kabra-npm', 'chupakabra', '@ksvkabra~react-spinner'}</t>
        </is>
      </c>
    </row>
    <row r="128805">
      <c r="A128805" s="1" t="n">
        <v>128803</v>
      </c>
      <c r="B128805" t="inlineStr">
        <is>
          <t>marmoset</t>
        </is>
      </c>
      <c r="C128805" t="n">
        <v>3</v>
      </c>
      <c r="D128805" t="inlineStr">
        <is>
          <t>{'marmoset', 'vue-marmoset-viewer', 'marmoset_schema'}</t>
        </is>
      </c>
    </row>
    <row r="128806">
      <c r="A128806" s="1" t="n">
        <v>128804</v>
      </c>
      <c r="B128806" t="inlineStr">
        <is>
          <t>engli</t>
        </is>
      </c>
      <c r="C128806" t="n">
        <v>3</v>
      </c>
      <c r="D128806" t="inlineStr">
        <is>
          <t>{'indexjinenglianxi', '@wupengli_nancy~npm_test1', 'wupengli'}</t>
        </is>
      </c>
    </row>
    <row r="128807">
      <c r="A128807" s="1" t="n">
        <v>128805</v>
      </c>
      <c r="B128807" t="inlineStr">
        <is>
          <t>bdss</t>
        </is>
      </c>
      <c r="C128807" t="n">
        <v>3</v>
      </c>
      <c r="D128807" t="inlineStr">
        <is>
          <t>{'bdss', '@datafire~uspto_gov_bdss', 'bdss-client'}</t>
        </is>
      </c>
    </row>
    <row r="128808">
      <c r="A128808" s="1" t="n">
        <v>128806</v>
      </c>
      <c r="B128808" t="inlineStr">
        <is>
          <t>biossun</t>
        </is>
      </c>
      <c r="C128808" t="n">
        <v>3</v>
      </c>
      <c r="D128808" t="inlineStr">
        <is>
          <t>{'@biossun~color', '@biossun~react-view', '@biossun~nami'}</t>
        </is>
      </c>
    </row>
    <row r="128809">
      <c r="A128809" s="1" t="n">
        <v>128807</v>
      </c>
      <c r="B128809" t="inlineStr">
        <is>
          <t>shareworks</t>
        </is>
      </c>
      <c r="C128809" t="n">
        <v>3</v>
      </c>
      <c r="D128809" t="inlineStr">
        <is>
          <t>{'shareworks-formbuilder', 'shareworks-workflow', 'shareworks-timecontrol'}</t>
        </is>
      </c>
    </row>
    <row r="128810">
      <c r="A128810" s="1" t="n">
        <v>128808</v>
      </c>
      <c r="B128810" t="inlineStr">
        <is>
          <t>compoze</t>
        </is>
      </c>
      <c r="C128810" t="n">
        <v>3</v>
      </c>
      <c r="D128810" t="inlineStr">
        <is>
          <t>{'compoze-cli', '@compoze~compoze-framework', 'compoze'}</t>
        </is>
      </c>
    </row>
    <row r="128811">
      <c r="A128811" s="1" t="n">
        <v>128809</v>
      </c>
      <c r="B128811" t="inlineStr">
        <is>
          <t>sophons</t>
        </is>
      </c>
      <c r="C128811" t="n">
        <v>3</v>
      </c>
      <c r="D128811" t="inlineStr">
        <is>
          <t>{'@sophons~cloud-tools', '@sophons~request', '@sophons~redis'}</t>
        </is>
      </c>
    </row>
    <row r="128812">
      <c r="A128812" s="1" t="n">
        <v>128810</v>
      </c>
      <c r="B128812" t="inlineStr">
        <is>
          <t>bissel</t>
        </is>
      </c>
      <c r="C128812" t="n">
        <v>3</v>
      </c>
      <c r="D128812" t="inlineStr">
        <is>
          <t>{'bissel', 'ework3-bissel', 'ework3ga-bissel'}</t>
        </is>
      </c>
    </row>
    <row r="128813">
      <c r="A128813" s="1" t="n">
        <v>128811</v>
      </c>
      <c r="B128813" t="inlineStr">
        <is>
          <t>alehechka</t>
        </is>
      </c>
      <c r="C128813" t="n">
        <v>3</v>
      </c>
      <c r="D128813" t="inlineStr">
        <is>
          <t>{'@alehechka~react-ts-config', '@alehechka~react-hooks', '@alehechka~prettier-config'}</t>
        </is>
      </c>
    </row>
    <row r="128814">
      <c r="A128814" s="1" t="n">
        <v>128812</v>
      </c>
      <c r="B128814" t="inlineStr">
        <is>
          <t>mintproject</t>
        </is>
      </c>
      <c r="C128814" t="n">
        <v>3</v>
      </c>
      <c r="D128814" t="inlineStr">
        <is>
          <t>{'@mintproject~test', '@mintproject~datacatalog_client_node', '@mintproject~modelcatalog_client'}</t>
        </is>
      </c>
    </row>
    <row r="128815">
      <c r="A128815" s="1" t="n">
        <v>128813</v>
      </c>
      <c r="B128815" t="inlineStr">
        <is>
          <t>nullsafe</t>
        </is>
      </c>
      <c r="C128815" t="n">
        <v>3</v>
      </c>
      <c r="D128815" t="inlineStr">
        <is>
          <t>{'nullsafe', 'js-capitalize-nullsafe', 'nullsafe-object'}</t>
        </is>
      </c>
    </row>
    <row r="128816">
      <c r="A128816" s="1" t="n">
        <v>128814</v>
      </c>
      <c r="B128816" t="inlineStr">
        <is>
          <t>picode</t>
        </is>
      </c>
      <c r="C128816" t="n">
        <v>3</v>
      </c>
      <c r="D128816" t="inlineStr">
        <is>
          <t>{'@picode~binary-reader', 'my-picode-react', '@picode~fbx'}</t>
        </is>
      </c>
    </row>
    <row r="128817">
      <c r="A128817" s="1" t="n">
        <v>128815</v>
      </c>
      <c r="B128817" t="inlineStr">
        <is>
          <t>amun</t>
        </is>
      </c>
      <c r="C128817" t="n">
        <v>3</v>
      </c>
      <c r="D128817" t="inlineStr">
        <is>
          <t>{'amun', 'waramun-profile', 'cyber-waramun'}</t>
        </is>
      </c>
    </row>
    <row r="128818">
      <c r="A128818" s="1" t="n">
        <v>128816</v>
      </c>
      <c r="B128818" t="inlineStr">
        <is>
          <t>pixelify</t>
        </is>
      </c>
      <c r="C128818" t="n">
        <v>3</v>
      </c>
      <c r="D128818" t="inlineStr">
        <is>
          <t>{'pixelify', 'pixelify-img', 'react-pixelify'}</t>
        </is>
      </c>
    </row>
    <row r="128819">
      <c r="A128819" s="1" t="n">
        <v>128817</v>
      </c>
      <c r="B128819" t="inlineStr">
        <is>
          <t>profimedica</t>
        </is>
      </c>
      <c r="C128819" t="n">
        <v>3</v>
      </c>
      <c r="D128819" t="inlineStr">
        <is>
          <t>{'@profimedica~ajuro-tools', '@profimedica~compodoc', '@profimedica~ajuro-ui'}</t>
        </is>
      </c>
    </row>
    <row r="128820">
      <c r="A128820" s="1" t="n">
        <v>128818</v>
      </c>
      <c r="B128820" t="inlineStr">
        <is>
          <t>mediaservice</t>
        </is>
      </c>
      <c r="C128820" t="n">
        <v>3</v>
      </c>
      <c r="D128820" t="inlineStr">
        <is>
          <t>{'jedi-mediaservice', '@girin~mediaservice', '@curlybrace~mediaservice'}</t>
        </is>
      </c>
    </row>
    <row r="128821">
      <c r="A128821" s="1" t="n">
        <v>128819</v>
      </c>
      <c r="B128821" t="inlineStr">
        <is>
          <t>mangocorporation</t>
        </is>
      </c>
      <c r="C128821" t="n">
        <v>3</v>
      </c>
      <c r="D128821" t="inlineStr">
        <is>
          <t>{'@mangocorporation~mango-slugfy', '@mangocorporation~mango-hash', '@mangocorporation~mango-reactions'}</t>
        </is>
      </c>
    </row>
    <row r="128822">
      <c r="A128822" s="1" t="n">
        <v>128820</v>
      </c>
      <c r="B128822" t="inlineStr">
        <is>
          <t>boostr</t>
        </is>
      </c>
      <c r="C128822" t="n">
        <v>3</v>
      </c>
      <c r="D128822" t="inlineStr">
        <is>
          <t>{'boostr', '@boostr~prettierrc', '@boostr~tsconfig'}</t>
        </is>
      </c>
    </row>
    <row r="128823">
      <c r="A128823" s="1" t="n">
        <v>128821</v>
      </c>
      <c r="B128823" t="inlineStr">
        <is>
          <t>eika</t>
        </is>
      </c>
      <c r="C128823" t="n">
        <v>3</v>
      </c>
      <c r="D128823" t="inlineStr">
        <is>
          <t>{'@alireza.rezaeikalat~jupyterlab-theme', 'robertmozeika-site', '@alireza.rezaeikalat~jupyterlab-launcher'}</t>
        </is>
      </c>
    </row>
    <row r="128824">
      <c r="A128824" s="1" t="n">
        <v>128822</v>
      </c>
      <c r="B128824" t="inlineStr">
        <is>
          <t>boussinesq</t>
        </is>
      </c>
      <c r="C128824" t="n">
        <v>3</v>
      </c>
      <c r="D128824" t="inlineStr">
        <is>
          <t>{'buoyantboussinesqpimpleflux', 'buoyantboussinesqpisoflux', 'buoyantboussinesqsimpleflux'}</t>
        </is>
      </c>
    </row>
    <row r="128825">
      <c r="A128825" s="1" t="n">
        <v>128823</v>
      </c>
      <c r="B128825" t="inlineStr">
        <is>
          <t>jjonline</t>
        </is>
      </c>
      <c r="C128825" t="n">
        <v>3</v>
      </c>
      <c r="D128825" t="inlineStr">
        <is>
          <t>{'jjonline-command-demo', 'jjonline-utils', 'jjonline-sdk'}</t>
        </is>
      </c>
    </row>
    <row r="128826">
      <c r="A128826" s="1" t="n">
        <v>128824</v>
      </c>
      <c r="B128826" t="inlineStr">
        <is>
          <t>chidiui</t>
        </is>
      </c>
      <c r="C128826" t="n">
        <v>3</v>
      </c>
      <c r="D128826" t="inlineStr">
        <is>
          <t>{'@chidiui~image-cutter', '@chidiui~base-platform', '@chidiui~permission'}</t>
        </is>
      </c>
    </row>
    <row r="128827">
      <c r="A128827" s="1" t="n">
        <v>128825</v>
      </c>
      <c r="B128827" t="inlineStr">
        <is>
          <t>profitbricks</t>
        </is>
      </c>
      <c r="C128827" t="n">
        <v>3</v>
      </c>
      <c r="D128827" t="inlineStr">
        <is>
          <t>{'profitbricks', 'profitbricks-cli', 'profitbricks-cli-modified-output'}</t>
        </is>
      </c>
    </row>
    <row r="128828">
      <c r="A128828" s="1" t="n">
        <v>128826</v>
      </c>
      <c r="B128828" t="inlineStr">
        <is>
          <t>psychological</t>
        </is>
      </c>
      <c r="C128828" t="n">
        <v>3</v>
      </c>
      <c r="D128828" t="inlineStr">
        <is>
          <t>{'@psychological-components~gew', '@psychological-components~core', '@psychological-components~plutchik'}</t>
        </is>
      </c>
    </row>
    <row r="128829">
      <c r="A128829" s="1" t="n">
        <v>128827</v>
      </c>
      <c r="B128829" t="inlineStr">
        <is>
          <t>washi</t>
        </is>
      </c>
      <c r="C128829" t="n">
        <v>3</v>
      </c>
      <c r="D128829" t="inlineStr">
        <is>
          <t>{'washi-tape', 'washi', 'button-washi'}</t>
        </is>
      </c>
    </row>
    <row r="128830">
      <c r="A128830" s="1" t="n">
        <v>128828</v>
      </c>
      <c r="B128830" t="inlineStr">
        <is>
          <t>aetheras</t>
        </is>
      </c>
      <c r="C128830" t="n">
        <v>3</v>
      </c>
      <c r="D128830" t="inlineStr">
        <is>
          <t>{'@aetheras~ejchatjs', '@aetheras~agorajs', '@aetheras~agorajs-extensions'}</t>
        </is>
      </c>
    </row>
    <row r="128831">
      <c r="A128831" s="1" t="n">
        <v>128829</v>
      </c>
      <c r="B128831" t="inlineStr">
        <is>
          <t>digitize</t>
        </is>
      </c>
      <c r="C128831" t="n">
        <v>3</v>
      </c>
      <c r="D128831" t="inlineStr">
        <is>
          <t>{'@digitize~utils', '@digitize~webpack-config', '@bluedigitize~create-koa-app-cli'}</t>
        </is>
      </c>
    </row>
    <row r="128832">
      <c r="A128832" s="1" t="n">
        <v>128830</v>
      </c>
      <c r="B128832" t="inlineStr">
        <is>
          <t>miduo</t>
        </is>
      </c>
      <c r="C128832" t="n">
        <v>3</v>
      </c>
      <c r="D128832" t="inlineStr">
        <is>
          <t>{'miduo-element-ui', 'miduo-node-echo', 'miduo-element'}</t>
        </is>
      </c>
    </row>
    <row r="128833">
      <c r="A128833" s="1" t="n">
        <v>128831</v>
      </c>
      <c r="B128833" t="inlineStr">
        <is>
          <t>xiaogang</t>
        </is>
      </c>
      <c r="C128833" t="n">
        <v>3</v>
      </c>
      <c r="D128833" t="inlineStr">
        <is>
          <t>{'xiaogang', 'chenxiaogang-vue-lottery', 'chenxiaogang-vue-pay'}</t>
        </is>
      </c>
    </row>
    <row r="128834">
      <c r="A128834" s="1" t="n">
        <v>128832</v>
      </c>
      <c r="B128834" t="inlineStr">
        <is>
          <t>ambil</t>
        </is>
      </c>
      <c r="C128834" t="n">
        <v>3</v>
      </c>
      <c r="D128834" t="inlineStr">
        <is>
          <t>{'ambil-gambar', 'ambil-cli', '@mzaini30~ambil-gambar'}</t>
        </is>
      </c>
    </row>
    <row r="128835">
      <c r="A128835" s="1" t="n">
        <v>128833</v>
      </c>
      <c r="B128835" t="inlineStr">
        <is>
          <t>algore</t>
        </is>
      </c>
      <c r="C128835" t="n">
        <v>3</v>
      </c>
      <c r="D128835" t="inlineStr">
        <is>
          <t>{'tdalgorez', 'algorerhythms', 'algorerhythm'}</t>
        </is>
      </c>
    </row>
    <row r="128836">
      <c r="A128836" s="1" t="n">
        <v>128834</v>
      </c>
      <c r="B128836" t="inlineStr">
        <is>
          <t>mailparser2</t>
        </is>
      </c>
      <c r="C128836" t="n">
        <v>3</v>
      </c>
      <c r="D128836" t="inlineStr">
        <is>
          <t>{'mailparser2-mit', 'mailparser2', '@nodemailer~mailparser2'}</t>
        </is>
      </c>
    </row>
    <row r="128837">
      <c r="A128837" s="1" t="n">
        <v>128835</v>
      </c>
      <c r="B128837" t="inlineStr">
        <is>
          <t>e08</t>
        </is>
      </c>
      <c r="C128837" t="n">
        <v>3</v>
      </c>
      <c r="D128837" t="inlineStr">
        <is>
          <t>{'@wtcbkjbuzrbl~aadb3cb6a46318de1f4e08f408400b23df89b7ca98c9165d1959116fba', '@wtcbkjbuzrbl~a5fedf3d0f1f04ffe1e8697d8de38b64f433cc114e08d36d4329860c1', 'b6ce5e08-6a4b-4a2c-bc6d-e7d183520016'}</t>
        </is>
      </c>
    </row>
    <row r="128838">
      <c r="A128838" s="1" t="n">
        <v>128836</v>
      </c>
      <c r="B128838" t="inlineStr">
        <is>
          <t>collectible</t>
        </is>
      </c>
      <c r="C128838" t="n">
        <v>3</v>
      </c>
      <c r="D128838" t="inlineStr">
        <is>
          <t>{'human-standard-collectible-abi', 'collectible', '@0xsequence~collectible-lists'}</t>
        </is>
      </c>
    </row>
    <row r="128839">
      <c r="A128839" s="1" t="n">
        <v>128837</v>
      </c>
      <c r="B128839" t="inlineStr">
        <is>
          <t>hovey</t>
        </is>
      </c>
      <c r="C128839" t="n">
        <v>3</v>
      </c>
      <c r="D128839" t="inlineStr">
        <is>
          <t>{'hoveytech-angular-maps', '@hoveytech~ngx-power-table', 'ng2-select-hoveytech'}</t>
        </is>
      </c>
    </row>
    <row r="128840">
      <c r="A128840" s="1" t="n">
        <v>128838</v>
      </c>
      <c r="B128840" t="inlineStr">
        <is>
          <t>hoveytech</t>
        </is>
      </c>
      <c r="C128840" t="n">
        <v>3</v>
      </c>
      <c r="D128840" t="inlineStr">
        <is>
          <t>{'hoveytech-angular-maps', '@hoveytech~ngx-power-table', 'ng2-select-hoveytech'}</t>
        </is>
      </c>
    </row>
    <row r="128841">
      <c r="A128841" s="1" t="n">
        <v>128839</v>
      </c>
      <c r="B128841" t="inlineStr">
        <is>
          <t>snapcard</t>
        </is>
      </c>
      <c r="C128841" t="n">
        <v>3</v>
      </c>
      <c r="D128841" t="inlineStr">
        <is>
          <t>{'lamassu-snapcard', 'snapcard', 'snapcard-api'}</t>
        </is>
      </c>
    </row>
    <row r="128842">
      <c r="A128842" s="1" t="n">
        <v>128840</v>
      </c>
      <c r="B128842" t="inlineStr">
        <is>
          <t>talp</t>
        </is>
      </c>
      <c r="C128842" t="n">
        <v>3</v>
      </c>
      <c r="D128842" t="inlineStr">
        <is>
          <t>{'@talpor~react-context-manager', '@talpor~epubjs', '@talpor~react-context-manager-cli'}</t>
        </is>
      </c>
    </row>
    <row r="128843">
      <c r="A128843" s="1" t="n">
        <v>128841</v>
      </c>
      <c r="B128843" t="inlineStr">
        <is>
          <t>talpor</t>
        </is>
      </c>
      <c r="C128843" t="n">
        <v>3</v>
      </c>
      <c r="D128843" t="inlineStr">
        <is>
          <t>{'@talpor~react-context-manager', '@talpor~epubjs', '@talpor~react-context-manager-cli'}</t>
        </is>
      </c>
    </row>
    <row r="128844">
      <c r="A128844" s="1" t="n">
        <v>128842</v>
      </c>
      <c r="B128844" t="inlineStr">
        <is>
          <t>monorepotest</t>
        </is>
      </c>
      <c r="C128844" t="n">
        <v>3</v>
      </c>
      <c r="D128844" t="inlineStr">
        <is>
          <t>{'@monorepotest~table', '@monorepotest~table-row', '@monorepotest~button'}</t>
        </is>
      </c>
    </row>
    <row r="128845">
      <c r="A128845" s="1" t="n">
        <v>128843</v>
      </c>
      <c r="B128845" t="inlineStr">
        <is>
          <t>nicklason</t>
        </is>
      </c>
      <c r="C128845" t="n">
        <v>3</v>
      </c>
      <c r="D128845" t="inlineStr">
        <is>
          <t>{'@nicklason~api-request', '@nicklason~config', '@nicklason~request-retry'}</t>
        </is>
      </c>
    </row>
    <row r="128846">
      <c r="A128846" s="1" t="n">
        <v>128844</v>
      </c>
      <c r="B128846" t="inlineStr">
        <is>
          <t>lqiong</t>
        </is>
      </c>
      <c r="C128846" t="n">
        <v>3</v>
      </c>
      <c r="D128846" t="inlineStr">
        <is>
          <t>{'@lqiong~wc', 'lqiong-wc', '@lqiong~gs'}</t>
        </is>
      </c>
    </row>
    <row r="128847">
      <c r="A128847" s="1" t="n">
        <v>128845</v>
      </c>
      <c r="B128847" t="inlineStr">
        <is>
          <t>mediate</t>
        </is>
      </c>
      <c r="C128847" t="n">
        <v>3</v>
      </c>
      <c r="D128847" t="inlineStr">
        <is>
          <t>{'styled-mediate', 'mediate', 'bommediate'}</t>
        </is>
      </c>
    </row>
    <row r="128848">
      <c r="A128848" s="1" t="n">
        <v>128846</v>
      </c>
      <c r="B128848" t="inlineStr">
        <is>
          <t>syphon</t>
        </is>
      </c>
      <c r="C128848" t="n">
        <v>3</v>
      </c>
      <c r="D128848" t="inlineStr">
        <is>
          <t>{'syphon', 'form-syphon', 'backbone.syphon'}</t>
        </is>
      </c>
    </row>
    <row r="128849">
      <c r="A128849" s="1" t="n">
        <v>128847</v>
      </c>
      <c r="B128849" t="inlineStr">
        <is>
          <t>midiplayer</t>
        </is>
      </c>
      <c r="C128849" t="n">
        <v>3</v>
      </c>
      <c r="D128849" t="inlineStr">
        <is>
          <t>{'@werckmeister~midiplayer', 'midiplayer', 'werckmeister-midiplayer'}</t>
        </is>
      </c>
    </row>
    <row r="128850">
      <c r="A128850" s="1" t="n">
        <v>128848</v>
      </c>
      <c r="B128850" t="inlineStr">
        <is>
          <t>vandyke</t>
        </is>
      </c>
      <c r="C128850" t="n">
        <v>3</v>
      </c>
      <c r="D128850" t="inlineStr">
        <is>
          <t>{'vandyke-toolkit', 'evandyke-palindrome', 'vandyke'}</t>
        </is>
      </c>
    </row>
    <row r="128851">
      <c r="A128851" s="1" t="n">
        <v>128849</v>
      </c>
      <c r="B128851" t="inlineStr">
        <is>
          <t>lni</t>
        </is>
      </c>
      <c r="C128851" t="n">
        <v>3</v>
      </c>
      <c r="D128851" t="inlineStr">
        <is>
          <t>{'ember-cli-fill-murray-hxlniada', 'lni-util', 'lni'}</t>
        </is>
      </c>
    </row>
    <row r="128852">
      <c r="A128852" s="1" t="n">
        <v>128850</v>
      </c>
      <c r="B128852" t="inlineStr">
        <is>
          <t>aqr</t>
        </is>
      </c>
      <c r="C128852" t="n">
        <v>3</v>
      </c>
      <c r="D128852" t="inlineStr">
        <is>
          <t>{'generator-aqr-react', 'generator-aqr-antd', 'aqr'}</t>
        </is>
      </c>
    </row>
    <row r="128853">
      <c r="A128853" s="1" t="n">
        <v>128851</v>
      </c>
      <c r="B128853" t="inlineStr">
        <is>
          <t>zubko</t>
        </is>
      </c>
      <c r="C128853" t="n">
        <v>3</v>
      </c>
      <c r="D128853" t="inlineStr">
        <is>
          <t>{'@fega01~zubko-agenda', '@fega01~zubko-elasticsearch', '@fega01~zubko-janus'}</t>
        </is>
      </c>
    </row>
    <row r="128854">
      <c r="A128854" s="1" t="n">
        <v>128852</v>
      </c>
      <c r="B128854" t="inlineStr">
        <is>
          <t>shipmate</t>
        </is>
      </c>
      <c r="C128854" t="n">
        <v>3</v>
      </c>
      <c r="D128854" t="inlineStr">
        <is>
          <t>{'shipmate-test', 'shipmate', 'shipmate-test-module'}</t>
        </is>
      </c>
    </row>
    <row r="128855">
      <c r="A128855" s="1" t="n">
        <v>128853</v>
      </c>
      <c r="B128855" t="inlineStr">
        <is>
          <t>warhead</t>
        </is>
      </c>
      <c r="C128855" t="n">
        <v>3</v>
      </c>
      <c r="D128855" t="inlineStr">
        <is>
          <t>{'warhead-lambda', 'warhead-generator', 'warhead'}</t>
        </is>
      </c>
    </row>
    <row r="128856">
      <c r="A128856" s="1" t="n">
        <v>128854</v>
      </c>
      <c r="B128856" t="inlineStr">
        <is>
          <t>promisfied</t>
        </is>
      </c>
      <c r="C128856" t="n">
        <v>3</v>
      </c>
      <c r="D128856" t="inlineStr">
        <is>
          <t>{'nedb-promisfied', 'react-places-autocomplete-promisfied', 'sap-hdbext-promisfied'}</t>
        </is>
      </c>
    </row>
    <row r="128857">
      <c r="A128857" s="1" t="n">
        <v>128855</v>
      </c>
      <c r="B128857" t="inlineStr">
        <is>
          <t>kandebr</t>
        </is>
      </c>
      <c r="C128857" t="n">
        <v>3</v>
      </c>
      <c r="D128857" t="inlineStr">
        <is>
          <t>{'kandebr', '@kandebr~postcss-modules', '@kandebr~css-modules-loader-core'}</t>
        </is>
      </c>
    </row>
    <row r="128858">
      <c r="A128858" s="1" t="n">
        <v>128856</v>
      </c>
      <c r="B128858" t="inlineStr">
        <is>
          <t>libhttp</t>
        </is>
      </c>
      <c r="C128858" t="n">
        <v>3</v>
      </c>
      <c r="D128858" t="inlineStr">
        <is>
          <t>{'libhttpcam', 'libhttpdna', 'libhttp'}</t>
        </is>
      </c>
    </row>
    <row r="128859">
      <c r="A128859" s="1" t="n">
        <v>128857</v>
      </c>
      <c r="B128859" t="inlineStr">
        <is>
          <t>randomint</t>
        </is>
      </c>
      <c r="C128859" t="n">
        <v>3</v>
      </c>
      <c r="D128859" t="inlineStr">
        <is>
          <t>{'randomint', '@levibostian~my_randomint', 'randomint_nr'}</t>
        </is>
      </c>
    </row>
    <row r="128860">
      <c r="A128860" s="1" t="n">
        <v>128858</v>
      </c>
      <c r="B128860" t="inlineStr">
        <is>
          <t>libreact</t>
        </is>
      </c>
      <c r="C128860" t="n">
        <v>3</v>
      </c>
      <c r="D128860" t="inlineStr">
        <is>
          <t>{'gitbook-plugin-theme-libreact', 'libreact', '@libreact~use-observable'}</t>
        </is>
      </c>
    </row>
    <row r="128861">
      <c r="A128861" s="1" t="n">
        <v>128859</v>
      </c>
      <c r="B128861" t="inlineStr">
        <is>
          <t>geoc</t>
        </is>
      </c>
      <c r="C128861" t="n">
        <v>3</v>
      </c>
      <c r="D128861" t="inlineStr">
        <is>
          <t>{'geoc-mapgrid', 'geoc-mapscale', 'geoc-mapbox-gl-legend'}</t>
        </is>
      </c>
    </row>
    <row r="128862">
      <c r="A128862" s="1" t="n">
        <v>128860</v>
      </c>
      <c r="B128862" t="inlineStr">
        <is>
          <t>wwmp</t>
        </is>
      </c>
      <c r="C128862" t="n">
        <v>3</v>
      </c>
      <c r="D128862" t="inlineStr">
        <is>
          <t>{'wwmp-cli-jh', 'wwmp-cli', 'wwmp'}</t>
        </is>
      </c>
    </row>
    <row r="128863">
      <c r="A128863" s="1" t="n">
        <v>128861</v>
      </c>
      <c r="B128863" t="inlineStr">
        <is>
          <t>mdls</t>
        </is>
      </c>
      <c r="C128863" t="n">
        <v>3</v>
      </c>
      <c r="D128863" t="inlineStr">
        <is>
          <t>{'coroo-bcknd-mdls', 'inftymdls', 'mdls'}</t>
        </is>
      </c>
    </row>
    <row r="128864">
      <c r="A128864" s="1" t="n">
        <v>128862</v>
      </c>
      <c r="B128864" t="inlineStr">
        <is>
          <t>listnav</t>
        </is>
      </c>
      <c r="C128864" t="n">
        <v>3</v>
      </c>
      <c r="D128864" t="inlineStr">
        <is>
          <t>{'@real_food_ui~listnav', 'jquery-listnav', 'jquery.listnav'}</t>
        </is>
      </c>
    </row>
    <row r="128865">
      <c r="A128865" s="1" t="n">
        <v>128863</v>
      </c>
      <c r="B128865" t="inlineStr">
        <is>
          <t>stackchart</t>
        </is>
      </c>
      <c r="C128865" t="n">
        <v>3</v>
      </c>
      <c r="D128865" t="inlineStr">
        <is>
          <t>{'stackchart_plugin', 'stackchart', 'stackchart_component'}</t>
        </is>
      </c>
    </row>
    <row r="128866">
      <c r="A128866" s="1" t="n">
        <v>128864</v>
      </c>
      <c r="B128866" t="inlineStr">
        <is>
          <t>carsy</t>
        </is>
      </c>
      <c r="C128866" t="n">
        <v>3</v>
      </c>
      <c r="D128866" t="inlineStr">
        <is>
          <t>{'@carsy~task-completion-survey-banner', '@carsy~eslint-config', '@carsy~stylelint-config'}</t>
        </is>
      </c>
    </row>
    <row r="128867">
      <c r="A128867" s="1" t="n">
        <v>128865</v>
      </c>
      <c r="B128867" t="inlineStr">
        <is>
          <t>kume</t>
        </is>
      </c>
      <c r="C128867" t="n">
        <v>3</v>
      </c>
      <c r="D128867" t="inlineStr">
        <is>
          <t>{'python-kumex', 'kumex-node-sdk', 'kumex-python'}</t>
        </is>
      </c>
    </row>
    <row r="128868">
      <c r="A128868" s="1" t="n">
        <v>128866</v>
      </c>
      <c r="B128868" t="inlineStr">
        <is>
          <t>kumex</t>
        </is>
      </c>
      <c r="C128868" t="n">
        <v>3</v>
      </c>
      <c r="D128868" t="inlineStr">
        <is>
          <t>{'python-kumex', 'kumex-node-sdk', 'kumex-python'}</t>
        </is>
      </c>
    </row>
    <row r="128869">
      <c r="A128869" s="1" t="n">
        <v>128867</v>
      </c>
      <c r="B128869" t="inlineStr">
        <is>
          <t>everisinnovationbot</t>
        </is>
      </c>
      <c r="C128869" t="n">
        <v>3</v>
      </c>
      <c r="D128869" t="inlineStr">
        <is>
          <t>{'@everisinnovationbot~shared', '@everisinnovationbot~banc_sabadell_services', '@everisinnovationbot~dialog_flow_managers'}</t>
        </is>
      </c>
    </row>
    <row r="128870">
      <c r="A128870" s="1" t="n">
        <v>128868</v>
      </c>
      <c r="B128870" t="inlineStr">
        <is>
          <t>guardianjs</t>
        </is>
      </c>
      <c r="C128870" t="n">
        <v>3</v>
      </c>
      <c r="D128870" t="inlineStr">
        <is>
          <t>{'@guardianjs~utils', '@guardianjs~core', 'guardianjs'}</t>
        </is>
      </c>
    </row>
    <row r="128871">
      <c r="A128871" s="1" t="n">
        <v>128869</v>
      </c>
      <c r="B128871" t="inlineStr">
        <is>
          <t>altan</t>
        </is>
      </c>
      <c r="C128871" t="n">
        <v>3</v>
      </c>
      <c r="D128871" t="inlineStr">
        <is>
          <t>{'draltan.com-style', '@stalkaltan~paper-toggle-button', '@stalkaltan~multiselect-combo-box'}</t>
        </is>
      </c>
    </row>
    <row r="128872">
      <c r="A128872" s="1" t="n">
        <v>128870</v>
      </c>
      <c r="B128872" t="inlineStr">
        <is>
          <t>shapshot</t>
        </is>
      </c>
      <c r="C128872" t="n">
        <v>3</v>
      </c>
      <c r="D128872" t="inlineStr">
        <is>
          <t>{'jasmine-shapshot', '@targetprocess~unified-shapshot-client', 'protractor-full-body-shapshot'}</t>
        </is>
      </c>
    </row>
    <row r="128873">
      <c r="A128873" s="1" t="n">
        <v>128871</v>
      </c>
      <c r="B128873" t="inlineStr">
        <is>
          <t>gorgon</t>
        </is>
      </c>
      <c r="C128873" t="n">
        <v>3</v>
      </c>
      <c r="D128873" t="inlineStr">
        <is>
          <t>{'gorgon', 'demogorgon', 'gorgon-editor'}</t>
        </is>
      </c>
    </row>
    <row r="128874">
      <c r="A128874" s="1" t="n">
        <v>128872</v>
      </c>
      <c r="B128874" t="inlineStr">
        <is>
          <t>completo</t>
        </is>
      </c>
      <c r="C128874" t="n">
        <v>3</v>
      </c>
      <c r="D128874" t="inlineStr">
        <is>
          <t>{'react-native-template-bobcompleto', 'bobtemplatecompleto', 'guarda-a-casa-tutti-bene-streaming-ita-hd-completo'}</t>
        </is>
      </c>
    </row>
    <row r="128875">
      <c r="A128875" s="1" t="n">
        <v>128873</v>
      </c>
      <c r="B128875" t="inlineStr">
        <is>
          <t>gorr</t>
        </is>
      </c>
      <c r="C128875" t="n">
        <v>3</v>
      </c>
      <c r="D128875" t="inlineStr">
        <is>
          <t>{'gorrion-licence-check', 'gorrion-licence-scan', 'dt-gorrion'}</t>
        </is>
      </c>
    </row>
    <row r="128876">
      <c r="A128876" s="1" t="n">
        <v>128874</v>
      </c>
      <c r="B128876" t="inlineStr">
        <is>
          <t>gorrion</t>
        </is>
      </c>
      <c r="C128876" t="n">
        <v>3</v>
      </c>
      <c r="D128876" t="inlineStr">
        <is>
          <t>{'gorrion-licence-check', 'gorrion-licence-scan', 'dt-gorrion'}</t>
        </is>
      </c>
    </row>
    <row r="128877">
      <c r="A128877" s="1" t="n">
        <v>128875</v>
      </c>
      <c r="B128877" t="inlineStr">
        <is>
          <t>yuuki</t>
        </is>
      </c>
      <c r="C128877" t="n">
        <v>3</v>
      </c>
      <c r="D128877" t="inlineStr">
        <is>
          <t>{'eslint-config-ryuuki', 'yuuki-core', 'test-yuuki-component'}</t>
        </is>
      </c>
    </row>
    <row r="128878">
      <c r="A128878" s="1" t="n">
        <v>128876</v>
      </c>
      <c r="B128878" t="inlineStr">
        <is>
          <t>suyi</t>
        </is>
      </c>
      <c r="C128878" t="n">
        <v>3</v>
      </c>
      <c r="D128878" t="inlineStr">
        <is>
          <t>{'@syfwl~suyi-cli', 'suyi-test', 'suyi-arrsum'}</t>
        </is>
      </c>
    </row>
    <row r="128879">
      <c r="A128879" s="1" t="n">
        <v>128877</v>
      </c>
      <c r="B128879" t="inlineStr">
        <is>
          <t>ghz07</t>
        </is>
      </c>
      <c r="C128879" t="n">
        <v>3</v>
      </c>
      <c r="D128879" t="inlineStr">
        <is>
          <t>{'@ghz07~search_select', '@ghz07~firstpackage', '@ghz07~demo3'}</t>
        </is>
      </c>
    </row>
    <row r="128880">
      <c r="A128880" s="1" t="n">
        <v>128878</v>
      </c>
      <c r="B128880" t="inlineStr">
        <is>
          <t>luminu</t>
        </is>
      </c>
      <c r="C128880" t="n">
        <v>3</v>
      </c>
      <c r="D128880" t="inlineStr">
        <is>
          <t>{'@luminu~components', '@luminu~types', '@luminu~core'}</t>
        </is>
      </c>
    </row>
    <row r="128881">
      <c r="A128881" s="1" t="n">
        <v>128879</v>
      </c>
      <c r="B128881" t="inlineStr">
        <is>
          <t>spotipy</t>
        </is>
      </c>
      <c r="C128881" t="n">
        <v>3</v>
      </c>
      <c r="D128881" t="inlineStr">
        <is>
          <t>{'spotipy', 'spotipy-homeassistant', 'ndelnano-spotipy'}</t>
        </is>
      </c>
    </row>
    <row r="128882">
      <c r="A128882" s="1" t="n">
        <v>128880</v>
      </c>
      <c r="B128882" t="inlineStr">
        <is>
          <t>phatnguyenuit</t>
        </is>
      </c>
      <c r="C128882" t="n">
        <v>3</v>
      </c>
      <c r="D128882" t="inlineStr">
        <is>
          <t>{'@phatnguyenuit~nhaccuatui-downloader', '@phatnguyenuit~math-utilities', '@phatnguyenuit~cra-template-typescript'}</t>
        </is>
      </c>
    </row>
    <row r="128883">
      <c r="A128883" s="1" t="n">
        <v>128881</v>
      </c>
      <c r="B128883" t="inlineStr">
        <is>
          <t>gulp3</t>
        </is>
      </c>
      <c r="C128883" t="n">
        <v>3</v>
      </c>
      <c r="D128883" t="inlineStr">
        <is>
          <t>{'gulp3-expression', 'gulp3-last-run', 'gulp3'}</t>
        </is>
      </c>
    </row>
    <row r="128884">
      <c r="A128884" s="1" t="n">
        <v>128882</v>
      </c>
      <c r="B128884" t="inlineStr">
        <is>
          <t>aliq</t>
        </is>
      </c>
      <c r="C128884" t="n">
        <v>3</v>
      </c>
      <c r="D128884" t="inlineStr">
        <is>
          <t>{'aliq-iterator', 'aliq', 'aliq-lib'}</t>
        </is>
      </c>
    </row>
    <row r="128885">
      <c r="A128885" s="1" t="n">
        <v>128883</v>
      </c>
      <c r="B128885" t="inlineStr">
        <is>
          <t>daps</t>
        </is>
      </c>
      <c r="C128885" t="n">
        <v>3</v>
      </c>
      <c r="D128885" t="inlineStr">
        <is>
          <t>{'dapsjs', 'power-daps-meta-model-java-9', 'daps'}</t>
        </is>
      </c>
    </row>
    <row r="128886">
      <c r="A128886" s="1" t="n">
        <v>128884</v>
      </c>
      <c r="B128886" t="inlineStr">
        <is>
          <t>scrolla</t>
        </is>
      </c>
      <c r="C128886" t="n">
        <v>3</v>
      </c>
      <c r="D128886" t="inlineStr">
        <is>
          <t>{'react-scrolla', 'scrolla', 'jquery-scrolla'}</t>
        </is>
      </c>
    </row>
    <row r="128887">
      <c r="A128887" s="1" t="n">
        <v>128885</v>
      </c>
      <c r="B128887" t="inlineStr">
        <is>
          <t>dharaninalam</t>
        </is>
      </c>
      <c r="C128887" t="n">
        <v>3</v>
      </c>
      <c r="D128887" t="inlineStr">
        <is>
          <t>{'@dharaninalam~sample', '@dharaninalam~sampleproject', '@dharaninalam~project'}</t>
        </is>
      </c>
    </row>
    <row r="128888">
      <c r="A128888" s="1" t="n">
        <v>128886</v>
      </c>
      <c r="B128888" t="inlineStr">
        <is>
          <t>dcorrea</t>
        </is>
      </c>
      <c r="C128888" t="n">
        <v>3</v>
      </c>
      <c r="D128888" t="inlineStr">
        <is>
          <t>{'@dcorrea-estrav~vue-form-wizard', '@dcorrea-estrav~vuejs-autocomplete', '@dcorrea-estrav~vue-tables-2'}</t>
        </is>
      </c>
    </row>
    <row r="128889">
      <c r="A128889" s="1" t="n">
        <v>128887</v>
      </c>
      <c r="B128889" t="inlineStr">
        <is>
          <t>estrav</t>
        </is>
      </c>
      <c r="C128889" t="n">
        <v>3</v>
      </c>
      <c r="D128889" t="inlineStr">
        <is>
          <t>{'@dcorrea-estrav~vue-form-wizard', '@dcorrea-estrav~vuejs-autocomplete', '@dcorrea-estrav~vue-tables-2'}</t>
        </is>
      </c>
    </row>
    <row r="128890">
      <c r="A128890" s="1" t="n">
        <v>128888</v>
      </c>
      <c r="B128890" t="inlineStr">
        <is>
          <t>dpop</t>
        </is>
      </c>
      <c r="C128890" t="n">
        <v>3</v>
      </c>
      <c r="D128890" t="inlineStr">
        <is>
          <t>{'ts-dpop', '@inrupt~oidc-dpop-client-browser', 'dpop'}</t>
        </is>
      </c>
    </row>
    <row r="128891">
      <c r="A128891" s="1" t="n">
        <v>128889</v>
      </c>
      <c r="B128891" t="inlineStr">
        <is>
          <t>tely</t>
        </is>
      </c>
      <c r="C128891" t="n">
        <v>3</v>
      </c>
      <c r="D128891" t="inlineStr">
        <is>
          <t>{'polytely', '@telysoft~react-native-video-recorder', '@telysoft~react-native-bluetooth'}</t>
        </is>
      </c>
    </row>
    <row r="128892">
      <c r="A128892" s="1" t="n">
        <v>128890</v>
      </c>
      <c r="B128892" t="inlineStr">
        <is>
          <t>plumcube</t>
        </is>
      </c>
      <c r="C128892" t="n">
        <v>3</v>
      </c>
      <c r="D128892" t="inlineStr">
        <is>
          <t>{'@plumcube~is_aws_down', '@plumcube~card', '@plumcube~is_github_down'}</t>
        </is>
      </c>
    </row>
    <row r="128893">
      <c r="A128893" s="1" t="n">
        <v>128891</v>
      </c>
      <c r="B128893" t="inlineStr">
        <is>
          <t>takey</t>
        </is>
      </c>
      <c r="C128893" t="n">
        <v>3</v>
      </c>
      <c r="D128893" t="inlineStr">
        <is>
          <t>{'@u2takey~jupyter-lab-serverless', '@y-takey~react-fireworks', 'takey'}</t>
        </is>
      </c>
    </row>
    <row r="128894">
      <c r="A128894" s="1" t="n">
        <v>128892</v>
      </c>
      <c r="B128894" t="inlineStr">
        <is>
          <t>kostenko</t>
        </is>
      </c>
      <c r="C128894" t="n">
        <v>3</v>
      </c>
      <c r="D128894" t="inlineStr">
        <is>
          <t>{'kostenko-lab1', 'frontend-project-lvl1kostenko', 'gendiff-kostenko'}</t>
        </is>
      </c>
    </row>
    <row r="128895">
      <c r="A128895" s="1" t="n">
        <v>128893</v>
      </c>
      <c r="B128895" t="inlineStr">
        <is>
          <t>appvitalinc</t>
        </is>
      </c>
      <c r="C128895" t="n">
        <v>3</v>
      </c>
      <c r="D128895" t="inlineStr">
        <is>
          <t>{'@appvitalinc~file-upload-widget-api-js', '@appvitalinc~file-upload-widget-api-angular', '@appvitalinc~file-upload-widget-api-react'}</t>
        </is>
      </c>
    </row>
    <row r="128896">
      <c r="A128896" s="1" t="n">
        <v>128894</v>
      </c>
      <c r="B128896" t="inlineStr">
        <is>
          <t>alohahealth</t>
        </is>
      </c>
      <c r="C128896" t="n">
        <v>3</v>
      </c>
      <c r="D128896" t="inlineStr">
        <is>
          <t>{'@alohahealth~micro-bluebutton', '@alohahealth~aloha-react-sdk', '@alohahealth~matrix-react-sdk'}</t>
        </is>
      </c>
    </row>
    <row r="128897">
      <c r="A128897" s="1" t="n">
        <v>128895</v>
      </c>
      <c r="B128897" t="inlineStr">
        <is>
          <t>neverbounce</t>
        </is>
      </c>
      <c r="C128897" t="n">
        <v>3</v>
      </c>
      <c r="D128897" t="inlineStr">
        <is>
          <t>{'neverbounce', 'neverbounce-sdk', '@types~neverbounce'}</t>
        </is>
      </c>
    </row>
    <row r="128898">
      <c r="A128898" s="1" t="n">
        <v>128896</v>
      </c>
      <c r="B128898" t="inlineStr">
        <is>
          <t>pixelpipe</t>
        </is>
      </c>
      <c r="C128898" t="n">
        <v>3</v>
      </c>
      <c r="D128898" t="inlineStr">
        <is>
          <t>{'pixelpipe-ember-player-service', 'pixelpipe-ember-player-data-service', 'pixelpipe'}</t>
        </is>
      </c>
    </row>
    <row r="128899">
      <c r="A128899" s="1" t="n">
        <v>128897</v>
      </c>
      <c r="B128899" t="inlineStr">
        <is>
          <t>grua</t>
        </is>
      </c>
      <c r="C128899" t="n">
        <v>3</v>
      </c>
      <c r="D128899" t="inlineStr">
        <is>
          <t>{'grua-configs', 'grua-icons', 'grua-core'}</t>
        </is>
      </c>
    </row>
    <row r="128900">
      <c r="A128900" s="1" t="n">
        <v>128898</v>
      </c>
      <c r="B128900" t="inlineStr">
        <is>
          <t>jzon</t>
        </is>
      </c>
      <c r="C128900" t="n">
        <v>3</v>
      </c>
      <c r="D128900" t="inlineStr">
        <is>
          <t>{'jzon', '@guscrawford.com~jzon-xform-cli', 'rescript-jzon'}</t>
        </is>
      </c>
    </row>
    <row r="128901">
      <c r="A128901" s="1" t="n">
        <v>128899</v>
      </c>
      <c r="B128901" t="inlineStr">
        <is>
          <t>mangroves</t>
        </is>
      </c>
      <c r="C128901" t="n">
        <v>3</v>
      </c>
      <c r="D128901" t="inlineStr">
        <is>
          <t>{'@mangroves~jamcaa-helper', '@mangroves~jest-docker-mysql', '@mangroves~field-mask'}</t>
        </is>
      </c>
    </row>
    <row r="128902">
      <c r="A128902" s="1" t="n">
        <v>128900</v>
      </c>
      <c r="B128902" t="inlineStr">
        <is>
          <t>badgify</t>
        </is>
      </c>
      <c r="C128902" t="n">
        <v>3</v>
      </c>
      <c r="D128902" t="inlineStr">
        <is>
          <t>{'django-badgify', 'django-badgify-lab', 'badgify'}</t>
        </is>
      </c>
    </row>
    <row r="128903">
      <c r="A128903" s="1" t="n">
        <v>128901</v>
      </c>
      <c r="B128903" t="inlineStr">
        <is>
          <t>barikoi</t>
        </is>
      </c>
      <c r="C128903" t="n">
        <v>3</v>
      </c>
      <c r="D128903" t="inlineStr">
        <is>
          <t>{'barikoi-unified', 'use-barikoi', '@barikoi~tiny'}</t>
        </is>
      </c>
    </row>
    <row r="128904">
      <c r="A128904" s="1" t="n">
        <v>128902</v>
      </c>
      <c r="B128904" t="inlineStr">
        <is>
          <t>subutai</t>
        </is>
      </c>
      <c r="C128904" t="n">
        <v>3</v>
      </c>
      <c r="D128904" t="inlineStr">
        <is>
          <t>{'subutai-upload', 'subutai-ipfs-pin', 'subutai-bazaar'}</t>
        </is>
      </c>
    </row>
    <row r="128905">
      <c r="A128905" s="1" t="n">
        <v>128903</v>
      </c>
      <c r="B128905" t="inlineStr">
        <is>
          <t>butils</t>
        </is>
      </c>
      <c r="C128905" t="n">
        <v>3</v>
      </c>
      <c r="D128905" t="inlineStr">
        <is>
          <t>{'butils', 'b2butils', '@birdiedata~butils'}</t>
        </is>
      </c>
    </row>
    <row r="128906">
      <c r="A128906" s="1" t="n">
        <v>128904</v>
      </c>
      <c r="B128906" t="inlineStr">
        <is>
          <t>preview2</t>
        </is>
      </c>
      <c r="C128906" t="n">
        <v>3</v>
      </c>
      <c r="D128906" t="inlineStr">
        <is>
          <t>{'cordova-plugin-camera-preview2', 'preview2', 'vue-picture-preview2'}</t>
        </is>
      </c>
    </row>
    <row r="128907">
      <c r="A128907" s="1" t="n">
        <v>128905</v>
      </c>
      <c r="B128907" t="inlineStr">
        <is>
          <t>xti</t>
        </is>
      </c>
      <c r="C128907" t="n">
        <v>3</v>
      </c>
      <c r="D128907" t="inlineStr">
        <is>
          <t>{'xtiper', '@brunoxti~hello-wasm', 'angular-ui-bootstrap-xtivia'}</t>
        </is>
      </c>
    </row>
    <row r="128908">
      <c r="A128908" s="1" t="n">
        <v>128906</v>
      </c>
      <c r="B128908" t="inlineStr">
        <is>
          <t>tpaycore</t>
        </is>
      </c>
      <c r="C128908" t="n">
        <v>3</v>
      </c>
      <c r="D128908" t="inlineStr">
        <is>
          <t>{'tpaycore-lib', 'tpaycore-node', 'tpaycore-message'}</t>
        </is>
      </c>
    </row>
    <row r="128909">
      <c r="A128909" s="1" t="n">
        <v>128907</v>
      </c>
      <c r="B128909" t="inlineStr">
        <is>
          <t>naeemark</t>
        </is>
      </c>
      <c r="C128909" t="n">
        <v>3</v>
      </c>
      <c r="D128909" t="inlineStr">
        <is>
          <t>{'@naeemark~joi-to-swagger', '@naeemark~eslint-config-presets', '@naeemark~test-pkg'}</t>
        </is>
      </c>
    </row>
    <row r="128910">
      <c r="A128910" s="1" t="n">
        <v>128908</v>
      </c>
      <c r="B128910" t="inlineStr">
        <is>
          <t>pett</t>
        </is>
      </c>
      <c r="C128910" t="n">
        <v>3</v>
      </c>
      <c r="D128910" t="inlineStr">
        <is>
          <t>{'@travispett~lint-staged', 'pett', 'react-primitives-davidpett'}</t>
        </is>
      </c>
    </row>
    <row r="128911">
      <c r="A128911" s="1" t="n">
        <v>128909</v>
      </c>
      <c r="B128911" t="inlineStr">
        <is>
          <t>cloudcc</t>
        </is>
      </c>
      <c r="C128911" t="n">
        <v>3</v>
      </c>
      <c r="D128911" t="inlineStr">
        <is>
          <t>{'cloudcc-cli', 'cloudcc-ui', 'cloudcc-uiui'}</t>
        </is>
      </c>
    </row>
    <row r="128912">
      <c r="A128912" s="1" t="n">
        <v>128910</v>
      </c>
      <c r="B128912" t="inlineStr">
        <is>
          <t>wellarchitected</t>
        </is>
      </c>
      <c r="C128912" t="n">
        <v>3</v>
      </c>
      <c r="D128912" t="inlineStr">
        <is>
          <t>{'mypy-boto3-wellarchitected', '@aws-sdk~client-wellarchitected', '@datafire~amazonaws_wellarchitected'}</t>
        </is>
      </c>
    </row>
    <row r="128913">
      <c r="A128913" s="1" t="n">
        <v>128911</v>
      </c>
      <c r="B128913" t="inlineStr">
        <is>
          <t>spidy</t>
        </is>
      </c>
      <c r="C128913" t="n">
        <v>3</v>
      </c>
      <c r="D128913" t="inlineStr">
        <is>
          <t>{'spidy', 'spidy-web-crawler', 'gw2spidy'}</t>
        </is>
      </c>
    </row>
    <row r="128914">
      <c r="A128914" s="1" t="n">
        <v>128912</v>
      </c>
      <c r="B128914" t="inlineStr">
        <is>
          <t>inscriber</t>
        </is>
      </c>
      <c r="C128914" t="n">
        <v>3</v>
      </c>
      <c r="D128914" t="inlineStr">
        <is>
          <t>{'@brave-js~inscriber', 'inscriber', '@koreanpanda~inscriber'}</t>
        </is>
      </c>
    </row>
    <row r="128915">
      <c r="A128915" s="1" t="n">
        <v>128913</v>
      </c>
      <c r="B128915" t="inlineStr">
        <is>
          <t>shizz</t>
        </is>
      </c>
      <c r="C128915" t="n">
        <v>3</v>
      </c>
      <c r="D128915" t="inlineStr">
        <is>
          <t>{'@zzcwoshizz~config', 'hjnewtestofdockershizz', 'killedcontainerandshizzhjlib'}</t>
        </is>
      </c>
    </row>
    <row r="128916">
      <c r="A128916" s="1" t="n">
        <v>128914</v>
      </c>
      <c r="B128916" t="inlineStr">
        <is>
          <t>py1</t>
        </is>
      </c>
      <c r="C128916" t="n">
        <v>3</v>
      </c>
      <c r="D128916" t="inlineStr">
        <is>
          <t>{'py1password', 'py1kgp', 'simple-scrollspy1'}</t>
        </is>
      </c>
    </row>
    <row r="128917">
      <c r="A128917" s="1" t="n">
        <v>128915</v>
      </c>
      <c r="B128917" t="inlineStr">
        <is>
          <t>npmgit</t>
        </is>
      </c>
      <c r="C128917" t="n">
        <v>3</v>
      </c>
      <c r="D128917" t="inlineStr">
        <is>
          <t>{'amoisio-npmgit', 'sandeep-npmgit', 'npmgit-publish'}</t>
        </is>
      </c>
    </row>
    <row r="128918">
      <c r="A128918" s="1" t="n">
        <v>128916</v>
      </c>
      <c r="B128918" t="inlineStr">
        <is>
          <t>summithillsoftware</t>
        </is>
      </c>
      <c r="C128918" t="n">
        <v>3</v>
      </c>
      <c r="D128918" t="inlineStr">
        <is>
          <t>{'@summithillsoftware~patient', '@summithillsoftware~scheduler', '@summithillsoftware~doctor'}</t>
        </is>
      </c>
    </row>
    <row r="128919">
      <c r="A128919" s="1" t="n">
        <v>128917</v>
      </c>
      <c r="B128919" t="inlineStr">
        <is>
          <t>moonrock</t>
        </is>
      </c>
      <c r="C128919" t="n">
        <v>3</v>
      </c>
      <c r="D128919" t="inlineStr">
        <is>
          <t>{'moonrock-core', 'moonrock-cli', 'moonrock'}</t>
        </is>
      </c>
    </row>
    <row r="128920">
      <c r="A128920" s="1" t="n">
        <v>128918</v>
      </c>
      <c r="B128920" t="inlineStr">
        <is>
          <t>esv6</t>
        </is>
      </c>
      <c r="C128920" t="n">
        <v>3</v>
      </c>
      <c r="D128920" t="inlineStr">
        <is>
          <t>{'loopback-connector-esv6-aggr', '@gormed~loopback-connector-esv6', 'loopback-connector-esv6'}</t>
        </is>
      </c>
    </row>
    <row r="128921">
      <c r="A128921" s="1" t="n">
        <v>128919</v>
      </c>
      <c r="B128921" t="inlineStr">
        <is>
          <t>codelabs</t>
        </is>
      </c>
      <c r="C128921" t="n">
        <v>3</v>
      </c>
      <c r="D128921" t="inlineStr">
        <is>
          <t>{'codelabs-react', '@open-wc~codelabs', 'kirjs-codelabs'}</t>
        </is>
      </c>
    </row>
    <row r="128922">
      <c r="A128922" s="1" t="n">
        <v>128920</v>
      </c>
      <c r="B128922" t="inlineStr">
        <is>
          <t>kawi</t>
        </is>
      </c>
      <c r="C128922" t="n">
        <v>3</v>
      </c>
      <c r="D128922" t="inlineStr">
        <is>
          <t>{'@kawix~core', 'kawi', '@kawix~kodhe-vm'}</t>
        </is>
      </c>
    </row>
    <row r="128923">
      <c r="A128923" s="1" t="n">
        <v>128921</v>
      </c>
      <c r="B128923" t="inlineStr">
        <is>
          <t>camb</t>
        </is>
      </c>
      <c r="C128923" t="n">
        <v>3</v>
      </c>
      <c r="D128923" t="inlineStr">
        <is>
          <t>{'camb-dict', 'camb', 'nestjs-cambpm'}</t>
        </is>
      </c>
    </row>
    <row r="128924">
      <c r="A128924" s="1" t="n">
        <v>128922</v>
      </c>
      <c r="B128924" t="inlineStr">
        <is>
          <t>argonauts</t>
        </is>
      </c>
      <c r="C128924" t="n">
        <v>3</v>
      </c>
      <c r="D128924" t="inlineStr">
        <is>
          <t>{'django-argonauts', '@xyng~yuoshi-backend-adapter-argonauts', 'argonauts'}</t>
        </is>
      </c>
    </row>
    <row r="128925">
      <c r="A128925" s="1" t="n">
        <v>128923</v>
      </c>
      <c r="B128925" t="inlineStr">
        <is>
          <t>maddis</t>
        </is>
      </c>
      <c r="C128925" t="n">
        <v>3</v>
      </c>
      <c r="D128925" t="inlineStr">
        <is>
          <t>{'maddis-aws-tools', 'maddis-graphql-generator', 'maddis-code-rules'}</t>
        </is>
      </c>
    </row>
    <row r="128926">
      <c r="A128926" s="1" t="n">
        <v>128924</v>
      </c>
      <c r="B128926" t="inlineStr">
        <is>
          <t>filingroove</t>
        </is>
      </c>
      <c r="C128926" t="n">
        <v>3</v>
      </c>
      <c r="D128926" t="inlineStr">
        <is>
          <t>{'@filingroove~perfect-scrollbar', '@filingroove~tocli', '@filingroove~react-perfect-scrollbar'}</t>
        </is>
      </c>
    </row>
    <row r="128927">
      <c r="A128927" s="1" t="n">
        <v>128925</v>
      </c>
      <c r="B128927" t="inlineStr">
        <is>
          <t>rublev</t>
        </is>
      </c>
      <c r="C128927" t="n">
        <v>3</v>
      </c>
      <c r="D128927" t="inlineStr">
        <is>
          <t>{'@agrublev~build-tools', '@agrublev~build-tool-runtime', '@agrublev~build-tool-config'}</t>
        </is>
      </c>
    </row>
    <row r="128928">
      <c r="A128928" s="1" t="n">
        <v>128926</v>
      </c>
      <c r="B128928" t="inlineStr">
        <is>
          <t>agrublev</t>
        </is>
      </c>
      <c r="C128928" t="n">
        <v>3</v>
      </c>
      <c r="D128928" t="inlineStr">
        <is>
          <t>{'@agrublev~build-tools', '@agrublev~build-tool-runtime', '@agrublev~build-tool-config'}</t>
        </is>
      </c>
    </row>
    <row r="128929">
      <c r="A128929" s="1" t="n">
        <v>128927</v>
      </c>
      <c r="B128929" t="inlineStr">
        <is>
          <t>dbslone</t>
        </is>
      </c>
      <c r="C128929" t="n">
        <v>3</v>
      </c>
      <c r="D128929" t="inlineStr">
        <is>
          <t>{'@dbslone~relay-runtime', '@dbslone~react-relay', '@dbslone~relay-compiler'}</t>
        </is>
      </c>
    </row>
    <row r="128930">
      <c r="A128930" s="1" t="n">
        <v>128928</v>
      </c>
      <c r="B128930" t="inlineStr">
        <is>
          <t>madz</t>
        </is>
      </c>
      <c r="C128930" t="n">
        <v>3</v>
      </c>
      <c r="D128930" t="inlineStr">
        <is>
          <t>{'@madzadev~image-slider', '@madztickets~common', '@madzadev~audio-player'}</t>
        </is>
      </c>
    </row>
    <row r="128931">
      <c r="A128931" s="1" t="n">
        <v>128929</v>
      </c>
      <c r="B128931" t="inlineStr">
        <is>
          <t>kooki</t>
        </is>
      </c>
      <c r="C128931" t="n">
        <v>3</v>
      </c>
      <c r="D128931" t="inlineStr">
        <is>
          <t>{'kooki-xelatex', 'kooki', 'kooki-components'}</t>
        </is>
      </c>
    </row>
    <row r="128932">
      <c r="A128932" s="1" t="n">
        <v>128930</v>
      </c>
      <c r="B128932" t="inlineStr">
        <is>
          <t>viscous</t>
        </is>
      </c>
      <c r="C128932" t="n">
        <v>3</v>
      </c>
      <c r="D128932" t="inlineStr">
        <is>
          <t>{'aviscous-images', 'viscous', '@mywheels~viscousjs'}</t>
        </is>
      </c>
    </row>
    <row r="128933">
      <c r="A128933" s="1" t="n">
        <v>128931</v>
      </c>
      <c r="B128933" t="inlineStr">
        <is>
          <t>uclapi</t>
        </is>
      </c>
      <c r="C128933" t="n">
        <v>3</v>
      </c>
      <c r="D128933" t="inlineStr">
        <is>
          <t>{'@uclapi~react-native-webview-leaflet', '@uclapi~sdk', 'uclapi'}</t>
        </is>
      </c>
    </row>
    <row r="128934">
      <c r="A128934" s="1" t="n">
        <v>128932</v>
      </c>
      <c r="B128934" t="inlineStr">
        <is>
          <t>langua</t>
        </is>
      </c>
      <c r="C128934" t="n">
        <v>3</v>
      </c>
      <c r="D128934" t="inlineStr">
        <is>
          <t>{'languaje_platzom', 'languaje', 'langua'}</t>
        </is>
      </c>
    </row>
    <row r="128935">
      <c r="A128935" s="1" t="n">
        <v>128933</v>
      </c>
      <c r="B128935" t="inlineStr">
        <is>
          <t>justylove</t>
        </is>
      </c>
      <c r="C128935" t="n">
        <v>3</v>
      </c>
      <c r="D128935" t="inlineStr">
        <is>
          <t>{'@justylove~react-native-sketch-canvas-tranhoang', '@justylove~react-native-emoji-selector', '@justylove~react-native-emoji-selector-tranhoang'}</t>
        </is>
      </c>
    </row>
    <row r="128936">
      <c r="A128936" s="1" t="n">
        <v>128934</v>
      </c>
      <c r="B128936" t="inlineStr">
        <is>
          <t>component5</t>
        </is>
      </c>
      <c r="C128936" t="n">
        <v>3</v>
      </c>
      <c r="D128936" t="inlineStr">
        <is>
          <t>{'component5', '@jagrutigourcuelogic~storybook_component5', 'hcw-component5'}</t>
        </is>
      </c>
    </row>
    <row r="128937">
      <c r="A128937" s="1" t="n">
        <v>128935</v>
      </c>
      <c r="B128937" t="inlineStr">
        <is>
          <t>hieroglyphy</t>
        </is>
      </c>
      <c r="C128937" t="n">
        <v>3</v>
      </c>
      <c r="D128937" t="inlineStr">
        <is>
          <t>{'hieroglyphy', '@masx200~jsfuck-and-hieroglyphy-decoder-and-encoder', 'gulp-hieroglyphy'}</t>
        </is>
      </c>
    </row>
    <row r="128938">
      <c r="A128938" s="1" t="n">
        <v>128936</v>
      </c>
      <c r="B128938" t="inlineStr">
        <is>
          <t>ahlt</t>
        </is>
      </c>
      <c r="C128938" t="n">
        <v>3</v>
      </c>
      <c r="D128938" t="inlineStr">
        <is>
          <t>{'ahlt-module2', 'ahlt-module3', 'ahlt-module1'}</t>
        </is>
      </c>
    </row>
    <row r="128939">
      <c r="A128939" s="1" t="n">
        <v>128937</v>
      </c>
      <c r="B128939" t="inlineStr">
        <is>
          <t>faisalhakim47</t>
        </is>
      </c>
      <c r="C128939" t="n">
        <v>3</v>
      </c>
      <c r="D128939" t="inlineStr">
        <is>
          <t>{'faisalhakim47-vue-ladda', 'faisalhakim47-vue-autotext', 'faisalhakim47-vue-pikaday'}</t>
        </is>
      </c>
    </row>
    <row r="128940">
      <c r="A128940" s="1" t="n">
        <v>128938</v>
      </c>
      <c r="B128940" t="inlineStr">
        <is>
          <t>energetic</t>
        </is>
      </c>
      <c r="C128940" t="n">
        <v>3</v>
      </c>
      <c r="D128940" t="inlineStr">
        <is>
          <t>{'energetic', 'energetic-ui', 'energetic-headlight'}</t>
        </is>
      </c>
    </row>
    <row r="128941">
      <c r="A128941" s="1" t="n">
        <v>128939</v>
      </c>
      <c r="B128941" t="inlineStr">
        <is>
          <t>philia</t>
        </is>
      </c>
      <c r="C128941" t="n">
        <v>3</v>
      </c>
      <c r="D128941" t="inlineStr">
        <is>
          <t>{'hexo-tag-russophilia', 'neophiliac', 'iphilia'}</t>
        </is>
      </c>
    </row>
    <row r="128942">
      <c r="A128942" s="1" t="n">
        <v>128940</v>
      </c>
      <c r="B128942" t="inlineStr">
        <is>
          <t>sdkms</t>
        </is>
      </c>
      <c r="C128942" t="n">
        <v>3</v>
      </c>
      <c r="D128942" t="inlineStr">
        <is>
          <t>{'sdkms', 'sdkms-cli', 'fortanix_sdkms_rest_api'}</t>
        </is>
      </c>
    </row>
    <row r="128943">
      <c r="A128943" s="1" t="n">
        <v>128941</v>
      </c>
      <c r="B128943" t="inlineStr">
        <is>
          <t>enochecker</t>
        </is>
      </c>
      <c r="C128943" t="n">
        <v>3</v>
      </c>
      <c r="D128943" t="inlineStr">
        <is>
          <t>{'enochecker-core', 'enochecker', 'enochecker-async'}</t>
        </is>
      </c>
    </row>
    <row r="128944">
      <c r="A128944" s="1" t="n">
        <v>128942</v>
      </c>
      <c r="B128944" t="inlineStr">
        <is>
          <t>lernify</t>
        </is>
      </c>
      <c r="C128944" t="n">
        <v>3</v>
      </c>
      <c r="D128944" t="inlineStr">
        <is>
          <t>{'@lernify~run', '@lernify~atlassian', 'lernify'}</t>
        </is>
      </c>
    </row>
    <row r="128945">
      <c r="A128945" s="1" t="n">
        <v>128943</v>
      </c>
      <c r="B128945" t="inlineStr">
        <is>
          <t>tongo</t>
        </is>
      </c>
      <c r="C128945" t="n">
        <v>3</v>
      </c>
      <c r="D128945" t="inlineStr">
        <is>
          <t>{'react-native-template-tongo', 'tongo', 'fulltongo'}</t>
        </is>
      </c>
    </row>
    <row r="128946">
      <c r="A128946" s="1" t="n">
        <v>128944</v>
      </c>
      <c r="B128946" t="inlineStr">
        <is>
          <t>mkapi</t>
        </is>
      </c>
      <c r="C128946" t="n">
        <v>3</v>
      </c>
      <c r="D128946" t="inlineStr">
        <is>
          <t>{'mkapi', 'mkapi-git-pull', 'mkapi-fix'}</t>
        </is>
      </c>
    </row>
    <row r="128947">
      <c r="A128947" s="1" t="n">
        <v>128945</v>
      </c>
      <c r="B128947" t="inlineStr">
        <is>
          <t>atme</t>
        </is>
      </c>
      <c r="C128947" t="n">
        <v>3</v>
      </c>
      <c r="D128947" t="inlineStr">
        <is>
          <t>{'atme-touch', 'atme-ui', 'atme'}</t>
        </is>
      </c>
    </row>
    <row r="128948">
      <c r="A128948" s="1" t="n">
        <v>128946</v>
      </c>
      <c r="B128948" t="inlineStr">
        <is>
          <t>keenan</t>
        </is>
      </c>
      <c r="C128948" t="n">
        <v>3</v>
      </c>
      <c r="D128948" t="inlineStr">
        <is>
          <t>{'sean9keenan-storm-react-diagrams', '@logankeenan~model', '@logankeenan~immutable-model'}</t>
        </is>
      </c>
    </row>
    <row r="128949">
      <c r="A128949" s="1" t="n">
        <v>128947</v>
      </c>
      <c r="B128949" t="inlineStr">
        <is>
          <t>hybridless</t>
        </is>
      </c>
      <c r="C128949" t="n">
        <v>3</v>
      </c>
      <c r="D128949" t="inlineStr">
        <is>
          <t>{'@hybridless~hybridless', '@hybridless~runtime-nodejs-httpd', '@hybridless~serverless-ecs-plugin'}</t>
        </is>
      </c>
    </row>
    <row r="128950">
      <c r="A128950" s="1" t="n">
        <v>128948</v>
      </c>
      <c r="B128950" t="inlineStr">
        <is>
          <t>ifla</t>
        </is>
      </c>
      <c r="C128950" t="n">
        <v>3</v>
      </c>
      <c r="D128950" t="inlineStr">
        <is>
          <t>{'@summerkiflain~react-native-scrollable-tabview', '@summerkiflain~qrate', '@summerkiflain~apicalypse'}</t>
        </is>
      </c>
    </row>
    <row r="128951">
      <c r="A128951" s="1" t="n">
        <v>128949</v>
      </c>
      <c r="B128951" t="inlineStr">
        <is>
          <t>summerkiflain</t>
        </is>
      </c>
      <c r="C128951" t="n">
        <v>3</v>
      </c>
      <c r="D128951" t="inlineStr">
        <is>
          <t>{'@summerkiflain~react-native-scrollable-tabview', '@summerkiflain~qrate', '@summerkiflain~apicalypse'}</t>
        </is>
      </c>
    </row>
    <row r="128952">
      <c r="A128952" s="1" t="n">
        <v>128950</v>
      </c>
      <c r="B128952" t="inlineStr">
        <is>
          <t>methodoverride</t>
        </is>
      </c>
      <c r="C128952" t="n">
        <v>3</v>
      </c>
      <c r="D128952" t="inlineStr">
        <is>
          <t>{'architect-express-methodoverride', 'koa-methodoverride', 'get-methodoverride'}</t>
        </is>
      </c>
    </row>
    <row r="128953">
      <c r="A128953" s="1" t="n">
        <v>128951</v>
      </c>
      <c r="B128953" t="inlineStr">
        <is>
          <t>prefectures</t>
        </is>
      </c>
      <c r="C128953" t="n">
        <v>3</v>
      </c>
      <c r="D128953" t="inlineStr">
        <is>
          <t>{'open-data-jp-prefectures', 'jp-prefectures', 'open-data-jp-prefectures-geojson'}</t>
        </is>
      </c>
    </row>
    <row r="128954">
      <c r="A128954" s="1" t="n">
        <v>128952</v>
      </c>
      <c r="B128954" t="inlineStr">
        <is>
          <t>sarson</t>
        </is>
      </c>
      <c r="C128954" t="n">
        <v>3</v>
      </c>
      <c r="D128954" t="inlineStr">
        <is>
          <t>{'@harrysarson~cli-table', '@harrysarson~eval-debug', '@harrysarson~chai-iterator'}</t>
        </is>
      </c>
    </row>
    <row r="128955">
      <c r="A128955" s="1" t="n">
        <v>128953</v>
      </c>
      <c r="B128955" t="inlineStr">
        <is>
          <t>harrysarson</t>
        </is>
      </c>
      <c r="C128955" t="n">
        <v>3</v>
      </c>
      <c r="D128955" t="inlineStr">
        <is>
          <t>{'@harrysarson~cli-table', '@harrysarson~eval-debug', '@harrysarson~chai-iterator'}</t>
        </is>
      </c>
    </row>
    <row r="128956">
      <c r="A128956" s="1" t="n">
        <v>128954</v>
      </c>
      <c r="B128956" t="inlineStr">
        <is>
          <t>kanchan</t>
        </is>
      </c>
      <c r="C128956" t="n">
        <v>3</v>
      </c>
      <c r="D128956" t="inlineStr">
        <is>
          <t>{'kanchan.i.tolani', 'my-console-kanchan', 'kanchan'}</t>
        </is>
      </c>
    </row>
    <row r="128957">
      <c r="A128957" s="1" t="n">
        <v>128955</v>
      </c>
      <c r="B128957" t="inlineStr">
        <is>
          <t>voltpkg</t>
        </is>
      </c>
      <c r="C128957" t="n">
        <v>3</v>
      </c>
      <c r="D128957" t="inlineStr">
        <is>
          <t>{'@voltpkg~express', '@voltpkg~next', 'voltpkg'}</t>
        </is>
      </c>
    </row>
    <row r="128958">
      <c r="A128958" s="1" t="n">
        <v>128956</v>
      </c>
      <c r="B128958" t="inlineStr">
        <is>
          <t>gvui</t>
        </is>
      </c>
      <c r="C128958" t="n">
        <v>3</v>
      </c>
      <c r="D128958" t="inlineStr">
        <is>
          <t>{'pipe-own-gvui', 'gvui', 'gvui-ui'}</t>
        </is>
      </c>
    </row>
    <row r="128959">
      <c r="A128959" s="1" t="n">
        <v>128957</v>
      </c>
      <c r="B128959" t="inlineStr">
        <is>
          <t>sbesson</t>
        </is>
      </c>
      <c r="C128959" t="n">
        <v>3</v>
      </c>
      <c r="D128959" t="inlineStr">
        <is>
          <t>{'@sbesson~test-helpers', '@sbesson~json-db', '@sbesson~configuration-loader'}</t>
        </is>
      </c>
    </row>
    <row r="128960">
      <c r="A128960" s="1" t="n">
        <v>128958</v>
      </c>
      <c r="B128960" t="inlineStr">
        <is>
          <t>pyserial</t>
        </is>
      </c>
      <c r="C128960" t="n">
        <v>3</v>
      </c>
      <c r="D128960" t="inlineStr">
        <is>
          <t>{'mock-pyserial', 'pyserial-asyncio', 'pyserial'}</t>
        </is>
      </c>
    </row>
    <row r="128961">
      <c r="A128961" s="1" t="n">
        <v>128959</v>
      </c>
      <c r="B128961" t="inlineStr">
        <is>
          <t>ichabod</t>
        </is>
      </c>
      <c r="C128961" t="n">
        <v>3</v>
      </c>
      <c r="D128961" t="inlineStr">
        <is>
          <t>{'@ichabodcole~ticker', '@ichabodcole~timer', 'ichabod'}</t>
        </is>
      </c>
    </row>
    <row r="128962">
      <c r="A128962" s="1" t="n">
        <v>128960</v>
      </c>
      <c r="B128962" t="inlineStr">
        <is>
          <t>franxx</t>
        </is>
      </c>
      <c r="C128962" t="n">
        <v>3</v>
      </c>
      <c r="D128962" t="inlineStr">
        <is>
          <t>{'@lyo~franxx', '@ascendancyy~eslint-config-franxx', 'franxx'}</t>
        </is>
      </c>
    </row>
    <row r="128963">
      <c r="A128963" s="1" t="n">
        <v>128961</v>
      </c>
      <c r="B128963" t="inlineStr">
        <is>
          <t>beyondcoin</t>
        </is>
      </c>
      <c r="C128963" t="n">
        <v>3</v>
      </c>
      <c r="D128963" t="inlineStr">
        <is>
          <t>{'pushdata-beyondcoin', 'beyondcoin-ops', 'varuint-beyondcoin'}</t>
        </is>
      </c>
    </row>
    <row r="128964">
      <c r="A128964" s="1" t="n">
        <v>128962</v>
      </c>
      <c r="B128964" t="inlineStr">
        <is>
          <t>ruok</t>
        </is>
      </c>
      <c r="C128964" t="n">
        <v>3</v>
      </c>
      <c r="D128964" t="inlineStr">
        <is>
          <t>{'large-number-ruok', 'koa-ruok', 'ruok'}</t>
        </is>
      </c>
    </row>
    <row r="128965">
      <c r="A128965" s="1" t="n">
        <v>128963</v>
      </c>
      <c r="B128965" t="inlineStr">
        <is>
          <t>shopnsync</t>
        </is>
      </c>
      <c r="C128965" t="n">
        <v>3</v>
      </c>
      <c r="D128965" t="inlineStr">
        <is>
          <t>{'@seamonster-studios~shopnsync', '@seamonster-studios~shopnsync-scripts', 'shopnsync'}</t>
        </is>
      </c>
    </row>
    <row r="128966">
      <c r="A128966" s="1" t="n">
        <v>128964</v>
      </c>
      <c r="B128966" t="inlineStr">
        <is>
          <t>ozhy1</t>
        </is>
      </c>
      <c r="C128966" t="n">
        <v>3</v>
      </c>
      <c r="D128966" t="inlineStr">
        <is>
          <t>{'@ozhy1~components-common', '@ozhy1~vuemycompzhy', '@ozhy1~vue-clockzhy'}</t>
        </is>
      </c>
    </row>
    <row r="128967">
      <c r="A128967" s="1" t="n">
        <v>128965</v>
      </c>
      <c r="B128967" t="inlineStr">
        <is>
          <t>dust2</t>
        </is>
      </c>
      <c r="C128967" t="n">
        <v>3</v>
      </c>
      <c r="D128967" t="inlineStr">
        <is>
          <t>{'dust2jsx', '@dust2market~steam-user', '@dust2market~steam-tradeoffer-manager'}</t>
        </is>
      </c>
    </row>
    <row r="128968">
      <c r="A128968" s="1" t="n">
        <v>128966</v>
      </c>
      <c r="B128968" t="inlineStr">
        <is>
          <t>crudel</t>
        </is>
      </c>
      <c r="C128968" t="n">
        <v>3</v>
      </c>
      <c r="D128968" t="inlineStr">
        <is>
          <t>{'@crudel~server', '@crudel~client', '@crudel~core'}</t>
        </is>
      </c>
    </row>
    <row r="128969">
      <c r="A128969" s="1" t="n">
        <v>128967</v>
      </c>
      <c r="B128969" t="inlineStr">
        <is>
          <t>idkjay</t>
        </is>
      </c>
      <c r="C128969" t="n">
        <v>3</v>
      </c>
      <c r="D128969" t="inlineStr">
        <is>
          <t>{'@idkjay~read-receipts', 'idkjay', '@idkjay~personal'}</t>
        </is>
      </c>
    </row>
    <row r="128970">
      <c r="A128970" s="1" t="n">
        <v>128968</v>
      </c>
      <c r="B128970" t="inlineStr">
        <is>
          <t>chint</t>
        </is>
      </c>
      <c r="C128970" t="n">
        <v>3</v>
      </c>
      <c r="D128970" t="inlineStr">
        <is>
          <t>{'chint-ui', 'chint-vue-ztree', 'chint-template-cli'}</t>
        </is>
      </c>
    </row>
    <row r="128971">
      <c r="A128971" s="1" t="n">
        <v>128969</v>
      </c>
      <c r="B128971" t="inlineStr">
        <is>
          <t>rssreader</t>
        </is>
      </c>
      <c r="C128971" t="n">
        <v>3</v>
      </c>
      <c r="D128971" t="inlineStr">
        <is>
          <t>{'congregator-rssreader', 'dorajs-wlor-rssreader', 'rssreader'}</t>
        </is>
      </c>
    </row>
    <row r="128972">
      <c r="A128972" s="1" t="n">
        <v>128970</v>
      </c>
      <c r="B128972" t="inlineStr">
        <is>
          <t>powerhouse</t>
        </is>
      </c>
      <c r="C128972" t="n">
        <v>3</v>
      </c>
      <c r="D128972" t="inlineStr">
        <is>
          <t>{'powerhouse', 'powerhouse-js', 'bi-powerhouse'}</t>
        </is>
      </c>
    </row>
    <row r="128973">
      <c r="A128973" s="1" t="n">
        <v>128971</v>
      </c>
      <c r="B128973" t="inlineStr">
        <is>
          <t>uelstudios</t>
        </is>
      </c>
      <c r="C128973" t="n">
        <v>3</v>
      </c>
      <c r="D128973" t="inlineStr">
        <is>
          <t>{'@uelstudios~node-central-logger', '@uelstudios~simple-csv-parser', '@uelstudios~dns-verficication'}</t>
        </is>
      </c>
    </row>
    <row r="128974">
      <c r="A128974" s="1" t="n">
        <v>128972</v>
      </c>
      <c r="B128974" t="inlineStr">
        <is>
          <t>niw</t>
        </is>
      </c>
      <c r="C128974" t="n">
        <v>3</v>
      </c>
      <c r="D128974" t="inlineStr">
        <is>
          <t>{'niw', 'niwlittleutils', 'ipa-niw'}</t>
        </is>
      </c>
    </row>
    <row r="128975">
      <c r="A128975" s="1" t="n">
        <v>128973</v>
      </c>
      <c r="B128975" t="inlineStr">
        <is>
          <t>detechman</t>
        </is>
      </c>
      <c r="C128975" t="n">
        <v>3</v>
      </c>
      <c r="D128975" t="inlineStr">
        <is>
          <t>{'@detechman~node-utils', '@detechman~node-logger', '@detechman~node-sdk'}</t>
        </is>
      </c>
    </row>
    <row r="128976">
      <c r="A128976" s="1" t="n">
        <v>128974</v>
      </c>
      <c r="B128976" t="inlineStr">
        <is>
          <t>rmstek</t>
        </is>
      </c>
      <c r="C128976" t="n">
        <v>3</v>
      </c>
      <c r="D128976" t="inlineStr">
        <is>
          <t>{'@rmstek~agent42', '@rmstek~rms-ts-monad', '@rmstek~sparklines'}</t>
        </is>
      </c>
    </row>
    <row r="128977">
      <c r="A128977" s="1" t="n">
        <v>128975</v>
      </c>
      <c r="B128977" t="inlineStr">
        <is>
          <t>regex2</t>
        </is>
      </c>
      <c r="C128977" t="n">
        <v>3</v>
      </c>
      <c r="D128977" t="inlineStr">
        <is>
          <t>{'safe-regex2', 'regex2', 'regex2dfa'}</t>
        </is>
      </c>
    </row>
    <row r="128978">
      <c r="A128978" s="1" t="n">
        <v>128976</v>
      </c>
      <c r="B128978" t="inlineStr">
        <is>
          <t>pagecount</t>
        </is>
      </c>
      <c r="C128978" t="n">
        <v>3</v>
      </c>
      <c r="D128978" t="inlineStr">
        <is>
          <t>{'docx-pdf-pagecount', 'aging-pdf-pagecount', 'aging-pdf-pagecount-shell'}</t>
        </is>
      </c>
    </row>
    <row r="128979">
      <c r="A128979" s="1" t="n">
        <v>128977</v>
      </c>
      <c r="B128979" t="inlineStr">
        <is>
          <t>kuki</t>
        </is>
      </c>
      <c r="C128979" t="n">
        <v>3</v>
      </c>
      <c r="D128979" t="inlineStr">
        <is>
          <t>{'kukibanshee', 'kuki-buki-relay-webapp', 'kukielka-print'}</t>
        </is>
      </c>
    </row>
    <row r="128980">
      <c r="A128980" s="1" t="n">
        <v>128978</v>
      </c>
      <c r="B128980" t="inlineStr">
        <is>
          <t>slipy</t>
        </is>
      </c>
      <c r="C128980" t="n">
        <v>3</v>
      </c>
      <c r="D128980" t="inlineStr">
        <is>
          <t>{'slipy-replace', 'slipy-scaffold-es6', 'slipy'}</t>
        </is>
      </c>
    </row>
    <row r="128981">
      <c r="A128981" s="1" t="n">
        <v>128979</v>
      </c>
      <c r="B128981" t="inlineStr">
        <is>
          <t>html1</t>
        </is>
      </c>
      <c r="C128981" t="n">
        <v>3</v>
      </c>
      <c r="D128981" t="inlineStr">
        <is>
          <t>{'edg-html1', 'pytest-reporter-html1', 'html1'}</t>
        </is>
      </c>
    </row>
    <row r="128982">
      <c r="A128982" s="1" t="n">
        <v>128980</v>
      </c>
      <c r="B128982" t="inlineStr">
        <is>
          <t>scol</t>
        </is>
      </c>
      <c r="C128982" t="n">
        <v>3</v>
      </c>
      <c r="D128982" t="inlineStr">
        <is>
          <t>{'scolvo-form-pack', 'scolan', '@didask~scol-r'}</t>
        </is>
      </c>
    </row>
    <row r="128983">
      <c r="A128983" s="1" t="n">
        <v>128981</v>
      </c>
      <c r="B128983" t="inlineStr">
        <is>
          <t>renzheng</t>
        </is>
      </c>
      <c r="C128983" t="n">
        <v>3</v>
      </c>
      <c r="D128983" t="inlineStr">
        <is>
          <t>{'@zhaogo~company-renzheng', 'edpx-renzheng', 'syd-renzheng'}</t>
        </is>
      </c>
    </row>
    <row r="128984">
      <c r="A128984" s="1" t="n">
        <v>128982</v>
      </c>
      <c r="B128984" t="inlineStr">
        <is>
          <t>esmc</t>
        </is>
      </c>
      <c r="C128984" t="n">
        <v>3</v>
      </c>
      <c r="D128984" t="inlineStr">
        <is>
          <t>{'babel-preset-esmc', 'eslint-config-esmc', 'esmc'}</t>
        </is>
      </c>
    </row>
    <row r="128985">
      <c r="A128985" s="1" t="n">
        <v>128983</v>
      </c>
      <c r="B128985" t="inlineStr">
        <is>
          <t>build1</t>
        </is>
      </c>
      <c r="C128985" t="n">
        <v>3</v>
      </c>
      <c r="D128985" t="inlineStr">
        <is>
          <t>{'x-build1-cli', 'components-build1', 'js-build1'}</t>
        </is>
      </c>
    </row>
    <row r="128986">
      <c r="A128986" s="1" t="n">
        <v>128984</v>
      </c>
      <c r="B128986" t="inlineStr">
        <is>
          <t>fbbot</t>
        </is>
      </c>
      <c r="C128986" t="n">
        <v>3</v>
      </c>
      <c r="D128986" t="inlineStr">
        <is>
          <t>{'hapi-fbbot', 'fbbot', 'django-fbbot'}</t>
        </is>
      </c>
    </row>
    <row r="128987">
      <c r="A128987" s="1" t="n">
        <v>128985</v>
      </c>
      <c r="B128987" t="inlineStr">
        <is>
          <t>serverstats</t>
        </is>
      </c>
      <c r="C128987" t="n">
        <v>3</v>
      </c>
      <c r="D128987" t="inlineStr">
        <is>
          <t>{'compass-serverstats', '@mongodb-js~compass-serverstats', 'serverstats'}</t>
        </is>
      </c>
    </row>
    <row r="128988">
      <c r="A128988" s="1" t="n">
        <v>128986</v>
      </c>
      <c r="B128988" t="inlineStr">
        <is>
          <t>presalytics</t>
        </is>
      </c>
      <c r="C128988" t="n">
        <v>3</v>
      </c>
      <c r="D128988" t="inlineStr">
        <is>
          <t>{'@datafire~presalytics_converter', '@datafire~presalytics_ooxml', '@datafire~presalytics_story'}</t>
        </is>
      </c>
    </row>
    <row r="128989">
      <c r="A128989" s="1" t="n">
        <v>128987</v>
      </c>
      <c r="B128989" t="inlineStr">
        <is>
          <t>onekswaps</t>
        </is>
      </c>
      <c r="C128989" t="n">
        <v>3</v>
      </c>
      <c r="D128989" t="inlineStr">
        <is>
          <t>{'@onekswaps~eslint-config-onethousand', '@onekswaps~uikit', '@onekswaps-libs~uikit'}</t>
        </is>
      </c>
    </row>
    <row r="128990">
      <c r="A128990" s="1" t="n">
        <v>128988</v>
      </c>
      <c r="B128990" t="inlineStr">
        <is>
          <t>adapay</t>
        </is>
      </c>
      <c r="C128990" t="n">
        <v>3</v>
      </c>
      <c r="D128990" t="inlineStr">
        <is>
          <t>{'adapay-merchant', 'adapay-core', 'adapay'}</t>
        </is>
      </c>
    </row>
    <row r="128991">
      <c r="A128991" s="1" t="n">
        <v>128989</v>
      </c>
      <c r="B128991" t="inlineStr">
        <is>
          <t>lsui</t>
        </is>
      </c>
      <c r="C128991" t="n">
        <v>3</v>
      </c>
      <c r="D128991" t="inlineStr">
        <is>
          <t>{'lsui-weapp', 'lsui-vue', 'lsui-wxss'}</t>
        </is>
      </c>
    </row>
    <row r="128992">
      <c r="A128992" s="1" t="n">
        <v>128990</v>
      </c>
      <c r="B128992" t="inlineStr">
        <is>
          <t>melli</t>
        </is>
      </c>
      <c r="C128992" t="n">
        <v>3</v>
      </c>
      <c r="D128992" t="inlineStr">
        <is>
          <t>{'codemelli', '@edmangimelli~tonumber', '@mellicapen~vue-imp'}</t>
        </is>
      </c>
    </row>
    <row r="128993">
      <c r="A128993" s="1" t="n">
        <v>128991</v>
      </c>
      <c r="B128993" t="inlineStr">
        <is>
          <t>kanro</t>
        </is>
      </c>
      <c r="C128993" t="n">
        <v>3</v>
      </c>
      <c r="D128993" t="inlineStr">
        <is>
          <t>{'kanro', 'kanro.cookie', 'kanro.body'}</t>
        </is>
      </c>
    </row>
    <row r="128994">
      <c r="A128994" s="1" t="n">
        <v>128992</v>
      </c>
      <c r="B128994" t="inlineStr">
        <is>
          <t>mymoid</t>
        </is>
      </c>
      <c r="C128994" t="n">
        <v>3</v>
      </c>
      <c r="D128994" t="inlineStr">
        <is>
          <t>{'@mymoid~components', '@mymoid~style-guide', 'mymoid-js'}</t>
        </is>
      </c>
    </row>
    <row r="128995">
      <c r="A128995" s="1" t="n">
        <v>128993</v>
      </c>
      <c r="B128995" t="inlineStr">
        <is>
          <t>germa</t>
        </is>
      </c>
      <c r="C128995" t="n">
        <v>3</v>
      </c>
      <c r="D128995" t="inlineStr">
        <is>
          <t>{'germa-pc', 'germa-mobile', 'germalemma'}</t>
        </is>
      </c>
    </row>
    <row r="128996">
      <c r="A128996" s="1" t="n">
        <v>128994</v>
      </c>
      <c r="B128996" t="inlineStr">
        <is>
          <t>raininglemons</t>
        </is>
      </c>
      <c r="C128996" t="n">
        <v>3</v>
      </c>
      <c r="D128996" t="inlineStr">
        <is>
          <t>{'@raininglemons~react-infinity-grid', '@raininglemons~cron-manager', '@raininglemons~bpty-commonjs'}</t>
        </is>
      </c>
    </row>
    <row r="128997">
      <c r="A128997" s="1" t="n">
        <v>128995</v>
      </c>
      <c r="B128997" t="inlineStr">
        <is>
          <t>huba</t>
        </is>
      </c>
      <c r="C128997" t="n">
        <v>3</v>
      </c>
      <c r="D128997" t="inlineStr">
        <is>
          <t>{'huba', 'huba-natural', 'huba-gramophone'}</t>
        </is>
      </c>
    </row>
    <row r="128998">
      <c r="A128998" s="1" t="n">
        <v>128996</v>
      </c>
      <c r="B128998" t="inlineStr">
        <is>
          <t>brianplace</t>
        </is>
      </c>
      <c r="C128998" t="n">
        <v>3</v>
      </c>
      <c r="D128998" t="inlineStr">
        <is>
          <t>{'@brianplace~place-helpers', '@brianplace~typescript-mazes', '@brianplace~data-structures'}</t>
        </is>
      </c>
    </row>
    <row r="128999">
      <c r="A128999" s="1" t="n">
        <v>128997</v>
      </c>
      <c r="B128999" t="inlineStr">
        <is>
          <t>liuqing</t>
        </is>
      </c>
      <c r="C128999" t="n">
        <v>3</v>
      </c>
      <c r="D128999" t="inlineStr">
        <is>
          <t>{'liuqing-httpserver', 'liuqing', 'liuqing-demommomomo'}</t>
        </is>
      </c>
    </row>
    <row r="129000">
      <c r="A129000" s="1" t="n">
        <v>128998</v>
      </c>
      <c r="B129000" t="inlineStr">
        <is>
          <t>penglai</t>
        </is>
      </c>
      <c r="C129000" t="n">
        <v>3</v>
      </c>
      <c r="D129000" t="inlineStr">
        <is>
          <t>{'consul-penglai', 'penglai-ui', '@penglai~mfw'}</t>
        </is>
      </c>
    </row>
    <row r="129001">
      <c r="A129001" s="1" t="n">
        <v>128999</v>
      </c>
      <c r="B129001" t="inlineStr">
        <is>
          <t>assessed</t>
        </is>
      </c>
      <c r="C129001" t="n">
        <v>3</v>
      </c>
      <c r="D129001" t="inlineStr">
        <is>
          <t>{'@unassessed~plugin-sinon', '@unassessed~plugin-dom', 'unassessed'}</t>
        </is>
      </c>
    </row>
    <row r="129002">
      <c r="A129002" s="1" t="n">
        <v>129000</v>
      </c>
      <c r="B129002" t="inlineStr">
        <is>
          <t>unassessed</t>
        </is>
      </c>
      <c r="C129002" t="n">
        <v>3</v>
      </c>
      <c r="D129002" t="inlineStr">
        <is>
          <t>{'@unassessed~plugin-sinon', '@unassessed~plugin-dom', 'unassessed'}</t>
        </is>
      </c>
    </row>
    <row r="129003">
      <c r="A129003" s="1" t="n">
        <v>129001</v>
      </c>
      <c r="B129003" t="inlineStr">
        <is>
          <t>stylelens</t>
        </is>
      </c>
      <c r="C129003" t="n">
        <v>3</v>
      </c>
      <c r="D129003" t="inlineStr">
        <is>
          <t>{'stylelens_detector', 'stylelens_detector_sdk', 'stylelens-sdk-js'}</t>
        </is>
      </c>
    </row>
    <row r="129004">
      <c r="A129004" s="1" t="n">
        <v>129002</v>
      </c>
      <c r="B129004" t="inlineStr">
        <is>
          <t>multiton</t>
        </is>
      </c>
      <c r="C129004" t="n">
        <v>3</v>
      </c>
      <c r="D129004" t="inlineStr">
        <is>
          <t>{'multiton', 'ember-multiton-service', 'angular-multiton-reduce'}</t>
        </is>
      </c>
    </row>
    <row r="129005">
      <c r="A129005" s="1" t="n">
        <v>129003</v>
      </c>
      <c r="B129005" t="inlineStr">
        <is>
          <t>patrimoine</t>
        </is>
      </c>
      <c r="C129005" t="n">
        <v>3</v>
      </c>
      <c r="D129005" t="inlineStr">
        <is>
          <t>{'catella-patrimoine', '@permettezmoideconstruire~atlas-patrimoine-search', 'patrimoine'}</t>
        </is>
      </c>
    </row>
    <row r="129006">
      <c r="A129006" s="1" t="n">
        <v>129004</v>
      </c>
      <c r="B129006" t="inlineStr">
        <is>
          <t>gmrs</t>
        </is>
      </c>
      <c r="C129006" t="n">
        <v>3</v>
      </c>
      <c r="D129006" t="inlineStr">
        <is>
          <t>{'@gmrs~box-search', '@gmrs~window-menu-gmr', 'f2c-danielgmrs'}</t>
        </is>
      </c>
    </row>
    <row r="129007">
      <c r="A129007" s="1" t="n">
        <v>129005</v>
      </c>
      <c r="B129007" t="inlineStr">
        <is>
          <t>svn2</t>
        </is>
      </c>
      <c r="C129007" t="n">
        <v>3</v>
      </c>
      <c r="D129007" t="inlineStr">
        <is>
          <t>{'svn2git', 'gulp-svn2', 'grunt-svn2'}</t>
        </is>
      </c>
    </row>
    <row r="129008">
      <c r="A129008" s="1" t="n">
        <v>129006</v>
      </c>
      <c r="B129008" t="inlineStr">
        <is>
          <t>zombo</t>
        </is>
      </c>
      <c r="C129008" t="n">
        <v>3</v>
      </c>
      <c r="D129008" t="inlineStr">
        <is>
          <t>{'django-zombodb', 'zomboshell', 'postgraphile-plugin-zombodb'}</t>
        </is>
      </c>
    </row>
    <row r="129009">
      <c r="A129009" s="1" t="n">
        <v>129007</v>
      </c>
      <c r="B129009" t="inlineStr">
        <is>
          <t>soyie</t>
        </is>
      </c>
      <c r="C129009" t="n">
        <v>3</v>
      </c>
      <c r="D129009" t="inlineStr">
        <is>
          <t>{'soyie-cli', 'soyie-http-router', 'soyie'}</t>
        </is>
      </c>
    </row>
    <row r="129010">
      <c r="A129010" s="1" t="n">
        <v>129008</v>
      </c>
      <c r="B129010" t="inlineStr">
        <is>
          <t>yaux</t>
        </is>
      </c>
      <c r="C129010" t="n">
        <v>3</v>
      </c>
      <c r="D129010" t="inlineStr">
        <is>
          <t>{'yaux', 'yaux-react', 'react-yaux'}</t>
        </is>
      </c>
    </row>
    <row r="129011">
      <c r="A129011" s="1" t="n">
        <v>129009</v>
      </c>
      <c r="B129011" t="inlineStr">
        <is>
          <t>lowbar</t>
        </is>
      </c>
      <c r="C129011" t="n">
        <v>3</v>
      </c>
      <c r="D129011" t="inlineStr">
        <is>
          <t>{'lowbar', '@beyond-life~lowbar', '@memomissed~lowbar'}</t>
        </is>
      </c>
    </row>
    <row r="129012">
      <c r="A129012" s="1" t="n">
        <v>129010</v>
      </c>
      <c r="B129012" t="inlineStr">
        <is>
          <t>vue01</t>
        </is>
      </c>
      <c r="C129012" t="n">
        <v>3</v>
      </c>
      <c r="D129012" t="inlineStr">
        <is>
          <t>{'testvue01', 'vue01', 'generator-zwmjx-vue01'}</t>
        </is>
      </c>
    </row>
    <row r="129013">
      <c r="A129013" s="1" t="n">
        <v>129011</v>
      </c>
      <c r="B129013" t="inlineStr">
        <is>
          <t>aviva</t>
        </is>
      </c>
      <c r="C129013" t="n">
        <v>3</v>
      </c>
      <c r="D129013" t="inlineStr">
        <is>
          <t>{'@emilyaviva~notesy', '@novaviva~react-native-jazzicon', '@javivano~scopeexample'}</t>
        </is>
      </c>
    </row>
    <row r="129014">
      <c r="A129014" s="1" t="n">
        <v>129012</v>
      </c>
      <c r="B129014" t="inlineStr">
        <is>
          <t>waveshare</t>
        </is>
      </c>
      <c r="C129014" t="n">
        <v>3</v>
      </c>
      <c r="D129014" t="inlineStr">
        <is>
          <t>{'waveshare-d2a-a2d-pigpio', 'node-red-contrib-waveshare-shield-adda-11010', 'waveshare-rpi'}</t>
        </is>
      </c>
    </row>
    <row r="129015">
      <c r="A129015" s="1" t="n">
        <v>129013</v>
      </c>
      <c r="B129015" t="inlineStr">
        <is>
          <t>ibmcc</t>
        </is>
      </c>
      <c r="C129015" t="n">
        <v>3</v>
      </c>
      <c r="D129015" t="inlineStr">
        <is>
          <t>{'ibmcc', 'ibmcc-dev', 'ibmcc-prod'}</t>
        </is>
      </c>
    </row>
    <row r="129016">
      <c r="A129016" s="1" t="n">
        <v>129014</v>
      </c>
      <c r="B129016" t="inlineStr">
        <is>
          <t>shew</t>
        </is>
      </c>
      <c r="C129016" t="n">
        <v>3</v>
      </c>
      <c r="D129016" t="inlineStr">
        <is>
          <t>{'@gi-types~shew', '@kashew~calendly-v2-sdk', 'jshew-devcamp-js-footer'}</t>
        </is>
      </c>
    </row>
    <row r="129017">
      <c r="A129017" s="1" t="n">
        <v>129015</v>
      </c>
      <c r="B129017" t="inlineStr">
        <is>
          <t>mgustmann</t>
        </is>
      </c>
      <c r="C129017" t="n">
        <v>3</v>
      </c>
      <c r="D129017" t="inlineStr">
        <is>
          <t>{'@mgustmann~aws-appsync-auth-link', '@mgustmann~aws-appsync-subscription-link', '@mgustmann~amplify'}</t>
        </is>
      </c>
    </row>
    <row r="129018">
      <c r="A129018" s="1" t="n">
        <v>129016</v>
      </c>
      <c r="B129018" t="inlineStr">
        <is>
          <t>massdriver</t>
        </is>
      </c>
      <c r="C129018" t="n">
        <v>3</v>
      </c>
      <c r="D129018" t="inlineStr">
        <is>
          <t>{'massdriver', '@massdriver~js', '@massdriver~cli'}</t>
        </is>
      </c>
    </row>
    <row r="129019">
      <c r="A129019" s="1" t="n">
        <v>129017</v>
      </c>
      <c r="B129019" t="inlineStr">
        <is>
          <t>suscription</t>
        </is>
      </c>
      <c r="C129019" t="n">
        <v>3</v>
      </c>
      <c r="D129019" t="inlineStr">
        <is>
          <t>{'blahbox-suscription-table', 'suscription-table', 'internet_suscription_analize'}</t>
        </is>
      </c>
    </row>
    <row r="129020">
      <c r="A129020" s="1" t="n">
        <v>129018</v>
      </c>
      <c r="B129020" t="inlineStr">
        <is>
          <t>psdevs</t>
        </is>
      </c>
      <c r="C129020" t="n">
        <v>3</v>
      </c>
      <c r="D129020" t="inlineStr">
        <is>
          <t>{'@psdevs~eslint-config', '@psdevs~js-utils', '@psdevs~prettier-config'}</t>
        </is>
      </c>
    </row>
    <row r="129021">
      <c r="A129021" s="1" t="n">
        <v>129019</v>
      </c>
      <c r="B129021" t="inlineStr">
        <is>
          <t>raappid</t>
        </is>
      </c>
      <c r="C129021" t="n">
        <v>3</v>
      </c>
      <c r="D129021" t="inlineStr">
        <is>
          <t>{'raappid-deploy', 'raappid', 'raappid-release'}</t>
        </is>
      </c>
    </row>
    <row r="129022">
      <c r="A129022" s="1" t="n">
        <v>129020</v>
      </c>
      <c r="B129022" t="inlineStr">
        <is>
          <t>responseams</t>
        </is>
      </c>
      <c r="C129022" t="n">
        <v>3</v>
      </c>
      <c r="D129022" t="inlineStr">
        <is>
          <t>{'@responseams~app-utils', '@responseams~app-extension', '@responseams~app-config'}</t>
        </is>
      </c>
    </row>
    <row r="129023">
      <c r="A129023" s="1" t="n">
        <v>129021</v>
      </c>
      <c r="B129023" t="inlineStr">
        <is>
          <t>avica</t>
        </is>
      </c>
      <c r="C129023" t="n">
        <v>3</v>
      </c>
      <c r="D129023" t="inlineStr">
        <is>
          <t>{'stacks-pravica-fork-auth-react-native', '@avica~knockout-mapping', 'kavica'}</t>
        </is>
      </c>
    </row>
    <row r="129024">
      <c r="A129024" s="1" t="n">
        <v>129022</v>
      </c>
      <c r="B129024" t="inlineStr">
        <is>
          <t>ihp</t>
        </is>
      </c>
      <c r="C129024" t="n">
        <v>3</v>
      </c>
      <c r="D129024" t="inlineStr">
        <is>
          <t>{'ihp_demo', '@iman__hp~ihp-lib', 'ihp_aes'}</t>
        </is>
      </c>
    </row>
    <row r="129025">
      <c r="A129025" s="1" t="n">
        <v>129023</v>
      </c>
      <c r="B129025" t="inlineStr">
        <is>
          <t>huk</t>
        </is>
      </c>
      <c r="C129025" t="n">
        <v>3</v>
      </c>
      <c r="D129025" t="inlineStr">
        <is>
          <t>{'huk-browserify', 'huk', 'HuK'}</t>
        </is>
      </c>
    </row>
    <row r="129026">
      <c r="A129026" s="1" t="n">
        <v>129024</v>
      </c>
      <c r="B129026" t="inlineStr">
        <is>
          <t>dimigo</t>
        </is>
      </c>
      <c r="C129026" t="n">
        <v>3</v>
      </c>
      <c r="D129026" t="inlineStr">
        <is>
          <t>{'@dimigo~dimibob-parser', 'dimigo', '@dimigo~excel'}</t>
        </is>
      </c>
    </row>
    <row r="129027">
      <c r="A129027" s="1" t="n">
        <v>129025</v>
      </c>
      <c r="B129027" t="inlineStr">
        <is>
          <t>isonline</t>
        </is>
      </c>
      <c r="C129027" t="n">
        <v>3</v>
      </c>
      <c r="D129027" t="inlineStr">
        <is>
          <t>{'node-red-contrib-isonline', 'react-isonline-hook', 'node-isonline'}</t>
        </is>
      </c>
    </row>
    <row r="129028">
      <c r="A129028" s="1" t="n">
        <v>129026</v>
      </c>
      <c r="B129028" t="inlineStr">
        <is>
          <t>raffo</t>
        </is>
      </c>
      <c r="C129028" t="n">
        <v>3</v>
      </c>
      <c r="D129028" t="inlineStr">
        <is>
          <t>{'@raffobaffo~vue-wait-button', '@mraffov~anotation-component', '@mraffov~components-lib'}</t>
        </is>
      </c>
    </row>
    <row r="129029">
      <c r="A129029" s="1" t="n">
        <v>129027</v>
      </c>
      <c r="B129029" t="inlineStr">
        <is>
          <t>lemonpeach</t>
        </is>
      </c>
      <c r="C129029" t="n">
        <v>3</v>
      </c>
      <c r="D129029" t="inlineStr">
        <is>
          <t>{'@lemonpeach~panda-san', '@lemonpeach~tiger-san', '@lemonpeach~sequelize-to-json-schema'}</t>
        </is>
      </c>
    </row>
    <row r="129030">
      <c r="A129030" s="1" t="n">
        <v>129028</v>
      </c>
      <c r="B129030" t="inlineStr">
        <is>
          <t>playbasis</t>
        </is>
      </c>
      <c r="C129030" t="n">
        <v>3</v>
      </c>
      <c r="D129030" t="inlineStr">
        <is>
          <t>{'playbasis.js', 'playbasis', '@playbasis1~playbasis'}</t>
        </is>
      </c>
    </row>
    <row r="129031">
      <c r="A129031" s="1" t="n">
        <v>129029</v>
      </c>
      <c r="B129031" t="inlineStr">
        <is>
          <t>thnk</t>
        </is>
      </c>
      <c r="C129031" t="n">
        <v>3</v>
      </c>
      <c r="D129031" t="inlineStr">
        <is>
          <t>{'gthnk', 'thnki-react-modal', 'thnki-react-file-reader'}</t>
        </is>
      </c>
    </row>
    <row r="129032">
      <c r="A129032" s="1" t="n">
        <v>129030</v>
      </c>
      <c r="B129032" t="inlineStr">
        <is>
          <t>weboob</t>
        </is>
      </c>
      <c r="C129032" t="n">
        <v>3</v>
      </c>
      <c r="D129032" t="inlineStr">
        <is>
          <t>{'weboob-qt', 'weboob', 'odoo10-addon-account-invoice-download-weboob'}</t>
        </is>
      </c>
    </row>
    <row r="129033">
      <c r="A129033" s="1" t="n">
        <v>129031</v>
      </c>
      <c r="B129033" t="inlineStr">
        <is>
          <t>mindinventory</t>
        </is>
      </c>
      <c r="C129033" t="n">
        <v>3</v>
      </c>
      <c r="D129033" t="inlineStr">
        <is>
          <t>{'@mindinventory~react-native-card-animation', '@mindinventory~rn-top-navbar', '@mindinventory~react-native-tab-bar-interaction'}</t>
        </is>
      </c>
    </row>
    <row r="129034">
      <c r="A129034" s="1" t="n">
        <v>129032</v>
      </c>
      <c r="B129034" t="inlineStr">
        <is>
          <t>bwi</t>
        </is>
      </c>
      <c r="C129034" t="n">
        <v>3</v>
      </c>
      <c r="D129034" t="inlineStr">
        <is>
          <t>{'bwipjs-amd', 'node-bwipjs-ng', 'bwi'}</t>
        </is>
      </c>
    </row>
    <row r="129035">
      <c r="A129035" s="1" t="n">
        <v>129033</v>
      </c>
      <c r="B129035" t="inlineStr">
        <is>
          <t>semioticlabs</t>
        </is>
      </c>
      <c r="C129035" t="n">
        <v>3</v>
      </c>
      <c r="D129035" t="inlineStr">
        <is>
          <t>{'@semioticlabs~ngx-tour-ngx-bootstrap', '@semioticlabs~ngx-treeview', '@semioticlabs~ngx-tour-core'}</t>
        </is>
      </c>
    </row>
    <row r="129036">
      <c r="A129036" s="1" t="n">
        <v>129034</v>
      </c>
      <c r="B129036" t="inlineStr">
        <is>
          <t>sloane</t>
        </is>
      </c>
      <c r="C129036" t="n">
        <v>3</v>
      </c>
      <c r="D129036" t="inlineStr">
        <is>
          <t>{'@scottsloane~strreplace', '@scottsloane~nodeods', '@scottsloane~mongoose_errors'}</t>
        </is>
      </c>
    </row>
    <row r="129037">
      <c r="A129037" s="1" t="n">
        <v>129035</v>
      </c>
      <c r="B129037" t="inlineStr">
        <is>
          <t>scottsloane</t>
        </is>
      </c>
      <c r="C129037" t="n">
        <v>3</v>
      </c>
      <c r="D129037" t="inlineStr">
        <is>
          <t>{'@scottsloane~strreplace', '@scottsloane~nodeods', '@scottsloane~mongoose_errors'}</t>
        </is>
      </c>
    </row>
    <row r="129038">
      <c r="A129038" s="1" t="n">
        <v>129036</v>
      </c>
      <c r="B129038" t="inlineStr">
        <is>
          <t>ddjb</t>
        </is>
      </c>
      <c r="C129038" t="n">
        <v>3</v>
      </c>
      <c r="D129038" t="inlineStr">
        <is>
          <t>{'yp-third-ddjb', 'ddjb-cli', 'ddjb-swiper'}</t>
        </is>
      </c>
    </row>
    <row r="129039">
      <c r="A129039" s="1" t="n">
        <v>129037</v>
      </c>
      <c r="B129039" t="inlineStr">
        <is>
          <t>rm4</t>
        </is>
      </c>
      <c r="C129039" t="n">
        <v>3</v>
      </c>
      <c r="D129039" t="inlineStr">
        <is>
          <t>{'homebridge-broadlink-rm4', 'c4rm4x-react-validation', 'homebridge-broadlink-rm4-support'}</t>
        </is>
      </c>
    </row>
    <row r="129040">
      <c r="A129040" s="1" t="n">
        <v>129038</v>
      </c>
      <c r="B129040" t="inlineStr">
        <is>
          <t>smokerlyzer</t>
        </is>
      </c>
      <c r="C129040" t="n">
        <v>3</v>
      </c>
      <c r="D129040" t="inlineStr">
        <is>
          <t>{'react-native-bridgera-smokerlyzer-wired', 'react-native-bridgera-ble-smokerlyzer', 'react-native-bridgera-smokerlyzer'}</t>
        </is>
      </c>
    </row>
    <row r="129041">
      <c r="A129041" s="1" t="n">
        <v>129039</v>
      </c>
      <c r="B129041" t="inlineStr">
        <is>
          <t>mui3</t>
        </is>
      </c>
      <c r="C129041" t="n">
        <v>3</v>
      </c>
      <c r="D129041" t="inlineStr">
        <is>
          <t>{'saas-tenant-mui3', 'mui3-rte', 'mui3-data-table'}</t>
        </is>
      </c>
    </row>
    <row r="129042">
      <c r="A129042" s="1" t="n">
        <v>129040</v>
      </c>
      <c r="B129042" t="inlineStr">
        <is>
          <t>cu102</t>
        </is>
      </c>
      <c r="C129042" t="n">
        <v>3</v>
      </c>
      <c r="D129042" t="inlineStr">
        <is>
          <t>{'dgl-cu102', 'mxnet-cu102mkl', 'mxnet-cu102'}</t>
        </is>
      </c>
    </row>
    <row r="129043">
      <c r="A129043" s="1" t="n">
        <v>129041</v>
      </c>
      <c r="B129043" t="inlineStr">
        <is>
          <t>netixswap</t>
        </is>
      </c>
      <c r="C129043" t="n">
        <v>3</v>
      </c>
      <c r="D129043" t="inlineStr">
        <is>
          <t>{'@netixswap~sdk', '@netixswap~v2-core', '@netixswap~lib'}</t>
        </is>
      </c>
    </row>
    <row r="129044">
      <c r="A129044" s="1" t="n">
        <v>129042</v>
      </c>
      <c r="B129044" t="inlineStr">
        <is>
          <t>bhavin</t>
        </is>
      </c>
      <c r="C129044" t="n">
        <v>3</v>
      </c>
      <c r="D129044" t="inlineStr">
        <is>
          <t>{'bhavin_hello_world_shared', 'npm-helloworld-example-codebhavin', 'bhavin-app'}</t>
        </is>
      </c>
    </row>
    <row r="129045">
      <c r="A129045" s="1" t="n">
        <v>129043</v>
      </c>
      <c r="B129045" t="inlineStr">
        <is>
          <t>datanode</t>
        </is>
      </c>
      <c r="C129045" t="n">
        <v>3</v>
      </c>
      <c r="D129045" t="inlineStr">
        <is>
          <t>{'datanode-explorer', '@aperos~datanode', 'datanode'}</t>
        </is>
      </c>
    </row>
    <row r="129046">
      <c r="A129046" s="1" t="n">
        <v>129044</v>
      </c>
      <c r="B129046" t="inlineStr">
        <is>
          <t>jsxn</t>
        </is>
      </c>
      <c r="C129046" t="n">
        <v>3</v>
      </c>
      <c r="D129046" t="inlineStr">
        <is>
          <t>{'@threepointone~jsxn', 'jsxn', 'node-jsxn'}</t>
        </is>
      </c>
    </row>
    <row r="129047">
      <c r="A129047" s="1" t="n">
        <v>129045</v>
      </c>
      <c r="B129047" t="inlineStr">
        <is>
          <t>nevatrip</t>
        </is>
      </c>
      <c r="C129047" t="n">
        <v>3</v>
      </c>
      <c r="D129047" t="inlineStr">
        <is>
          <t>{'@nevatrip~date-formatter', 'eslint-config-nevatrip', 'nevatrip-linter'}</t>
        </is>
      </c>
    </row>
    <row r="129048">
      <c r="A129048" s="1" t="n">
        <v>129046</v>
      </c>
      <c r="B129048" t="inlineStr">
        <is>
          <t>rainbunny</t>
        </is>
      </c>
      <c r="C129048" t="n">
        <v>3</v>
      </c>
      <c r="D129048" t="inlineStr">
        <is>
          <t>{'@rainbunny~pg-extensions', '@rainbunny~pg-migrate', '@rainbunny~api-core'}</t>
        </is>
      </c>
    </row>
    <row r="129049">
      <c r="A129049" s="1" t="n">
        <v>129047</v>
      </c>
      <c r="B129049" t="inlineStr">
        <is>
          <t>flod</t>
        </is>
      </c>
      <c r="C129049" t="n">
        <v>3</v>
      </c>
      <c r="D129049" t="inlineStr">
        <is>
          <t>{'flod-webservers', 'funkymed-flod-module-player', 'flod'}</t>
        </is>
      </c>
    </row>
    <row r="129050">
      <c r="A129050" s="1" t="n">
        <v>129048</v>
      </c>
      <c r="B129050" t="inlineStr">
        <is>
          <t>gmean</t>
        </is>
      </c>
      <c r="C129050" t="n">
        <v>3</v>
      </c>
      <c r="D129050" t="inlineStr">
        <is>
          <t>{'gmean', '@stdlib~stats-incr-gmean', 'compute-gmean'}</t>
        </is>
      </c>
    </row>
    <row r="129051">
      <c r="A129051" s="1" t="n">
        <v>129049</v>
      </c>
      <c r="B129051" t="inlineStr">
        <is>
          <t>gpwidget</t>
        </is>
      </c>
      <c r="C129051" t="n">
        <v>3</v>
      </c>
      <c r="D129051" t="inlineStr">
        <is>
          <t>{'fis3-parser-gpwidget', 'fis-parser-gpwidget', 'fis-command-gpwidget'}</t>
        </is>
      </c>
    </row>
    <row r="129052">
      <c r="A129052" s="1" t="n">
        <v>129050</v>
      </c>
      <c r="B129052" t="inlineStr">
        <is>
          <t>becual</t>
        </is>
      </c>
      <c r="C129052" t="n">
        <v>3</v>
      </c>
      <c r="D129052" t="inlineStr">
        <is>
          <t>{'@becual~pg-notify', '@becual~js-error', '@becual~rututils'}</t>
        </is>
      </c>
    </row>
    <row r="129053">
      <c r="A129053" s="1" t="n">
        <v>129051</v>
      </c>
      <c r="B129053" t="inlineStr">
        <is>
          <t>hamletink</t>
        </is>
      </c>
      <c r="C129053" t="n">
        <v>3</v>
      </c>
      <c r="D129053" t="inlineStr">
        <is>
          <t>{'@hamletink~rxsh', '@hamletink~component', '@hamletink~util'}</t>
        </is>
      </c>
    </row>
    <row r="129054">
      <c r="A129054" s="1" t="n">
        <v>129052</v>
      </c>
      <c r="B129054" t="inlineStr">
        <is>
          <t>branu</t>
        </is>
      </c>
      <c r="C129054" t="n">
        <v>3</v>
      </c>
      <c r="D129054" t="inlineStr">
        <is>
          <t>{'@branu-jp~define-nested-object', '@branu-jp~vue-colorpicker', '@branu-jp~v-drag'}</t>
        </is>
      </c>
    </row>
    <row r="129055">
      <c r="A129055" s="1" t="n">
        <v>129053</v>
      </c>
      <c r="B129055" t="inlineStr">
        <is>
          <t>loader1</t>
        </is>
      </c>
      <c r="C129055" t="n">
        <v>3</v>
      </c>
      <c r="D129055" t="inlineStr">
        <is>
          <t>{'react-native-web-image-loader1', '@bitclu-inc-staging~component-loader1', 'test-component-loader1'}</t>
        </is>
      </c>
    </row>
    <row r="129056">
      <c r="A129056" s="1" t="n">
        <v>129054</v>
      </c>
      <c r="B129056" t="inlineStr">
        <is>
          <t>nole</t>
        </is>
      </c>
      <c r="C129056" t="n">
        <v>3</v>
      </c>
      <c r="D129056" t="inlineStr">
        <is>
          <t>{'nole', 'cosnole', 'hnole-platzom'}</t>
        </is>
      </c>
    </row>
    <row r="129057">
      <c r="A129057" s="1" t="n">
        <v>129055</v>
      </c>
      <c r="B129057" t="inlineStr">
        <is>
          <t>acep</t>
        </is>
      </c>
      <c r="C129057" t="n">
        <v>3</v>
      </c>
      <c r="D129057" t="inlineStr">
        <is>
          <t>{'asuacepsdk', 'acepprivate', '@mmbont0~acepprivate'}</t>
        </is>
      </c>
    </row>
    <row r="129058">
      <c r="A129058" s="1" t="n">
        <v>129056</v>
      </c>
      <c r="B129058" t="inlineStr">
        <is>
          <t>sx127</t>
        </is>
      </c>
      <c r="C129058" t="n">
        <v>3</v>
      </c>
      <c r="D129058" t="inlineStr">
        <is>
          <t>{'sx127x', 'edge-sx127x', 'sx127x-driver'}</t>
        </is>
      </c>
    </row>
    <row r="129059">
      <c r="A129059" s="1" t="n">
        <v>129057</v>
      </c>
      <c r="B129059" t="inlineStr">
        <is>
          <t>nbiot</t>
        </is>
      </c>
      <c r="C129059" t="n">
        <v>3</v>
      </c>
      <c r="D129059" t="inlineStr">
        <is>
          <t>{'fpm-plugin-nbiot', 'sixfab-nbiot', 'nbiot'}</t>
        </is>
      </c>
    </row>
    <row r="129060">
      <c r="A129060" s="1" t="n">
        <v>129058</v>
      </c>
      <c r="B129060" t="inlineStr">
        <is>
          <t>smokestack</t>
        </is>
      </c>
      <c r="C129060" t="n">
        <v>3</v>
      </c>
      <c r="D129060" t="inlineStr">
        <is>
          <t>{'@mattdesl~smokestack-webgl2', 'smokestack', 'smokestack-watch'}</t>
        </is>
      </c>
    </row>
    <row r="129061">
      <c r="A129061" s="1" t="n">
        <v>129059</v>
      </c>
      <c r="B129061" t="inlineStr">
        <is>
          <t>evalapp</t>
        </is>
      </c>
      <c r="C129061" t="n">
        <v>3</v>
      </c>
      <c r="D129061" t="inlineStr">
        <is>
          <t>{'evalapp_jar', 'evalapp', 'evalapp-win'}</t>
        </is>
      </c>
    </row>
    <row r="129062">
      <c r="A129062" s="1" t="n">
        <v>129060</v>
      </c>
      <c r="B129062" t="inlineStr">
        <is>
          <t>credible</t>
        </is>
      </c>
      <c r="C129062" t="n">
        <v>3</v>
      </c>
      <c r="D129062" t="inlineStr">
        <is>
          <t>{'@anzi-credible~credible-common-ui', 'credible', 'gwas-credible-sets'}</t>
        </is>
      </c>
    </row>
    <row r="129063">
      <c r="A129063" s="1" t="n">
        <v>129061</v>
      </c>
      <c r="B129063" t="inlineStr">
        <is>
          <t>johanbook</t>
        </is>
      </c>
      <c r="C129063" t="n">
        <v>3</v>
      </c>
      <c r="D129063" t="inlineStr">
        <is>
          <t>{'@johanbook~react-canvas', '@johanbook~utils', '@johanbook~eslint-plugin-commented-exports'}</t>
        </is>
      </c>
    </row>
    <row r="129064">
      <c r="A129064" s="1" t="n">
        <v>129062</v>
      </c>
      <c r="B129064" t="inlineStr">
        <is>
          <t>thngs</t>
        </is>
      </c>
      <c r="C129064" t="n">
        <v>3</v>
      </c>
      <c r="D129064" t="inlineStr">
        <is>
          <t>{'thngs-parse-url-params', 'thngs-league-cache', 'thngs-load'}</t>
        </is>
      </c>
    </row>
    <row r="129065">
      <c r="A129065" s="1" t="n">
        <v>129063</v>
      </c>
      <c r="B129065" t="inlineStr">
        <is>
          <t>werkout</t>
        </is>
      </c>
      <c r="C129065" t="n">
        <v>3</v>
      </c>
      <c r="D129065" t="inlineStr">
        <is>
          <t>{'werkout-startup', 'werkout-server', 'werkout'}</t>
        </is>
      </c>
    </row>
    <row r="129066">
      <c r="A129066" s="1" t="n">
        <v>129064</v>
      </c>
      <c r="B129066" t="inlineStr">
        <is>
          <t>vwap</t>
        </is>
      </c>
      <c r="C129066" t="n">
        <v>3</v>
      </c>
      <c r="D129066" t="inlineStr">
        <is>
          <t>{'vwapui', 'bitstamp-vwap', 'vwap'}</t>
        </is>
      </c>
    </row>
    <row r="129067">
      <c r="A129067" s="1" t="n">
        <v>129065</v>
      </c>
      <c r="B129067" t="inlineStr">
        <is>
          <t>spla</t>
        </is>
      </c>
      <c r="C129067" t="n">
        <v>3</v>
      </c>
      <c r="D129067" t="inlineStr">
        <is>
          <t>{'splatext', 'sol-spla-xi', 'splagada'}</t>
        </is>
      </c>
    </row>
    <row r="129068">
      <c r="A129068" s="1" t="n">
        <v>129066</v>
      </c>
      <c r="B129068" t="inlineStr">
        <is>
          <t>oakheart</t>
        </is>
      </c>
      <c r="C129068" t="n">
        <v>3</v>
      </c>
      <c r="D129068" t="inlineStr">
        <is>
          <t>{'@oakheart~ps-tools-node', '@oakheart~ps-tools', '@oakheart~ps-tools-react'}</t>
        </is>
      </c>
    </row>
    <row r="129069">
      <c r="A129069" s="1" t="n">
        <v>129067</v>
      </c>
      <c r="B129069" t="inlineStr">
        <is>
          <t>zenscript</t>
        </is>
      </c>
      <c r="C129069" t="n">
        <v>3</v>
      </c>
      <c r="D129069" t="inlineStr">
        <is>
          <t>{'highlightjs-zenscript', 'zenscript', 'codemirror-mode-zenscript'}</t>
        </is>
      </c>
    </row>
    <row r="129070">
      <c r="A129070" s="1" t="n">
        <v>129068</v>
      </c>
      <c r="B129070" t="inlineStr">
        <is>
          <t>xjm</t>
        </is>
      </c>
      <c r="C129070" t="n">
        <v>3</v>
      </c>
      <c r="D129070" t="inlineStr">
        <is>
          <t>{'xjm_module', 'element-ui-xjm', 'custom-switch-xjm'}</t>
        </is>
      </c>
    </row>
    <row r="129071">
      <c r="A129071" s="1" t="n">
        <v>129069</v>
      </c>
      <c r="B129071" t="inlineStr">
        <is>
          <t>ballesteros</t>
        </is>
      </c>
      <c r="C129071" t="n">
        <v>3</v>
      </c>
      <c r="D129071" t="inlineStr">
        <is>
          <t>{'nicballesteros-frame-print', 'math_example_eduballesteros', 'eduballesteros'}</t>
        </is>
      </c>
    </row>
    <row r="129072">
      <c r="A129072" s="1" t="n">
        <v>129070</v>
      </c>
      <c r="B129072" t="inlineStr">
        <is>
          <t>rocketfuel</t>
        </is>
      </c>
      <c r="C129072" t="n">
        <v>3</v>
      </c>
      <c r="D129072" t="inlineStr">
        <is>
          <t>{'typeorm-rocketfuel', 'cordova-rocketfuel-apptracker', 'rocketfuel-js-sdk'}</t>
        </is>
      </c>
    </row>
    <row r="129073">
      <c r="A129073" s="1" t="n">
        <v>129071</v>
      </c>
      <c r="B129073" t="inlineStr">
        <is>
          <t>avalia</t>
        </is>
      </c>
      <c r="C129073" t="n">
        <v>3</v>
      </c>
      <c r="D129073" t="inlineStr">
        <is>
          <t>{'avalia_checklist_staging', 'avalia_checklist_prod_test', 'avalia_checklist'}</t>
        </is>
      </c>
    </row>
    <row r="129074">
      <c r="A129074" s="1" t="n">
        <v>129072</v>
      </c>
      <c r="B129074" t="inlineStr">
        <is>
          <t>spamc</t>
        </is>
      </c>
      <c r="C129074" t="n">
        <v>3</v>
      </c>
      <c r="D129074" t="inlineStr">
        <is>
          <t>{'pdf-spamc-stream', 'spamc-stream', 'spamc'}</t>
        </is>
      </c>
    </row>
    <row r="129075">
      <c r="A129075" s="1" t="n">
        <v>129073</v>
      </c>
      <c r="B129075" t="inlineStr">
        <is>
          <t>timeslice</t>
        </is>
      </c>
      <c r="C129075" t="n">
        <v>3</v>
      </c>
      <c r="D129075" t="inlineStr">
        <is>
          <t>{'timeslice', 'r-timeslice-picker', 'timeslice-node'}</t>
        </is>
      </c>
    </row>
    <row r="129076">
      <c r="A129076" s="1" t="n">
        <v>129074</v>
      </c>
      <c r="B129076" t="inlineStr">
        <is>
          <t>kidzlog</t>
        </is>
      </c>
      <c r="C129076" t="n">
        <v>3</v>
      </c>
      <c r="D129076" t="inlineStr">
        <is>
          <t>{'@kidzlog~wapi', '@kidzlog~mapi', '@kidzlog~tapi'}</t>
        </is>
      </c>
    </row>
    <row r="129077">
      <c r="A129077" s="1" t="n">
        <v>129075</v>
      </c>
      <c r="B129077" t="inlineStr">
        <is>
          <t>nestio</t>
        </is>
      </c>
      <c r="C129077" t="n">
        <v>3</v>
      </c>
      <c r="D129077" t="inlineStr">
        <is>
          <t>{'@nestio~pam', '@nestio~cheryl', 'nestio'}</t>
        </is>
      </c>
    </row>
    <row r="129078">
      <c r="A129078" s="1" t="n">
        <v>129076</v>
      </c>
      <c r="B129078" t="inlineStr">
        <is>
          <t>vtoast</t>
        </is>
      </c>
      <c r="C129078" t="n">
        <v>3</v>
      </c>
      <c r="D129078" t="inlineStr">
        <is>
          <t>{'@paper-development~vtoast', '@yvany~vtoast', '@soliloquy017~vtoast-plugin'}</t>
        </is>
      </c>
    </row>
    <row r="129079">
      <c r="A129079" s="1" t="n">
        <v>129077</v>
      </c>
      <c r="B129079" t="inlineStr">
        <is>
          <t>universitetsforlaget</t>
        </is>
      </c>
      <c r="C129079" t="n">
        <v>3</v>
      </c>
      <c r="D129079" t="inlineStr">
        <is>
          <t>{'@universitetsforlaget~hast', '@universitetsforlaget~pact', '@universitetsforlaget~uftstest'}</t>
        </is>
      </c>
    </row>
    <row r="129080">
      <c r="A129080" s="1" t="n">
        <v>129078</v>
      </c>
      <c r="B129080" t="inlineStr">
        <is>
          <t>cs101</t>
        </is>
      </c>
      <c r="C129080" t="n">
        <v>3</v>
      </c>
      <c r="D129080" t="inlineStr">
        <is>
          <t>{'cs101', '@cs101~microprocessor', 'cs101-testing'}</t>
        </is>
      </c>
    </row>
    <row r="129081">
      <c r="A129081" s="1" t="n">
        <v>129079</v>
      </c>
      <c r="B129081" t="inlineStr">
        <is>
          <t>monteserin</t>
        </is>
      </c>
      <c r="C129081" t="n">
        <v>3</v>
      </c>
      <c r="D129081" t="inlineStr">
        <is>
          <t>{'monteserin', 'monteserin-gallery', 'monteserin-utils'}</t>
        </is>
      </c>
    </row>
    <row r="129082">
      <c r="A129082" s="1" t="n">
        <v>129080</v>
      </c>
      <c r="B129082" t="inlineStr">
        <is>
          <t>subroute</t>
        </is>
      </c>
      <c r="C129082" t="n">
        <v>3</v>
      </c>
      <c r="D129082" t="inlineStr">
        <is>
          <t>{'backbone.subroute', '@penx~modular-subroute-example', 'express-subroute'}</t>
        </is>
      </c>
    </row>
    <row r="129083">
      <c r="A129083" s="1" t="n">
        <v>129081</v>
      </c>
      <c r="B129083" t="inlineStr">
        <is>
          <t>sstv</t>
        </is>
      </c>
      <c r="C129083" t="n">
        <v>3</v>
      </c>
      <c r="D129083" t="inlineStr">
        <is>
          <t>{'pysstv', 'sstv', '@nicosstv~editor'}</t>
        </is>
      </c>
    </row>
    <row r="129084">
      <c r="A129084" s="1" t="n">
        <v>129082</v>
      </c>
      <c r="B129084" t="inlineStr">
        <is>
          <t>xflow</t>
        </is>
      </c>
      <c r="C129084" t="n">
        <v>3</v>
      </c>
      <c r="D129084" t="inlineStr">
        <is>
          <t>{'generator-xflow', 'xflow', '@atlaskit~xflow'}</t>
        </is>
      </c>
    </row>
    <row r="129085">
      <c r="A129085" s="1" t="n">
        <v>129083</v>
      </c>
      <c r="B129085" t="inlineStr">
        <is>
          <t>gcongo</t>
        </is>
      </c>
      <c r="C129085" t="n">
        <v>3</v>
      </c>
      <c r="D129085" t="inlineStr">
        <is>
          <t>{'@gcongo~map', '@gcongo~utils', '@gcongo~auth'}</t>
        </is>
      </c>
    </row>
    <row r="129086">
      <c r="A129086" s="1" t="n">
        <v>129084</v>
      </c>
      <c r="B129086" t="inlineStr">
        <is>
          <t>reduceby</t>
        </is>
      </c>
      <c r="C129086" t="n">
        <v>3</v>
      </c>
      <c r="D129086" t="inlineStr">
        <is>
          <t>{'@ramda~reduceby', 'ramda.reduceby', 'array-reduceby'}</t>
        </is>
      </c>
    </row>
    <row r="129087">
      <c r="A129087" s="1" t="n">
        <v>129085</v>
      </c>
      <c r="B129087" t="inlineStr">
        <is>
          <t>preferr</t>
        </is>
      </c>
      <c r="C129087" t="n">
        <v>3</v>
      </c>
      <c r="D129087" t="inlineStr">
        <is>
          <t>{'@iprefer~preferr-ui', 'preferr', '@preferr-app~preferr-client'}</t>
        </is>
      </c>
    </row>
    <row r="129088">
      <c r="A129088" s="1" t="n">
        <v>129086</v>
      </c>
      <c r="B129088" t="inlineStr">
        <is>
          <t>json6</t>
        </is>
      </c>
      <c r="C129088" t="n">
        <v>3</v>
      </c>
      <c r="D129088" t="inlineStr">
        <is>
          <t>{'require-json6', 'json6', 'json6-config'}</t>
        </is>
      </c>
    </row>
    <row r="129089">
      <c r="A129089" s="1" t="n">
        <v>129087</v>
      </c>
      <c r="B129089" t="inlineStr">
        <is>
          <t>configx</t>
        </is>
      </c>
      <c r="C129089" t="n">
        <v>3</v>
      </c>
      <c r="D129089" t="inlineStr">
        <is>
          <t>{'aurelia-configx', '@epranka~configx', 'configx-agent'}</t>
        </is>
      </c>
    </row>
    <row r="129090">
      <c r="A129090" s="1" t="n">
        <v>129088</v>
      </c>
      <c r="B129090" t="inlineStr">
        <is>
          <t>webdesign</t>
        </is>
      </c>
      <c r="C129090" t="n">
        <v>3</v>
      </c>
      <c r="D129090" t="inlineStr">
        <is>
          <t>{'webdesign-sw', '@easy-webdesign~sup-m-d', 'webdesign'}</t>
        </is>
      </c>
    </row>
    <row r="129091">
      <c r="A129091" s="1" t="n">
        <v>129089</v>
      </c>
      <c r="B129091" t="inlineStr">
        <is>
          <t>cratss</t>
        </is>
      </c>
      <c r="C129091" t="n">
        <v>3</v>
      </c>
      <c r="D129091" t="inlineStr">
        <is>
          <t>{'cratss-minimal', 'cratss-core', 'cratss-material'}</t>
        </is>
      </c>
    </row>
    <row r="129092">
      <c r="A129092" s="1" t="n">
        <v>129090</v>
      </c>
      <c r="B129092" t="inlineStr">
        <is>
          <t>dataplain</t>
        </is>
      </c>
      <c r="C129092" t="n">
        <v>3</v>
      </c>
      <c r="D129092" t="inlineStr">
        <is>
          <t>{'@dataplain~repositoryimage', '@dataplain~notifymessage', '@dataplain~timeoutmessage'}</t>
        </is>
      </c>
    </row>
    <row r="129093">
      <c r="A129093" s="1" t="n">
        <v>129091</v>
      </c>
      <c r="B129093" t="inlineStr">
        <is>
          <t>almog</t>
        </is>
      </c>
      <c r="C129093" t="n">
        <v>3</v>
      </c>
      <c r="D129093" t="inlineStr">
        <is>
          <t>{'almog-01', 'almogcalcutilsdemo', 'almogdemoapp'}</t>
        </is>
      </c>
    </row>
    <row r="129094">
      <c r="A129094" s="1" t="n">
        <v>129092</v>
      </c>
      <c r="B129094" t="inlineStr">
        <is>
          <t>fuxijs</t>
        </is>
      </c>
      <c r="C129094" t="n">
        <v>3</v>
      </c>
      <c r="D129094" t="inlineStr">
        <is>
          <t>{'fuxijs', '@fuxijs~build', '@fuxijs~demo'}</t>
        </is>
      </c>
    </row>
    <row r="129095">
      <c r="A129095" s="1" t="n">
        <v>129093</v>
      </c>
      <c r="B129095" t="inlineStr">
        <is>
          <t>nny</t>
        </is>
      </c>
      <c r="C129095" t="n">
        <v>3</v>
      </c>
      <c r="D129095" t="inlineStr">
        <is>
          <t>{'nnya', '@j-nny~lotide', 'hello-world-package-m4nny'}</t>
        </is>
      </c>
    </row>
    <row r="129096">
      <c r="A129096" s="1" t="n">
        <v>129094</v>
      </c>
      <c r="B129096" t="inlineStr">
        <is>
          <t>adverts</t>
        </is>
      </c>
      <c r="C129096" t="n">
        <v>3</v>
      </c>
      <c r="D129096" t="inlineStr">
        <is>
          <t>{'adverts', 'lambda_adverts_post', 'oxadverts'}</t>
        </is>
      </c>
    </row>
    <row r="129097">
      <c r="A129097" s="1" t="n">
        <v>129095</v>
      </c>
      <c r="B129097" t="inlineStr">
        <is>
          <t>private2</t>
        </is>
      </c>
      <c r="C129097" t="n">
        <v>3</v>
      </c>
      <c r="D129097" t="inlineStr">
        <is>
          <t>{'test-devops-private2', 'ssb-private2', 'test_private2'}</t>
        </is>
      </c>
    </row>
    <row r="129098">
      <c r="A129098" s="1" t="n">
        <v>129096</v>
      </c>
      <c r="B129098" t="inlineStr">
        <is>
          <t>devora</t>
        </is>
      </c>
      <c r="C129098" t="n">
        <v>3</v>
      </c>
      <c r="D129098" t="inlineStr">
        <is>
          <t>{'@devoralime~nightcat-client', '@devoralime~server', '@devoralime~nightcat-server'}</t>
        </is>
      </c>
    </row>
    <row r="129099">
      <c r="A129099" s="1" t="n">
        <v>129097</v>
      </c>
      <c r="B129099" t="inlineStr">
        <is>
          <t>devoralime</t>
        </is>
      </c>
      <c r="C129099" t="n">
        <v>3</v>
      </c>
      <c r="D129099" t="inlineStr">
        <is>
          <t>{'@devoralime~nightcat-client', '@devoralime~server', '@devoralime~nightcat-server'}</t>
        </is>
      </c>
    </row>
    <row r="129100">
      <c r="A129100" s="1" t="n">
        <v>129098</v>
      </c>
      <c r="B129100" t="inlineStr">
        <is>
          <t>primengdev</t>
        </is>
      </c>
      <c r="C129100" t="n">
        <v>3</v>
      </c>
      <c r="D129100" t="inlineStr">
        <is>
          <t>{'primengdev', 'primengdev-cli', '@utraum~primengdev'}</t>
        </is>
      </c>
    </row>
    <row r="129101">
      <c r="A129101" s="1" t="n">
        <v>129099</v>
      </c>
      <c r="B129101" t="inlineStr">
        <is>
          <t>sdgs</t>
        </is>
      </c>
      <c r="C129101" t="n">
        <v>3</v>
      </c>
      <c r="D129101" t="inlineStr">
        <is>
          <t>{'@digitalbonds~un-sdgs', '@alaya-tech~sdgs', 'alaya-sdgs'}</t>
        </is>
      </c>
    </row>
    <row r="129102">
      <c r="A129102" s="1" t="n">
        <v>129100</v>
      </c>
      <c r="B129102" t="inlineStr">
        <is>
          <t>yetti</t>
        </is>
      </c>
      <c r="C129102" t="n">
        <v>3</v>
      </c>
      <c r="D129102" t="inlineStr">
        <is>
          <t>{'@yetti-bytes~vue-remarkbox', 'yetti-three-js', 'yetti'}</t>
        </is>
      </c>
    </row>
    <row r="129103">
      <c r="A129103" s="1" t="n">
        <v>129101</v>
      </c>
      <c r="B129103" t="inlineStr">
        <is>
          <t>xxdecorators</t>
        </is>
      </c>
      <c r="C129103" t="n">
        <v>3</v>
      </c>
      <c r="D129103" t="inlineStr">
        <is>
          <t>{'altv-xxdecorators-shared', 'altv-xxdecorators-client', 'altv-xxdecorators-server'}</t>
        </is>
      </c>
    </row>
    <row r="129104">
      <c r="A129104" s="1" t="n">
        <v>129102</v>
      </c>
      <c r="B129104" t="inlineStr">
        <is>
          <t>hhmm</t>
        </is>
      </c>
      <c r="C129104" t="n">
        <v>3</v>
      </c>
      <c r="D129104" t="inlineStr">
        <is>
          <t>{'simple-hhmm', 'hhmmui', 'hhmm'}</t>
        </is>
      </c>
    </row>
    <row r="129105">
      <c r="A129105" s="1" t="n">
        <v>129103</v>
      </c>
      <c r="B129105" t="inlineStr">
        <is>
          <t>eliseevnp</t>
        </is>
      </c>
      <c r="C129105" t="n">
        <v>3</v>
      </c>
      <c r="D129105" t="inlineStr">
        <is>
          <t>{'@eliseevnp~mjs-mocha', '@eliseevnp~mjs-test-launcher', '@eliseevnp~eslint-config'}</t>
        </is>
      </c>
    </row>
    <row r="129106">
      <c r="A129106" s="1" t="n">
        <v>129104</v>
      </c>
      <c r="B129106" t="inlineStr">
        <is>
          <t>embedable</t>
        </is>
      </c>
      <c r="C129106" t="n">
        <v>3</v>
      </c>
      <c r="D129106" t="inlineStr">
        <is>
          <t>{'embedable', '@yardstik~embedable-sdk', 'embedable-sdk'}</t>
        </is>
      </c>
    </row>
    <row r="129107">
      <c r="A129107" s="1" t="n">
        <v>129105</v>
      </c>
      <c r="B129107" t="inlineStr">
        <is>
          <t>banhammer</t>
        </is>
      </c>
      <c r="C129107" t="n">
        <v>3</v>
      </c>
      <c r="D129107" t="inlineStr">
        <is>
          <t>{'banhammer-py', 'eslint-plugin-banhammer', 'banhammer'}</t>
        </is>
      </c>
    </row>
    <row r="129108">
      <c r="A129108" s="1" t="n">
        <v>129106</v>
      </c>
      <c r="B129108" t="inlineStr">
        <is>
          <t>behaviortree</t>
        </is>
      </c>
      <c r="C129108" t="n">
        <v>3</v>
      </c>
      <c r="D129108" t="inlineStr">
        <is>
          <t>{'behaviortree-sexp', 'com.asasine.behaviortree', 'behaviortree'}</t>
        </is>
      </c>
    </row>
    <row r="129109">
      <c r="A129109" s="1" t="n">
        <v>129107</v>
      </c>
      <c r="B129109" t="inlineStr">
        <is>
          <t>pandan</t>
        </is>
      </c>
      <c r="C129109" t="n">
        <v>3</v>
      </c>
      <c r="D129109" t="inlineStr">
        <is>
          <t>{'vue_components_janaspandana', 'pandan', 'pandana'}</t>
        </is>
      </c>
    </row>
    <row r="129110">
      <c r="A129110" s="1" t="n">
        <v>129108</v>
      </c>
      <c r="B129110" t="inlineStr">
        <is>
          <t>lre</t>
        </is>
      </c>
      <c r="C129110" t="n">
        <v>3</v>
      </c>
      <c r="D129110" t="inlineStr">
        <is>
          <t>{'lre', '@microfocus-lre~ui-shared-components', '@lrewater~lre-react'}</t>
        </is>
      </c>
    </row>
    <row r="129111">
      <c r="A129111" s="1" t="n">
        <v>129109</v>
      </c>
      <c r="B129111" t="inlineStr">
        <is>
          <t>postjss</t>
        </is>
      </c>
      <c r="C129111" t="n">
        <v>3</v>
      </c>
      <c r="D129111" t="inlineStr">
        <is>
          <t>{'postjss-loader', 'postjss', 'babel-plugin-postjss'}</t>
        </is>
      </c>
    </row>
    <row r="129112">
      <c r="A129112" s="1" t="n">
        <v>129110</v>
      </c>
      <c r="B129112" t="inlineStr">
        <is>
          <t>smartfactory</t>
        </is>
      </c>
      <c r="C129112" t="n">
        <v>3</v>
      </c>
      <c r="D129112" t="inlineStr">
        <is>
          <t>{'smartfactory-device-sdk', '@smartfactory~uuid', 'angular-smartfactory'}</t>
        </is>
      </c>
    </row>
    <row r="129113">
      <c r="A129113" s="1" t="n">
        <v>129111</v>
      </c>
      <c r="B129113" t="inlineStr">
        <is>
          <t>boooo</t>
        </is>
      </c>
      <c r="C129113" t="n">
        <v>3</v>
      </c>
      <c r="D129113" t="inlineStr">
        <is>
          <t>{'boooo', 'booooom', 'zeybarboooo'}</t>
        </is>
      </c>
    </row>
    <row r="129114">
      <c r="A129114" s="1" t="n">
        <v>129112</v>
      </c>
      <c r="B129114" t="inlineStr">
        <is>
          <t>panosvoudouris</t>
        </is>
      </c>
      <c r="C129114" t="n">
        <v>3</v>
      </c>
      <c r="D129114" t="inlineStr">
        <is>
          <t>{'@panosvoudouris~demo-react-lib', '@panosvoudouris~addon-versions', '@panosvoudouris~storybook-addon-blabbr'}</t>
        </is>
      </c>
    </row>
    <row r="129115">
      <c r="A129115" s="1" t="n">
        <v>129113</v>
      </c>
      <c r="B129115" t="inlineStr">
        <is>
          <t>limio</t>
        </is>
      </c>
      <c r="C129115" t="n">
        <v>3</v>
      </c>
      <c r="D129115" t="inlineStr">
        <is>
          <t>{'@limio~sdk', '@limio~catalog', '@limio~page-context'}</t>
        </is>
      </c>
    </row>
    <row r="129116">
      <c r="A129116" s="1" t="n">
        <v>129114</v>
      </c>
      <c r="B129116" t="inlineStr">
        <is>
          <t>xljsx</t>
        </is>
      </c>
      <c r="C129116" t="n">
        <v>3</v>
      </c>
      <c r="D129116" t="inlineStr">
        <is>
          <t>{'@windrushfarer~xljsx', 'xljsx-lite', 'xljsx'}</t>
        </is>
      </c>
    </row>
    <row r="129117">
      <c r="A129117" s="1" t="n">
        <v>129115</v>
      </c>
      <c r="B129117" t="inlineStr">
        <is>
          <t>kuro2312</t>
        </is>
      </c>
      <c r="C129117" t="n">
        <v>3</v>
      </c>
      <c r="D129117" t="inlineStr">
        <is>
          <t>{'@kuro2312~my-workspace', '@kuro2312~tiny', '@kuro2312~my-lib'}</t>
        </is>
      </c>
    </row>
    <row r="129118">
      <c r="A129118" s="1" t="n">
        <v>129116</v>
      </c>
      <c r="B129118" t="inlineStr">
        <is>
          <t>surveycake</t>
        </is>
      </c>
      <c r="C129118" t="n">
        <v>3</v>
      </c>
      <c r="D129118" t="inlineStr">
        <is>
          <t>{'@surveycake~rhooks', '@surveycake~rc', '@surveycake~utils'}</t>
        </is>
      </c>
    </row>
    <row r="129119">
      <c r="A129119" s="1" t="n">
        <v>129117</v>
      </c>
      <c r="B129119" t="inlineStr">
        <is>
          <t>intermezzo</t>
        </is>
      </c>
      <c r="C129119" t="n">
        <v>3</v>
      </c>
      <c r="D129119" t="inlineStr">
        <is>
          <t>{'intermezzo', '@intermezzon~donutprogress', '@intermezzon~simplebar'}</t>
        </is>
      </c>
    </row>
    <row r="129120">
      <c r="A129120" s="1" t="n">
        <v>129118</v>
      </c>
      <c r="B129120" t="inlineStr">
        <is>
          <t>marchetti</t>
        </is>
      </c>
      <c r="C129120" t="n">
        <v>3</v>
      </c>
      <c r="D129120" t="inlineStr">
        <is>
          <t>{'dotenv-cli-smarchetti', 'dot-env-smarchetti', 'marchetti-boilerplate'}</t>
        </is>
      </c>
    </row>
    <row r="129121">
      <c r="A129121" s="1" t="n">
        <v>129119</v>
      </c>
      <c r="B129121" t="inlineStr">
        <is>
          <t>xxu</t>
        </is>
      </c>
      <c r="C129121" t="n">
        <v>3</v>
      </c>
      <c r="D129121" t="inlineStr">
        <is>
          <t>{'robixxu', '@robixxu~range', 'yxxu'}</t>
        </is>
      </c>
    </row>
    <row r="129122">
      <c r="A129122" s="1" t="n">
        <v>129120</v>
      </c>
      <c r="B129122" t="inlineStr">
        <is>
          <t>deltax</t>
        </is>
      </c>
      <c r="C129122" t="n">
        <v>3</v>
      </c>
      <c r="D129122" t="inlineStr">
        <is>
          <t>{'deltax', '@deltax-sdk~ionic-deltax-mobile-sdk', '@deltax-sdk~cordova-plugin-deltax-mobile-sdk'}</t>
        </is>
      </c>
    </row>
    <row r="129123">
      <c r="A129123" s="1" t="n">
        <v>129121</v>
      </c>
      <c r="B129123" t="inlineStr">
        <is>
          <t>aa9</t>
        </is>
      </c>
      <c r="C129123" t="n">
        <v>3</v>
      </c>
      <c r="D129123" t="inlineStr">
        <is>
          <t>{'ctf-q21-empire-tmp-aa9-9', 'ctf-q21-empire-tmp-aa9-6', '@wtcbkjbuzrbl~aa9b54feea4834e80db33ac50228aeeb57566b5c81fd4321570c8ab851'}</t>
        </is>
      </c>
    </row>
    <row r="129124">
      <c r="A129124" s="1" t="n">
        <v>129122</v>
      </c>
      <c r="B129124" t="inlineStr">
        <is>
          <t>protonvpn</t>
        </is>
      </c>
      <c r="C129124" t="n">
        <v>3</v>
      </c>
      <c r="D129124" t="inlineStr">
        <is>
          <t>{'protonvpn-acc-gen', 'protonvpn-gui', 'protonvpn-cli'}</t>
        </is>
      </c>
    </row>
    <row r="129125">
      <c r="A129125" s="1" t="n">
        <v>129123</v>
      </c>
      <c r="B129125" t="inlineStr">
        <is>
          <t>remarker</t>
        </is>
      </c>
      <c r="C129125" t="n">
        <v>3</v>
      </c>
      <c r="D129125" t="inlineStr">
        <is>
          <t>{'@kobi-kadosh~remarker', 'remarker', '@psoltys~remarker'}</t>
        </is>
      </c>
    </row>
    <row r="129126">
      <c r="A129126" s="1" t="n">
        <v>129124</v>
      </c>
      <c r="B129126" t="inlineStr">
        <is>
          <t>safeeval</t>
        </is>
      </c>
      <c r="C129126" t="n">
        <v>3</v>
      </c>
      <c r="D129126" t="inlineStr">
        <is>
          <t>{'doodad-js-safeeval', 'safeeval', '@doodad-js~safeeval'}</t>
        </is>
      </c>
    </row>
    <row r="129127">
      <c r="A129127" s="1" t="n">
        <v>129125</v>
      </c>
      <c r="B129127" t="inlineStr">
        <is>
          <t>loho</t>
        </is>
      </c>
      <c r="C129127" t="n">
        <v>3</v>
      </c>
      <c r="D129127" t="inlineStr">
        <is>
          <t>{'eslint-config-loho', 'loho-web-dockerize-common-files', 'loho'}</t>
        </is>
      </c>
    </row>
    <row r="129128">
      <c r="A129128" s="1" t="n">
        <v>129126</v>
      </c>
      <c r="B129128" t="inlineStr">
        <is>
          <t>ivanmonaco</t>
        </is>
      </c>
      <c r="C129128" t="n">
        <v>3</v>
      </c>
      <c r="D129128" t="inlineStr">
        <is>
          <t>{'@ivanmonaco~types', '@ivanmonaco~mysql', '@ivanmonaco~mongodb'}</t>
        </is>
      </c>
    </row>
    <row r="129129">
      <c r="A129129" s="1" t="n">
        <v>129127</v>
      </c>
      <c r="B129129" t="inlineStr">
        <is>
          <t>odyseey</t>
        </is>
      </c>
      <c r="C129129" t="n">
        <v>3</v>
      </c>
      <c r="D129129" t="inlineStr">
        <is>
          <t>{'odyseey-psd', 'odyseey-psds', 'odyseey-psd-test'}</t>
        </is>
      </c>
    </row>
    <row r="129130">
      <c r="A129130" s="1" t="n">
        <v>129128</v>
      </c>
      <c r="B129130" t="inlineStr">
        <is>
          <t>dongyang</t>
        </is>
      </c>
      <c r="C129130" t="n">
        <v>3</v>
      </c>
      <c r="D129130" t="inlineStr">
        <is>
          <t>{'aidongyang-ui', 'lidongyang-test', '@dongyang1989~vue-qqemoji-picker'}</t>
        </is>
      </c>
    </row>
    <row r="129131">
      <c r="A129131" s="1" t="n">
        <v>129129</v>
      </c>
      <c r="B129131" t="inlineStr">
        <is>
          <t>omichalo</t>
        </is>
      </c>
      <c r="C129131" t="n">
        <v>3</v>
      </c>
      <c r="D129131" t="inlineStr">
        <is>
          <t>{'jsnote-omichalo', '@jsnote-omichalo~local-client', '@jsnote-omichalo~local-api'}</t>
        </is>
      </c>
    </row>
    <row r="129132">
      <c r="A129132" s="1" t="n">
        <v>129130</v>
      </c>
      <c r="B129132" t="inlineStr">
        <is>
          <t>pwfe</t>
        </is>
      </c>
      <c r="C129132" t="n">
        <v>3</v>
      </c>
      <c r="D129132" t="inlineStr">
        <is>
          <t>{'pwfe-im', 'pwfe-server', 'pwfe-dom'}</t>
        </is>
      </c>
    </row>
    <row r="129133">
      <c r="A129133" s="1" t="n">
        <v>129131</v>
      </c>
      <c r="B129133" t="inlineStr">
        <is>
          <t>dangbt</t>
        </is>
      </c>
      <c r="C129133" t="n">
        <v>3</v>
      </c>
      <c r="D129133" t="inlineStr">
        <is>
          <t>{'rc-swipeout-dangbt', '@dangbt~icon', '@dangbt~npm-test'}</t>
        </is>
      </c>
    </row>
    <row r="129134">
      <c r="A129134" s="1" t="n">
        <v>129132</v>
      </c>
      <c r="B129134" t="inlineStr">
        <is>
          <t>featureservice</t>
        </is>
      </c>
      <c r="C129134" t="n">
        <v>3</v>
      </c>
      <c r="D129134" t="inlineStr">
        <is>
          <t>{'featureservice', 'arcgis-featureservice', 'featureservice-replicator'}</t>
        </is>
      </c>
    </row>
    <row r="129135">
      <c r="A129135" s="1" t="n">
        <v>129133</v>
      </c>
      <c r="B129135" t="inlineStr">
        <is>
          <t>zipavlin</t>
        </is>
      </c>
      <c r="C129135" t="n">
        <v>3</v>
      </c>
      <c r="D129135" t="inlineStr">
        <is>
          <t>{'@zipavlin~niggle', '@zipavlin~vue-clip-tool', '@zipavlin~vue-mrr-tool'}</t>
        </is>
      </c>
    </row>
    <row r="129136">
      <c r="A129136" s="1" t="n">
        <v>129134</v>
      </c>
      <c r="B129136" t="inlineStr">
        <is>
          <t>ofek</t>
        </is>
      </c>
      <c r="C129136" t="n">
        <v>3</v>
      </c>
      <c r="D129136" t="inlineStr">
        <is>
          <t>{'sec-api-ofek', 'ofek-common', 'ofekwog'}</t>
        </is>
      </c>
    </row>
    <row r="129137">
      <c r="A129137" s="1" t="n">
        <v>129135</v>
      </c>
      <c r="B129137" t="inlineStr">
        <is>
          <t>fancylog</t>
        </is>
      </c>
      <c r="C129137" t="n">
        <v>3</v>
      </c>
      <c r="D129137" t="inlineStr">
        <is>
          <t>{'fancylog.js', 'fancylog', '@anas-alhmoud~fancylog'}</t>
        </is>
      </c>
    </row>
    <row r="129138">
      <c r="A129138" s="1" t="n">
        <v>129136</v>
      </c>
      <c r="B129138" t="inlineStr">
        <is>
          <t>ducttape</t>
        </is>
      </c>
      <c r="C129138" t="n">
        <v>3</v>
      </c>
      <c r="D129138" t="inlineStr">
        <is>
          <t>{'ducttape', 'npm-ducttape', 'npm-ducttape-node-0-10'}</t>
        </is>
      </c>
    </row>
    <row r="129139">
      <c r="A129139" s="1" t="n">
        <v>129137</v>
      </c>
      <c r="B129139" t="inlineStr">
        <is>
          <t>wencc</t>
        </is>
      </c>
      <c r="C129139" t="n">
        <v>3</v>
      </c>
      <c r="D129139" t="inlineStr">
        <is>
          <t>{'miwencc', 'miwencc-cli', 'vue-msg-plugins-wencc'}</t>
        </is>
      </c>
    </row>
    <row r="129140">
      <c r="A129140" s="1" t="n">
        <v>129138</v>
      </c>
      <c r="B129140" t="inlineStr">
        <is>
          <t>moveit</t>
        </is>
      </c>
      <c r="C129140" t="n">
        <v>3</v>
      </c>
      <c r="D129140" t="inlineStr">
        <is>
          <t>{'react-moveit', 'moveit', '@axfelix~moveit'}</t>
        </is>
      </c>
    </row>
    <row r="129141">
      <c r="A129141" s="1" t="n">
        <v>129139</v>
      </c>
      <c r="B129141" t="inlineStr">
        <is>
          <t>masterofmenace</t>
        </is>
      </c>
      <c r="C129141" t="n">
        <v>3</v>
      </c>
      <c r="D129141" t="inlineStr">
        <is>
          <t>{'eslint-config-masterofmenace', 'prettier-config-masterofmenace', 'ts-config-masterofmenace'}</t>
        </is>
      </c>
    </row>
    <row r="129142">
      <c r="A129142" s="1" t="n">
        <v>129140</v>
      </c>
      <c r="B129142" t="inlineStr">
        <is>
          <t>marlas</t>
        </is>
      </c>
      <c r="C129142" t="n">
        <v>3</v>
      </c>
      <c r="D129142" t="inlineStr">
        <is>
          <t>{'@marlas~now-csso', '@marlas~spartacus-styles', '@marlas~spartacus-storefront'}</t>
        </is>
      </c>
    </row>
    <row r="129143">
      <c r="A129143" s="1" t="n">
        <v>129141</v>
      </c>
      <c r="B129143" t="inlineStr">
        <is>
          <t>ngplus</t>
        </is>
      </c>
      <c r="C129143" t="n">
        <v>3</v>
      </c>
      <c r="D129143" t="inlineStr">
        <is>
          <t>{'@ngplus~n-orm', 'ngplus-img-zoom', 'ngplus-img-zoom1'}</t>
        </is>
      </c>
    </row>
    <row r="129144">
      <c r="A129144" s="1" t="n">
        <v>129142</v>
      </c>
      <c r="B129144" t="inlineStr">
        <is>
          <t>eeston</t>
        </is>
      </c>
      <c r="C129144" t="n">
        <v>3</v>
      </c>
      <c r="D129144" t="inlineStr">
        <is>
          <t>{'@eeston~grpc-create-error', '@eeston~grpc-caller', '@eeston~grpc-error'}</t>
        </is>
      </c>
    </row>
    <row r="129145">
      <c r="A129145" s="1" t="n">
        <v>129143</v>
      </c>
      <c r="B129145" t="inlineStr">
        <is>
          <t>yoba</t>
        </is>
      </c>
      <c r="C129145" t="n">
        <v>3</v>
      </c>
      <c r="D129145" t="inlineStr">
        <is>
          <t>{'yoba-form', 'yoba', '@yoba~private-scope'}</t>
        </is>
      </c>
    </row>
    <row r="129146">
      <c r="A129146" s="1" t="n">
        <v>129144</v>
      </c>
      <c r="B129146" t="inlineStr">
        <is>
          <t>honour</t>
        </is>
      </c>
      <c r="C129146" t="n">
        <v>3</v>
      </c>
      <c r="D129146" t="inlineStr">
        <is>
          <t>{'ux-honour-card', 'honour', '@honour~horus'}</t>
        </is>
      </c>
    </row>
    <row r="129147">
      <c r="A129147" s="1" t="n">
        <v>129145</v>
      </c>
      <c r="B129147" t="inlineStr">
        <is>
          <t>barcard</t>
        </is>
      </c>
      <c r="C129147" t="n">
        <v>3</v>
      </c>
      <c r="D129147" t="inlineStr">
        <is>
          <t>{'@barcard~components', 'barcard-components', '@barcard~functions'}</t>
        </is>
      </c>
    </row>
    <row r="129148">
      <c r="A129148" s="1" t="n">
        <v>129146</v>
      </c>
      <c r="B129148" t="inlineStr">
        <is>
          <t>filedir</t>
        </is>
      </c>
      <c r="C129148" t="n">
        <v>3</v>
      </c>
      <c r="D129148" t="inlineStr">
        <is>
          <t>{'filedir-zhoukao', 'filedir', 'filedir-day4'}</t>
        </is>
      </c>
    </row>
    <row r="129149">
      <c r="A129149" s="1" t="n">
        <v>129147</v>
      </c>
      <c r="B129149" t="inlineStr">
        <is>
          <t>dangling</t>
        </is>
      </c>
      <c r="C129149" t="n">
        <v>3</v>
      </c>
      <c r="D129149" t="inlineStr">
        <is>
          <t>{'mbed-find-dangling-pointers', 'react-image-dangling', 'vue-image-dangling'}</t>
        </is>
      </c>
    </row>
    <row r="129150">
      <c r="A129150" s="1" t="n">
        <v>129148</v>
      </c>
      <c r="B129150" t="inlineStr">
        <is>
          <t>bluedrop</t>
        </is>
      </c>
      <c r="C129150" t="n">
        <v>3</v>
      </c>
      <c r="D129150" t="inlineStr">
        <is>
          <t>{'eslint-config-bluedrop-legacy', 'eslint-config-bluedrop', '@bluedrop_dev~configly'}</t>
        </is>
      </c>
    </row>
    <row r="129151">
      <c r="A129151" s="1" t="n">
        <v>129149</v>
      </c>
      <c r="B129151" t="inlineStr">
        <is>
          <t>pytractor</t>
        </is>
      </c>
      <c r="C129151" t="n">
        <v>3</v>
      </c>
      <c r="D129151" t="inlineStr">
        <is>
          <t>{'pytractor-back', 'pytractor', 'pytractor-new'}</t>
        </is>
      </c>
    </row>
    <row r="129152">
      <c r="A129152" s="1" t="n">
        <v>129150</v>
      </c>
      <c r="B129152" t="inlineStr">
        <is>
          <t>openglass</t>
        </is>
      </c>
      <c r="C129152" t="n">
        <v>3</v>
      </c>
      <c r="D129152" t="inlineStr">
        <is>
          <t>{'openglass-instructions', 'openglass-font', 'openglass'}</t>
        </is>
      </c>
    </row>
    <row r="129153">
      <c r="A129153" s="1" t="n">
        <v>129151</v>
      </c>
      <c r="B129153" t="inlineStr">
        <is>
          <t>notionso</t>
        </is>
      </c>
      <c r="C129153" t="n">
        <v>3</v>
      </c>
      <c r="D129153" t="inlineStr">
        <is>
          <t>{'gatsby-source-notionso', 'gatsby-source-notionso-dante-version', 'notionso-node'}</t>
        </is>
      </c>
    </row>
    <row r="129154">
      <c r="A129154" s="1" t="n">
        <v>129152</v>
      </c>
      <c r="B129154" t="inlineStr">
        <is>
          <t>tsfmt</t>
        </is>
      </c>
      <c r="C129154" t="n">
        <v>3</v>
      </c>
      <c r="D129154" t="inlineStr">
        <is>
          <t>{'grunt-tsfmt', 'gulp-tsfmt', 'tsfmt-loader'}</t>
        </is>
      </c>
    </row>
    <row r="129155">
      <c r="A129155" s="1" t="n">
        <v>129153</v>
      </c>
      <c r="B129155" t="inlineStr">
        <is>
          <t>unex</t>
        </is>
      </c>
      <c r="C129155" t="n">
        <v>3</v>
      </c>
      <c r="D129155" t="inlineStr">
        <is>
          <t>{'unex-ui', 'com.adrenak.unex', 'unex-design'}</t>
        </is>
      </c>
    </row>
    <row r="129156">
      <c r="A129156" s="1" t="n">
        <v>129154</v>
      </c>
      <c r="B129156" t="inlineStr">
        <is>
          <t>endler</t>
        </is>
      </c>
      <c r="C129156" t="n">
        <v>3</v>
      </c>
      <c r="D129156" t="inlineStr">
        <is>
          <t>{'generator-frontendler', 'eslint-config-frontendler', 'frontendler-sass'}</t>
        </is>
      </c>
    </row>
    <row r="129157">
      <c r="A129157" s="1" t="n">
        <v>129155</v>
      </c>
      <c r="B129157" t="inlineStr">
        <is>
          <t>frontendler</t>
        </is>
      </c>
      <c r="C129157" t="n">
        <v>3</v>
      </c>
      <c r="D129157" t="inlineStr">
        <is>
          <t>{'generator-frontendler', 'eslint-config-frontendler', 'frontendler-sass'}</t>
        </is>
      </c>
    </row>
    <row r="129158">
      <c r="A129158" s="1" t="n">
        <v>129156</v>
      </c>
      <c r="B129158" t="inlineStr">
        <is>
          <t>apriltag</t>
        </is>
      </c>
      <c r="C129158" t="n">
        <v>3</v>
      </c>
      <c r="D129158" t="inlineStr">
        <is>
          <t>{'jp.keijiro.apriltag', 'moms-apriltag', 'ababilinski.jp.keijiro.apriltag'}</t>
        </is>
      </c>
    </row>
    <row r="129159">
      <c r="A129159" s="1" t="n">
        <v>129157</v>
      </c>
      <c r="B129159" t="inlineStr">
        <is>
          <t>ortman</t>
        </is>
      </c>
      <c r="C129159" t="n">
        <v>3</v>
      </c>
      <c r="D129159" t="inlineStr">
        <is>
          <t>{'@aortman~react-stub-context', '@aortman~eslint-plugin-import', '@chrisortman~griddle-react'}</t>
        </is>
      </c>
    </row>
    <row r="129160">
      <c r="A129160" s="1" t="n">
        <v>129158</v>
      </c>
      <c r="B129160" t="inlineStr">
        <is>
          <t>yangrui</t>
        </is>
      </c>
      <c r="C129160" t="n">
        <v>3</v>
      </c>
      <c r="D129160" t="inlineStr">
        <is>
          <t>{'npm-components-yangrui', 'yootk-message-yangrui', 'yangrui'}</t>
        </is>
      </c>
    </row>
    <row r="129161">
      <c r="A129161" s="1" t="n">
        <v>129159</v>
      </c>
      <c r="B129161" t="inlineStr">
        <is>
          <t>kaylene</t>
        </is>
      </c>
      <c r="C129161" t="n">
        <v>3</v>
      </c>
      <c r="D129161" t="inlineStr">
        <is>
          <t>{'@kaylene~maths-package-test', '@kaylene~stclock', '@kaylene~tiny'}</t>
        </is>
      </c>
    </row>
    <row r="129162">
      <c r="A129162" s="1" t="n">
        <v>129160</v>
      </c>
      <c r="B129162" t="inlineStr">
        <is>
          <t>kaws128</t>
        </is>
      </c>
      <c r="C129162" t="n">
        <v>3</v>
      </c>
      <c r="D129162" t="inlineStr">
        <is>
          <t>{'@kaws128mir~wasabi-swap-sdk', '@kaws128mir~wasabi-swap-core', '@kaws128mir~fantoms-multicall'}</t>
        </is>
      </c>
    </row>
    <row r="129163">
      <c r="A129163" s="1" t="n">
        <v>129161</v>
      </c>
      <c r="B129163" t="inlineStr">
        <is>
          <t>crrntly</t>
        </is>
      </c>
      <c r="C129163" t="n">
        <v>3</v>
      </c>
      <c r="D129163" t="inlineStr">
        <is>
          <t>{'@crrntly~eslint-config-react-app', '@crrntly~babel-preset-react-app', '@crrntly~eslint-config'}</t>
        </is>
      </c>
    </row>
    <row r="129164">
      <c r="A129164" s="1" t="n">
        <v>129162</v>
      </c>
      <c r="B129164" t="inlineStr">
        <is>
          <t>camilli</t>
        </is>
      </c>
      <c r="C129164" t="n">
        <v>3</v>
      </c>
      <c r="D129164" t="inlineStr">
        <is>
          <t>{'@camillinif~eslint-config', '@camillinif~node-ts-starter', '@camillinif~a'}</t>
        </is>
      </c>
    </row>
    <row r="129165">
      <c r="A129165" s="1" t="n">
        <v>129163</v>
      </c>
      <c r="B129165" t="inlineStr">
        <is>
          <t>camillinif</t>
        </is>
      </c>
      <c r="C129165" t="n">
        <v>3</v>
      </c>
      <c r="D129165" t="inlineStr">
        <is>
          <t>{'@camillinif~eslint-config', '@camillinif~node-ts-starter', '@camillinif~a'}</t>
        </is>
      </c>
    </row>
    <row r="129166">
      <c r="A129166" s="1" t="n">
        <v>129164</v>
      </c>
      <c r="B129166" t="inlineStr">
        <is>
          <t>sporkbytes</t>
        </is>
      </c>
      <c r="C129166" t="n">
        <v>3</v>
      </c>
      <c r="D129166" t="inlineStr">
        <is>
          <t>{'@sporkbytes~math-utils', '@sporkbytes~storyblok-image', '@sporkbytes~money'}</t>
        </is>
      </c>
    </row>
    <row r="129167">
      <c r="A129167" s="1" t="n">
        <v>129165</v>
      </c>
      <c r="B129167" t="inlineStr">
        <is>
          <t>juicepress</t>
        </is>
      </c>
      <c r="C129167" t="n">
        <v>3</v>
      </c>
      <c r="D129167" t="inlineStr">
        <is>
          <t>{'juicepress', 'grunt-contrib-juicepress', 'gulp-juicepress'}</t>
        </is>
      </c>
    </row>
    <row r="129168">
      <c r="A129168" s="1" t="n">
        <v>129166</v>
      </c>
      <c r="B129168" t="inlineStr">
        <is>
          <t>muchhadd</t>
        </is>
      </c>
      <c r="C129168" t="n">
        <v>3</v>
      </c>
      <c r="D129168" t="inlineStr">
        <is>
          <t>{'@muchhadd~greeter-react-component', '@muchhadd~react-file-preview', '@muchhadd~react-todo-list'}</t>
        </is>
      </c>
    </row>
    <row r="129169">
      <c r="A129169" s="1" t="n">
        <v>129167</v>
      </c>
      <c r="B129169" t="inlineStr">
        <is>
          <t>rateyo</t>
        </is>
      </c>
      <c r="C129169" t="n">
        <v>3</v>
      </c>
      <c r="D129169" t="inlineStr">
        <is>
          <t>{'@rateyo~jquery', 'rateyo', 'ember-star-rateyo'}</t>
        </is>
      </c>
    </row>
    <row r="129170">
      <c r="A129170" s="1" t="n">
        <v>129168</v>
      </c>
      <c r="B129170" t="inlineStr">
        <is>
          <t>rohngonnarock</t>
        </is>
      </c>
      <c r="C129170" t="n">
        <v>3</v>
      </c>
      <c r="D129170" t="inlineStr">
        <is>
          <t>{'com.rohngonnarock.ringtone', 'com.rohngonnarock.rintone', 'rohngonnarock'}</t>
        </is>
      </c>
    </row>
    <row r="129171">
      <c r="A129171" s="1" t="n">
        <v>129169</v>
      </c>
      <c r="B129171" t="inlineStr">
        <is>
          <t>apsl</t>
        </is>
      </c>
      <c r="C129171" t="n">
        <v>3</v>
      </c>
      <c r="D129171" t="inlineStr">
        <is>
          <t>{'yapsl', 'apsl-react-native-button', '@naturalclar~apsl-react-native-button'}</t>
        </is>
      </c>
    </row>
    <row r="129172">
      <c r="A129172" s="1" t="n">
        <v>129170</v>
      </c>
      <c r="B129172" t="inlineStr">
        <is>
          <t>orchejs</t>
        </is>
      </c>
      <c r="C129172" t="n">
        <v>3</v>
      </c>
      <c r="D129172" t="inlineStr">
        <is>
          <t>{'@orchejs~common', '@orchejs~rest', '@orchejs~validators'}</t>
        </is>
      </c>
    </row>
    <row r="129173">
      <c r="A129173" s="1" t="n">
        <v>129171</v>
      </c>
      <c r="B129173" t="inlineStr">
        <is>
          <t>levis</t>
        </is>
      </c>
      <c r="C129173" t="n">
        <v>3</v>
      </c>
      <c r="D129173" t="inlineStr">
        <is>
          <t>{'@silevis~reactgrid', 'levis', 'levish'}</t>
        </is>
      </c>
    </row>
    <row r="129174">
      <c r="A129174" s="1" t="n">
        <v>129172</v>
      </c>
      <c r="B129174" t="inlineStr">
        <is>
          <t>toolpic</t>
        </is>
      </c>
      <c r="C129174" t="n">
        <v>3</v>
      </c>
      <c r="D129174" t="inlineStr">
        <is>
          <t>{'toolpic-cli', 'toolpic', 'toolpic-render'}</t>
        </is>
      </c>
    </row>
    <row r="129175">
      <c r="A129175" s="1" t="n">
        <v>129173</v>
      </c>
      <c r="B129175" t="inlineStr">
        <is>
          <t>nurkit</t>
        </is>
      </c>
      <c r="C129175" t="n">
        <v>3</v>
      </c>
      <c r="D129175" t="inlineStr">
        <is>
          <t>{'@nurkit~theme', '@nurkit~feather-icons', '@nurkit~inputs'}</t>
        </is>
      </c>
    </row>
    <row r="129176">
      <c r="A129176" s="1" t="n">
        <v>129174</v>
      </c>
      <c r="B129176" t="inlineStr">
        <is>
          <t>millie</t>
        </is>
      </c>
      <c r="C129176" t="n">
        <v>3</v>
      </c>
      <c r="D129176" t="inlineStr">
        <is>
          <t>{'millie-genevieve', 'millie-gregory', 'millie'}</t>
        </is>
      </c>
    </row>
    <row r="129177">
      <c r="A129177" s="1" t="n">
        <v>129175</v>
      </c>
      <c r="B129177" t="inlineStr">
        <is>
          <t>ggit</t>
        </is>
      </c>
      <c r="C129177" t="n">
        <v>3</v>
      </c>
      <c r="D129177" t="inlineStr">
        <is>
          <t>{'ggit-npm-tool', 'ggit-gui', 'ggit'}</t>
        </is>
      </c>
    </row>
    <row r="129178">
      <c r="A129178" s="1" t="n">
        <v>129176</v>
      </c>
      <c r="B129178" t="inlineStr">
        <is>
          <t>kahl</t>
        </is>
      </c>
      <c r="C129178" t="n">
        <v>3</v>
      </c>
      <c r="D129178" t="inlineStr">
        <is>
          <t>{'@patrickkahl~jira-shell', 'kahla', '@ivankahl~bootstrap-admin-lte-vue'}</t>
        </is>
      </c>
    </row>
    <row r="129179">
      <c r="A129179" s="1" t="n">
        <v>129177</v>
      </c>
      <c r="B129179" t="inlineStr">
        <is>
          <t>titicaca</t>
        </is>
      </c>
      <c r="C129179" t="n">
        <v>3</v>
      </c>
      <c r="D129179" t="inlineStr">
        <is>
          <t>{'@titicaca~firebase-remote-config-client', '@titicaca~firebase-remote-config-manager', '@titicaca~ecs-scripts'}</t>
        </is>
      </c>
    </row>
    <row r="129180">
      <c r="A129180" s="1" t="n">
        <v>129178</v>
      </c>
      <c r="B129180" t="inlineStr">
        <is>
          <t>bstudio</t>
        </is>
      </c>
      <c r="C129180" t="n">
        <v>3</v>
      </c>
      <c r="D129180" t="inlineStr">
        <is>
          <t>{'@bitsongjs~bstudio', 'bstudio-sass', 'bstudio'}</t>
        </is>
      </c>
    </row>
    <row r="129181">
      <c r="A129181" s="1" t="n">
        <v>129179</v>
      </c>
      <c r="B129181" t="inlineStr">
        <is>
          <t>xp2</t>
        </is>
      </c>
      <c r="C129181" t="n">
        <v>3</v>
      </c>
      <c r="D129181" t="inlineStr">
        <is>
          <t>{'xp2pprocesschain', 'xp2ppeertracker', 'xp2pservice'}</t>
        </is>
      </c>
    </row>
    <row r="129182">
      <c r="A129182" s="1" t="n">
        <v>129180</v>
      </c>
      <c r="B129182" t="inlineStr">
        <is>
          <t>sleepyviolin</t>
        </is>
      </c>
      <c r="C129182" t="n">
        <v>3</v>
      </c>
      <c r="D129182" t="inlineStr">
        <is>
          <t>{'@sleepyviolin~nodered-types', '@sleepyviolin~observer', '@sleepyviolin~logger'}</t>
        </is>
      </c>
    </row>
    <row r="129183">
      <c r="A129183" s="1" t="n">
        <v>129181</v>
      </c>
      <c r="B129183" t="inlineStr">
        <is>
          <t>rootdir</t>
        </is>
      </c>
      <c r="C129183" t="n">
        <v>3</v>
      </c>
      <c r="D129183" t="inlineStr">
        <is>
          <t>{'rootdir', 'node-rootdir', '@igor.dvlpr~is-rootdir'}</t>
        </is>
      </c>
    </row>
    <row r="129184">
      <c r="A129184" s="1" t="n">
        <v>129182</v>
      </c>
      <c r="B129184" t="inlineStr">
        <is>
          <t>tmn</t>
        </is>
      </c>
      <c r="C129184" t="n">
        <v>3</v>
      </c>
      <c r="D129184" t="inlineStr">
        <is>
          <t>{'@redrick-tmn~ngrx-store-logger', 'vue-tmn-tabs', '@honzatmn~test-design-system'}</t>
        </is>
      </c>
    </row>
    <row r="129185">
      <c r="A129185" s="1" t="n">
        <v>129183</v>
      </c>
      <c r="B129185" t="inlineStr">
        <is>
          <t>robertdudus</t>
        </is>
      </c>
      <c r="C129185" t="n">
        <v>3</v>
      </c>
      <c r="D129185" t="inlineStr">
        <is>
          <t>{'robertdudus-business', 'robertdudus-user-profile', 'robertdudus-connection'}</t>
        </is>
      </c>
    </row>
    <row r="129186">
      <c r="A129186" s="1" t="n">
        <v>129184</v>
      </c>
      <c r="B129186" t="inlineStr">
        <is>
          <t>elotusteam</t>
        </is>
      </c>
      <c r="C129186" t="n">
        <v>3</v>
      </c>
      <c r="D129186" t="inlineStr">
        <is>
          <t>{'@elotusteam~admin-uis', '@elotusteam~admin-theme', '@elotusteam~express-common'}</t>
        </is>
      </c>
    </row>
    <row r="129187">
      <c r="A129187" s="1" t="n">
        <v>129185</v>
      </c>
      <c r="B129187" t="inlineStr">
        <is>
          <t>mpass</t>
        </is>
      </c>
      <c r="C129187" t="n">
        <v>3</v>
      </c>
      <c r="D129187" t="inlineStr">
        <is>
          <t>{'mpass', '@joelojo~mpass-common', 'cygnus-ide-mpass-project'}</t>
        </is>
      </c>
    </row>
    <row r="129188">
      <c r="A129188" s="1" t="n">
        <v>129186</v>
      </c>
      <c r="B129188" t="inlineStr">
        <is>
          <t>dalu</t>
        </is>
      </c>
      <c r="C129188" t="n">
        <v>3</v>
      </c>
      <c r="D129188" t="inlineStr">
        <is>
          <t>{'daluozi-tdapanalysis', 'dalu', '@daluobo~fetchwrap'}</t>
        </is>
      </c>
    </row>
    <row r="129189">
      <c r="A129189" s="1" t="n">
        <v>129187</v>
      </c>
      <c r="B129189" t="inlineStr">
        <is>
          <t>connectservice</t>
        </is>
      </c>
      <c r="C129189" t="n">
        <v>3</v>
      </c>
      <c r="D129189" t="inlineStr">
        <is>
          <t>{'connectservice', '@itentialopensource~adapter-amazon_connectservice', 'spiral-connectservice'}</t>
        </is>
      </c>
    </row>
    <row r="129190">
      <c r="A129190" s="1" t="n">
        <v>129188</v>
      </c>
      <c r="B129190" t="inlineStr">
        <is>
          <t>playup</t>
        </is>
      </c>
      <c r="C129190" t="n">
        <v>3</v>
      </c>
      <c r="D129190" t="inlineStr">
        <is>
          <t>{'playup', 'playup-with-internal', 'playup-by-thelox95'}</t>
        </is>
      </c>
    </row>
    <row r="129191">
      <c r="A129191" s="1" t="n">
        <v>129189</v>
      </c>
      <c r="B129191" t="inlineStr">
        <is>
          <t>perturb</t>
        </is>
      </c>
      <c r="C129191" t="n">
        <v>3</v>
      </c>
      <c r="D129191" t="inlineStr">
        <is>
          <t>{'@benderperturb~lotide', 'perturb', 'glsl-perturb-normal'}</t>
        </is>
      </c>
    </row>
    <row r="129192">
      <c r="A129192" s="1" t="n">
        <v>129190</v>
      </c>
      <c r="B129192" t="inlineStr">
        <is>
          <t>s24</t>
        </is>
      </c>
      <c r="C129192" t="n">
        <v>3</v>
      </c>
      <c r="D129192" t="inlineStr">
        <is>
          <t>{'s24-aws-cdk', '@s24software~ckeditor5-build-decoupled-document', 's24js'}</t>
        </is>
      </c>
    </row>
    <row r="129193">
      <c r="A129193" s="1" t="n">
        <v>129191</v>
      </c>
      <c r="B129193" t="inlineStr">
        <is>
          <t>yelloxing</t>
        </is>
      </c>
      <c r="C129193" t="n">
        <v>3</v>
      </c>
      <c r="D129193" t="inlineStr">
        <is>
          <t>{'@yelloxing~core.js', '@yelloxing~normalize.css', '@yelloxing~debugger'}</t>
        </is>
      </c>
    </row>
    <row r="129194">
      <c r="A129194" s="1" t="n">
        <v>129192</v>
      </c>
      <c r="B129194" t="inlineStr">
        <is>
          <t>wxpack</t>
        </is>
      </c>
      <c r="C129194" t="n">
        <v>3</v>
      </c>
      <c r="D129194" t="inlineStr">
        <is>
          <t>{'wxpack', 'uniapp2wxpack-correct-nodemodules-plugin', 'uniapp2wxpack'}</t>
        </is>
      </c>
    </row>
    <row r="129195">
      <c r="A129195" s="1" t="n">
        <v>129193</v>
      </c>
      <c r="B129195" t="inlineStr">
        <is>
          <t>fondi</t>
        </is>
      </c>
      <c r="C129195" t="n">
        <v>3</v>
      </c>
      <c r="D129195" t="inlineStr">
        <is>
          <t>{'@fondi~material-ui', '@fondi~react-select', '@fondi~react-phone-input'}</t>
        </is>
      </c>
    </row>
    <row r="129196">
      <c r="A129196" s="1" t="n">
        <v>129194</v>
      </c>
      <c r="B129196" t="inlineStr">
        <is>
          <t>caarya</t>
        </is>
      </c>
      <c r="C129196" t="n">
        <v>3</v>
      </c>
      <c r="D129196" t="inlineStr">
        <is>
          <t>{'caarya-react-playbook', 'caarya-template', 'caarya-gatekeeper'}</t>
        </is>
      </c>
    </row>
    <row r="129197">
      <c r="A129197" s="1" t="n">
        <v>129195</v>
      </c>
      <c r="B129197" t="inlineStr">
        <is>
          <t>sotaoi</t>
        </is>
      </c>
      <c r="C129197" t="n">
        <v>3</v>
      </c>
      <c r="D129197" t="inlineStr">
        <is>
          <t>{'@sotaoi~oauth2', '@sotaoi~oauth2-express', '@sotaoi~oauth2-server'}</t>
        </is>
      </c>
    </row>
    <row r="129198">
      <c r="A129198" s="1" t="n">
        <v>129196</v>
      </c>
      <c r="B129198" t="inlineStr">
        <is>
          <t>dume</t>
        </is>
      </c>
      <c r="C129198" t="n">
        <v>3</v>
      </c>
      <c r="D129198" t="inlineStr">
        <is>
          <t>{'@chidumennamdi~countdown-timer', '@chidumennamdi~redux', '@chidumennamdi~react-redux'}</t>
        </is>
      </c>
    </row>
    <row r="129199">
      <c r="A129199" s="1" t="n">
        <v>129197</v>
      </c>
      <c r="B129199" t="inlineStr">
        <is>
          <t>chidumennamdi</t>
        </is>
      </c>
      <c r="C129199" t="n">
        <v>3</v>
      </c>
      <c r="D129199" t="inlineStr">
        <is>
          <t>{'@chidumennamdi~countdown-timer', '@chidumennamdi~redux', '@chidumennamdi~react-redux'}</t>
        </is>
      </c>
    </row>
    <row r="129200">
      <c r="A129200" s="1" t="n">
        <v>129198</v>
      </c>
      <c r="B129200" t="inlineStr">
        <is>
          <t>meso</t>
        </is>
      </c>
      <c r="C129200" t="n">
        <v>3</v>
      </c>
      <c r="D129200" t="inlineStr">
        <is>
          <t>{'mesoor', 'meso-components', 'meso'}</t>
        </is>
      </c>
    </row>
    <row r="129201">
      <c r="A129201" s="1" t="n">
        <v>129199</v>
      </c>
      <c r="B129201" t="inlineStr">
        <is>
          <t>minimojs</t>
        </is>
      </c>
      <c r="C129201" t="n">
        <v>3</v>
      </c>
      <c r="D129201" t="inlineStr">
        <is>
          <t>{'minimojs-misc', 'minimojs', 'minimojs-options'}</t>
        </is>
      </c>
    </row>
    <row r="129202">
      <c r="A129202" s="1" t="n">
        <v>129200</v>
      </c>
      <c r="B129202" t="inlineStr">
        <is>
          <t>rootsher</t>
        </is>
      </c>
      <c r="C129202" t="n">
        <v>3</v>
      </c>
      <c r="D129202" t="inlineStr">
        <is>
          <t>{'@rootsher~material-table', '@rootsher~use-sheets-queue', '@rootsher~di-resolver'}</t>
        </is>
      </c>
    </row>
    <row r="129203">
      <c r="A129203" s="1" t="n">
        <v>129201</v>
      </c>
      <c r="B129203" t="inlineStr">
        <is>
          <t>deltarm</t>
        </is>
      </c>
      <c r="C129203" t="n">
        <v>3</v>
      </c>
      <c r="D129203" t="inlineStr">
        <is>
          <t>{'@deltarm~filesystem', '@deltarm~helpers', '@deltarm~design'}</t>
        </is>
      </c>
    </row>
    <row r="129204">
      <c r="A129204" s="1" t="n">
        <v>129202</v>
      </c>
      <c r="B129204" t="inlineStr">
        <is>
          <t>ss1</t>
        </is>
      </c>
      <c r="C129204" t="n">
        <v>3</v>
      </c>
      <c r="D129204" t="inlineStr">
        <is>
          <t>{'ss1', 'a_ss1', '@m4ss1v3s3r0t0n14~component-framework'}</t>
        </is>
      </c>
    </row>
    <row r="129205">
      <c r="A129205" s="1" t="n">
        <v>129203</v>
      </c>
      <c r="B129205" t="inlineStr">
        <is>
          <t>nullset</t>
        </is>
      </c>
      <c r="C129205" t="n">
        <v>3</v>
      </c>
      <c r="D129205" t="inlineStr">
        <is>
          <t>{'@nullset~existo', 'nullset-stencil-web-components', '@nullset~hybrids-reflect'}</t>
        </is>
      </c>
    </row>
    <row r="129206">
      <c r="A129206" s="1" t="n">
        <v>129204</v>
      </c>
      <c r="B129206" t="inlineStr">
        <is>
          <t>affin</t>
        </is>
      </c>
      <c r="C129206" t="n">
        <v>3</v>
      </c>
      <c r="D129206" t="inlineStr">
        <is>
          <t>{'affin-api-category-microfrontend', 'affin-api-catalogue-microfrontend', 'affin-api-forum-microfrontend'}</t>
        </is>
      </c>
    </row>
    <row r="129207">
      <c r="A129207" s="1" t="n">
        <v>129205</v>
      </c>
      <c r="B129207" t="inlineStr">
        <is>
          <t>maks113</t>
        </is>
      </c>
      <c r="C129207" t="n">
        <v>3</v>
      </c>
      <c r="D129207" t="inlineStr">
        <is>
          <t>{'@maks113~button', '@maks113~clicker', '@maks113~text-block'}</t>
        </is>
      </c>
    </row>
    <row r="129208">
      <c r="A129208" s="1" t="n">
        <v>129206</v>
      </c>
      <c r="B129208" t="inlineStr">
        <is>
          <t>nodestart</t>
        </is>
      </c>
      <c r="C129208" t="n">
        <v>3</v>
      </c>
      <c r="D129208" t="inlineStr">
        <is>
          <t>{'nodestart-12390', 'nodestart-qingqing', 'nodestart'}</t>
        </is>
      </c>
    </row>
    <row r="129209">
      <c r="A129209" s="1" t="n">
        <v>129207</v>
      </c>
      <c r="B129209" t="inlineStr">
        <is>
          <t>fragy</t>
        </is>
      </c>
      <c r="C129209" t="n">
        <v>3</v>
      </c>
      <c r="D129209" t="inlineStr">
        <is>
          <t>{'@fragy~purity', 'fragy-cli', 'fragy'}</t>
        </is>
      </c>
    </row>
    <row r="129210">
      <c r="A129210" s="1" t="n">
        <v>129208</v>
      </c>
      <c r="B129210" t="inlineStr">
        <is>
          <t>gless</t>
        </is>
      </c>
      <c r="C129210" t="n">
        <v>3</v>
      </c>
      <c r="D129210" t="inlineStr">
        <is>
          <t>{'gless-logzio', 'gless-sentry', 'gless'}</t>
        </is>
      </c>
    </row>
    <row r="129211">
      <c r="A129211" s="1" t="n">
        <v>129209</v>
      </c>
      <c r="B129211" t="inlineStr">
        <is>
          <t>hzqqq</t>
        </is>
      </c>
      <c r="C129211" t="n">
        <v>3</v>
      </c>
      <c r="D129211" t="inlineStr">
        <is>
          <t>{'hzqqq_my_test', 'hzqqq_test_npm', 'hzqqq'}</t>
        </is>
      </c>
    </row>
    <row r="129212">
      <c r="A129212" s="1" t="n">
        <v>129210</v>
      </c>
      <c r="B129212" t="inlineStr">
        <is>
          <t>lvl3</t>
        </is>
      </c>
      <c r="C129212" t="n">
        <v>3</v>
      </c>
      <c r="D129212" t="inlineStr">
        <is>
          <t>{'frontend-project-lvl3', 'backend-project-lvl3', 'iproject-lvl3'}</t>
        </is>
      </c>
    </row>
    <row r="129213">
      <c r="A129213" s="1" t="n">
        <v>129211</v>
      </c>
      <c r="B129213" t="inlineStr">
        <is>
          <t>fusionui</t>
        </is>
      </c>
      <c r="C129213" t="n">
        <v>3</v>
      </c>
      <c r="D129213" t="inlineStr">
        <is>
          <t>{'fusionui-shared-components-react', 'react-fusionui', 'fusionui'}</t>
        </is>
      </c>
    </row>
    <row r="129214">
      <c r="A129214" s="1" t="n">
        <v>129212</v>
      </c>
      <c r="B129214" t="inlineStr">
        <is>
          <t>crcloud</t>
        </is>
      </c>
      <c r="C129214" t="n">
        <v>3</v>
      </c>
      <c r="D129214" t="inlineStr">
        <is>
          <t>{'crcloud-portal-frame', 'crcloud-slb-web', 'crcloud-components-web'}</t>
        </is>
      </c>
    </row>
    <row r="129215">
      <c r="A129215" s="1" t="n">
        <v>129213</v>
      </c>
      <c r="B129215" t="inlineStr">
        <is>
          <t>pizzicato</t>
        </is>
      </c>
      <c r="C129215" t="n">
        <v>3</v>
      </c>
      <c r="D129215" t="inlineStr">
        <is>
          <t>{'pizzicato', 'pizzicato-40hz', 'pizzicato-recorder'}</t>
        </is>
      </c>
    </row>
    <row r="129216">
      <c r="A129216" s="1" t="n">
        <v>129214</v>
      </c>
      <c r="B129216" t="inlineStr">
        <is>
          <t>shelia</t>
        </is>
      </c>
      <c r="C129216" t="n">
        <v>3</v>
      </c>
      <c r="D129216" t="inlineStr">
        <is>
          <t>{'@asheliahut~insomnia-plugin-jwt-tokengenerator', '@asheliahut~hardhat-demo', '@asheliahut~hardhat-react'}</t>
        </is>
      </c>
    </row>
    <row r="129217">
      <c r="A129217" s="1" t="n">
        <v>129215</v>
      </c>
      <c r="B129217" t="inlineStr">
        <is>
          <t>asheliahut</t>
        </is>
      </c>
      <c r="C129217" t="n">
        <v>3</v>
      </c>
      <c r="D129217" t="inlineStr">
        <is>
          <t>{'@asheliahut~insomnia-plugin-jwt-tokengenerator', '@asheliahut~hardhat-demo', '@asheliahut~hardhat-react'}</t>
        </is>
      </c>
    </row>
    <row r="129218">
      <c r="A129218" s="1" t="n">
        <v>129216</v>
      </c>
      <c r="B129218" t="inlineStr">
        <is>
          <t>datarangers</t>
        </is>
      </c>
      <c r="C129218" t="n">
        <v>3</v>
      </c>
      <c r="D129218" t="inlineStr">
        <is>
          <t>{'@datarangers~sdk-mp', '@datarangers~sdk-quick', '@datarangers~sdk-qg'}</t>
        </is>
      </c>
    </row>
    <row r="129219">
      <c r="A129219" s="1" t="n">
        <v>129217</v>
      </c>
      <c r="B129219" t="inlineStr">
        <is>
          <t>outlandish</t>
        </is>
      </c>
      <c r="C129219" t="n">
        <v>3</v>
      </c>
      <c r="D129219" t="inlineStr">
        <is>
          <t>{'react-bootstrap-date-picker-outlandish', 'outlandish-react-bootstrap-date-picker', '@outlandish~sanger-components'}</t>
        </is>
      </c>
    </row>
    <row r="129220">
      <c r="A129220" s="1" t="n">
        <v>129218</v>
      </c>
      <c r="B129220" t="inlineStr">
        <is>
          <t>kavin</t>
        </is>
      </c>
      <c r="C129220" t="n">
        <v>3</v>
      </c>
      <c r="D129220" t="inlineStr">
        <is>
          <t>{'cordova-plugin-kavin', 'kavin', '@kavin-zhang~easystore'}</t>
        </is>
      </c>
    </row>
    <row r="129221">
      <c r="A129221" s="1" t="n">
        <v>129219</v>
      </c>
      <c r="B129221" t="inlineStr">
        <is>
          <t>dumbdb</t>
        </is>
      </c>
      <c r="C129221" t="n">
        <v>3</v>
      </c>
      <c r="D129221" t="inlineStr">
        <is>
          <t>{'@needssoysauce~dumbdb', 'dumbdb', 'dumbdb_srv'}</t>
        </is>
      </c>
    </row>
    <row r="129222">
      <c r="A129222" s="1" t="n">
        <v>129220</v>
      </c>
      <c r="B129222" t="inlineStr">
        <is>
          <t>zpages</t>
        </is>
      </c>
      <c r="C129222" t="n">
        <v>3</v>
      </c>
      <c r="D129222" t="inlineStr">
        <is>
          <t>{'@opencensus~exporter-zpages', '@danielkoehler~exporter-zpages', '@deal~opencensus-exporter-zpages'}</t>
        </is>
      </c>
    </row>
    <row r="129223">
      <c r="A129223" s="1" t="n">
        <v>129221</v>
      </c>
      <c r="B129223" t="inlineStr">
        <is>
          <t>aomran</t>
        </is>
      </c>
      <c r="C129223" t="n">
        <v>3</v>
      </c>
      <c r="D129223" t="inlineStr">
        <is>
          <t>{'aomran-frame-print', 'aomran-frameprint1', 'aomran-print-frame'}</t>
        </is>
      </c>
    </row>
    <row r="129224">
      <c r="A129224" s="1" t="n">
        <v>129222</v>
      </c>
      <c r="B129224" t="inlineStr">
        <is>
          <t>combinereducers</t>
        </is>
      </c>
      <c r="C129224" t="n">
        <v>3</v>
      </c>
      <c r="D129224" t="inlineStr">
        <is>
          <t>{'usereducer-combinereducers', '@abdulghani~combinereducers', 'redux.combinereducers'}</t>
        </is>
      </c>
    </row>
    <row r="129225">
      <c r="A129225" s="1" t="n">
        <v>129223</v>
      </c>
      <c r="B129225" t="inlineStr">
        <is>
          <t>wocloud</t>
        </is>
      </c>
      <c r="C129225" t="n">
        <v>3</v>
      </c>
      <c r="D129225" t="inlineStr">
        <is>
          <t>{'@wocloud~utils', 'wocloud-scripts', '@wocloud~design'}</t>
        </is>
      </c>
    </row>
    <row r="129226">
      <c r="A129226" s="1" t="n">
        <v>129224</v>
      </c>
      <c r="B129226" t="inlineStr">
        <is>
          <t>reyna</t>
        </is>
      </c>
      <c r="C129226" t="n">
        <v>3</v>
      </c>
      <c r="D129226" t="inlineStr">
        <is>
          <t>{'gertjanreynaert-design-tokens-experiment', '@rreyna~react-tracker-canvas', 'dulcereyna-frame-print'}</t>
        </is>
      </c>
    </row>
    <row r="129227">
      <c r="A129227" s="1" t="n">
        <v>129225</v>
      </c>
      <c r="B129227" t="inlineStr">
        <is>
          <t>rnnoise</t>
        </is>
      </c>
      <c r="C129227" t="n">
        <v>3</v>
      </c>
      <c r="D129227" t="inlineStr">
        <is>
          <t>{'rnnoise', 'rnnoise-wasm', '@hyalusapp~wasm-rnnoise'}</t>
        </is>
      </c>
    </row>
    <row r="129228">
      <c r="A129228" s="1" t="n">
        <v>129226</v>
      </c>
      <c r="B129228" t="inlineStr">
        <is>
          <t>rtcloud</t>
        </is>
      </c>
      <c r="C129228" t="n">
        <v>3</v>
      </c>
      <c r="D129228" t="inlineStr">
        <is>
          <t>{'rtcloud-react-init', 'rtcloud-react-common', 'rtcloud-core'}</t>
        </is>
      </c>
    </row>
    <row r="129229">
      <c r="A129229" s="1" t="n">
        <v>129227</v>
      </c>
      <c r="B129229" t="inlineStr">
        <is>
          <t>aircast</t>
        </is>
      </c>
      <c r="C129229" t="n">
        <v>3</v>
      </c>
      <c r="D129229" t="inlineStr">
        <is>
          <t>{'aircast', 'homebridge-aircast', '@aircast~elm-i18next-gen'}</t>
        </is>
      </c>
    </row>
    <row r="129230">
      <c r="A129230" s="1" t="n">
        <v>129228</v>
      </c>
      <c r="B129230" t="inlineStr">
        <is>
          <t>booka</t>
        </is>
      </c>
      <c r="C129230" t="n">
        <v>3</v>
      </c>
      <c r="D129230" t="inlineStr">
        <is>
          <t>{'booka-utils', 'booka-parser', 'booka-common'}</t>
        </is>
      </c>
    </row>
    <row r="129231">
      <c r="A129231" s="1" t="n">
        <v>129229</v>
      </c>
      <c r="B129231" t="inlineStr">
        <is>
          <t>fstree</t>
        </is>
      </c>
      <c r="C129231" t="n">
        <v>3</v>
      </c>
      <c r="D129231" t="inlineStr">
        <is>
          <t>{'fstree', 'heinzelmannchen-gen-fstree', 'sync-fstree'}</t>
        </is>
      </c>
    </row>
    <row r="129232">
      <c r="A129232" s="1" t="n">
        <v>129230</v>
      </c>
      <c r="B129232" t="inlineStr">
        <is>
          <t>amiral</t>
        </is>
      </c>
      <c r="C129232" t="n">
        <v>3</v>
      </c>
      <c r="D129232" t="inlineStr">
        <is>
          <t>{'amiral', 'vue-amiral-imagelist', '@amiralblendic~nestjs-addons'}</t>
        </is>
      </c>
    </row>
    <row r="129233">
      <c r="A129233" s="1" t="n">
        <v>129231</v>
      </c>
      <c r="B129233" t="inlineStr">
        <is>
          <t>imagelist</t>
        </is>
      </c>
      <c r="C129233" t="n">
        <v>3</v>
      </c>
      <c r="D129233" t="inlineStr">
        <is>
          <t>{'grunt-css-imagelist', 'shinemo-imagelist', 'vue-amiral-imagelist'}</t>
        </is>
      </c>
    </row>
    <row r="129234">
      <c r="A129234" s="1" t="n">
        <v>129232</v>
      </c>
      <c r="B129234" t="inlineStr">
        <is>
          <t>aurally</t>
        </is>
      </c>
      <c r="C129234" t="n">
        <v>3</v>
      </c>
      <c r="D129234" t="inlineStr">
        <is>
          <t>{'@aurally~fancy-search', '@aurally~audio-loader', '@aurally~speech-control'}</t>
        </is>
      </c>
    </row>
    <row r="129235">
      <c r="A129235" s="1" t="n">
        <v>129233</v>
      </c>
      <c r="B129235" t="inlineStr">
        <is>
          <t>cpage</t>
        </is>
      </c>
      <c r="C129235" t="n">
        <v>3</v>
      </c>
      <c r="D129235" t="inlineStr">
        <is>
          <t>{'gzcpage', 'cpage', 'cpage-cli'}</t>
        </is>
      </c>
    </row>
    <row r="129236">
      <c r="A129236" s="1" t="n">
        <v>129234</v>
      </c>
      <c r="B129236" t="inlineStr">
        <is>
          <t>cbec</t>
        </is>
      </c>
      <c r="C129236" t="n">
        <v>3</v>
      </c>
      <c r="D129236" t="inlineStr">
        <is>
          <t>{'nomad_cbec_id_cli', 'nomad-cbec-id-cli', 'nomad-cbec-cli'}</t>
        </is>
      </c>
    </row>
    <row r="129237">
      <c r="A129237" s="1" t="n">
        <v>129235</v>
      </c>
      <c r="B129237" t="inlineStr">
        <is>
          <t>mview</t>
        </is>
      </c>
      <c r="C129237" t="n">
        <v>3</v>
      </c>
      <c r="D129237" t="inlineStr">
        <is>
          <t>{'images-mview', 'mview', 'mview-ui'}</t>
        </is>
      </c>
    </row>
    <row r="129238">
      <c r="A129238" s="1" t="n">
        <v>129236</v>
      </c>
      <c r="B129238" t="inlineStr">
        <is>
          <t>rd7</t>
        </is>
      </c>
      <c r="C129238" t="n">
        <v>3</v>
      </c>
      <c r="D129238" t="inlineStr">
        <is>
          <t>{'rd7bredi', '@rd7~teste-bredi-ecommerce', '@rd7~bredi-basic'}</t>
        </is>
      </c>
    </row>
    <row r="129239">
      <c r="A129239" s="1" t="n">
        <v>129237</v>
      </c>
      <c r="B129239" t="inlineStr">
        <is>
          <t>csse</t>
        </is>
      </c>
      <c r="C129239" t="n">
        <v>3</v>
      </c>
      <c r="D129239" t="inlineStr">
        <is>
          <t>{'jhucsse.covid', 'csse', 'csse-el-ui'}</t>
        </is>
      </c>
    </row>
    <row r="129240">
      <c r="A129240" s="1" t="n">
        <v>129238</v>
      </c>
      <c r="B129240" t="inlineStr">
        <is>
          <t>ngmap</t>
        </is>
      </c>
      <c r="C129240" t="n">
        <v>3</v>
      </c>
      <c r="D129240" t="inlineStr">
        <is>
          <t>{'@types~ngmap', 'envio-ngmap', 'ngmap'}</t>
        </is>
      </c>
    </row>
    <row r="129241">
      <c r="A129241" s="1" t="n">
        <v>129239</v>
      </c>
      <c r="B129241" t="inlineStr">
        <is>
          <t>lekseek</t>
        </is>
      </c>
      <c r="C129241" t="n">
        <v>3</v>
      </c>
      <c r="D129241" t="inlineStr">
        <is>
          <t>{'@lekseek~ui', '@lekseek~test', '@lekseek~icons'}</t>
        </is>
      </c>
    </row>
    <row r="129242">
      <c r="A129242" s="1" t="n">
        <v>129240</v>
      </c>
      <c r="B129242" t="inlineStr">
        <is>
          <t>tracknme</t>
        </is>
      </c>
      <c r="C129242" t="n">
        <v>3</v>
      </c>
      <c r="D129242" t="inlineStr">
        <is>
          <t>{'text-fields-tracknme', 'textfield-tracknme', 'design-system-tracknme'}</t>
        </is>
      </c>
    </row>
    <row r="129243">
      <c r="A129243" s="1" t="n">
        <v>129241</v>
      </c>
      <c r="B129243" t="inlineStr">
        <is>
          <t>sr04</t>
        </is>
      </c>
      <c r="C129243" t="n">
        <v>3</v>
      </c>
      <c r="D129243" t="inlineStr">
        <is>
          <t>{'raspi-hc-sr04', 'hc-sr04', 'hc-sr04-pi'}</t>
        </is>
      </c>
    </row>
    <row r="129244">
      <c r="A129244" s="1" t="n">
        <v>129242</v>
      </c>
      <c r="B129244" t="inlineStr">
        <is>
          <t>intercooler</t>
        </is>
      </c>
      <c r="C129244" t="n">
        <v>3</v>
      </c>
      <c r="D129244" t="inlineStr">
        <is>
          <t>{'intercooler', 'django-intercooler-helpers', 'django-intercoolerjs'}</t>
        </is>
      </c>
    </row>
    <row r="129245">
      <c r="A129245" s="1" t="n">
        <v>129243</v>
      </c>
      <c r="B129245" t="inlineStr">
        <is>
          <t>emissions</t>
        </is>
      </c>
      <c r="C129245" t="n">
        <v>3</v>
      </c>
      <c r="D129245" t="inlineStr">
        <is>
          <t>{'partner-emissions-pages', 'ethereum-emissions-calculator', 'rxjs-to-timed-emissions'}</t>
        </is>
      </c>
    </row>
    <row r="129246">
      <c r="A129246" s="1" t="n">
        <v>129244</v>
      </c>
      <c r="B129246" t="inlineStr">
        <is>
          <t>aztlan</t>
        </is>
      </c>
      <c r="C129246" t="n">
        <v>3</v>
      </c>
      <c r="D129246" t="inlineStr">
        <is>
          <t>{'@aztlan~stylebook', '@aztlan~swatch', '@aztlan~destination'}</t>
        </is>
      </c>
    </row>
    <row r="129247">
      <c r="A129247" s="1" t="n">
        <v>129245</v>
      </c>
      <c r="B129247" t="inlineStr">
        <is>
          <t>facebook2</t>
        </is>
      </c>
      <c r="C129247" t="n">
        <v>3</v>
      </c>
      <c r="D129247" t="inlineStr">
        <is>
          <t>{'passport-facebook2', 'django-facebook2', 'facebook2'}</t>
        </is>
      </c>
    </row>
    <row r="129248">
      <c r="A129248" s="1" t="n">
        <v>129246</v>
      </c>
      <c r="B129248" t="inlineStr">
        <is>
          <t>bssopenapi20171214</t>
        </is>
      </c>
      <c r="C129248" t="n">
        <v>3</v>
      </c>
      <c r="D129248" t="inlineStr">
        <is>
          <t>{'alibabacloud-bssopenapi20171214-py2', 'alibabacloud-bssopenapi20171214', '@alicloud~bssopenapi20171214'}</t>
        </is>
      </c>
    </row>
    <row r="129249">
      <c r="A129249" s="1" t="n">
        <v>129247</v>
      </c>
      <c r="B129249" t="inlineStr">
        <is>
          <t>sharekey</t>
        </is>
      </c>
      <c r="C129249" t="n">
        <v>3</v>
      </c>
      <c r="D129249" t="inlineStr">
        <is>
          <t>{'@sharekey~utf8-coder', 'sharekey-form-library', '@sharekey~meteor-desktop'}</t>
        </is>
      </c>
    </row>
    <row r="129250">
      <c r="A129250" s="1" t="n">
        <v>129248</v>
      </c>
      <c r="B129250" t="inlineStr">
        <is>
          <t>liev</t>
        </is>
      </c>
      <c r="C129250" t="n">
        <v>3</v>
      </c>
      <c r="D129250" t="inlineStr">
        <is>
          <t>{'@plievre~t3', 'liev', 'liev-server'}</t>
        </is>
      </c>
    </row>
    <row r="129251">
      <c r="A129251" s="1" t="n">
        <v>129249</v>
      </c>
      <c r="B129251" t="inlineStr">
        <is>
          <t>antarctica</t>
        </is>
      </c>
      <c r="C129251" t="n">
        <v>3</v>
      </c>
      <c r="D129251" t="inlineStr">
        <is>
          <t>{'@antarctica~bas-style-kit', 'tzdata-antarctica', '@antarctica~bas-style-kit-pug-templates'}</t>
        </is>
      </c>
    </row>
    <row r="129252">
      <c r="A129252" s="1" t="n">
        <v>129250</v>
      </c>
      <c r="B129252" t="inlineStr">
        <is>
          <t>unicamp</t>
        </is>
      </c>
      <c r="C129252" t="n">
        <v>3</v>
      </c>
      <c r="D129252" t="inlineStr">
        <is>
          <t>{'erikunicamp-myutils', 'cardapio-unicamp', 'unicampauth'}</t>
        </is>
      </c>
    </row>
    <row r="129253">
      <c r="A129253" s="1" t="n">
        <v>129251</v>
      </c>
      <c r="B129253" t="inlineStr">
        <is>
          <t>thegreenwoodapps</t>
        </is>
      </c>
      <c r="C129253" t="n">
        <v>3</v>
      </c>
      <c r="D129253" t="inlineStr">
        <is>
          <t>{'@thegreenwoodapps~logger', '@thegreenwoodapps~datastore-client', '@thegreenwoodapps~sms-suite-number-capture'}</t>
        </is>
      </c>
    </row>
    <row r="129254">
      <c r="A129254" s="1" t="n">
        <v>129252</v>
      </c>
      <c r="B129254" t="inlineStr">
        <is>
          <t>mojio</t>
        </is>
      </c>
      <c r="C129254" t="n">
        <v>3</v>
      </c>
      <c r="D129254" t="inlineStr">
        <is>
          <t>{'mojio-js-sdk', 'mojio-js', 'mojio-sdk'}</t>
        </is>
      </c>
    </row>
    <row r="129255">
      <c r="A129255" s="1" t="n">
        <v>129253</v>
      </c>
      <c r="B129255" t="inlineStr">
        <is>
          <t>fostack</t>
        </is>
      </c>
      <c r="C129255" t="n">
        <v>3</v>
      </c>
      <c r="D129255" t="inlineStr">
        <is>
          <t>{'@fostack~ion-viewcontrollers', '@fostack~angular-fire', '@fostack~fire'}</t>
        </is>
      </c>
    </row>
    <row r="129256">
      <c r="A129256" s="1" t="n">
        <v>129254</v>
      </c>
      <c r="B129256" t="inlineStr">
        <is>
          <t>astly</t>
        </is>
      </c>
      <c r="C129256" t="n">
        <v>3</v>
      </c>
      <c r="D129256" t="inlineStr">
        <is>
          <t>{'@fabulas~astly', '@astly~helpers', '@astly~parsers'}</t>
        </is>
      </c>
    </row>
    <row r="129257">
      <c r="A129257" s="1" t="n">
        <v>129255</v>
      </c>
      <c r="B129257" t="inlineStr">
        <is>
          <t>dropdow</t>
        </is>
      </c>
      <c r="C129257" t="n">
        <v>3</v>
      </c>
      <c r="D129257" t="inlineStr">
        <is>
          <t>{'angular2-multiselect-dropdow-select-all-input', 'angular2-multiselect-dropdow-select-input', 'react-native-dropdow-spinner'}</t>
        </is>
      </c>
    </row>
    <row r="129258">
      <c r="A129258" s="1" t="n">
        <v>129256</v>
      </c>
      <c r="B129258" t="inlineStr">
        <is>
          <t>letsandeepio</t>
        </is>
      </c>
      <c r="C129258" t="n">
        <v>3</v>
      </c>
      <c r="D129258" t="inlineStr">
        <is>
          <t>{'@letsandeepio~lotide', '@letsandeepio~year-progress', '@letsandeepio~battleship'}</t>
        </is>
      </c>
    </row>
    <row r="129259">
      <c r="A129259" s="1" t="n">
        <v>129257</v>
      </c>
      <c r="B129259" t="inlineStr">
        <is>
          <t>jhonnold</t>
        </is>
      </c>
      <c r="C129259" t="n">
        <v>3</v>
      </c>
      <c r="D129259" t="inlineStr">
        <is>
          <t>{'@jhonnold~react-animated-number', '@jhonnold~react-chart.js', '@jhonnold~react-chart-js'}</t>
        </is>
      </c>
    </row>
    <row r="129260">
      <c r="A129260" s="1" t="n">
        <v>129258</v>
      </c>
      <c r="B129260" t="inlineStr">
        <is>
          <t>zzz945</t>
        </is>
      </c>
      <c r="C129260" t="n">
        <v>3</v>
      </c>
      <c r="D129260" t="inlineStr">
        <is>
          <t>{'@zzz945~ckeditor5-build-decoupled-document', '@zzz945~ckeditor5-file', '@zzz945~ckeditor5-s3-upload-adaptor'}</t>
        </is>
      </c>
    </row>
    <row r="129261">
      <c r="A129261" s="1" t="n">
        <v>129259</v>
      </c>
      <c r="B129261" t="inlineStr">
        <is>
          <t>codehub</t>
        </is>
      </c>
      <c r="C129261" t="n">
        <v>3</v>
      </c>
      <c r="D129261" t="inlineStr">
        <is>
          <t>{'codehub', 'codehub-cli', 'codehub-loader'}</t>
        </is>
      </c>
    </row>
    <row r="129262">
      <c r="A129262" s="1" t="n">
        <v>129260</v>
      </c>
      <c r="B129262" t="inlineStr">
        <is>
          <t>gasp</t>
        </is>
      </c>
      <c r="C129262" t="n">
        <v>3</v>
      </c>
      <c r="D129262" t="inlineStr">
        <is>
          <t>{'@bell-gasp~ember-helpers', 'gasp', '@bell-gasp~eslint-config'}</t>
        </is>
      </c>
    </row>
    <row r="129263">
      <c r="A129263" s="1" t="n">
        <v>129261</v>
      </c>
      <c r="B129263" t="inlineStr">
        <is>
          <t>carpenterd</t>
        </is>
      </c>
      <c r="C129263" t="n">
        <v>3</v>
      </c>
      <c r="D129263" t="inlineStr">
        <is>
          <t>{'carpenterd', 'carpenterd-api-client', 'carpenterd-worker'}</t>
        </is>
      </c>
    </row>
    <row r="129264">
      <c r="A129264" s="1" t="n">
        <v>129262</v>
      </c>
      <c r="B129264" t="inlineStr">
        <is>
          <t>ghoti</t>
        </is>
      </c>
      <c r="C129264" t="n">
        <v>3</v>
      </c>
      <c r="D129264" t="inlineStr">
        <is>
          <t>{'@ghoti~forms', 'ghoti-cli', 'ghoti'}</t>
        </is>
      </c>
    </row>
    <row r="129265">
      <c r="A129265" s="1" t="n">
        <v>129263</v>
      </c>
      <c r="B129265" t="inlineStr">
        <is>
          <t>robinbobin</t>
        </is>
      </c>
      <c r="C129265" t="n">
        <v>3</v>
      </c>
      <c r="D129265" t="inlineStr">
        <is>
          <t>{'@robinbobin~react-native-preferences', '@robinbobin~react-native-application-session', '@robinbobin~react-native-google-drive-api-wrapper'}</t>
        </is>
      </c>
    </row>
    <row r="129266">
      <c r="A129266" s="1" t="n">
        <v>129264</v>
      </c>
      <c r="B129266" t="inlineStr">
        <is>
          <t>el4</t>
        </is>
      </c>
      <c r="C129266" t="n">
        <v>3</v>
      </c>
      <c r="D129266" t="inlineStr">
        <is>
          <t>{'el4ctron', 'el4ectron', 'el4js'}</t>
        </is>
      </c>
    </row>
    <row r="129267">
      <c r="A129267" s="1" t="n">
        <v>129265</v>
      </c>
      <c r="B129267" t="inlineStr">
        <is>
          <t>oneday</t>
        </is>
      </c>
      <c r="C129267" t="n">
        <v>3</v>
      </c>
      <c r="D129267" t="inlineStr">
        <is>
          <t>{'oneday-core', 'oneday', 'days-oneday'}</t>
        </is>
      </c>
    </row>
    <row r="129268">
      <c r="A129268" s="1" t="n">
        <v>129266</v>
      </c>
      <c r="B129268" t="inlineStr">
        <is>
          <t>stanlee</t>
        </is>
      </c>
      <c r="C129268" t="n">
        <v>3</v>
      </c>
      <c r="D129268" t="inlineStr">
        <is>
          <t>{'StanLee-WPTheme-Generator', 'generator-stanlee-wptheme', 'generator-stanlee'}</t>
        </is>
      </c>
    </row>
    <row r="129269">
      <c r="A129269" s="1" t="n">
        <v>129267</v>
      </c>
      <c r="B129269" t="inlineStr">
        <is>
          <t>ar8</t>
        </is>
      </c>
      <c r="C129269" t="n">
        <v>3</v>
      </c>
      <c r="D129269" t="inlineStr">
        <is>
          <t>{'@8ar8az~the-brain-games', 'ie728ar8', '@8ar8az~gendiff'}</t>
        </is>
      </c>
    </row>
    <row r="129270">
      <c r="A129270" s="1" t="n">
        <v>129268</v>
      </c>
      <c r="B129270" t="inlineStr">
        <is>
          <t>accredo</t>
        </is>
      </c>
      <c r="C129270" t="n">
        <v>3</v>
      </c>
      <c r="D129270" t="inlineStr">
        <is>
          <t>{'accredo', 'baccredomatic.plugin.hello', 'accredo-map'}</t>
        </is>
      </c>
    </row>
    <row r="129271">
      <c r="A129271" s="1" t="n">
        <v>129269</v>
      </c>
      <c r="B129271" t="inlineStr">
        <is>
          <t>ozmo</t>
        </is>
      </c>
      <c r="C129271" t="n">
        <v>3</v>
      </c>
      <c r="D129271" t="inlineStr">
        <is>
          <t>{'ozmo-compile', 'ozmo', 'ozmo-react'}</t>
        </is>
      </c>
    </row>
    <row r="129272">
      <c r="A129272" s="1" t="n">
        <v>129270</v>
      </c>
      <c r="B129272" t="inlineStr">
        <is>
          <t>eggdev</t>
        </is>
      </c>
      <c r="C129272" t="n">
        <v>3</v>
      </c>
      <c r="D129272" t="inlineStr">
        <is>
          <t>{'@eggdev~prettier-config', '@eggdev~cracl', '@eggdev~react-components'}</t>
        </is>
      </c>
    </row>
    <row r="129273">
      <c r="A129273" s="1" t="n">
        <v>129271</v>
      </c>
      <c r="B129273" t="inlineStr">
        <is>
          <t>halfdevil</t>
        </is>
      </c>
      <c r="C129273" t="n">
        <v>3</v>
      </c>
      <c r="D129273" t="inlineStr">
        <is>
          <t>{'@halfdevil~angular-modal-gallery', '@halfdevil~ngx-logger', '@halfdevil~ngx-pdf-viewer'}</t>
        </is>
      </c>
    </row>
    <row r="129274">
      <c r="A129274" s="1" t="n">
        <v>129272</v>
      </c>
      <c r="B129274" t="inlineStr">
        <is>
          <t>contenido</t>
        </is>
      </c>
      <c r="C129274" t="n">
        <v>3</v>
      </c>
      <c r="D129274" t="inlineStr">
        <is>
          <t>{'g-contenido', 'idue-g-contenido', 'contenido'}</t>
        </is>
      </c>
    </row>
    <row r="129275">
      <c r="A129275" s="1" t="n">
        <v>129273</v>
      </c>
      <c r="B129275" t="inlineStr">
        <is>
          <t>redistimeseries</t>
        </is>
      </c>
      <c r="C129275" t="n">
        <v>3</v>
      </c>
      <c r="D129275" t="inlineStr">
        <is>
          <t>{'redistimeseries-js', 'redistimeseries', 'statsd-redistimeseries'}</t>
        </is>
      </c>
    </row>
    <row r="129276">
      <c r="A129276" s="1" t="n">
        <v>129274</v>
      </c>
      <c r="B129276" t="inlineStr">
        <is>
          <t>lucaspaganini</t>
        </is>
      </c>
      <c r="C129276" t="n">
        <v>3</v>
      </c>
      <c r="D129276" t="inlineStr">
        <is>
          <t>{'@lucaspaganini~angular-utils', '@lucaspaganini~playground', '@lucaspaganini~value-objects'}</t>
        </is>
      </c>
    </row>
    <row r="129277">
      <c r="A129277" s="1" t="n">
        <v>129275</v>
      </c>
      <c r="B129277" t="inlineStr">
        <is>
          <t>jsio</t>
        </is>
      </c>
      <c r="C129277" t="n">
        <v>3</v>
      </c>
      <c r="D129277" t="inlineStr">
        <is>
          <t>{'eslint-plugin-jsio', 'jsio', 'grunt-jsio'}</t>
        </is>
      </c>
    </row>
    <row r="129278">
      <c r="A129278" s="1" t="n">
        <v>129276</v>
      </c>
      <c r="B129278" t="inlineStr">
        <is>
          <t>apilogic</t>
        </is>
      </c>
      <c r="C129278" t="n">
        <v>3</v>
      </c>
      <c r="D129278" t="inlineStr">
        <is>
          <t>{'@apilogic~serverless-appsync-java-simulator', '@apilogic~migration-tool-api', '@apilogic~migration-tool-serverless'}</t>
        </is>
      </c>
    </row>
    <row r="129279">
      <c r="A129279" s="1" t="n">
        <v>129277</v>
      </c>
      <c r="B129279" t="inlineStr">
        <is>
          <t>cssmitten</t>
        </is>
      </c>
      <c r="C129279" t="n">
        <v>3</v>
      </c>
      <c r="D129279" t="inlineStr">
        <is>
          <t>{'lasso-cssmitten', 'postcss-cssmitten', 'cssmitten'}</t>
        </is>
      </c>
    </row>
    <row r="129280">
      <c r="A129280" s="1" t="n">
        <v>129278</v>
      </c>
      <c r="B129280" t="inlineStr">
        <is>
          <t>groundearth0</t>
        </is>
      </c>
      <c r="C129280" t="n">
        <v>3</v>
      </c>
      <c r="D129280" t="inlineStr">
        <is>
          <t>{'@groundearth0~backend-utils', '@groundearth0~gatsby-theme-events', '@groundearth0~auth-utils'}</t>
        </is>
      </c>
    </row>
    <row r="129281">
      <c r="A129281" s="1" t="n">
        <v>129279</v>
      </c>
      <c r="B129281" t="inlineStr">
        <is>
          <t>arheio</t>
        </is>
      </c>
      <c r="C129281" t="n">
        <v>3</v>
      </c>
      <c r="D129281" t="inlineStr">
        <is>
          <t>{'@arheio~iso-date-utils', '@arheio~test-scoped-package', '@arheio~lambda-api-gateway'}</t>
        </is>
      </c>
    </row>
    <row r="129282">
      <c r="A129282" s="1" t="n">
        <v>129280</v>
      </c>
      <c r="B129282" t="inlineStr">
        <is>
          <t>ubidy</t>
        </is>
      </c>
      <c r="C129282" t="n">
        <v>3</v>
      </c>
      <c r="D129282" t="inlineStr">
        <is>
          <t>{'ubidy-ui-kit-ts', 'ubidy_ui_kit', '@ubidy_admin~ubidy-uikit'}</t>
        </is>
      </c>
    </row>
    <row r="129283">
      <c r="A129283" s="1" t="n">
        <v>129281</v>
      </c>
      <c r="B129283" t="inlineStr">
        <is>
          <t>lexfilenumber</t>
        </is>
      </c>
      <c r="C129283" t="n">
        <v>3</v>
      </c>
      <c r="D129283" t="inlineStr">
        <is>
          <t>{'wordnet.bunch-lexfilenumber', 'wordnet.book-lexfilenumber', 'wordnetdictionary-lexfilenumber'}</t>
        </is>
      </c>
    </row>
    <row r="129284">
      <c r="A129284" s="1" t="n">
        <v>129282</v>
      </c>
      <c r="B129284" t="inlineStr">
        <is>
          <t>gritcode</t>
        </is>
      </c>
      <c r="C129284" t="n">
        <v>3</v>
      </c>
      <c r="D129284" t="inlineStr">
        <is>
          <t>{'@gritcode~anyproxy', 'gritcode-components', '@gritcode~routing-controllers'}</t>
        </is>
      </c>
    </row>
    <row r="129285">
      <c r="A129285" s="1" t="n">
        <v>129283</v>
      </c>
      <c r="B129285" t="inlineStr">
        <is>
          <t>widu</t>
        </is>
      </c>
      <c r="C129285" t="n">
        <v>3</v>
      </c>
      <c r="D129285" t="inlineStr">
        <is>
          <t>{'e06widu-simple-component-library', 'e06widu-axios', 'create-react-library-e06widu'}</t>
        </is>
      </c>
    </row>
    <row r="129286">
      <c r="A129286" s="1" t="n">
        <v>129284</v>
      </c>
      <c r="B129286" t="inlineStr">
        <is>
          <t>ohnx</t>
        </is>
      </c>
      <c r="C129286" t="n">
        <v>3</v>
      </c>
      <c r="D129286" t="inlineStr">
        <is>
          <t>{'homebridge-gpio-toggle-ohnx', 'ffmetadata-ohnx-fork', 'basic-auth-connect-ohnx-fork'}</t>
        </is>
      </c>
    </row>
    <row r="129287">
      <c r="A129287" s="1" t="n">
        <v>129285</v>
      </c>
      <c r="B129287" t="inlineStr">
        <is>
          <t>textfields</t>
        </is>
      </c>
      <c r="C129287" t="n">
        <v>3</v>
      </c>
      <c r="D129287" t="inlineStr">
        <is>
          <t>{'@niduu~nids-textfields', '@zendeskgarden~react-textfields', 'dynamic-textfields'}</t>
        </is>
      </c>
    </row>
    <row r="129288">
      <c r="A129288" s="1" t="n">
        <v>129286</v>
      </c>
      <c r="B129288" t="inlineStr">
        <is>
          <t>emran</t>
        </is>
      </c>
      <c r="C129288" t="n">
        <v>3</v>
      </c>
      <c r="D129288" t="inlineStr">
        <is>
          <t>{'emran-hbs-config', '@emran-rastadi~reactjs-persian-calender-beauty', 'emran-mysql'}</t>
        </is>
      </c>
    </row>
    <row r="129289">
      <c r="A129289" s="1" t="n">
        <v>129287</v>
      </c>
      <c r="B129289" t="inlineStr">
        <is>
          <t>trucker</t>
        </is>
      </c>
      <c r="C129289" t="n">
        <v>3</v>
      </c>
      <c r="D129289" t="inlineStr">
        <is>
          <t>{'sludgy-trucker-coffee', 'trucker-elements', 'trucker'}</t>
        </is>
      </c>
    </row>
    <row r="129290">
      <c r="A129290" s="1" t="n">
        <v>129288</v>
      </c>
      <c r="B129290" t="inlineStr">
        <is>
          <t>pinyin4</t>
        </is>
      </c>
      <c r="C129290" t="n">
        <v>3</v>
      </c>
      <c r="D129290" t="inlineStr">
        <is>
          <t>{'@edgeros~jsre-pinyin4js', 'pinyin4js', 'react-native-pinyin4j'}</t>
        </is>
      </c>
    </row>
    <row r="129291">
      <c r="A129291" s="1" t="n">
        <v>129289</v>
      </c>
      <c r="B129291" t="inlineStr">
        <is>
          <t>kontrast</t>
        </is>
      </c>
      <c r="C129291" t="n">
        <v>3</v>
      </c>
      <c r="D129291" t="inlineStr">
        <is>
          <t>{'nav-hoykontrast', 'kontraster', 'kontrasto'}</t>
        </is>
      </c>
    </row>
    <row r="129292">
      <c r="A129292" s="1" t="n">
        <v>129290</v>
      </c>
      <c r="B129292" t="inlineStr">
        <is>
          <t>impower</t>
        </is>
      </c>
      <c r="C129292" t="n">
        <v>3</v>
      </c>
      <c r="D129292" t="inlineStr">
        <is>
          <t>{'batch-impower', 'formula-impower', 'app-impower'}</t>
        </is>
      </c>
    </row>
    <row r="129293">
      <c r="A129293" s="1" t="n">
        <v>129291</v>
      </c>
      <c r="B129293" t="inlineStr">
        <is>
          <t>warrenseymour</t>
        </is>
      </c>
      <c r="C129293" t="n">
        <v>3</v>
      </c>
      <c r="D129293" t="inlineStr">
        <is>
          <t>{'@warrenseymour~react-jsonschema-form', '@warrenseymour~json-delta', '@warrenseymour~rollup-plugin-node-builtins'}</t>
        </is>
      </c>
    </row>
    <row r="129294">
      <c r="A129294" s="1" t="n">
        <v>129292</v>
      </c>
      <c r="B129294" t="inlineStr">
        <is>
          <t>sidan</t>
        </is>
      </c>
      <c r="C129294" t="n">
        <v>3</v>
      </c>
      <c r="D129294" t="inlineStr">
        <is>
          <t>{'sidannar', '@sidanmor~a', '@sidanmor~runner'}</t>
        </is>
      </c>
    </row>
    <row r="129295">
      <c r="A129295" s="1" t="n">
        <v>129293</v>
      </c>
      <c r="B129295" t="inlineStr">
        <is>
          <t>preemptive</t>
        </is>
      </c>
      <c r="C129295" t="n">
        <v>3</v>
      </c>
      <c r="D129295" t="inlineStr">
        <is>
          <t>{'@preemptivelove~ui-library', '@preemptivelove~utilities-js', 'preemptive-animation-frame'}</t>
        </is>
      </c>
    </row>
    <row r="129296">
      <c r="A129296" s="1" t="n">
        <v>129294</v>
      </c>
      <c r="B129296" t="inlineStr">
        <is>
          <t>wmodulefortesting1</t>
        </is>
      </c>
      <c r="C129296" t="n">
        <v>3</v>
      </c>
      <c r="D129296" t="inlineStr">
        <is>
          <t>{'wmodulefortesting1', 'wmodulefortesting1a', 'wmodulefortesting1b'}</t>
        </is>
      </c>
    </row>
    <row r="129297">
      <c r="A129297" s="1" t="n">
        <v>129295</v>
      </c>
      <c r="B129297" t="inlineStr">
        <is>
          <t>angelomm</t>
        </is>
      </c>
      <c r="C129297" t="n">
        <v>3</v>
      </c>
      <c r="D129297" t="inlineStr">
        <is>
          <t>{'@angelomm~reactjs-ui-core', '@angelomm~reactjs-ui', '@angelomm~reactjs-ui-layouts'}</t>
        </is>
      </c>
    </row>
    <row r="129298">
      <c r="A129298" s="1" t="n">
        <v>129296</v>
      </c>
      <c r="B129298" t="inlineStr">
        <is>
          <t>asyncqueue</t>
        </is>
      </c>
      <c r="C129298" t="n">
        <v>3</v>
      </c>
      <c r="D129298" t="inlineStr">
        <is>
          <t>{'@slikts~asyncqueue', 'asyncqueue', 'node-asyncqueue'}</t>
        </is>
      </c>
    </row>
    <row r="129299">
      <c r="A129299" s="1" t="n">
        <v>129297</v>
      </c>
      <c r="B129299" t="inlineStr">
        <is>
          <t>sense2</t>
        </is>
      </c>
      <c r="C129299" t="n">
        <v>3</v>
      </c>
      <c r="D129299" t="inlineStr">
        <is>
          <t>{'sense2vec', 'react-native-actxa-sense2', '@xnuxer~react-native-actxa-sense2'}</t>
        </is>
      </c>
    </row>
    <row r="129300">
      <c r="A129300" s="1" t="n">
        <v>129298</v>
      </c>
      <c r="B129300" t="inlineStr">
        <is>
          <t>sphinxawesome</t>
        </is>
      </c>
      <c r="C129300" t="n">
        <v>3</v>
      </c>
      <c r="D129300" t="inlineStr">
        <is>
          <t>{'sphinxawesome-theme', 'sphinxawesome-codelinter', 'sphinxawesome-sampdirective'}</t>
        </is>
      </c>
    </row>
    <row r="129301">
      <c r="A129301" s="1" t="n">
        <v>129299</v>
      </c>
      <c r="B129301" t="inlineStr">
        <is>
          <t>trepan</t>
        </is>
      </c>
      <c r="C129301" t="n">
        <v>3</v>
      </c>
      <c r="D129301" t="inlineStr">
        <is>
          <t>{'trepan', 'pytest-trepan', 'trepan-ni'}</t>
        </is>
      </c>
    </row>
    <row r="129302">
      <c r="A129302" s="1" t="n">
        <v>129300</v>
      </c>
      <c r="B129302" t="inlineStr">
        <is>
          <t>usbrelay</t>
        </is>
      </c>
      <c r="C129302" t="n">
        <v>3</v>
      </c>
      <c r="D129302" t="inlineStr">
        <is>
          <t>{'usbrelay-ui021', 'node-usbrelay', '@josephdadams~usbrelay'}</t>
        </is>
      </c>
    </row>
    <row r="129303">
      <c r="A129303" s="1" t="n">
        <v>129301</v>
      </c>
      <c r="B129303" t="inlineStr">
        <is>
          <t>geekjc</t>
        </is>
      </c>
      <c r="C129303" t="n">
        <v>3</v>
      </c>
      <c r="D129303" t="inlineStr">
        <is>
          <t>{'geekjc', 'geekjc-command', 'geekjc-doc'}</t>
        </is>
      </c>
    </row>
    <row r="129304">
      <c r="A129304" s="1" t="n">
        <v>129302</v>
      </c>
      <c r="B129304" t="inlineStr">
        <is>
          <t>barton</t>
        </is>
      </c>
      <c r="C129304" t="n">
        <v>3</v>
      </c>
      <c r="D129304" t="inlineStr">
        <is>
          <t>{'jeevesbarton-frame-print', 'bartondingtest002', 'bartondingtest001'}</t>
        </is>
      </c>
    </row>
    <row r="129305">
      <c r="A129305" s="1" t="n">
        <v>129303</v>
      </c>
      <c r="B129305" t="inlineStr">
        <is>
          <t>cloudly</t>
        </is>
      </c>
      <c r="C129305" t="n">
        <v>3</v>
      </c>
      <c r="D129305" t="inlineStr">
        <is>
          <t>{'cloudly', 'cloudly-ui', '@servezone~cloudly'}</t>
        </is>
      </c>
    </row>
    <row r="129306">
      <c r="A129306" s="1" t="n">
        <v>129304</v>
      </c>
      <c r="B129306" t="inlineStr">
        <is>
          <t>aaronjewell</t>
        </is>
      </c>
      <c r="C129306" t="n">
        <v>3</v>
      </c>
      <c r="D129306" t="inlineStr">
        <is>
          <t>{'@aaronjewell~w3-icons', '@aaronjewell~webgl2-utils', '@aaronjewell~w3-build-order'}</t>
        </is>
      </c>
    </row>
    <row r="129307">
      <c r="A129307" s="1" t="n">
        <v>129305</v>
      </c>
      <c r="B129307" t="inlineStr">
        <is>
          <t>xcheme</t>
        </is>
      </c>
      <c r="C129307" t="n">
        <v>3</v>
      </c>
      <c r="D129307" t="inlineStr">
        <is>
          <t>{'@xcheme~cli', '@xcheme~lang', '@xcheme~core'}</t>
        </is>
      </c>
    </row>
    <row r="129308">
      <c r="A129308" s="1" t="n">
        <v>129306</v>
      </c>
      <c r="B129308" t="inlineStr">
        <is>
          <t>aurghyadip</t>
        </is>
      </c>
      <c r="C129308" t="n">
        <v>3</v>
      </c>
      <c r="D129308" t="inlineStr">
        <is>
          <t>{'@aurghyadip~wz-cli', '@aurghyadip~covid19cli', '@aurghyadip~warframe-cli'}</t>
        </is>
      </c>
    </row>
    <row r="129309">
      <c r="A129309" s="1" t="n">
        <v>129307</v>
      </c>
      <c r="B129309" t="inlineStr">
        <is>
          <t>bpmf</t>
        </is>
      </c>
      <c r="C129309" t="n">
        <v>3</v>
      </c>
      <c r="D129309" t="inlineStr">
        <is>
          <t>{'generator-bpmf-vue', 'bpmf-pages', 'react-bpmf'}</t>
        </is>
      </c>
    </row>
    <row r="129310">
      <c r="A129310" s="1" t="n">
        <v>129308</v>
      </c>
      <c r="B129310" t="inlineStr">
        <is>
          <t>testcode</t>
        </is>
      </c>
      <c r="C129310" t="n">
        <v>3</v>
      </c>
      <c r="D129310" t="inlineStr">
        <is>
          <t>{'gdunnell_testcode', 'testcode', 'primeng-testcode'}</t>
        </is>
      </c>
    </row>
    <row r="129311">
      <c r="A129311" s="1" t="n">
        <v>129309</v>
      </c>
      <c r="B129311" t="inlineStr">
        <is>
          <t>vido</t>
        </is>
      </c>
      <c r="C129311" t="n">
        <v>3</v>
      </c>
      <c r="D129311" t="inlineStr">
        <is>
          <t>{'vido', '@neuronet.io~vido', 'vidoco_module'}</t>
        </is>
      </c>
    </row>
    <row r="129312">
      <c r="A129312" s="1" t="n">
        <v>129310</v>
      </c>
      <c r="B129312" t="inlineStr">
        <is>
          <t>webdataorg</t>
        </is>
      </c>
      <c r="C129312" t="n">
        <v>3</v>
      </c>
      <c r="D129312" t="inlineStr">
        <is>
          <t>{'@webdataorg~linxios-vue', '@webdataorg~vue-link-preview', '@webdataorg~linxios'}</t>
        </is>
      </c>
    </row>
    <row r="129313">
      <c r="A129313" s="1" t="n">
        <v>129311</v>
      </c>
      <c r="B129313" t="inlineStr">
        <is>
          <t>gvs</t>
        </is>
      </c>
      <c r="C129313" t="n">
        <v>3</v>
      </c>
      <c r="D129313" t="inlineStr">
        <is>
          <t>{'@onextech~gvs-kit', 'react-native-gvs-web3-library', '@shanys~gvs-video-api'}</t>
        </is>
      </c>
    </row>
    <row r="129314">
      <c r="A129314" s="1" t="n">
        <v>129312</v>
      </c>
      <c r="B129314" t="inlineStr">
        <is>
          <t>dataserve</t>
        </is>
      </c>
      <c r="C129314" t="n">
        <v>3</v>
      </c>
      <c r="D129314" t="inlineStr">
        <is>
          <t>{'dataserve-client', 'dataserve', 'dataserve-index'}</t>
        </is>
      </c>
    </row>
    <row r="129315">
      <c r="A129315" s="1" t="n">
        <v>129313</v>
      </c>
      <c r="B129315" t="inlineStr">
        <is>
          <t>nangraph</t>
        </is>
      </c>
      <c r="C129315" t="n">
        <v>3</v>
      </c>
      <c r="D129315" t="inlineStr">
        <is>
          <t>{'nangraph', 'nangraph.cpp', 'nangraph.cc'}</t>
        </is>
      </c>
    </row>
    <row r="129316">
      <c r="A129316" s="1" t="n">
        <v>129314</v>
      </c>
      <c r="B129316" t="inlineStr">
        <is>
          <t>caoliao</t>
        </is>
      </c>
      <c r="C129316" t="n">
        <v>3</v>
      </c>
      <c r="D129316" t="inlineStr">
        <is>
          <t>{'@caoliao~webot', 'caoliao-generate-policy', '@caoliao~minion'}</t>
        </is>
      </c>
    </row>
    <row r="129317">
      <c r="A129317" s="1" t="n">
        <v>129315</v>
      </c>
      <c r="B129317" t="inlineStr">
        <is>
          <t>tsrun</t>
        </is>
      </c>
      <c r="C129317" t="n">
        <v>3</v>
      </c>
      <c r="D129317" t="inlineStr">
        <is>
          <t>{'@fossdk~tsrun', 'tsrun', '@gitzone~tsrun'}</t>
        </is>
      </c>
    </row>
    <row r="129318">
      <c r="A129318" s="1" t="n">
        <v>129316</v>
      </c>
      <c r="B129318" t="inlineStr">
        <is>
          <t>lexers</t>
        </is>
      </c>
      <c r="C129318" t="n">
        <v>3</v>
      </c>
      <c r="D129318" t="inlineStr">
        <is>
          <t>{'pygments-github-lexers', 'pygments-lexers', 'occam-lexers'}</t>
        </is>
      </c>
    </row>
    <row r="129319">
      <c r="A129319" s="1" t="n">
        <v>129317</v>
      </c>
      <c r="B129319" t="inlineStr">
        <is>
          <t>kaige</t>
        </is>
      </c>
      <c r="C129319" t="n">
        <v>3</v>
      </c>
      <c r="D129319" t="inlineStr">
        <is>
          <t>{'kaige-module', '@yangkaige~testnpmabcde', '@yangkaige~my-awsome-app'}</t>
        </is>
      </c>
    </row>
    <row r="129320">
      <c r="A129320" s="1" t="n">
        <v>129318</v>
      </c>
      <c r="B129320" t="inlineStr">
        <is>
          <t>reactnativepdf417</t>
        </is>
      </c>
      <c r="C129320" t="n">
        <v>3</v>
      </c>
      <c r="D129320" t="inlineStr">
        <is>
          <t>{'react-native-jmoris-reactnativepdf417', 'reactnativepdf417', '@jmoris~reactnativepdf417'}</t>
        </is>
      </c>
    </row>
    <row r="129321">
      <c r="A129321" s="1" t="n">
        <v>129319</v>
      </c>
      <c r="B129321" t="inlineStr">
        <is>
          <t>rdfkit</t>
        </is>
      </c>
      <c r="C129321" t="n">
        <v>3</v>
      </c>
      <c r="D129321" t="inlineStr">
        <is>
          <t>{'eslint-config-rdfkit', 'babel-preset-rdfkit', 'rdfkit'}</t>
        </is>
      </c>
    </row>
    <row r="129322">
      <c r="A129322" s="1" t="n">
        <v>129320</v>
      </c>
      <c r="B129322" t="inlineStr">
        <is>
          <t>rashed</t>
        </is>
      </c>
      <c r="C129322" t="n">
        <v>3</v>
      </c>
      <c r="D129322" t="inlineStr">
        <is>
          <t>{'@adelrashed~lotide', 'modulerashed', 'canvas_rashed'}</t>
        </is>
      </c>
    </row>
    <row r="129323">
      <c r="A129323" s="1" t="n">
        <v>129321</v>
      </c>
      <c r="B129323" t="inlineStr">
        <is>
          <t>easyslider</t>
        </is>
      </c>
      <c r="C129323" t="n">
        <v>3</v>
      </c>
      <c r="D129323" t="inlineStr">
        <is>
          <t>{'collective-ptg-easyslider', 'collective-collage-easyslider', 'collective-easyslider'}</t>
        </is>
      </c>
    </row>
    <row r="129324">
      <c r="A129324" s="1" t="n">
        <v>129322</v>
      </c>
      <c r="B129324" t="inlineStr">
        <is>
          <t>foliou</t>
        </is>
      </c>
      <c r="C129324" t="n">
        <v>3</v>
      </c>
      <c r="D129324" t="inlineStr">
        <is>
          <t>{'foliou-popup', 'foliou', 'foliou.js'}</t>
        </is>
      </c>
    </row>
    <row r="129325">
      <c r="A129325" s="1" t="n">
        <v>129323</v>
      </c>
      <c r="B129325" t="inlineStr">
        <is>
          <t>dacoto</t>
        </is>
      </c>
      <c r="C129325" t="n">
        <v>3</v>
      </c>
      <c r="D129325" t="inlineStr">
        <is>
          <t>{'@dacoto~notify.js', '@dacoto~timezone.js', '@dacoto~ui-dashboard'}</t>
        </is>
      </c>
    </row>
    <row r="129326">
      <c r="A129326" s="1" t="n">
        <v>129324</v>
      </c>
      <c r="B129326" t="inlineStr">
        <is>
          <t>adverse</t>
        </is>
      </c>
      <c r="C129326" t="n">
        <v>3</v>
      </c>
      <c r="D129326" t="inlineStr">
        <is>
          <t>{'adverse-event-app', 'edc-adverse-event', 'adverse-api-client'}</t>
        </is>
      </c>
    </row>
    <row r="129327">
      <c r="A129327" s="1" t="n">
        <v>129325</v>
      </c>
      <c r="B129327" t="inlineStr">
        <is>
          <t>aquro</t>
        </is>
      </c>
      <c r="C129327" t="n">
        <v>3</v>
      </c>
      <c r="D129327" t="inlineStr">
        <is>
          <t>{'aquro-plugin-spinner', 'aquro-plugin-transitions', 'cordova-plugin-aquro-webview'}</t>
        </is>
      </c>
    </row>
    <row r="129328">
      <c r="A129328" s="1" t="n">
        <v>129326</v>
      </c>
      <c r="B129328" t="inlineStr">
        <is>
          <t>witchcraft</t>
        </is>
      </c>
      <c r="C129328" t="n">
        <v>3</v>
      </c>
      <c r="D129328" t="inlineStr">
        <is>
          <t>{'django-rest-witchcraft', 'witchcraftjs', 'witchcraft'}</t>
        </is>
      </c>
    </row>
    <row r="129329">
      <c r="A129329" s="1" t="n">
        <v>129327</v>
      </c>
      <c r="B129329" t="inlineStr">
        <is>
          <t>chaux</t>
        </is>
      </c>
      <c r="C129329" t="n">
        <v>3</v>
      </c>
      <c r="D129329" t="inlineStr">
        <is>
          <t>{'@julien-lachaux~webscrapper', '@julien-lachaux~jsoncache', '@pmachaux~ng-cli-tsc-builder'}</t>
        </is>
      </c>
    </row>
    <row r="129330">
      <c r="A129330" s="1" t="n">
        <v>129328</v>
      </c>
      <c r="B129330" t="inlineStr">
        <is>
          <t>dnetherton</t>
        </is>
      </c>
      <c r="C129330" t="n">
        <v>3</v>
      </c>
      <c r="D129330" t="inlineStr">
        <is>
          <t>{'@dnetherton~rpi-gpio', '@dnetherton~simple-locks', '@dnetherton~dynogels'}</t>
        </is>
      </c>
    </row>
    <row r="129331">
      <c r="A129331" s="1" t="n">
        <v>129329</v>
      </c>
      <c r="B129331" t="inlineStr">
        <is>
          <t>codeplace</t>
        </is>
      </c>
      <c r="C129331" t="n">
        <v>3</v>
      </c>
      <c r="D129331" t="inlineStr">
        <is>
          <t>{'@codeplace~utils', '@codeplace~express-extensions', '@codeplace~cli'}</t>
        </is>
      </c>
    </row>
    <row r="129332">
      <c r="A129332" s="1" t="n">
        <v>129330</v>
      </c>
      <c r="B129332" t="inlineStr">
        <is>
          <t>resizeend</t>
        </is>
      </c>
      <c r="C129332" t="n">
        <v>3</v>
      </c>
      <c r="D129332" t="inlineStr">
        <is>
          <t>{'jquery.resizeend', 'resizeend-easy', 'resizeend'}</t>
        </is>
      </c>
    </row>
    <row r="129333">
      <c r="A129333" s="1" t="n">
        <v>129331</v>
      </c>
      <c r="B129333" t="inlineStr">
        <is>
          <t>therealparmesh</t>
        </is>
      </c>
      <c r="C129333" t="n">
        <v>3</v>
      </c>
      <c r="D129333" t="inlineStr">
        <is>
          <t>{'therealparmesh-monorepo-example-number-one', 'therealparmesh-monorepo-example-add-numbers-zero-and-one', 'therealparmesh-monorepo-example-number-zero'}</t>
        </is>
      </c>
    </row>
    <row r="129334">
      <c r="A129334" s="1" t="n">
        <v>129332</v>
      </c>
      <c r="B129334" t="inlineStr">
        <is>
          <t>reactypter</t>
        </is>
      </c>
      <c r="C129334" t="n">
        <v>3</v>
      </c>
      <c r="D129334" t="inlineStr">
        <is>
          <t>{'@reactypter~local-api', '@reactypter~local-client', 'reactypter'}</t>
        </is>
      </c>
    </row>
    <row r="129335">
      <c r="A129335" s="1" t="n">
        <v>129333</v>
      </c>
      <c r="B129335" t="inlineStr">
        <is>
          <t>wujiangli</t>
        </is>
      </c>
      <c r="C129335" t="n">
        <v>3</v>
      </c>
      <c r="D129335" t="inlineStr">
        <is>
          <t>{'wujiangli_122345', 'zk_wujiangli', 'wujiangli'}</t>
        </is>
      </c>
    </row>
    <row r="129336">
      <c r="A129336" s="1" t="n">
        <v>129334</v>
      </c>
      <c r="B129336" t="inlineStr">
        <is>
          <t>immudb</t>
        </is>
      </c>
      <c r="C129336" t="n">
        <v>3</v>
      </c>
      <c r="D129336" t="inlineStr">
        <is>
          <t>{'@codenotary~immudb-node', 'immudb-py', 'immudb-node'}</t>
        </is>
      </c>
    </row>
    <row r="129337">
      <c r="A129337" s="1" t="n">
        <v>129335</v>
      </c>
      <c r="B129337" t="inlineStr">
        <is>
          <t>concator</t>
        </is>
      </c>
      <c r="C129337" t="n">
        <v>3</v>
      </c>
      <c r="D129337" t="inlineStr">
        <is>
          <t>{'concator', 'grunt-js-concator', '@calel~concator'}</t>
        </is>
      </c>
    </row>
    <row r="129338">
      <c r="A129338" s="1" t="n">
        <v>129336</v>
      </c>
      <c r="B129338" t="inlineStr">
        <is>
          <t>lensflare</t>
        </is>
      </c>
      <c r="C129338" t="n">
        <v>3</v>
      </c>
      <c r="D129338" t="inlineStr">
        <is>
          <t>{'@zosma~three-lensflare-ts', 'aframe-lensflare-component', 'lensflare'}</t>
        </is>
      </c>
    </row>
    <row r="129339">
      <c r="A129339" s="1" t="n">
        <v>129337</v>
      </c>
      <c r="B129339" t="inlineStr">
        <is>
          <t>myfitnesspal</t>
        </is>
      </c>
      <c r="C129339" t="n">
        <v>3</v>
      </c>
      <c r="D129339" t="inlineStr">
        <is>
          <t>{'myfitnesspal', 'bontcloud-myfitnesspal', 'myfitnesspal-foodcalories'}</t>
        </is>
      </c>
    </row>
    <row r="129340">
      <c r="A129340" s="1" t="n">
        <v>129338</v>
      </c>
      <c r="B129340" t="inlineStr">
        <is>
          <t>ductuan15</t>
        </is>
      </c>
      <c r="C129340" t="n">
        <v>3</v>
      </c>
      <c r="D129340" t="inlineStr">
        <is>
          <t>{'@ductuan15~wa-logger', '@ductuan15~wa-logger-lib', '@ductuan15~crypt-lib'}</t>
        </is>
      </c>
    </row>
    <row r="129341">
      <c r="A129341" s="1" t="n">
        <v>129339</v>
      </c>
      <c r="B129341" t="inlineStr">
        <is>
          <t>jgl</t>
        </is>
      </c>
      <c r="C129341" t="n">
        <v>3</v>
      </c>
      <c r="D129341" t="inlineStr">
        <is>
          <t>{'jgl-e', 'jgltut', 'jgl'}</t>
        </is>
      </c>
    </row>
    <row r="129342">
      <c r="A129342" s="1" t="n">
        <v>129340</v>
      </c>
      <c r="B129342" t="inlineStr">
        <is>
          <t>shafi</t>
        </is>
      </c>
      <c r="C129342" t="n">
        <v>3</v>
      </c>
      <c r="D129342" t="inlineStr">
        <is>
          <t>{'npm-demo-pkg-shafique', 'shafia', 'ayonshafiul-frame-print'}</t>
        </is>
      </c>
    </row>
    <row r="129343">
      <c r="A129343" s="1" t="n">
        <v>129341</v>
      </c>
      <c r="B129343" t="inlineStr">
        <is>
          <t>jacobson</t>
        </is>
      </c>
      <c r="C129343" t="n">
        <v>3</v>
      </c>
      <c r="D129343" t="inlineStr">
        <is>
          <t>{'efjacobson-npm-test', 'sandyjacobson-resume', 'jacobson-matthews-latin-square-js'}</t>
        </is>
      </c>
    </row>
    <row r="129344">
      <c r="A129344" s="1" t="n">
        <v>129342</v>
      </c>
      <c r="B129344" t="inlineStr">
        <is>
          <t>pipobscure</t>
        </is>
      </c>
      <c r="C129344" t="n">
        <v>3</v>
      </c>
      <c r="D129344" t="inlineStr">
        <is>
          <t>{'@pipobscure~demitasse', '@pipobscure~container', '@pipobscure~demitasse-run'}</t>
        </is>
      </c>
    </row>
    <row r="129345">
      <c r="A129345" s="1" t="n">
        <v>129343</v>
      </c>
      <c r="B129345" t="inlineStr">
        <is>
          <t>vardi</t>
        </is>
      </c>
      <c r="C129345" t="n">
        <v>3</v>
      </c>
      <c r="D129345" t="inlineStr">
        <is>
          <t>{'@vardius~react-user-media', 'ng2-vardius-pagination', 'ng2-vardius-search'}</t>
        </is>
      </c>
    </row>
    <row r="129346">
      <c r="A129346" s="1" t="n">
        <v>129344</v>
      </c>
      <c r="B129346" t="inlineStr">
        <is>
          <t>vardius</t>
        </is>
      </c>
      <c r="C129346" t="n">
        <v>3</v>
      </c>
      <c r="D129346" t="inlineStr">
        <is>
          <t>{'@vardius~react-user-media', 'ng2-vardius-pagination', 'ng2-vardius-search'}</t>
        </is>
      </c>
    </row>
    <row r="129347">
      <c r="A129347" s="1" t="n">
        <v>129345</v>
      </c>
      <c r="B129347" t="inlineStr">
        <is>
          <t>teapotz</t>
        </is>
      </c>
      <c r="C129347" t="n">
        <v>3</v>
      </c>
      <c r="D129347" t="inlineStr">
        <is>
          <t>{'@teapotz~gotrue-js', '@teapotz~keycloak-admin', '@teapotz~next'}</t>
        </is>
      </c>
    </row>
    <row r="129348">
      <c r="A129348" s="1" t="n">
        <v>129346</v>
      </c>
      <c r="B129348" t="inlineStr">
        <is>
          <t>eventedmixin</t>
        </is>
      </c>
      <c r="C129348" t="n">
        <v>3</v>
      </c>
      <c r="D129348" t="inlineStr">
        <is>
          <t>{'@mhmdlab~eventedmixin', 'eventedmixin', 'beyefendi-eventedmixin'}</t>
        </is>
      </c>
    </row>
    <row r="129349">
      <c r="A129349" s="1" t="n">
        <v>129347</v>
      </c>
      <c r="B129349" t="inlineStr">
        <is>
          <t>flexboxgrid2</t>
        </is>
      </c>
      <c r="C129349" t="n">
        <v>3</v>
      </c>
      <c r="D129349" t="inlineStr">
        <is>
          <t>{'flexboxgrid2', '@antenando~flexboxgrid2', '@wponion~flexboxgrid2'}</t>
        </is>
      </c>
    </row>
    <row r="129350">
      <c r="A129350" s="1" t="n">
        <v>129348</v>
      </c>
      <c r="B129350" t="inlineStr">
        <is>
          <t>nbe</t>
        </is>
      </c>
      <c r="C129350" t="n">
        <v>3</v>
      </c>
      <c r="D129350" t="inlineStr">
        <is>
          <t>{'nbe', 'nbe-postgres', 'nbe-mysql'}</t>
        </is>
      </c>
    </row>
    <row r="129351">
      <c r="A129351" s="1" t="n">
        <v>129349</v>
      </c>
      <c r="B129351" t="inlineStr">
        <is>
          <t>wuxingtao</t>
        </is>
      </c>
      <c r="C129351" t="n">
        <v>3</v>
      </c>
      <c r="D129351" t="inlineStr">
        <is>
          <t>{'@wuxingtao~feature-utils', '@wuxingtao~x-ui', '@wuxingtao~config-cli'}</t>
        </is>
      </c>
    </row>
    <row r="129352">
      <c r="A129352" s="1" t="n">
        <v>129350</v>
      </c>
      <c r="B129352" t="inlineStr">
        <is>
          <t>gspreadsheet</t>
        </is>
      </c>
      <c r="C129352" t="n">
        <v>3</v>
      </c>
      <c r="D129352" t="inlineStr">
        <is>
          <t>{'gulp-i18n-gspreadsheet', 'gspreadsheet', 'grunt-i18n-gspreadsheet'}</t>
        </is>
      </c>
    </row>
    <row r="129353">
      <c r="A129353" s="1" t="n">
        <v>129351</v>
      </c>
      <c r="B129353" t="inlineStr">
        <is>
          <t>remaps</t>
        </is>
      </c>
      <c r="C129353" t="n">
        <v>3</v>
      </c>
      <c r="D129353" t="inlineStr">
        <is>
          <t>{'remaps-cn', 'remaps', 'remaps-china'}</t>
        </is>
      </c>
    </row>
    <row r="129354">
      <c r="A129354" s="1" t="n">
        <v>129352</v>
      </c>
      <c r="B129354" t="inlineStr">
        <is>
          <t>bryankang</t>
        </is>
      </c>
      <c r="C129354" t="n">
        <v>3</v>
      </c>
      <c r="D129354" t="inlineStr">
        <is>
          <t>{'@bryankang~math', '@bryankang~utils', '@bryankang~serverless-plugins'}</t>
        </is>
      </c>
    </row>
    <row r="129355">
      <c r="A129355" s="1" t="n">
        <v>129353</v>
      </c>
      <c r="B129355" t="inlineStr">
        <is>
          <t>botcore</t>
        </is>
      </c>
      <c r="C129355" t="n">
        <v>3</v>
      </c>
      <c r="D129355" t="inlineStr">
        <is>
          <t>{'messenger-botcore-shan', 'botcore', 'messenger-botcore'}</t>
        </is>
      </c>
    </row>
    <row r="129356">
      <c r="A129356" s="1" t="n">
        <v>129354</v>
      </c>
      <c r="B129356" t="inlineStr">
        <is>
          <t>allcount</t>
        </is>
      </c>
      <c r="C129356" t="n">
        <v>3</v>
      </c>
      <c r="D129356" t="inlineStr">
        <is>
          <t>{'@unclepaul~allcount-azure-event-hubs-module', '@unclepaul~allcount-azure-eventgrid-publisher', '@unclepaul~allcount-adal-auth-module'}</t>
        </is>
      </c>
    </row>
    <row r="129357">
      <c r="A129357" s="1" t="n">
        <v>129355</v>
      </c>
      <c r="B129357" t="inlineStr">
        <is>
          <t>prepro</t>
        </is>
      </c>
      <c r="C129357" t="n">
        <v>3</v>
      </c>
      <c r="D129357" t="inlineStr">
        <is>
          <t>{'prepro', 'ml-prepro-lschmiddey', 'gulp-prepro'}</t>
        </is>
      </c>
    </row>
    <row r="129358">
      <c r="A129358" s="1" t="n">
        <v>129356</v>
      </c>
      <c r="B129358" t="inlineStr">
        <is>
          <t>icosahedron</t>
        </is>
      </c>
      <c r="C129358" t="n">
        <v>3</v>
      </c>
      <c r="D129358" t="inlineStr">
        <is>
          <t>{'icosahedron-router', 'icosahedron', 'icosahedron-draw'}</t>
        </is>
      </c>
    </row>
    <row r="129359">
      <c r="A129359" s="1" t="n">
        <v>129357</v>
      </c>
      <c r="B129359" t="inlineStr">
        <is>
          <t>peppol</t>
        </is>
      </c>
      <c r="C129359" t="n">
        <v>3</v>
      </c>
      <c r="D129359" t="inlineStr">
        <is>
          <t>{'peppol-billing', 'pbx-plugin-peppol-topbar', 'node-peppol'}</t>
        </is>
      </c>
    </row>
    <row r="129360">
      <c r="A129360" s="1" t="n">
        <v>129358</v>
      </c>
      <c r="B129360" t="inlineStr">
        <is>
          <t>icpsr</t>
        </is>
      </c>
      <c r="C129360" t="n">
        <v>3</v>
      </c>
      <c r="D129360" t="inlineStr">
        <is>
          <t>{'@icpsr~ui-components', 'icpsr-components', 'icpsr-uikit'}</t>
        </is>
      </c>
    </row>
    <row r="129361">
      <c r="A129361" s="1" t="n">
        <v>129359</v>
      </c>
      <c r="B129361" t="inlineStr">
        <is>
          <t>smtr</t>
        </is>
      </c>
      <c r="C129361" t="n">
        <v>3</v>
      </c>
      <c r="D129361" t="inlineStr">
        <is>
          <t>{'@smtr~ufe', '@smtr.d3~noop', '@smtr~noop'}</t>
        </is>
      </c>
    </row>
    <row r="129362">
      <c r="A129362" s="1" t="n">
        <v>129360</v>
      </c>
      <c r="B129362" t="inlineStr">
        <is>
          <t>stainless</t>
        </is>
      </c>
      <c r="C129362" t="n">
        <v>3</v>
      </c>
      <c r="D129362" t="inlineStr">
        <is>
          <t>{'@mr_stainless~dnd-grid', 'stainlesslobster-serial', 'signalk-stainless-lobster-fridge'}</t>
        </is>
      </c>
    </row>
    <row r="129363">
      <c r="A129363" s="1" t="n">
        <v>129361</v>
      </c>
      <c r="B129363" t="inlineStr">
        <is>
          <t>datediff</t>
        </is>
      </c>
      <c r="C129363" t="n">
        <v>3</v>
      </c>
      <c r="D129363" t="inlineStr">
        <is>
          <t>{'ngdatediff', 'datediff', 'rdatediff'}</t>
        </is>
      </c>
    </row>
    <row r="129364">
      <c r="A129364" s="1" t="n">
        <v>129362</v>
      </c>
      <c r="B129364" t="inlineStr">
        <is>
          <t>jloewe</t>
        </is>
      </c>
      <c r="C129364" t="n">
        <v>3</v>
      </c>
      <c r="D129364" t="inlineStr">
        <is>
          <t>{'@jloewe~yarn-security-gitlab', '@jloewe~serverless-single-page-app-plugin', '@jloewe~jcss'}</t>
        </is>
      </c>
    </row>
    <row r="129365">
      <c r="A129365" s="1" t="n">
        <v>129363</v>
      </c>
      <c r="B129365" t="inlineStr">
        <is>
          <t>zlk</t>
        </is>
      </c>
      <c r="C129365" t="n">
        <v>3</v>
      </c>
      <c r="D129365" t="inlineStr">
        <is>
          <t>{'zlk-start', 'exam-zlk', 'zlk'}</t>
        </is>
      </c>
    </row>
    <row r="129366">
      <c r="A129366" s="1" t="n">
        <v>129364</v>
      </c>
      <c r="B129366" t="inlineStr">
        <is>
          <t>hub20</t>
        </is>
      </c>
      <c r="C129366" t="n">
        <v>3</v>
      </c>
      <c r="D129366" t="inlineStr">
        <is>
          <t>{'hub20-vue-sdk', 'hub20', 'vue-hub20-web'}</t>
        </is>
      </c>
    </row>
    <row r="129367">
      <c r="A129367" s="1" t="n">
        <v>129365</v>
      </c>
      <c r="B129367" t="inlineStr">
        <is>
          <t>codecomp</t>
        </is>
      </c>
      <c r="C129367" t="n">
        <v>3</v>
      </c>
      <c r="D129367" t="inlineStr">
        <is>
          <t>{'codecomp-npm-module-boilerplate', 'codecomp-npm-test2', 'codecomp-npm-test'}</t>
        </is>
      </c>
    </row>
    <row r="129368">
      <c r="A129368" s="1" t="n">
        <v>129366</v>
      </c>
      <c r="B129368" t="inlineStr">
        <is>
          <t>sharecore</t>
        </is>
      </c>
      <c r="C129368" t="n">
        <v>3</v>
      </c>
      <c r="D129368" t="inlineStr">
        <is>
          <t>{'sharecore-lib', 'sharecore-message', 'sharecore-node'}</t>
        </is>
      </c>
    </row>
    <row r="129369">
      <c r="A129369" s="1" t="n">
        <v>129367</v>
      </c>
      <c r="B129369" t="inlineStr">
        <is>
          <t>liuxsdev</t>
        </is>
      </c>
      <c r="C129369" t="n">
        <v>3</v>
      </c>
      <c r="D129369" t="inlineStr">
        <is>
          <t>{'@liuxsdev~utils', '@liuxsdev~tieba_sign', '@liuxsdev~mc-map-colors'}</t>
        </is>
      </c>
    </row>
    <row r="129370">
      <c r="A129370" s="1" t="n">
        <v>129368</v>
      </c>
      <c r="B129370" t="inlineStr">
        <is>
          <t>streck</t>
        </is>
      </c>
      <c r="C129370" t="n">
        <v>3</v>
      </c>
      <c r="D129370" t="inlineStr">
        <is>
          <t>{'estreck-fetch', 'understreck', '@tttedu304~estreck-console'}</t>
        </is>
      </c>
    </row>
    <row r="129371">
      <c r="A129371" s="1" t="n">
        <v>129369</v>
      </c>
      <c r="B129371" t="inlineStr">
        <is>
          <t>girard</t>
        </is>
      </c>
      <c r="C129371" t="n">
        <v>3</v>
      </c>
      <c r="D129371" t="inlineStr">
        <is>
          <t>{'@erickgirard~whitewalker', 'dylankgirard-resume', 'girard'}</t>
        </is>
      </c>
    </row>
    <row r="129372">
      <c r="A129372" s="1" t="n">
        <v>129370</v>
      </c>
      <c r="B129372" t="inlineStr">
        <is>
          <t>guidecx</t>
        </is>
      </c>
      <c r="C129372" t="n">
        <v>3</v>
      </c>
      <c r="D129372" t="inlineStr">
        <is>
          <t>{'@guidecx~config-prettier', '@guidecx~hydrogen', '@guidecx~mercury'}</t>
        </is>
      </c>
    </row>
    <row r="129373">
      <c r="A129373" s="1" t="n">
        <v>129371</v>
      </c>
      <c r="B129373" t="inlineStr">
        <is>
          <t>gerl</t>
        </is>
      </c>
      <c r="C129373" t="n">
        <v>3</v>
      </c>
      <c r="D129373" t="inlineStr">
        <is>
          <t>{'@gerlison~rn-boilerplate-ts', '@gerlison~rn-boilerplate', 'gerl'}</t>
        </is>
      </c>
    </row>
    <row r="129374">
      <c r="A129374" s="1" t="n">
        <v>129372</v>
      </c>
      <c r="B129374" t="inlineStr">
        <is>
          <t>armenotech</t>
        </is>
      </c>
      <c r="C129374" t="n">
        <v>3</v>
      </c>
      <c r="D129374" t="inlineStr">
        <is>
          <t>{'@armenotech~kyc-sep12', '@armenotech~fpf', '@armenotech~kyc'}</t>
        </is>
      </c>
    </row>
    <row r="129375">
      <c r="A129375" s="1" t="n">
        <v>129373</v>
      </c>
      <c r="B129375" t="inlineStr">
        <is>
          <t>dflow</t>
        </is>
      </c>
      <c r="C129375" t="n">
        <v>3</v>
      </c>
      <c r="D129375" t="inlineStr">
        <is>
          <t>{'@trop~dflow', 'dflow', 'nodebb-theme-4dflow'}</t>
        </is>
      </c>
    </row>
    <row r="129376">
      <c r="A129376" s="1" t="n">
        <v>129374</v>
      </c>
      <c r="B129376" t="inlineStr">
        <is>
          <t>buf2</t>
        </is>
      </c>
      <c r="C129376" t="n">
        <v>3</v>
      </c>
      <c r="D129376" t="inlineStr">
        <is>
          <t>{'qb-buf2str', 'buf2cn', 'buf2str'}</t>
        </is>
      </c>
    </row>
    <row r="129377">
      <c r="A129377" s="1" t="n">
        <v>129375</v>
      </c>
      <c r="B129377" t="inlineStr">
        <is>
          <t>kenzotakahashi</t>
        </is>
      </c>
      <c r="C129377" t="n">
        <v>3</v>
      </c>
      <c r="D129377" t="inlineStr">
        <is>
          <t>{'@kenzotakahashi~vue-smooth-dnd', '@kenzotakahashi~autofloor-calc-outline', '@kenzotakahashi~autofloor-lib'}</t>
        </is>
      </c>
    </row>
    <row r="129378">
      <c r="A129378" s="1" t="n">
        <v>129376</v>
      </c>
      <c r="B129378" t="inlineStr">
        <is>
          <t>fwtech</t>
        </is>
      </c>
      <c r="C129378" t="n">
        <v>3</v>
      </c>
      <c r="D129378" t="inlineStr">
        <is>
          <t>{'vue-json-excel-fwtech', '@fwtech~common', '@fwtech~eslint-config'}</t>
        </is>
      </c>
    </row>
    <row r="129379">
      <c r="A129379" s="1" t="n">
        <v>129377</v>
      </c>
      <c r="B129379" t="inlineStr">
        <is>
          <t>enml2</t>
        </is>
      </c>
      <c r="C129379" t="n">
        <v>3</v>
      </c>
      <c r="D129379" t="inlineStr">
        <is>
          <t>{'enml2text', 'enml2html', 'html2enml2'}</t>
        </is>
      </c>
    </row>
    <row r="129380">
      <c r="A129380" s="1" t="n">
        <v>129378</v>
      </c>
      <c r="B129380" t="inlineStr">
        <is>
          <t>forkeys</t>
        </is>
      </c>
      <c r="C129380" t="n">
        <v>3</v>
      </c>
      <c r="D129380" t="inlineStr">
        <is>
          <t>{'forkeys-benchmark', 'forkeys', 'forkeys-compat'}</t>
        </is>
      </c>
    </row>
    <row r="129381">
      <c r="A129381" s="1" t="n">
        <v>129379</v>
      </c>
      <c r="B129381" t="inlineStr">
        <is>
          <t>kodluyoruz</t>
        </is>
      </c>
      <c r="C129381" t="n">
        <v>3</v>
      </c>
      <c r="D129381" t="inlineStr">
        <is>
          <t>{'kodluyoruz-ui', 'kodluyoruz-test', 'kodluyoruz_fatma'}</t>
        </is>
      </c>
    </row>
    <row r="129382">
      <c r="A129382" s="1" t="n">
        <v>129380</v>
      </c>
      <c r="B129382" t="inlineStr">
        <is>
          <t>glay</t>
        </is>
      </c>
      <c r="C129382" t="n">
        <v>3</v>
      </c>
      <c r="D129382" t="inlineStr">
        <is>
          <t>{'ts-playglayground', 'glayzzle', 'glayzzle-types'}</t>
        </is>
      </c>
    </row>
    <row r="129383">
      <c r="A129383" s="1" t="n">
        <v>129381</v>
      </c>
      <c r="B129383" t="inlineStr">
        <is>
          <t>tdoe</t>
        </is>
      </c>
      <c r="C129383" t="n">
        <v>3</v>
      </c>
      <c r="D129383" t="inlineStr">
        <is>
          <t>{'tdoe-component-library', '@tdoe~tdoe-component-library', '@tdoe~tdoe-authentication-library'}</t>
        </is>
      </c>
    </row>
    <row r="129384">
      <c r="A129384" s="1" t="n">
        <v>129382</v>
      </c>
      <c r="B129384" t="inlineStr">
        <is>
          <t>popa</t>
        </is>
      </c>
      <c r="C129384" t="n">
        <v>3</v>
      </c>
      <c r="D129384" t="inlineStr">
        <is>
          <t>{'@popa-marius~pushstate-server', 'woa-popa', '@fabpopa~x-up'}</t>
        </is>
      </c>
    </row>
    <row r="129385">
      <c r="A129385" s="1" t="n">
        <v>129383</v>
      </c>
      <c r="B129385" t="inlineStr">
        <is>
          <t>mysession</t>
        </is>
      </c>
      <c r="C129385" t="n">
        <v>3</v>
      </c>
      <c r="D129385" t="inlineStr">
        <is>
          <t>{'mysession', 'atscntrb-hx-mysession-2', 'atscntrb-hx-mysession-g'}</t>
        </is>
      </c>
    </row>
    <row r="129386">
      <c r="A129386" s="1" t="n">
        <v>129384</v>
      </c>
      <c r="B129386" t="inlineStr">
        <is>
          <t>smartmate</t>
        </is>
      </c>
      <c r="C129386" t="n">
        <v>3</v>
      </c>
      <c r="D129386" t="inlineStr">
        <is>
          <t>{'smartmate-workspace-tools', 'smartmate-schemas', 'smartmate-cli'}</t>
        </is>
      </c>
    </row>
    <row r="129387">
      <c r="A129387" s="1" t="n">
        <v>129385</v>
      </c>
      <c r="B129387" t="inlineStr">
        <is>
          <t>featurize</t>
        </is>
      </c>
      <c r="C129387" t="n">
        <v>3</v>
      </c>
      <c r="D129387" t="inlineStr">
        <is>
          <t>{'featurize-android', 'featurize', 'react-featurize'}</t>
        </is>
      </c>
    </row>
    <row r="129388">
      <c r="A129388" s="1" t="n">
        <v>129386</v>
      </c>
      <c r="B129388" t="inlineStr">
        <is>
          <t>casto</t>
        </is>
      </c>
      <c r="C129388" t="n">
        <v>3</v>
      </c>
      <c r="D129388" t="inlineStr">
        <is>
          <t>{'casto', 'castodia', '@casto~sdk'}</t>
        </is>
      </c>
    </row>
    <row r="129389">
      <c r="A129389" s="1" t="n">
        <v>129387</v>
      </c>
      <c r="B129389" t="inlineStr">
        <is>
          <t>raop</t>
        </is>
      </c>
      <c r="C129389" t="n">
        <v>3</v>
      </c>
      <c r="D129389" t="inlineStr">
        <is>
          <t>{'raop-stub', 'raop-rtsp-server', 'raop-mdns-server'}</t>
        </is>
      </c>
    </row>
    <row r="129390">
      <c r="A129390" s="1" t="n">
        <v>129388</v>
      </c>
      <c r="B129390" t="inlineStr">
        <is>
          <t>app01</t>
        </is>
      </c>
      <c r="C129390" t="n">
        <v>3</v>
      </c>
      <c r="D129390" t="inlineStr">
        <is>
          <t>{'app01', 'guicf_app01', 'fangis-app01'}</t>
        </is>
      </c>
    </row>
    <row r="129391">
      <c r="A129391" s="1" t="n">
        <v>129389</v>
      </c>
      <c r="B129391" t="inlineStr">
        <is>
          <t>blackfynn</t>
        </is>
      </c>
      <c r="C129391" t="n">
        <v>3</v>
      </c>
      <c r="D129391" t="inlineStr">
        <is>
          <t>{'blackfynn-collection-downloader', 'blackfynn-csv-exporter', 'blackfynn'}</t>
        </is>
      </c>
    </row>
    <row r="129392">
      <c r="A129392" s="1" t="n">
        <v>129390</v>
      </c>
      <c r="B129392" t="inlineStr">
        <is>
          <t>airapi</t>
        </is>
      </c>
      <c r="C129392" t="n">
        <v>3</v>
      </c>
      <c r="D129392" t="inlineStr">
        <is>
          <t>{'airapi-web', 'airapi-cli', 'airapi'}</t>
        </is>
      </c>
    </row>
    <row r="129393">
      <c r="A129393" s="1" t="n">
        <v>129391</v>
      </c>
      <c r="B129393" t="inlineStr">
        <is>
          <t>explorify</t>
        </is>
      </c>
      <c r="C129393" t="n">
        <v>3</v>
      </c>
      <c r="D129393" t="inlineStr">
        <is>
          <t>{'explorify-client', 'explorify', 'explorify-server'}</t>
        </is>
      </c>
    </row>
    <row r="129394">
      <c r="A129394" s="1" t="n">
        <v>129392</v>
      </c>
      <c r="B129394" t="inlineStr">
        <is>
          <t>xingyuelongchen</t>
        </is>
      </c>
      <c r="C129394" t="n">
        <v>3</v>
      </c>
      <c r="D129394" t="inlineStr">
        <is>
          <t>{'@xingyuelongchen~vue3-storage', 'xingyuelongchen', '@xingyuelongchen~vue3-print'}</t>
        </is>
      </c>
    </row>
    <row r="129395">
      <c r="A129395" s="1" t="n">
        <v>129393</v>
      </c>
      <c r="B129395" t="inlineStr">
        <is>
          <t>accusoft</t>
        </is>
      </c>
      <c r="C129395" t="n">
        <v>3</v>
      </c>
      <c r="D129395" t="inlineStr">
        <is>
          <t>{'@accusoft~pdf-viewer', '@accusoft~prizmdoc-rest-client', '@accusoft~document-processing-helper'}</t>
        </is>
      </c>
    </row>
    <row r="129396">
      <c r="A129396" s="1" t="n">
        <v>129394</v>
      </c>
      <c r="B129396" t="inlineStr">
        <is>
          <t>uteamjs</t>
        </is>
      </c>
      <c r="C129396" t="n">
        <v>3</v>
      </c>
      <c r="D129396" t="inlineStr">
        <is>
          <t>{'@uteamjs~react', '@uteamjs~node', '@uteamjs~react-form'}</t>
        </is>
      </c>
    </row>
    <row r="129397">
      <c r="A129397" s="1" t="n">
        <v>129395</v>
      </c>
      <c r="B129397" t="inlineStr">
        <is>
          <t>nunlup</t>
        </is>
      </c>
      <c r="C129397" t="n">
        <v>3</v>
      </c>
      <c r="D129397" t="inlineStr">
        <is>
          <t>{'nunlup-services-audio', 'nunlup-services-geolocation', 'nunlup-devices-orientation'}</t>
        </is>
      </c>
    </row>
    <row r="129398">
      <c r="A129398" s="1" t="n">
        <v>129396</v>
      </c>
      <c r="B129398" t="inlineStr">
        <is>
          <t>customvue</t>
        </is>
      </c>
      <c r="C129398" t="n">
        <v>3</v>
      </c>
      <c r="D129398" t="inlineStr">
        <is>
          <t>{'customvuedrag_uu', 'customvuetify', 'generator-customvueapp'}</t>
        </is>
      </c>
    </row>
    <row r="129399">
      <c r="A129399" s="1" t="n">
        <v>129397</v>
      </c>
      <c r="B129399" t="inlineStr">
        <is>
          <t>tablemark</t>
        </is>
      </c>
      <c r="C129399" t="n">
        <v>3</v>
      </c>
      <c r="D129399" t="inlineStr">
        <is>
          <t>{'tablemark', 'tablemark-cli', '@plesk-tools~tablemark'}</t>
        </is>
      </c>
    </row>
    <row r="129400">
      <c r="A129400" s="1" t="n">
        <v>129398</v>
      </c>
      <c r="B129400" t="inlineStr">
        <is>
          <t>daxc</t>
        </is>
      </c>
      <c r="C129400" t="n">
        <v>3</v>
      </c>
      <c r="D129400" t="inlineStr">
        <is>
          <t>{'daxc-i', 'daxc-common', 'daxc'}</t>
        </is>
      </c>
    </row>
    <row r="129401">
      <c r="A129401" s="1" t="n">
        <v>129399</v>
      </c>
      <c r="B129401" t="inlineStr">
        <is>
          <t>nailed</t>
        </is>
      </c>
      <c r="C129401" t="n">
        <v>3</v>
      </c>
      <c r="D129401" t="inlineStr">
        <is>
          <t>{'nailed-utils', 'nailed', 'nailed-framework'}</t>
        </is>
      </c>
    </row>
    <row r="129402">
      <c r="A129402" s="1" t="n">
        <v>129400</v>
      </c>
      <c r="B129402" t="inlineStr">
        <is>
          <t>billbo</t>
        </is>
      </c>
      <c r="C129402" t="n">
        <v>3</v>
      </c>
      <c r="D129402" t="inlineStr">
        <is>
          <t>{'billbo', '@arquetic~billbo', 'billbo-cuf'}</t>
        </is>
      </c>
    </row>
    <row r="129403">
      <c r="A129403" s="1" t="n">
        <v>129401</v>
      </c>
      <c r="B129403" t="inlineStr">
        <is>
          <t>limitter</t>
        </is>
      </c>
      <c r="C129403" t="n">
        <v>3</v>
      </c>
      <c r="D129403" t="inlineStr">
        <is>
          <t>{'express-req-rate-limitter-redis', 'rate-limitter', 'request-limitter'}</t>
        </is>
      </c>
    </row>
    <row r="129404">
      <c r="A129404" s="1" t="n">
        <v>129402</v>
      </c>
      <c r="B129404" t="inlineStr">
        <is>
          <t>ppt2</t>
        </is>
      </c>
      <c r="C129404" t="n">
        <v>3</v>
      </c>
      <c r="D129404" t="inlineStr">
        <is>
          <t>{'@hckrnews~ppt2pdf', 'ppt2png', 'ppt2svg'}</t>
        </is>
      </c>
    </row>
    <row r="129405">
      <c r="A129405" s="1" t="n">
        <v>129403</v>
      </c>
      <c r="B129405" t="inlineStr">
        <is>
          <t>khf</t>
        </is>
      </c>
      <c r="C129405" t="n">
        <v>3</v>
      </c>
      <c r="D129405" t="inlineStr">
        <is>
          <t>{'khf-cli', 'khf', 'khf-css-sprite'}</t>
        </is>
      </c>
    </row>
    <row r="129406">
      <c r="A129406" s="1" t="n">
        <v>129404</v>
      </c>
      <c r="B129406" t="inlineStr">
        <is>
          <t>amberley</t>
        </is>
      </c>
      <c r="C129406" t="n">
        <v>3</v>
      </c>
      <c r="D129406" t="inlineStr">
        <is>
          <t>{'@amberleyromo~gatsby-theme-blog', '@amberleyromo~wait-for-netlify-preview', '@amberleyromo~gatsby-theme-notes'}</t>
        </is>
      </c>
    </row>
    <row r="129407">
      <c r="A129407" s="1" t="n">
        <v>129405</v>
      </c>
      <c r="B129407" t="inlineStr">
        <is>
          <t>amberleyromo</t>
        </is>
      </c>
      <c r="C129407" t="n">
        <v>3</v>
      </c>
      <c r="D129407" t="inlineStr">
        <is>
          <t>{'@amberleyromo~gatsby-theme-blog', '@amberleyromo~wait-for-netlify-preview', '@amberleyromo~gatsby-theme-notes'}</t>
        </is>
      </c>
    </row>
    <row r="129408">
      <c r="A129408" s="1" t="n">
        <v>129406</v>
      </c>
      <c r="B129408" t="inlineStr">
        <is>
          <t>screamer</t>
        </is>
      </c>
      <c r="C129408" t="n">
        <v>3</v>
      </c>
      <c r="D129408" t="inlineStr">
        <is>
          <t>{'screamerjs', 'screamer-test-impl', 'screamer'}</t>
        </is>
      </c>
    </row>
    <row r="129409">
      <c r="A129409" s="1" t="n">
        <v>129407</v>
      </c>
      <c r="B129409" t="inlineStr">
        <is>
          <t>mpu9150</t>
        </is>
      </c>
      <c r="C129409" t="n">
        <v>3</v>
      </c>
      <c r="D129409" t="inlineStr">
        <is>
          <t>{'pisky-mpu9150', 'jsupm_mpu9150', 'mpu9150'}</t>
        </is>
      </c>
    </row>
    <row r="129410">
      <c r="A129410" s="1" t="n">
        <v>129408</v>
      </c>
      <c r="B129410" t="inlineStr">
        <is>
          <t>cevr</t>
        </is>
      </c>
      <c r="C129410" t="n">
        <v>3</v>
      </c>
      <c r="D129410" t="inlineStr">
        <is>
          <t>{'cevr.request', 'cevr.echo', 'cevr.templates'}</t>
        </is>
      </c>
    </row>
    <row r="129411">
      <c r="A129411" s="1" t="n">
        <v>129409</v>
      </c>
      <c r="B129411" t="inlineStr">
        <is>
          <t>kurtz1993</t>
        </is>
      </c>
      <c r="C129411" t="n">
        <v>3</v>
      </c>
      <c r="D129411" t="inlineStr">
        <is>
          <t>{'@kurtz1993~ngx-errors', '@kurtz1993~idle-service', '@kurtz1993~ngx-toasts'}</t>
        </is>
      </c>
    </row>
    <row r="129412">
      <c r="A129412" s="1" t="n">
        <v>129410</v>
      </c>
      <c r="B129412" t="inlineStr">
        <is>
          <t>gesa</t>
        </is>
      </c>
      <c r="C129412" t="n">
        <v>3</v>
      </c>
      <c r="D129412" t="inlineStr">
        <is>
          <t>{'gesai-test', 'gesalib', 'gesai-test2'}</t>
        </is>
      </c>
    </row>
    <row r="129413">
      <c r="A129413" s="1" t="n">
        <v>129411</v>
      </c>
      <c r="B129413" t="inlineStr">
        <is>
          <t>takashi</t>
        </is>
      </c>
      <c r="C129413" t="n">
        <v>3</v>
      </c>
      <c r="D129413" t="inlineStr">
        <is>
          <t>{'@takashiidobe~react-scripts', 'motakashi-hello-world-script', '@idobetakashi~hello-wasm'}</t>
        </is>
      </c>
    </row>
    <row r="129414">
      <c r="A129414" s="1" t="n">
        <v>129412</v>
      </c>
      <c r="B129414" t="inlineStr">
        <is>
          <t>voidjs</t>
        </is>
      </c>
      <c r="C129414" t="n">
        <v>3</v>
      </c>
      <c r="D129414" t="inlineStr">
        <is>
          <t>{'create-voidjs', 'voidjs-cli', 'babel-plugin-wrap-voidjs-app'}</t>
        </is>
      </c>
    </row>
    <row r="129415">
      <c r="A129415" s="1" t="n">
        <v>129413</v>
      </c>
      <c r="B129415" t="inlineStr">
        <is>
          <t>anju</t>
        </is>
      </c>
      <c r="C129415" t="n">
        <v>3</v>
      </c>
      <c r="D129415" t="inlineStr">
        <is>
          <t>{'anju-react-scripts', 'djanjucks', 'mynodeappsanjuyadav'}</t>
        </is>
      </c>
    </row>
    <row r="129416">
      <c r="A129416" s="1" t="n">
        <v>129414</v>
      </c>
      <c r="B129416" t="inlineStr">
        <is>
          <t>priveos</t>
        </is>
      </c>
      <c r="C129416" t="n">
        <v>3</v>
      </c>
      <c r="D129416" t="inlineStr">
        <is>
          <t>{'eosjs-ecc-priveos', 'priveos', 'eoslime-priveos'}</t>
        </is>
      </c>
    </row>
    <row r="129417">
      <c r="A129417" s="1" t="n">
        <v>129415</v>
      </c>
      <c r="B129417" t="inlineStr">
        <is>
          <t>rosoft</t>
        </is>
      </c>
      <c r="C129417" t="n">
        <v>3</v>
      </c>
      <c r="D129417" t="inlineStr">
        <is>
          <t>{'@ikon-x~ckeditor5-custom-build-for-irrosoft', 'ckeditor5-custom-build-for-irrosoft', '@develukrosoft~grapesjs-accordion'}</t>
        </is>
      </c>
    </row>
    <row r="129418">
      <c r="A129418" s="1" t="n">
        <v>129416</v>
      </c>
      <c r="B129418" t="inlineStr">
        <is>
          <t>flinders</t>
        </is>
      </c>
      <c r="C129418" t="n">
        <v>3</v>
      </c>
      <c r="D129418" t="inlineStr">
        <is>
          <t>{'from-flinders', 'download-flinders-lectures', 'flinders-api'}</t>
        </is>
      </c>
    </row>
    <row r="129419">
      <c r="A129419" s="1" t="n">
        <v>129417</v>
      </c>
      <c r="B129419" t="inlineStr">
        <is>
          <t>canmen</t>
        </is>
      </c>
      <c r="C129419" t="n">
        <v>3</v>
      </c>
      <c r="D129419" t="inlineStr">
        <is>
          <t>{'canmen-meditor', 'canmen', 'tooltip-canmen'}</t>
        </is>
      </c>
    </row>
    <row r="129420">
      <c r="A129420" s="1" t="n">
        <v>129418</v>
      </c>
      <c r="B129420" t="inlineStr">
        <is>
          <t>fenglin</t>
        </is>
      </c>
      <c r="C129420" t="n">
        <v>3</v>
      </c>
      <c r="D129420" t="inlineStr">
        <is>
          <t>{'generator-fenglin', 'fenglin-uploader', 'fenglin-uploader.js'}</t>
        </is>
      </c>
    </row>
    <row r="129421">
      <c r="A129421" s="1" t="n">
        <v>129419</v>
      </c>
      <c r="B129421" t="inlineStr">
        <is>
          <t>smartlab</t>
        </is>
      </c>
      <c r="C129421" t="n">
        <v>3</v>
      </c>
      <c r="D129421" t="inlineStr">
        <is>
          <t>{'smartlab', 'smartlab-react-cli', '@smartlabbr~smartlab-charts'}</t>
        </is>
      </c>
    </row>
    <row r="129422">
      <c r="A129422" s="1" t="n">
        <v>129420</v>
      </c>
      <c r="B129422" t="inlineStr">
        <is>
          <t>test42</t>
        </is>
      </c>
      <c r="C129422" t="n">
        <v>3</v>
      </c>
      <c r="D129422" t="inlineStr">
        <is>
          <t>{'test42', '@functions-io-labs-performance~test42', 'vue-button-test42'}</t>
        </is>
      </c>
    </row>
    <row r="129423">
      <c r="A129423" s="1" t="n">
        <v>129421</v>
      </c>
      <c r="B129423" t="inlineStr">
        <is>
          <t>mahadao</t>
        </is>
      </c>
      <c r="C129423" t="n">
        <v>3</v>
      </c>
      <c r="D129423" t="inlineStr">
        <is>
          <t>{'@mahadao~arth-lib-ethers', '@mahadao~arth-lib-base', 'mahadao-uniswap-sdk'}</t>
        </is>
      </c>
    </row>
    <row r="129424">
      <c r="A129424" s="1" t="n">
        <v>129422</v>
      </c>
      <c r="B129424" t="inlineStr">
        <is>
          <t>wreqr</t>
        </is>
      </c>
      <c r="C129424" t="n">
        <v>3</v>
      </c>
      <c r="D129424" t="inlineStr">
        <is>
          <t>{'backbone.wreqr', 'wreqr.injector', 'rappit.wreqr'}</t>
        </is>
      </c>
    </row>
    <row r="129425">
      <c r="A129425" s="1" t="n">
        <v>129423</v>
      </c>
      <c r="B129425" t="inlineStr">
        <is>
          <t>knin</t>
        </is>
      </c>
      <c r="C129425" t="n">
        <v>3</v>
      </c>
      <c r="D129425" t="inlineStr">
        <is>
          <t>{'@kninnug~containing-triangle', '@kninnug~trivis', '@kninnug~constrainautor'}</t>
        </is>
      </c>
    </row>
    <row r="129426">
      <c r="A129426" s="1" t="n">
        <v>129424</v>
      </c>
      <c r="B129426" t="inlineStr">
        <is>
          <t>kninnug</t>
        </is>
      </c>
      <c r="C129426" t="n">
        <v>3</v>
      </c>
      <c r="D129426" t="inlineStr">
        <is>
          <t>{'@kninnug~containing-triangle', '@kninnug~trivis', '@kninnug~constrainautor'}</t>
        </is>
      </c>
    </row>
    <row r="129427">
      <c r="A129427" s="1" t="n">
        <v>129425</v>
      </c>
      <c r="B129427" t="inlineStr">
        <is>
          <t>wenjun</t>
        </is>
      </c>
      <c r="C129427" t="n">
        <v>3</v>
      </c>
      <c r="D129427" t="inlineStr">
        <is>
          <t>{'ngx-wenjun', 'vue-json-editor-wenjun', 'wenjun-cli'}</t>
        </is>
      </c>
    </row>
    <row r="129428">
      <c r="A129428" s="1" t="n">
        <v>129426</v>
      </c>
      <c r="B129428" t="inlineStr">
        <is>
          <t>soffa</t>
        </is>
      </c>
      <c r="C129428" t="n">
        <v>3</v>
      </c>
      <c r="D129428" t="inlineStr">
        <is>
          <t>{'@soffa~react', '@soffa~core', '@soffa~types'}</t>
        </is>
      </c>
    </row>
    <row r="129429">
      <c r="A129429" s="1" t="n">
        <v>129427</v>
      </c>
      <c r="B129429" t="inlineStr">
        <is>
          <t>codeinplace</t>
        </is>
      </c>
      <c r="C129429" t="n">
        <v>3</v>
      </c>
      <c r="D129429" t="inlineStr">
        <is>
          <t>{'@codeinplace~react-components', '@codeinplace~js-utils', '@codeinplace~node-mysql'}</t>
        </is>
      </c>
    </row>
    <row r="129430">
      <c r="A129430" s="1" t="n">
        <v>129428</v>
      </c>
      <c r="B129430" t="inlineStr">
        <is>
          <t>usernpm</t>
        </is>
      </c>
      <c r="C129430" t="n">
        <v>3</v>
      </c>
      <c r="D129430" t="inlineStr">
        <is>
          <t>{'usernpm-brain-games', 'usernpm-gendiff', 'usernpm'}</t>
        </is>
      </c>
    </row>
    <row r="129431">
      <c r="A129431" s="1" t="n">
        <v>129429</v>
      </c>
      <c r="B129431" t="inlineStr">
        <is>
          <t>tadaima</t>
        </is>
      </c>
      <c r="C129431" t="n">
        <v>3</v>
      </c>
      <c r="D129431" t="inlineStr">
        <is>
          <t>{'@tadaima~sekkei', '@tadaima~settei', 'tadaima'}</t>
        </is>
      </c>
    </row>
    <row r="129432">
      <c r="A129432" s="1" t="n">
        <v>129430</v>
      </c>
      <c r="B129432" t="inlineStr">
        <is>
          <t>otan</t>
        </is>
      </c>
      <c r="C129432" t="n">
        <v>3</v>
      </c>
      <c r="D129432" t="inlineStr">
        <is>
          <t>{'otan-react', '@etiotan~inkblot-ui', 'otan'}</t>
        </is>
      </c>
    </row>
    <row r="129433">
      <c r="A129433" s="1" t="n">
        <v>129431</v>
      </c>
      <c r="B129433" t="inlineStr">
        <is>
          <t>pmcs</t>
        </is>
      </c>
      <c r="C129433" t="n">
        <v>3</v>
      </c>
      <c r="D129433" t="inlineStr">
        <is>
          <t>{'npmcssanas', 'mynpmcs', 'npmcs'}</t>
        </is>
      </c>
    </row>
    <row r="129434">
      <c r="A129434" s="1" t="n">
        <v>129432</v>
      </c>
      <c r="B129434" t="inlineStr">
        <is>
          <t>hypatia</t>
        </is>
      </c>
      <c r="C129434" t="n">
        <v>3</v>
      </c>
      <c r="D129434" t="inlineStr">
        <is>
          <t>{'node-performance-workshop-goofy-hypatia', 'hypatia-lib-jitsi-meet', 'hypatia'}</t>
        </is>
      </c>
    </row>
    <row r="129435">
      <c r="A129435" s="1" t="n">
        <v>129433</v>
      </c>
      <c r="B129435" t="inlineStr">
        <is>
          <t>wiremore</t>
        </is>
      </c>
      <c r="C129435" t="n">
        <v>3</v>
      </c>
      <c r="D129435" t="inlineStr">
        <is>
          <t>{'eslint-config-wiremore', '@wiremore~css-grid', '@wiremore~grid'}</t>
        </is>
      </c>
    </row>
    <row r="129436">
      <c r="A129436" s="1" t="n">
        <v>129434</v>
      </c>
      <c r="B129436" t="inlineStr">
        <is>
          <t>contento</t>
        </is>
      </c>
      <c r="C129436" t="n">
        <v>3</v>
      </c>
      <c r="D129436" t="inlineStr">
        <is>
          <t>{'@contento~rpc-auth', '@contento~libcrypto', 'contento-logger'}</t>
        </is>
      </c>
    </row>
    <row r="129437">
      <c r="A129437" s="1" t="n">
        <v>129435</v>
      </c>
      <c r="B129437" t="inlineStr">
        <is>
          <t>metacell</t>
        </is>
      </c>
      <c r="C129437" t="n">
        <v>3</v>
      </c>
      <c r="D129437" t="inlineStr">
        <is>
          <t>{'@metacell~geppetto-meta-core', '@metacell~geppetto-meta-client', '@metacell~geppetto-meta-ui'}</t>
        </is>
      </c>
    </row>
    <row r="129438">
      <c r="A129438" s="1" t="n">
        <v>129436</v>
      </c>
      <c r="B129438" t="inlineStr">
        <is>
          <t>dirver</t>
        </is>
      </c>
      <c r="C129438" t="n">
        <v>3</v>
      </c>
      <c r="D129438" t="inlineStr">
        <is>
          <t>{'@g-bits~dirver-win32', 'simpleddp-wechat-miniprogram-dirver', 'data-dirver'}</t>
        </is>
      </c>
    </row>
    <row r="129439">
      <c r="A129439" s="1" t="n">
        <v>129437</v>
      </c>
      <c r="B129439" t="inlineStr">
        <is>
          <t>camtono</t>
        </is>
      </c>
      <c r="C129439" t="n">
        <v>3</v>
      </c>
      <c r="D129439" t="inlineStr">
        <is>
          <t>{'camtono-derivatives', 'camtono-dialects-bigquery', 'camtono-parser'}</t>
        </is>
      </c>
    </row>
    <row r="129440">
      <c r="A129440" s="1" t="n">
        <v>129438</v>
      </c>
      <c r="B129440" t="inlineStr">
        <is>
          <t>khv</t>
        </is>
      </c>
      <c r="C129440" t="n">
        <v>3</v>
      </c>
      <c r="D129440" t="inlineStr">
        <is>
          <t>{'@khv~webz-cli', '@khv~fsc', '@khv~webz'}</t>
        </is>
      </c>
    </row>
    <row r="129441">
      <c r="A129441" s="1" t="n">
        <v>129439</v>
      </c>
      <c r="B129441" t="inlineStr">
        <is>
          <t>arkan</t>
        </is>
      </c>
      <c r="C129441" t="n">
        <v>3</v>
      </c>
      <c r="D129441" t="inlineStr">
        <is>
          <t>{'arkanan-style', 'arkan.js', 'bjarkan'}</t>
        </is>
      </c>
    </row>
    <row r="129442">
      <c r="A129442" s="1" t="n">
        <v>129440</v>
      </c>
      <c r="B129442" t="inlineStr">
        <is>
          <t>ilham</t>
        </is>
      </c>
      <c r="C129442" t="n">
        <v>3</v>
      </c>
      <c r="D129442" t="inlineStr">
        <is>
          <t>{'ilhampdf', 'ilham-codecode', 'ilham-core'}</t>
        </is>
      </c>
    </row>
    <row r="129443">
      <c r="A129443" s="1" t="n">
        <v>129441</v>
      </c>
      <c r="B129443" t="inlineStr">
        <is>
          <t>markettrack</t>
        </is>
      </c>
      <c r="C129443" t="n">
        <v>3</v>
      </c>
      <c r="D129443" t="inlineStr">
        <is>
          <t>{'@markettrack~routing-controllers', '@markettrack~class-validator', '@markettrack~class-transformer'}</t>
        </is>
      </c>
    </row>
    <row r="129444">
      <c r="A129444" s="1" t="n">
        <v>129442</v>
      </c>
      <c r="B129444" t="inlineStr">
        <is>
          <t>cap3</t>
        </is>
      </c>
      <c r="C129444" t="n">
        <v>3</v>
      </c>
      <c r="D129444" t="inlineStr">
        <is>
          <t>{'@cap3~capitano-theme', '@cap3~capitano-components', '@cap3~capitano-scripts'}</t>
        </is>
      </c>
    </row>
    <row r="129445">
      <c r="A129445" s="1" t="n">
        <v>129443</v>
      </c>
      <c r="B129445" t="inlineStr">
        <is>
          <t>jpo</t>
        </is>
      </c>
      <c r="C129445" t="n">
        <v>3</v>
      </c>
      <c r="D129445" t="inlineStr">
        <is>
          <t>{'@itsjpoioioi~nestjs-package-starter', 'jpo-jpa', 'bitbucket-snippet-jpo'}</t>
        </is>
      </c>
    </row>
    <row r="129446">
      <c r="A129446" s="1" t="n">
        <v>129444</v>
      </c>
      <c r="B129446" t="inlineStr">
        <is>
          <t>girlfriend</t>
        </is>
      </c>
      <c r="C129446" t="n">
        <v>3</v>
      </c>
      <c r="D129446" t="inlineStr">
        <is>
          <t>{'girlfriend-cli', 'girlfriend', 'your-girlfriend'}</t>
        </is>
      </c>
    </row>
    <row r="129447">
      <c r="A129447" s="1" t="n">
        <v>129445</v>
      </c>
      <c r="B129447" t="inlineStr">
        <is>
          <t>h5212</t>
        </is>
      </c>
      <c r="C129447" t="n">
        <v>3</v>
      </c>
      <c r="D129447" t="inlineStr">
        <is>
          <t>{'h5212_wangya', 'h5212_sgq', 'h5212_srh'}</t>
        </is>
      </c>
    </row>
    <row r="129448">
      <c r="A129448" s="1" t="n">
        <v>129446</v>
      </c>
      <c r="B129448" t="inlineStr">
        <is>
          <t>pushs</t>
        </is>
      </c>
      <c r="C129448" t="n">
        <v>3</v>
      </c>
      <c r="D129448" t="inlineStr">
        <is>
          <t>{'@yangbys~test_yangbiao_pushs', 'pushs-dijun', 'npm-pushs'}</t>
        </is>
      </c>
    </row>
    <row r="129449">
      <c r="A129449" s="1" t="n">
        <v>129447</v>
      </c>
      <c r="B129449" t="inlineStr">
        <is>
          <t>rebol</t>
        </is>
      </c>
      <c r="C129449" t="n">
        <v>3</v>
      </c>
      <c r="D129449" t="inlineStr">
        <is>
          <t>{'paket_yavuzemrebolcal', '@arrebol~planet-ui', '@rebolon~json-reviver'}</t>
        </is>
      </c>
    </row>
    <row r="129450">
      <c r="A129450" s="1" t="n">
        <v>129448</v>
      </c>
      <c r="B129450" t="inlineStr">
        <is>
          <t>globalindicator</t>
        </is>
      </c>
      <c r="C129450" t="n">
        <v>3</v>
      </c>
      <c r="D129450" t="inlineStr">
        <is>
          <t>{'@baifendian~adhere-ui-globalindicator', '@baifendian~adherev-ui-globalindicator', '@baifendian~k007-ui-globalindicator'}</t>
        </is>
      </c>
    </row>
    <row r="129451">
      <c r="A129451" s="1" t="n">
        <v>129449</v>
      </c>
      <c r="B129451" t="inlineStr">
        <is>
          <t>skrapps</t>
        </is>
      </c>
      <c r="C129451" t="n">
        <v>3</v>
      </c>
      <c r="D129451" t="inlineStr">
        <is>
          <t>{'skrapps-component-lib', 'skrapps-ghost-player', 'skrapps-stencil-react'}</t>
        </is>
      </c>
    </row>
    <row r="129452">
      <c r="A129452" s="1" t="n">
        <v>129450</v>
      </c>
      <c r="B129452" t="inlineStr">
        <is>
          <t>akshit</t>
        </is>
      </c>
      <c r="C129452" t="n">
        <v>3</v>
      </c>
      <c r="D129452" t="inlineStr">
        <is>
          <t>{'akshit-ga-plugin', 'akshit-sample-package', '@akshit_sawhney~scss-lint'}</t>
        </is>
      </c>
    </row>
    <row r="129453">
      <c r="A129453" s="1" t="n">
        <v>129451</v>
      </c>
      <c r="B129453" t="inlineStr">
        <is>
          <t>djlime</t>
        </is>
      </c>
      <c r="C129453" t="n">
        <v>3</v>
      </c>
      <c r="D129453" t="inlineStr">
        <is>
          <t>{'djlime-metatags', 'djlime-settings', 'djlime'}</t>
        </is>
      </c>
    </row>
    <row r="129454">
      <c r="A129454" s="1" t="n">
        <v>129452</v>
      </c>
      <c r="B129454" t="inlineStr">
        <is>
          <t>mccullough</t>
        </is>
      </c>
      <c r="C129454" t="n">
        <v>3</v>
      </c>
      <c r="D129454" t="inlineStr">
        <is>
          <t>{'lodown-leemccullough', 'mcculloughsean-widgetworks-1', 'mcculloughsean-test-widget'}</t>
        </is>
      </c>
    </row>
    <row r="129455">
      <c r="A129455" s="1" t="n">
        <v>129453</v>
      </c>
      <c r="B129455" t="inlineStr">
        <is>
          <t>anello</t>
        </is>
      </c>
      <c r="C129455" t="n">
        <v>3</v>
      </c>
      <c r="D129455" t="inlineStr">
        <is>
          <t>{'davibusanello-spotify-wrapper', 'gianello', '@pietroanello~ptomasroos-react-native-multi-slider'}</t>
        </is>
      </c>
    </row>
    <row r="129456">
      <c r="A129456" s="1" t="n">
        <v>129454</v>
      </c>
      <c r="B129456" t="inlineStr">
        <is>
          <t>sbotics</t>
        </is>
      </c>
      <c r="C129456" t="n">
        <v>3</v>
      </c>
      <c r="D129456" t="inlineStr">
        <is>
          <t>{'sbotics-downloader', 'sbotics-files-manager', 'sbotics-saver'}</t>
        </is>
      </c>
    </row>
    <row r="129457">
      <c r="A129457" s="1" t="n">
        <v>129455</v>
      </c>
      <c r="B129457" t="inlineStr">
        <is>
          <t>jsgit</t>
        </is>
      </c>
      <c r="C129457" t="n">
        <v>3</v>
      </c>
      <c r="D129457" t="inlineStr">
        <is>
          <t>{'jsgit', 'jsgit-pull', 'raspbian-wifi-node-jsgit'}</t>
        </is>
      </c>
    </row>
    <row r="129458">
      <c r="A129458" s="1" t="n">
        <v>129456</v>
      </c>
      <c r="B129458" t="inlineStr">
        <is>
          <t>thecity</t>
        </is>
      </c>
      <c r="C129458" t="n">
        <v>3</v>
      </c>
      <c r="D129458" t="inlineStr">
        <is>
          <t>{'thecity', 'thecity-admin-client', 'thecity-plugin'}</t>
        </is>
      </c>
    </row>
    <row r="129459">
      <c r="A129459" s="1" t="n">
        <v>129457</v>
      </c>
      <c r="B129459" t="inlineStr">
        <is>
          <t>kubeasy</t>
        </is>
      </c>
      <c r="C129459" t="n">
        <v>3</v>
      </c>
      <c r="D129459" t="inlineStr">
        <is>
          <t>{'kubeasy-sdk', 'kubeasy', 'kubeasy-py'}</t>
        </is>
      </c>
    </row>
    <row r="129460">
      <c r="A129460" s="1" t="n">
        <v>129458</v>
      </c>
      <c r="B129460" t="inlineStr">
        <is>
          <t>websocketaf</t>
        </is>
      </c>
      <c r="C129460" t="n">
        <v>3</v>
      </c>
      <c r="D129460" t="inlineStr">
        <is>
          <t>{'@reason-native-web~websocketaf-lwt', '@reason-native-web~websocketaf-lwt-unix', '@reason-native-web~websocketaf'}</t>
        </is>
      </c>
    </row>
    <row r="129461">
      <c r="A129461" s="1" t="n">
        <v>129459</v>
      </c>
      <c r="B129461" t="inlineStr">
        <is>
          <t>harmoni</t>
        </is>
      </c>
      <c r="C129461" t="n">
        <v>3</v>
      </c>
      <c r="D129461" t="inlineStr">
        <is>
          <t>{'harmonizr', '@harmonizly~treehouse', 'harmonify'}</t>
        </is>
      </c>
    </row>
    <row r="129462">
      <c r="A129462" s="1" t="n">
        <v>129460</v>
      </c>
      <c r="B129462" t="inlineStr">
        <is>
          <t>gomobile</t>
        </is>
      </c>
      <c r="C129462" t="n">
        <v>3</v>
      </c>
      <c r="D129462" t="inlineStr">
        <is>
          <t>{'@realtimeads.net~storage-ipfs-gomobile', 'cordova-gomobile', 'gomobile'}</t>
        </is>
      </c>
    </row>
    <row r="129463">
      <c r="A129463" s="1" t="n">
        <v>129461</v>
      </c>
      <c r="B129463" t="inlineStr">
        <is>
          <t>mizuki</t>
        </is>
      </c>
      <c r="C129463" t="n">
        <v>3</v>
      </c>
      <c r="D129463" t="inlineStr">
        <is>
          <t>{'mizuki.jsx', 'mizukiri', '@mizuki_r~hubot-scheduler'}</t>
        </is>
      </c>
    </row>
    <row r="129464">
      <c r="A129464" s="1" t="n">
        <v>129462</v>
      </c>
      <c r="B129464" t="inlineStr">
        <is>
          <t>tgo</t>
        </is>
      </c>
      <c r="C129464" t="n">
        <v>3</v>
      </c>
      <c r="D129464" t="inlineStr">
        <is>
          <t>{'tgo-react-native-credit-card-input', 'tgo', 'tgo-cli'}</t>
        </is>
      </c>
    </row>
    <row r="129465">
      <c r="A129465" s="1" t="n">
        <v>129463</v>
      </c>
      <c r="B129465" t="inlineStr">
        <is>
          <t>vord</t>
        </is>
      </c>
      <c r="C129465" t="n">
        <v>3</v>
      </c>
      <c r="D129465" t="inlineStr">
        <is>
          <t>{'@vordimous~npm-cli', '@ingvord~reliable-event-source', 'brain-games-skvord'}</t>
        </is>
      </c>
    </row>
    <row r="129466">
      <c r="A129466" s="1" t="n">
        <v>129464</v>
      </c>
      <c r="B129466" t="inlineStr">
        <is>
          <t>lemniscate</t>
        </is>
      </c>
      <c r="C129466" t="n">
        <v>3</v>
      </c>
      <c r="D129466" t="inlineStr">
        <is>
          <t>{'lemniscate', '@generative-music~piece-lemniscate', 'lemniscate-js'}</t>
        </is>
      </c>
    </row>
    <row r="129467">
      <c r="A129467" s="1" t="n">
        <v>129465</v>
      </c>
      <c r="B129467" t="inlineStr">
        <is>
          <t>sterne</t>
        </is>
      </c>
      <c r="C129467" t="n">
        <v>3</v>
      </c>
      <c r="D129467" t="inlineStr">
        <is>
          <t>{'@sternelee~hello-wasm', '@sternelee~wasm-gcid', 'digitalsterne-cart-divider'}</t>
        </is>
      </c>
    </row>
    <row r="129468">
      <c r="A129468" s="1" t="n">
        <v>129466</v>
      </c>
      <c r="B129468" t="inlineStr">
        <is>
          <t>kingga</t>
        </is>
      </c>
      <c r="C129468" t="n">
        <v>3</v>
      </c>
      <c r="D129468" t="inlineStr">
        <is>
          <t>{'@kingga~kc-container', '@kingga~kc-config', '@kingga~kc-http'}</t>
        </is>
      </c>
    </row>
    <row r="129469">
      <c r="A129469" s="1" t="n">
        <v>129467</v>
      </c>
      <c r="B129469" t="inlineStr">
        <is>
          <t>dstaley</t>
        </is>
      </c>
      <c r="C129469" t="n">
        <v>3</v>
      </c>
      <c r="D129469" t="inlineStr">
        <is>
          <t>{'@dstaley~kinto-react-native', '@dstaley~kinto', '@dstaley~kinto-http'}</t>
        </is>
      </c>
    </row>
    <row r="129470">
      <c r="A129470" s="1" t="n">
        <v>129468</v>
      </c>
      <c r="B129470" t="inlineStr">
        <is>
          <t>epcom</t>
        </is>
      </c>
      <c r="C129470" t="n">
        <v>3</v>
      </c>
      <c r="D129470" t="inlineStr">
        <is>
          <t>{'epcom-d', 'epcom-nodejs-learning', 'epcom-npm-lesson'}</t>
        </is>
      </c>
    </row>
    <row r="129471">
      <c r="A129471" s="1" t="n">
        <v>129469</v>
      </c>
      <c r="B129471" t="inlineStr">
        <is>
          <t>dwebp</t>
        </is>
      </c>
      <c r="C129471" t="n">
        <v>3</v>
      </c>
      <c r="D129471" t="inlineStr">
        <is>
          <t>{'dwebp-bin', 'gulp-dwebp', 'grunt-dwebp'}</t>
        </is>
      </c>
    </row>
    <row r="129472">
      <c r="A129472" s="1" t="n">
        <v>129470</v>
      </c>
      <c r="B129472" t="inlineStr">
        <is>
          <t>cctx</t>
        </is>
      </c>
      <c r="C129472" t="n">
        <v>3</v>
      </c>
      <c r="D129472" t="inlineStr">
        <is>
          <t>{'cctx.pro', 'stock-cctx', 'cctx'}</t>
        </is>
      </c>
    </row>
    <row r="129473">
      <c r="A129473" s="1" t="n">
        <v>129471</v>
      </c>
      <c r="B129473" t="inlineStr">
        <is>
          <t>salzhrani</t>
        </is>
      </c>
      <c r="C129473" t="n">
        <v>3</v>
      </c>
      <c r="D129473" t="inlineStr">
        <is>
          <t>{'@salzhrani~react-intl', '@salzhrani~dynamodb', '@salzhrani~hapi-auth-jwt2'}</t>
        </is>
      </c>
    </row>
    <row r="129474">
      <c r="A129474" s="1" t="n">
        <v>129472</v>
      </c>
      <c r="B129474" t="inlineStr">
        <is>
          <t>stative</t>
        </is>
      </c>
      <c r="C129474" t="n">
        <v>3</v>
      </c>
      <c r="D129474" t="inlineStr">
        <is>
          <t>{'react-stative', 'stative', 'vue-stative'}</t>
        </is>
      </c>
    </row>
    <row r="129475">
      <c r="A129475" s="1" t="n">
        <v>129473</v>
      </c>
      <c r="B129475" t="inlineStr">
        <is>
          <t>akyre</t>
        </is>
      </c>
      <c r="C129475" t="n">
        <v>3</v>
      </c>
      <c r="D129475" t="inlineStr">
        <is>
          <t>{'akyre-editor2', 'true-akyre-editor', 'akyre-editor'}</t>
        </is>
      </c>
    </row>
    <row r="129476">
      <c r="A129476" s="1" t="n">
        <v>129474</v>
      </c>
      <c r="B129476" t="inlineStr">
        <is>
          <t>xwp</t>
        </is>
      </c>
      <c r="C129476" t="n">
        <v>3</v>
      </c>
      <c r="D129476" t="inlineStr">
        <is>
          <t>{'@xwp-ui~ui-lib', 'xwppy', 'xwp_base64_modify_color'}</t>
        </is>
      </c>
    </row>
    <row r="129477">
      <c r="A129477" s="1" t="n">
        <v>129475</v>
      </c>
      <c r="B129477" t="inlineStr">
        <is>
          <t>taboritis</t>
        </is>
      </c>
      <c r="C129477" t="n">
        <v>3</v>
      </c>
      <c r="D129477" t="inlineStr">
        <is>
          <t>{'@taboritis~npm-first-package', '@taboritis~model-wrapper-ts', '@taboritis~simple-model-wrapper'}</t>
        </is>
      </c>
    </row>
    <row r="129478">
      <c r="A129478" s="1" t="n">
        <v>129476</v>
      </c>
      <c r="B129478" t="inlineStr">
        <is>
          <t>laag</t>
        </is>
      </c>
      <c r="C129478" t="n">
        <v>3</v>
      </c>
      <c r="D129478" t="inlineStr">
        <is>
          <t>{'@laag~openapi', 'laag', 'react-laag'}</t>
        </is>
      </c>
    </row>
    <row r="129479">
      <c r="A129479" s="1" t="n">
        <v>129477</v>
      </c>
      <c r="B129479" t="inlineStr">
        <is>
          <t>formite</t>
        </is>
      </c>
      <c r="C129479" t="n">
        <v>3</v>
      </c>
      <c r="D129479" t="inlineStr">
        <is>
          <t>{'formite-components', 'formite-core', 'formite-html'}</t>
        </is>
      </c>
    </row>
    <row r="129480">
      <c r="A129480" s="1" t="n">
        <v>129478</v>
      </c>
      <c r="B129480" t="inlineStr">
        <is>
          <t>vikzh</t>
        </is>
      </c>
      <c r="C129480" t="n">
        <v>3</v>
      </c>
      <c r="D129480" t="inlineStr">
        <is>
          <t>{'@vikzh~brain-games', '@vikzh~geometry-basis', '@vikzh~diffgen'}</t>
        </is>
      </c>
    </row>
    <row r="129481">
      <c r="A129481" s="1" t="n">
        <v>129479</v>
      </c>
      <c r="B129481" t="inlineStr">
        <is>
          <t>quorums</t>
        </is>
      </c>
      <c r="C129481" t="n">
        <v>3</v>
      </c>
      <c r="D129481" t="inlineStr">
        <is>
          <t>{'quorums-dash', '@dashevo~quorums', '@axerunners~quorums'}</t>
        </is>
      </c>
    </row>
    <row r="129482">
      <c r="A129482" s="1" t="n">
        <v>129480</v>
      </c>
      <c r="B129482" t="inlineStr">
        <is>
          <t>vtrade</t>
        </is>
      </c>
      <c r="C129482" t="n">
        <v>3</v>
      </c>
      <c r="D129482" t="inlineStr">
        <is>
          <t>{'vtrade-params', 'vtrade', 'vtrade-table'}</t>
        </is>
      </c>
    </row>
    <row r="129483">
      <c r="A129483" s="1" t="n">
        <v>129481</v>
      </c>
      <c r="B129483" t="inlineStr">
        <is>
          <t>romanization</t>
        </is>
      </c>
      <c r="C129483" t="n">
        <v>3</v>
      </c>
      <c r="D129483" t="inlineStr">
        <is>
          <t>{'hangul-romanization', 'romanization', 'node-romanization'}</t>
        </is>
      </c>
    </row>
    <row r="129484">
      <c r="A129484" s="1" t="n">
        <v>129482</v>
      </c>
      <c r="B129484" t="inlineStr">
        <is>
          <t>ready2</t>
        </is>
      </c>
      <c r="C129484" t="n">
        <v>3</v>
      </c>
      <c r="D129484" t="inlineStr">
        <is>
          <t>{'z3c-layer-ready2go', 'z3c-menu-ready2go', 'ready2order-api'}</t>
        </is>
      </c>
    </row>
    <row r="129485">
      <c r="A129485" s="1" t="n">
        <v>129483</v>
      </c>
      <c r="B129485" t="inlineStr">
        <is>
          <t>crm1</t>
        </is>
      </c>
      <c r="C129485" t="n">
        <v>3</v>
      </c>
      <c r="D129485" t="inlineStr">
        <is>
          <t>{'sarath-zoho-crm1', '@standard_crm1~zzztssdk1', '@standard_crm1~zzztssdk'}</t>
        </is>
      </c>
    </row>
    <row r="129486">
      <c r="A129486" s="1" t="n">
        <v>129484</v>
      </c>
      <c r="B129486" t="inlineStr">
        <is>
          <t>bakers</t>
        </is>
      </c>
      <c r="C129486" t="n">
        <v>3</v>
      </c>
      <c r="D129486" t="inlineStr">
        <is>
          <t>{'bakersmakers-cmd', 'wallet-budgetbakers', 'bakers-registry'}</t>
        </is>
      </c>
    </row>
    <row r="129487">
      <c r="A129487" s="1" t="n">
        <v>129485</v>
      </c>
      <c r="B129487" t="inlineStr">
        <is>
          <t>infernal</t>
        </is>
      </c>
      <c r="C129487" t="n">
        <v>3</v>
      </c>
      <c r="D129487" t="inlineStr">
        <is>
          <t>{'infernal-engine', 'infernal', '@infernal_st~publish-test'}</t>
        </is>
      </c>
    </row>
    <row r="129488">
      <c r="A129488" s="1" t="n">
        <v>129486</v>
      </c>
      <c r="B129488" t="inlineStr">
        <is>
          <t>jobclient</t>
        </is>
      </c>
      <c r="C129488" t="n">
        <v>3</v>
      </c>
      <c r="D129488" t="inlineStr">
        <is>
          <t>{'@jobclient~search', '@jobclient~store', '@jobclient~model'}</t>
        </is>
      </c>
    </row>
    <row r="129489">
      <c r="A129489" s="1" t="n">
        <v>129487</v>
      </c>
      <c r="B129489" t="inlineStr">
        <is>
          <t>telosnetwork</t>
        </is>
      </c>
      <c r="C129489" t="n">
        <v>3</v>
      </c>
      <c r="D129489" t="inlineStr">
        <is>
          <t>{'@telosnetwork~ual-telos-keycat', '@telosnetwork~telos-keycatjs', '@telosnetwork~telosevm-js'}</t>
        </is>
      </c>
    </row>
    <row r="129490">
      <c r="A129490" s="1" t="n">
        <v>129488</v>
      </c>
      <c r="B129490" t="inlineStr">
        <is>
          <t>virgili</t>
        </is>
      </c>
      <c r="C129490" t="n">
        <v>3</v>
      </c>
      <c r="D129490" t="inlineStr">
        <is>
          <t>{'@virgilioneto~infinity', '@virgilioneto~mongoose-wrapper', '@virgilioneto~simple-mediator'}</t>
        </is>
      </c>
    </row>
    <row r="129491">
      <c r="A129491" s="1" t="n">
        <v>129489</v>
      </c>
      <c r="B129491" t="inlineStr">
        <is>
          <t>virgilioneto</t>
        </is>
      </c>
      <c r="C129491" t="n">
        <v>3</v>
      </c>
      <c r="D129491" t="inlineStr">
        <is>
          <t>{'@virgilioneto~infinity', '@virgilioneto~mongoose-wrapper', '@virgilioneto~simple-mediator'}</t>
        </is>
      </c>
    </row>
    <row r="129492">
      <c r="A129492" s="1" t="n">
        <v>129490</v>
      </c>
      <c r="B129492" t="inlineStr">
        <is>
          <t>tmar</t>
        </is>
      </c>
      <c r="C129492" t="n">
        <v>3</v>
      </c>
      <c r="D129492" t="inlineStr">
        <is>
          <t>{'@tmar~sti-plugin', '@tmar~docker-api', '@tmar~mdb-sortable'}</t>
        </is>
      </c>
    </row>
    <row r="129493">
      <c r="A129493" s="1" t="n">
        <v>129491</v>
      </c>
      <c r="B129493" t="inlineStr">
        <is>
          <t>me7</t>
        </is>
      </c>
      <c r="C129493" t="n">
        <v>3</v>
      </c>
      <c r="D129493" t="inlineStr">
        <is>
          <t>{'@me7~totp', '@me7~box', '@me7~box1'}</t>
        </is>
      </c>
    </row>
    <row r="129494">
      <c r="A129494" s="1" t="n">
        <v>129492</v>
      </c>
      <c r="B129494" t="inlineStr">
        <is>
          <t>fsba</t>
        </is>
      </c>
      <c r="C129494" t="n">
        <v>3</v>
      </c>
      <c r="D129494" t="inlineStr">
        <is>
          <t>{'@fsba~egg-wrapper', '@fsba~unionpay', '@fsba~bigface'}</t>
        </is>
      </c>
    </row>
    <row r="129495">
      <c r="A129495" s="1" t="n">
        <v>129493</v>
      </c>
      <c r="B129495" t="inlineStr">
        <is>
          <t>cmplx</t>
        </is>
      </c>
      <c r="C129495" t="n">
        <v>3</v>
      </c>
      <c r="D129495" t="inlineStr">
        <is>
          <t>{'math-pkg-cmplx', '@stdlib~complex-cmplx', 'cmplx'}</t>
        </is>
      </c>
    </row>
    <row r="129496">
      <c r="A129496" s="1" t="n">
        <v>129494</v>
      </c>
      <c r="B129496" t="inlineStr">
        <is>
          <t>inspirational</t>
        </is>
      </c>
      <c r="C129496" t="n">
        <v>3</v>
      </c>
      <c r="D129496" t="inlineStr">
        <is>
          <t>{'inspirational-quotes', 'vue-inspirational-quote', '@divyanshu013~inspirational-quotes'}</t>
        </is>
      </c>
    </row>
    <row r="129497">
      <c r="A129497" s="1" t="n">
        <v>129495</v>
      </c>
      <c r="B129497" t="inlineStr">
        <is>
          <t>dengxudong</t>
        </is>
      </c>
      <c r="C129497" t="n">
        <v>3</v>
      </c>
      <c r="D129497" t="inlineStr">
        <is>
          <t>{'@dengxudong~d-canvas', '@dengxudong~test', '@dengxudong~d-table'}</t>
        </is>
      </c>
    </row>
    <row r="129498">
      <c r="A129498" s="1" t="n">
        <v>129496</v>
      </c>
      <c r="B129498" t="inlineStr">
        <is>
          <t>wiotp</t>
        </is>
      </c>
      <c r="C129498" t="n">
        <v>3</v>
      </c>
      <c r="D129498" t="inlineStr">
        <is>
          <t>{'wiotp-sdk', '@wiotp~sdk', 'node-red-contrib-ibm-wiotp-device-ops'}</t>
        </is>
      </c>
    </row>
    <row r="129499">
      <c r="A129499" s="1" t="n">
        <v>129497</v>
      </c>
      <c r="B129499" t="inlineStr">
        <is>
          <t>justdemo</t>
        </is>
      </c>
      <c r="C129499" t="n">
        <v>3</v>
      </c>
      <c r="D129499" t="inlineStr">
        <is>
          <t>{'@laxmisindhuja97~justdemo', '@keerthanakm~justdemo', 'justdemo'}</t>
        </is>
      </c>
    </row>
    <row r="129500">
      <c r="A129500" s="1" t="n">
        <v>129498</v>
      </c>
      <c r="B129500" t="inlineStr">
        <is>
          <t>meemo</t>
        </is>
      </c>
      <c r="C129500" t="n">
        <v>3</v>
      </c>
      <c r="D129500" t="inlineStr">
        <is>
          <t>{'meemo-app', '@meemo~biu', 'meemo'}</t>
        </is>
      </c>
    </row>
    <row r="129501">
      <c r="A129501" s="1" t="n">
        <v>129499</v>
      </c>
      <c r="B129501" t="inlineStr">
        <is>
          <t>fracto</t>
        </is>
      </c>
      <c r="C129501" t="n">
        <v>3</v>
      </c>
      <c r="D129501" t="inlineStr">
        <is>
          <t>{'@fracto~vue-credit-card', '@fracto~ng-validated-input', '@fracto~http-client'}</t>
        </is>
      </c>
    </row>
    <row r="129502">
      <c r="A129502" s="1" t="n">
        <v>129500</v>
      </c>
      <c r="B129502" t="inlineStr">
        <is>
          <t>yinumb</t>
        </is>
      </c>
      <c r="C129502" t="n">
        <v>3</v>
      </c>
      <c r="D129502" t="inlineStr">
        <is>
          <t>{'yinumb-tsdev', 'yinumb-vtools', 'yinumb-template'}</t>
        </is>
      </c>
    </row>
    <row r="129503">
      <c r="A129503" s="1" t="n">
        <v>129501</v>
      </c>
      <c r="B129503" t="inlineStr">
        <is>
          <t>emulators</t>
        </is>
      </c>
      <c r="C129503" t="n">
        <v>3</v>
      </c>
      <c r="D129503" t="inlineStr">
        <is>
          <t>{'@secret-agent~emulators', 'emulators-ui', 'emulators'}</t>
        </is>
      </c>
    </row>
    <row r="129504">
      <c r="A129504" s="1" t="n">
        <v>129502</v>
      </c>
      <c r="B129504" t="inlineStr">
        <is>
          <t>nareshnovaders</t>
        </is>
      </c>
      <c r="C129504" t="n">
        <v>3</v>
      </c>
      <c r="D129504" t="inlineStr">
        <is>
          <t>{'@nareshnovaders~platform-products-shipping', '@nareshnovaders~goods-return', '@nareshnovaders~admin-goods-received'}</t>
        </is>
      </c>
    </row>
    <row r="129505">
      <c r="A129505" s="1" t="n">
        <v>129503</v>
      </c>
      <c r="B129505" t="inlineStr">
        <is>
          <t>minga</t>
        </is>
      </c>
      <c r="C129505" t="n">
        <v>3</v>
      </c>
      <c r="D129505" t="inlineStr">
        <is>
          <t>{'@minga~ngx-virtual-scroller', '@minga~text-clipper', '@minga~downscale'}</t>
        </is>
      </c>
    </row>
    <row r="129506">
      <c r="A129506" s="1" t="n">
        <v>129504</v>
      </c>
      <c r="B129506" t="inlineStr">
        <is>
          <t>npm12138</t>
        </is>
      </c>
      <c r="C129506" t="n">
        <v>3</v>
      </c>
      <c r="D129506" t="inlineStr">
        <is>
          <t>{'testofnpm12138', 'npm12138', 'test-npm12138'}</t>
        </is>
      </c>
    </row>
    <row r="129507">
      <c r="A129507" s="1" t="n">
        <v>129505</v>
      </c>
      <c r="B129507" t="inlineStr">
        <is>
          <t>cli111</t>
        </is>
      </c>
      <c r="C129507" t="n">
        <v>3</v>
      </c>
      <c r="D129507" t="inlineStr">
        <is>
          <t>{'week-cli111', 'my-cli111', 'pmy_test_cli111'}</t>
        </is>
      </c>
    </row>
    <row r="129508">
      <c r="A129508" s="1" t="n">
        <v>129506</v>
      </c>
      <c r="B129508" t="inlineStr">
        <is>
          <t>krenz</t>
        </is>
      </c>
      <c r="C129508" t="n">
        <v>3</v>
      </c>
      <c r="D129508" t="inlineStr">
        <is>
          <t>{'@kylerkrenzke~react-scripts', '@kylerkrenzke~apollo-datasource-cosmosdb', '@catfishkrenzer~react-auto-dropdown-menu'}</t>
        </is>
      </c>
    </row>
    <row r="129509">
      <c r="A129509" s="1" t="n">
        <v>129507</v>
      </c>
      <c r="B129509" t="inlineStr">
        <is>
          <t>yerovi</t>
        </is>
      </c>
      <c r="C129509" t="n">
        <v>3</v>
      </c>
      <c r="D129509" t="inlineStr">
        <is>
          <t>{'aweb-examen-01-yerovi-jaime', 'ejemplo-examen-01-yerovi-j', 'twj-a-yerovi'}</t>
        </is>
      </c>
    </row>
    <row r="129510">
      <c r="A129510" s="1" t="n">
        <v>129508</v>
      </c>
      <c r="B129510" t="inlineStr">
        <is>
          <t>sauve</t>
        </is>
      </c>
      <c r="C129510" t="n">
        <v>3</v>
      </c>
      <c r="D129510" t="inlineStr">
        <is>
          <t>{'@jpsauve~vue-cli-plugin-mobialis', '@jpsauve~mobialis', 'cordova.plugin.eliesauveterre.zoom'}</t>
        </is>
      </c>
    </row>
    <row r="129511">
      <c r="A129511" s="1" t="n">
        <v>129509</v>
      </c>
      <c r="B129511" t="inlineStr">
        <is>
          <t>uneksija</t>
        </is>
      </c>
      <c r="C129511" t="n">
        <v>3</v>
      </c>
      <c r="D129511" t="inlineStr">
        <is>
          <t>{'@uneksija~useform', '@uneksija~comea', '@uneksija~usetime'}</t>
        </is>
      </c>
    </row>
    <row r="129512">
      <c r="A129512" s="1" t="n">
        <v>129510</v>
      </c>
      <c r="B129512" t="inlineStr">
        <is>
          <t>quiubas</t>
        </is>
      </c>
      <c r="C129512" t="n">
        <v>3</v>
      </c>
      <c r="D129512" t="inlineStr">
        <is>
          <t>{'quiubas', 'quiubas-node', '@quiubas~quiubas-node'}</t>
        </is>
      </c>
    </row>
    <row r="129513">
      <c r="A129513" s="1" t="n">
        <v>129511</v>
      </c>
      <c r="B129513" t="inlineStr">
        <is>
          <t>citu</t>
        </is>
      </c>
      <c r="C129513" t="n">
        <v>3</v>
      </c>
      <c r="D129513" t="inlineStr">
        <is>
          <t>{'cituheader', 'mibicitubici-opendata', 'icitu-ui'}</t>
        </is>
      </c>
    </row>
    <row r="129514">
      <c r="A129514" s="1" t="n">
        <v>129512</v>
      </c>
      <c r="B129514" t="inlineStr">
        <is>
          <t>muo</t>
        </is>
      </c>
      <c r="C129514" t="n">
        <v>3</v>
      </c>
      <c r="D129514" t="inlineStr">
        <is>
          <t>{'muokuai', 'muoto', 'muo'}</t>
        </is>
      </c>
    </row>
    <row r="129515">
      <c r="A129515" s="1" t="n">
        <v>129513</v>
      </c>
      <c r="B129515" t="inlineStr">
        <is>
          <t>uncensor</t>
        </is>
      </c>
      <c r="C129515" t="n">
        <v>3</v>
      </c>
      <c r="D129515" t="inlineStr">
        <is>
          <t>{'uncensore', 'uncensor', 'alexa-uncensor'}</t>
        </is>
      </c>
    </row>
    <row r="129516">
      <c r="A129516" s="1" t="n">
        <v>129514</v>
      </c>
      <c r="B129516" t="inlineStr">
        <is>
          <t>sial</t>
        </is>
      </c>
      <c r="C129516" t="n">
        <v>3</v>
      </c>
      <c r="D129516" t="inlineStr">
        <is>
          <t>{'@sialvsic~redux', '@sialvsic~react-redux', 'sializer'}</t>
        </is>
      </c>
    </row>
    <row r="129517">
      <c r="A129517" s="1" t="n">
        <v>129515</v>
      </c>
      <c r="B129517" t="inlineStr">
        <is>
          <t>zhukov</t>
        </is>
      </c>
      <c r="C129517" t="n">
        <v>3</v>
      </c>
      <c r="D129517" t="inlineStr">
        <is>
          <t>{'@vzhukovs~theia-plugin-modified', '@vlad-zhukov~babel-plugin-transform-react-remove-prop-types', '@vzhukovs~workspace-client'}</t>
        </is>
      </c>
    </row>
    <row r="129518">
      <c r="A129518" s="1" t="n">
        <v>129516</v>
      </c>
      <c r="B129518" t="inlineStr">
        <is>
          <t>damiand</t>
        </is>
      </c>
      <c r="C129518" t="n">
        <v>3</v>
      </c>
      <c r="D129518" t="inlineStr">
        <is>
          <t>{'@damiand~jetswap-uikit', '@damiand~ui', '@damiand~uikit2'}</t>
        </is>
      </c>
    </row>
    <row r="129519">
      <c r="A129519" s="1" t="n">
        <v>129517</v>
      </c>
      <c r="B129519" t="inlineStr">
        <is>
          <t>wisk</t>
        </is>
      </c>
      <c r="C129519" t="n">
        <v>3</v>
      </c>
      <c r="D129519" t="inlineStr">
        <is>
          <t>{'@twisk~in-range', 'wisk', 'wisk_vb'}</t>
        </is>
      </c>
    </row>
    <row r="129520">
      <c r="A129520" s="1" t="n">
        <v>129518</v>
      </c>
      <c r="B129520" t="inlineStr">
        <is>
          <t>reviewable</t>
        </is>
      </c>
      <c r="C129520" t="n">
        <v>3</v>
      </c>
      <c r="D129520" t="inlineStr">
        <is>
          <t>{'reviewable-enterprise-tools', 'django-reviewable', 'reviewable-locales'}</t>
        </is>
      </c>
    </row>
    <row r="129521">
      <c r="A129521" s="1" t="n">
        <v>129519</v>
      </c>
      <c r="B129521" t="inlineStr">
        <is>
          <t>memejs</t>
        </is>
      </c>
      <c r="C129521" t="n">
        <v>3</v>
      </c>
      <c r="D129521" t="inlineStr">
        <is>
          <t>{'memejs', 'memejs-c456', '@arjunhegde372~memejs'}</t>
        </is>
      </c>
    </row>
    <row r="129522">
      <c r="A129522" s="1" t="n">
        <v>129520</v>
      </c>
      <c r="B129522" t="inlineStr">
        <is>
          <t>iptable</t>
        </is>
      </c>
      <c r="C129522" t="n">
        <v>3</v>
      </c>
      <c r="D129522" t="inlineStr">
        <is>
          <t>{'iptabler-smart', 'iptabler', 'iptable'}</t>
        </is>
      </c>
    </row>
    <row r="129523">
      <c r="A129523" s="1" t="n">
        <v>129521</v>
      </c>
      <c r="B129523" t="inlineStr">
        <is>
          <t>branchformat</t>
        </is>
      </c>
      <c r="C129523" t="n">
        <v>3</v>
      </c>
      <c r="D129523" t="inlineStr">
        <is>
          <t>{'branchformat', '@soulerou~branchformat', '@a20185~branchformat'}</t>
        </is>
      </c>
    </row>
    <row r="129524">
      <c r="A129524" s="1" t="n">
        <v>129522</v>
      </c>
      <c r="B129524" t="inlineStr">
        <is>
          <t>onlydel</t>
        </is>
      </c>
      <c r="C129524" t="n">
        <v>3</v>
      </c>
      <c r="D129524" t="inlineStr">
        <is>
          <t>{'onlydel-realgridjs-eval', 'onlydel-test', 'onlydel-node-calc'}</t>
        </is>
      </c>
    </row>
    <row r="129525">
      <c r="A129525" s="1" t="n">
        <v>129523</v>
      </c>
      <c r="B129525" t="inlineStr">
        <is>
          <t>nightnya</t>
        </is>
      </c>
      <c r="C129525" t="n">
        <v>3</v>
      </c>
      <c r="D129525" t="inlineStr">
        <is>
          <t>{'nightnya-vue-helpers', 'nightnya-common-utils', 'nightnya-web-helpers'}</t>
        </is>
      </c>
    </row>
    <row r="129526">
      <c r="A129526" s="1" t="n">
        <v>129524</v>
      </c>
      <c r="B129526" t="inlineStr">
        <is>
          <t>orgel</t>
        </is>
      </c>
      <c r="C129526" t="n">
        <v>3</v>
      </c>
      <c r="D129526" t="inlineStr">
        <is>
          <t>{'@dorgelesn~sfcc-cli', '@dorgelesn~eslint-plugin-sfccdx', 'handorgel'}</t>
        </is>
      </c>
    </row>
    <row r="129527">
      <c r="A129527" s="1" t="n">
        <v>129525</v>
      </c>
      <c r="B129527" t="inlineStr">
        <is>
          <t>nativesettings</t>
        </is>
      </c>
      <c r="C129527" t="n">
        <v>3</v>
      </c>
      <c r="D129527" t="inlineStr">
        <is>
          <t>{'cordova-plugin-nativesettings', 'russi-plugin-nativesettings', 'com.github.michael79bxl.cordova-plugin-nativesettings'}</t>
        </is>
      </c>
    </row>
    <row r="129528">
      <c r="A129528" s="1" t="n">
        <v>129526</v>
      </c>
      <c r="B129528" t="inlineStr">
        <is>
          <t>vtview</t>
        </is>
      </c>
      <c r="C129528" t="n">
        <v>3</v>
      </c>
      <c r="D129528" t="inlineStr">
        <is>
          <t>{'node-red-contrib-storfly-iot-vtview', 'node-red-contrib-storfly-vtview', 'node-red-contrib-storfly-ies-vtview'}</t>
        </is>
      </c>
    </row>
    <row r="129529">
      <c r="A129529" s="1" t="n">
        <v>129527</v>
      </c>
      <c r="B129529" t="inlineStr">
        <is>
          <t>autohook</t>
        </is>
      </c>
      <c r="C129529" t="n">
        <v>3</v>
      </c>
      <c r="D129529" t="inlineStr">
        <is>
          <t>{'autohook', 'twitter-autohook', 'mwtwitter-autohook'}</t>
        </is>
      </c>
    </row>
    <row r="129530">
      <c r="A129530" s="1" t="n">
        <v>129528</v>
      </c>
      <c r="B129530" t="inlineStr">
        <is>
          <t>phamhieu1998</t>
        </is>
      </c>
      <c r="C129530" t="n">
        <v>3</v>
      </c>
      <c r="D129530" t="inlineStr">
        <is>
          <t>{'@phamhieu1998~ui', '@phamhieu1998~grid', '@phamhieu1998~react-data-grid'}</t>
        </is>
      </c>
    </row>
    <row r="129531">
      <c r="A129531" s="1" t="n">
        <v>129529</v>
      </c>
      <c r="B129531" t="inlineStr">
        <is>
          <t>etcetera</t>
        </is>
      </c>
      <c r="C129531" t="n">
        <v>3</v>
      </c>
      <c r="D129531" t="inlineStr">
        <is>
          <t>{'etcetera', 'tzdata-etcetera', 'vietcetera'}</t>
        </is>
      </c>
    </row>
    <row r="129532">
      <c r="A129532" s="1" t="n">
        <v>129530</v>
      </c>
      <c r="B129532" t="inlineStr">
        <is>
          <t>gitty</t>
        </is>
      </c>
      <c r="C129532" t="n">
        <v>3</v>
      </c>
      <c r="D129532" t="inlineStr">
        <is>
          <t>{'gitty-cherry-picker', 'swifty-gitty', 'gitty'}</t>
        </is>
      </c>
    </row>
    <row r="129533">
      <c r="A129533" s="1" t="n">
        <v>129531</v>
      </c>
      <c r="B129533" t="inlineStr">
        <is>
          <t>nwf</t>
        </is>
      </c>
      <c r="C129533" t="n">
        <v>3</v>
      </c>
      <c r="D129533" t="inlineStr">
        <is>
          <t>{'@nextcrew~nwf', 'nwf-js', 'nwf'}</t>
        </is>
      </c>
    </row>
    <row r="129534">
      <c r="A129534" s="1" t="n">
        <v>129532</v>
      </c>
      <c r="B129534" t="inlineStr">
        <is>
          <t>nicksen</t>
        </is>
      </c>
      <c r="C129534" t="n">
        <v>3</v>
      </c>
      <c r="D129534" t="inlineStr">
        <is>
          <t>{'nicksen-utils', 'nicksen-react-timer', 'nicksen-classie'}</t>
        </is>
      </c>
    </row>
    <row r="129535">
      <c r="A129535" s="1" t="n">
        <v>129533</v>
      </c>
      <c r="B129535" t="inlineStr">
        <is>
          <t>awkewainze</t>
        </is>
      </c>
      <c r="C129535" t="n">
        <v>3</v>
      </c>
      <c r="D129535" t="inlineStr">
        <is>
          <t>{'@awkewainze~simpleduration', '@awkewainze~checkverify', '@awkewainze~simpletimer'}</t>
        </is>
      </c>
    </row>
    <row r="129536">
      <c r="A129536" s="1" t="n">
        <v>129534</v>
      </c>
      <c r="B129536" t="inlineStr">
        <is>
          <t>himanshu1997</t>
        </is>
      </c>
      <c r="C129536" t="n">
        <v>3</v>
      </c>
      <c r="D129536" t="inlineStr">
        <is>
          <t>{'@himanshu1997~ecma', '@himanshu1997~jwtdemo', 'himanshu1997'}</t>
        </is>
      </c>
    </row>
    <row r="129537">
      <c r="A129537" s="1" t="n">
        <v>129535</v>
      </c>
      <c r="B129537" t="inlineStr">
        <is>
          <t>damascus</t>
        </is>
      </c>
      <c r="C129537" t="n">
        <v>3</v>
      </c>
      <c r="D129537" t="inlineStr">
        <is>
          <t>{'damascus-react', 'damascus', 'damascus-blade'}</t>
        </is>
      </c>
    </row>
    <row r="129538">
      <c r="A129538" s="1" t="n">
        <v>129536</v>
      </c>
      <c r="B129538" t="inlineStr">
        <is>
          <t>sidx</t>
        </is>
      </c>
      <c r="C129538" t="n">
        <v>3</v>
      </c>
      <c r="D129538" t="inlineStr">
        <is>
          <t>{'node-youtube-dash-sidx', 'node-dash-sidx', 'dash-mp4box-sidx'}</t>
        </is>
      </c>
    </row>
    <row r="129539">
      <c r="A129539" s="1" t="n">
        <v>129537</v>
      </c>
      <c r="B129539" t="inlineStr">
        <is>
          <t>sofpm</t>
        </is>
      </c>
      <c r="C129539" t="n">
        <v>3</v>
      </c>
      <c r="D129539" t="inlineStr">
        <is>
          <t>{'sofpm-registry', 'sofpm', 'sofpm-spec'}</t>
        </is>
      </c>
    </row>
    <row r="129540">
      <c r="A129540" s="1" t="n">
        <v>129538</v>
      </c>
      <c r="B129540" t="inlineStr">
        <is>
          <t>hasbin</t>
        </is>
      </c>
      <c r="C129540" t="n">
        <v>3</v>
      </c>
      <c r="D129540" t="inlineStr">
        <is>
          <t>{'hasbin-cli', 'hasbin', '@types~hasbin'}</t>
        </is>
      </c>
    </row>
    <row r="129541">
      <c r="A129541" s="1" t="n">
        <v>129539</v>
      </c>
      <c r="B129541" t="inlineStr">
        <is>
          <t>aliet</t>
        </is>
      </c>
      <c r="C129541" t="n">
        <v>3</v>
      </c>
      <c r="D129541" t="inlineStr">
        <is>
          <t>{'aliet', '@aliet~types', '@aliet~common'}</t>
        </is>
      </c>
    </row>
    <row r="129542">
      <c r="A129542" s="1" t="n">
        <v>129540</v>
      </c>
      <c r="B129542" t="inlineStr">
        <is>
          <t>cd4</t>
        </is>
      </c>
      <c r="C129542" t="n">
        <v>3</v>
      </c>
      <c r="D129542" t="inlineStr">
        <is>
          <t>{'cd4py', '@wtcbkjbuzrbl~aa63842fd6567fc428f4298b211b760e970ebbb32add3e09781595cd4f', 'cd4'}</t>
        </is>
      </c>
    </row>
    <row r="129543">
      <c r="A129543" s="1" t="n">
        <v>129541</v>
      </c>
      <c r="B129543" t="inlineStr">
        <is>
          <t>circunferencia</t>
        </is>
      </c>
      <c r="C129543" t="n">
        <v>3</v>
      </c>
      <c r="D129543" t="inlineStr">
        <is>
          <t>{'calcular_circunferencia', 'circunferencia', 'azf-area-circunferencia'}</t>
        </is>
      </c>
    </row>
    <row r="129544">
      <c r="A129544" s="1" t="n">
        <v>129542</v>
      </c>
      <c r="B129544" t="inlineStr">
        <is>
          <t>smikes</t>
        </is>
      </c>
      <c r="C129544" t="n">
        <v>3</v>
      </c>
      <c r="D129544" t="inlineStr">
        <is>
          <t>{'@smikes~bletch', '@smikes~basic', 'smikes-mocha-watch-example'}</t>
        </is>
      </c>
    </row>
    <row r="129545">
      <c r="A129545" s="1" t="n">
        <v>129543</v>
      </c>
      <c r="B129545" t="inlineStr">
        <is>
          <t>sorceror</t>
        </is>
      </c>
      <c r="C129545" t="n">
        <v>3</v>
      </c>
      <c r="D129545" t="inlineStr">
        <is>
          <t>{'@bthesorceror~crypto-prices', '@bthesorceror~location-tweets', '@sorceror~crypto-prices'}</t>
        </is>
      </c>
    </row>
    <row r="129546">
      <c r="A129546" s="1" t="n">
        <v>129544</v>
      </c>
      <c r="B129546" t="inlineStr">
        <is>
          <t>eavesdrop</t>
        </is>
      </c>
      <c r="C129546" t="n">
        <v>3</v>
      </c>
      <c r="D129546" t="inlineStr">
        <is>
          <t>{'eavesdrop', 'eavesdrop-app', 'hubot-eavesdrop'}</t>
        </is>
      </c>
    </row>
    <row r="129547">
      <c r="A129547" s="1" t="n">
        <v>129545</v>
      </c>
      <c r="B129547" t="inlineStr">
        <is>
          <t>arianeejs</t>
        </is>
      </c>
      <c r="C129547" t="n">
        <v>3</v>
      </c>
      <c r="D129547" t="inlineStr">
        <is>
          <t>{'@arianee~arianeejs', '@arianee~arianeejs-server', '@arianee~arianeejs-speakez'}</t>
        </is>
      </c>
    </row>
    <row r="129548">
      <c r="A129548" s="1" t="n">
        <v>129546</v>
      </c>
      <c r="B129548" t="inlineStr">
        <is>
          <t>pern</t>
        </is>
      </c>
      <c r="C129548" t="n">
        <v>3</v>
      </c>
      <c r="D129548" t="inlineStr">
        <is>
          <t>{'pern', 'dpern', 'pern-stack-template'}</t>
        </is>
      </c>
    </row>
    <row r="129549">
      <c r="A129549" s="1" t="n">
        <v>129547</v>
      </c>
      <c r="B129549" t="inlineStr">
        <is>
          <t>goodoc</t>
        </is>
      </c>
      <c r="C129549" t="n">
        <v>3</v>
      </c>
      <c r="D129549" t="inlineStr">
        <is>
          <t>{'goodoc-ui', 'goodoc-react-cli', 'goodoc-server-cli'}</t>
        </is>
      </c>
    </row>
    <row r="129550">
      <c r="A129550" s="1" t="n">
        <v>129548</v>
      </c>
      <c r="B129550" t="inlineStr">
        <is>
          <t>glovaro</t>
        </is>
      </c>
      <c r="C129550" t="n">
        <v>3</v>
      </c>
      <c r="D129550" t="inlineStr">
        <is>
          <t>{'glovaro-mongo', 'glovaro-mailclient', 'glovaro-logger'}</t>
        </is>
      </c>
    </row>
    <row r="129551">
      <c r="A129551" s="1" t="n">
        <v>129549</v>
      </c>
      <c r="B129551" t="inlineStr">
        <is>
          <t>xtn</t>
        </is>
      </c>
      <c r="C129551" t="n">
        <v>3</v>
      </c>
      <c r="D129551" t="inlineStr">
        <is>
          <t>{'xtn', 'brxtn', 'bbrxtn'}</t>
        </is>
      </c>
    </row>
    <row r="129552">
      <c r="A129552" s="1" t="n">
        <v>129550</v>
      </c>
      <c r="B129552" t="inlineStr">
        <is>
          <t>fun1</t>
        </is>
      </c>
      <c r="C129552" t="n">
        <v>3</v>
      </c>
      <c r="D129552" t="inlineStr">
        <is>
          <t>{'fun1', 'testfun1y1', 'testfun1y'}</t>
        </is>
      </c>
    </row>
    <row r="129553">
      <c r="A129553" s="1" t="n">
        <v>129551</v>
      </c>
      <c r="B129553" t="inlineStr">
        <is>
          <t>gallary</t>
        </is>
      </c>
      <c r="C129553" t="n">
        <v>3</v>
      </c>
      <c r="D129553" t="inlineStr">
        <is>
          <t>{'@jitenderbadoni~ngx-image-video-gallary', 'vgallary', 'react-weui-fix-gallary'}</t>
        </is>
      </c>
    </row>
    <row r="129554">
      <c r="A129554" s="1" t="n">
        <v>129552</v>
      </c>
      <c r="B129554" t="inlineStr">
        <is>
          <t>dunika</t>
        </is>
      </c>
      <c r="C129554" t="n">
        <v>3</v>
      </c>
      <c r="D129554" t="inlineStr">
        <is>
          <t>{'@dunika~locations', '@dunika~logger', '@dunika~utils'}</t>
        </is>
      </c>
    </row>
    <row r="129555">
      <c r="A129555" s="1" t="n">
        <v>129553</v>
      </c>
      <c r="B129555" t="inlineStr">
        <is>
          <t>fastintegration</t>
        </is>
      </c>
      <c r="C129555" t="n">
        <v>3</v>
      </c>
      <c r="D129555" t="inlineStr">
        <is>
          <t>{'@fastintegration~icons', '@fastintegration~controller', '@fastintegration~client'}</t>
        </is>
      </c>
    </row>
    <row r="129556">
      <c r="A129556" s="1" t="n">
        <v>129554</v>
      </c>
      <c r="B129556" t="inlineStr">
        <is>
          <t>korziee</t>
        </is>
      </c>
      <c r="C129556" t="n">
        <v>3</v>
      </c>
      <c r="D129556" t="inlineStr">
        <is>
          <t>{'@korziee~helpers', '@korziee~klondike', '@korziee~gopher'}</t>
        </is>
      </c>
    </row>
    <row r="129557">
      <c r="A129557" s="1" t="n">
        <v>129555</v>
      </c>
      <c r="B129557" t="inlineStr">
        <is>
          <t>obby</t>
        </is>
      </c>
      <c r="C129557" t="n">
        <v>3</v>
      </c>
      <c r="D129557" t="inlineStr">
        <is>
          <t>{'obby-components', 'obby.js', 'obby-lib'}</t>
        </is>
      </c>
    </row>
    <row r="129558">
      <c r="A129558" s="1" t="n">
        <v>129556</v>
      </c>
      <c r="B129558" t="inlineStr">
        <is>
          <t>jiwa</t>
        </is>
      </c>
      <c r="C129558" t="n">
        <v>3</v>
      </c>
      <c r="D129558" t="inlineStr">
        <is>
          <t>{'adal-node-jiwag', 'wajiwaji', 'feijiwa'}</t>
        </is>
      </c>
    </row>
    <row r="129559">
      <c r="A129559" s="1" t="n">
        <v>129557</v>
      </c>
      <c r="B129559" t="inlineStr">
        <is>
          <t>secura</t>
        </is>
      </c>
      <c r="C129559" t="n">
        <v>3</v>
      </c>
      <c r="D129559" t="inlineStr">
        <is>
          <t>{'secura-uikit', '@getweysofficial~secura-uikit', 'secura'}</t>
        </is>
      </c>
    </row>
    <row r="129560">
      <c r="A129560" s="1" t="n">
        <v>129558</v>
      </c>
      <c r="B129560" t="inlineStr">
        <is>
          <t>crazyorr</t>
        </is>
      </c>
      <c r="C129560" t="n">
        <v>3</v>
      </c>
      <c r="D129560" t="inlineStr">
        <is>
          <t>{'@crazyorr~loan', '@crazyorr~timber', '@crazyorr~jx-util'}</t>
        </is>
      </c>
    </row>
    <row r="129561">
      <c r="A129561" s="1" t="n">
        <v>129559</v>
      </c>
      <c r="B129561" t="inlineStr">
        <is>
          <t>markedit</t>
        </is>
      </c>
      <c r="C129561" t="n">
        <v>3</v>
      </c>
      <c r="D129561" t="inlineStr">
        <is>
          <t>{'markedit-aligned-table', 'markedit', 'markedit-vue'}</t>
        </is>
      </c>
    </row>
    <row r="129562">
      <c r="A129562" s="1" t="n">
        <v>129560</v>
      </c>
      <c r="B129562" t="inlineStr">
        <is>
          <t>lesshat</t>
        </is>
      </c>
      <c r="C129562" t="n">
        <v>3</v>
      </c>
      <c r="D129562" t="inlineStr">
        <is>
          <t>{'less-plugin-lesshat', 'lesshat', 'lesshat-mirror'}</t>
        </is>
      </c>
    </row>
    <row r="129563">
      <c r="A129563" s="1" t="n">
        <v>129561</v>
      </c>
      <c r="B129563" t="inlineStr">
        <is>
          <t>lotum</t>
        </is>
      </c>
      <c r="C129563" t="n">
        <v>3</v>
      </c>
      <c r="D129563" t="inlineStr">
        <is>
          <t>{'@lotum~feedback', '@lotum~scripts', '@lotum~rocket.js'}</t>
        </is>
      </c>
    </row>
    <row r="129564">
      <c r="A129564" s="1" t="n">
        <v>129562</v>
      </c>
      <c r="B129564" t="inlineStr">
        <is>
          <t>neylion</t>
        </is>
      </c>
      <c r="C129564" t="n">
        <v>3</v>
      </c>
      <c r="D129564" t="inlineStr">
        <is>
          <t>{'@neylion~log', '@neylion~exceptions', '@neylion~request-context'}</t>
        </is>
      </c>
    </row>
    <row r="129565">
      <c r="A129565" s="1" t="n">
        <v>129563</v>
      </c>
      <c r="B129565" t="inlineStr">
        <is>
          <t>xanadu</t>
        </is>
      </c>
      <c r="C129565" t="n">
        <v>3</v>
      </c>
      <c r="D129565" t="inlineStr">
        <is>
          <t>{'yamaxanadu', 'xanadu', 'vuepress-theme-xanadu'}</t>
        </is>
      </c>
    </row>
    <row r="129566">
      <c r="A129566" s="1" t="n">
        <v>129564</v>
      </c>
      <c r="B129566" t="inlineStr">
        <is>
          <t>bastin</t>
        </is>
      </c>
      <c r="C129566" t="n">
        <v>3</v>
      </c>
      <c r="D129566" t="inlineStr">
        <is>
          <t>{'@bastinjafari~react-flow-chart-with-tooltips-and-multi-select', '@bastinjafari~react-flow-chart-with-tooltips', '@bastinjafari~react-flow-chart'}</t>
        </is>
      </c>
    </row>
    <row r="129567">
      <c r="A129567" s="1" t="n">
        <v>129565</v>
      </c>
      <c r="B129567" t="inlineStr">
        <is>
          <t>bastinjafari</t>
        </is>
      </c>
      <c r="C129567" t="n">
        <v>3</v>
      </c>
      <c r="D129567" t="inlineStr">
        <is>
          <t>{'@bastinjafari~react-flow-chart-with-tooltips-and-multi-select', '@bastinjafari~react-flow-chart-with-tooltips', '@bastinjafari~react-flow-chart'}</t>
        </is>
      </c>
    </row>
    <row r="129568">
      <c r="A129568" s="1" t="n">
        <v>129566</v>
      </c>
      <c r="B129568" t="inlineStr">
        <is>
          <t>hazem</t>
        </is>
      </c>
      <c r="C129568" t="n">
        <v>3</v>
      </c>
      <c r="D129568" t="inlineStr">
        <is>
          <t>{'hazem-plugin', 'lion-lib-hazem', 'hazemwahab-frame-print'}</t>
        </is>
      </c>
    </row>
    <row r="129569">
      <c r="A129569" s="1" t="n">
        <v>129567</v>
      </c>
      <c r="B129569" t="inlineStr">
        <is>
          <t>intersproject</t>
        </is>
      </c>
      <c r="C129569" t="n">
        <v>3</v>
      </c>
      <c r="D129569" t="inlineStr">
        <is>
          <t>{'@intersproject~providers', '@intersproject~bytes', '@intersproject~address'}</t>
        </is>
      </c>
    </row>
    <row r="129570">
      <c r="A129570" s="1" t="n">
        <v>129568</v>
      </c>
      <c r="B129570" t="inlineStr">
        <is>
          <t>jnarwold</t>
        </is>
      </c>
      <c r="C129570" t="n">
        <v>3</v>
      </c>
      <c r="D129570" t="inlineStr">
        <is>
          <t>{'jnarwold-react-motion', 'jnarwold-react-big-calendar', 'jnarwold-react-swipeable-tabs'}</t>
        </is>
      </c>
    </row>
    <row r="129571">
      <c r="A129571" s="1" t="n">
        <v>129569</v>
      </c>
      <c r="B129571" t="inlineStr">
        <is>
          <t>applipy</t>
        </is>
      </c>
      <c r="C129571" t="n">
        <v>3</v>
      </c>
      <c r="D129571" t="inlineStr">
        <is>
          <t>{'applipy-healthcheck', 'applipy-inject', 'applipy-prometheus'}</t>
        </is>
      </c>
    </row>
    <row r="129572">
      <c r="A129572" s="1" t="n">
        <v>129570</v>
      </c>
      <c r="B129572" t="inlineStr">
        <is>
          <t>agspiel</t>
        </is>
      </c>
      <c r="C129572" t="n">
        <v>3</v>
      </c>
      <c r="D129572" t="inlineStr">
        <is>
          <t>{'agspiel-python-api', 'agspiel', 'agspiel-js-api'}</t>
        </is>
      </c>
    </row>
    <row r="129573">
      <c r="A129573" s="1" t="n">
        <v>129571</v>
      </c>
      <c r="B129573" t="inlineStr">
        <is>
          <t>hipay</t>
        </is>
      </c>
      <c r="C129573" t="n">
        <v>3</v>
      </c>
      <c r="D129573" t="inlineStr">
        <is>
          <t>{'hipay-fullservice-sdk-js', 'hipay-professional-sdk', 'hipay'}</t>
        </is>
      </c>
    </row>
    <row r="129574">
      <c r="A129574" s="1" t="n">
        <v>129572</v>
      </c>
      <c r="B129574" t="inlineStr">
        <is>
          <t>maulana</t>
        </is>
      </c>
      <c r="C129574" t="n">
        <v>3</v>
      </c>
      <c r="D129574" t="inlineStr">
        <is>
          <t>{'@arimaulana~empty-space', 'hsbmaulana-jscollection', '@rimaulana~asustor-node'}</t>
        </is>
      </c>
    </row>
    <row r="129575">
      <c r="A129575" s="1" t="n">
        <v>129573</v>
      </c>
      <c r="B129575" t="inlineStr">
        <is>
          <t>timiyay</t>
        </is>
      </c>
      <c r="C129575" t="n">
        <v>3</v>
      </c>
      <c r="D129575" t="inlineStr">
        <is>
          <t>{'@timiyay~gamma', '@timiyay~delta', '@timiyay~beta'}</t>
        </is>
      </c>
    </row>
    <row r="129576">
      <c r="A129576" s="1" t="n">
        <v>129574</v>
      </c>
      <c r="B129576" t="inlineStr">
        <is>
          <t>seafood</t>
        </is>
      </c>
      <c r="C129576" t="n">
        <v>3</v>
      </c>
      <c r="D129576" t="inlineStr">
        <is>
          <t>{'@seafood~generator-rc', '@seafood~generator-di', '@seafood~generator-rckit'}</t>
        </is>
      </c>
    </row>
    <row r="129577">
      <c r="A129577" s="1" t="n">
        <v>129575</v>
      </c>
      <c r="B129577" t="inlineStr">
        <is>
          <t>ycanince</t>
        </is>
      </c>
      <c r="C129577" t="n">
        <v>3</v>
      </c>
      <c r="D129577" t="inlineStr">
        <is>
          <t>{'@ycanince~bleno', '@ycanince~bluetooth-hci-socket', '@ycanince~sqlite3'}</t>
        </is>
      </c>
    </row>
    <row r="129578">
      <c r="A129578" s="1" t="n">
        <v>129576</v>
      </c>
      <c r="B129578" t="inlineStr">
        <is>
          <t>steppe</t>
        </is>
      </c>
      <c r="C129578" t="n">
        <v>3</v>
      </c>
      <c r="D129578" t="inlineStr">
        <is>
          <t>{'@june24~steppe-payment', 'steppe', 'steppe-transpiler'}</t>
        </is>
      </c>
    </row>
    <row r="129579">
      <c r="A129579" s="1" t="n">
        <v>129577</v>
      </c>
      <c r="B129579" t="inlineStr">
        <is>
          <t>leizciw</t>
        </is>
      </c>
      <c r="C129579" t="n">
        <v>3</v>
      </c>
      <c r="D129579" t="inlineStr">
        <is>
          <t>{'@leizciw~test-guacamole-ui', '@leizciw~sdk-installer', '@leizciw~creditmint-ui'}</t>
        </is>
      </c>
    </row>
    <row r="129580">
      <c r="A129580" s="1" t="n">
        <v>129578</v>
      </c>
      <c r="B129580" t="inlineStr">
        <is>
          <t>wez</t>
        </is>
      </c>
      <c r="C129580" t="n">
        <v>3</v>
      </c>
      <c r="D129580" t="inlineStr">
        <is>
          <t>{'wez-telnet', 'wez-frame-print', 'wez'}</t>
        </is>
      </c>
    </row>
    <row r="129581">
      <c r="A129581" s="1" t="n">
        <v>129579</v>
      </c>
      <c r="B129581" t="inlineStr">
        <is>
          <t>diller</t>
        </is>
      </c>
      <c r="C129581" t="n">
        <v>3</v>
      </c>
      <c r="D129581" t="inlineStr">
        <is>
          <t>{'tecsup-2017-dillervatorres', 'tecsup-2017-tarea-dillervatorres', '@dillerm~pretty-controls'}</t>
        </is>
      </c>
    </row>
    <row r="129582">
      <c r="A129582" s="1" t="n">
        <v>129580</v>
      </c>
      <c r="B129582" t="inlineStr">
        <is>
          <t>algob</t>
        </is>
      </c>
      <c r="C129582" t="n">
        <v>3</v>
      </c>
      <c r="D129582" t="inlineStr">
        <is>
          <t>{'@algorand-builder~algob', '@algo-builder~algob', 'algob'}</t>
        </is>
      </c>
    </row>
    <row r="129583">
      <c r="A129583" s="1" t="n">
        <v>129581</v>
      </c>
      <c r="B129583" t="inlineStr">
        <is>
          <t>unmute</t>
        </is>
      </c>
      <c r="C129583" t="n">
        <v>3</v>
      </c>
      <c r="D129583" t="inlineStr">
        <is>
          <t>{'unmute', 'react-native-unmute-video', 'unmute-ios-audio'}</t>
        </is>
      </c>
    </row>
    <row r="129584">
      <c r="A129584" s="1" t="n">
        <v>129582</v>
      </c>
      <c r="B129584" t="inlineStr">
        <is>
          <t>tektronix</t>
        </is>
      </c>
      <c r="C129584" t="n">
        <v>3</v>
      </c>
      <c r="D129584" t="inlineStr">
        <is>
          <t>{'tektronix-metacatalog-client', 'tektronix-metacatalog-server', 'pytektronixscope'}</t>
        </is>
      </c>
    </row>
    <row r="129585">
      <c r="A129585" s="1" t="n">
        <v>129583</v>
      </c>
      <c r="B129585" t="inlineStr">
        <is>
          <t>fchat</t>
        </is>
      </c>
      <c r="C129585" t="n">
        <v>3</v>
      </c>
      <c r="D129585" t="inlineStr">
        <is>
          <t>{'fchat', 'fchat-client-temp', 'lib-fchat'}</t>
        </is>
      </c>
    </row>
    <row r="129586">
      <c r="A129586" s="1" t="n">
        <v>129584</v>
      </c>
      <c r="B129586" t="inlineStr">
        <is>
          <t>subns</t>
        </is>
      </c>
      <c r="C129586" t="n">
        <v>3</v>
      </c>
      <c r="D129586" t="inlineStr">
        <is>
          <t>{'@subns~hoxy', '@subns~forever-service', '@subns~humanoid-js'}</t>
        </is>
      </c>
    </row>
    <row r="129587">
      <c r="A129587" s="1" t="n">
        <v>129585</v>
      </c>
      <c r="B129587" t="inlineStr">
        <is>
          <t>vasile</t>
        </is>
      </c>
      <c r="C129587" t="n">
        <v>3</v>
      </c>
      <c r="D129587" t="inlineStr">
        <is>
          <t>{'@vforvasile~react-native-photos-framework', '@vforvasile~react-native-merryjs-photo-viewer', '@vforvasile~react-native-share'}</t>
        </is>
      </c>
    </row>
    <row r="129588">
      <c r="A129588" s="1" t="n">
        <v>129586</v>
      </c>
      <c r="B129588" t="inlineStr">
        <is>
          <t>vforvasile</t>
        </is>
      </c>
      <c r="C129588" t="n">
        <v>3</v>
      </c>
      <c r="D129588" t="inlineStr">
        <is>
          <t>{'@vforvasile~react-native-photos-framework', '@vforvasile~react-native-merryjs-photo-viewer', '@vforvasile~react-native-share'}</t>
        </is>
      </c>
    </row>
    <row r="129589">
      <c r="A129589" s="1" t="n">
        <v>129587</v>
      </c>
      <c r="B129589" t="inlineStr">
        <is>
          <t>ahkui</t>
        </is>
      </c>
      <c r="C129589" t="n">
        <v>3</v>
      </c>
      <c r="D129589" t="inlineStr">
        <is>
          <t>{'@ahkui~appear.js', '@ahkui~curseforge-mods-manager', '@ahkui~oh-my-gitlab'}</t>
        </is>
      </c>
    </row>
    <row r="129590">
      <c r="A129590" s="1" t="n">
        <v>129588</v>
      </c>
      <c r="B129590" t="inlineStr">
        <is>
          <t>hbarve1</t>
        </is>
      </c>
      <c r="C129590" t="n">
        <v>3</v>
      </c>
      <c r="D129590" t="inlineStr">
        <is>
          <t>{'@hbarve1~wait', '@hbarve1~javascript', '@hbarve1~graphql-fetch'}</t>
        </is>
      </c>
    </row>
    <row r="129591">
      <c r="A129591" s="1" t="n">
        <v>129589</v>
      </c>
      <c r="B129591" t="inlineStr">
        <is>
          <t>screenreaderonly</t>
        </is>
      </c>
      <c r="C129591" t="n">
        <v>3</v>
      </c>
      <c r="D129591" t="inlineStr">
        <is>
          <t>{'@sweatpants~screenreaderonly', '@catapult-tech~cp-design-system-screenreaderonly', '@pluralsight~ps-design-system-screenreaderonly'}</t>
        </is>
      </c>
    </row>
    <row r="129592">
      <c r="A129592" s="1" t="n">
        <v>129590</v>
      </c>
      <c r="B129592" t="inlineStr">
        <is>
          <t>iskwela</t>
        </is>
      </c>
      <c r="C129592" t="n">
        <v>3</v>
      </c>
      <c r="D129592" t="inlineStr">
        <is>
          <t>{'iskwela-component', 'iskwela', 'iskwela-components'}</t>
        </is>
      </c>
    </row>
    <row r="129593">
      <c r="A129593" s="1" t="n">
        <v>129591</v>
      </c>
      <c r="B129593" t="inlineStr">
        <is>
          <t>iheb</t>
        </is>
      </c>
      <c r="C129593" t="n">
        <v>3</v>
      </c>
      <c r="D129593" t="inlineStr">
        <is>
          <t>{'test-lib-iheb-2', 'test-lib-iheb-1', 'test-lib-iheb-3'}</t>
        </is>
      </c>
    </row>
    <row r="129594">
      <c r="A129594" s="1" t="n">
        <v>129592</v>
      </c>
      <c r="B129594" t="inlineStr">
        <is>
          <t>colorado</t>
        </is>
      </c>
      <c r="C129594" t="n">
        <v>3</v>
      </c>
      <c r="D129594" t="inlineStr">
        <is>
          <t>{'colorado', 'colorado-14ers', '@coloradoide~authenticator'}</t>
        </is>
      </c>
    </row>
    <row r="129595">
      <c r="A129595" s="1" t="n">
        <v>129593</v>
      </c>
      <c r="B129595" t="inlineStr">
        <is>
          <t>offsite</t>
        </is>
      </c>
      <c r="C129595" t="n">
        <v>3</v>
      </c>
      <c r="D129595" t="inlineStr">
        <is>
          <t>{'@offsite~typeorm-model-generator-abstract', 'offsite_payments', 'django-offsite-storage'}</t>
        </is>
      </c>
    </row>
    <row r="129596">
      <c r="A129596" s="1" t="n">
        <v>129594</v>
      </c>
      <c r="B129596" t="inlineStr">
        <is>
          <t>harberger</t>
        </is>
      </c>
      <c r="C129596" t="n">
        <v>3</v>
      </c>
      <c r="D129596" t="inlineStr">
        <is>
          <t>{'@carboclan~harberger-taxes-contract-wrapper', '@wildcards~harberger-ui', '@daonuts~harberger'}</t>
        </is>
      </c>
    </row>
    <row r="129597">
      <c r="A129597" s="1" t="n">
        <v>129595</v>
      </c>
      <c r="B129597" t="inlineStr">
        <is>
          <t>pakket</t>
        </is>
      </c>
      <c r="C129597" t="n">
        <v>3</v>
      </c>
      <c r="D129597" t="inlineStr">
        <is>
          <t>{'@mobilabs~es6pakket', 'startpakketpeterhvw', 'pakket'}</t>
        </is>
      </c>
    </row>
    <row r="129598">
      <c r="A129598" s="1" t="n">
        <v>129596</v>
      </c>
      <c r="B129598" t="inlineStr">
        <is>
          <t>movieclip</t>
        </is>
      </c>
      <c r="C129598" t="n">
        <v>3</v>
      </c>
      <c r="D129598" t="inlineStr">
        <is>
          <t>{'@merci-michel~mm-movieclip', 'pixi-movieclip-speed', 'movieclip'}</t>
        </is>
      </c>
    </row>
    <row r="129599">
      <c r="A129599" s="1" t="n">
        <v>129597</v>
      </c>
      <c r="B129599" t="inlineStr">
        <is>
          <t>aveiro</t>
        </is>
      </c>
      <c r="C129599" t="n">
        <v>3</v>
      </c>
      <c r="D129599" t="inlineStr">
        <is>
          <t>{'@uaveiro~ui', '@mccraveiro~lint-diff', '@uaveiro~systems-bar'}</t>
        </is>
      </c>
    </row>
    <row r="129600">
      <c r="A129600" s="1" t="n">
        <v>129598</v>
      </c>
      <c r="B129600" t="inlineStr">
        <is>
          <t>stargates</t>
        </is>
      </c>
      <c r="C129600" t="n">
        <v>3</v>
      </c>
      <c r="D129600" t="inlineStr">
        <is>
          <t>{'@lucaslvy~stargatesssss', 'stargates', '@lucaslvy~stargates'}</t>
        </is>
      </c>
    </row>
    <row r="129601">
      <c r="A129601" s="1" t="n">
        <v>129599</v>
      </c>
      <c r="B129601" t="inlineStr">
        <is>
          <t>cloudmanager</t>
        </is>
      </c>
      <c r="C129601" t="n">
        <v>3</v>
      </c>
      <c r="D129601" t="inlineStr">
        <is>
          <t>{'@adobe~aio-cli-plugin-cloudmanager', 'ng-cloudmanager', '@adobe~aio-lib-cloudmanager'}</t>
        </is>
      </c>
    </row>
    <row r="129602">
      <c r="A129602" s="1" t="n">
        <v>129600</v>
      </c>
      <c r="B129602" t="inlineStr">
        <is>
          <t>nodesh</t>
        </is>
      </c>
      <c r="C129602" t="n">
        <v>3</v>
      </c>
      <c r="D129602" t="inlineStr">
        <is>
          <t>{'aula02-vinicius-puc-nodesh', '@nodesh~nodesh', '@arcsine~nodesh'}</t>
        </is>
      </c>
    </row>
    <row r="129603">
      <c r="A129603" s="1" t="n">
        <v>129601</v>
      </c>
      <c r="B129603" t="inlineStr">
        <is>
          <t>empyr</t>
        </is>
      </c>
      <c r="C129603" t="n">
        <v>3</v>
      </c>
      <c r="D129603" t="inlineStr">
        <is>
          <t>{'empyr_web', 'empyr-react-native-bridge', 'empyr-js'}</t>
        </is>
      </c>
    </row>
    <row r="129604">
      <c r="A129604" s="1" t="n">
        <v>129602</v>
      </c>
      <c r="B129604" t="inlineStr">
        <is>
          <t>blockfrost</t>
        </is>
      </c>
      <c r="C129604" t="n">
        <v>3</v>
      </c>
      <c r="D129604" t="inlineStr">
        <is>
          <t>{'@blockfrost~blockfrost-js', 'blockfrost-openapi', '@blockfrost~openapi'}</t>
        </is>
      </c>
    </row>
    <row r="129605">
      <c r="A129605" s="1" t="n">
        <v>129603</v>
      </c>
      <c r="B129605" t="inlineStr">
        <is>
          <t>notific</t>
        </is>
      </c>
      <c r="C129605" t="n">
        <v>3</v>
      </c>
      <c r="D129605" t="inlineStr">
        <is>
          <t>{'notific', 'notific-on-page-or-native-notifications', 'node-notific'}</t>
        </is>
      </c>
    </row>
    <row r="129606">
      <c r="A129606" s="1" t="n">
        <v>129604</v>
      </c>
      <c r="B129606" t="inlineStr">
        <is>
          <t>kathuria</t>
        </is>
      </c>
      <c r="C129606" t="n">
        <v>3</v>
      </c>
      <c r="D129606" t="inlineStr">
        <is>
          <t>{'tusharkathuriatestwrapper', 'tusharkathuriatest', 'sidkathuria-resume'}</t>
        </is>
      </c>
    </row>
    <row r="129607">
      <c r="A129607" s="1" t="n">
        <v>129605</v>
      </c>
      <c r="B129607" t="inlineStr">
        <is>
          <t>trentim</t>
        </is>
      </c>
      <c r="C129607" t="n">
        <v>3</v>
      </c>
      <c r="D129607" t="inlineStr">
        <is>
          <t>{'trentim-canvas-ui', 'trentim-react-sdk', 'trentim-sdk-ui'}</t>
        </is>
      </c>
    </row>
    <row r="129608">
      <c r="A129608" s="1" t="n">
        <v>129606</v>
      </c>
      <c r="B129608" t="inlineStr">
        <is>
          <t>streame</t>
        </is>
      </c>
      <c r="C129608" t="n">
        <v>3</v>
      </c>
      <c r="D129608" t="inlineStr">
        <is>
          <t>{'@streame~feedbackery-react', '@streame~use-go-play-with', 'hello-world-streame'}</t>
        </is>
      </c>
    </row>
    <row r="129609">
      <c r="A129609" s="1" t="n">
        <v>129607</v>
      </c>
      <c r="B129609" t="inlineStr">
        <is>
          <t>jiedaibao</t>
        </is>
      </c>
      <c r="C129609" t="n">
        <v>3</v>
      </c>
      <c r="D129609" t="inlineStr">
        <is>
          <t>{'@jiedaibao~basic-layout', '@jiedaibao~angular-cli-app', '@jiedaibao~bread-crumb'}</t>
        </is>
      </c>
    </row>
    <row r="129610">
      <c r="A129610" s="1" t="n">
        <v>129608</v>
      </c>
      <c r="B129610" t="inlineStr">
        <is>
          <t>logtest</t>
        </is>
      </c>
      <c r="C129610" t="n">
        <v>3</v>
      </c>
      <c r="D129610" t="inlineStr">
        <is>
          <t>{'logtest', 'cinovo-logtest', '@devmen~logtest'}</t>
        </is>
      </c>
    </row>
    <row r="129611">
      <c r="A129611" s="1" t="n">
        <v>129609</v>
      </c>
      <c r="B129611" t="inlineStr">
        <is>
          <t>meanshift</t>
        </is>
      </c>
      <c r="C129611" t="n">
        <v>3</v>
      </c>
      <c r="D129611" t="inlineStr">
        <is>
          <t>{'meanshift', 'ndicom-meanshift', 'meanshift_js'}</t>
        </is>
      </c>
    </row>
    <row r="129612">
      <c r="A129612" s="1" t="n">
        <v>129610</v>
      </c>
      <c r="B129612" t="inlineStr">
        <is>
          <t>picoturtle</t>
        </is>
      </c>
      <c r="C129612" t="n">
        <v>3</v>
      </c>
      <c r="D129612" t="inlineStr">
        <is>
          <t>{'@picoturtle~picoturtle-web-canvas', '@picoturtle~picoturtle-nodejs-client', '@picoturtle~picoturtle-server'}</t>
        </is>
      </c>
    </row>
    <row r="129613">
      <c r="A129613" s="1" t="n">
        <v>129611</v>
      </c>
      <c r="B129613" t="inlineStr">
        <is>
          <t>insigma</t>
        </is>
      </c>
      <c r="C129613" t="n">
        <v>3</v>
      </c>
      <c r="D129613" t="inlineStr">
        <is>
          <t>{'element-ui-insigma', 'insigma-modal-vue', 'insigma_ui'}</t>
        </is>
      </c>
    </row>
    <row r="129614">
      <c r="A129614" s="1" t="n">
        <v>129612</v>
      </c>
      <c r="B129614" t="inlineStr">
        <is>
          <t>kirpichik</t>
        </is>
      </c>
      <c r="C129614" t="n">
        <v>3</v>
      </c>
      <c r="D129614" t="inlineStr">
        <is>
          <t>{'kirpichik-vue', '@kirpichik~kirpichik-vue', 'kirpichik'}</t>
        </is>
      </c>
    </row>
    <row r="129615">
      <c r="A129615" s="1" t="n">
        <v>129613</v>
      </c>
      <c r="B129615" t="inlineStr">
        <is>
          <t>firstnodemodule</t>
        </is>
      </c>
      <c r="C129615" t="n">
        <v>3</v>
      </c>
      <c r="D129615" t="inlineStr">
        <is>
          <t>{'firstnodemodule', '@manishajmera27~firstnodemodule', 'randomrise_firstnodemodule'}</t>
        </is>
      </c>
    </row>
    <row r="129616">
      <c r="A129616" s="1" t="n">
        <v>129614</v>
      </c>
      <c r="B129616" t="inlineStr">
        <is>
          <t>agat</t>
        </is>
      </c>
      <c r="C129616" t="n">
        <v>3</v>
      </c>
      <c r="D129616" t="inlineStr">
        <is>
          <t>{'@agathiyan~themes', 'agathias', '@agathiyan~validation'}</t>
        </is>
      </c>
    </row>
    <row r="129617">
      <c r="A129617" s="1" t="n">
        <v>129615</v>
      </c>
      <c r="B129617" t="inlineStr">
        <is>
          <t>dunagan</t>
        </is>
      </c>
      <c r="C129617" t="n">
        <v>3</v>
      </c>
      <c r="D129617" t="inlineStr">
        <is>
          <t>{'@brad-dunagan~temp-sub-b', '@brad-dunagan~temp-h-r-component', '@brad-dunagan~temp-hr-component'}</t>
        </is>
      </c>
    </row>
    <row r="129618">
      <c r="A129618" s="1" t="n">
        <v>129616</v>
      </c>
      <c r="B129618" t="inlineStr">
        <is>
          <t>machinelabs</t>
        </is>
      </c>
      <c r="C129618" t="n">
        <v>3</v>
      </c>
      <c r="D129618" t="inlineStr">
        <is>
          <t>{'@machinelabs~models', '@machinelabs~cli', '@machinelabs~core'}</t>
        </is>
      </c>
    </row>
    <row r="129619">
      <c r="A129619" s="1" t="n">
        <v>129617</v>
      </c>
      <c r="B129619" t="inlineStr">
        <is>
          <t>blazecolour</t>
        </is>
      </c>
      <c r="C129619" t="n">
        <v>3</v>
      </c>
      <c r="D129619" t="inlineStr">
        <is>
          <t>{'brain-games-blazecolour', 'gendiff-blazecolour-2', 'gendiff-blazecolour'}</t>
        </is>
      </c>
    </row>
    <row r="129620">
      <c r="A129620" s="1" t="n">
        <v>129618</v>
      </c>
      <c r="B129620" t="inlineStr">
        <is>
          <t>rednose</t>
        </is>
      </c>
      <c r="C129620" t="n">
        <v>3</v>
      </c>
      <c r="D129620" t="inlineStr">
        <is>
          <t>{'rednose', 'rednose-oauth1', 'rednose-ui'}</t>
        </is>
      </c>
    </row>
    <row r="129621">
      <c r="A129621" s="1" t="n">
        <v>129619</v>
      </c>
      <c r="B129621" t="inlineStr">
        <is>
          <t>bucs</t>
        </is>
      </c>
      <c r="C129621" t="n">
        <v>3</v>
      </c>
      <c r="D129621" t="inlineStr">
        <is>
          <t>{'atscntrb-hx-teaching-bucs', 'debucsser', '@bucsaemanuel~test-npm-package'}</t>
        </is>
      </c>
    </row>
    <row r="129622">
      <c r="A129622" s="1" t="n">
        <v>129620</v>
      </c>
      <c r="B129622" t="inlineStr">
        <is>
          <t>discoverable</t>
        </is>
      </c>
      <c r="C129622" t="n">
        <v>3</v>
      </c>
      <c r="D129622" t="inlineStr">
        <is>
          <t>{'discoverable', '@lekoleko~gatsby-remark-discoverable-oembed', 'resin-discoverable-services'}</t>
        </is>
      </c>
    </row>
    <row r="129623">
      <c r="A129623" s="1" t="n">
        <v>129621</v>
      </c>
      <c r="B129623" t="inlineStr">
        <is>
          <t>dorcas</t>
        </is>
      </c>
      <c r="C129623" t="n">
        <v>3</v>
      </c>
      <c r="D129623" t="inlineStr">
        <is>
          <t>{'@dorcas-io~dorcas-installer', 'dorcasmath', 'dorcas-sdk-python'}</t>
        </is>
      </c>
    </row>
    <row r="129624">
      <c r="A129624" s="1" t="n">
        <v>129622</v>
      </c>
      <c r="B129624" t="inlineStr">
        <is>
          <t>exmple</t>
        </is>
      </c>
      <c r="C129624" t="n">
        <v>3</v>
      </c>
      <c r="D129624" t="inlineStr">
        <is>
          <t>{'just-exmple-pohip-test', 'increment-exmple', 'npm-heyworld-exmple-lfi3'}</t>
        </is>
      </c>
    </row>
    <row r="129625">
      <c r="A129625" s="1" t="n">
        <v>129623</v>
      </c>
      <c r="B129625" t="inlineStr">
        <is>
          <t>biri</t>
        </is>
      </c>
      <c r="C129625" t="n">
        <v>3</v>
      </c>
      <c r="D129625" t="inlineStr">
        <is>
          <t>{'biri', 'biribiri-rpc-client', '@bildvitta~biribinha'}</t>
        </is>
      </c>
    </row>
    <row r="129626">
      <c r="A129626" s="1" t="n">
        <v>129624</v>
      </c>
      <c r="B129626" t="inlineStr">
        <is>
          <t>hordes</t>
        </is>
      </c>
      <c r="C129626" t="n">
        <v>3</v>
      </c>
      <c r="D129626" t="inlineStr">
        <is>
          <t>{'hordes', 'warmahordes-opendata', 'hordes-api-wrapper'}</t>
        </is>
      </c>
    </row>
    <row r="129627">
      <c r="A129627" s="1" t="n">
        <v>129625</v>
      </c>
      <c r="B129627" t="inlineStr">
        <is>
          <t>junifer</t>
        </is>
      </c>
      <c r="C129627" t="n">
        <v>3</v>
      </c>
      <c r="D129627" t="inlineStr">
        <is>
          <t>{'junifer_au_native_api', '@webuildbots~junifer', 'wbb-junifer-api-types'}</t>
        </is>
      </c>
    </row>
    <row r="129628">
      <c r="A129628" s="1" t="n">
        <v>129626</v>
      </c>
      <c r="B129628" t="inlineStr">
        <is>
          <t>hnm</t>
        </is>
      </c>
      <c r="C129628" t="n">
        <v>3</v>
      </c>
      <c r="D129628" t="inlineStr">
        <is>
          <t>{'@canhnm~mgnl-service', '@gdkmd~httphnm', 'hnm'}</t>
        </is>
      </c>
    </row>
    <row r="129629">
      <c r="A129629" s="1" t="n">
        <v>129627</v>
      </c>
      <c r="B129629" t="inlineStr">
        <is>
          <t>vellapps</t>
        </is>
      </c>
      <c r="C129629" t="n">
        <v>3</v>
      </c>
      <c r="D129629" t="inlineStr">
        <is>
          <t>{'@vellapps~form', '@vellapps~eslint-config', '@vellapps~prettier-config'}</t>
        </is>
      </c>
    </row>
    <row r="129630">
      <c r="A129630" s="1" t="n">
        <v>129628</v>
      </c>
      <c r="B129630" t="inlineStr">
        <is>
          <t>thesubdb</t>
        </is>
      </c>
      <c r="C129630" t="n">
        <v>3</v>
      </c>
      <c r="D129630" t="inlineStr">
        <is>
          <t>{'thesubdb-hash', 'thesubdb-api', 'thesubdb'}</t>
        </is>
      </c>
    </row>
    <row r="129631">
      <c r="A129631" s="1" t="n">
        <v>129629</v>
      </c>
      <c r="B129631" t="inlineStr">
        <is>
          <t>devtree</t>
        </is>
      </c>
      <c r="C129631" t="n">
        <v>3</v>
      </c>
      <c r="D129631" t="inlineStr">
        <is>
          <t>{'@devtree~react-pack', '@devtree~base-pack', '@devtree~vue-pack'}</t>
        </is>
      </c>
    </row>
    <row r="129632">
      <c r="A129632" s="1" t="n">
        <v>129630</v>
      </c>
      <c r="B129632" t="inlineStr">
        <is>
          <t>opsi</t>
        </is>
      </c>
      <c r="C129632" t="n">
        <v>3</v>
      </c>
      <c r="D129632" t="inlineStr">
        <is>
          <t>{'oci-opsi', 'opsi-api-client', 'opsi-api'}</t>
        </is>
      </c>
    </row>
    <row r="129633">
      <c r="A129633" s="1" t="n">
        <v>129631</v>
      </c>
      <c r="B129633" t="inlineStr">
        <is>
          <t>headerfooter</t>
        </is>
      </c>
      <c r="C129633" t="n">
        <v>3</v>
      </c>
      <c r="D129633" t="inlineStr">
        <is>
          <t>{'ros.grant.common.headerfooter', 'gulp-headerfooter', 'stream-headerfooter'}</t>
        </is>
      </c>
    </row>
    <row r="129634">
      <c r="A129634" s="1" t="n">
        <v>129632</v>
      </c>
      <c r="B129634" t="inlineStr">
        <is>
          <t>scientia</t>
        </is>
      </c>
      <c r="C129634" t="n">
        <v>3</v>
      </c>
      <c r="D129634" t="inlineStr">
        <is>
          <t>{'scientia', 'signalk-scientia-kraivio', 'signalk-scientia-kraivio-dev'}</t>
        </is>
      </c>
    </row>
    <row r="129635">
      <c r="A129635" s="1" t="n">
        <v>129633</v>
      </c>
      <c r="B129635" t="inlineStr">
        <is>
          <t>raivio</t>
        </is>
      </c>
      <c r="C129635" t="n">
        <v>3</v>
      </c>
      <c r="D129635" t="inlineStr">
        <is>
          <t>{'signalk-scientia-kraivio', 'signalk-polars-kraivio', 'signalk-scientia-kraivio-dev'}</t>
        </is>
      </c>
    </row>
    <row r="129636">
      <c r="A129636" s="1" t="n">
        <v>129634</v>
      </c>
      <c r="B129636" t="inlineStr">
        <is>
          <t>kraivio</t>
        </is>
      </c>
      <c r="C129636" t="n">
        <v>3</v>
      </c>
      <c r="D129636" t="inlineStr">
        <is>
          <t>{'signalk-scientia-kraivio', 'signalk-polars-kraivio', 'signalk-scientia-kraivio-dev'}</t>
        </is>
      </c>
    </row>
    <row r="129637">
      <c r="A129637" s="1" t="n">
        <v>129635</v>
      </c>
      <c r="B129637" t="inlineStr">
        <is>
          <t>maasglobal</t>
        </is>
      </c>
      <c r="C129637" t="n">
        <v>3</v>
      </c>
      <c r="D129637" t="inlineStr">
        <is>
          <t>{'eslint-config-maasglobal', 'eslint-config-maasglobal-ts', 'maasglobal-prelude-ts'}</t>
        </is>
      </c>
    </row>
    <row r="129638">
      <c r="A129638" s="1" t="n">
        <v>129636</v>
      </c>
      <c r="B129638" t="inlineStr">
        <is>
          <t>sensorspot</t>
        </is>
      </c>
      <c r="C129638" t="n">
        <v>3</v>
      </c>
      <c r="D129638" t="inlineStr">
        <is>
          <t>{'@sensorspot~sensorspot-shared', '@sensorspot~sensorspot', '@sensorspot~sensorspot-reactjs'}</t>
        </is>
      </c>
    </row>
    <row r="129639">
      <c r="A129639" s="1" t="n">
        <v>129637</v>
      </c>
      <c r="B129639" t="inlineStr">
        <is>
          <t>bede</t>
        </is>
      </c>
      <c r="C129639" t="n">
        <v>3</v>
      </c>
      <c r="D129639" t="inlineStr">
        <is>
          <t>{'@bedegaming~eslint-config-bede', 'bedetheque-scraper', '@juliebede~lotide'}</t>
        </is>
      </c>
    </row>
    <row r="129640">
      <c r="A129640" s="1" t="n">
        <v>129638</v>
      </c>
      <c r="B129640" t="inlineStr">
        <is>
          <t>timy</t>
        </is>
      </c>
      <c r="C129640" t="n">
        <v>3</v>
      </c>
      <c r="D129640" t="inlineStr">
        <is>
          <t>{'timy', 'react-timy', 'vue-timy'}</t>
        </is>
      </c>
    </row>
    <row r="129641">
      <c r="A129641" s="1" t="n">
        <v>129639</v>
      </c>
      <c r="B129641" t="inlineStr">
        <is>
          <t>jrx2</t>
        </is>
      </c>
      <c r="C129641" t="n">
        <v>3</v>
      </c>
      <c r="D129641" t="inlineStr">
        <is>
          <t>{'@jrx2-dev~react-components', 'jrx2-react-components', '@jrx2-dev~use-responsive-class'}</t>
        </is>
      </c>
    </row>
    <row r="129642">
      <c r="A129642" s="1" t="n">
        <v>129640</v>
      </c>
      <c r="B129642" t="inlineStr">
        <is>
          <t>xentral</t>
        </is>
      </c>
      <c r="C129642" t="n">
        <v>3</v>
      </c>
      <c r="D129642" t="inlineStr">
        <is>
          <t>{'@digital-boss~n8n-nodes-xentral', 'xentral-node-api', 'n8n-nodes-dnc-xentral'}</t>
        </is>
      </c>
    </row>
    <row r="129643">
      <c r="A129643" s="1" t="n">
        <v>129641</v>
      </c>
      <c r="B129643" t="inlineStr">
        <is>
          <t>reaktive</t>
        </is>
      </c>
      <c r="C129643" t="n">
        <v>3</v>
      </c>
      <c r="D129643" t="inlineStr">
        <is>
          <t>{'reaktive', 'reaktive-cli', 'reaktive-lab'}</t>
        </is>
      </c>
    </row>
    <row r="129644">
      <c r="A129644" s="1" t="n">
        <v>129642</v>
      </c>
      <c r="B129644" t="inlineStr">
        <is>
          <t>bsoft</t>
        </is>
      </c>
      <c r="C129644" t="n">
        <v>3</v>
      </c>
      <c r="D129644" t="inlineStr">
        <is>
          <t>{'bsoft-plugin', 'bsoft-ui', 'bsoft-vxe-table'}</t>
        </is>
      </c>
    </row>
    <row r="129645">
      <c r="A129645" s="1" t="n">
        <v>129643</v>
      </c>
      <c r="B129645" t="inlineStr">
        <is>
          <t>milla</t>
        </is>
      </c>
      <c r="C129645" t="n">
        <v>3</v>
      </c>
      <c r="D129645" t="inlineStr">
        <is>
          <t>{'milla', 'fontsource-karmilla', '@fontsource~karmilla'}</t>
        </is>
      </c>
    </row>
    <row r="129646">
      <c r="A129646" s="1" t="n">
        <v>129644</v>
      </c>
      <c r="B129646" t="inlineStr">
        <is>
          <t>omniart</t>
        </is>
      </c>
      <c r="C129646" t="n">
        <v>3</v>
      </c>
      <c r="D129646" t="inlineStr">
        <is>
          <t>{'omniart-eye-dataset', 'omniart-eye-classifier', 'omniart-eye-generator'}</t>
        </is>
      </c>
    </row>
    <row r="129647">
      <c r="A129647" s="1" t="n">
        <v>129645</v>
      </c>
      <c r="B129647" t="inlineStr">
        <is>
          <t>mundler</t>
        </is>
      </c>
      <c r="C129647" t="n">
        <v>3</v>
      </c>
      <c r="D129647" t="inlineStr">
        <is>
          <t>{'mundler', 'gulp-mundler', 'grunt-mundler'}</t>
        </is>
      </c>
    </row>
    <row r="129648">
      <c r="A129648" s="1" t="n">
        <v>129646</v>
      </c>
      <c r="B129648" t="inlineStr">
        <is>
          <t>betomic</t>
        </is>
      </c>
      <c r="C129648" t="n">
        <v>3</v>
      </c>
      <c r="D129648" t="inlineStr">
        <is>
          <t>{'@exponentialeducation~ng-betomic', '@exponentialeducation~betomic', 'ng-betomic'}</t>
        </is>
      </c>
    </row>
    <row r="129649">
      <c r="A129649" s="1" t="n">
        <v>129647</v>
      </c>
      <c r="B129649" t="inlineStr">
        <is>
          <t>graphdat</t>
        </is>
      </c>
      <c r="C129649" t="n">
        <v>3</v>
      </c>
      <c r="D129649" t="inlineStr">
        <is>
          <t>{'graphdat-plugin-tools', 'graphdat', 'graphdat-relay'}</t>
        </is>
      </c>
    </row>
    <row r="129650">
      <c r="A129650" s="1" t="n">
        <v>129648</v>
      </c>
      <c r="B129650" t="inlineStr">
        <is>
          <t>srag</t>
        </is>
      </c>
      <c r="C129650" t="n">
        <v>3</v>
      </c>
      <c r="D129650" t="inlineStr">
        <is>
          <t>{'@srag~pdf-wrap', '@srag~redux-state-sync-lite', '@srag~ngx-source-obfuscation'}</t>
        </is>
      </c>
    </row>
    <row r="129651">
      <c r="A129651" s="1" t="n">
        <v>129649</v>
      </c>
      <c r="B129651" t="inlineStr">
        <is>
          <t>begins</t>
        </is>
      </c>
      <c r="C129651" t="n">
        <v>3</v>
      </c>
      <c r="D129651" t="inlineStr">
        <is>
          <t>{'begins', 'hackerbegins', 'begins-with'}</t>
        </is>
      </c>
    </row>
    <row r="129652">
      <c r="A129652" s="1" t="n">
        <v>129650</v>
      </c>
      <c r="B129652" t="inlineStr">
        <is>
          <t>privatelink</t>
        </is>
      </c>
      <c r="C129652" t="n">
        <v>3</v>
      </c>
      <c r="D129652" t="inlineStr">
        <is>
          <t>{'@heroku-cli~plugin-data-privatelink', '@alicloud~ros-cdk-privatelink', '@heroku-cli~plugin-pg-privatelink'}</t>
        </is>
      </c>
    </row>
    <row r="129653">
      <c r="A129653" s="1" t="n">
        <v>129651</v>
      </c>
      <c r="B129653" t="inlineStr">
        <is>
          <t>ztl</t>
        </is>
      </c>
      <c r="C129653" t="n">
        <v>3</v>
      </c>
      <c r="D129653" t="inlineStr">
        <is>
          <t>{'ztl_test', 'ztl', 'ztl_xdd_drag'}</t>
        </is>
      </c>
    </row>
    <row r="129654">
      <c r="A129654" s="1" t="n">
        <v>129652</v>
      </c>
      <c r="B129654" t="inlineStr">
        <is>
          <t>dsmr</t>
        </is>
      </c>
      <c r="C129654" t="n">
        <v>3</v>
      </c>
      <c r="D129654" t="inlineStr">
        <is>
          <t>{'node-dsmr', 'dsmr-parser', 'dsmr-data-logger'}</t>
        </is>
      </c>
    </row>
    <row r="129655">
      <c r="A129655" s="1" t="n">
        <v>129653</v>
      </c>
      <c r="B129655" t="inlineStr">
        <is>
          <t>melonthierry</t>
        </is>
      </c>
      <c r="C129655" t="n">
        <v>3</v>
      </c>
      <c r="D129655" t="inlineStr">
        <is>
          <t>{'@melonthierry~compass-mixins', '@melonthierry~ckeditor5-build-watermelon', '@melonthierry~ng-bootstrap'}</t>
        </is>
      </c>
    </row>
    <row r="129656">
      <c r="A129656" s="1" t="n">
        <v>129654</v>
      </c>
      <c r="B129656" t="inlineStr">
        <is>
          <t>rogalski</t>
        </is>
      </c>
      <c r="C129656" t="n">
        <v>3</v>
      </c>
      <c r="D129656" t="inlineStr">
        <is>
          <t>{'@rogalski~webpack-helper', '@rogalski~webpack-file-manager', '@rogalski~state-manager'}</t>
        </is>
      </c>
    </row>
    <row r="129657">
      <c r="A129657" s="1" t="n">
        <v>129655</v>
      </c>
      <c r="B129657" t="inlineStr">
        <is>
          <t>iksf</t>
        </is>
      </c>
      <c r="C129657" t="n">
        <v>3</v>
      </c>
      <c r="D129657" t="inlineStr">
        <is>
          <t>{'wasm_ferra_ast_js_iksf', '@iksf~hello-wasm', 'fis-parser-iksf-less'}</t>
        </is>
      </c>
    </row>
    <row r="129658">
      <c r="A129658" s="1" t="n">
        <v>129656</v>
      </c>
      <c r="B129658" t="inlineStr">
        <is>
          <t>vuepackage</t>
        </is>
      </c>
      <c r="C129658" t="n">
        <v>3</v>
      </c>
      <c r="D129658" t="inlineStr">
        <is>
          <t>{'@tsbing~vuepackage', 'generator-ice-vuepackage', 'generator-vuepackage'}</t>
        </is>
      </c>
    </row>
    <row r="129659">
      <c r="A129659" s="1" t="n">
        <v>129657</v>
      </c>
      <c r="B129659" t="inlineStr">
        <is>
          <t>ngxui</t>
        </is>
      </c>
      <c r="C129659" t="n">
        <v>3</v>
      </c>
      <c r="D129659" t="inlineStr">
        <is>
          <t>{'@mateothegreat~ngxui-auth', '@hxling~ngxui', 'ngxui-datatable'}</t>
        </is>
      </c>
    </row>
    <row r="129660">
      <c r="A129660" s="1" t="n">
        <v>129658</v>
      </c>
      <c r="B129660" t="inlineStr">
        <is>
          <t>mulang</t>
        </is>
      </c>
      <c r="C129660" t="n">
        <v>3</v>
      </c>
      <c r="D129660" t="inlineStr">
        <is>
          <t>{'mulang', '@lifund~mulang', 'mulang-scratch'}</t>
        </is>
      </c>
    </row>
    <row r="129661">
      <c r="A129661" s="1" t="n">
        <v>129659</v>
      </c>
      <c r="B129661" t="inlineStr">
        <is>
          <t>yacl</t>
        </is>
      </c>
      <c r="C129661" t="n">
        <v>3</v>
      </c>
      <c r="D129661" t="inlineStr">
        <is>
          <t>{'@makepad~yacl', '@dotkomonline~yacl', 'yacl'}</t>
        </is>
      </c>
    </row>
    <row r="129662">
      <c r="A129662" s="1" t="n">
        <v>129660</v>
      </c>
      <c r="B129662" t="inlineStr">
        <is>
          <t>oruga</t>
        </is>
      </c>
      <c r="C129662" t="n">
        <v>3</v>
      </c>
      <c r="D129662" t="inlineStr">
        <is>
          <t>{'@lsnow99~oruga-next', '@oruga-ui~oruga', '@oruga-ui~oruga-next'}</t>
        </is>
      </c>
    </row>
    <row r="129663">
      <c r="A129663" s="1" t="n">
        <v>129661</v>
      </c>
      <c r="B129663" t="inlineStr">
        <is>
          <t>nonpolynomial</t>
        </is>
      </c>
      <c r="C129663" t="n">
        <v>3</v>
      </c>
      <c r="D129663" t="inlineStr">
        <is>
          <t>{'@nonpolynomial~language-selection', '@nonpolynomial~lambda-server', '@nonpolynomial~cuid-cli'}</t>
        </is>
      </c>
    </row>
    <row r="129664">
      <c r="A129664" s="1" t="n">
        <v>129662</v>
      </c>
      <c r="B129664" t="inlineStr">
        <is>
          <t>mxl</t>
        </is>
      </c>
      <c r="C129664" t="n">
        <v>3</v>
      </c>
      <c r="D129664" t="inlineStr">
        <is>
          <t>{'vexmxl', 'mxlbjs', 'mxl'}</t>
        </is>
      </c>
    </row>
    <row r="129665">
      <c r="A129665" s="1" t="n">
        <v>129663</v>
      </c>
      <c r="B129665" t="inlineStr">
        <is>
          <t>erding</t>
        </is>
      </c>
      <c r="C129665" t="n">
        <v>3</v>
      </c>
      <c r="D129665" t="inlineStr">
        <is>
          <t>{'live2d-widget-model-aimierbeierding', '@typewriter-press~efferding-writing-theme', 'live2d-widget-model-aimierbeierding_3'}</t>
        </is>
      </c>
    </row>
    <row r="129666">
      <c r="A129666" s="1" t="n">
        <v>129664</v>
      </c>
      <c r="B129666" t="inlineStr">
        <is>
          <t>bobot</t>
        </is>
      </c>
      <c r="C129666" t="n">
        <v>3</v>
      </c>
      <c r="D129666" t="inlineStr">
        <is>
          <t>{'bobot', 'jderbobot-pibot-sim', '@tomatobobot~vue-treeview'}</t>
        </is>
      </c>
    </row>
    <row r="129667">
      <c r="A129667" s="1" t="n">
        <v>129665</v>
      </c>
      <c r="B129667" t="inlineStr">
        <is>
          <t>bclib</t>
        </is>
      </c>
      <c r="C129667" t="n">
        <v>3</v>
      </c>
      <c r="D129667" t="inlineStr">
        <is>
          <t>{'bclib-lzma', 'bclib-ws', 'bclib-worker-loader'}</t>
        </is>
      </c>
    </row>
    <row r="129668">
      <c r="A129668" s="1" t="n">
        <v>129666</v>
      </c>
      <c r="B129668" t="inlineStr">
        <is>
          <t>tapa</t>
        </is>
      </c>
      <c r="C129668" t="n">
        <v>3</v>
      </c>
      <c r="D129668" t="inlineStr">
        <is>
          <t>{'tapa', '@easylogic~tapa', 'django-tapatalk'}</t>
        </is>
      </c>
    </row>
    <row r="129669">
      <c r="A129669" s="1" t="n">
        <v>129667</v>
      </c>
      <c r="B129669" t="inlineStr">
        <is>
          <t>eggplantmylove</t>
        </is>
      </c>
      <c r="C129669" t="n">
        <v>3</v>
      </c>
      <c r="D129669" t="inlineStr">
        <is>
          <t>{'@eggplantmylove~page-stack-manage', '@eggplantmylove~create-app', '@eggplantmylove~create-vite-app'}</t>
        </is>
      </c>
    </row>
    <row r="129670">
      <c r="A129670" s="1" t="n">
        <v>129668</v>
      </c>
      <c r="B129670" t="inlineStr">
        <is>
          <t>entryway</t>
        </is>
      </c>
      <c r="C129670" t="n">
        <v>3</v>
      </c>
      <c r="D129670" t="inlineStr">
        <is>
          <t>{'entryway-dynamodb', 'entryway-documentdb', 'entryway'}</t>
        </is>
      </c>
    </row>
    <row r="129671">
      <c r="A129671" s="1" t="n">
        <v>129669</v>
      </c>
      <c r="B129671" t="inlineStr">
        <is>
          <t>cataas</t>
        </is>
      </c>
      <c r="C129671" t="n">
        <v>3</v>
      </c>
      <c r="D129671" t="inlineStr">
        <is>
          <t>{'cataas-image-editor', 'cataas-api', 'hubot-cataas'}</t>
        </is>
      </c>
    </row>
    <row r="129672">
      <c r="A129672" s="1" t="n">
        <v>129670</v>
      </c>
      <c r="B129672" t="inlineStr">
        <is>
          <t>bulgarian</t>
        </is>
      </c>
      <c r="C129672" t="n">
        <v>3</v>
      </c>
      <c r="D129672" t="inlineStr">
        <is>
          <t>{'bulgarian-control-numbers', 'ra-language-bulgarian', '@bulgarianhealer~preload-webpack-plugin'}</t>
        </is>
      </c>
    </row>
    <row r="129673">
      <c r="A129673" s="1" t="n">
        <v>129671</v>
      </c>
      <c r="B129673" t="inlineStr">
        <is>
          <t>kaswa</t>
        </is>
      </c>
      <c r="C129673" t="n">
        <v>3</v>
      </c>
      <c r="D129673" t="inlineStr">
        <is>
          <t>{'@kaswa-jsnote~local-api', '@kaswa-jsnote~local-client', 'kaswa-jsnote'}</t>
        </is>
      </c>
    </row>
    <row r="129674">
      <c r="A129674" s="1" t="n">
        <v>129672</v>
      </c>
      <c r="B129674" t="inlineStr">
        <is>
          <t>bdq</t>
        </is>
      </c>
      <c r="C129674" t="n">
        <v>3</v>
      </c>
      <c r="D129674" t="inlineStr">
        <is>
          <t>{'bdq-ion-global-nav-locker', 'bdq-drf-errors', 'bdq'}</t>
        </is>
      </c>
    </row>
    <row r="129675">
      <c r="A129675" s="1" t="n">
        <v>129673</v>
      </c>
      <c r="B129675" t="inlineStr">
        <is>
          <t>adbutler</t>
        </is>
      </c>
      <c r="C129675" t="n">
        <v>3</v>
      </c>
      <c r="D129675" t="inlineStr">
        <is>
          <t>{'adbutler', 'gitbook-plugin-adbutler', '@37teams~adbutler'}</t>
        </is>
      </c>
    </row>
    <row r="129676">
      <c r="A129676" s="1" t="n">
        <v>129674</v>
      </c>
      <c r="B129676" t="inlineStr">
        <is>
          <t>forestadmin</t>
        </is>
      </c>
      <c r="C129676" t="n">
        <v>3</v>
      </c>
      <c r="D129676" t="inlineStr">
        <is>
          <t>{'@forestadmin~devops', 'lumber-forestadmin', '@forestadmin~context'}</t>
        </is>
      </c>
    </row>
    <row r="129677">
      <c r="A129677" s="1" t="n">
        <v>129675</v>
      </c>
      <c r="B129677" t="inlineStr">
        <is>
          <t>jdfe</t>
        </is>
      </c>
      <c r="C129677" t="n">
        <v>3</v>
      </c>
      <c r="D129677" t="inlineStr">
        <is>
          <t>{'jdfe-cli', 'jdfe-utilfn', 'jdfe'}</t>
        </is>
      </c>
    </row>
    <row r="129678">
      <c r="A129678" s="1" t="n">
        <v>129676</v>
      </c>
      <c r="B129678" t="inlineStr">
        <is>
          <t>ianproletov</t>
        </is>
      </c>
      <c r="C129678" t="n">
        <v>3</v>
      </c>
      <c r="D129678" t="inlineStr">
        <is>
          <t>{'gendiff-ianproletov', 'brain-games-ianproletov', 'page-loader-ianproletov'}</t>
        </is>
      </c>
    </row>
    <row r="129679">
      <c r="A129679" s="1" t="n">
        <v>129677</v>
      </c>
      <c r="B129679" t="inlineStr">
        <is>
          <t>peking</t>
        </is>
      </c>
      <c r="C129679" t="n">
        <v>3</v>
      </c>
      <c r="D129679" t="inlineStr">
        <is>
          <t>{'@bizcharts~g2-peking-aqi', 'peking', 'test-succpeking'}</t>
        </is>
      </c>
    </row>
    <row r="129680">
      <c r="A129680" s="1" t="n">
        <v>129678</v>
      </c>
      <c r="B129680" t="inlineStr">
        <is>
          <t>punchman</t>
        </is>
      </c>
      <c r="C129680" t="n">
        <v>3</v>
      </c>
      <c r="D129680" t="inlineStr">
        <is>
          <t>{'1punchman', 'jest-environment-punchman', 'punchman'}</t>
        </is>
      </c>
    </row>
    <row r="129681">
      <c r="A129681" s="1" t="n">
        <v>129679</v>
      </c>
      <c r="B129681" t="inlineStr">
        <is>
          <t>jspard</t>
        </is>
      </c>
      <c r="C129681" t="n">
        <v>3</v>
      </c>
      <c r="D129681" t="inlineStr">
        <is>
          <t>{'jspard', 'jspard-util', 'jspard-sqlite'}</t>
        </is>
      </c>
    </row>
    <row r="129682">
      <c r="A129682" s="1" t="n">
        <v>129680</v>
      </c>
      <c r="B129682" t="inlineStr">
        <is>
          <t>cscore</t>
        </is>
      </c>
      <c r="C129682" t="n">
        <v>3</v>
      </c>
      <c r="D129682" t="inlineStr">
        <is>
          <t>{'cscore', 'robotpy-cscore', 'cscore_component'}</t>
        </is>
      </c>
    </row>
    <row r="129683">
      <c r="A129683" s="1" t="n">
        <v>129681</v>
      </c>
      <c r="B129683" t="inlineStr">
        <is>
          <t>hairlines</t>
        </is>
      </c>
      <c r="C129683" t="n">
        <v>3</v>
      </c>
      <c r="D129683" t="inlineStr">
        <is>
          <t>{'postcss-svg-hairlines', 'postcss-retina-hairlines', 'postcss-hairlines'}</t>
        </is>
      </c>
    </row>
    <row r="129684">
      <c r="A129684" s="1" t="n">
        <v>129682</v>
      </c>
      <c r="B129684" t="inlineStr">
        <is>
          <t>storsimple1200</t>
        </is>
      </c>
      <c r="C129684" t="n">
        <v>3</v>
      </c>
      <c r="D129684" t="inlineStr">
        <is>
          <t>{'@datafire~azure_storsimple1200series_storsimple', '@azure~arm-storsimple1200series', 'azure-arm-storsimple1200series'}</t>
        </is>
      </c>
    </row>
    <row r="129685">
      <c r="A129685" s="1" t="n">
        <v>129683</v>
      </c>
      <c r="B129685" t="inlineStr">
        <is>
          <t>fissa</t>
        </is>
      </c>
      <c r="C129685" t="n">
        <v>3</v>
      </c>
      <c r="D129685" t="inlineStr">
        <is>
          <t>{'fissa', 'nodebb-plugin-inserisci-data-fissa-discussione', 'daan-osso-fissa-cadeau'}</t>
        </is>
      </c>
    </row>
    <row r="129686">
      <c r="A129686" s="1" t="n">
        <v>129684</v>
      </c>
      <c r="B129686" t="inlineStr">
        <is>
          <t>polyfilled</t>
        </is>
      </c>
      <c r="C129686" t="n">
        <v>3</v>
      </c>
      <c r="D129686" t="inlineStr">
        <is>
          <t>{'@jamescoyle~vue-polyfilled-dialog', 'request-polyfilled-animation-frame', '@hotelsoap~react-locomotive-scroll-polyfilled'}</t>
        </is>
      </c>
    </row>
    <row r="129687">
      <c r="A129687" s="1" t="n">
        <v>129685</v>
      </c>
      <c r="B129687" t="inlineStr">
        <is>
          <t>cfenv</t>
        </is>
      </c>
      <c r="C129687" t="n">
        <v>3</v>
      </c>
      <c r="D129687" t="inlineStr">
        <is>
          <t>{'cfenv', '@types~cfenv', 'cfenv-one-liner'}</t>
        </is>
      </c>
    </row>
    <row r="129688">
      <c r="A129688" s="1" t="n">
        <v>129686</v>
      </c>
      <c r="B129688" t="inlineStr">
        <is>
          <t>astrobench</t>
        </is>
      </c>
      <c r="C129688" t="n">
        <v>3</v>
      </c>
      <c r="D129688" t="inlineStr">
        <is>
          <t>{'astrobench-cli', 'astrobench', '@prantlf~astrobench'}</t>
        </is>
      </c>
    </row>
    <row r="129689">
      <c r="A129689" s="1" t="n">
        <v>129687</v>
      </c>
      <c r="B129689" t="inlineStr">
        <is>
          <t>businessoptics</t>
        </is>
      </c>
      <c r="C129689" t="n">
        <v>3</v>
      </c>
      <c r="D129689" t="inlineStr">
        <is>
          <t>{'businessoptics-nb-ext', 'businessoptics', '@businessoptics~frontend-library'}</t>
        </is>
      </c>
    </row>
    <row r="129690">
      <c r="A129690" s="1" t="n">
        <v>129688</v>
      </c>
      <c r="B129690" t="inlineStr">
        <is>
          <t>translitbg</t>
        </is>
      </c>
      <c r="C129690" t="n">
        <v>3</v>
      </c>
      <c r="D129690" t="inlineStr">
        <is>
          <t>{'translitbg', 'translitbg.js', '@kraikov~translitbg'}</t>
        </is>
      </c>
    </row>
    <row r="129691">
      <c r="A129691" s="1" t="n">
        <v>129689</v>
      </c>
      <c r="B129691" t="inlineStr">
        <is>
          <t>daozhao</t>
        </is>
      </c>
      <c r="C129691" t="n">
        <v>3</v>
      </c>
      <c r="D129691" t="inlineStr">
        <is>
          <t>{'@daozhao~translate_selection', '@daozhao~utils', '@daozhao~daozhao_loader'}</t>
        </is>
      </c>
    </row>
    <row r="129692">
      <c r="A129692" s="1" t="n">
        <v>129690</v>
      </c>
      <c r="B129692" t="inlineStr">
        <is>
          <t>micado</t>
        </is>
      </c>
      <c r="C129692" t="n">
        <v>3</v>
      </c>
      <c r="D129692" t="inlineStr">
        <is>
          <t>{'micado-web-button', 'klaro-micado', '@micado-digital~react-file'}</t>
        </is>
      </c>
    </row>
    <row r="129693">
      <c r="A129693" s="1" t="n">
        <v>129691</v>
      </c>
      <c r="B129693" t="inlineStr">
        <is>
          <t>yunfei</t>
        </is>
      </c>
      <c r="C129693" t="n">
        <v>3</v>
      </c>
      <c r="D129693" t="inlineStr">
        <is>
          <t>{'yunfei_test_npm', 'yunfei-01', 'heima-yunfei'}</t>
        </is>
      </c>
    </row>
    <row r="129694">
      <c r="A129694" s="1" t="n">
        <v>129692</v>
      </c>
      <c r="B129694" t="inlineStr">
        <is>
          <t>walmon</t>
        </is>
      </c>
      <c r="C129694" t="n">
        <v>3</v>
      </c>
      <c r="D129694" t="inlineStr">
        <is>
          <t>{'@walmon~greenpay-sdk-frontend', '@walmon~greenpay-sdk-core', '@walmon~greenpay-sdk-backend'}</t>
        </is>
      </c>
    </row>
    <row r="129695">
      <c r="A129695" s="1" t="n">
        <v>129693</v>
      </c>
      <c r="B129695" t="inlineStr">
        <is>
          <t>comunes</t>
        </is>
      </c>
      <c r="C129695" t="n">
        <v>3</v>
      </c>
      <c r="D129695" t="inlineStr">
        <is>
          <t>{'fenix-comunes-gth', 'fenix-comunes', 'servicios-comunes-test'}</t>
        </is>
      </c>
    </row>
    <row r="129696">
      <c r="A129696" s="1" t="n">
        <v>129694</v>
      </c>
      <c r="B129696" t="inlineStr">
        <is>
          <t>ravendevkit</t>
        </is>
      </c>
      <c r="C129696" t="n">
        <v>3</v>
      </c>
      <c r="D129696" t="inlineStr">
        <is>
          <t>{'@ravendevkit~node-x16r', '@ravendevkit~ravencore-lib', '@ravendevkit~ravencore'}</t>
        </is>
      </c>
    </row>
    <row r="129697">
      <c r="A129697" s="1" t="n">
        <v>129695</v>
      </c>
      <c r="B129697" t="inlineStr">
        <is>
          <t>foda</t>
        </is>
      </c>
      <c r="C129697" t="n">
        <v>3</v>
      </c>
      <c r="D129697" t="inlineStr">
        <is>
          <t>{'foda', 'react-native-template-foda', '@foda~a-x'}</t>
        </is>
      </c>
    </row>
    <row r="129698">
      <c r="A129698" s="1" t="n">
        <v>129696</v>
      </c>
      <c r="B129698" t="inlineStr">
        <is>
          <t>lqg</t>
        </is>
      </c>
      <c r="C129698" t="n">
        <v>3</v>
      </c>
      <c r="D129698" t="inlineStr">
        <is>
          <t>{'dlqg_module_lwj', 'lqg-test', 'dlqg_module_mx'}</t>
        </is>
      </c>
    </row>
    <row r="129699">
      <c r="A129699" s="1" t="n">
        <v>129697</v>
      </c>
      <c r="B129699" t="inlineStr">
        <is>
          <t>mycoriza</t>
        </is>
      </c>
      <c r="C129699" t="n">
        <v>3</v>
      </c>
      <c r="D129699" t="inlineStr">
        <is>
          <t>{'cra-template-mycoriza', 'mycoriza-runtime', 'mycoriza-cli'}</t>
        </is>
      </c>
    </row>
    <row r="129700">
      <c r="A129700" s="1" t="n">
        <v>129698</v>
      </c>
      <c r="B129700" t="inlineStr">
        <is>
          <t>webdevkit</t>
        </is>
      </c>
      <c r="C129700" t="n">
        <v>3</v>
      </c>
      <c r="D129700" t="inlineStr">
        <is>
          <t>{'cra-template-webdevkit', 'webdevkit-gug', 'ab-webdevkit'}</t>
        </is>
      </c>
    </row>
    <row r="129701">
      <c r="A129701" s="1" t="n">
        <v>129699</v>
      </c>
      <c r="B129701" t="inlineStr">
        <is>
          <t>oof</t>
        </is>
      </c>
      <c r="C129701" t="n">
        <v>3</v>
      </c>
      <c r="D129701" t="inlineStr">
        <is>
          <t>{'oof', 'console.oof', 'eslint-config-oof'}</t>
        </is>
      </c>
    </row>
    <row r="129702">
      <c r="A129702" s="1" t="n">
        <v>129700</v>
      </c>
      <c r="B129702" t="inlineStr">
        <is>
          <t>heello</t>
        </is>
      </c>
      <c r="C129702" t="n">
        <v>3</v>
      </c>
      <c r="D129702" t="inlineStr">
        <is>
          <t>{'heello', 'heello-refreshtoken', 'heello-module'}</t>
        </is>
      </c>
    </row>
    <row r="129703">
      <c r="A129703" s="1" t="n">
        <v>129701</v>
      </c>
      <c r="B129703" t="inlineStr">
        <is>
          <t>coppe</t>
        </is>
      </c>
      <c r="C129703" t="n">
        <v>3</v>
      </c>
      <c r="D129703" t="inlineStr">
        <is>
          <t>{'@thomascoppein~grid-helper', 'coppe', '@thomascoppein~floating-labels'}</t>
        </is>
      </c>
    </row>
    <row r="129704">
      <c r="A129704" s="1" t="n">
        <v>129702</v>
      </c>
      <c r="B129704" t="inlineStr">
        <is>
          <t>eazinpublishingtest</t>
        </is>
      </c>
      <c r="C129704" t="n">
        <v>3</v>
      </c>
      <c r="D129704" t="inlineStr">
        <is>
          <t>{'eazinpublishingtest-feat2', 'eazinpublishingtest-feat1', 'eazinpublishingtest-core'}</t>
        </is>
      </c>
    </row>
    <row r="129705">
      <c r="A129705" s="1" t="n">
        <v>129703</v>
      </c>
      <c r="B129705" t="inlineStr">
        <is>
          <t>tomster</t>
        </is>
      </c>
      <c r="C129705" t="n">
        <v>3</v>
      </c>
      <c r="D129705" t="inlineStr">
        <is>
          <t>{'spinning-tomster', 'tomster_cli', 'tomster-cli'}</t>
        </is>
      </c>
    </row>
    <row r="129706">
      <c r="A129706" s="1" t="n">
        <v>129704</v>
      </c>
      <c r="B129706" t="inlineStr">
        <is>
          <t>usj</t>
        </is>
      </c>
      <c r="C129706" t="n">
        <v>3</v>
      </c>
      <c r="D129706" t="inlineStr">
        <is>
          <t>{'@usj~utils-node', '@usj~vue-oauth', '@usj~vue-components'}</t>
        </is>
      </c>
    </row>
    <row r="129707">
      <c r="A129707" s="1" t="n">
        <v>129705</v>
      </c>
      <c r="B129707" t="inlineStr">
        <is>
          <t>airteam</t>
        </is>
      </c>
      <c r="C129707" t="n">
        <v>3</v>
      </c>
      <c r="D129707" t="inlineStr">
        <is>
          <t>{'@airteam~prettier-config', '@airteam~jamstack-template', '@airteam~eslint-config'}</t>
        </is>
      </c>
    </row>
    <row r="129708">
      <c r="A129708" s="1" t="n">
        <v>129706</v>
      </c>
      <c r="B129708" t="inlineStr">
        <is>
          <t>autolab</t>
        </is>
      </c>
      <c r="C129708" t="n">
        <v>3</v>
      </c>
      <c r="D129708" t="inlineStr">
        <is>
          <t>{'autolab-common', 'autolab-core', 'autolab-perception'}</t>
        </is>
      </c>
    </row>
    <row r="129709">
      <c r="A129709" s="1" t="n">
        <v>129707</v>
      </c>
      <c r="B129709" t="inlineStr">
        <is>
          <t>angularplugin</t>
        </is>
      </c>
      <c r="C129709" t="n">
        <v>3</v>
      </c>
      <c r="D129709" t="inlineStr">
        <is>
          <t>{'@ajaypalavai~angularplugin', '@microsoft~applicationinsights-angularplugin-js', '@zaslavskyv.kleinod21~applicationinsights-angularplugin-js'}</t>
        </is>
      </c>
    </row>
    <row r="129710">
      <c r="A129710" s="1" t="n">
        <v>129708</v>
      </c>
      <c r="B129710" t="inlineStr">
        <is>
          <t>xrec</t>
        </is>
      </c>
      <c r="C129710" t="n">
        <v>3</v>
      </c>
      <c r="D129710" t="inlineStr">
        <is>
          <t>{'xrec-service-common', 'xrec-base-dao-mongoose', 'xrec'}</t>
        </is>
      </c>
    </row>
    <row r="129711">
      <c r="A129711" s="1" t="n">
        <v>129709</v>
      </c>
      <c r="B129711" t="inlineStr">
        <is>
          <t>toshiba</t>
        </is>
      </c>
      <c r="C129711" t="n">
        <v>3</v>
      </c>
      <c r="D129711" t="inlineStr">
        <is>
          <t>{'@toshiba~npm-test', 'hayatoshibahara-test', 'homebridge-plugin-toshiba-ir'}</t>
        </is>
      </c>
    </row>
    <row r="129712">
      <c r="A129712" s="1" t="n">
        <v>129710</v>
      </c>
      <c r="B129712" t="inlineStr">
        <is>
          <t>startrek</t>
        </is>
      </c>
      <c r="C129712" t="n">
        <v>3</v>
      </c>
      <c r="D129712" t="inlineStr">
        <is>
          <t>{'startrek', 'startrek-names', 'ng-startrek-comp'}</t>
        </is>
      </c>
    </row>
    <row r="129713">
      <c r="A129713" s="1" t="n">
        <v>129711</v>
      </c>
      <c r="B129713" t="inlineStr">
        <is>
          <t>yubin</t>
        </is>
      </c>
      <c r="C129713" t="n">
        <v>3</v>
      </c>
      <c r="D129713" t="inlineStr">
        <is>
          <t>{'django-yubin', 'yubin.fu-cli', 'yubin'}</t>
        </is>
      </c>
    </row>
    <row r="129714">
      <c r="A129714" s="1" t="n">
        <v>129712</v>
      </c>
      <c r="B129714" t="inlineStr">
        <is>
          <t>mingos</t>
        </is>
      </c>
      <c r="C129714" t="n">
        <v>3</v>
      </c>
      <c r="D129714" t="inlineStr">
        <is>
          <t>{'mingos-markdown-py', 'grunt-mingos-markdown-py', 'mingos-uaccess'}</t>
        </is>
      </c>
    </row>
    <row r="129715">
      <c r="A129715" s="1" t="n">
        <v>129713</v>
      </c>
      <c r="B129715" t="inlineStr">
        <is>
          <t>tailwinds</t>
        </is>
      </c>
      <c r="C129715" t="n">
        <v>3</v>
      </c>
      <c r="D129715" t="inlineStr">
        <is>
          <t>{'@paulpestov~tailwindss-column-offsets', 'tailwindscss', '@vicgutt~tailwindsass'}</t>
        </is>
      </c>
    </row>
    <row r="129716">
      <c r="A129716" s="1" t="n">
        <v>129714</v>
      </c>
      <c r="B129716" t="inlineStr">
        <is>
          <t>csscolorparser</t>
        </is>
      </c>
      <c r="C129716" t="n">
        <v>3</v>
      </c>
      <c r="D129716" t="inlineStr">
        <is>
          <t>{'csscolorparser', 'csscolorparser-ts', 'csscolorparser-browser'}</t>
        </is>
      </c>
    </row>
    <row r="129717">
      <c r="A129717" s="1" t="n">
        <v>129715</v>
      </c>
      <c r="B129717" t="inlineStr">
        <is>
          <t>rambdax</t>
        </is>
      </c>
      <c r="C129717" t="n">
        <v>3</v>
      </c>
      <c r="D129717" t="inlineStr">
        <is>
          <t>{'babel-plugin-rambdax', 'rambdax-fn-bind', 'rambdax'}</t>
        </is>
      </c>
    </row>
    <row r="129718">
      <c r="A129718" s="1" t="n">
        <v>129716</v>
      </c>
      <c r="B129718" t="inlineStr">
        <is>
          <t>localnotification</t>
        </is>
      </c>
      <c r="C129718" t="n">
        <v>3</v>
      </c>
      <c r="D129718" t="inlineStr">
        <is>
          <t>{'fsr-plugin-localnotification', 'localnotification', 'cordova-plugin-estaff-localnotification'}</t>
        </is>
      </c>
    </row>
    <row r="129719">
      <c r="A129719" s="1" t="n">
        <v>129717</v>
      </c>
      <c r="B129719" t="inlineStr">
        <is>
          <t>moraga</t>
        </is>
      </c>
      <c r="C129719" t="n">
        <v>3</v>
      </c>
      <c r="D129719" t="inlineStr">
        <is>
          <t>{'gatsby-theme-blog-moraga', 'typography-theme-moraga', 'montoyamoraga'}</t>
        </is>
      </c>
    </row>
    <row r="129720">
      <c r="A129720" s="1" t="n">
        <v>129718</v>
      </c>
      <c r="B129720" t="inlineStr">
        <is>
          <t>webpacklib</t>
        </is>
      </c>
      <c r="C129720" t="n">
        <v>3</v>
      </c>
      <c r="D129720" t="inlineStr">
        <is>
          <t>{'webpacklib-new', 'webpacklib', 'webpacklib-abcdef'}</t>
        </is>
      </c>
    </row>
    <row r="129721">
      <c r="A129721" s="1" t="n">
        <v>129719</v>
      </c>
      <c r="B129721" t="inlineStr">
        <is>
          <t>imagegen</t>
        </is>
      </c>
      <c r="C129721" t="n">
        <v>3</v>
      </c>
      <c r="D129721" t="inlineStr">
        <is>
          <t>{'next-plugin-imagegen', 'imagegen', 'next-plugin-imagegen-puppeteer'}</t>
        </is>
      </c>
    </row>
    <row r="129722">
      <c r="A129722" s="1" t="n">
        <v>129720</v>
      </c>
      <c r="B129722" t="inlineStr">
        <is>
          <t>skaggr</t>
        </is>
      </c>
      <c r="C129722" t="n">
        <v>3</v>
      </c>
      <c r="D129722" t="inlineStr">
        <is>
          <t>{'skaggr-parse', 'skaggr.js', 'skaggr-spec'}</t>
        </is>
      </c>
    </row>
    <row r="129723">
      <c r="A129723" s="1" t="n">
        <v>129721</v>
      </c>
      <c r="B129723" t="inlineStr">
        <is>
          <t>suziwen</t>
        </is>
      </c>
      <c r="C129723" t="n">
        <v>3</v>
      </c>
      <c r="D129723" t="inlineStr">
        <is>
          <t>{'@suziwen~gatsby-theme-sculpting', '@suziwen~gitalk', '@suziwen~font-spider'}</t>
        </is>
      </c>
    </row>
    <row r="129724">
      <c r="A129724" s="1" t="n">
        <v>129722</v>
      </c>
      <c r="B129724" t="inlineStr">
        <is>
          <t>westswap</t>
        </is>
      </c>
      <c r="C129724" t="n">
        <v>3</v>
      </c>
      <c r="D129724" t="inlineStr">
        <is>
          <t>{'@westswap~core', '@westswap~sdk', '@westswap~default-token-list'}</t>
        </is>
      </c>
    </row>
    <row r="129725">
      <c r="A129725" s="1" t="n">
        <v>129723</v>
      </c>
      <c r="B129725" t="inlineStr">
        <is>
          <t>giganti</t>
        </is>
      </c>
      <c r="C129725" t="n">
        <v>3</v>
      </c>
      <c r="D129725" t="inlineStr">
        <is>
          <t>{'giganticode-dataprep', 'giganticode-langmodels', '@gigantier~js-sdk'}</t>
        </is>
      </c>
    </row>
    <row r="129726">
      <c r="A129726" s="1" t="n">
        <v>129724</v>
      </c>
      <c r="B129726" t="inlineStr">
        <is>
          <t>tailordev</t>
        </is>
      </c>
      <c r="C129726" t="n">
        <v>3</v>
      </c>
      <c r="D129726" t="inlineStr">
        <is>
          <t>{'django-tailordev-cms', 'django-tailordev-biblio', 'django-tailordev-contact'}</t>
        </is>
      </c>
    </row>
    <row r="129727">
      <c r="A129727" s="1" t="n">
        <v>129725</v>
      </c>
      <c r="B129727" t="inlineStr">
        <is>
          <t>facepunch</t>
        </is>
      </c>
      <c r="C129727" t="n">
        <v>3</v>
      </c>
      <c r="D129727" t="inlineStr">
        <is>
          <t>{'emoji-facepunch', 'facepunch-api', 'facepunch-commits'}</t>
        </is>
      </c>
    </row>
    <row r="129728">
      <c r="A129728" s="1" t="n">
        <v>129726</v>
      </c>
      <c r="B129728" t="inlineStr">
        <is>
          <t>courbanize</t>
        </is>
      </c>
      <c r="C129728" t="n">
        <v>3</v>
      </c>
      <c r="D129728" t="inlineStr">
        <is>
          <t>{'@courbanize~courb-common-ui', '@courbanize~ember-cli-deploy-fastboot-s3', '@courbanize~ember-quill'}</t>
        </is>
      </c>
    </row>
    <row r="129729">
      <c r="A129729" s="1" t="n">
        <v>129727</v>
      </c>
      <c r="B129729" t="inlineStr">
        <is>
          <t>safaricom</t>
        </is>
      </c>
      <c r="C129729" t="n">
        <v>3</v>
      </c>
      <c r="D129729" t="inlineStr">
        <is>
          <t>{'safaricom-api', 'safaricom-rest-sdk-soap', 'safaricom'}</t>
        </is>
      </c>
    </row>
    <row r="129730">
      <c r="A129730" s="1" t="n">
        <v>129728</v>
      </c>
      <c r="B129730" t="inlineStr">
        <is>
          <t>encased</t>
        </is>
      </c>
      <c r="C129730" t="n">
        <v>3</v>
      </c>
      <c r="D129730" t="inlineStr">
        <is>
          <t>{'@encased~encased-shared-components', 'encased', '@encased~semantic-release-npm'}</t>
        </is>
      </c>
    </row>
    <row r="129731">
      <c r="A129731" s="1" t="n">
        <v>129729</v>
      </c>
      <c r="B129731" t="inlineStr">
        <is>
          <t>vparth</t>
        </is>
      </c>
      <c r="C129731" t="n">
        <v>3</v>
      </c>
      <c r="D129731" t="inlineStr">
        <is>
          <t>{'@vparth~str-esc', '@vparth~obj-mapper', '@vparth~obj-path'}</t>
        </is>
      </c>
    </row>
    <row r="129732">
      <c r="A129732" s="1" t="n">
        <v>129730</v>
      </c>
      <c r="B129732" t="inlineStr">
        <is>
          <t>fcircle</t>
        </is>
      </c>
      <c r="C129732" t="n">
        <v>3</v>
      </c>
      <c r="D129732" t="inlineStr">
        <is>
          <t>{'hexo-qidaink-fcircle', 'hexo-filter-fcircle', 'hexo-butterfly-fcircle'}</t>
        </is>
      </c>
    </row>
    <row r="129733">
      <c r="A129733" s="1" t="n">
        <v>129731</v>
      </c>
      <c r="B129733" t="inlineStr">
        <is>
          <t>andgohq</t>
        </is>
      </c>
      <c r="C129733" t="n">
        <v>3</v>
      </c>
      <c r="D129733" t="inlineStr">
        <is>
          <t>{'@andgohq~universal-logger', '@andgohq~prettier-config', '@andgohq~eslint-config-ts'}</t>
        </is>
      </c>
    </row>
    <row r="129734">
      <c r="A129734" s="1" t="n">
        <v>129732</v>
      </c>
      <c r="B129734" t="inlineStr">
        <is>
          <t>citc</t>
        </is>
      </c>
      <c r="C129734" t="n">
        <v>3</v>
      </c>
      <c r="D129734" t="inlineStr">
        <is>
          <t>{'citc-cli', 'citc-ui', 'citc'}</t>
        </is>
      </c>
    </row>
    <row r="129735">
      <c r="A129735" s="1" t="n">
        <v>129733</v>
      </c>
      <c r="B129735" t="inlineStr">
        <is>
          <t>clogic</t>
        </is>
      </c>
      <c r="C129735" t="n">
        <v>3</v>
      </c>
      <c r="D129735" t="inlineStr">
        <is>
          <t>{'@clogic~eslint-config', '@clogic~ui-dev-config', 'clogic-auth'}</t>
        </is>
      </c>
    </row>
    <row r="129736">
      <c r="A129736" s="1" t="n">
        <v>129734</v>
      </c>
      <c r="B129736" t="inlineStr">
        <is>
          <t>cryptcoin</t>
        </is>
      </c>
      <c r="C129736" t="n">
        <v>3</v>
      </c>
      <c r="D129736" t="inlineStr">
        <is>
          <t>{'@cryptcoin-junkey~coininfo', 'cryptcoin', '@cryptcoin-junkey~sails-auth'}</t>
        </is>
      </c>
    </row>
    <row r="129737">
      <c r="A129737" s="1" t="n">
        <v>129735</v>
      </c>
      <c r="B129737" t="inlineStr">
        <is>
          <t>aarch64</t>
        </is>
      </c>
      <c r="C129737" t="n">
        <v>3</v>
      </c>
      <c r="D129737" t="inlineStr">
        <is>
          <t>{'opencv-python-aarch64', 'aarch64-asm', 'numpy-aarch64'}</t>
        </is>
      </c>
    </row>
    <row r="129738">
      <c r="A129738" s="1" t="n">
        <v>129736</v>
      </c>
      <c r="B129738" t="inlineStr">
        <is>
          <t>pbin</t>
        </is>
      </c>
      <c r="C129738" t="n">
        <v>3</v>
      </c>
      <c r="D129738" t="inlineStr">
        <is>
          <t>{'pbin', 'lcsb-pbin', 'pbin-guest'}</t>
        </is>
      </c>
    </row>
    <row r="129739">
      <c r="A129739" s="1" t="n">
        <v>129737</v>
      </c>
      <c r="B129739" t="inlineStr">
        <is>
          <t>jnotify</t>
        </is>
      </c>
      <c r="C129739" t="n">
        <v>3</v>
      </c>
      <c r="D129739" t="inlineStr">
        <is>
          <t>{'@types~jquery.jnotify', 'retyped-jquery.jnotify-tsd-ambient', '@ryancavanaugh~jquery.jnotify'}</t>
        </is>
      </c>
    </row>
    <row r="129740">
      <c r="A129740" s="1" t="n">
        <v>129738</v>
      </c>
      <c r="B129740" t="inlineStr">
        <is>
          <t>brokenlink</t>
        </is>
      </c>
      <c r="C129740" t="n">
        <v>3</v>
      </c>
      <c r="D129740" t="inlineStr">
        <is>
          <t>{'brokenlink', 'django-git-brokenlink-track', 'jenn-brokenlink'}</t>
        </is>
      </c>
    </row>
    <row r="129741">
      <c r="A129741" s="1" t="n">
        <v>129739</v>
      </c>
      <c r="B129741" t="inlineStr">
        <is>
          <t>abateman</t>
        </is>
      </c>
      <c r="C129741" t="n">
        <v>3</v>
      </c>
      <c r="D129741" t="inlineStr">
        <is>
          <t>{'@abateman~sk-card', '@abateman~components-heading', '@abateman~components-bolt-button'}</t>
        </is>
      </c>
    </row>
    <row r="129742">
      <c r="A129742" s="1" t="n">
        <v>129740</v>
      </c>
      <c r="B129742" t="inlineStr">
        <is>
          <t>wymaze</t>
        </is>
      </c>
      <c r="C129742" t="n">
        <v>3</v>
      </c>
      <c r="D129742" t="inlineStr">
        <is>
          <t>{'@wymaze~common', '@wymaze~cm_common_library', '@wymaze~apps2cms-common'}</t>
        </is>
      </c>
    </row>
    <row r="129743">
      <c r="A129743" s="1" t="n">
        <v>129741</v>
      </c>
      <c r="B129743" t="inlineStr">
        <is>
          <t>muntz</t>
        </is>
      </c>
      <c r="C129743" t="n">
        <v>3</v>
      </c>
      <c r="D129743" t="inlineStr">
        <is>
          <t>{'@muntz~nodejs-log-a-lot', '@muntz~express-gateway-swagger2endpoints-plugin', 'muntz'}</t>
        </is>
      </c>
    </row>
    <row r="129744">
      <c r="A129744" s="1" t="n">
        <v>129742</v>
      </c>
      <c r="B129744" t="inlineStr">
        <is>
          <t>empi</t>
        </is>
      </c>
      <c r="C129744" t="n">
        <v>3</v>
      </c>
      <c r="D129744" t="inlineStr">
        <is>
          <t>{'empi', 'EmpiteApp', 'empiar-depositor'}</t>
        </is>
      </c>
    </row>
    <row r="129745">
      <c r="A129745" s="1" t="n">
        <v>129743</v>
      </c>
      <c r="B129745" t="inlineStr">
        <is>
          <t>enchoice</t>
        </is>
      </c>
      <c r="C129745" t="n">
        <v>3</v>
      </c>
      <c r="D129745" t="inlineStr">
        <is>
          <t>{'enchoice-react-components', 'enchoice-react-list', 'enchoice-fabric-react-lib'}</t>
        </is>
      </c>
    </row>
    <row r="129746">
      <c r="A129746" s="1" t="n">
        <v>129744</v>
      </c>
      <c r="B129746" t="inlineStr">
        <is>
          <t>stetsonwood</t>
        </is>
      </c>
      <c r="C129746" t="n">
        <v>3</v>
      </c>
      <c r="D129746" t="inlineStr">
        <is>
          <t>{'commentapp.stetsonwood', 'expresslab.stetsonwood', 'weatherapp.stetsonwood'}</t>
        </is>
      </c>
    </row>
    <row r="129747">
      <c r="A129747" s="1" t="n">
        <v>129745</v>
      </c>
      <c r="B129747" t="inlineStr">
        <is>
          <t>aquery</t>
        </is>
      </c>
      <c r="C129747" t="n">
        <v>3</v>
      </c>
      <c r="D129747" t="inlineStr">
        <is>
          <t>{'alib-aquery', 'aquery', '@ampify~aquery'}</t>
        </is>
      </c>
    </row>
    <row r="129748">
      <c r="A129748" s="1" t="n">
        <v>129746</v>
      </c>
      <c r="B129748" t="inlineStr">
        <is>
          <t>pushengineering</t>
        </is>
      </c>
      <c r="C129748" t="n">
        <v>3</v>
      </c>
      <c r="D129748" t="inlineStr">
        <is>
          <t>{'@pushengineering~slate-tools', '@pushengineering~slate-translations', '@pushengineering~slate-sections-plugin'}</t>
        </is>
      </c>
    </row>
    <row r="129749">
      <c r="A129749" s="1" t="n">
        <v>129747</v>
      </c>
      <c r="B129749" t="inlineStr">
        <is>
          <t>gilets</t>
        </is>
      </c>
      <c r="C129749" t="n">
        <v>3</v>
      </c>
      <c r="D129749" t="inlineStr">
        <is>
          <t>{'@agilets~core', '@agilets~react', '@agilets~api'}</t>
        </is>
      </c>
    </row>
    <row r="129750">
      <c r="A129750" s="1" t="n">
        <v>129748</v>
      </c>
      <c r="B129750" t="inlineStr">
        <is>
          <t>agilets</t>
        </is>
      </c>
      <c r="C129750" t="n">
        <v>3</v>
      </c>
      <c r="D129750" t="inlineStr">
        <is>
          <t>{'@agilets~core', '@agilets~react', '@agilets~api'}</t>
        </is>
      </c>
    </row>
    <row r="129751">
      <c r="A129751" s="1" t="n">
        <v>129749</v>
      </c>
      <c r="B129751" t="inlineStr">
        <is>
          <t>fltr</t>
        </is>
      </c>
      <c r="C129751" t="n">
        <v>3</v>
      </c>
      <c r="D129751" t="inlineStr">
        <is>
          <t>{'fltrjson', 'fltr-react-jsonschema-form', 'fltr'}</t>
        </is>
      </c>
    </row>
    <row r="129752">
      <c r="A129752" s="1" t="n">
        <v>129750</v>
      </c>
      <c r="B129752" t="inlineStr">
        <is>
          <t>userstore</t>
        </is>
      </c>
      <c r="C129752" t="n">
        <v>3</v>
      </c>
      <c r="D129752" t="inlineStr">
        <is>
          <t>{'simple-userstore', 'userstore', 'simple-userstore-cli'}</t>
        </is>
      </c>
    </row>
    <row r="129753">
      <c r="A129753" s="1" t="n">
        <v>129751</v>
      </c>
      <c r="B129753" t="inlineStr">
        <is>
          <t>stormbot</t>
        </is>
      </c>
      <c r="C129753" t="n">
        <v>3</v>
      </c>
      <c r="D129753" t="inlineStr">
        <is>
          <t>{'stormbot-role', 'stormbot-fortune', 'stormbot'}</t>
        </is>
      </c>
    </row>
    <row r="129754">
      <c r="A129754" s="1" t="n">
        <v>129752</v>
      </c>
      <c r="B129754" t="inlineStr">
        <is>
          <t>braulio</t>
        </is>
      </c>
      <c r="C129754" t="n">
        <v>3</v>
      </c>
      <c r="D129754" t="inlineStr">
        <is>
          <t>{'brauliovm.github.io', '@braulio_fp~blogjs', 'braulio'}</t>
        </is>
      </c>
    </row>
    <row r="129755">
      <c r="A129755" s="1" t="n">
        <v>129753</v>
      </c>
      <c r="B129755" t="inlineStr">
        <is>
          <t>thzs</t>
        </is>
      </c>
      <c r="C129755" t="n">
        <v>3</v>
      </c>
      <c r="D129755" t="inlineStr">
        <is>
          <t>{'thzs-test-api', 'thzs-inspect-api', '@thzs~study-npm'}</t>
        </is>
      </c>
    </row>
    <row r="129756">
      <c r="A129756" s="1" t="n">
        <v>129754</v>
      </c>
      <c r="B129756" t="inlineStr">
        <is>
          <t>taaa</t>
        </is>
      </c>
      <c r="C129756" t="n">
        <v>3</v>
      </c>
      <c r="D129756" t="inlineStr">
        <is>
          <t>{'njuptaaa-poem', 'vue-toast-yomtaaa', 'pc-yomtaaa'}</t>
        </is>
      </c>
    </row>
    <row r="129757">
      <c r="A129757" s="1" t="n">
        <v>129755</v>
      </c>
      <c r="B129757" t="inlineStr">
        <is>
          <t>clibuilder</t>
        </is>
      </c>
      <c r="C129757" t="n">
        <v>3</v>
      </c>
      <c r="D129757" t="inlineStr">
        <is>
          <t>{'clibuilder-testutil', 'clibuilder-plugin-dummy', 'clibuilder'}</t>
        </is>
      </c>
    </row>
    <row r="129758">
      <c r="A129758" s="1" t="n">
        <v>129756</v>
      </c>
      <c r="B129758" t="inlineStr">
        <is>
          <t>libq</t>
        </is>
      </c>
      <c r="C129758" t="n">
        <v>3</v>
      </c>
      <c r="D129758" t="inlineStr">
        <is>
          <t>{'lion-libq', 'libq.js', 'libq'}</t>
        </is>
      </c>
    </row>
    <row r="129759">
      <c r="A129759" s="1" t="n">
        <v>129757</v>
      </c>
      <c r="B129759" t="inlineStr">
        <is>
          <t>benit</t>
        </is>
      </c>
      <c r="C129759" t="n">
        <v>3</v>
      </c>
      <c r="D129759" t="inlineStr">
        <is>
          <t>{'@benit-solutions~common', 'benit-ui', 'benit'}</t>
        </is>
      </c>
    </row>
    <row r="129760">
      <c r="A129760" s="1" t="n">
        <v>129758</v>
      </c>
      <c r="B129760" t="inlineStr">
        <is>
          <t>dbui</t>
        </is>
      </c>
      <c r="C129760" t="n">
        <v>3</v>
      </c>
      <c r="D129760" t="inlineStr">
        <is>
          <t>{'dbui', 'cra-template-dbui-template', 'dbui-lib2'}</t>
        </is>
      </c>
    </row>
    <row r="129761">
      <c r="A129761" s="1" t="n">
        <v>129759</v>
      </c>
      <c r="B129761" t="inlineStr">
        <is>
          <t>sortable2</t>
        </is>
      </c>
      <c r="C129761" t="n">
        <v>3</v>
      </c>
      <c r="D129761" t="inlineStr">
        <is>
          <t>{'django-admin-sortable2', 'vue-sortable2', 'sortable2'}</t>
        </is>
      </c>
    </row>
    <row r="129762">
      <c r="A129762" s="1" t="n">
        <v>129760</v>
      </c>
      <c r="B129762" t="inlineStr">
        <is>
          <t>atorable</t>
        </is>
      </c>
      <c r="C129762" t="n">
        <v>3</v>
      </c>
      <c r="D129762" t="inlineStr">
        <is>
          <t>{'atorable-loader', 'atorable-react', 'atorable'}</t>
        </is>
      </c>
    </row>
    <row r="129763">
      <c r="A129763" s="1" t="n">
        <v>129761</v>
      </c>
      <c r="B129763" t="inlineStr">
        <is>
          <t>screenaware</t>
        </is>
      </c>
      <c r="C129763" t="n">
        <v>3</v>
      </c>
      <c r="D129763" t="inlineStr">
        <is>
          <t>{'@screenaware~react-date-range', '@screenaware~redux-fractal', 'screenaware'}</t>
        </is>
      </c>
    </row>
    <row r="129764">
      <c r="A129764" s="1" t="n">
        <v>129762</v>
      </c>
      <c r="B129764" t="inlineStr">
        <is>
          <t>pdfinfo</t>
        </is>
      </c>
      <c r="C129764" t="n">
        <v>3</v>
      </c>
      <c r="D129764" t="inlineStr">
        <is>
          <t>{'ab-pdfinfo', 'azure-pdfinfo', 'pdfinfo'}</t>
        </is>
      </c>
    </row>
    <row r="129765">
      <c r="A129765" s="1" t="n">
        <v>129763</v>
      </c>
      <c r="B129765" t="inlineStr">
        <is>
          <t>mahiro</t>
        </is>
      </c>
      <c r="C129765" t="n">
        <v>3</v>
      </c>
      <c r="D129765" t="inlineStr">
        <is>
          <t>{'mahiro-uikit2', 'mahiro-libs', 'mahiro-uikit'}</t>
        </is>
      </c>
    </row>
    <row r="129766">
      <c r="A129766" s="1" t="n">
        <v>129764</v>
      </c>
      <c r="B129766" t="inlineStr">
        <is>
          <t>axapi</t>
        </is>
      </c>
      <c r="C129766" t="n">
        <v>3</v>
      </c>
      <c r="D129766" t="inlineStr">
        <is>
          <t>{'@salman1995~axapi-crud-ops', 'axapi-module', 'axapi-genie'}</t>
        </is>
      </c>
    </row>
    <row r="129767">
      <c r="A129767" s="1" t="n">
        <v>129765</v>
      </c>
      <c r="B129767" t="inlineStr">
        <is>
          <t>timaschew</t>
        </is>
      </c>
      <c r="C129767" t="n">
        <v>3</v>
      </c>
      <c r="D129767" t="inlineStr">
        <is>
          <t>{'@timaschew~markdown-it-vuepress-code-snippet-enhanced', 'timaschew-test1', 'docpad-plugin-timaschew-tags'}</t>
        </is>
      </c>
    </row>
    <row r="129768">
      <c r="A129768" s="1" t="n">
        <v>129766</v>
      </c>
      <c r="B129768" t="inlineStr">
        <is>
          <t>questionnair</t>
        </is>
      </c>
      <c r="C129768" t="n">
        <v>3</v>
      </c>
      <c r="D129768" t="inlineStr">
        <is>
          <t>{'react-questionnair', 'react-questionnair-mll', 'react-questionnair-extra'}</t>
        </is>
      </c>
    </row>
    <row r="129769">
      <c r="A129769" s="1" t="n">
        <v>129767</v>
      </c>
      <c r="B129769" t="inlineStr">
        <is>
          <t>tbus</t>
        </is>
      </c>
      <c r="C129769" t="n">
        <v>3</v>
      </c>
      <c r="D129769" t="inlineStr">
        <is>
          <t>{'tbus', '@tanbo~tbus', 'tbus-five'}</t>
        </is>
      </c>
    </row>
    <row r="129770">
      <c r="A129770" s="1" t="n">
        <v>129768</v>
      </c>
      <c r="B129770" t="inlineStr">
        <is>
          <t>ebby</t>
        </is>
      </c>
      <c r="C129770" t="n">
        <v>3</v>
      </c>
      <c r="D129770" t="inlineStr">
        <is>
          <t>{'node-skebby-sms', 'django-skebby', 'node-skebby'}</t>
        </is>
      </c>
    </row>
    <row r="129771">
      <c r="A129771" s="1" t="n">
        <v>129769</v>
      </c>
      <c r="B129771" t="inlineStr">
        <is>
          <t>skebby</t>
        </is>
      </c>
      <c r="C129771" t="n">
        <v>3</v>
      </c>
      <c r="D129771" t="inlineStr">
        <is>
          <t>{'node-skebby-sms', 'django-skebby', 'node-skebby'}</t>
        </is>
      </c>
    </row>
    <row r="129772">
      <c r="A129772" s="1" t="n">
        <v>129770</v>
      </c>
      <c r="B129772" t="inlineStr">
        <is>
          <t>fibridge</t>
        </is>
      </c>
      <c r="C129772" t="n">
        <v>3</v>
      </c>
      <c r="D129772" t="inlineStr">
        <is>
          <t>{'fibridge-smoke-tester', 'fibridge-host', 'fibridge-proxy'}</t>
        </is>
      </c>
    </row>
    <row r="129773">
      <c r="A129773" s="1" t="n">
        <v>129771</v>
      </c>
      <c r="B129773" t="inlineStr">
        <is>
          <t>yunlong</t>
        </is>
      </c>
      <c r="C129773" t="n">
        <v>3</v>
      </c>
      <c r="D129773" t="inlineStr">
        <is>
          <t>{'@yunlong.zhang~tiny', '@yunlong.syl~markdown-loader', '@yunlong.syl~mini-program-cli'}</t>
        </is>
      </c>
    </row>
    <row r="129774">
      <c r="A129774" s="1" t="n">
        <v>129772</v>
      </c>
      <c r="B129774" t="inlineStr">
        <is>
          <t>abczhijia</t>
        </is>
      </c>
      <c r="C129774" t="n">
        <v>3</v>
      </c>
      <c r="D129774" t="inlineStr">
        <is>
          <t>{'@abczhijia~asyncmysql', '@abczhijia~asyncredis', '@abczhijia~asyncmysql2'}</t>
        </is>
      </c>
    </row>
    <row r="129775">
      <c r="A129775" s="1" t="n">
        <v>129773</v>
      </c>
      <c r="B129775" t="inlineStr">
        <is>
          <t>nerdgeschoss</t>
        </is>
      </c>
      <c r="C129775" t="n">
        <v>3</v>
      </c>
      <c r="D129775" t="inlineStr">
        <is>
          <t>{'@nerdgeschoss~config', '@nerdgeschoss~react-use-form-library', '@nerdgeschoss~i18n'}</t>
        </is>
      </c>
    </row>
    <row r="129776">
      <c r="A129776" s="1" t="n">
        <v>129774</v>
      </c>
      <c r="B129776" t="inlineStr">
        <is>
          <t>zhangqiqi</t>
        </is>
      </c>
      <c r="C129776" t="n">
        <v>3</v>
      </c>
      <c r="D129776" t="inlineStr">
        <is>
          <t>{'zhangqiqi-2.22-zuoye', 'zhangqiqi-bin', 'zhangqiqi'}</t>
        </is>
      </c>
    </row>
    <row r="129777">
      <c r="A129777" s="1" t="n">
        <v>129775</v>
      </c>
      <c r="B129777" t="inlineStr">
        <is>
          <t>coupa</t>
        </is>
      </c>
      <c r="C129777" t="n">
        <v>3</v>
      </c>
      <c r="D129777" t="inlineStr">
        <is>
          <t>{'@capriza~connector-coupa-pr', '@capriza~connector-coupa-expense', '@capriza~connector-coupa-generator'}</t>
        </is>
      </c>
    </row>
    <row r="129778">
      <c r="A129778" s="1" t="n">
        <v>129776</v>
      </c>
      <c r="B129778" t="inlineStr">
        <is>
          <t>safeway</t>
        </is>
      </c>
      <c r="C129778" t="n">
        <v>3</v>
      </c>
      <c r="D129778" t="inlineStr">
        <is>
          <t>{'@safewaystore~native-ui', 'safeway-monopoly', 'python-safeway'}</t>
        </is>
      </c>
    </row>
    <row r="129779">
      <c r="A129779" s="1" t="n">
        <v>129777</v>
      </c>
      <c r="B129779" t="inlineStr">
        <is>
          <t>paxios</t>
        </is>
      </c>
      <c r="C129779" t="n">
        <v>3</v>
      </c>
      <c r="D129779" t="inlineStr">
        <is>
          <t>{'@fengdong~paxios', 'better-paxios', 'paxios'}</t>
        </is>
      </c>
    </row>
    <row r="129780">
      <c r="A129780" s="1" t="n">
        <v>129778</v>
      </c>
      <c r="B129780" t="inlineStr">
        <is>
          <t>jcubic</t>
        </is>
      </c>
      <c r="C129780" t="n">
        <v>3</v>
      </c>
      <c r="D129780" t="inlineStr">
        <is>
          <t>{'@jcubic~lily', '@jcubic~tagger', '@jcubic~lips'}</t>
        </is>
      </c>
    </row>
    <row r="129781">
      <c r="A129781" s="1" t="n">
        <v>129779</v>
      </c>
      <c r="B129781" t="inlineStr">
        <is>
          <t>pagador</t>
        </is>
      </c>
      <c r="C129781" t="n">
        <v>3</v>
      </c>
      <c r="D129781" t="inlineStr">
        <is>
          <t>{'li-pagador-mercadopago-transparente', 'li-pagador-pagseguro', 'li-pagador'}</t>
        </is>
      </c>
    </row>
    <row r="129782">
      <c r="A129782" s="1" t="n">
        <v>129780</v>
      </c>
      <c r="B129782" t="inlineStr">
        <is>
          <t>trrack</t>
        </is>
      </c>
      <c r="C129782" t="n">
        <v>3</v>
      </c>
      <c r="D129782" t="inlineStr">
        <is>
          <t>{'@jku-icg~trrack-notebook-vis', '@visdesignlab~trrack-vis', '@visdesignlab~trrack'}</t>
        </is>
      </c>
    </row>
    <row r="129783">
      <c r="A129783" s="1" t="n">
        <v>129781</v>
      </c>
      <c r="B129783" t="inlineStr">
        <is>
          <t>levarne</t>
        </is>
      </c>
      <c r="C129783" t="n">
        <v>3</v>
      </c>
      <c r="D129783" t="inlineStr">
        <is>
          <t>{'@levarne~components', '@levarne~cli', '@levarne~awslambdahelper'}</t>
        </is>
      </c>
    </row>
    <row r="129784">
      <c r="A129784" s="1" t="n">
        <v>129782</v>
      </c>
      <c r="B129784" t="inlineStr">
        <is>
          <t>haotian</t>
        </is>
      </c>
      <c r="C129784" t="n">
        <v>3</v>
      </c>
      <c r="D129784" t="inlineStr">
        <is>
          <t>{'haotian', 'star_haotian_xingzuo', 'history_haotian_lishiteday'}</t>
        </is>
      </c>
    </row>
    <row r="129785">
      <c r="A129785" s="1" t="n">
        <v>129783</v>
      </c>
      <c r="B129785" t="inlineStr">
        <is>
          <t>range2</t>
        </is>
      </c>
      <c r="C129785" t="n">
        <v>3</v>
      </c>
      <c r="D129785" t="inlineStr">
        <is>
          <t>{'tmt-date-range2', 'react-date-range2', 'range2dslider'}</t>
        </is>
      </c>
    </row>
    <row r="129786">
      <c r="A129786" s="1" t="n">
        <v>129784</v>
      </c>
      <c r="B129786" t="inlineStr">
        <is>
          <t>turtlejs</t>
        </is>
      </c>
      <c r="C129786" t="n">
        <v>3</v>
      </c>
      <c r="D129786" t="inlineStr">
        <is>
          <t>{'@jobarrientos~turtlejs', '@smartsoftgt~turtlejs', '@sebassdc~turtlejs'}</t>
        </is>
      </c>
    </row>
    <row r="129787">
      <c r="A129787" s="1" t="n">
        <v>129785</v>
      </c>
      <c r="B129787" t="inlineStr">
        <is>
          <t>paci</t>
        </is>
      </c>
      <c r="C129787" t="n">
        <v>3</v>
      </c>
      <c r="D129787" t="inlineStr">
        <is>
          <t>{'hw-app-pacioli', 'despacito', 'paciolifrontend'}</t>
        </is>
      </c>
    </row>
    <row r="129788">
      <c r="A129788" s="1" t="n">
        <v>129786</v>
      </c>
      <c r="B129788" t="inlineStr">
        <is>
          <t>giac</t>
        </is>
      </c>
      <c r="C129788" t="n">
        <v>3</v>
      </c>
      <c r="D129788" t="inlineStr">
        <is>
          <t>{'giac-electron-example', 'cerebro-giac', 'giac'}</t>
        </is>
      </c>
    </row>
    <row r="129789">
      <c r="A129789" s="1" t="n">
        <v>129787</v>
      </c>
      <c r="B129789" t="inlineStr">
        <is>
          <t>huskar</t>
        </is>
      </c>
      <c r="C129789" t="n">
        <v>3</v>
      </c>
      <c r="D129789" t="inlineStr">
        <is>
          <t>{'node-ral-huskar', 'huskar', 'huskar-sdk'}</t>
        </is>
      </c>
    </row>
    <row r="129790">
      <c r="A129790" s="1" t="n">
        <v>129788</v>
      </c>
      <c r="B129790" t="inlineStr">
        <is>
          <t>elmaanum</t>
        </is>
      </c>
      <c r="C129790" t="n">
        <v>3</v>
      </c>
      <c r="D129790" t="inlineStr">
        <is>
          <t>{'@elmaanum~elm-sps-test-app', '@elmaanum~data-source-mydatatest', '@elmaanum~npm-test'}</t>
        </is>
      </c>
    </row>
    <row r="129791">
      <c r="A129791" s="1" t="n">
        <v>129789</v>
      </c>
      <c r="B129791" t="inlineStr">
        <is>
          <t>glesys</t>
        </is>
      </c>
      <c r="C129791" t="n">
        <v>3</v>
      </c>
      <c r="D129791" t="inlineStr">
        <is>
          <t>{'glesys-cli-dashboard', 'glesys-api', 'glesys'}</t>
        </is>
      </c>
    </row>
    <row r="129792">
      <c r="A129792" s="1" t="n">
        <v>129790</v>
      </c>
      <c r="B129792" t="inlineStr">
        <is>
          <t>devyx</t>
        </is>
      </c>
      <c r="C129792" t="n">
        <v>3</v>
      </c>
      <c r="D129792" t="inlineStr">
        <is>
          <t>{'nestjs-pagination-devyx', 'nestjs-validators-devyx', 'devyx-ui'}</t>
        </is>
      </c>
    </row>
    <row r="129793">
      <c r="A129793" s="1" t="n">
        <v>129791</v>
      </c>
      <c r="B129793" t="inlineStr">
        <is>
          <t>arr666</t>
        </is>
      </c>
      <c r="C129793" t="n">
        <v>3</v>
      </c>
      <c r="D129793" t="inlineStr">
        <is>
          <t>{'formatarr666b', 'uniquearr666b', 'uniquearr666'}</t>
        </is>
      </c>
    </row>
    <row r="129794">
      <c r="A129794" s="1" t="n">
        <v>129792</v>
      </c>
      <c r="B129794" t="inlineStr">
        <is>
          <t>jianye</t>
        </is>
      </c>
      <c r="C129794" t="n">
        <v>3</v>
      </c>
      <c r="D129794" t="inlineStr">
        <is>
          <t>{'@jianye-org~oad', '@jianye-org~rest-api-specs-scripts', '@jianye-org~my-package-jianye'}</t>
        </is>
      </c>
    </row>
    <row r="129795">
      <c r="A129795" s="1" t="n">
        <v>129793</v>
      </c>
      <c r="B129795" t="inlineStr">
        <is>
          <t>ulc</t>
        </is>
      </c>
      <c r="C129795" t="n">
        <v>3</v>
      </c>
      <c r="D129795" t="inlineStr">
        <is>
          <t>{'ulcarchetype', 'lsr-ulc-definitions', 'ulck'}</t>
        </is>
      </c>
    </row>
    <row r="129796">
      <c r="A129796" s="1" t="n">
        <v>129794</v>
      </c>
      <c r="B129796" t="inlineStr">
        <is>
          <t>j97</t>
        </is>
      </c>
      <c r="C129796" t="n">
        <v>3</v>
      </c>
      <c r="D129796" t="inlineStr">
        <is>
          <t>{'@albertj97~testnpmmodules', '@albertj97~eloquentjsegg', '@albertj97~authentication'}</t>
        </is>
      </c>
    </row>
    <row r="129797">
      <c r="A129797" s="1" t="n">
        <v>129795</v>
      </c>
      <c r="B129797" t="inlineStr">
        <is>
          <t>albertj97</t>
        </is>
      </c>
      <c r="C129797" t="n">
        <v>3</v>
      </c>
      <c r="D129797" t="inlineStr">
        <is>
          <t>{'@albertj97~testnpmmodules', '@albertj97~eloquentjsegg', '@albertj97~authentication'}</t>
        </is>
      </c>
    </row>
    <row r="129798">
      <c r="A129798" s="1" t="n">
        <v>129796</v>
      </c>
      <c r="B129798" t="inlineStr">
        <is>
          <t>yeller</t>
        </is>
      </c>
      <c r="C129798" t="n">
        <v>3</v>
      </c>
      <c r="D129798" t="inlineStr">
        <is>
          <t>{'yeller_node', 'sandfox-yellerapp', 'yeller'}</t>
        </is>
      </c>
    </row>
    <row r="129799">
      <c r="A129799" s="1" t="n">
        <v>129797</v>
      </c>
      <c r="B129799" t="inlineStr">
        <is>
          <t>thelenilson</t>
        </is>
      </c>
      <c r="C129799" t="n">
        <v>3</v>
      </c>
      <c r="D129799" t="inlineStr">
        <is>
          <t>{'thelenilson-odata-v4', 'thelenilson-odata-v4-mysql', 'thelenilson-odata-v4-parser'}</t>
        </is>
      </c>
    </row>
    <row r="129800">
      <c r="A129800" s="1" t="n">
        <v>129798</v>
      </c>
      <c r="B129800" t="inlineStr">
        <is>
          <t>ippm</t>
        </is>
      </c>
      <c r="C129800" t="n">
        <v>3</v>
      </c>
      <c r="D129800" t="inlineStr">
        <is>
          <t>{'ippm-systemjs', 'ippm', 'ippm-node'}</t>
        </is>
      </c>
    </row>
    <row r="129801">
      <c r="A129801" s="1" t="n">
        <v>129799</v>
      </c>
      <c r="B129801" t="inlineStr">
        <is>
          <t>epos2</t>
        </is>
      </c>
      <c r="C129801" t="n">
        <v>3</v>
      </c>
      <c r="D129801" t="inlineStr">
        <is>
          <t>{'epsonepos2tmp20', 'cordova-plugin-epson-epos2', 'cordova-plugin-epos2'}</t>
        </is>
      </c>
    </row>
    <row r="129802">
      <c r="A129802" s="1" t="n">
        <v>129800</v>
      </c>
      <c r="B129802" t="inlineStr">
        <is>
          <t>trast</t>
        </is>
      </c>
      <c r="C129802" t="n">
        <v>3</v>
      </c>
      <c r="D129802" t="inlineStr">
        <is>
          <t>{'traste', 'trastpiler', 'trasterox-videos'}</t>
        </is>
      </c>
    </row>
    <row r="129803">
      <c r="A129803" s="1" t="n">
        <v>129801</v>
      </c>
      <c r="B129803" t="inlineStr">
        <is>
          <t>gcss</t>
        </is>
      </c>
      <c r="C129803" t="n">
        <v>3</v>
      </c>
      <c r="D129803" t="inlineStr">
        <is>
          <t>{'gcss-cli', 'gcss', 'gcss_lib'}</t>
        </is>
      </c>
    </row>
    <row r="129804">
      <c r="A129804" s="1" t="n">
        <v>129802</v>
      </c>
      <c r="B129804" t="inlineStr">
        <is>
          <t>megah</t>
        </is>
      </c>
      <c r="C129804" t="n">
        <v>3</v>
      </c>
      <c r="D129804" t="inlineStr">
        <is>
          <t>{'bot_megah', 'megah_zap', 'megah'}</t>
        </is>
      </c>
    </row>
    <row r="129805">
      <c r="A129805" s="1" t="n">
        <v>129803</v>
      </c>
      <c r="B129805" t="inlineStr">
        <is>
          <t>njord</t>
        </is>
      </c>
      <c r="C129805" t="n">
        <v>3</v>
      </c>
      <c r="D129805" t="inlineStr">
        <is>
          <t>{'njord', 'ljd-njord', '@invisible~njord'}</t>
        </is>
      </c>
    </row>
    <row r="129806">
      <c r="A129806" s="1" t="n">
        <v>129804</v>
      </c>
      <c r="B129806" t="inlineStr">
        <is>
          <t>restified</t>
        </is>
      </c>
      <c r="C129806" t="n">
        <v>3</v>
      </c>
      <c r="D129806" t="inlineStr">
        <is>
          <t>{'notebook-restified', 'restified-mongo-crud', 'restified'}</t>
        </is>
      </c>
    </row>
    <row r="129807">
      <c r="A129807" s="1" t="n">
        <v>129805</v>
      </c>
      <c r="B129807" t="inlineStr">
        <is>
          <t>starfishx</t>
        </is>
      </c>
      <c r="C129807" t="n">
        <v>3</v>
      </c>
      <c r="D129807" t="inlineStr">
        <is>
          <t>{'starfishx', '@starfishx~cli', '@starfishx~theme-hg'}</t>
        </is>
      </c>
    </row>
    <row r="129808">
      <c r="A129808" s="1" t="n">
        <v>129806</v>
      </c>
      <c r="B129808" t="inlineStr">
        <is>
          <t>sainsmart</t>
        </is>
      </c>
      <c r="C129808" t="n">
        <v>3</v>
      </c>
      <c r="D129808" t="inlineStr">
        <is>
          <t>{'homebridge-sainsmart-16-usb', 'node-red-contrib-i2c-lcd-adafruit-sainsmart', 'sainsmart-16-hid'}</t>
        </is>
      </c>
    </row>
    <row r="129809">
      <c r="A129809" s="1" t="n">
        <v>129807</v>
      </c>
      <c r="B129809" t="inlineStr">
        <is>
          <t>resende</t>
        </is>
      </c>
      <c r="C129809" t="n">
        <v>3</v>
      </c>
      <c r="D129809" t="inlineStr">
        <is>
          <t>{'@welitonderesende~countdown-timer', '@augustoresende~react-image-pan-zoom-rotate', '@welitonderesende~a-react-elements'}</t>
        </is>
      </c>
    </row>
    <row r="129810">
      <c r="A129810" s="1" t="n">
        <v>129808</v>
      </c>
      <c r="B129810" t="inlineStr">
        <is>
          <t>avel2</t>
        </is>
      </c>
      <c r="C129810" t="n">
        <v>3</v>
      </c>
      <c r="D129810" t="inlineStr">
        <is>
          <t>{'hexlet-basics-avel2k6', 'braingames-avel2k6', 'gendiff-avel2k6'}</t>
        </is>
      </c>
    </row>
    <row r="129811">
      <c r="A129811" s="1" t="n">
        <v>129809</v>
      </c>
      <c r="B129811" t="inlineStr">
        <is>
          <t>alpheios</t>
        </is>
      </c>
      <c r="C129811" t="n">
        <v>3</v>
      </c>
      <c r="D129811" t="inlineStr">
        <is>
          <t>{'alpheios-embedded', 'alpheios-lemma-client', 'alpheios-components'}</t>
        </is>
      </c>
    </row>
    <row r="129812">
      <c r="A129812" s="1" t="n">
        <v>129810</v>
      </c>
      <c r="B129812" t="inlineStr">
        <is>
          <t>odrive</t>
        </is>
      </c>
      <c r="C129812" t="n">
        <v>3</v>
      </c>
      <c r="D129812" t="inlineStr">
        <is>
          <t>{'odrive-crypt', 'odrive-cli', 'odrive'}</t>
        </is>
      </c>
    </row>
    <row r="129813">
      <c r="A129813" s="1" t="n">
        <v>129811</v>
      </c>
      <c r="B129813" t="inlineStr">
        <is>
          <t>fastestsmallesttextencoderdecoder</t>
        </is>
      </c>
      <c r="C129813" t="n">
        <v>3</v>
      </c>
      <c r="D129813" t="inlineStr">
        <is>
          <t>{'fastestsmallesttextencoderdecoder', 'fastestsmallesttextencoderdecoder-browser', 'fastestsmallesttextencoderdecoder-encodeinto'}</t>
        </is>
      </c>
    </row>
    <row r="129814">
      <c r="A129814" s="1" t="n">
        <v>129812</v>
      </c>
      <c r="B129814" t="inlineStr">
        <is>
          <t>tiagoboeing</t>
        </is>
      </c>
      <c r="C129814" t="n">
        <v>3</v>
      </c>
      <c r="D129814" t="inlineStr">
        <is>
          <t>{'@tiagoboeing~anywhere-webcomponents', '@tiagoboeing~create-styleguide', '@tiagoboeing~mongodb-database-exporter'}</t>
        </is>
      </c>
    </row>
    <row r="129815">
      <c r="A129815" s="1" t="n">
        <v>129813</v>
      </c>
      <c r="B129815" t="inlineStr">
        <is>
          <t>ratha</t>
        </is>
      </c>
      <c r="C129815" t="n">
        <v>3</v>
      </c>
      <c r="D129815" t="inlineStr">
        <is>
          <t>{'@siddharatha~dxutils_1', '@siddharatha~svelte-interactive-carousel', '@siddharatha~dxutils'}</t>
        </is>
      </c>
    </row>
    <row r="129816">
      <c r="A129816" s="1" t="n">
        <v>129814</v>
      </c>
      <c r="B129816" t="inlineStr">
        <is>
          <t>siddharatha</t>
        </is>
      </c>
      <c r="C129816" t="n">
        <v>3</v>
      </c>
      <c r="D129816" t="inlineStr">
        <is>
          <t>{'@siddharatha~dxutils_1', '@siddharatha~svelte-interactive-carousel', '@siddharatha~dxutils'}</t>
        </is>
      </c>
    </row>
    <row r="129817">
      <c r="A129817" s="1" t="n">
        <v>129815</v>
      </c>
      <c r="B129817" t="inlineStr">
        <is>
          <t>rf433</t>
        </is>
      </c>
      <c r="C129817" t="n">
        <v>3</v>
      </c>
      <c r="D129817" t="inlineStr">
        <is>
          <t>{'yeedriver-rf433', 'homebridge-rf433', 'homebridge-rf433-without-server'}</t>
        </is>
      </c>
    </row>
    <row r="129818">
      <c r="A129818" s="1" t="n">
        <v>129816</v>
      </c>
      <c r="B129818" t="inlineStr">
        <is>
          <t>xurei</t>
        </is>
      </c>
      <c r="C129818" t="n">
        <v>3</v>
      </c>
      <c r="D129818" t="inlineStr">
        <is>
          <t>{'eslint-config-xurei', 'eslint-plugin-xurei', 'xurei-util'}</t>
        </is>
      </c>
    </row>
    <row r="129819">
      <c r="A129819" s="1" t="n">
        <v>129817</v>
      </c>
      <c r="B129819" t="inlineStr">
        <is>
          <t>konch</t>
        </is>
      </c>
      <c r="C129819" t="n">
        <v>3</v>
      </c>
      <c r="D129819" t="inlineStr">
        <is>
          <t>{'konch-sdk', 'flask-konch', 'konch'}</t>
        </is>
      </c>
    </row>
    <row r="129820">
      <c r="A129820" s="1" t="n">
        <v>129818</v>
      </c>
      <c r="B129820" t="inlineStr">
        <is>
          <t>authenteq</t>
        </is>
      </c>
      <c r="C129820" t="n">
        <v>3</v>
      </c>
      <c r="D129820" t="inlineStr">
        <is>
          <t>{'@authenteq~browser-client', 'authenteq-wizard-css', 'react-native-authenteq-flow'}</t>
        </is>
      </c>
    </row>
    <row r="129821">
      <c r="A129821" s="1" t="n">
        <v>129819</v>
      </c>
      <c r="B129821" t="inlineStr">
        <is>
          <t>robot2</t>
        </is>
      </c>
      <c r="C129821" t="n">
        <v>3</v>
      </c>
      <c r="D129821" t="inlineStr">
        <is>
          <t>{'robot2', 'mlx-robot2rst', 'ssh2-robot2'}</t>
        </is>
      </c>
    </row>
    <row r="129822">
      <c r="A129822" s="1" t="n">
        <v>129820</v>
      </c>
      <c r="B129822" t="inlineStr">
        <is>
          <t>tueri</t>
        </is>
      </c>
      <c r="C129822" t="n">
        <v>3</v>
      </c>
      <c r="D129822" t="inlineStr">
        <is>
          <t>{'vanilla-tueri', '@tueri~react', '@tueri~react-tueri'}</t>
        </is>
      </c>
    </row>
    <row r="129823">
      <c r="A129823" s="1" t="n">
        <v>129821</v>
      </c>
      <c r="B129823" t="inlineStr">
        <is>
          <t>buteo</t>
        </is>
      </c>
      <c r="C129823" t="n">
        <v>3</v>
      </c>
      <c r="D129823" t="inlineStr">
        <is>
          <t>{'buteo', 'buteocss', 'buteo-common'}</t>
        </is>
      </c>
    </row>
    <row r="129824">
      <c r="A129824" s="1" t="n">
        <v>129822</v>
      </c>
      <c r="B129824" t="inlineStr">
        <is>
          <t>webrts</t>
        </is>
      </c>
      <c r="C129824" t="n">
        <v>3</v>
      </c>
      <c r="D129824" t="inlineStr">
        <is>
          <t>{'@webrts~math2d', '@webrts~core', '@webrts~demo'}</t>
        </is>
      </c>
    </row>
    <row r="129825">
      <c r="A129825" s="1" t="n">
        <v>129823</v>
      </c>
      <c r="B129825" t="inlineStr">
        <is>
          <t>wandevs</t>
        </is>
      </c>
      <c r="C129825" t="n">
        <v>3</v>
      </c>
      <c r="D129825" t="inlineStr">
        <is>
          <t>{'@wandevs~bytecode-verifier', '@wandevs~web3modal', '@wandevs~wan-call-tracer'}</t>
        </is>
      </c>
    </row>
    <row r="129826">
      <c r="A129826" s="1" t="n">
        <v>129824</v>
      </c>
      <c r="B129826" t="inlineStr">
        <is>
          <t>drgs</t>
        </is>
      </c>
      <c r="C129826" t="n">
        <v>3</v>
      </c>
      <c r="D129826" t="inlineStr">
        <is>
          <t>{'@drgs~react-components', 'expo-pixi-drgsr', 'effect-input-drgsr'}</t>
        </is>
      </c>
    </row>
    <row r="129827">
      <c r="A129827" s="1" t="n">
        <v>129825</v>
      </c>
      <c r="B129827" t="inlineStr">
        <is>
          <t>kristjan</t>
        </is>
      </c>
      <c r="C129827" t="n">
        <v>3</v>
      </c>
      <c r="D129827" t="inlineStr">
        <is>
          <t>{'kristjaningi-infinitymodules', '@kristjansuursoho~tracto', 'npm-library-example-kristjan'}</t>
        </is>
      </c>
    </row>
    <row r="129828">
      <c r="A129828" s="1" t="n">
        <v>129826</v>
      </c>
      <c r="B129828" t="inlineStr">
        <is>
          <t>rso</t>
        </is>
      </c>
      <c r="C129828" t="n">
        <v>3</v>
      </c>
      <c r="D129828" t="inlineStr">
        <is>
          <t>{'rsoto-palindrome', 'mc-component-rsotor', 'rso'}</t>
        </is>
      </c>
    </row>
    <row r="129829">
      <c r="A129829" s="1" t="n">
        <v>129827</v>
      </c>
      <c r="B129829" t="inlineStr">
        <is>
          <t>flaivour</t>
        </is>
      </c>
      <c r="C129829" t="n">
        <v>3</v>
      </c>
      <c r="D129829" t="inlineStr">
        <is>
          <t>{'@flaivour~releaser', '@flaivour~apostrophe-enhancements', '@flaivour~logger-pino'}</t>
        </is>
      </c>
    </row>
    <row r="129830">
      <c r="A129830" s="1" t="n">
        <v>129828</v>
      </c>
      <c r="B129830" t="inlineStr">
        <is>
          <t>baslr</t>
        </is>
      </c>
      <c r="C129830" t="n">
        <v>3</v>
      </c>
      <c r="D129830" t="inlineStr">
        <is>
          <t>{'@baslr~find', '@baslr~stdin', '@baslr~streamer'}</t>
        </is>
      </c>
    </row>
    <row r="129831">
      <c r="A129831" s="1" t="n">
        <v>129829</v>
      </c>
      <c r="B129831" t="inlineStr">
        <is>
          <t>glvrd</t>
        </is>
      </c>
      <c r="C129831" t="n">
        <v>3</v>
      </c>
      <c r="D129831" t="inlineStr">
        <is>
          <t>{'glvrd-generic-bot', 'node-glvrd', 'glvrd-http-api'}</t>
        </is>
      </c>
    </row>
    <row r="129832">
      <c r="A129832" s="1" t="n">
        <v>129830</v>
      </c>
      <c r="B129832" t="inlineStr">
        <is>
          <t>minichart</t>
        </is>
      </c>
      <c r="C129832" t="n">
        <v>3</v>
      </c>
      <c r="D129832" t="inlineStr">
        <is>
          <t>{'biduul-minichart-grid', 'leaflet.minichart', 'minichart-grid'}</t>
        </is>
      </c>
    </row>
    <row r="129833">
      <c r="A129833" s="1" t="n">
        <v>129831</v>
      </c>
      <c r="B129833" t="inlineStr">
        <is>
          <t>kw31</t>
        </is>
      </c>
      <c r="C129833" t="n">
        <v>3</v>
      </c>
      <c r="D129833" t="inlineStr">
        <is>
          <t>{'kw31-zhaohao-sum', 'kw31-ctp', 'kw31-ytt'}</t>
        </is>
      </c>
    </row>
    <row r="129834">
      <c r="A129834" s="1" t="n">
        <v>129832</v>
      </c>
      <c r="B129834" t="inlineStr">
        <is>
          <t>sumy</t>
        </is>
      </c>
      <c r="C129834" t="n">
        <v>3</v>
      </c>
      <c r="D129834" t="inlineStr">
        <is>
          <t>{'sumyhhplugin', 'sumy', 'sumyinxiaomei'}</t>
        </is>
      </c>
    </row>
    <row r="129835">
      <c r="A129835" s="1" t="n">
        <v>129833</v>
      </c>
      <c r="B129835" t="inlineStr">
        <is>
          <t>servicelayer</t>
        </is>
      </c>
      <c r="C129835" t="n">
        <v>3</v>
      </c>
      <c r="D129835" t="inlineStr">
        <is>
          <t>{'wgu-servicelayer', 'servicelayer', 'flask-servicelayer'}</t>
        </is>
      </c>
    </row>
    <row r="129836">
      <c r="A129836" s="1" t="n">
        <v>129834</v>
      </c>
      <c r="B129836" t="inlineStr">
        <is>
          <t>kaer</t>
        </is>
      </c>
      <c r="C129836" t="n">
        <v>3</v>
      </c>
      <c r="D129836" t="inlineStr">
        <is>
          <t>{'kaer-form-render', 'cordova-plugin-kaer', 'kaer_lee'}</t>
        </is>
      </c>
    </row>
    <row r="129837">
      <c r="A129837" s="1" t="n">
        <v>129835</v>
      </c>
      <c r="B129837" t="inlineStr">
        <is>
          <t>hamper</t>
        </is>
      </c>
      <c r="C129837" t="n">
        <v>3</v>
      </c>
      <c r="D129837" t="inlineStr">
        <is>
          <t>{'hampercli', 'hamperclitest', 'hamper'}</t>
        </is>
      </c>
    </row>
    <row r="129838">
      <c r="A129838" s="1" t="n">
        <v>129836</v>
      </c>
      <c r="B129838" t="inlineStr">
        <is>
          <t>newcli</t>
        </is>
      </c>
      <c r="C129838" t="n">
        <v>3</v>
      </c>
      <c r="D129838" t="inlineStr">
        <is>
          <t>{'markwigg-newcli', 'newcli', 'markw-newcli'}</t>
        </is>
      </c>
    </row>
    <row r="129839">
      <c r="A129839" s="1" t="n">
        <v>129837</v>
      </c>
      <c r="B129839" t="inlineStr">
        <is>
          <t>javila</t>
        </is>
      </c>
      <c r="C129839" t="n">
        <v>3</v>
      </c>
      <c r="D129839" t="inlineStr">
        <is>
          <t>{'@javila-jsnote~cli', '@javila-jsnote~local-client', '@javila-jsnote~local-api'}</t>
        </is>
      </c>
    </row>
    <row r="129840">
      <c r="A129840" s="1" t="n">
        <v>129838</v>
      </c>
      <c r="B129840" t="inlineStr">
        <is>
          <t>earthy</t>
        </is>
      </c>
      <c r="C129840" t="n">
        <v>3</v>
      </c>
      <c r="D129840" t="inlineStr">
        <is>
          <t>{'earthy-player', 'earthy-slave', 'earthy'}</t>
        </is>
      </c>
    </row>
    <row r="129841">
      <c r="A129841" s="1" t="n">
        <v>129839</v>
      </c>
      <c r="B129841" t="inlineStr">
        <is>
          <t>scarl</t>
        </is>
      </c>
      <c r="C129841" t="n">
        <v>3</v>
      </c>
      <c r="D129841" t="inlineStr">
        <is>
          <t>{'scarl-a', 'scarl-cli-test', 'scarl-b'}</t>
        </is>
      </c>
    </row>
    <row r="129842">
      <c r="A129842" s="1" t="n">
        <v>129840</v>
      </c>
      <c r="B129842" t="inlineStr">
        <is>
          <t>globi</t>
        </is>
      </c>
      <c r="C129842" t="n">
        <v>3</v>
      </c>
      <c r="D129842" t="inlineStr">
        <is>
          <t>{'gulp-sass-globi', 'globi', 'globi-data'}</t>
        </is>
      </c>
    </row>
    <row r="129843">
      <c r="A129843" s="1" t="n">
        <v>129841</v>
      </c>
      <c r="B129843" t="inlineStr">
        <is>
          <t>ironbean</t>
        </is>
      </c>
      <c r="C129843" t="n">
        <v>3</v>
      </c>
      <c r="D129843" t="inlineStr">
        <is>
          <t>{'ironbean-react', 'ironbean', 'ironbean-jasmine'}</t>
        </is>
      </c>
    </row>
    <row r="129844">
      <c r="A129844" s="1" t="n">
        <v>129842</v>
      </c>
      <c r="B129844" t="inlineStr">
        <is>
          <t>branscha</t>
        </is>
      </c>
      <c r="C129844" t="n">
        <v>3</v>
      </c>
      <c r="D129844" t="inlineStr">
        <is>
          <t>{'@branscha~base64', '@branscha~hex', '@branscha~bytes'}</t>
        </is>
      </c>
    </row>
    <row r="129845">
      <c r="A129845" s="1" t="n">
        <v>129843</v>
      </c>
      <c r="B129845" t="inlineStr">
        <is>
          <t>publishimo</t>
        </is>
      </c>
      <c r="C129845" t="n">
        <v>3</v>
      </c>
      <c r="D129845" t="inlineStr">
        <is>
          <t>{'publishimo-webpack-plugin', 'publishimo', 'publishimo-cli'}</t>
        </is>
      </c>
    </row>
    <row r="129846">
      <c r="A129846" s="1" t="n">
        <v>129844</v>
      </c>
      <c r="B129846" t="inlineStr">
        <is>
          <t>thirdscope</t>
        </is>
      </c>
      <c r="C129846" t="n">
        <v>3</v>
      </c>
      <c r="D129846" t="inlineStr">
        <is>
          <t>{'@thirdscope~slate-react', '@thirdscope~styled-bulma', '@thirdscope~slate'}</t>
        </is>
      </c>
    </row>
    <row r="129847">
      <c r="A129847" s="1" t="n">
        <v>129845</v>
      </c>
      <c r="B129847" t="inlineStr">
        <is>
          <t>hdbext</t>
        </is>
      </c>
      <c r="C129847" t="n">
        <v>3</v>
      </c>
      <c r="D129847" t="inlineStr">
        <is>
          <t>{'@antonovicha~hdbext-async', 'sap-hdbext-promisfied', '@sap~hdbext'}</t>
        </is>
      </c>
    </row>
    <row r="129848">
      <c r="A129848" s="1" t="n">
        <v>129846</v>
      </c>
      <c r="B129848" t="inlineStr">
        <is>
          <t>puppeteer701</t>
        </is>
      </c>
      <c r="C129848" t="n">
        <v>3</v>
      </c>
      <c r="D129848" t="inlineStr">
        <is>
          <t>{'@puppeteer701vungle~fastclick', '@puppeteer701vungle~auto-changelog', '@puppeteer701vungle~gestura'}</t>
        </is>
      </c>
    </row>
    <row r="129849">
      <c r="A129849" s="1" t="n">
        <v>129847</v>
      </c>
      <c r="B129849" t="inlineStr">
        <is>
          <t>poirot</t>
        </is>
      </c>
      <c r="C129849" t="n">
        <v>3</v>
      </c>
      <c r="D129849" t="inlineStr">
        <is>
          <t>{'mzek-poirot', 'poirotjs', 'poirot'}</t>
        </is>
      </c>
    </row>
    <row r="129850">
      <c r="A129850" s="1" t="n">
        <v>129848</v>
      </c>
      <c r="B129850" t="inlineStr">
        <is>
          <t>hangzhou</t>
        </is>
      </c>
      <c r="C129850" t="n">
        <v>3</v>
      </c>
      <c r="D129850" t="inlineStr">
        <is>
          <t>{'hangzhouiiii', 'crawler-hangzhou', 'hangzhou'}</t>
        </is>
      </c>
    </row>
    <row r="129851">
      <c r="A129851" s="1" t="n">
        <v>129849</v>
      </c>
      <c r="B129851" t="inlineStr">
        <is>
          <t>kinoshita</t>
        </is>
      </c>
      <c r="C129851" t="n">
        <v>3</v>
      </c>
      <c r="D129851" t="inlineStr">
        <is>
          <t>{'yukinoshita', 'bukinoshita', '@bukinoshita~space'}</t>
        </is>
      </c>
    </row>
    <row r="129852">
      <c r="A129852" s="1" t="n">
        <v>129850</v>
      </c>
      <c r="B129852" t="inlineStr">
        <is>
          <t>phecdas</t>
        </is>
      </c>
      <c r="C129852" t="n">
        <v>3</v>
      </c>
      <c r="D129852" t="inlineStr">
        <is>
          <t>{'@phecdas~rn-qq-sdk', '@phecdas~react-native-code', '@phecdas~rn-wechat'}</t>
        </is>
      </c>
    </row>
    <row r="129853">
      <c r="A129853" s="1" t="n">
        <v>129851</v>
      </c>
      <c r="B129853" t="inlineStr">
        <is>
          <t>metrc</t>
        </is>
      </c>
      <c r="C129853" t="n">
        <v>3</v>
      </c>
      <c r="D129853" t="inlineStr">
        <is>
          <t>{'python-metrc', 'react-metrc-link', 'metrc'}</t>
        </is>
      </c>
    </row>
    <row r="129854">
      <c r="A129854" s="1" t="n">
        <v>129852</v>
      </c>
      <c r="B129854" t="inlineStr">
        <is>
          <t>philippevay</t>
        </is>
      </c>
      <c r="C129854" t="n">
        <v>3</v>
      </c>
      <c r="D129854" t="inlineStr">
        <is>
          <t>{'@philippevay~gulp-styledown', '@philippevay~styledown', '@philippevay~mdconf'}</t>
        </is>
      </c>
    </row>
    <row r="129855">
      <c r="A129855" s="1" t="n">
        <v>129853</v>
      </c>
      <c r="B129855" t="inlineStr">
        <is>
          <t>piani</t>
        </is>
      </c>
      <c r="C129855" t="n">
        <v>3</v>
      </c>
      <c r="D129855" t="inlineStr">
        <is>
          <t>{'ninopianino', 'nesterlupiani', 'nester-slupiani'}</t>
        </is>
      </c>
    </row>
    <row r="129856">
      <c r="A129856" s="1" t="n">
        <v>129854</v>
      </c>
      <c r="B129856" t="inlineStr">
        <is>
          <t>queuemanager</t>
        </is>
      </c>
      <c r="C129856" t="n">
        <v>3</v>
      </c>
      <c r="D129856" t="inlineStr">
        <is>
          <t>{'sbg-queueManager', 'node-red-contrib-queuemanager', 'queuemanager'}</t>
        </is>
      </c>
    </row>
    <row r="129857">
      <c r="A129857" s="1" t="n">
        <v>129855</v>
      </c>
      <c r="B129857" t="inlineStr">
        <is>
          <t>onekit</t>
        </is>
      </c>
      <c r="C129857" t="n">
        <v>3</v>
      </c>
      <c r="D129857" t="inlineStr">
        <is>
          <t>{'onekit', 'onekit-jssdk', '@21cnfe~onekit-mp-cli'}</t>
        </is>
      </c>
    </row>
    <row r="129858">
      <c r="A129858" s="1" t="n">
        <v>129856</v>
      </c>
      <c r="B129858" t="inlineStr">
        <is>
          <t>nbaf</t>
        </is>
      </c>
      <c r="C129858" t="n">
        <v>3</v>
      </c>
      <c r="D129858" t="inlineStr">
        <is>
          <t>{'nbaf-auth', 'nbaf', 'nbaf-base'}</t>
        </is>
      </c>
    </row>
    <row r="129859">
      <c r="A129859" s="1" t="n">
        <v>129857</v>
      </c>
      <c r="B129859" t="inlineStr">
        <is>
          <t>chargeframework</t>
        </is>
      </c>
      <c r="C129859" t="n">
        <v>3</v>
      </c>
      <c r="D129859" t="inlineStr">
        <is>
          <t>{'@chargeframework~test-package-c', '@chargeframework~test-package-a', '@chargeframework~test-package-b'}</t>
        </is>
      </c>
    </row>
    <row r="129860">
      <c r="A129860" s="1" t="n">
        <v>129858</v>
      </c>
      <c r="B129860" t="inlineStr">
        <is>
          <t>credijusto</t>
        </is>
      </c>
      <c r="C129860" t="n">
        <v>3</v>
      </c>
      <c r="D129860" t="inlineStr">
        <is>
          <t>{'@credijusto~ui-components', 'stylelint-config-credijusto-app', '@credijusto~react-scripts'}</t>
        </is>
      </c>
    </row>
    <row r="129861">
      <c r="A129861" s="1" t="n">
        <v>129859</v>
      </c>
      <c r="B129861" t="inlineStr">
        <is>
          <t>hayo</t>
        </is>
      </c>
      <c r="C129861" t="n">
        <v>3</v>
      </c>
      <c r="D129861" t="inlineStr">
        <is>
          <t>{'@ghayoornaqvi~family-tree', 'johayo-pvs', 'johayo-jwt'}</t>
        </is>
      </c>
    </row>
    <row r="129862">
      <c r="A129862" s="1" t="n">
        <v>129860</v>
      </c>
      <c r="B129862" t="inlineStr">
        <is>
          <t>joevalim</t>
        </is>
      </c>
      <c r="C129862" t="n">
        <v>3</v>
      </c>
      <c r="D129862" t="inlineStr">
        <is>
          <t>{'@joevalim~queue', '@joevalim~database', '@joevalim~logger'}</t>
        </is>
      </c>
    </row>
    <row r="129863">
      <c r="A129863" s="1" t="n">
        <v>129861</v>
      </c>
      <c r="B129863" t="inlineStr">
        <is>
          <t>speechmarkdown</t>
        </is>
      </c>
      <c r="C129863" t="n">
        <v>3</v>
      </c>
      <c r="D129863" t="inlineStr">
        <is>
          <t>{'speechmarkdown-cli', 'jovo-plugin-speechmarkdown', 'speechmarkdown-js'}</t>
        </is>
      </c>
    </row>
    <row r="129864">
      <c r="A129864" s="1" t="n">
        <v>129862</v>
      </c>
      <c r="B129864" t="inlineStr">
        <is>
          <t>ktv</t>
        </is>
      </c>
      <c r="C129864" t="n">
        <v>3</v>
      </c>
      <c r="D129864" t="inlineStr">
        <is>
          <t>{'ktv', '@gifyourgame~ktv-http-cache', 'chaos_ktv'}</t>
        </is>
      </c>
    </row>
    <row r="129865">
      <c r="A129865" s="1" t="n">
        <v>129863</v>
      </c>
      <c r="B129865" t="inlineStr">
        <is>
          <t>deep1</t>
        </is>
      </c>
      <c r="C129865" t="n">
        <v>3</v>
      </c>
      <c r="D129865" t="inlineStr">
        <is>
          <t>{'st_ini_deep1', 'st_ex1_deep1', 'add-cal-deep1'}</t>
        </is>
      </c>
    </row>
    <row r="129866">
      <c r="A129866" s="1" t="n">
        <v>129864</v>
      </c>
      <c r="B129866" t="inlineStr">
        <is>
          <t>testyantra</t>
        </is>
      </c>
      <c r="C129866" t="n">
        <v>3</v>
      </c>
      <c r="D129866" t="inlineStr">
        <is>
          <t>{'testyantra', 'testyantra-react-header', 'testyantra-header'}</t>
        </is>
      </c>
    </row>
    <row r="129867">
      <c r="A129867" s="1" t="n">
        <v>129865</v>
      </c>
      <c r="B129867" t="inlineStr">
        <is>
          <t>amcgee</t>
        </is>
      </c>
      <c r="C129867" t="n">
        <v>3</v>
      </c>
      <c r="D129867" t="inlineStr">
        <is>
          <t>{'@amcgee~scp-test-package', 'amcgee-test-dhis2-app-shell', 'amcgee-test-dhis2-app-adapter'}</t>
        </is>
      </c>
    </row>
    <row r="129868">
      <c r="A129868" s="1" t="n">
        <v>129866</v>
      </c>
      <c r="B129868" t="inlineStr">
        <is>
          <t>lby</t>
        </is>
      </c>
      <c r="C129868" t="n">
        <v>3</v>
      </c>
      <c r="D129868" t="inlineStr">
        <is>
          <t>{'2.sz23lby', '6.21lby', 'lby'}</t>
        </is>
      </c>
    </row>
    <row r="129869">
      <c r="A129869" s="1" t="n">
        <v>129867</v>
      </c>
      <c r="B129869" t="inlineStr">
        <is>
          <t>unmarked</t>
        </is>
      </c>
      <c r="C129869" t="n">
        <v>3</v>
      </c>
      <c r="D129869" t="inlineStr">
        <is>
          <t>{'commonform-unmarked-uses', 'pytest-unmarked', 'unmarked'}</t>
        </is>
      </c>
    </row>
    <row r="129870">
      <c r="A129870" s="1" t="n">
        <v>129868</v>
      </c>
      <c r="B129870" t="inlineStr">
        <is>
          <t>act2</t>
        </is>
      </c>
      <c r="C129870" t="n">
        <v>3</v>
      </c>
      <c r="D129870" t="inlineStr">
        <is>
          <t>{'@act2do~build', '@act2do~component', 'act2do'}</t>
        </is>
      </c>
    </row>
    <row r="129871">
      <c r="A129871" s="1" t="n">
        <v>129869</v>
      </c>
      <c r="B129871" t="inlineStr">
        <is>
          <t>creditshelf</t>
        </is>
      </c>
      <c r="C129871" t="n">
        <v>3</v>
      </c>
      <c r="D129871" t="inlineStr">
        <is>
          <t>{'@creditshelf~create-react', '@creditshelf~muuri-grid-engine', '@creditshelf~ui-lib'}</t>
        </is>
      </c>
    </row>
    <row r="129872">
      <c r="A129872" s="1" t="n">
        <v>129870</v>
      </c>
      <c r="B129872" t="inlineStr">
        <is>
          <t>beste</t>
        </is>
      </c>
      <c r="C129872" t="n">
        <v>3</v>
      </c>
      <c r="D129872" t="inlineStr">
        <is>
          <t>{'dasweltbestegrid', 'bestecars', '@allesbeste~bshelper'}</t>
        </is>
      </c>
    </row>
    <row r="129873">
      <c r="A129873" s="1" t="n">
        <v>129871</v>
      </c>
      <c r="B129873" t="inlineStr">
        <is>
          <t>justonice</t>
        </is>
      </c>
      <c r="C129873" t="n">
        <v>3</v>
      </c>
      <c r="D129873" t="inlineStr">
        <is>
          <t>{'@justonice~npm', '@justonice~npm-package-publish-test', '@justonice~npm-project'}</t>
        </is>
      </c>
    </row>
    <row r="129874">
      <c r="A129874" s="1" t="n">
        <v>129872</v>
      </c>
      <c r="B129874" t="inlineStr">
        <is>
          <t>cxlt</t>
        </is>
      </c>
      <c r="C129874" t="n">
        <v>3</v>
      </c>
      <c r="D129874" t="inlineStr">
        <is>
          <t>{'cxlt-vue2-toastr', 'cxlt-vue2-table', 'cxlt-vue2-autocomplete'}</t>
        </is>
      </c>
    </row>
    <row r="129875">
      <c r="A129875" s="1" t="n">
        <v>129873</v>
      </c>
      <c r="B129875" t="inlineStr">
        <is>
          <t>fgeo</t>
        </is>
      </c>
      <c r="C129875" t="n">
        <v>3</v>
      </c>
      <c r="D129875" t="inlineStr">
        <is>
          <t>{'fgeo', '@fgeo~brxm-ng-sdk', '@fgeo~bloomreach-experience-ng-sdk'}</t>
        </is>
      </c>
    </row>
    <row r="129876">
      <c r="A129876" s="1" t="n">
        <v>129874</v>
      </c>
      <c r="B129876" t="inlineStr">
        <is>
          <t>kakaobot</t>
        </is>
      </c>
      <c r="C129876" t="n">
        <v>3</v>
      </c>
      <c r="D129876" t="inlineStr">
        <is>
          <t>{'kakaobot', 'kakaobot-py', 'python-kakaobot'}</t>
        </is>
      </c>
    </row>
    <row r="129877">
      <c r="A129877" s="1" t="n">
        <v>129875</v>
      </c>
      <c r="B129877" t="inlineStr">
        <is>
          <t>ie2</t>
        </is>
      </c>
      <c r="C129877" t="n">
        <v>3</v>
      </c>
      <c r="D129877" t="inlineStr">
        <is>
          <t>{'react-router-redux-ie2', 'testthingie2', 'selfie2anime'}</t>
        </is>
      </c>
    </row>
    <row r="129878">
      <c r="A129878" s="1" t="n">
        <v>129876</v>
      </c>
      <c r="B129878" t="inlineStr">
        <is>
          <t>teststyle</t>
        </is>
      </c>
      <c r="C129878" t="n">
        <v>3</v>
      </c>
      <c r="D129878" t="inlineStr">
        <is>
          <t>{'pack-teststyle', '@alexanderniebuhr~teststyle', 'teststyle'}</t>
        </is>
      </c>
    </row>
    <row r="129879">
      <c r="A129879" s="1" t="n">
        <v>129877</v>
      </c>
      <c r="B129879" t="inlineStr">
        <is>
          <t>memb</t>
        </is>
      </c>
      <c r="C129879" t="n">
        <v>3</v>
      </c>
      <c r="D129879" t="inlineStr">
        <is>
          <t>{'@financial-times~n-memb-gql-client', '@timicool~argmembclaim', 'memb-kafka-js'}</t>
        </is>
      </c>
    </row>
    <row r="129880">
      <c r="A129880" s="1" t="n">
        <v>129878</v>
      </c>
      <c r="B129880" t="inlineStr">
        <is>
          <t>twos</t>
        </is>
      </c>
      <c r="C129880" t="n">
        <v>3</v>
      </c>
      <c r="D129880" t="inlineStr">
        <is>
          <t>{'@twos-complement~storybook-addon-figma-team-library', 'tqf----twos', 'twos-complement-buffer'}</t>
        </is>
      </c>
    </row>
    <row r="129881">
      <c r="A129881" s="1" t="n">
        <v>129879</v>
      </c>
      <c r="B129881" t="inlineStr">
        <is>
          <t>purolator</t>
        </is>
      </c>
      <c r="C129881" t="n">
        <v>3</v>
      </c>
      <c r="D129881" t="inlineStr">
        <is>
          <t>{'node-shipping-purolator', 'purolator-node', 'carrier-purolator'}</t>
        </is>
      </c>
    </row>
    <row r="129882">
      <c r="A129882" s="1" t="n">
        <v>129880</v>
      </c>
      <c r="B129882" t="inlineStr">
        <is>
          <t>fmpp</t>
        </is>
      </c>
      <c r="C129882" t="n">
        <v>3</v>
      </c>
      <c r="D129882" t="inlineStr">
        <is>
          <t>{'grunt-fmpp', 'td-fmpp', 'node-fmpp'}</t>
        </is>
      </c>
    </row>
    <row r="129883">
      <c r="A129883" s="1" t="n">
        <v>129881</v>
      </c>
      <c r="B129883" t="inlineStr">
        <is>
          <t>byuweb</t>
        </is>
      </c>
      <c r="C129883" t="n">
        <v>3</v>
      </c>
      <c r="D129883" t="inlineStr">
        <is>
          <t>{'@byuweb~web-components-loader', '@byuweb~byu-web-component-build', '@byuweb~browser-oauth'}</t>
        </is>
      </c>
    </row>
    <row r="129884">
      <c r="A129884" s="1" t="n">
        <v>129882</v>
      </c>
      <c r="B129884" t="inlineStr">
        <is>
          <t>pgdbi</t>
        </is>
      </c>
      <c r="C129884" t="n">
        <v>3</v>
      </c>
      <c r="D129884" t="inlineStr">
        <is>
          <t>{'@graphile-contrib~pgdbi', 'pgdbi', 'pgdbi-cli'}</t>
        </is>
      </c>
    </row>
    <row r="129885">
      <c r="A129885" s="1" t="n">
        <v>129883</v>
      </c>
      <c r="B129885" t="inlineStr">
        <is>
          <t>pigerla</t>
        </is>
      </c>
      <c r="C129885" t="n">
        <v>3</v>
      </c>
      <c r="D129885" t="inlineStr">
        <is>
          <t>{'@pigerla~report-js', '@pigerla~px2vw-loader', '@pigerla~copy-paste-js'}</t>
        </is>
      </c>
    </row>
    <row r="129886">
      <c r="A129886" s="1" t="n">
        <v>129884</v>
      </c>
      <c r="B129886" t="inlineStr">
        <is>
          <t>stunnel</t>
        </is>
      </c>
      <c r="C129886" t="n">
        <v>3</v>
      </c>
      <c r="D129886" t="inlineStr">
        <is>
          <t>{'stunnel', 'stunneld', 'grunt-stunnel'}</t>
        </is>
      </c>
    </row>
    <row r="129887">
      <c r="A129887" s="1" t="n">
        <v>129885</v>
      </c>
      <c r="B129887" t="inlineStr">
        <is>
          <t>whut</t>
        </is>
      </c>
      <c r="C129887" t="n">
        <v>3</v>
      </c>
      <c r="D129887" t="inlineStr">
        <is>
          <t>{'whutlj_npm_test', 'whut', 'whutyzy-node-todo'}</t>
        </is>
      </c>
    </row>
    <row r="129888">
      <c r="A129888" s="1" t="n">
        <v>129886</v>
      </c>
      <c r="B129888" t="inlineStr">
        <is>
          <t>dethercontract</t>
        </is>
      </c>
      <c r="C129888" t="n">
        <v>3</v>
      </c>
      <c r="D129888" t="inlineStr">
        <is>
          <t>{'dethercontract', '@dether.io~dethercontract-pocmap', 'dethercontract_dev'}</t>
        </is>
      </c>
    </row>
    <row r="129889">
      <c r="A129889" s="1" t="n">
        <v>129887</v>
      </c>
      <c r="B129889" t="inlineStr">
        <is>
          <t>openstudio</t>
        </is>
      </c>
      <c r="C129889" t="n">
        <v>3</v>
      </c>
      <c r="D129889" t="inlineStr">
        <is>
          <t>{'@openstudio~thelia-blocks', '@openstudio~thelia-api-utils', 'openstudio'}</t>
        </is>
      </c>
    </row>
    <row r="129890">
      <c r="A129890" s="1" t="n">
        <v>129888</v>
      </c>
      <c r="B129890" t="inlineStr">
        <is>
          <t>kincaid</t>
        </is>
      </c>
      <c r="C129890" t="n">
        <v>3</v>
      </c>
      <c r="D129890" t="inlineStr">
        <is>
          <t>{'@kincaidoneil~ilp-connector', 'kincaid', 'flesch-kincaid'}</t>
        </is>
      </c>
    </row>
    <row r="129891">
      <c r="A129891" s="1" t="n">
        <v>129889</v>
      </c>
      <c r="B129891" t="inlineStr">
        <is>
          <t>meterial</t>
        </is>
      </c>
      <c r="C129891" t="n">
        <v>3</v>
      </c>
      <c r="D129891" t="inlineStr">
        <is>
          <t>{'meterial-alert', 'meterial-ui-reverse-slider', 'avalon-meterial-ui'}</t>
        </is>
      </c>
    </row>
    <row r="129892">
      <c r="A129892" s="1" t="n">
        <v>129890</v>
      </c>
      <c r="B129892" t="inlineStr">
        <is>
          <t>interchain</t>
        </is>
      </c>
      <c r="C129892" t="n">
        <v>3</v>
      </c>
      <c r="D129892" t="inlineStr">
        <is>
          <t>{'lisk-interchain', 'lisk-interchain-selector', 'leasehold-interchain'}</t>
        </is>
      </c>
    </row>
    <row r="129893">
      <c r="A129893" s="1" t="n">
        <v>129891</v>
      </c>
      <c r="B129893" t="inlineStr">
        <is>
          <t>m00</t>
        </is>
      </c>
      <c r="C129893" t="n">
        <v>3</v>
      </c>
      <c r="D129893" t="inlineStr">
        <is>
          <t>{'@m00n~gatsby-starter-docs-material-ui', '@m00n~gatsby-plugin-nav-tree', '@m00n~gatsby-docs-ui'}</t>
        </is>
      </c>
    </row>
    <row r="129894">
      <c r="A129894" s="1" t="n">
        <v>129892</v>
      </c>
      <c r="B129894" t="inlineStr">
        <is>
          <t>renode</t>
        </is>
      </c>
      <c r="C129894" t="n">
        <v>3</v>
      </c>
      <c r="D129894" t="inlineStr">
        <is>
          <t>{'vlc-renode', 'generator-renode', 'renode'}</t>
        </is>
      </c>
    </row>
    <row r="129895">
      <c r="A129895" s="1" t="n">
        <v>129893</v>
      </c>
      <c r="B129895" t="inlineStr">
        <is>
          <t>hwaterke</t>
        </is>
      </c>
      <c r="C129895" t="n">
        <v>3</v>
      </c>
      <c r="D129895" t="inlineStr">
        <is>
          <t>{'eslint-config-hwaterke-node', 'mrm-preset-hwaterke', 'eslint-config-hwaterke-react-native'}</t>
        </is>
      </c>
    </row>
    <row r="129896">
      <c r="A129896" s="1" t="n">
        <v>129894</v>
      </c>
      <c r="B129896" t="inlineStr">
        <is>
          <t>gitliam</t>
        </is>
      </c>
      <c r="C129896" t="n">
        <v>3</v>
      </c>
      <c r="D129896" t="inlineStr">
        <is>
          <t>{'gitliam-http', 'gitliam', 'gitliam-dialogflow-api'}</t>
        </is>
      </c>
    </row>
    <row r="129897">
      <c r="A129897" s="1" t="n">
        <v>129895</v>
      </c>
      <c r="B129897" t="inlineStr">
        <is>
          <t>skuba</t>
        </is>
      </c>
      <c r="C129897" t="n">
        <v>3</v>
      </c>
      <c r="D129897" t="inlineStr">
        <is>
          <t>{'skuba-dive', 'eslint-config-skuba', 'skuba'}</t>
        </is>
      </c>
    </row>
    <row r="129898">
      <c r="A129898" s="1" t="n">
        <v>129896</v>
      </c>
      <c r="B129898" t="inlineStr">
        <is>
          <t>deep2</t>
        </is>
      </c>
      <c r="C129898" t="n">
        <v>3</v>
      </c>
      <c r="D129898" t="inlineStr">
        <is>
          <t>{'ng-clone-deep2', 'clone-deep2', 'merge-deep2'}</t>
        </is>
      </c>
    </row>
    <row r="129899">
      <c r="A129899" s="1" t="n">
        <v>129897</v>
      </c>
      <c r="B129899" t="inlineStr">
        <is>
          <t>btype</t>
        </is>
      </c>
      <c r="C129899" t="n">
        <v>3</v>
      </c>
      <c r="D129899" t="inlineStr">
        <is>
          <t>{'btype-webpack-loader', 'btype', 'btype-hook'}</t>
        </is>
      </c>
    </row>
    <row r="129900">
      <c r="A129900" s="1" t="n">
        <v>129898</v>
      </c>
      <c r="B129900" t="inlineStr">
        <is>
          <t>tagname</t>
        </is>
      </c>
      <c r="C129900" t="n">
        <v>3</v>
      </c>
      <c r="D129900" t="inlineStr">
        <is>
          <t>{'cover-get-dom-node-by-tagname', 'github-release-tagname', 'register-unique-tagname'}</t>
        </is>
      </c>
    </row>
    <row r="129901">
      <c r="A129901" s="1" t="n">
        <v>129899</v>
      </c>
      <c r="B129901" t="inlineStr">
        <is>
          <t>nkeys</t>
        </is>
      </c>
      <c r="C129901" t="n">
        <v>3</v>
      </c>
      <c r="D129901" t="inlineStr">
        <is>
          <t>{'nkeys.js', 'ts-nkeys', 'nkeys'}</t>
        </is>
      </c>
    </row>
    <row r="129902">
      <c r="A129902" s="1" t="n">
        <v>129900</v>
      </c>
      <c r="B129902" t="inlineStr">
        <is>
          <t>deselect</t>
        </is>
      </c>
      <c r="C129902" t="n">
        <v>3</v>
      </c>
      <c r="D129902" t="inlineStr">
        <is>
          <t>{'angular-material-data-table-fixed-deselect-bug', 'deselect', 'on-deselect'}</t>
        </is>
      </c>
    </row>
    <row r="129903">
      <c r="A129903" s="1" t="n">
        <v>129901</v>
      </c>
      <c r="B129903" t="inlineStr">
        <is>
          <t>lissa</t>
        </is>
      </c>
      <c r="C129903" t="n">
        <v>3</v>
      </c>
      <c r="D129903" t="inlineStr">
        <is>
          <t>{'@hoolitechnologies~lissafi-package', 'yulissateran-md-links', '128-clissaabb'}</t>
        </is>
      </c>
    </row>
    <row r="129904">
      <c r="A129904" s="1" t="n">
        <v>129902</v>
      </c>
      <c r="B129904" t="inlineStr">
        <is>
          <t>hieudt</t>
        </is>
      </c>
      <c r="C129904" t="n">
        <v>3</v>
      </c>
      <c r="D129904" t="inlineStr">
        <is>
          <t>{'@hieudt~rog-auto-eve', '@hieudt1998~hieudt-lib', 'test-hieudt-lib'}</t>
        </is>
      </c>
    </row>
    <row r="129905">
      <c r="A129905" s="1" t="n">
        <v>129903</v>
      </c>
      <c r="B129905" t="inlineStr">
        <is>
          <t>glodon</t>
        </is>
      </c>
      <c r="C129905" t="n">
        <v>3</v>
      </c>
      <c r="D129905" t="inlineStr">
        <is>
          <t>{'glodon-ui-com', 'eslint-config-glodon', '@marlon.yjg~glodon'}</t>
        </is>
      </c>
    </row>
    <row r="129906">
      <c r="A129906" s="1" t="n">
        <v>129904</v>
      </c>
      <c r="B129906" t="inlineStr">
        <is>
          <t>impure</t>
        </is>
      </c>
      <c r="C129906" t="n">
        <v>3</v>
      </c>
      <c r="D129906" t="inlineStr">
        <is>
          <t>{'@attack-monkey~impure', 'impure', 'impure-prompt'}</t>
        </is>
      </c>
    </row>
    <row r="129907">
      <c r="A129907" s="1" t="n">
        <v>129905</v>
      </c>
      <c r="B129907" t="inlineStr">
        <is>
          <t>parleezy</t>
        </is>
      </c>
      <c r="C129907" t="n">
        <v>3</v>
      </c>
      <c r="D129907" t="inlineStr">
        <is>
          <t>{'parleezy-ui-library', 'parleezy-icons', 'parleezy-countries'}</t>
        </is>
      </c>
    </row>
    <row r="129908">
      <c r="A129908" s="1" t="n">
        <v>129906</v>
      </c>
      <c r="B129908" t="inlineStr">
        <is>
          <t>isdev</t>
        </is>
      </c>
      <c r="C129908" t="n">
        <v>3</v>
      </c>
      <c r="D129908" t="inlineStr">
        <is>
          <t>{'isdev', 'electron-isDev', 'vue-isdev'}</t>
        </is>
      </c>
    </row>
    <row r="129909">
      <c r="A129909" s="1" t="n">
        <v>129907</v>
      </c>
      <c r="B129909" t="inlineStr">
        <is>
          <t>wujianfu</t>
        </is>
      </c>
      <c r="C129909" t="n">
        <v>3</v>
      </c>
      <c r="D129909" t="inlineStr">
        <is>
          <t>{'@wujianfu~format-mini-program', '@wujianfu~scan-dir-sync', '@wujianfu~miniprogram-formatter'}</t>
        </is>
      </c>
    </row>
    <row r="129910">
      <c r="A129910" s="1" t="n">
        <v>129908</v>
      </c>
      <c r="B129910" t="inlineStr">
        <is>
          <t>chunkhash</t>
        </is>
      </c>
      <c r="C129910" t="n">
        <v>3</v>
      </c>
      <c r="D129910" t="inlineStr">
        <is>
          <t>{'chunkhash-replace-dm-webpack-plugin', 'chunkhash-replace-webpack-plugin', 'webpack-replace-chunkhash-contenthash'}</t>
        </is>
      </c>
    </row>
    <row r="129911">
      <c r="A129911" s="1" t="n">
        <v>129909</v>
      </c>
      <c r="B129911" t="inlineStr">
        <is>
          <t>omeo</t>
        </is>
      </c>
      <c r="C129911" t="n">
        <v>3</v>
      </c>
      <c r="D129911" t="inlineStr">
        <is>
          <t>{'hapi-goomeo-logger', 'grunt-hashres-goomeo', 'backbone-goomeo'}</t>
        </is>
      </c>
    </row>
    <row r="129912">
      <c r="A129912" s="1" t="n">
        <v>129910</v>
      </c>
      <c r="B129912" t="inlineStr">
        <is>
          <t>goomeo</t>
        </is>
      </c>
      <c r="C129912" t="n">
        <v>3</v>
      </c>
      <c r="D129912" t="inlineStr">
        <is>
          <t>{'hapi-goomeo-logger', 'grunt-hashres-goomeo', 'backbone-goomeo'}</t>
        </is>
      </c>
    </row>
    <row r="129913">
      <c r="A129913" s="1" t="n">
        <v>129911</v>
      </c>
      <c r="B129913" t="inlineStr">
        <is>
          <t>breaklines</t>
        </is>
      </c>
      <c r="C129913" t="n">
        <v>3</v>
      </c>
      <c r="D129913" t="inlineStr">
        <is>
          <t>{'ember-cli-breaklines', 'breaklines', 'assemble-helper-breaklines'}</t>
        </is>
      </c>
    </row>
    <row r="129914">
      <c r="A129914" s="1" t="n">
        <v>129912</v>
      </c>
      <c r="B129914" t="inlineStr">
        <is>
          <t>newbs</t>
        </is>
      </c>
      <c r="C129914" t="n">
        <v>3</v>
      </c>
      <c r="D129914" t="inlineStr">
        <is>
          <t>{'@smartnewbs~feathersjs-hook-users', '@smartnewbs~feathersjs-hook-logic', '@smartnewbs~gcp-k8s'}</t>
        </is>
      </c>
    </row>
    <row r="129915">
      <c r="A129915" s="1" t="n">
        <v>129913</v>
      </c>
      <c r="B129915" t="inlineStr">
        <is>
          <t>smartnewbs</t>
        </is>
      </c>
      <c r="C129915" t="n">
        <v>3</v>
      </c>
      <c r="D129915" t="inlineStr">
        <is>
          <t>{'@smartnewbs~feathersjs-hook-users', '@smartnewbs~feathersjs-hook-logic', '@smartnewbs~gcp-k8s'}</t>
        </is>
      </c>
    </row>
    <row r="129916">
      <c r="A129916" s="1" t="n">
        <v>129914</v>
      </c>
      <c r="B129916" t="inlineStr">
        <is>
          <t>zircon</t>
        </is>
      </c>
      <c r="C129916" t="n">
        <v>3</v>
      </c>
      <c r="D129916" t="inlineStr">
        <is>
          <t>{'zircon', '@enact~zircon', '@rbxts~zircon'}</t>
        </is>
      </c>
    </row>
    <row r="129917">
      <c r="A129917" s="1" t="n">
        <v>129915</v>
      </c>
      <c r="B129917" t="inlineStr">
        <is>
          <t>whispir</t>
        </is>
      </c>
      <c r="C129917" t="n">
        <v>3</v>
      </c>
      <c r="D129917" t="inlineStr">
        <is>
          <t>{'whispir-sdk', '@whispir~workflow-data-model', 'whispir-node-sdk'}</t>
        </is>
      </c>
    </row>
    <row r="129918">
      <c r="A129918" s="1" t="n">
        <v>129916</v>
      </c>
      <c r="B129918" t="inlineStr">
        <is>
          <t>billcat</t>
        </is>
      </c>
      <c r="C129918" t="n">
        <v>3</v>
      </c>
      <c r="D129918" t="inlineStr">
        <is>
          <t>{'@gsp-bef~billcat-service', '@gsp-bef~billcat-dimension', '@gsp-bef~billcat-tree'}</t>
        </is>
      </c>
    </row>
    <row r="129919">
      <c r="A129919" s="1" t="n">
        <v>129917</v>
      </c>
      <c r="B129919" t="inlineStr">
        <is>
          <t>dynamodbdown</t>
        </is>
      </c>
      <c r="C129919" t="n">
        <v>3</v>
      </c>
      <c r="D129919" t="inlineStr">
        <is>
          <t>{'@eresearchqut~dynamodbdown', 'dynamodbdown', '@onest.network~dynamodbdown'}</t>
        </is>
      </c>
    </row>
    <row r="129920">
      <c r="A129920" s="1" t="n">
        <v>129918</v>
      </c>
      <c r="B129920" t="inlineStr">
        <is>
          <t>alicdn</t>
        </is>
      </c>
      <c r="C129920" t="n">
        <v>3</v>
      </c>
      <c r="D129920" t="inlineStr">
        <is>
          <t>{'alicdn-iconfont-update', 'alicdn', 'alicdn-js-nc'}</t>
        </is>
      </c>
    </row>
    <row r="129921">
      <c r="A129921" s="1" t="n">
        <v>129919</v>
      </c>
      <c r="B129921" t="inlineStr">
        <is>
          <t>ideate</t>
        </is>
      </c>
      <c r="C129921" t="n">
        <v>3</v>
      </c>
      <c r="D129921" t="inlineStr">
        <is>
          <t>{'ideate', 'ideate-feedback', 'developer-adk-ideate'}</t>
        </is>
      </c>
    </row>
    <row r="129922">
      <c r="A129922" s="1" t="n">
        <v>129920</v>
      </c>
      <c r="B129922" t="inlineStr">
        <is>
          <t>linqer</t>
        </is>
      </c>
      <c r="C129922" t="n">
        <v>3</v>
      </c>
      <c r="D129922" t="inlineStr">
        <is>
          <t>{'linqer', '@siderite~linqer', '@siderite~linqer-ts'}</t>
        </is>
      </c>
    </row>
    <row r="129923">
      <c r="A129923" s="1" t="n">
        <v>129921</v>
      </c>
      <c r="B129923" t="inlineStr">
        <is>
          <t>driveactivity</t>
        </is>
      </c>
      <c r="C129923" t="n">
        <v>3</v>
      </c>
      <c r="D129923" t="inlineStr">
        <is>
          <t>{'@datafire~google_driveactivity', '@maxim_mazurok~gapi.client.driveactivity', '@types~gapi.client.driveactivity'}</t>
        </is>
      </c>
    </row>
    <row r="129924">
      <c r="A129924" s="1" t="n">
        <v>129922</v>
      </c>
      <c r="B129924" t="inlineStr">
        <is>
          <t>wolfired</t>
        </is>
      </c>
      <c r="C129924" t="n">
        <v>3</v>
      </c>
      <c r="D129924" t="inlineStr">
        <is>
          <t>{'@wolfired~sjs', '@wolfired~secs', '@wolfired~sww'}</t>
        </is>
      </c>
    </row>
    <row r="129925">
      <c r="A129925" s="1" t="n">
        <v>129923</v>
      </c>
      <c r="B129925" t="inlineStr">
        <is>
          <t>ariana</t>
        </is>
      </c>
      <c r="C129925" t="n">
        <v>3</v>
      </c>
      <c r="D129925" t="inlineStr">
        <is>
          <t>{'ariana.js', 'ariana-grande', 'ariana'}</t>
        </is>
      </c>
    </row>
    <row r="129926">
      <c r="A129926" s="1" t="n">
        <v>129924</v>
      </c>
      <c r="B129926" t="inlineStr">
        <is>
          <t>lazh</t>
        </is>
      </c>
      <c r="C129926" t="n">
        <v>3</v>
      </c>
      <c r="D129926" t="inlineStr">
        <is>
          <t>{'@lazh~validator', '@lazh~config', '@lazh~logger'}</t>
        </is>
      </c>
    </row>
    <row r="129927">
      <c r="A129927" s="1" t="n">
        <v>129925</v>
      </c>
      <c r="B129927" t="inlineStr">
        <is>
          <t>terminplaner</t>
        </is>
      </c>
      <c r="C129927" t="n">
        <v>3</v>
      </c>
      <c r="D129927" t="inlineStr">
        <is>
          <t>{'terminplaner-server', 'terminplaner-backend-communication', 'terminplaner-api'}</t>
        </is>
      </c>
    </row>
    <row r="129928">
      <c r="A129928" s="1" t="n">
        <v>129926</v>
      </c>
      <c r="B129928" t="inlineStr">
        <is>
          <t>kfed</t>
        </is>
      </c>
      <c r="C129928" t="n">
        <v>3</v>
      </c>
      <c r="D129928" t="inlineStr">
        <is>
          <t>{'@kfed~eslint-formatter-gitlab', '@kfed~react-scripts', '@kfed~eslint-plugin-i18n'}</t>
        </is>
      </c>
    </row>
    <row r="129929">
      <c r="A129929" s="1" t="n">
        <v>129927</v>
      </c>
      <c r="B129929" t="inlineStr">
        <is>
          <t>sidhu</t>
        </is>
      </c>
      <c r="C129929" t="n">
        <v>3</v>
      </c>
      <c r="D129929" t="inlineStr">
        <is>
          <t>{'anil-sidhu', '@hermsidhu~lotide', '@ajaysidhu~react-native-template'}</t>
        </is>
      </c>
    </row>
    <row r="129930">
      <c r="A129930" s="1" t="n">
        <v>129928</v>
      </c>
      <c r="B129930" t="inlineStr">
        <is>
          <t>davidbailey00</t>
        </is>
      </c>
      <c r="C129930" t="n">
        <v>3</v>
      </c>
      <c r="D129930" t="inlineStr">
        <is>
          <t>{'@davidbailey00~next-preact', 'cypress-gatsby-davidbailey00-updateme', '@davidbailey00~sw-precache'}</t>
        </is>
      </c>
    </row>
    <row r="129931">
      <c r="A129931" s="1" t="n">
        <v>129929</v>
      </c>
      <c r="B129931" t="inlineStr">
        <is>
          <t>progressbar2</t>
        </is>
      </c>
      <c r="C129931" t="n">
        <v>3</v>
      </c>
      <c r="D129931" t="inlineStr">
        <is>
          <t>{'progressbar2', 'react-progressbar2', '@bitclu-inc-staging~progressbar2'}</t>
        </is>
      </c>
    </row>
    <row r="129932">
      <c r="A129932" s="1" t="n">
        <v>129930</v>
      </c>
      <c r="B129932" t="inlineStr">
        <is>
          <t>liblouis</t>
        </is>
      </c>
      <c r="C129932" t="n">
        <v>3</v>
      </c>
      <c r="D129932" t="inlineStr">
        <is>
          <t>{'liblouis-js', 'liblouis-build', 'liblouis'}</t>
        </is>
      </c>
    </row>
    <row r="129933">
      <c r="A129933" s="1" t="n">
        <v>129931</v>
      </c>
      <c r="B129933" t="inlineStr">
        <is>
          <t>gittag</t>
        </is>
      </c>
      <c r="C129933" t="n">
        <v>3</v>
      </c>
      <c r="D129933" t="inlineStr">
        <is>
          <t>{'gittag-uladzimir-koshel', 'gittag', '@ma2ciek~gittag'}</t>
        </is>
      </c>
    </row>
    <row r="129934">
      <c r="A129934" s="1" t="n">
        <v>129932</v>
      </c>
      <c r="B129934" t="inlineStr">
        <is>
          <t>uimi</t>
        </is>
      </c>
      <c r="C129934" t="n">
        <v>3</v>
      </c>
      <c r="D129934" t="inlineStr">
        <is>
          <t>{'@uimi~cli', '@kfonts~nanum-handwritting-uimi-issneun-hangeul', 'uimi'}</t>
        </is>
      </c>
    </row>
    <row r="129935">
      <c r="A129935" s="1" t="n">
        <v>129933</v>
      </c>
      <c r="B129935" t="inlineStr">
        <is>
          <t>eastwest</t>
        </is>
      </c>
      <c r="C129935" t="n">
        <v>3</v>
      </c>
      <c r="D129935" t="inlineStr">
        <is>
          <t>{'@eastwest~cli', '@eastwest~ngauthservice', '@eastwest~breadcrumb'}</t>
        </is>
      </c>
    </row>
    <row r="129936">
      <c r="A129936" s="1" t="n">
        <v>129934</v>
      </c>
      <c r="B129936" t="inlineStr">
        <is>
          <t>envtojson</t>
        </is>
      </c>
      <c r="C129936" t="n">
        <v>3</v>
      </c>
      <c r="D129936" t="inlineStr">
        <is>
          <t>{'envtojson', 'envtojson-cli', 'grunt-envtojson'}</t>
        </is>
      </c>
    </row>
    <row r="129937">
      <c r="A129937" s="1" t="n">
        <v>129935</v>
      </c>
      <c r="B129937" t="inlineStr">
        <is>
          <t>qris</t>
        </is>
      </c>
      <c r="C129937" t="n">
        <v>3</v>
      </c>
      <c r="D129937" t="inlineStr">
        <is>
          <t>{'node-qris-generator', 'qris', 'node-qris'}</t>
        </is>
      </c>
    </row>
    <row r="129938">
      <c r="A129938" s="1" t="n">
        <v>129936</v>
      </c>
      <c r="B129938" t="inlineStr">
        <is>
          <t>khayyam</t>
        </is>
      </c>
      <c r="C129938" t="n">
        <v>3</v>
      </c>
      <c r="D129938" t="inlineStr">
        <is>
          <t>{'khayyam3', 'khayyamjs', 'khayyam'}</t>
        </is>
      </c>
    </row>
    <row r="129939">
      <c r="A129939" s="1" t="n">
        <v>129937</v>
      </c>
      <c r="B129939" t="inlineStr">
        <is>
          <t>cpjs</t>
        </is>
      </c>
      <c r="C129939" t="n">
        <v>3</v>
      </c>
      <c r="D129939" t="inlineStr">
        <is>
          <t>{'cpjs-cli', 'cpjs', 'cpjs-polyfill'}</t>
        </is>
      </c>
    </row>
    <row r="129940">
      <c r="A129940" s="1" t="n">
        <v>129938</v>
      </c>
      <c r="B129940" t="inlineStr">
        <is>
          <t>edui</t>
        </is>
      </c>
      <c r="C129940" t="n">
        <v>3</v>
      </c>
      <c r="D129940" t="inlineStr">
        <is>
          <t>{'edui', '@edteam~edui', 'edui-cli'}</t>
        </is>
      </c>
    </row>
    <row r="129941">
      <c r="A129941" s="1" t="n">
        <v>129939</v>
      </c>
      <c r="B129941" t="inlineStr">
        <is>
          <t>lju</t>
        </is>
      </c>
      <c r="C129941" t="n">
        <v>3</v>
      </c>
      <c r="D129941" t="inlineStr">
        <is>
          <t>{'@lazarljubenovic~iterators', 'ljui', '@lazarljubenovic~vis-ng'}</t>
        </is>
      </c>
    </row>
    <row r="129942">
      <c r="A129942" s="1" t="n">
        <v>129940</v>
      </c>
      <c r="B129942" t="inlineStr">
        <is>
          <t>roketin</t>
        </is>
      </c>
      <c r="C129942" t="n">
        <v>3</v>
      </c>
      <c r="D129942" t="inlineStr">
        <is>
          <t>{'roketin-react-native-keyboard', '@roketin-library~frontend-kit', 'roketin-connect'}</t>
        </is>
      </c>
    </row>
    <row r="129943">
      <c r="A129943" s="1" t="n">
        <v>129941</v>
      </c>
      <c r="B129943" t="inlineStr">
        <is>
          <t>diggit</t>
        </is>
      </c>
      <c r="C129943" t="n">
        <v>3</v>
      </c>
      <c r="D129943" t="inlineStr">
        <is>
          <t>{'@diggit~brand-normalize', 'diggit-component-library', 'vscode-web-diggit'}</t>
        </is>
      </c>
    </row>
    <row r="129944">
      <c r="A129944" s="1" t="n">
        <v>129942</v>
      </c>
      <c r="B129944" t="inlineStr">
        <is>
          <t>wuxiaowei</t>
        </is>
      </c>
      <c r="C129944" t="n">
        <v>3</v>
      </c>
      <c r="D129944" t="inlineStr">
        <is>
          <t>{'npm-test-wuxiaowei', 'imooc-test-wuxiaowei', 'npm-test-lib-wuxiaowei'}</t>
        </is>
      </c>
    </row>
    <row r="129945">
      <c r="A129945" s="1" t="n">
        <v>129943</v>
      </c>
      <c r="B129945" t="inlineStr">
        <is>
          <t>soltera</t>
        </is>
      </c>
      <c r="C129945" t="n">
        <v>3</v>
      </c>
      <c r="D129945" t="inlineStr">
        <is>
          <t>{'@soltera~styleguide-eslint', '@soltera~styleguide-prettier', '@soltera~eslint-config'}</t>
        </is>
      </c>
    </row>
    <row r="129946">
      <c r="A129946" s="1" t="n">
        <v>129944</v>
      </c>
      <c r="B129946" t="inlineStr">
        <is>
          <t>mtui</t>
        </is>
      </c>
      <c r="C129946" t="n">
        <v>3</v>
      </c>
      <c r="D129946" t="inlineStr">
        <is>
          <t>{'vue-mtui', 'mtui', 'mtui-d'}</t>
        </is>
      </c>
    </row>
    <row r="129947">
      <c r="A129947" s="1" t="n">
        <v>129945</v>
      </c>
      <c r="B129947" t="inlineStr">
        <is>
          <t>view3</t>
        </is>
      </c>
      <c r="C129947" t="n">
        <v>3</v>
      </c>
      <c r="D129947" t="inlineStr">
        <is>
          <t>{'@egjs~view3d', 'view3d', 'threejs-view3d'}</t>
        </is>
      </c>
    </row>
    <row r="129948">
      <c r="A129948" s="1" t="n">
        <v>129946</v>
      </c>
      <c r="B129948" t="inlineStr">
        <is>
          <t>sumir</t>
        </is>
      </c>
      <c r="C129948" t="n">
        <v>3</v>
      </c>
      <c r="D129948" t="inlineStr">
        <is>
          <t>{'sumir-node-editor', 'sumir-base', 'sumir-duiba'}</t>
        </is>
      </c>
    </row>
    <row r="129949">
      <c r="A129949" s="1" t="n">
        <v>129947</v>
      </c>
      <c r="B129949" t="inlineStr">
        <is>
          <t>dlevs</t>
        </is>
      </c>
      <c r="C129949" t="n">
        <v>3</v>
      </c>
      <c r="D129949" t="inlineStr">
        <is>
          <t>{'@dlevs~photoswipe', '@dlevs~tslint-config', '@dlevs~time'}</t>
        </is>
      </c>
    </row>
    <row r="129950">
      <c r="A129950" s="1" t="n">
        <v>129948</v>
      </c>
      <c r="B129950" t="inlineStr">
        <is>
          <t>spaceframework</t>
        </is>
      </c>
      <c r="C129950" t="n">
        <v>3</v>
      </c>
      <c r="D129950" t="inlineStr">
        <is>
          <t>{'spaceframework', 'spaceframework-templates', 'spaceframework-cli'}</t>
        </is>
      </c>
    </row>
    <row r="129951">
      <c r="A129951" s="1" t="n">
        <v>129949</v>
      </c>
      <c r="B129951" t="inlineStr">
        <is>
          <t>ireal</t>
        </is>
      </c>
      <c r="C129951" t="n">
        <v>3</v>
      </c>
      <c r="D129951" t="inlineStr">
        <is>
          <t>{'ireal-musicxml', 'ireal-renderer', 'ireal-reader'}</t>
        </is>
      </c>
    </row>
    <row r="129952">
      <c r="A129952" s="1" t="n">
        <v>129950</v>
      </c>
      <c r="B129952" t="inlineStr">
        <is>
          <t>nojsx</t>
        </is>
      </c>
      <c r="C129952" t="n">
        <v>3</v>
      </c>
      <c r="D129952" t="inlineStr">
        <is>
          <t>{'babel-plugin-transform-nojsx', 'react-nojsx', 'nojsx'}</t>
        </is>
      </c>
    </row>
    <row r="129953">
      <c r="A129953" s="1" t="n">
        <v>129951</v>
      </c>
      <c r="B129953" t="inlineStr">
        <is>
          <t>anonymity</t>
        </is>
      </c>
      <c r="C129953" t="n">
        <v>3</v>
      </c>
      <c r="D129953" t="inlineStr">
        <is>
          <t>{'@anonymitybot~is-educational-email-domain', 'tornado-cash-anonymity-mining', 'tornado-anonymity-mining'}</t>
        </is>
      </c>
    </row>
    <row r="129954">
      <c r="A129954" s="1" t="n">
        <v>129952</v>
      </c>
      <c r="B129954" t="inlineStr">
        <is>
          <t>hassan99</t>
        </is>
      </c>
      <c r="C129954" t="n">
        <v>3</v>
      </c>
      <c r="D129954" t="inlineStr">
        <is>
          <t>{'@hassan99~seventh-project', '@hassan99~eight', '@hassan99~sixth-project'}</t>
        </is>
      </c>
    </row>
    <row r="129955">
      <c r="A129955" s="1" t="n">
        <v>129953</v>
      </c>
      <c r="B129955" t="inlineStr">
        <is>
          <t>formix</t>
        </is>
      </c>
      <c r="C129955" t="n">
        <v>3</v>
      </c>
      <c r="D129955" t="inlineStr">
        <is>
          <t>{'formix', 'kuzhanggui-formix', '@ekz~formix'}</t>
        </is>
      </c>
    </row>
    <row r="129956">
      <c r="A129956" s="1" t="n">
        <v>129954</v>
      </c>
      <c r="B129956" t="inlineStr">
        <is>
          <t>nayu</t>
        </is>
      </c>
      <c r="C129956" t="n">
        <v>3</v>
      </c>
      <c r="D129956" t="inlineStr">
        <is>
          <t>{'@create-nayu~nayu-css', '@create-nayu~yuzu.css', '@create-nayu~yuzu-css'}</t>
        </is>
      </c>
    </row>
    <row r="129957">
      <c r="A129957" s="1" t="n">
        <v>129955</v>
      </c>
      <c r="B129957" t="inlineStr">
        <is>
          <t>interserver</t>
        </is>
      </c>
      <c r="C129957" t="n">
        <v>3</v>
      </c>
      <c r="D129957" t="inlineStr">
        <is>
          <t>{'interserver-react', 'interserver-svelte', 'interserver'}</t>
        </is>
      </c>
    </row>
    <row r="129958">
      <c r="A129958" s="1" t="n">
        <v>129956</v>
      </c>
      <c r="B129958" t="inlineStr">
        <is>
          <t>mktime</t>
        </is>
      </c>
      <c r="C129958" t="n">
        <v>3</v>
      </c>
      <c r="D129958" t="inlineStr">
        <is>
          <t>{'mktimeline', 'mktime', 'gulp-css-url-mktime'}</t>
        </is>
      </c>
    </row>
    <row r="129959">
      <c r="A129959" s="1" t="n">
        <v>129957</v>
      </c>
      <c r="B129959" t="inlineStr">
        <is>
          <t>heartlandone</t>
        </is>
      </c>
      <c r="C129959" t="n">
        <v>3</v>
      </c>
      <c r="D129959" t="inlineStr">
        <is>
          <t>{'@heartlandone~vega-react', '@heartlandone~vega-angular', '@heartlandone~vega'}</t>
        </is>
      </c>
    </row>
    <row r="129960">
      <c r="A129960" s="1" t="n">
        <v>129958</v>
      </c>
      <c r="B129960" t="inlineStr">
        <is>
          <t>citizenplane</t>
        </is>
      </c>
      <c r="C129960" t="n">
        <v>3</v>
      </c>
      <c r="D129960" t="inlineStr">
        <is>
          <t>{'@citizenplane~functors', '@citizenplane~pygmalion', '@citizenplane~pimp'}</t>
        </is>
      </c>
    </row>
    <row r="129961">
      <c r="A129961" s="1" t="n">
        <v>129959</v>
      </c>
      <c r="B129961" t="inlineStr">
        <is>
          <t>jscodenote</t>
        </is>
      </c>
      <c r="C129961" t="n">
        <v>3</v>
      </c>
      <c r="D129961" t="inlineStr">
        <is>
          <t>{'jscodenote', '@jscodenote~local-client', '@jscodenote~local-api'}</t>
        </is>
      </c>
    </row>
    <row r="129962">
      <c r="A129962" s="1" t="n">
        <v>129960</v>
      </c>
      <c r="B129962" t="inlineStr">
        <is>
          <t>vokal</t>
        </is>
      </c>
      <c r="C129962" t="n">
        <v>3</v>
      </c>
      <c r="D129962" t="inlineStr">
        <is>
          <t>{'@vokalt~copypasta', 'vokal-ng-api', 'vokaler'}</t>
        </is>
      </c>
    </row>
    <row r="129963">
      <c r="A129963" s="1" t="n">
        <v>129961</v>
      </c>
      <c r="B129963" t="inlineStr">
        <is>
          <t>migr8</t>
        </is>
      </c>
      <c r="C129963" t="n">
        <v>3</v>
      </c>
      <c r="D129963" t="inlineStr">
        <is>
          <t>{'migr8r', '@prasadrajandran~migr8', 'migr8'}</t>
        </is>
      </c>
    </row>
    <row r="129964">
      <c r="A129964" s="1" t="n">
        <v>129962</v>
      </c>
      <c r="B129964" t="inlineStr">
        <is>
          <t>axium</t>
        </is>
      </c>
      <c r="C129964" t="n">
        <v>3</v>
      </c>
      <c r="D129964" t="inlineStr">
        <is>
          <t>{'axium', '@opengalaxium~tinyhttp', 'axiumjs'}</t>
        </is>
      </c>
    </row>
    <row r="129965">
      <c r="A129965" s="1" t="n">
        <v>129963</v>
      </c>
      <c r="B129965" t="inlineStr">
        <is>
          <t>dess</t>
        </is>
      </c>
      <c r="C129965" t="n">
        <v>3</v>
      </c>
      <c r="D129965" t="inlineStr">
        <is>
          <t>{'dess-torrent-tracker-health', 'dessi', 'dess'}</t>
        </is>
      </c>
    </row>
    <row r="129966">
      <c r="A129966" s="1" t="n">
        <v>129964</v>
      </c>
      <c r="B129966" t="inlineStr">
        <is>
          <t>raspivid</t>
        </is>
      </c>
      <c r="C129966" t="n">
        <v>3</v>
      </c>
      <c r="D129966" t="inlineStr">
        <is>
          <t>{'raspivid-jpeg-stream', 'raspivid', 'raspivid-stream'}</t>
        </is>
      </c>
    </row>
    <row r="129967">
      <c r="A129967" s="1" t="n">
        <v>129965</v>
      </c>
      <c r="B129967" t="inlineStr">
        <is>
          <t>kristen</t>
        </is>
      </c>
      <c r="C129967" t="n">
        <v>3</v>
      </c>
      <c r="D129967" t="inlineStr">
        <is>
          <t>{'kristenmoran-resume', '@kristen~data-structures', 'kristens-react-scripts'}</t>
        </is>
      </c>
    </row>
    <row r="129968">
      <c r="A129968" s="1" t="n">
        <v>129966</v>
      </c>
      <c r="B129968" t="inlineStr">
        <is>
          <t>avea</t>
        </is>
      </c>
      <c r="C129968" t="n">
        <v>3</v>
      </c>
      <c r="D129968" t="inlineStr">
        <is>
          <t>{'avea', 'avea_bulb', 'homebridge-avea-bulb'}</t>
        </is>
      </c>
    </row>
    <row r="129969">
      <c r="A129969" s="1" t="n">
        <v>129967</v>
      </c>
      <c r="B129969" t="inlineStr">
        <is>
          <t>pkk82</t>
        </is>
      </c>
      <c r="C129969" t="n">
        <v>3</v>
      </c>
      <c r="D129969" t="inlineStr">
        <is>
          <t>{'grunt-pkk82-checkfilesize-multi', 'grunt-pkk82-checkfilesize-single', 'sample-project-pkk82'}</t>
        </is>
      </c>
    </row>
    <row r="129970">
      <c r="A129970" s="1" t="n">
        <v>129968</v>
      </c>
      <c r="B129970" t="inlineStr">
        <is>
          <t>tbhmens</t>
        </is>
      </c>
      <c r="C129970" t="n">
        <v>3</v>
      </c>
      <c r="D129970" t="inlineStr">
        <is>
          <t>{'@tbhmens~steam-auth', '@tbhmens~google-auth', '@tbhmens~twitch-auth'}</t>
        </is>
      </c>
    </row>
    <row r="129971">
      <c r="A129971" s="1" t="n">
        <v>129969</v>
      </c>
      <c r="B129971" t="inlineStr">
        <is>
          <t>dojoswap</t>
        </is>
      </c>
      <c r="C129971" t="n">
        <v>3</v>
      </c>
      <c r="D129971" t="inlineStr">
        <is>
          <t>{'@dojoswap~limit-orders-react', '@dojoswap~v2-sdk', '@dojoswap~limit-orders-lib'}</t>
        </is>
      </c>
    </row>
    <row r="129972">
      <c r="A129972" s="1" t="n">
        <v>129970</v>
      </c>
      <c r="B129972" t="inlineStr">
        <is>
          <t>jumpsuit</t>
        </is>
      </c>
      <c r="C129972" t="n">
        <v>3</v>
      </c>
      <c r="D129972" t="inlineStr">
        <is>
          <t>{'jumpsuit', 'jumpsuit-core', 'jumpsuit-cli'}</t>
        </is>
      </c>
    </row>
    <row r="129973">
      <c r="A129973" s="1" t="n">
        <v>129971</v>
      </c>
      <c r="B129973" t="inlineStr">
        <is>
          <t>lzutf8</t>
        </is>
      </c>
      <c r="C129973" t="n">
        <v>3</v>
      </c>
      <c r="D129973" t="inlineStr">
        <is>
          <t>{'lzutf8', 'smartlook-lzutf8', 'lzutf8-file'}</t>
        </is>
      </c>
    </row>
    <row r="129974">
      <c r="A129974" s="1" t="n">
        <v>129972</v>
      </c>
      <c r="B129974" t="inlineStr">
        <is>
          <t>deploygate</t>
        </is>
      </c>
      <c r="C129974" t="n">
        <v>3</v>
      </c>
      <c r="D129974" t="inlineStr">
        <is>
          <t>{'grunt-deploygate', 'ti-deploygate-hook', '@umm~deploygate'}</t>
        </is>
      </c>
    </row>
    <row r="129975">
      <c r="A129975" s="1" t="n">
        <v>129973</v>
      </c>
      <c r="B129975" t="inlineStr">
        <is>
          <t>ljf</t>
        </is>
      </c>
      <c r="C129975" t="n">
        <v>3</v>
      </c>
      <c r="D129975" t="inlineStr">
        <is>
          <t>{'vue-loading-ljf', 'vue-toast-plugin-ljf', 'vue_custom_cli_ljf'}</t>
        </is>
      </c>
    </row>
    <row r="129976">
      <c r="A129976" s="1" t="n">
        <v>129974</v>
      </c>
      <c r="B129976" t="inlineStr">
        <is>
          <t>rrda</t>
        </is>
      </c>
      <c r="C129976" t="n">
        <v>3</v>
      </c>
      <c r="D129976" t="inlineStr">
        <is>
          <t>{'rrda', 'rpi-rrda-device', 'firebase-rrda-device'}</t>
        </is>
      </c>
    </row>
    <row r="129977">
      <c r="A129977" s="1" t="n">
        <v>129975</v>
      </c>
      <c r="B129977" t="inlineStr">
        <is>
          <t>joeyfa</t>
        </is>
      </c>
      <c r="C129977" t="n">
        <v>3</v>
      </c>
      <c r="D129977" t="inlineStr">
        <is>
          <t>{'@joeyfa~node-hello', '@joeyfa~helloworld', '@joeyfa~node-hello-addons'}</t>
        </is>
      </c>
    </row>
    <row r="129978">
      <c r="A129978" s="1" t="n">
        <v>129976</v>
      </c>
      <c r="B129978" t="inlineStr">
        <is>
          <t>openly</t>
        </is>
      </c>
      <c r="C129978" t="n">
        <v>3</v>
      </c>
      <c r="D129978" t="inlineStr">
        <is>
          <t>{'@openlyinc~get-vercel-deployment-url', 'openly-raml-parser', 'clsi-openlytex'}</t>
        </is>
      </c>
    </row>
    <row r="129979">
      <c r="A129979" s="1" t="n">
        <v>129977</v>
      </c>
      <c r="B129979" t="inlineStr">
        <is>
          <t>playerglobal</t>
        </is>
      </c>
      <c r="C129979" t="n">
        <v>3</v>
      </c>
      <c r="D129979" t="inlineStr">
        <is>
          <t>{'playerglobal', 'playerglobal-latest', '@awayfl~playerglobal'}</t>
        </is>
      </c>
    </row>
    <row r="129980">
      <c r="A129980" s="1" t="n">
        <v>129978</v>
      </c>
      <c r="B129980" t="inlineStr">
        <is>
          <t>zbase32</t>
        </is>
      </c>
      <c r="C129980" t="n">
        <v>3</v>
      </c>
      <c r="D129980" t="inlineStr">
        <is>
          <t>{'is-sha256-zbase32', 'zbase32', '@darkwolf~zbase32'}</t>
        </is>
      </c>
    </row>
    <row r="129981">
      <c r="A129981" s="1" t="n">
        <v>129979</v>
      </c>
      <c r="B129981" t="inlineStr">
        <is>
          <t>popi</t>
        </is>
      </c>
      <c r="C129981" t="n">
        <v>3</v>
      </c>
      <c r="D129981" t="inlineStr">
        <is>
          <t>{'new-lib00popi', 'publish_npm_popi', 'popi'}</t>
        </is>
      </c>
    </row>
    <row r="129982">
      <c r="A129982" s="1" t="n">
        <v>129980</v>
      </c>
      <c r="B129982" t="inlineStr">
        <is>
          <t>anorak</t>
        </is>
      </c>
      <c r="C129982" t="n">
        <v>3</v>
      </c>
      <c r="D129982" t="inlineStr">
        <is>
          <t>{'anorak-tools', 'anorak', 'anorak-core'}</t>
        </is>
      </c>
    </row>
    <row r="129983">
      <c r="A129983" s="1" t="n">
        <v>129981</v>
      </c>
      <c r="B129983" t="inlineStr">
        <is>
          <t>spinodev</t>
        </is>
      </c>
      <c r="C129983" t="n">
        <v>3</v>
      </c>
      <c r="D129983" t="inlineStr">
        <is>
          <t>{'@spinodev~copy-webpack-plugin-cached', '@spinodev~gsap-old-modded', '@spinodev~tinypng-plugin-fix'}</t>
        </is>
      </c>
    </row>
    <row r="129984">
      <c r="A129984" s="1" t="n">
        <v>129982</v>
      </c>
      <c r="B129984" t="inlineStr">
        <is>
          <t>xima</t>
        </is>
      </c>
      <c r="C129984" t="n">
        <v>3</v>
      </c>
      <c r="D129984" t="inlineStr">
        <is>
          <t>{'xima-plt-frontend-commit', 'xima', 'xima-test'}</t>
        </is>
      </c>
    </row>
    <row r="129985">
      <c r="A129985" s="1" t="n">
        <v>129983</v>
      </c>
      <c r="B129985" t="inlineStr">
        <is>
          <t>srp6</t>
        </is>
      </c>
      <c r="C129985" t="n">
        <v>3</v>
      </c>
      <c r="D129985" t="inlineStr">
        <is>
          <t>{'trinitycore-srp6', 'srp6a-browser', 'srp6a'}</t>
        </is>
      </c>
    </row>
    <row r="129986">
      <c r="A129986" s="1" t="n">
        <v>129984</v>
      </c>
      <c r="B129986" t="inlineStr">
        <is>
          <t>carbine</t>
        </is>
      </c>
      <c r="C129986" t="n">
        <v>3</v>
      </c>
      <c r="D129986" t="inlineStr">
        <is>
          <t>{'carbine', 'opencarbinet', 'ego-carbinet-sdk'}</t>
        </is>
      </c>
    </row>
    <row r="129987">
      <c r="A129987" s="1" t="n">
        <v>129985</v>
      </c>
      <c r="B129987" t="inlineStr">
        <is>
          <t>bisk</t>
        </is>
      </c>
      <c r="C129987" t="n">
        <v>3</v>
      </c>
      <c r="D129987" t="inlineStr">
        <is>
          <t>{'bisk', 'bisket', 'biskviit'}</t>
        </is>
      </c>
    </row>
    <row r="129988">
      <c r="A129988" s="1" t="n">
        <v>129986</v>
      </c>
      <c r="B129988" t="inlineStr">
        <is>
          <t>testnpmpkg</t>
        </is>
      </c>
      <c r="C129988" t="n">
        <v>3</v>
      </c>
      <c r="D129988" t="inlineStr">
        <is>
          <t>{'@tysonium-rapid~testnpmpkg', '@ashunpm~testnpmpkg', 'testnpmpkg_ll'}</t>
        </is>
      </c>
    </row>
    <row r="129989">
      <c r="A129989" s="1" t="n">
        <v>129987</v>
      </c>
      <c r="B129989" t="inlineStr">
        <is>
          <t>enzoic</t>
        </is>
      </c>
      <c r="C129989" t="n">
        <v>3</v>
      </c>
      <c r="D129989" t="inlineStr">
        <is>
          <t>{'@enzoic~enzoic-react-native-password-strength', '@enzoic~enzoic-react-password-strength', '@enzoic~enzoic'}</t>
        </is>
      </c>
    </row>
    <row r="129990">
      <c r="A129990" s="1" t="n">
        <v>129988</v>
      </c>
      <c r="B129990" t="inlineStr">
        <is>
          <t>vadimon</t>
        </is>
      </c>
      <c r="C129990" t="n">
        <v>3</v>
      </c>
      <c r="D129990" t="inlineStr">
        <is>
          <t>{'@don-vadimon~test-component-two', '@don-vadimon~test-component', '@don-vadimon~common-rollup-config'}</t>
        </is>
      </c>
    </row>
    <row r="129991">
      <c r="A129991" s="1" t="n">
        <v>129989</v>
      </c>
      <c r="B129991" t="inlineStr">
        <is>
          <t>domman</t>
        </is>
      </c>
      <c r="C129991" t="n">
        <v>3</v>
      </c>
      <c r="D129991" t="inlineStr">
        <is>
          <t>{'fastman2-domman-touch-polyfill', 'domman', 'grunt-domman'}</t>
        </is>
      </c>
    </row>
    <row r="129992">
      <c r="A129992" s="1" t="n">
        <v>129990</v>
      </c>
      <c r="B129992" t="inlineStr">
        <is>
          <t>lucianobarauna</t>
        </is>
      </c>
      <c r="C129992" t="n">
        <v>3</v>
      </c>
      <c r="D129992" t="inlineStr">
        <is>
          <t>{'@lucianobarauna~teste-libvuenpm', '@lucianobarauna~v-gradientbutton', '@lucianobarauna~v-bartopfixed'}</t>
        </is>
      </c>
    </row>
    <row r="129993">
      <c r="A129993" s="1" t="n">
        <v>129991</v>
      </c>
      <c r="B129993" t="inlineStr">
        <is>
          <t>cureous</t>
        </is>
      </c>
      <c r="C129993" t="n">
        <v>3</v>
      </c>
      <c r="D129993" t="inlineStr">
        <is>
          <t>{'@cureous~redux-elm-middleware', '@cureous~input-moment-cureous', 'redux-elm-middleware-cureous'}</t>
        </is>
      </c>
    </row>
    <row r="129994">
      <c r="A129994" s="1" t="n">
        <v>129992</v>
      </c>
      <c r="B129994" t="inlineStr">
        <is>
          <t>blogspot</t>
        </is>
      </c>
      <c r="C129994" t="n">
        <v>3</v>
      </c>
      <c r="D129994" t="inlineStr">
        <is>
          <t>{'blogspotapi', 'blogspot', 'blogspot-clickfraud'}</t>
        </is>
      </c>
    </row>
    <row r="129995">
      <c r="A129995" s="1" t="n">
        <v>129993</v>
      </c>
      <c r="B129995" t="inlineStr">
        <is>
          <t>elasticsearch2</t>
        </is>
      </c>
      <c r="C129995" t="n">
        <v>3</v>
      </c>
      <c r="D129995" t="inlineStr">
        <is>
          <t>{'egg-elasticsearch2', 'node-red-contrib-elasticsearch2', 'elasticsearch2'}</t>
        </is>
      </c>
    </row>
    <row r="129996">
      <c r="A129996" s="1" t="n">
        <v>129994</v>
      </c>
      <c r="B129996" t="inlineStr">
        <is>
          <t>myseo</t>
        </is>
      </c>
      <c r="C129996" t="n">
        <v>3</v>
      </c>
      <c r="D129996" t="inlineStr">
        <is>
          <t>{'gitbook-plugin-myseo-v', 'myseo', 'gitbook-plugin-myseo'}</t>
        </is>
      </c>
    </row>
    <row r="129997">
      <c r="A129997" s="1" t="n">
        <v>129995</v>
      </c>
      <c r="B129997" t="inlineStr">
        <is>
          <t>swordsman</t>
        </is>
      </c>
      <c r="C129997" t="n">
        <v>3</v>
      </c>
      <c r="D129997" t="inlineStr">
        <is>
          <t>{'swordsman', 'generator-swordsman', '@onlinewebnovel~legendofswordsman'}</t>
        </is>
      </c>
    </row>
    <row r="129998">
      <c r="A129998" s="1" t="n">
        <v>129996</v>
      </c>
      <c r="B129998" t="inlineStr">
        <is>
          <t>board2</t>
        </is>
      </c>
      <c r="C129998" t="n">
        <v>3</v>
      </c>
      <c r="D129998" t="inlineStr">
        <is>
          <t>{'dag-board2', 'board2d', 'homebridge-logic-board2'}</t>
        </is>
      </c>
    </row>
    <row r="129999">
      <c r="A129999" s="1" t="n">
        <v>129997</v>
      </c>
      <c r="B129999" t="inlineStr">
        <is>
          <t>sieves</t>
        </is>
      </c>
      <c r="C129999" t="n">
        <v>3</v>
      </c>
      <c r="D129999" t="inlineStr">
        <is>
          <t>{'prime-sieves', 'reg-sieves', 'sieves'}</t>
        </is>
      </c>
    </row>
    <row r="130000">
      <c r="A130000" s="1" t="n">
        <v>129998</v>
      </c>
      <c r="B130000" t="inlineStr">
        <is>
          <t>bedframe</t>
        </is>
      </c>
      <c r="C130000" t="n">
        <v>3</v>
      </c>
      <c r="D130000" t="inlineStr">
        <is>
          <t>{'tornado-bedframe', 'bedframe', 'ujson-bedframe'}</t>
        </is>
      </c>
    </row>
    <row r="130001">
      <c r="A130001" s="1" t="n">
        <v>129999</v>
      </c>
      <c r="B130001" t="inlineStr">
        <is>
          <t>thumber</t>
        </is>
      </c>
      <c r="C130001" t="n">
        <v>3</v>
      </c>
      <c r="D130001" t="inlineStr">
        <is>
          <t>{'sails-hook-thumber', 'django-thumber', 'native-thumber'}</t>
        </is>
      </c>
    </row>
    <row r="130002">
      <c r="A130002" s="1" t="n">
        <v>130000</v>
      </c>
      <c r="B130002" t="inlineStr">
        <is>
          <t>getsedona</t>
        </is>
      </c>
      <c r="C130002" t="n">
        <v>3</v>
      </c>
      <c r="D130002" t="inlineStr">
        <is>
          <t>{'@getsedona~nuxt-admin-module', '@getsedona~nuxt-sedona', '@getsedona~vue-components'}</t>
        </is>
      </c>
    </row>
    <row r="130003">
      <c r="A130003" s="1" t="n">
        <v>130001</v>
      </c>
      <c r="B130003" t="inlineStr">
        <is>
          <t>aircamapp</t>
        </is>
      </c>
      <c r="C130003" t="n">
        <v>3</v>
      </c>
      <c r="D130003" t="inlineStr">
        <is>
          <t>{'@aircamapp~cyclone', '@aircamapp~aircam-js', '@aircamapp~scriptlets'}</t>
        </is>
      </c>
    </row>
    <row r="130004">
      <c r="A130004" s="1" t="n">
        <v>130002</v>
      </c>
      <c r="B130004" t="inlineStr">
        <is>
          <t>mingru</t>
        </is>
      </c>
      <c r="C130004" t="n">
        <v>3</v>
      </c>
      <c r="D130004" t="inlineStr">
        <is>
          <t>{'mingru', 'mingru-models', 'mingru-tsconfig'}</t>
        </is>
      </c>
    </row>
    <row r="130005">
      <c r="A130005" s="1" t="n">
        <v>130003</v>
      </c>
      <c r="B130005" t="inlineStr">
        <is>
          <t>hlolli</t>
        </is>
      </c>
      <c r="C130005" t="n">
        <v>3</v>
      </c>
      <c r="D130005" t="inlineStr">
        <is>
          <t>{'@hlolli~react-tabtab', '@hlolli~create-jest-runner', '@hlolli~jest-runner-eslint'}</t>
        </is>
      </c>
    </row>
    <row r="130006">
      <c r="A130006" s="1" t="n">
        <v>130004</v>
      </c>
      <c r="B130006" t="inlineStr">
        <is>
          <t>umbrellajs</t>
        </is>
      </c>
      <c r="C130006" t="n">
        <v>3</v>
      </c>
      <c r="D130006" t="inlineStr">
        <is>
          <t>{'umbrellajs', 'umbrellajs-6du', '@kickscondor~umbrellajs'}</t>
        </is>
      </c>
    </row>
    <row r="130007">
      <c r="A130007" s="1" t="n">
        <v>130005</v>
      </c>
      <c r="B130007" t="inlineStr">
        <is>
          <t>billyxin</t>
        </is>
      </c>
      <c r="C130007" t="n">
        <v>3</v>
      </c>
      <c r="D130007" t="inlineStr">
        <is>
          <t>{'billyxin-random', 'billyxin-bb', 'billyxin-files'}</t>
        </is>
      </c>
    </row>
    <row r="130008">
      <c r="A130008" s="1" t="n">
        <v>130006</v>
      </c>
      <c r="B130008" t="inlineStr">
        <is>
          <t>cordovaplugins</t>
        </is>
      </c>
      <c r="C130008" t="n">
        <v>3</v>
      </c>
      <c r="D130008" t="inlineStr">
        <is>
          <t>{'seepot.cordovaplugins.ipay88', 'org.madmobile.cordovaplugins.zbarscanner', 'org.cloudsky.cordovaplugins.ipay88'}</t>
        </is>
      </c>
    </row>
    <row r="130009">
      <c r="A130009" s="1" t="n">
        <v>130007</v>
      </c>
      <c r="B130009" t="inlineStr">
        <is>
          <t>resitail</t>
        </is>
      </c>
      <c r="C130009" t="n">
        <v>3</v>
      </c>
      <c r="D130009" t="inlineStr">
        <is>
          <t>{'resitail-slack', 'resitail-f', 'resitail'}</t>
        </is>
      </c>
    </row>
    <row r="130010">
      <c r="A130010" s="1" t="n">
        <v>130008</v>
      </c>
      <c r="B130010" t="inlineStr">
        <is>
          <t>abso</t>
        </is>
      </c>
      <c r="C130010" t="n">
        <v>3</v>
      </c>
      <c r="D130010" t="inlineStr">
        <is>
          <t>{'absolang', 'abso', 'abso-winston-mysql-transport'}</t>
        </is>
      </c>
    </row>
    <row r="130011">
      <c r="A130011" s="1" t="n">
        <v>130009</v>
      </c>
      <c r="B130011" t="inlineStr">
        <is>
          <t>delfi</t>
        </is>
      </c>
      <c r="C130011" t="n">
        <v>3</v>
      </c>
      <c r="D130011" t="inlineStr">
        <is>
          <t>{'delfi-poster', 'eslint-config-delfi', 'delfi-newscaster'}</t>
        </is>
      </c>
    </row>
    <row r="130012">
      <c r="A130012" s="1" t="n">
        <v>130010</v>
      </c>
      <c r="B130012" t="inlineStr">
        <is>
          <t>lnurl</t>
        </is>
      </c>
      <c r="C130012" t="n">
        <v>3</v>
      </c>
      <c r="D130012" t="inlineStr">
        <is>
          <t>{'passport-lnurl-auth', 'js-lnurl', 'lnurl'}</t>
        </is>
      </c>
    </row>
    <row r="130013">
      <c r="A130013" s="1" t="n">
        <v>130011</v>
      </c>
      <c r="B130013" t="inlineStr">
        <is>
          <t>moretools</t>
        </is>
      </c>
      <c r="C130013" t="n">
        <v>3</v>
      </c>
      <c r="D130013" t="inlineStr">
        <is>
          <t>{'python-moretools', 'moretools', '@bbtfe~moretools'}</t>
        </is>
      </c>
    </row>
    <row r="130014">
      <c r="A130014" s="1" t="n">
        <v>130012</v>
      </c>
      <c r="B130014" t="inlineStr">
        <is>
          <t>zhangchao</t>
        </is>
      </c>
      <c r="C130014" t="n">
        <v>3</v>
      </c>
      <c r="D130014" t="inlineStr">
        <is>
          <t>{'zhangchao-sb', 'zhangchao-taxui', 'zhangchao'}</t>
        </is>
      </c>
    </row>
    <row r="130015">
      <c r="A130015" s="1" t="n">
        <v>130013</v>
      </c>
      <c r="B130015" t="inlineStr">
        <is>
          <t>ehrig</t>
        </is>
      </c>
      <c r="C130015" t="n">
        <v>3</v>
      </c>
      <c r="D130015" t="inlineStr">
        <is>
          <t>{'create-wgoehrig-test', 'wgoehrig-test2', 'wgoehrig-test-generator'}</t>
        </is>
      </c>
    </row>
    <row r="130016">
      <c r="A130016" s="1" t="n">
        <v>130014</v>
      </c>
      <c r="B130016" t="inlineStr">
        <is>
          <t>wgoehrig</t>
        </is>
      </c>
      <c r="C130016" t="n">
        <v>3</v>
      </c>
      <c r="D130016" t="inlineStr">
        <is>
          <t>{'create-wgoehrig-test', 'wgoehrig-test2', 'wgoehrig-test-generator'}</t>
        </is>
      </c>
    </row>
    <row r="130017">
      <c r="A130017" s="1" t="n">
        <v>130015</v>
      </c>
      <c r="B130017" t="inlineStr">
        <is>
          <t>base2048</t>
        </is>
      </c>
      <c r="C130017" t="n">
        <v>3</v>
      </c>
      <c r="D130017" t="inlineStr">
        <is>
          <t>{'amorph-base2048', 'base2048', '@greymass~base2048'}</t>
        </is>
      </c>
    </row>
    <row r="130018">
      <c r="A130018" s="1" t="n">
        <v>130016</v>
      </c>
      <c r="B130018" t="inlineStr">
        <is>
          <t>codinators</t>
        </is>
      </c>
      <c r="C130018" t="n">
        <v>3</v>
      </c>
      <c r="D130018" t="inlineStr">
        <is>
          <t>{'@codinators~gatsby-shared-library', '@codinators~gatsby-theme-blog', '@codinators~eslint-config'}</t>
        </is>
      </c>
    </row>
    <row r="130019">
      <c r="A130019" s="1" t="n">
        <v>130017</v>
      </c>
      <c r="B130019" t="inlineStr">
        <is>
          <t>nunja</t>
        </is>
      </c>
      <c r="C130019" t="n">
        <v>3</v>
      </c>
      <c r="D130019" t="inlineStr">
        <is>
          <t>{'nunja', '@nunja~truffle-upgrades', 'nunja-test'}</t>
        </is>
      </c>
    </row>
    <row r="130020">
      <c r="A130020" s="1" t="n">
        <v>130018</v>
      </c>
      <c r="B130020" t="inlineStr">
        <is>
          <t>hamet</t>
        </is>
      </c>
      <c r="C130020" t="n">
        <v>3</v>
      </c>
      <c r="D130020" t="inlineStr">
        <is>
          <t>{'simple-module-hamet-2', 'simple-module-hamet', 'hamet'}</t>
        </is>
      </c>
    </row>
    <row r="130021">
      <c r="A130021" s="1" t="n">
        <v>130019</v>
      </c>
      <c r="B130021" t="inlineStr">
        <is>
          <t>dyangui</t>
        </is>
      </c>
      <c r="C130021" t="n">
        <v>3</v>
      </c>
      <c r="D130021" t="inlineStr">
        <is>
          <t>{'vue-dyangui', 'dyangui-vue', 'dyangui'}</t>
        </is>
      </c>
    </row>
    <row r="130022">
      <c r="A130022" s="1" t="n">
        <v>130020</v>
      </c>
      <c r="B130022" t="inlineStr">
        <is>
          <t>newtype</t>
        </is>
      </c>
      <c r="C130022" t="n">
        <v>3</v>
      </c>
      <c r="D130022" t="inlineStr">
        <is>
          <t>{'@purescript~newtype', 'newtype-ts', 'flow-newtype'}</t>
        </is>
      </c>
    </row>
    <row r="130023">
      <c r="A130023" s="1" t="n">
        <v>130021</v>
      </c>
      <c r="B130023" t="inlineStr">
        <is>
          <t>whisperofyum</t>
        </is>
      </c>
      <c r="C130023" t="n">
        <v>3</v>
      </c>
      <c r="D130023" t="inlineStr">
        <is>
          <t>{'@whisperofyum~search', '@whisperofyum~theme', '@whisperofyum~button'}</t>
        </is>
      </c>
    </row>
    <row r="130024">
      <c r="A130024" s="1" t="n">
        <v>130022</v>
      </c>
      <c r="B130024" t="inlineStr">
        <is>
          <t>mahindra</t>
        </is>
      </c>
      <c r="C130024" t="n">
        <v>3</v>
      </c>
      <c r="D130024" t="inlineStr">
        <is>
          <t>{'techmahindramicroapplication001', 'techmahindramicroapplication002', 'techmahindramicroapplication003'}</t>
        </is>
      </c>
    </row>
    <row r="130025">
      <c r="A130025" s="1" t="n">
        <v>130023</v>
      </c>
      <c r="B130025" t="inlineStr">
        <is>
          <t>cloudconvert</t>
        </is>
      </c>
      <c r="C130025" t="n">
        <v>3</v>
      </c>
      <c r="D130025" t="inlineStr">
        <is>
          <t>{'cloudconvert', 'cloudconvert-cli', '@vultuk~microservice-cloudconvert'}</t>
        </is>
      </c>
    </row>
    <row r="130026">
      <c r="A130026" s="1" t="n">
        <v>130024</v>
      </c>
      <c r="B130026" t="inlineStr">
        <is>
          <t>regionfilter</t>
        </is>
      </c>
      <c r="C130026" t="n">
        <v>3</v>
      </c>
      <c r="D130026" t="inlineStr">
        <is>
          <t>{'@bizcharts~other-regionfilter-realtime-data', '@bizcharts~other-regionfilter-guide2', '@bizcharts~other-regionfilter-guide1'}</t>
        </is>
      </c>
    </row>
    <row r="130027">
      <c r="A130027" s="1" t="n">
        <v>130025</v>
      </c>
      <c r="B130027" t="inlineStr">
        <is>
          <t>wywy</t>
        </is>
      </c>
      <c r="C130027" t="n">
        <v>3</v>
      </c>
      <c r="D130027" t="inlineStr">
        <is>
          <t>{'wywy_456', 'wywy_1811', 'wywy_zk1week2'}</t>
        </is>
      </c>
    </row>
    <row r="130028">
      <c r="A130028" s="1" t="n">
        <v>130026</v>
      </c>
      <c r="B130028" t="inlineStr">
        <is>
          <t>bigmoby</t>
        </is>
      </c>
      <c r="C130028" t="n">
        <v>3</v>
      </c>
      <c r="D130028" t="inlineStr">
        <is>
          <t>{'bigmoby-eth-lightwallet', 'bigmoby-hooked-web3-provider', 'bigmoby-web3'}</t>
        </is>
      </c>
    </row>
    <row r="130029">
      <c r="A130029" s="1" t="n">
        <v>130027</v>
      </c>
      <c r="B130029" t="inlineStr">
        <is>
          <t>veaf</t>
        </is>
      </c>
      <c r="C130029" t="n">
        <v>3</v>
      </c>
      <c r="D130029" t="inlineStr">
        <is>
          <t>{'veaf-mission-creation-tools', 'veaf-mission-creation-tools-test', 'veaf-mission-creation-tools-new'}</t>
        </is>
      </c>
    </row>
    <row r="130030">
      <c r="A130030" s="1" t="n">
        <v>130028</v>
      </c>
      <c r="B130030" t="inlineStr">
        <is>
          <t>twitchbots</t>
        </is>
      </c>
      <c r="C130030" t="n">
        <v>3</v>
      </c>
      <c r="D130030" t="inlineStr">
        <is>
          <t>{'twitchbots-node', 'jetpack-twitchbots', 'twitchbots-base'}</t>
        </is>
      </c>
    </row>
    <row r="130031">
      <c r="A130031" s="1" t="n">
        <v>130029</v>
      </c>
      <c r="B130031" t="inlineStr">
        <is>
          <t>feedr</t>
        </is>
      </c>
      <c r="C130031" t="n">
        <v>3</v>
      </c>
      <c r="D130031" t="inlineStr">
        <is>
          <t>{'feedr', 'docpad-plugin-feedr', 'feedr-types'}</t>
        </is>
      </c>
    </row>
    <row r="130032">
      <c r="A130032" s="1" t="n">
        <v>130030</v>
      </c>
      <c r="B130032" t="inlineStr">
        <is>
          <t>gaggle</t>
        </is>
      </c>
      <c r="C130032" t="n">
        <v>3</v>
      </c>
      <c r="D130032" t="inlineStr">
        <is>
          <t>{'pygaggle', 'gaggle-ui-common', 'gaggle'}</t>
        </is>
      </c>
    </row>
    <row r="130033">
      <c r="A130033" s="1" t="n">
        <v>130031</v>
      </c>
      <c r="B130033" t="inlineStr">
        <is>
          <t>consis</t>
        </is>
      </c>
      <c r="C130033" t="n">
        <v>3</v>
      </c>
      <c r="D130033" t="inlineStr">
        <is>
          <t>{'consise-ui', 'consis', '@androconsis~react-native-jsonschema-form'}</t>
        </is>
      </c>
    </row>
    <row r="130034">
      <c r="A130034" s="1" t="n">
        <v>130032</v>
      </c>
      <c r="B130034" t="inlineStr">
        <is>
          <t>tranquility</t>
        </is>
      </c>
      <c r="C130034" t="n">
        <v>3</v>
      </c>
      <c r="D130034" t="inlineStr">
        <is>
          <t>{'tranquility', 'magnificent-shared-module-of-tranquility-and-light', 'tranquility-lane'}</t>
        </is>
      </c>
    </row>
    <row r="130035">
      <c r="A130035" s="1" t="n">
        <v>130033</v>
      </c>
      <c r="B130035" t="inlineStr">
        <is>
          <t>negin</t>
        </is>
      </c>
      <c r="C130035" t="n">
        <v>3</v>
      </c>
      <c r="D130035" t="inlineStr">
        <is>
          <t>{'negin-hadad-router', 'negin-hadad-server', 'negin'}</t>
        </is>
      </c>
    </row>
    <row r="130036">
      <c r="A130036" s="1" t="n">
        <v>130034</v>
      </c>
      <c r="B130036" t="inlineStr">
        <is>
          <t>pisin</t>
        </is>
      </c>
      <c r="C130036" t="n">
        <v>3</v>
      </c>
      <c r="D130036" t="inlineStr">
        <is>
          <t>{'@pisinsi~sveltron', '@pisinr~conflate', '@pisinr~test'}</t>
        </is>
      </c>
    </row>
    <row r="130037">
      <c r="A130037" s="1" t="n">
        <v>130035</v>
      </c>
      <c r="B130037" t="inlineStr">
        <is>
          <t>amish</t>
        </is>
      </c>
      <c r="C130037" t="n">
        <v>3</v>
      </c>
      <c r="D130037" t="inlineStr">
        <is>
          <t>{'amish-yaml-loader', 'amishp-first-node-package', 'amishp-page-object-node-module'}</t>
        </is>
      </c>
    </row>
    <row r="130038">
      <c r="A130038" s="1" t="n">
        <v>130036</v>
      </c>
      <c r="B130038" t="inlineStr">
        <is>
          <t>hoagie</t>
        </is>
      </c>
      <c r="C130038" t="n">
        <v>3</v>
      </c>
      <c r="D130038" t="inlineStr">
        <is>
          <t>{'hoagie', 'hoagie-session', 'hoagie-exec'}</t>
        </is>
      </c>
    </row>
    <row r="130039">
      <c r="A130039" s="1" t="n">
        <v>130037</v>
      </c>
      <c r="B130039" t="inlineStr">
        <is>
          <t>brickwork</t>
        </is>
      </c>
      <c r="C130039" t="n">
        <v>3</v>
      </c>
      <c r="D130039" t="inlineStr">
        <is>
          <t>{'brickwork-template-service-service', 'brickwork', '@brickwork-software~bw-customer-data'}</t>
        </is>
      </c>
    </row>
    <row r="130040">
      <c r="A130040" s="1" t="n">
        <v>130038</v>
      </c>
      <c r="B130040" t="inlineStr">
        <is>
          <t>buildlog</t>
        </is>
      </c>
      <c r="C130040" t="n">
        <v>3</v>
      </c>
      <c r="D130040" t="inlineStr">
        <is>
          <t>{'thoth-buildlog-parser', 'buildlog-consultant', 'buildlog'}</t>
        </is>
      </c>
    </row>
    <row r="130041">
      <c r="A130041" s="1" t="n">
        <v>130039</v>
      </c>
      <c r="B130041" t="inlineStr">
        <is>
          <t>dzenlog</t>
        </is>
      </c>
      <c r="C130041" t="n">
        <v>3</v>
      </c>
      <c r="D130041" t="inlineStr">
        <is>
          <t>{'dzenlog-link', 'dzenlog-text', 'django-dzenlog'}</t>
        </is>
      </c>
    </row>
    <row r="130042">
      <c r="A130042" s="1" t="n">
        <v>130040</v>
      </c>
      <c r="B130042" t="inlineStr">
        <is>
          <t>radihdg</t>
        </is>
      </c>
      <c r="C130042" t="n">
        <v>3</v>
      </c>
      <c r="D130042" t="inlineStr">
        <is>
          <t>{'mof-parts-radihdg', 'mofron-comp-radihdg', 'mofron-parts-radihdg'}</t>
        </is>
      </c>
    </row>
    <row r="130043">
      <c r="A130043" s="1" t="n">
        <v>130041</v>
      </c>
      <c r="B130043" t="inlineStr">
        <is>
          <t>appjoint</t>
        </is>
      </c>
      <c r="C130043" t="n">
        <v>3</v>
      </c>
      <c r="D130043" t="inlineStr">
        <is>
          <t>{'@appjoint~utils', '@appjoint~react', '@appjoint~apollo'}</t>
        </is>
      </c>
    </row>
    <row r="130044">
      <c r="A130044" s="1" t="n">
        <v>130042</v>
      </c>
      <c r="B130044" t="inlineStr">
        <is>
          <t>linkquest</t>
        </is>
      </c>
      <c r="C130044" t="n">
        <v>3</v>
      </c>
      <c r="D130044" t="inlineStr">
        <is>
          <t>{'linkquest-screenshot', 'linkquest-cli', 'linkquest'}</t>
        </is>
      </c>
    </row>
    <row r="130045">
      <c r="A130045" s="1" t="n">
        <v>130043</v>
      </c>
      <c r="B130045" t="inlineStr">
        <is>
          <t>whocode</t>
        </is>
      </c>
      <c r="C130045" t="n">
        <v>3</v>
      </c>
      <c r="D130045" t="inlineStr">
        <is>
          <t>{'whocode-nativescript-webrtc', 'whocode-nativescript-filepicker', 'u1whocode'}</t>
        </is>
      </c>
    </row>
    <row r="130046">
      <c r="A130046" s="1" t="n">
        <v>130044</v>
      </c>
      <c r="B130046" t="inlineStr">
        <is>
          <t>skillwallet</t>
        </is>
      </c>
      <c r="C130046" t="n">
        <v>3</v>
      </c>
      <c r="D130046" t="inlineStr">
        <is>
          <t>{'skillwallet-auth-test', 'skillwallet-auth-test2', 'skillwallet-auth-react'}</t>
        </is>
      </c>
    </row>
    <row r="130047">
      <c r="A130047" s="1" t="n">
        <v>130045</v>
      </c>
      <c r="B130047" t="inlineStr">
        <is>
          <t>hymnal</t>
        </is>
      </c>
      <c r="C130047" t="n">
        <v>3</v>
      </c>
      <c r="D130047" t="inlineStr">
        <is>
          <t>{'sda-hymnal', 'trinity-hymnal-data', '@venite~hymnal-api'}</t>
        </is>
      </c>
    </row>
    <row r="130048">
      <c r="A130048" s="1" t="n">
        <v>130046</v>
      </c>
      <c r="B130048" t="inlineStr">
        <is>
          <t>colley</t>
        </is>
      </c>
      <c r="C130048" t="n">
        <v>3</v>
      </c>
      <c r="D130048" t="inlineStr">
        <is>
          <t>{'@bobbycolley~react-native-open-settings', 'dogcolley_zc', 'colley-rankings'}</t>
        </is>
      </c>
    </row>
    <row r="130049">
      <c r="A130049" s="1" t="n">
        <v>130047</v>
      </c>
      <c r="B130049" t="inlineStr">
        <is>
          <t>inbev</t>
        </is>
      </c>
      <c r="C130049" t="n">
        <v>3</v>
      </c>
      <c r="D130049" t="inlineStr">
        <is>
          <t>{'alunos-trilha-react-abinbev', '@ab-inbev-z-tech~fintech-identity', '@ab-inbev-z-tech~fintech-checkout'}</t>
        </is>
      </c>
    </row>
    <row r="130050">
      <c r="A130050" s="1" t="n">
        <v>130048</v>
      </c>
      <c r="B130050" t="inlineStr">
        <is>
          <t>ljeary</t>
        </is>
      </c>
      <c r="C130050" t="n">
        <v>3</v>
      </c>
      <c r="D130050" t="inlineStr">
        <is>
          <t>{'ljeary', 'ljeary-20210719', 'ljeary-888888'}</t>
        </is>
      </c>
    </row>
    <row r="130051">
      <c r="A130051" s="1" t="n">
        <v>130049</v>
      </c>
      <c r="B130051" t="inlineStr">
        <is>
          <t>queueable</t>
        </is>
      </c>
      <c r="C130051" t="n">
        <v>3</v>
      </c>
      <c r="D130051" t="inlineStr">
        <is>
          <t>{'queueable', 'queueable-js', '@verkehrsministerium~queueable'}</t>
        </is>
      </c>
    </row>
    <row r="130052">
      <c r="A130052" s="1" t="n">
        <v>130050</v>
      </c>
      <c r="B130052" t="inlineStr">
        <is>
          <t>textbundle</t>
        </is>
      </c>
      <c r="C130052" t="n">
        <v>3</v>
      </c>
      <c r="D130052" t="inlineStr">
        <is>
          <t>{'textbundle', 'dayone2-textbundle', '@sap~textbundle'}</t>
        </is>
      </c>
    </row>
    <row r="130053">
      <c r="A130053" s="1" t="n">
        <v>130051</v>
      </c>
      <c r="B130053" t="inlineStr">
        <is>
          <t>matchon</t>
        </is>
      </c>
      <c r="C130053" t="n">
        <v>3</v>
      </c>
      <c r="D130053" t="inlineStr">
        <is>
          <t>{'matchon-core', 'matchon-api', 'matchon'}</t>
        </is>
      </c>
    </row>
    <row r="130054">
      <c r="A130054" s="1" t="n">
        <v>130052</v>
      </c>
      <c r="B130054" t="inlineStr">
        <is>
          <t>vanex</t>
        </is>
      </c>
      <c r="C130054" t="n">
        <v>3</v>
      </c>
      <c r="D130054" t="inlineStr">
        <is>
          <t>{'react-vanex', 'vanex-form', 'vanex'}</t>
        </is>
      </c>
    </row>
    <row r="130055">
      <c r="A130055" s="1" t="n">
        <v>130053</v>
      </c>
      <c r="B130055" t="inlineStr">
        <is>
          <t>nextindex</t>
        </is>
      </c>
      <c r="C130055" t="n">
        <v>3</v>
      </c>
      <c r="D130055" t="inlineStr">
        <is>
          <t>{'@nextindex~vue-simple-accordion', '@nextindex~next-scss', '@nextindex~vue-gdpr'}</t>
        </is>
      </c>
    </row>
    <row r="130056">
      <c r="A130056" s="1" t="n">
        <v>130054</v>
      </c>
      <c r="B130056" t="inlineStr">
        <is>
          <t>nkia</t>
        </is>
      </c>
      <c r="C130056" t="n">
        <v>3</v>
      </c>
      <c r="D130056" t="inlineStr">
        <is>
          <t>{'@nkia-aiotion~client-api', 'nkia', 'create-react-nkia-app'}</t>
        </is>
      </c>
    </row>
    <row r="130057">
      <c r="A130057" s="1" t="n">
        <v>130055</v>
      </c>
      <c r="B130057" t="inlineStr">
        <is>
          <t>connerruhl</t>
        </is>
      </c>
      <c r="C130057" t="n">
        <v>3</v>
      </c>
      <c r="D130057" t="inlineStr">
        <is>
          <t>{'@connerruhl~graphql-extra', '@connerruhl~schema', '@connerruhl~prelude'}</t>
        </is>
      </c>
    </row>
    <row r="130058">
      <c r="A130058" s="1" t="n">
        <v>130056</v>
      </c>
      <c r="B130058" t="inlineStr">
        <is>
          <t>webalytics</t>
        </is>
      </c>
      <c r="C130058" t="n">
        <v>3</v>
      </c>
      <c r="D130058" t="inlineStr">
        <is>
          <t>{'@webalytics~metadata', '@webalytics~tslint', '@webalytics~rss'}</t>
        </is>
      </c>
    </row>
    <row r="130059">
      <c r="A130059" s="1" t="n">
        <v>130057</v>
      </c>
      <c r="B130059" t="inlineStr">
        <is>
          <t>remarked</t>
        </is>
      </c>
      <c r="C130059" t="n">
        <v>3</v>
      </c>
      <c r="D130059" t="inlineStr">
        <is>
          <t>{'remarked.js', 'remarkedup', 'remarked'}</t>
        </is>
      </c>
    </row>
    <row r="130060">
      <c r="A130060" s="1" t="n">
        <v>130058</v>
      </c>
      <c r="B130060" t="inlineStr">
        <is>
          <t>cocommerce</t>
        </is>
      </c>
      <c r="C130060" t="n">
        <v>3</v>
      </c>
      <c r="D130060" t="inlineStr">
        <is>
          <t>{'@cocommerce~optimal-select', '@cocommerce~client', '@cocommerce~react-scripts'}</t>
        </is>
      </c>
    </row>
    <row r="130061">
      <c r="A130061" s="1" t="n">
        <v>130059</v>
      </c>
      <c r="B130061" t="inlineStr">
        <is>
          <t>fileify</t>
        </is>
      </c>
      <c r="C130061" t="n">
        <v>3</v>
      </c>
      <c r="D130061" t="inlineStr">
        <is>
          <t>{'fileify-files', 'fileify', 'fileify-lm'}</t>
        </is>
      </c>
    </row>
    <row r="130062">
      <c r="A130062" s="1" t="n">
        <v>130060</v>
      </c>
      <c r="B130062" t="inlineStr">
        <is>
          <t>vuerify</t>
        </is>
      </c>
      <c r="C130062" t="n">
        <v>3</v>
      </c>
      <c r="D130062" t="inlineStr">
        <is>
          <t>{'v-vuerify', 'vuerify', 'v-vuerify-next'}</t>
        </is>
      </c>
    </row>
    <row r="130063">
      <c r="A130063" s="1" t="n">
        <v>130061</v>
      </c>
      <c r="B130063" t="inlineStr">
        <is>
          <t>guojiamin</t>
        </is>
      </c>
      <c r="C130063" t="n">
        <v>3</v>
      </c>
      <c r="D130063" t="inlineStr">
        <is>
          <t>{'eefe-guojiamin-package', 'eefe-guojiamin-package1', 'eefe-guojiamin-package-test'}</t>
        </is>
      </c>
    </row>
    <row r="130064">
      <c r="A130064" s="1" t="n">
        <v>130062</v>
      </c>
      <c r="B130064" t="inlineStr">
        <is>
          <t>exp1</t>
        </is>
      </c>
      <c r="C130064" t="n">
        <v>3</v>
      </c>
      <c r="D130064" t="inlineStr">
        <is>
          <t>{'safeer-node-exp1', 'exp1', 'node_exp1'}</t>
        </is>
      </c>
    </row>
    <row r="130065">
      <c r="A130065" s="1" t="n">
        <v>130063</v>
      </c>
      <c r="B130065" t="inlineStr">
        <is>
          <t>innersource</t>
        </is>
      </c>
      <c r="C130065" t="n">
        <v>3</v>
      </c>
      <c r="D130065" t="inlineStr">
        <is>
          <t>{'@rbc-dsse~innersource', '@innersource.soprasteria.com~underscore-template-loader', 'innersource'}</t>
        </is>
      </c>
    </row>
    <row r="130066">
      <c r="A130066" s="1" t="n">
        <v>130064</v>
      </c>
      <c r="B130066" t="inlineStr">
        <is>
          <t>kandooit</t>
        </is>
      </c>
      <c r="C130066" t="n">
        <v>3</v>
      </c>
      <c r="D130066" t="inlineStr">
        <is>
          <t>{'kandooit_scheduler', 'kandooit_calendar', 'scheduler_kandooit'}</t>
        </is>
      </c>
    </row>
    <row r="130067">
      <c r="A130067" s="1" t="n">
        <v>130065</v>
      </c>
      <c r="B130067" t="inlineStr">
        <is>
          <t>ttlmap</t>
        </is>
      </c>
      <c r="C130067" t="n">
        <v>3</v>
      </c>
      <c r="D130067" t="inlineStr">
        <is>
          <t>{'ttlmap', '@oudyworks~ttlmap', '@oudy~ttlmap'}</t>
        </is>
      </c>
    </row>
    <row r="130068">
      <c r="A130068" s="1" t="n">
        <v>130066</v>
      </c>
      <c r="B130068" t="inlineStr">
        <is>
          <t>brandup</t>
        </is>
      </c>
      <c r="C130068" t="n">
        <v>3</v>
      </c>
      <c r="D130068" t="inlineStr">
        <is>
          <t>{'brandup-ui-website', 'brandup-ui-app', 'brandup-ui'}</t>
        </is>
      </c>
    </row>
    <row r="130069">
      <c r="A130069" s="1" t="n">
        <v>130067</v>
      </c>
      <c r="B130069" t="inlineStr">
        <is>
          <t>tiaozhan</t>
        </is>
      </c>
      <c r="C130069" t="n">
        <v>3</v>
      </c>
      <c r="D130069" t="inlineStr">
        <is>
          <t>{'egg-tiaozhan-controller-extension', 'egg-tiaozhan-auth', 'egg-tiaozhan-sequelize-typescript'}</t>
        </is>
      </c>
    </row>
    <row r="130070">
      <c r="A130070" s="1" t="n">
        <v>130068</v>
      </c>
      <c r="B130070" t="inlineStr">
        <is>
          <t>boardgamers</t>
        </is>
      </c>
      <c r="C130070" t="n">
        <v>3</v>
      </c>
      <c r="D130070" t="inlineStr">
        <is>
          <t>{'@boardgamers~powergrid', '@boardgamers~container-engine', '@boardgamers~container-viewer'}</t>
        </is>
      </c>
    </row>
    <row r="130071">
      <c r="A130071" s="1" t="n">
        <v>130069</v>
      </c>
      <c r="B130071" t="inlineStr">
        <is>
          <t>privateurl</t>
        </is>
      </c>
      <c r="C130071" t="n">
        <v>3</v>
      </c>
      <c r="D130071" t="inlineStr">
        <is>
          <t>{'django-privateurl', 'dju-privateurl', 'collective-privateurl'}</t>
        </is>
      </c>
    </row>
    <row r="130072">
      <c r="A130072" s="1" t="n">
        <v>130070</v>
      </c>
      <c r="B130072" t="inlineStr">
        <is>
          <t>buooy</t>
        </is>
      </c>
      <c r="C130072" t="n">
        <v>3</v>
      </c>
      <c r="D130072" t="inlineStr">
        <is>
          <t>{'@buooy~vue-good-table', '@buooy~strapi-plugin-preview-content', '@buooy~vue-beautiful-chat'}</t>
        </is>
      </c>
    </row>
    <row r="130073">
      <c r="A130073" s="1" t="n">
        <v>130071</v>
      </c>
      <c r="B130073" t="inlineStr">
        <is>
          <t>sweatshop</t>
        </is>
      </c>
      <c r="C130073" t="n">
        <v>3</v>
      </c>
      <c r="D130073" t="inlineStr">
        <is>
          <t>{'@sweatshop~dsteem-fallback', 'sweatshop', 'django-html-sweatshop'}</t>
        </is>
      </c>
    </row>
    <row r="130074">
      <c r="A130074" s="1" t="n">
        <v>130072</v>
      </c>
      <c r="B130074" t="inlineStr">
        <is>
          <t>wktaro</t>
        </is>
      </c>
      <c r="C130074" t="n">
        <v>3</v>
      </c>
      <c r="D130074" t="inlineStr">
        <is>
          <t>{'stylelint-config-wktaro', 'eslint-plugin-wktaro', 'eslint-config-wktaro'}</t>
        </is>
      </c>
    </row>
    <row r="130075">
      <c r="A130075" s="1" t="n">
        <v>130073</v>
      </c>
      <c r="B130075" t="inlineStr">
        <is>
          <t>vuelation</t>
        </is>
      </c>
      <c r="C130075" t="n">
        <v>3</v>
      </c>
      <c r="D130075" t="inlineStr">
        <is>
          <t>{'vuelation-toolkit', 'vuelation-affix', 'vuelation-submit-button'}</t>
        </is>
      </c>
    </row>
    <row r="130076">
      <c r="A130076" s="1" t="n">
        <v>130074</v>
      </c>
      <c r="B130076" t="inlineStr">
        <is>
          <t>consoless</t>
        </is>
      </c>
      <c r="C130076" t="n">
        <v>3</v>
      </c>
      <c r="D130076" t="inlineStr">
        <is>
          <t>{'@consoless~core', '@consoless~transport-console', 'consoless'}</t>
        </is>
      </c>
    </row>
    <row r="130077">
      <c r="A130077" s="1" t="n">
        <v>130075</v>
      </c>
      <c r="B130077" t="inlineStr">
        <is>
          <t>excprotection</t>
        </is>
      </c>
      <c r="C130077" t="n">
        <v>3</v>
      </c>
      <c r="D130077" t="inlineStr">
        <is>
          <t>{'cordova-plugin-animated-splashscreen-excprotection', 'cordova-universal-links-plugin-excprotection', 'cordova-plugin-code-push-excprotection'}</t>
        </is>
      </c>
    </row>
    <row r="130078">
      <c r="A130078" s="1" t="n">
        <v>130076</v>
      </c>
      <c r="B130078" t="inlineStr">
        <is>
          <t>wheelz</t>
        </is>
      </c>
      <c r="C130078" t="n">
        <v>3</v>
      </c>
      <c r="D130078" t="inlineStr">
        <is>
          <t>{'npmwheelzmm', 'pagewheelz', 'wheelz'}</t>
        </is>
      </c>
    </row>
    <row r="130079">
      <c r="A130079" s="1" t="n">
        <v>130077</v>
      </c>
      <c r="B130079" t="inlineStr">
        <is>
          <t>rosi</t>
        </is>
      </c>
      <c r="C130079" t="n">
        <v>3</v>
      </c>
      <c r="D130079" t="inlineStr">
        <is>
          <t>{'rosiwerk-test-module', 'spider-rosi', 'rosi'}</t>
        </is>
      </c>
    </row>
    <row r="130080">
      <c r="A130080" s="1" t="n">
        <v>130078</v>
      </c>
      <c r="B130080" t="inlineStr">
        <is>
          <t>pysco</t>
        </is>
      </c>
      <c r="C130080" t="n">
        <v>3</v>
      </c>
      <c r="D130080" t="inlineStr">
        <is>
          <t>{'pyscop', 'pyscovery', 'pyscons'}</t>
        </is>
      </c>
    </row>
    <row r="130081">
      <c r="A130081" s="1" t="n">
        <v>130079</v>
      </c>
      <c r="B130081" t="inlineStr">
        <is>
          <t>syria</t>
        </is>
      </c>
      <c r="C130081" t="n">
        <v>3</v>
      </c>
      <c r="D130081" t="inlineStr">
        <is>
          <t>{'syria-districts', 'syria', 'kurdistaname47-syriademocrat'}</t>
        </is>
      </c>
    </row>
    <row r="130082">
      <c r="A130082" s="1" t="n">
        <v>130080</v>
      </c>
      <c r="B130082" t="inlineStr">
        <is>
          <t>vfb</t>
        </is>
      </c>
      <c r="C130082" t="n">
        <v>3</v>
      </c>
      <c r="D130082" t="inlineStr">
        <is>
          <t>{'vfb-connect', 'client-vfb-huawei', 'vhfvfbh'}</t>
        </is>
      </c>
    </row>
    <row r="130083">
      <c r="A130083" s="1" t="n">
        <v>130081</v>
      </c>
      <c r="B130083" t="inlineStr">
        <is>
          <t>firepower</t>
        </is>
      </c>
      <c r="C130083" t="n">
        <v>3</v>
      </c>
      <c r="D130083" t="inlineStr">
        <is>
          <t>{'@itentialopensource~adapter-cisco_firepowermanagementcenter', 'firepower-kickstart', '@itentialopensource~adapter-cisco_firepowerthreatdefense'}</t>
        </is>
      </c>
    </row>
    <row r="130084">
      <c r="A130084" s="1" t="n">
        <v>130082</v>
      </c>
      <c r="B130084" t="inlineStr">
        <is>
          <t>memorized</t>
        </is>
      </c>
      <c r="C130084" t="n">
        <v>3</v>
      </c>
      <c r="D130084" t="inlineStr">
        <is>
          <t>{'use-memorized-value', 'memorized-moebius', 'use-memorized-recoil-value'}</t>
        </is>
      </c>
    </row>
    <row r="130085">
      <c r="A130085" s="1" t="n">
        <v>130083</v>
      </c>
      <c r="B130085" t="inlineStr">
        <is>
          <t>acejs</t>
        </is>
      </c>
      <c r="C130085" t="n">
        <v>3</v>
      </c>
      <c r="D130085" t="inlineStr">
        <is>
          <t>{'acejs', '@log2base2~acejs', 'log2base2-acejs'}</t>
        </is>
      </c>
    </row>
    <row r="130086">
      <c r="A130086" s="1" t="n">
        <v>130084</v>
      </c>
      <c r="B130086" t="inlineStr">
        <is>
          <t>kazekyo</t>
        </is>
      </c>
      <c r="C130086" t="n">
        <v>3</v>
      </c>
      <c r="D130086" t="inlineStr">
        <is>
          <t>{'@kazekyo~nau', '@kazekyo~automerge-spider', '@kazekyo~apollo-relay-style-pagination'}</t>
        </is>
      </c>
    </row>
    <row r="130087">
      <c r="A130087" s="1" t="n">
        <v>130085</v>
      </c>
      <c r="B130087" t="inlineStr">
        <is>
          <t>rootchain</t>
        </is>
      </c>
      <c r="C130087" t="n">
        <v>3</v>
      </c>
      <c r="D130087" t="inlineStr">
        <is>
          <t>{'omg-js-rootchain', '@ripzery~omg-js-rootchain', '@omisego~omg-js-rootchain'}</t>
        </is>
      </c>
    </row>
    <row r="130088">
      <c r="A130088" s="1" t="n">
        <v>130086</v>
      </c>
      <c r="B130088" t="inlineStr">
        <is>
          <t>skara</t>
        </is>
      </c>
      <c r="C130088" t="n">
        <v>3</v>
      </c>
      <c r="D130088" t="inlineStr">
        <is>
          <t>{'@skaratech~tiny', 'doskara', 'skarapi'}</t>
        </is>
      </c>
    </row>
    <row r="130089">
      <c r="A130089" s="1" t="n">
        <v>130087</v>
      </c>
      <c r="B130089" t="inlineStr">
        <is>
          <t>dynamit</t>
        </is>
      </c>
      <c r="C130089" t="n">
        <v>3</v>
      </c>
      <c r="D130089" t="inlineStr">
        <is>
          <t>{'dynamit', '@cece_eaze~dynamit-cli', 'dynamit-cli'}</t>
        </is>
      </c>
    </row>
    <row r="130090">
      <c r="A130090" s="1" t="n">
        <v>130088</v>
      </c>
      <c r="B130090" t="inlineStr">
        <is>
          <t>gers</t>
        </is>
      </c>
      <c r="C130090" t="n">
        <v>3</v>
      </c>
      <c r="D130090" t="inlineStr">
        <is>
          <t>{'@jbuijgers~nx-react-native', 'badigers', '@caggers~themes'}</t>
        </is>
      </c>
    </row>
    <row r="130091">
      <c r="A130091" s="1" t="n">
        <v>130089</v>
      </c>
      <c r="B130091" t="inlineStr">
        <is>
          <t>lemay</t>
        </is>
      </c>
      <c r="C130091" t="n">
        <v>3</v>
      </c>
      <c r="D130091" t="inlineStr">
        <is>
          <t>{'@lemay~mws-api-lite', 'lemay-ai-sidecar', '@lemay~mws-api-info'}</t>
        </is>
      </c>
    </row>
    <row r="130092">
      <c r="A130092" s="1" t="n">
        <v>130090</v>
      </c>
      <c r="B130092" t="inlineStr">
        <is>
          <t>darr</t>
        </is>
      </c>
      <c r="C130092" t="n">
        <v>3</v>
      </c>
      <c r="D130092" t="inlineStr">
        <is>
          <t>{'darr', '@darrgaeon~vuetify', '@darrken~react-datepicker'}</t>
        </is>
      </c>
    </row>
    <row r="130093">
      <c r="A130093" s="1" t="n">
        <v>130091</v>
      </c>
      <c r="B130093" t="inlineStr">
        <is>
          <t>jonatassales</t>
        </is>
      </c>
      <c r="C130093" t="n">
        <v>3</v>
      </c>
      <c r="D130093" t="inlineStr">
        <is>
          <t>{'@jonatassales~communication-sdk', '@jonatassales~filter', '@jonatassales~posts'}</t>
        </is>
      </c>
    </row>
    <row r="130094">
      <c r="A130094" s="1" t="n">
        <v>130092</v>
      </c>
      <c r="B130094" t="inlineStr">
        <is>
          <t>rewindable</t>
        </is>
      </c>
      <c r="C130094" t="n">
        <v>3</v>
      </c>
      <c r="D130094" t="inlineStr">
        <is>
          <t>{'affinity-engine-plugin-data-manager-rewindable-lokijs', 'affinity-engine-data-manager-rewindable-lokijs', 'use-rewindable-reducer'}</t>
        </is>
      </c>
    </row>
    <row r="130095">
      <c r="A130095" s="1" t="n">
        <v>130093</v>
      </c>
      <c r="B130095" t="inlineStr">
        <is>
          <t>ternwebdesign</t>
        </is>
      </c>
      <c r="C130095" t="n">
        <v>3</v>
      </c>
      <c r="D130095" t="inlineStr">
        <is>
          <t>{'@ternwebdesign~firebase-store', '@ternwebdesign~compress-image', '@ternwebdesign~support'}</t>
        </is>
      </c>
    </row>
    <row r="130096">
      <c r="A130096" s="1" t="n">
        <v>130094</v>
      </c>
      <c r="B130096" t="inlineStr">
        <is>
          <t>clopos</t>
        </is>
      </c>
      <c r="C130096" t="n">
        <v>3</v>
      </c>
      <c r="D130096" t="inlineStr">
        <is>
          <t>{'clopos.electron', 'clopos-test', 'clopos.builder'}</t>
        </is>
      </c>
    </row>
    <row r="130097">
      <c r="A130097" s="1" t="n">
        <v>130095</v>
      </c>
      <c r="B130097" t="inlineStr">
        <is>
          <t>osgi</t>
        </is>
      </c>
      <c r="C130097" t="n">
        <v>3</v>
      </c>
      <c r="D130097" t="inlineStr">
        <is>
          <t>{'liferay-osgi-watch', 'my-osgi-lib-poc', 'osgi-deployer'}</t>
        </is>
      </c>
    </row>
    <row r="130098">
      <c r="A130098" s="1" t="n">
        <v>130096</v>
      </c>
      <c r="B130098" t="inlineStr">
        <is>
          <t>astrabots</t>
        </is>
      </c>
      <c r="C130098" t="n">
        <v>3</v>
      </c>
      <c r="D130098" t="inlineStr">
        <is>
          <t>{'astrabots', 'astrabots.js', 'astrabots-standalone.js'}</t>
        </is>
      </c>
    </row>
    <row r="130099">
      <c r="A130099" s="1" t="n">
        <v>130097</v>
      </c>
      <c r="B130099" t="inlineStr">
        <is>
          <t>eltpbatch5</t>
        </is>
      </c>
      <c r="C130099" t="n">
        <v>3</v>
      </c>
      <c r="D130099" t="inlineStr">
        <is>
          <t>{'eltpbatch5_publishdemo23', 'eltpbatch5_publishidemo', 'eltpbatch5_publishdemo'}</t>
        </is>
      </c>
    </row>
    <row r="130100">
      <c r="A130100" s="1" t="n">
        <v>130098</v>
      </c>
      <c r="B130100" t="inlineStr">
        <is>
          <t>nut5</t>
        </is>
      </c>
      <c r="C130100" t="n">
        <v>3</v>
      </c>
      <c r="D130100" t="inlineStr">
        <is>
          <t>{'weixin2nut5g', 'nut5g-cloud-sdk', 'nut5g-cloud'}</t>
        </is>
      </c>
    </row>
    <row r="130101">
      <c r="A130101" s="1" t="n">
        <v>130099</v>
      </c>
      <c r="B130101" t="inlineStr">
        <is>
          <t>celtware</t>
        </is>
      </c>
      <c r="C130101" t="n">
        <v>3</v>
      </c>
      <c r="D130101" t="inlineStr">
        <is>
          <t>{'celtware-migrate-pouchdb', 'celtware-populate-couch-npm', 'celtware-identity'}</t>
        </is>
      </c>
    </row>
    <row r="130102">
      <c r="A130102" s="1" t="n">
        <v>130100</v>
      </c>
      <c r="B130102" t="inlineStr">
        <is>
          <t>pastels</t>
        </is>
      </c>
      <c r="C130102" t="n">
        <v>3</v>
      </c>
      <c r="D130102" t="inlineStr">
        <is>
          <t>{'@tipsypastels~shared', '@tipsypastels~pokemon', '@tipsypastels~porygon2'}</t>
        </is>
      </c>
    </row>
    <row r="130103">
      <c r="A130103" s="1" t="n">
        <v>130101</v>
      </c>
      <c r="B130103" t="inlineStr">
        <is>
          <t>tipsypastels</t>
        </is>
      </c>
      <c r="C130103" t="n">
        <v>3</v>
      </c>
      <c r="D130103" t="inlineStr">
        <is>
          <t>{'@tipsypastels~shared', '@tipsypastels~pokemon', '@tipsypastels~porygon2'}</t>
        </is>
      </c>
    </row>
    <row r="130104">
      <c r="A130104" s="1" t="n">
        <v>130102</v>
      </c>
      <c r="B130104" t="inlineStr">
        <is>
          <t>arrayfire</t>
        </is>
      </c>
      <c r="C130104" t="n">
        <v>3</v>
      </c>
      <c r="D130104" t="inlineStr">
        <is>
          <t>{'arrayfire-js', 'arrayfire_js', 'arrayfire'}</t>
        </is>
      </c>
    </row>
    <row r="130105">
      <c r="A130105" s="1" t="n">
        <v>130103</v>
      </c>
      <c r="B130105" t="inlineStr">
        <is>
          <t>cuked</t>
        </is>
      </c>
      <c r="C130105" t="n">
        <v>3</v>
      </c>
      <c r="D130105" t="inlineStr">
        <is>
          <t>{'grunt-cuked', 'cuked', 'cuked-zombie'}</t>
        </is>
      </c>
    </row>
    <row r="130106">
      <c r="A130106" s="1" t="n">
        <v>130104</v>
      </c>
      <c r="B130106" t="inlineStr">
        <is>
          <t>ethrpc</t>
        </is>
      </c>
      <c r="C130106" t="n">
        <v>3</v>
      </c>
      <c r="D130106" t="inlineStr">
        <is>
          <t>{'ethrpc', 'ethrpc.js', '@theblock~ethrpc-promise'}</t>
        </is>
      </c>
    </row>
    <row r="130107">
      <c r="A130107" s="1" t="n">
        <v>130105</v>
      </c>
      <c r="B130107" t="inlineStr">
        <is>
          <t>test44</t>
        </is>
      </c>
      <c r="C130107" t="n">
        <v>3</v>
      </c>
      <c r="D130107" t="inlineStr">
        <is>
          <t>{'quasar-app-extension-quasar-ui-test44', 'quasar-ui-my-ext-test44', '@functions-io-labs-performance~test44'}</t>
        </is>
      </c>
    </row>
    <row r="130108">
      <c r="A130108" s="1" t="n">
        <v>130106</v>
      </c>
      <c r="B130108" t="inlineStr">
        <is>
          <t>asse</t>
        </is>
      </c>
      <c r="C130108" t="n">
        <v>3</v>
      </c>
      <c r="D130108" t="inlineStr">
        <is>
          <t>{'@asseinfo~react-kanban', 'asse', 'assetylene'}</t>
        </is>
      </c>
    </row>
    <row r="130109">
      <c r="A130109" s="1" t="n">
        <v>130107</v>
      </c>
      <c r="B130109" t="inlineStr">
        <is>
          <t>hardenize</t>
        </is>
      </c>
      <c r="C130109" t="n">
        <v>3</v>
      </c>
      <c r="D130109" t="inlineStr">
        <is>
          <t>{'@hardenize~cli', '@hardenize~wappalyzer', '@hardenize~api'}</t>
        </is>
      </c>
    </row>
    <row r="130110">
      <c r="A130110" s="1" t="n">
        <v>130108</v>
      </c>
      <c r="B130110" t="inlineStr">
        <is>
          <t>enigmadie</t>
        </is>
      </c>
      <c r="C130110" t="n">
        <v>3</v>
      </c>
      <c r="D130110" t="inlineStr">
        <is>
          <t>{'enigmadie-brain-games', 'enigmadie-1', 'enigmadie'}</t>
        </is>
      </c>
    </row>
    <row r="130111">
      <c r="A130111" s="1" t="n">
        <v>130109</v>
      </c>
      <c r="B130111" t="inlineStr">
        <is>
          <t>itemsense</t>
        </is>
      </c>
      <c r="C130111" t="n">
        <v>3</v>
      </c>
      <c r="D130111" t="inlineStr">
        <is>
          <t>{'itemsense-node', 'itemsense-queue-connector', 'node-red-contrib-itemsense'}</t>
        </is>
      </c>
    </row>
    <row r="130112">
      <c r="A130112" s="1" t="n">
        <v>130110</v>
      </c>
      <c r="B130112" t="inlineStr">
        <is>
          <t>livebridge</t>
        </is>
      </c>
      <c r="C130112" t="n">
        <v>3</v>
      </c>
      <c r="D130112" t="inlineStr">
        <is>
          <t>{'livebridge-tickaroo', 'livebridge-slack', 'livebridge'}</t>
        </is>
      </c>
    </row>
    <row r="130113">
      <c r="A130113" s="1" t="n">
        <v>130111</v>
      </c>
      <c r="B130113" t="inlineStr">
        <is>
          <t>listenjs</t>
        </is>
      </c>
      <c r="C130113" t="n">
        <v>3</v>
      </c>
      <c r="D130113" t="inlineStr">
        <is>
          <t>{'listenjs', '@filippovigani~listenjs-server', '@filippovigani~listenjs'}</t>
        </is>
      </c>
    </row>
    <row r="130114">
      <c r="A130114" s="1" t="n">
        <v>130112</v>
      </c>
      <c r="B130114" t="inlineStr">
        <is>
          <t>nirwiener</t>
        </is>
      </c>
      <c r="C130114" t="n">
        <v>3</v>
      </c>
      <c r="D130114" t="inlineStr">
        <is>
          <t>{'wix-protos-nothing-nirwiener-nirwiener-noting-to-prod', 'nirwiener-something-to-prod', 'nirwiener-noting-to-prod'}</t>
        </is>
      </c>
    </row>
    <row r="130115">
      <c r="A130115" s="1" t="n">
        <v>130113</v>
      </c>
      <c r="B130115" t="inlineStr">
        <is>
          <t>pakka</t>
        </is>
      </c>
      <c r="C130115" t="n">
        <v>3</v>
      </c>
      <c r="D130115" t="inlineStr">
        <is>
          <t>{'pakka', '@dark-bb~makka-pakka', '@macca_pakka~connect-cli'}</t>
        </is>
      </c>
    </row>
    <row r="130116">
      <c r="A130116" s="1" t="n">
        <v>130114</v>
      </c>
      <c r="B130116" t="inlineStr">
        <is>
          <t>clayman</t>
        </is>
      </c>
      <c r="C130116" t="n">
        <v>3</v>
      </c>
      <c r="D130116" t="inlineStr">
        <is>
          <t>{'clayman', '@pedroclayman~ngx-restangular', 'gulp-clayman'}</t>
        </is>
      </c>
    </row>
    <row r="130117">
      <c r="A130117" s="1" t="n">
        <v>130115</v>
      </c>
      <c r="B130117" t="inlineStr">
        <is>
          <t>nekitk</t>
        </is>
      </c>
      <c r="C130117" t="n">
        <v>3</v>
      </c>
      <c r="D130117" t="inlineStr">
        <is>
          <t>{'@nekitk~storybook-addon-smart-knobs', '@nekitk~react-docgen-typescript-loader', '@nekitk~recharts'}</t>
        </is>
      </c>
    </row>
    <row r="130118">
      <c r="A130118" s="1" t="n">
        <v>130116</v>
      </c>
      <c r="B130118" t="inlineStr">
        <is>
          <t>tinyzk</t>
        </is>
      </c>
      <c r="C130118" t="n">
        <v>3</v>
      </c>
      <c r="D130118" t="inlineStr">
        <is>
          <t>{'tinyzk-jssdk', 'tinyzk-pc-components', 'tinyzk-h5-components'}</t>
        </is>
      </c>
    </row>
    <row r="130119">
      <c r="A130119" s="1" t="n">
        <v>130117</v>
      </c>
      <c r="B130119" t="inlineStr">
        <is>
          <t>vitaliy</t>
        </is>
      </c>
      <c r="C130119" t="n">
        <v>3</v>
      </c>
      <c r="D130119" t="inlineStr">
        <is>
          <t>{'project-lvl1-s69-vitaliyti', 'project-lvl2-s70-vitaliyti', '@notvitaliy~pro-state'}</t>
        </is>
      </c>
    </row>
    <row r="130120">
      <c r="A130120" s="1" t="n">
        <v>130118</v>
      </c>
      <c r="B130120" t="inlineStr">
        <is>
          <t>docsview</t>
        </is>
      </c>
      <c r="C130120" t="n">
        <v>3</v>
      </c>
      <c r="D130120" t="inlineStr">
        <is>
          <t>{'zego-express-docsview-electron', 'test-docsview-web', 'zego-express-docsview-web'}</t>
        </is>
      </c>
    </row>
    <row r="130121">
      <c r="A130121" s="1" t="n">
        <v>130119</v>
      </c>
      <c r="B130121" t="inlineStr">
        <is>
          <t>vlue</t>
        </is>
      </c>
      <c r="C130121" t="n">
        <v>3</v>
      </c>
      <c r="D130121" t="inlineStr">
        <is>
          <t>{'vluex', 'vlue-components', 'vlue'}</t>
        </is>
      </c>
    </row>
    <row r="130122">
      <c r="A130122" s="1" t="n">
        <v>130120</v>
      </c>
      <c r="B130122" t="inlineStr">
        <is>
          <t>phome</t>
        </is>
      </c>
      <c r="C130122" t="n">
        <v>3</v>
      </c>
      <c r="D130122" t="inlineStr">
        <is>
          <t>{'@phomea~react-native-slider', '@phomea~react-native-notifications', '@phomea~react-native-buttons'}</t>
        </is>
      </c>
    </row>
    <row r="130123">
      <c r="A130123" s="1" t="n">
        <v>130121</v>
      </c>
      <c r="B130123" t="inlineStr">
        <is>
          <t>phomea</t>
        </is>
      </c>
      <c r="C130123" t="n">
        <v>3</v>
      </c>
      <c r="D130123" t="inlineStr">
        <is>
          <t>{'@phomea~react-native-slider', '@phomea~react-native-notifications', '@phomea~react-native-buttons'}</t>
        </is>
      </c>
    </row>
    <row r="130124">
      <c r="A130124" s="1" t="n">
        <v>130122</v>
      </c>
      <c r="B130124" t="inlineStr">
        <is>
          <t>arges</t>
        </is>
      </c>
      <c r="C130124" t="n">
        <v>3</v>
      </c>
      <c r="D130124" t="inlineStr">
        <is>
          <t>{'lion-lib-nargesst', 'nargesst-math', 'nargesmomenyan-sample-node-module'}</t>
        </is>
      </c>
    </row>
    <row r="130125">
      <c r="A130125" s="1" t="n">
        <v>130123</v>
      </c>
      <c r="B130125" t="inlineStr">
        <is>
          <t>emunhoz</t>
        </is>
      </c>
      <c r="C130125" t="n">
        <v>3</v>
      </c>
      <c r="D130125" t="inlineStr">
        <is>
          <t>{'@emunhoz~components', '@emunhoz~gitlab-components', '@emunhoz~ui-modules'}</t>
        </is>
      </c>
    </row>
    <row r="130126">
      <c r="A130126" s="1" t="n">
        <v>130124</v>
      </c>
      <c r="B130126" t="inlineStr">
        <is>
          <t>pocketknife</t>
        </is>
      </c>
      <c r="C130126" t="n">
        <v>3</v>
      </c>
      <c r="D130126" t="inlineStr">
        <is>
          <t>{'@infuse~pocketknife', '@codious~pocketknife', 'pocketknife'}</t>
        </is>
      </c>
    </row>
    <row r="130127">
      <c r="A130127" s="1" t="n">
        <v>130125</v>
      </c>
      <c r="B130127" t="inlineStr">
        <is>
          <t>nlesc</t>
        </is>
      </c>
      <c r="C130127" t="n">
        <v>3</v>
      </c>
      <c r="D130127" t="inlineStr">
        <is>
          <t>{'@nlesc~react-scripts', '@nlesc~tslint-config-react-app', 'nlesc-web-components'}</t>
        </is>
      </c>
    </row>
    <row r="130128">
      <c r="A130128" s="1" t="n">
        <v>130126</v>
      </c>
      <c r="B130128" t="inlineStr">
        <is>
          <t>thingzi</t>
        </is>
      </c>
      <c r="C130128" t="n">
        <v>3</v>
      </c>
      <c r="D130128" t="inlineStr">
        <is>
          <t>{'thingzi-logic-climate', 'thingzi-logic-twinkly', 'thingzi-logic-timers'}</t>
        </is>
      </c>
    </row>
    <row r="130129">
      <c r="A130129" s="1" t="n">
        <v>130127</v>
      </c>
      <c r="B130129" t="inlineStr">
        <is>
          <t>rygr</t>
        </is>
      </c>
      <c r="C130129" t="n">
        <v>3</v>
      </c>
      <c r="D130129" t="inlineStr">
        <is>
          <t>{'rygr-util', 'rygr', 'rygr.async-queue'}</t>
        </is>
      </c>
    </row>
    <row r="130130">
      <c r="A130130" s="1" t="n">
        <v>130128</v>
      </c>
      <c r="B130130" t="inlineStr">
        <is>
          <t>bancos</t>
        </is>
      </c>
      <c r="C130130" t="n">
        <v>3</v>
      </c>
      <c r="D130130" t="inlineStr">
        <is>
          <t>{'boletos-bancos-brasil', 'bancos-brasileiros', 'febraban-bancos'}</t>
        </is>
      </c>
    </row>
    <row r="130131">
      <c r="A130131" s="1" t="n">
        <v>130129</v>
      </c>
      <c r="B130131" t="inlineStr">
        <is>
          <t>webshades</t>
        </is>
      </c>
      <c r="C130131" t="n">
        <v>3</v>
      </c>
      <c r="D130131" t="inlineStr">
        <is>
          <t>{'homebridge-webshades', 'webshades', 'webshades-http-api'}</t>
        </is>
      </c>
    </row>
    <row r="130132">
      <c r="A130132" s="1" t="n">
        <v>130130</v>
      </c>
      <c r="B130132" t="inlineStr">
        <is>
          <t>demgel</t>
        </is>
      </c>
      <c r="C130132" t="n">
        <v>3</v>
      </c>
      <c r="D130132" t="inlineStr">
        <is>
          <t>{'@demgel~validation', '@demgel~mvc', '@demgel~sockets'}</t>
        </is>
      </c>
    </row>
    <row r="130133">
      <c r="A130133" s="1" t="n">
        <v>130131</v>
      </c>
      <c r="B130133" t="inlineStr">
        <is>
          <t>runtests</t>
        </is>
      </c>
      <c r="C130133" t="n">
        <v>3</v>
      </c>
      <c r="D130133" t="inlineStr">
        <is>
          <t>{'django-runtests', 'pytest-salt-runtests-bridge', 'runtests'}</t>
        </is>
      </c>
    </row>
    <row r="130134">
      <c r="A130134" s="1" t="n">
        <v>130132</v>
      </c>
      <c r="B130134" t="inlineStr">
        <is>
          <t>birt</t>
        </is>
      </c>
      <c r="C130134" t="n">
        <v>3</v>
      </c>
      <c r="D130134" t="inlineStr">
        <is>
          <t>{'zhc-birt-core', 'birtly-calendar-timeline', 'zhc-birt-cmps'}</t>
        </is>
      </c>
    </row>
    <row r="130135">
      <c r="A130135" s="1" t="n">
        <v>130133</v>
      </c>
      <c r="B130135" t="inlineStr">
        <is>
          <t>yike</t>
        </is>
      </c>
      <c r="C130135" t="n">
        <v>3</v>
      </c>
      <c r="D130135" t="inlineStr">
        <is>
          <t>{'react-native-yike-library', 'yike-tools', 'yike'}</t>
        </is>
      </c>
    </row>
    <row r="130136">
      <c r="A130136" s="1" t="n">
        <v>130134</v>
      </c>
      <c r="B130136" t="inlineStr">
        <is>
          <t>metadata2</t>
        </is>
      </c>
      <c r="C130136" t="n">
        <v>3</v>
      </c>
      <c r="D130136" t="inlineStr">
        <is>
          <t>{'url-metadata2', 'ipa-metadata2', 'flac-metadata2'}</t>
        </is>
      </c>
    </row>
    <row r="130137">
      <c r="A130137" s="1" t="n">
        <v>130135</v>
      </c>
      <c r="B130137" t="inlineStr">
        <is>
          <t>slowdown</t>
        </is>
      </c>
      <c r="C130137" t="n">
        <v>3</v>
      </c>
      <c r="D130137" t="inlineStr">
        <is>
          <t>{'slowdown', 'node-slowdown', 'django-slowdown'}</t>
        </is>
      </c>
    </row>
    <row r="130138">
      <c r="A130138" s="1" t="n">
        <v>130136</v>
      </c>
      <c r="B130138" t="inlineStr">
        <is>
          <t>platrum</t>
        </is>
      </c>
      <c r="C130138" t="n">
        <v>3</v>
      </c>
      <c r="D130138" t="inlineStr">
        <is>
          <t>{'@platrum~components', '@platrum~locator', '@platrum~utils'}</t>
        </is>
      </c>
    </row>
    <row r="130139">
      <c r="A130139" s="1" t="n">
        <v>130137</v>
      </c>
      <c r="B130139" t="inlineStr">
        <is>
          <t>selma</t>
        </is>
      </c>
      <c r="C130139" t="n">
        <v>3</v>
      </c>
      <c r="D130139" t="inlineStr">
        <is>
          <t>{'@dselmanovic~rc-picker', 'aselmajt', 'selma'}</t>
        </is>
      </c>
    </row>
    <row r="130140">
      <c r="A130140" s="1" t="n">
        <v>130138</v>
      </c>
      <c r="B130140" t="inlineStr">
        <is>
          <t>centeridentity</t>
        </is>
      </c>
      <c r="C130140" t="n">
        <v>3</v>
      </c>
      <c r="D130140" t="inlineStr">
        <is>
          <t>{'centeridentity-expo', 'react-centeridentity-expo', 'centeridentity'}</t>
        </is>
      </c>
    </row>
    <row r="130141">
      <c r="A130141" s="1" t="n">
        <v>130139</v>
      </c>
      <c r="B130141" t="inlineStr">
        <is>
          <t>maxchain</t>
        </is>
      </c>
      <c r="C130141" t="n">
        <v>3</v>
      </c>
      <c r="D130141" t="inlineStr">
        <is>
          <t>{'maxchain-fabric', 'maxchain-core', 'maxchain-cli'}</t>
        </is>
      </c>
    </row>
    <row r="130142">
      <c r="A130142" s="1" t="n">
        <v>130140</v>
      </c>
      <c r="B130142" t="inlineStr">
        <is>
          <t>bago</t>
        </is>
      </c>
      <c r="C130142" t="n">
        <v>3</v>
      </c>
      <c r="D130142" t="inlineStr">
        <is>
          <t>{'@bagobob~rating-component', '@bagobob~my-accordion', '@bagobob~my-web-components'}</t>
        </is>
      </c>
    </row>
    <row r="130143">
      <c r="A130143" s="1" t="n">
        <v>130141</v>
      </c>
      <c r="B130143" t="inlineStr">
        <is>
          <t>bagobob</t>
        </is>
      </c>
      <c r="C130143" t="n">
        <v>3</v>
      </c>
      <c r="D130143" t="inlineStr">
        <is>
          <t>{'@bagobob~rating-component', '@bagobob~my-accordion', '@bagobob~my-web-components'}</t>
        </is>
      </c>
    </row>
    <row r="130144">
      <c r="A130144" s="1" t="n">
        <v>130142</v>
      </c>
      <c r="B130144" t="inlineStr">
        <is>
          <t>rhinostyle</t>
        </is>
      </c>
      <c r="C130144" t="n">
        <v>3</v>
      </c>
      <c r="D130144" t="inlineStr">
        <is>
          <t>{'rhinostyle-legacy', 'RhinoStyle', 'rhinostyle'}</t>
        </is>
      </c>
    </row>
    <row r="130145">
      <c r="A130145" s="1" t="n">
        <v>130143</v>
      </c>
      <c r="B130145" t="inlineStr">
        <is>
          <t>ks89</t>
        </is>
      </c>
      <c r="C130145" t="n">
        <v>3</v>
      </c>
      <c r="D130145" t="inlineStr">
        <is>
          <t>{'@ks89~angular-modal-gallery', '@ks89~ngx-drag-n-drop', '@ks89~ngx-codemirror'}</t>
        </is>
      </c>
    </row>
    <row r="130146">
      <c r="A130146" s="1" t="n">
        <v>130144</v>
      </c>
      <c r="B130146" t="inlineStr">
        <is>
          <t>chatdown</t>
        </is>
      </c>
      <c r="C130146" t="n">
        <v>3</v>
      </c>
      <c r="D130146" t="inlineStr">
        <is>
          <t>{'chatdown-glob', 'chatdown', '@microsoft~bf-chatdown'}</t>
        </is>
      </c>
    </row>
    <row r="130147">
      <c r="A130147" s="1" t="n">
        <v>130145</v>
      </c>
      <c r="B130147" t="inlineStr">
        <is>
          <t>yonglin</t>
        </is>
      </c>
      <c r="C130147" t="n">
        <v>3</v>
      </c>
      <c r="D130147" t="inlineStr">
        <is>
          <t>{'yonglin', 'slide-yonglin', 'util-yonglin'}</t>
        </is>
      </c>
    </row>
    <row r="130148">
      <c r="A130148" s="1" t="n">
        <v>130146</v>
      </c>
      <c r="B130148" t="inlineStr">
        <is>
          <t>removeclass</t>
        </is>
      </c>
      <c r="C130148" t="n">
        <v>3</v>
      </c>
      <c r="D130148" t="inlineStr">
        <is>
          <t>{'saladbar.removeclass', 'captn.dom.removeclass', 'element-removeclass'}</t>
        </is>
      </c>
    </row>
    <row r="130149">
      <c r="A130149" s="1" t="n">
        <v>130147</v>
      </c>
      <c r="B130149" t="inlineStr">
        <is>
          <t>clouud</t>
        </is>
      </c>
      <c r="C130149" t="n">
        <v>3</v>
      </c>
      <c r="D130149" t="inlineStr">
        <is>
          <t>{'@clouud~validation', '@clouud~orm', '@clouud~environment'}</t>
        </is>
      </c>
    </row>
    <row r="130150">
      <c r="A130150" s="1" t="n">
        <v>130148</v>
      </c>
      <c r="B130150" t="inlineStr">
        <is>
          <t>stamm</t>
        </is>
      </c>
      <c r="C130150" t="n">
        <v>3</v>
      </c>
      <c r="D130150" t="inlineStr">
        <is>
          <t>{'stamma', 'personstamm-library', '@d.stammler~how-to-npm'}</t>
        </is>
      </c>
    </row>
    <row r="130151">
      <c r="A130151" s="1" t="n">
        <v>130149</v>
      </c>
      <c r="B130151" t="inlineStr">
        <is>
          <t>syncope</t>
        </is>
      </c>
      <c r="C130151" t="n">
        <v>3</v>
      </c>
      <c r="D130151" t="inlineStr">
        <is>
          <t>{'python-syncope', 'syncope', 'bootstrap-syncope'}</t>
        </is>
      </c>
    </row>
    <row r="130152">
      <c r="A130152" s="1" t="n">
        <v>130150</v>
      </c>
      <c r="B130152" t="inlineStr">
        <is>
          <t>liviu</t>
        </is>
      </c>
      <c r="C130152" t="n">
        <v>3</v>
      </c>
      <c r="D130152" t="inlineStr">
        <is>
          <t>{'liviu_moraru_npm_versions', 'react-components-liviu', 'react-lib-liviu'}</t>
        </is>
      </c>
    </row>
    <row r="130153">
      <c r="A130153" s="1" t="n">
        <v>130151</v>
      </c>
      <c r="B130153" t="inlineStr">
        <is>
          <t>ecal</t>
        </is>
      </c>
      <c r="C130153" t="n">
        <v>3</v>
      </c>
      <c r="D130153" t="inlineStr">
        <is>
          <t>{'@ecal-software~tickettime-common', 'ecalmid-utils', 'ecal'}</t>
        </is>
      </c>
    </row>
    <row r="130154">
      <c r="A130154" s="1" t="n">
        <v>130152</v>
      </c>
      <c r="B130154" t="inlineStr">
        <is>
          <t>corenova</t>
        </is>
      </c>
      <c r="C130154" t="n">
        <v>3</v>
      </c>
      <c r="D130154" t="inlineStr">
        <is>
          <t>{'corenova-storm', 'stormflash-corenova', 'corenova'}</t>
        </is>
      </c>
    </row>
    <row r="130155">
      <c r="A130155" s="1" t="n">
        <v>130153</v>
      </c>
      <c r="B130155" t="inlineStr">
        <is>
          <t>octotree</t>
        </is>
      </c>
      <c r="C130155" t="n">
        <v>3</v>
      </c>
      <c r="D130155" t="inlineStr">
        <is>
          <t>{'@barusu-react~octotree', 'octotree', '@barusu-react~octotree-sidebar'}</t>
        </is>
      </c>
    </row>
    <row r="130156">
      <c r="A130156" s="1" t="n">
        <v>130154</v>
      </c>
      <c r="B130156" t="inlineStr">
        <is>
          <t>tuyen</t>
        </is>
      </c>
      <c r="C130156" t="n">
        <v>3</v>
      </c>
      <c r="D130156" t="inlineStr">
        <is>
          <t>{'@atuyen~lotide', '@vicoders~hoctructuyenmenu', 'tuyenvx-palindrome'}</t>
        </is>
      </c>
    </row>
    <row r="130157">
      <c r="A130157" s="1" t="n">
        <v>130155</v>
      </c>
      <c r="B130157" t="inlineStr">
        <is>
          <t>itsaaz</t>
        </is>
      </c>
      <c r="C130157" t="n">
        <v>3</v>
      </c>
      <c r="D130157" t="inlineStr">
        <is>
          <t>{'itsaaz-lib', 'video-recorder-itsaaz', 'mafix-itsaaz-lib'}</t>
        </is>
      </c>
    </row>
    <row r="130158">
      <c r="A130158" s="1" t="n">
        <v>130156</v>
      </c>
      <c r="B130158" t="inlineStr">
        <is>
          <t>cattod</t>
        </is>
      </c>
      <c r="C130158" t="n">
        <v>3</v>
      </c>
      <c r="D130158" t="inlineStr">
        <is>
          <t>{'@cattod~react-grid', 'react-grid-cattod', 'react-cattod-grid'}</t>
        </is>
      </c>
    </row>
    <row r="130159">
      <c r="A130159" s="1" t="n">
        <v>130157</v>
      </c>
      <c r="B130159" t="inlineStr">
        <is>
          <t>giakki</t>
        </is>
      </c>
      <c r="C130159" t="n">
        <v>3</v>
      </c>
      <c r="D130159" t="inlineStr">
        <is>
          <t>{'@giakki~responsive-adapter-ext', '@giakki~std', '@giakki~angular2-hotkeys'}</t>
        </is>
      </c>
    </row>
    <row r="130160">
      <c r="A130160" s="1" t="n">
        <v>130158</v>
      </c>
      <c r="B130160" t="inlineStr">
        <is>
          <t>ogema</t>
        </is>
      </c>
      <c r="C130160" t="n">
        <v>3</v>
      </c>
      <c r="D130160" t="inlineStr">
        <is>
          <t>{'ogema-io', 'node-red-node-ogema', 'ogema'}</t>
        </is>
      </c>
    </row>
    <row r="130161">
      <c r="A130161" s="1" t="n">
        <v>130159</v>
      </c>
      <c r="B130161" t="inlineStr">
        <is>
          <t>solidmation</t>
        </is>
      </c>
      <c r="C130161" t="n">
        <v>3</v>
      </c>
      <c r="D130161" t="inlineStr">
        <is>
          <t>{'homebridge-solidmation-switch', 'homebridge-solidmation-dimmer', 'homebridge-solidmation-bgh-smart'}</t>
        </is>
      </c>
    </row>
    <row r="130162">
      <c r="A130162" s="1" t="n">
        <v>130160</v>
      </c>
      <c r="B130162" t="inlineStr">
        <is>
          <t>bgh</t>
        </is>
      </c>
      <c r="C130162" t="n">
        <v>3</v>
      </c>
      <c r="D130162" t="inlineStr">
        <is>
          <t>{'homebridge-bgh-smart-stv', 'homebridge-bgh-smart', 'homebridge-solidmation-bgh-smart'}</t>
        </is>
      </c>
    </row>
    <row r="130163">
      <c r="A130163" s="1" t="n">
        <v>130161</v>
      </c>
      <c r="B130163" t="inlineStr">
        <is>
          <t>pyroclast</t>
        </is>
      </c>
      <c r="C130163" t="n">
        <v>3</v>
      </c>
      <c r="D130163" t="inlineStr">
        <is>
          <t>{'pyroclast-cli', 'pyroclast-visualize-client', 'pyroclast'}</t>
        </is>
      </c>
    </row>
    <row r="130164">
      <c r="A130164" s="1" t="n">
        <v>130162</v>
      </c>
      <c r="B130164" t="inlineStr">
        <is>
          <t>entabeni</t>
        </is>
      </c>
      <c r="C130164" t="n">
        <v>3</v>
      </c>
      <c r="D130164" t="inlineStr">
        <is>
          <t>{'entabeni-redux-logic', '@entabeni-systems~react-picture-editor', 'entabeni-realtime-dashboard'}</t>
        </is>
      </c>
    </row>
    <row r="130165">
      <c r="A130165" s="1" t="n">
        <v>130163</v>
      </c>
      <c r="B130165" t="inlineStr">
        <is>
          <t>tiel</t>
        </is>
      </c>
      <c r="C130165" t="n">
        <v>3</v>
      </c>
      <c r="D130165" t="inlineStr">
        <is>
          <t>{'@abtasty~interstitiel', '@shealtiel~react-video', '@shealtiel~react-pure-component'}</t>
        </is>
      </c>
    </row>
    <row r="130166">
      <c r="A130166" s="1" t="n">
        <v>130164</v>
      </c>
      <c r="B130166" t="inlineStr">
        <is>
          <t>zevents</t>
        </is>
      </c>
      <c r="C130166" t="n">
        <v>3</v>
      </c>
      <c r="D130166" t="inlineStr">
        <is>
          <t>{'zevents', 'api-zevents', 'zevents-api'}</t>
        </is>
      </c>
    </row>
    <row r="130167">
      <c r="A130167" s="1" t="n">
        <v>130165</v>
      </c>
      <c r="B130167" t="inlineStr">
        <is>
          <t>layer1</t>
        </is>
      </c>
      <c r="C130167" t="n">
        <v>3</v>
      </c>
      <c r="D130167" t="inlineStr">
        <is>
          <t>{'aibecs-lambda-layer1', 'tearust_layer1', 'pt-admin-lambda-layer1'}</t>
        </is>
      </c>
    </row>
    <row r="130168">
      <c r="A130168" s="1" t="n">
        <v>130166</v>
      </c>
      <c r="B130168" t="inlineStr">
        <is>
          <t>nuklein</t>
        </is>
      </c>
      <c r="C130168" t="n">
        <v>3</v>
      </c>
      <c r="D130168" t="inlineStr">
        <is>
          <t>{'nuklein-server', 'react-nuklein', 'nuklein'}</t>
        </is>
      </c>
    </row>
    <row r="130169">
      <c r="A130169" s="1" t="n">
        <v>130167</v>
      </c>
      <c r="B130169" t="inlineStr">
        <is>
          <t>lyrieek</t>
        </is>
      </c>
      <c r="C130169" t="n">
        <v>3</v>
      </c>
      <c r="D130169" t="inlineStr">
        <is>
          <t>{'lyrieek.github.io', '@lyrieek~lyrieek-git', 'lyrieek-git'}</t>
        </is>
      </c>
    </row>
    <row r="130170">
      <c r="A130170" s="1" t="n">
        <v>130168</v>
      </c>
      <c r="B130170" t="inlineStr">
        <is>
          <t>addasoft</t>
        </is>
      </c>
      <c r="C130170" t="n">
        <v>3</v>
      </c>
      <c r="D130170" t="inlineStr">
        <is>
          <t>{'@addasoft~lit-element-router', '@addasoft~musicdbcore', '@addasoft~album-art-component'}</t>
        </is>
      </c>
    </row>
    <row r="130171">
      <c r="A130171" s="1" t="n">
        <v>130169</v>
      </c>
      <c r="B130171" t="inlineStr">
        <is>
          <t>semantik</t>
        </is>
      </c>
      <c r="C130171" t="n">
        <v>3</v>
      </c>
      <c r="D130171" t="inlineStr">
        <is>
          <t>{'semantik', 'semantika', '@dharmax~semantika'}</t>
        </is>
      </c>
    </row>
    <row r="130172">
      <c r="A130172" s="1" t="n">
        <v>130170</v>
      </c>
      <c r="B130172" t="inlineStr">
        <is>
          <t>fhjr</t>
        </is>
      </c>
      <c r="C130172" t="n">
        <v>3</v>
      </c>
      <c r="D130172" t="inlineStr">
        <is>
          <t>{'react-native-fhjr-randombytes', 'react-native-fhjr-camera-kit', 'react-native-fhjr-crypto'}</t>
        </is>
      </c>
    </row>
    <row r="130173">
      <c r="A130173" s="1" t="n">
        <v>130171</v>
      </c>
      <c r="B130173" t="inlineStr">
        <is>
          <t>akbox</t>
        </is>
      </c>
      <c r="C130173" t="n">
        <v>3</v>
      </c>
      <c r="D130173" t="inlineStr">
        <is>
          <t>{'akbox', 'akbox-demo', 'akbox-router'}</t>
        </is>
      </c>
    </row>
    <row r="130174">
      <c r="A130174" s="1" t="n">
        <v>130172</v>
      </c>
      <c r="B130174" t="inlineStr">
        <is>
          <t>branko</t>
        </is>
      </c>
      <c r="C130174" t="n">
        <v>3</v>
      </c>
      <c r="D130174" t="inlineStr">
        <is>
          <t>{'next-packn-branko', 'npm-test-branko-update', 'npm-test-branko'}</t>
        </is>
      </c>
    </row>
    <row r="130175">
      <c r="A130175" s="1" t="n">
        <v>130173</v>
      </c>
      <c r="B130175" t="inlineStr">
        <is>
          <t>akif</t>
        </is>
      </c>
      <c r="C130175" t="n">
        <v>3</v>
      </c>
      <c r="D130175" t="inlineStr">
        <is>
          <t>{'@akifo~now-builder', '@akifo~nuxt-jsonld', '@waakif~waakif-core'}</t>
        </is>
      </c>
    </row>
    <row r="130176">
      <c r="A130176" s="1" t="n">
        <v>130174</v>
      </c>
      <c r="B130176" t="inlineStr">
        <is>
          <t>aiotion</t>
        </is>
      </c>
      <c r="C130176" t="n">
        <v>3</v>
      </c>
      <c r="D130176" t="inlineStr">
        <is>
          <t>{'@nkia-aiotion~client-api', 'gitbook-plugin-theme-aiotion-next', 'gitbook-plugin-theme-aiotion'}</t>
        </is>
      </c>
    </row>
    <row r="130177">
      <c r="A130177" s="1" t="n">
        <v>130175</v>
      </c>
      <c r="B130177" t="inlineStr">
        <is>
          <t>songshaopeng</t>
        </is>
      </c>
      <c r="C130177" t="n">
        <v>3</v>
      </c>
      <c r="D130177" t="inlineStr">
        <is>
          <t>{'songshaopeng', 'homework_songshaopeng', 'songshaopeng-1'}</t>
        </is>
      </c>
    </row>
    <row r="130178">
      <c r="A130178" s="1" t="n">
        <v>130176</v>
      </c>
      <c r="B130178" t="inlineStr">
        <is>
          <t>bintrees</t>
        </is>
      </c>
      <c r="C130178" t="n">
        <v>3</v>
      </c>
      <c r="D130178" t="inlineStr">
        <is>
          <t>{'@types~bintrees', 'bintrees', '@ekliptor~bintrees-local'}</t>
        </is>
      </c>
    </row>
    <row r="130179">
      <c r="A130179" s="1" t="n">
        <v>130177</v>
      </c>
      <c r="B130179" t="inlineStr">
        <is>
          <t>dnsmadeeasy</t>
        </is>
      </c>
      <c r="C130179" t="n">
        <v>3</v>
      </c>
      <c r="D130179" t="inlineStr">
        <is>
          <t>{'certbot-dns-dnsmadeeasy', 'dnsmadeeasy-dynamic-dns', 'libcloud-dnsmadeeasy'}</t>
        </is>
      </c>
    </row>
    <row r="130180">
      <c r="A130180" s="1" t="n">
        <v>130178</v>
      </c>
      <c r="B130180" t="inlineStr">
        <is>
          <t>arcom</t>
        </is>
      </c>
      <c r="C130180" t="n">
        <v>3</v>
      </c>
      <c r="D130180" t="inlineStr">
        <is>
          <t>{'node-red-contrib-generic-ble-arcom', 'arcomage-hd', 'arcomage'}</t>
        </is>
      </c>
    </row>
    <row r="130181">
      <c r="A130181" s="1" t="n">
        <v>130179</v>
      </c>
      <c r="B130181" t="inlineStr">
        <is>
          <t>contaazul</t>
        </is>
      </c>
      <c r="C130181" t="n">
        <v>3</v>
      </c>
      <c r="D130181" t="inlineStr">
        <is>
          <t>{'contaazul', 'eslint-config-contaazul', '@contaazul~angular-amd'}</t>
        </is>
      </c>
    </row>
    <row r="130182">
      <c r="A130182" s="1" t="n">
        <v>130180</v>
      </c>
      <c r="B130182" t="inlineStr">
        <is>
          <t>basemodels</t>
        </is>
      </c>
      <c r="C130182" t="n">
        <v>3</v>
      </c>
      <c r="D130182" t="inlineStr">
        <is>
          <t>{'hmt-basemodels', 'beproud-django-basemodels', 'drapi-basemodels'}</t>
        </is>
      </c>
    </row>
    <row r="130183">
      <c r="A130183" s="1" t="n">
        <v>130181</v>
      </c>
      <c r="B130183" t="inlineStr">
        <is>
          <t>zkj</t>
        </is>
      </c>
      <c r="C130183" t="n">
        <v>3</v>
      </c>
      <c r="D130183" t="inlineStr">
        <is>
          <t>{'zkj-live-trtcwebsdk', 'zkj-webrtc-sdk', 'zkj-test-npmmoddule'}</t>
        </is>
      </c>
    </row>
    <row r="130184">
      <c r="A130184" s="1" t="n">
        <v>130182</v>
      </c>
      <c r="B130184" t="inlineStr">
        <is>
          <t>strcase</t>
        </is>
      </c>
      <c r="C130184" t="n">
        <v>3</v>
      </c>
      <c r="D130184" t="inlineStr">
        <is>
          <t>{'jinja2-strcase', 'strcase', 'tower-strcase'}</t>
        </is>
      </c>
    </row>
    <row r="130185">
      <c r="A130185" s="1" t="n">
        <v>130183</v>
      </c>
      <c r="B130185" t="inlineStr">
        <is>
          <t>miguelfranken</t>
        </is>
      </c>
      <c r="C130185" t="n">
        <v>3</v>
      </c>
      <c r="D130185" t="inlineStr">
        <is>
          <t>{'@miguelfranken~tutorial', '@miguelfranken~azawakh', '@miguelfranken~sloughi'}</t>
        </is>
      </c>
    </row>
    <row r="130186">
      <c r="A130186" s="1" t="n">
        <v>130184</v>
      </c>
      <c r="B130186" t="inlineStr">
        <is>
          <t>equest</t>
        </is>
      </c>
      <c r="C130186" t="n">
        <v>3</v>
      </c>
      <c r="D130186" t="inlineStr">
        <is>
          <t>{'4equest', 'reequest', 'equest'}</t>
        </is>
      </c>
    </row>
    <row r="130187">
      <c r="A130187" s="1" t="n">
        <v>130185</v>
      </c>
      <c r="B130187" t="inlineStr">
        <is>
          <t>shroud</t>
        </is>
      </c>
      <c r="C130187" t="n">
        <v>3</v>
      </c>
      <c r="D130187" t="inlineStr">
        <is>
          <t>{'shroud-cli', 'shrouder', 'shroud'}</t>
        </is>
      </c>
    </row>
    <row r="130188">
      <c r="A130188" s="1" t="n">
        <v>130186</v>
      </c>
      <c r="B130188" t="inlineStr">
        <is>
          <t>aiplatform</t>
        </is>
      </c>
      <c r="C130188" t="n">
        <v>3</v>
      </c>
      <c r="D130188" t="inlineStr">
        <is>
          <t>{'@google-cloud~aiplatform', '@alifd~theme-aiui-aiplatform', 'google-cloud-aiplatform'}</t>
        </is>
      </c>
    </row>
    <row r="130189">
      <c r="A130189" s="1" t="n">
        <v>130187</v>
      </c>
      <c r="B130189" t="inlineStr">
        <is>
          <t>exthost</t>
        </is>
      </c>
      <c r="C130189" t="n">
        <v>3</v>
      </c>
      <c r="D130189" t="inlineStr">
        <is>
          <t>{'exthost', '@onivim~vscode-exthost', 'vscode-exthost'}</t>
        </is>
      </c>
    </row>
    <row r="130190">
      <c r="A130190" s="1" t="n">
        <v>130188</v>
      </c>
      <c r="B130190" t="inlineStr">
        <is>
          <t>nonplain</t>
        </is>
      </c>
      <c r="C130190" t="n">
        <v>3</v>
      </c>
      <c r="D130190" t="inlineStr">
        <is>
          <t>{'nonplain-md-backlinker', 'nonplain-md-link', 'nonplain'}</t>
        </is>
      </c>
    </row>
    <row r="130191">
      <c r="A130191" s="1" t="n">
        <v>130189</v>
      </c>
      <c r="B130191" t="inlineStr">
        <is>
          <t>webonyx</t>
        </is>
      </c>
      <c r="C130191" t="n">
        <v>3</v>
      </c>
      <c r="D130191" t="inlineStr">
        <is>
          <t>{'@webonyx~atlas-utils', '@webonyx~react-atlas', '@webonyx~client-oauth2-boost'}</t>
        </is>
      </c>
    </row>
    <row r="130192">
      <c r="A130192" s="1" t="n">
        <v>130190</v>
      </c>
      <c r="B130192" t="inlineStr">
        <is>
          <t>routee</t>
        </is>
      </c>
      <c r="C130192" t="n">
        <v>3</v>
      </c>
      <c r="D130192" t="inlineStr">
        <is>
          <t>{'routee', 'react-routee', 'routee.js'}</t>
        </is>
      </c>
    </row>
    <row r="130193">
      <c r="A130193" s="1" t="n">
        <v>130191</v>
      </c>
      <c r="B130193" t="inlineStr">
        <is>
          <t>unitpay</t>
        </is>
      </c>
      <c r="C130193" t="n">
        <v>3</v>
      </c>
      <c r="D130193" t="inlineStr">
        <is>
          <t>{'unitpay', 'unitpay-api', 'unitpay-python-sdk'}</t>
        </is>
      </c>
    </row>
    <row r="130194">
      <c r="A130194" s="1" t="n">
        <v>130192</v>
      </c>
      <c r="B130194" t="inlineStr">
        <is>
          <t>ivank</t>
        </is>
      </c>
      <c r="C130194" t="n">
        <v>3</v>
      </c>
      <c r="D130194" t="inlineStr">
        <is>
          <t>{'brain-games-ivank', 'ivank-vue-blog', 'ivank'}</t>
        </is>
      </c>
    </row>
    <row r="130195">
      <c r="A130195" s="1" t="n">
        <v>130193</v>
      </c>
      <c r="B130195" t="inlineStr">
        <is>
          <t>haat</t>
        </is>
      </c>
      <c r="C130195" t="n">
        <v>3</v>
      </c>
      <c r="D130195" t="inlineStr">
        <is>
          <t>{'jihaat-auth-service', 'jihaat-auth', 'haatbp_site'}</t>
        </is>
      </c>
    </row>
    <row r="130196">
      <c r="A130196" s="1" t="n">
        <v>130194</v>
      </c>
      <c r="B130196" t="inlineStr">
        <is>
          <t>qonversion</t>
        </is>
      </c>
      <c r="C130196" t="n">
        <v>3</v>
      </c>
      <c r="D130196" t="inlineStr">
        <is>
          <t>{'cordova-plugin-qonversion', 'react-native-qonversion', 'react-native-qonversion-bridge'}</t>
        </is>
      </c>
    </row>
    <row r="130197">
      <c r="A130197" s="1" t="n">
        <v>130195</v>
      </c>
      <c r="B130197" t="inlineStr">
        <is>
          <t>hrplatform</t>
        </is>
      </c>
      <c r="C130197" t="n">
        <v>3</v>
      </c>
      <c r="D130197" t="inlineStr">
        <is>
          <t>{'@assessment-hrplatform~is', '@assessment-hrplatform~utils', '@assessment-hrplatform~all'}</t>
        </is>
      </c>
    </row>
    <row r="130198">
      <c r="A130198" s="1" t="n">
        <v>130196</v>
      </c>
      <c r="B130198" t="inlineStr">
        <is>
          <t>soj</t>
        </is>
      </c>
      <c r="C130198" t="n">
        <v>3</v>
      </c>
      <c r="D130198" t="inlineStr">
        <is>
          <t>{'soj', 'mgzf-soj-core', 'mgzf-soj-alipay-mini'}</t>
        </is>
      </c>
    </row>
    <row r="130199">
      <c r="A130199" s="1" t="n">
        <v>130197</v>
      </c>
      <c r="B130199" t="inlineStr">
        <is>
          <t>untest</t>
        </is>
      </c>
      <c r="C130199" t="n">
        <v>3</v>
      </c>
      <c r="D130199" t="inlineStr">
        <is>
          <t>{'untest-doctor', 'untest-scheduler', 'untest-patient'}</t>
        </is>
      </c>
    </row>
    <row r="130200">
      <c r="A130200" s="1" t="n">
        <v>130198</v>
      </c>
      <c r="B130200" t="inlineStr">
        <is>
          <t>igorepo</t>
        </is>
      </c>
      <c r="C130200" t="n">
        <v>3</v>
      </c>
      <c r="D130200" t="inlineStr">
        <is>
          <t>{'@igorepo~data', '@igorepo~node', '@igorepo~vue'}</t>
        </is>
      </c>
    </row>
    <row r="130201">
      <c r="A130201" s="1" t="n">
        <v>130199</v>
      </c>
      <c r="B130201" t="inlineStr">
        <is>
          <t>chefsplate</t>
        </is>
      </c>
      <c r="C130201" t="n">
        <v>3</v>
      </c>
      <c r="D130201" t="inlineStr">
        <is>
          <t>{'eslint-config-chefsplate', 'nuclear-js-react-addons-chefsplate', '@types~nuclear-js-react-addons-chefsplate'}</t>
        </is>
      </c>
    </row>
    <row r="130202">
      <c r="A130202" s="1" t="n">
        <v>130200</v>
      </c>
      <c r="B130202" t="inlineStr">
        <is>
          <t>narg</t>
        </is>
      </c>
      <c r="C130202" t="n">
        <v>3</v>
      </c>
      <c r="D130202" t="inlineStr">
        <is>
          <t>{'@nargarath~ngx-daterangepicker-material', '@nargarath~react-credit-card', '@nargella~dyn'}</t>
        </is>
      </c>
    </row>
    <row r="130203">
      <c r="A130203" s="1" t="n">
        <v>130201</v>
      </c>
      <c r="B130203" t="inlineStr">
        <is>
          <t>informations</t>
        </is>
      </c>
      <c r="C130203" t="n">
        <v>3</v>
      </c>
      <c r="D130203" t="inlineStr">
        <is>
          <t>{'@thadeu~network-informations', 'getinformations', 'reddit-informations-channel'}</t>
        </is>
      </c>
    </row>
    <row r="130204">
      <c r="A130204" s="1" t="n">
        <v>130202</v>
      </c>
      <c r="B130204" t="inlineStr">
        <is>
          <t>wardtoulet</t>
        </is>
      </c>
      <c r="C130204" t="n">
        <v>3</v>
      </c>
      <c r="D130204" t="inlineStr">
        <is>
          <t>{'@wardtoulet~tipi', '@wardtoulet~okapi', '@wardtoulet~tipi-simple-encoding'}</t>
        </is>
      </c>
    </row>
    <row r="130205">
      <c r="A130205" s="1" t="n">
        <v>130203</v>
      </c>
      <c r="B130205" t="inlineStr">
        <is>
          <t>biqoro</t>
        </is>
      </c>
      <c r="C130205" t="n">
        <v>3</v>
      </c>
      <c r="D130205" t="inlineStr">
        <is>
          <t>{'@biqoro~service-models', '@biqoro~http-client', '@biqoro~server'}</t>
        </is>
      </c>
    </row>
    <row r="130206">
      <c r="A130206" s="1" t="n">
        <v>130204</v>
      </c>
      <c r="B130206" t="inlineStr">
        <is>
          <t>flut</t>
        </is>
      </c>
      <c r="C130206" t="n">
        <v>3</v>
      </c>
      <c r="D130206" t="inlineStr">
        <is>
          <t>{'pixelflut-client', 'pixelflut', 'flut'}</t>
        </is>
      </c>
    </row>
    <row r="130207">
      <c r="A130207" s="1" t="n">
        <v>130205</v>
      </c>
      <c r="B130207" t="inlineStr">
        <is>
          <t>scrlk</t>
        </is>
      </c>
      <c r="C130207" t="n">
        <v>3</v>
      </c>
      <c r="D130207" t="inlineStr">
        <is>
          <t>{'eslint-config-scrlk', '@scrlk~ra-language-polish', '@scrlk~eslint-config'}</t>
        </is>
      </c>
    </row>
    <row r="130208">
      <c r="A130208" s="1" t="n">
        <v>130206</v>
      </c>
      <c r="B130208" t="inlineStr">
        <is>
          <t>gadd</t>
        </is>
      </c>
      <c r="C130208" t="n">
        <v>3</v>
      </c>
      <c r="D130208" t="inlineStr">
        <is>
          <t>{'gadd', 'gaddomnit', '@matt-gadd~framework'}</t>
        </is>
      </c>
    </row>
    <row r="130209">
      <c r="A130209" s="1" t="n">
        <v>130207</v>
      </c>
      <c r="B130209" t="inlineStr">
        <is>
          <t>huay</t>
        </is>
      </c>
      <c r="C130209" t="n">
        <v>3</v>
      </c>
      <c r="D130209" t="inlineStr">
        <is>
          <t>{'huayra-mu', 'huayta_carpio_tecsup', 'jiahuayi'}</t>
        </is>
      </c>
    </row>
    <row r="130210">
      <c r="A130210" s="1" t="n">
        <v>130208</v>
      </c>
      <c r="B130210" t="inlineStr">
        <is>
          <t>tanikawa</t>
        </is>
      </c>
      <c r="C130210" t="n">
        <v>3</v>
      </c>
      <c r="D130210" t="inlineStr">
        <is>
          <t>{'tanikawa-tis', 'tanikawa-iview', 'tanikawa-tis11'}</t>
        </is>
      </c>
    </row>
    <row r="130211">
      <c r="A130211" s="1" t="n">
        <v>130209</v>
      </c>
      <c r="B130211" t="inlineStr">
        <is>
          <t>openbook</t>
        </is>
      </c>
      <c r="C130211" t="n">
        <v>3</v>
      </c>
      <c r="D130211" t="inlineStr">
        <is>
          <t>{'@openbook~cloudpdf-node', '@openbook~cloudpdf-viewer', 'openbook'}</t>
        </is>
      </c>
    </row>
    <row r="130212">
      <c r="A130212" s="1" t="n">
        <v>130210</v>
      </c>
      <c r="B130212" t="inlineStr">
        <is>
          <t>wildaudience</t>
        </is>
      </c>
      <c r="C130212" t="n">
        <v>3</v>
      </c>
      <c r="D130212" t="inlineStr">
        <is>
          <t>{'@wildaudience~wm-trial-banner', '@wildaudience~wm-dashboard-core', '@wildaudience~wm-top-bar'}</t>
        </is>
      </c>
    </row>
    <row r="130213">
      <c r="A130213" s="1" t="n">
        <v>130211</v>
      </c>
      <c r="B130213" t="inlineStr">
        <is>
          <t>lewistg</t>
        </is>
      </c>
      <c r="C130213" t="n">
        <v>3</v>
      </c>
      <c r="D130213" t="inlineStr">
        <is>
          <t>{'@lewistg~min-js-annotator', '@lewistg~base64-vlq-codec', '@lewistg~source-map'}</t>
        </is>
      </c>
    </row>
    <row r="130214">
      <c r="A130214" s="1" t="n">
        <v>130212</v>
      </c>
      <c r="B130214" t="inlineStr">
        <is>
          <t>packtpub</t>
        </is>
      </c>
      <c r="C130214" t="n">
        <v>3</v>
      </c>
      <c r="D130214" t="inlineStr">
        <is>
          <t>{'node-packtpub-download', 'packtpub-cli', 'packtpub-free'}</t>
        </is>
      </c>
    </row>
    <row r="130215">
      <c r="A130215" s="1" t="n">
        <v>130213</v>
      </c>
      <c r="B130215" t="inlineStr">
        <is>
          <t>simin</t>
        </is>
      </c>
      <c r="C130215" t="n">
        <v>3</v>
      </c>
      <c r="D130215" t="inlineStr">
        <is>
          <t>{'simin_demo2', 'simin-cli-project', 'workbag-simin'}</t>
        </is>
      </c>
    </row>
    <row r="130216">
      <c r="A130216" s="1" t="n">
        <v>130214</v>
      </c>
      <c r="B130216" t="inlineStr">
        <is>
          <t>sqllite</t>
        </is>
      </c>
      <c r="C130216" t="n">
        <v>3</v>
      </c>
      <c r="D130216" t="inlineStr">
        <is>
          <t>{'mysql-sync-sqllite', 'sqllite', 'sqllite-project'}</t>
        </is>
      </c>
    </row>
    <row r="130217">
      <c r="A130217" s="1" t="n">
        <v>130215</v>
      </c>
      <c r="B130217" t="inlineStr">
        <is>
          <t>maplink</t>
        </is>
      </c>
      <c r="C130217" t="n">
        <v>3</v>
      </c>
      <c r="D130217" t="inlineStr">
        <is>
          <t>{'maplink-geocoder', 'maplink', '@maplink~maplink-geocoder'}</t>
        </is>
      </c>
    </row>
    <row r="130218">
      <c r="A130218" s="1" t="n">
        <v>130216</v>
      </c>
      <c r="B130218" t="inlineStr">
        <is>
          <t>oskarssylwan</t>
        </is>
      </c>
      <c r="C130218" t="n">
        <v>3</v>
      </c>
      <c r="D130218" t="inlineStr">
        <is>
          <t>{'@oskarssylwan~generic', '@oskarssylwan~event-store', '@oskarssylwan~hello-world'}</t>
        </is>
      </c>
    </row>
    <row r="130219">
      <c r="A130219" s="1" t="n">
        <v>130217</v>
      </c>
      <c r="B130219" t="inlineStr">
        <is>
          <t>pyqtwebengine</t>
        </is>
      </c>
      <c r="C130219" t="n">
        <v>3</v>
      </c>
      <c r="D130219" t="inlineStr">
        <is>
          <t>{'pyqtwebengine-qt5', 'pyqtwebengine', 'pyqtwebengine-qt'}</t>
        </is>
      </c>
    </row>
    <row r="130220">
      <c r="A130220" s="1" t="n">
        <v>130218</v>
      </c>
      <c r="B130220" t="inlineStr">
        <is>
          <t>uml2</t>
        </is>
      </c>
      <c r="C130220" t="n">
        <v>3</v>
      </c>
      <c r="D130220" t="inlineStr">
        <is>
          <t>{'uml2orm', 'agx-transform-uml2fs', 'plantuml2mysql'}</t>
        </is>
      </c>
    </row>
    <row r="130221">
      <c r="A130221" s="1" t="n">
        <v>130219</v>
      </c>
      <c r="B130221" t="inlineStr">
        <is>
          <t>monkeyfe</t>
        </is>
      </c>
      <c r="C130221" t="n">
        <v>3</v>
      </c>
      <c r="D130221" t="inlineStr">
        <is>
          <t>{'eslint-config-monkeyfe', '@monkeyfe~flight-icon', '@monkeyfe~react-icon'}</t>
        </is>
      </c>
    </row>
    <row r="130222">
      <c r="A130222" s="1" t="n">
        <v>130220</v>
      </c>
      <c r="B130222" t="inlineStr">
        <is>
          <t>pajamas</t>
        </is>
      </c>
      <c r="C130222" t="n">
        <v>3</v>
      </c>
      <c r="D130222" t="inlineStr">
        <is>
          <t>{'pajamas-cli', 'striped-pajamas', 'pajamas'}</t>
        </is>
      </c>
    </row>
    <row r="130223">
      <c r="A130223" s="1" t="n">
        <v>130221</v>
      </c>
      <c r="B130223" t="inlineStr">
        <is>
          <t>pkf</t>
        </is>
      </c>
      <c r="C130223" t="n">
        <v>3</v>
      </c>
      <c r="D130223" t="inlineStr">
        <is>
          <t>{'infinity-modules-iok-tjf-pkf', 'pkf-app', 'jopkf'}</t>
        </is>
      </c>
    </row>
    <row r="130224">
      <c r="A130224" s="1" t="n">
        <v>130222</v>
      </c>
      <c r="B130224" t="inlineStr">
        <is>
          <t>wisely</t>
        </is>
      </c>
      <c r="C130224" t="n">
        <v>3</v>
      </c>
      <c r="D130224" t="inlineStr">
        <is>
          <t>{'wisely', '@coding-wisely~vue-tailwind-datepicker', '@wiselymaker~tickets'}</t>
        </is>
      </c>
    </row>
    <row r="130225">
      <c r="A130225" s="1" t="n">
        <v>130223</v>
      </c>
      <c r="B130225" t="inlineStr">
        <is>
          <t>pkcs12</t>
        </is>
      </c>
      <c r="C130225" t="n">
        <v>3</v>
      </c>
      <c r="D130225" t="inlineStr">
        <is>
          <t>{'pkcs12-xml', '@expo~pkcs12', 'requests-pkcs12'}</t>
        </is>
      </c>
    </row>
    <row r="130226">
      <c r="A130226" s="1" t="n">
        <v>130224</v>
      </c>
      <c r="B130226" t="inlineStr">
        <is>
          <t>escaperegexp</t>
        </is>
      </c>
      <c r="C130226" t="n">
        <v>3</v>
      </c>
      <c r="D130226" t="inlineStr">
        <is>
          <t>{'@types~lodash.escaperegexp', '@susy-js~lodash.escaperegexp', 'lodash.escaperegexp'}</t>
        </is>
      </c>
    </row>
    <row r="130227">
      <c r="A130227" s="1" t="n">
        <v>130225</v>
      </c>
      <c r="B130227" t="inlineStr">
        <is>
          <t>hw7</t>
        </is>
      </c>
      <c r="C130227" t="n">
        <v>3</v>
      </c>
      <c r="D130227" t="inlineStr">
        <is>
          <t>{'js-hw7', 'js_hw7_nodejs_fs', 'js_hw7'}</t>
        </is>
      </c>
    </row>
    <row r="130228">
      <c r="A130228" s="1" t="n">
        <v>130226</v>
      </c>
      <c r="B130228" t="inlineStr">
        <is>
          <t>sparwelt</t>
        </is>
      </c>
      <c r="C130228" t="n">
        <v>3</v>
      </c>
      <c r="D130228" t="inlineStr">
        <is>
          <t>{'@sparwelt~iframe-integration-boilerplate', '@sparwelt~minimalistic-prismic-dom-parser', '@sparwelt~vue-imgix-transformer'}</t>
        </is>
      </c>
    </row>
    <row r="130229">
      <c r="A130229" s="1" t="n">
        <v>130227</v>
      </c>
      <c r="B130229" t="inlineStr">
        <is>
          <t>kevinastone</t>
        </is>
      </c>
      <c r="C130229" t="n">
        <v>3</v>
      </c>
      <c r="D130229" t="inlineStr">
        <is>
          <t>{'@kevinastone~result', '@kevinastone~eslint-config', '@kevinastone~debounce'}</t>
        </is>
      </c>
    </row>
    <row r="130230">
      <c r="A130230" s="1" t="n">
        <v>130228</v>
      </c>
      <c r="B130230" t="inlineStr">
        <is>
          <t>qishi</t>
        </is>
      </c>
      <c r="C130230" t="n">
        <v>3</v>
      </c>
      <c r="D130230" t="inlineStr">
        <is>
          <t>{'yapi-plugin-qsso-qishi', 'postcss-pxtopx-qishi', 'qishi-fetch'}</t>
        </is>
      </c>
    </row>
    <row r="130231">
      <c r="A130231" s="1" t="n">
        <v>130229</v>
      </c>
      <c r="B130231" t="inlineStr">
        <is>
          <t>freesound</t>
        </is>
      </c>
      <c r="C130231" t="n">
        <v>3</v>
      </c>
      <c r="D130231" t="inlineStr">
        <is>
          <t>{'freesound', 'freesound-client', '@datafire~freesound'}</t>
        </is>
      </c>
    </row>
    <row r="130232">
      <c r="A130232" s="1" t="n">
        <v>130230</v>
      </c>
      <c r="B130232" t="inlineStr">
        <is>
          <t>quesadilla</t>
        </is>
      </c>
      <c r="C130232" t="n">
        <v>3</v>
      </c>
      <c r="D130232" t="inlineStr">
        <is>
          <t>{'hello-quesadilla', 'quesadilla', '@seedalpha~quesadilla'}</t>
        </is>
      </c>
    </row>
    <row r="130233">
      <c r="A130233" s="1" t="n">
        <v>130231</v>
      </c>
      <c r="B130233" t="inlineStr">
        <is>
          <t>plainflow</t>
        </is>
      </c>
      <c r="C130233" t="n">
        <v>3</v>
      </c>
      <c r="D130233" t="inlineStr">
        <is>
          <t>{'@plainflow-dcp-integrations~plainflow.js-integration-plainflow', 'plainflow', '@plainflow-dcp~plainflow.js-core'}</t>
        </is>
      </c>
    </row>
    <row r="130234">
      <c r="A130234" s="1" t="n">
        <v>130232</v>
      </c>
      <c r="B130234" t="inlineStr">
        <is>
          <t>reflexui</t>
        </is>
      </c>
      <c r="C130234" t="n">
        <v>3</v>
      </c>
      <c r="D130234" t="inlineStr">
        <is>
          <t>{'@reflexui~easy-run', '@reflexui~sampler', '@reflexui~sdk'}</t>
        </is>
      </c>
    </row>
    <row r="130235">
      <c r="A130235" s="1" t="n">
        <v>130233</v>
      </c>
      <c r="B130235" t="inlineStr">
        <is>
          <t>mdrajibul</t>
        </is>
      </c>
      <c r="C130235" t="n">
        <v>3</v>
      </c>
      <c r="D130235" t="inlineStr">
        <is>
          <t>{'@mdrajibul~cloud-config-utils', '@mdrajibul~sbox', '@mdrajibul~zoomify'}</t>
        </is>
      </c>
    </row>
    <row r="130236">
      <c r="A130236" s="1" t="n">
        <v>130234</v>
      </c>
      <c r="B130236" t="inlineStr">
        <is>
          <t>headwind</t>
        </is>
      </c>
      <c r="C130236" t="n">
        <v>3</v>
      </c>
      <c r="D130236" t="inlineStr">
        <is>
          <t>{'@headwind-ui~svelte', 'headwindcss', 'headwind'}</t>
        </is>
      </c>
    </row>
    <row r="130237">
      <c r="A130237" s="1" t="n">
        <v>130235</v>
      </c>
      <c r="B130237" t="inlineStr">
        <is>
          <t>shirak</t>
        </is>
      </c>
      <c r="C130237" t="n">
        <v>3</v>
      </c>
      <c r="D130237" t="inlineStr">
        <is>
          <t>{'ishirak-test-components', 'robertshirak-resume', '@ishirak~ishirak-cli'}</t>
        </is>
      </c>
    </row>
    <row r="130238">
      <c r="A130238" s="1" t="n">
        <v>130236</v>
      </c>
      <c r="B130238" t="inlineStr">
        <is>
          <t>capy</t>
        </is>
      </c>
      <c r="C130238" t="n">
        <v>3</v>
      </c>
      <c r="D130238" t="inlineStr">
        <is>
          <t>{'capy', 'capy-ui', 'capy-tracker'}</t>
        </is>
      </c>
    </row>
    <row r="130239">
      <c r="A130239" s="1" t="n">
        <v>130237</v>
      </c>
      <c r="B130239" t="inlineStr">
        <is>
          <t>komenci</t>
        </is>
      </c>
      <c r="C130239" t="n">
        <v>3</v>
      </c>
      <c r="D130239" t="inlineStr">
        <is>
          <t>{'@komenci~kit', '@komenci~contracts', 'react-komenci-cli'}</t>
        </is>
      </c>
    </row>
    <row r="130240">
      <c r="A130240" s="1" t="n">
        <v>130238</v>
      </c>
      <c r="B130240" t="inlineStr">
        <is>
          <t>smartpass</t>
        </is>
      </c>
      <c r="C130240" t="n">
        <v>3</v>
      </c>
      <c r="D130240" t="inlineStr">
        <is>
          <t>{'smartpass', 'smartpass-marketplace', 'smartpass-types'}</t>
        </is>
      </c>
    </row>
    <row r="130241">
      <c r="A130241" s="1" t="n">
        <v>130239</v>
      </c>
      <c r="B130241" t="inlineStr">
        <is>
          <t>trixie</t>
        </is>
      </c>
      <c r="C130241" t="n">
        <v>3</v>
      </c>
      <c r="D130241" t="inlineStr">
        <is>
          <t>{'trixie', 'trixie-frontend', '@trixiebot~ipc'}</t>
        </is>
      </c>
    </row>
    <row r="130242">
      <c r="A130242" s="1" t="n">
        <v>130240</v>
      </c>
      <c r="B130242" t="inlineStr">
        <is>
          <t>kimruse</t>
        </is>
      </c>
      <c r="C130242" t="n">
        <v>3</v>
      </c>
      <c r="D130242" t="inlineStr">
        <is>
          <t>{'@kimruse~demo-pfg', 'demo-pkg-kimruse', '@kimruse~demo-pkg-kimruse'}</t>
        </is>
      </c>
    </row>
    <row r="130243">
      <c r="A130243" s="1" t="n">
        <v>130241</v>
      </c>
      <c r="B130243" t="inlineStr">
        <is>
          <t>tigerbay</t>
        </is>
      </c>
      <c r="C130243" t="n">
        <v>3</v>
      </c>
      <c r="D130243" t="inlineStr">
        <is>
          <t>{'tigerbay.poc.shared', 'tigerbay.poc.bookingforms', 'tigerbay'}</t>
        </is>
      </c>
    </row>
    <row r="130244">
      <c r="A130244" s="1" t="n">
        <v>130242</v>
      </c>
      <c r="B130244" t="inlineStr">
        <is>
          <t>jtj</t>
        </is>
      </c>
      <c r="C130244" t="n">
        <v>3</v>
      </c>
      <c r="D130244" t="inlineStr">
        <is>
          <t>{'jtj', '@jtjticketing~common', 'jtj-mapvs'}</t>
        </is>
      </c>
    </row>
    <row r="130245">
      <c r="A130245" s="1" t="n">
        <v>130243</v>
      </c>
      <c r="B130245" t="inlineStr">
        <is>
          <t>firebirdy</t>
        </is>
      </c>
      <c r="C130245" t="n">
        <v>3</v>
      </c>
      <c r="D130245" t="inlineStr">
        <is>
          <t>{'@it_mike_s~firebirdy', '@it_mike_s~node-firebirdy', 'firebirdy'}</t>
        </is>
      </c>
    </row>
    <row r="130246">
      <c r="A130246" s="1" t="n">
        <v>130244</v>
      </c>
      <c r="B130246" t="inlineStr">
        <is>
          <t>am2315</t>
        </is>
      </c>
      <c r="C130246" t="n">
        <v>3</v>
      </c>
      <c r="D130246" t="inlineStr">
        <is>
          <t>{'i2c-sensor-am2315', 'jsupm_am2315', 'am2315'}</t>
        </is>
      </c>
    </row>
    <row r="130247">
      <c r="A130247" s="1" t="n">
        <v>130245</v>
      </c>
      <c r="B130247" t="inlineStr">
        <is>
          <t>duden</t>
        </is>
      </c>
      <c r="C130247" t="n">
        <v>3</v>
      </c>
      <c r="D130247" t="inlineStr">
        <is>
          <t>{'duden', 'duden-search-api', 'dudendas'}</t>
        </is>
      </c>
    </row>
    <row r="130248">
      <c r="A130248" s="1" t="n">
        <v>130246</v>
      </c>
      <c r="B130248" t="inlineStr">
        <is>
          <t>phf</t>
        </is>
      </c>
      <c r="C130248" t="n">
        <v>3</v>
      </c>
      <c r="D130248" t="inlineStr">
        <is>
          <t>{'phf-doem', 'phf-move', 'fhiaphf'}</t>
        </is>
      </c>
    </row>
    <row r="130249">
      <c r="A130249" s="1" t="n">
        <v>130247</v>
      </c>
      <c r="B130249" t="inlineStr">
        <is>
          <t>microgear</t>
        </is>
      </c>
      <c r="C130249" t="n">
        <v>3</v>
      </c>
      <c r="D130249" t="inlineStr">
        <is>
          <t>{'microgear', 'react-native-cmmc-microgear', 'microgear-react'}</t>
        </is>
      </c>
    </row>
    <row r="130250">
      <c r="A130250" s="1" t="n">
        <v>130248</v>
      </c>
      <c r="B130250" t="inlineStr">
        <is>
          <t>xhjin</t>
        </is>
      </c>
      <c r="C130250" t="n">
        <v>3</v>
      </c>
      <c r="D130250" t="inlineStr">
        <is>
          <t>{'@xhjin~monaco-editor-core', '@xhjin~monaco-editor', '@xhjin~monaco-editor-webpack-plugin'}</t>
        </is>
      </c>
    </row>
    <row r="130251">
      <c r="A130251" s="1" t="n">
        <v>130249</v>
      </c>
      <c r="B130251" t="inlineStr">
        <is>
          <t>migrate2</t>
        </is>
      </c>
      <c r="C130251" t="n">
        <v>3</v>
      </c>
      <c r="D130251" t="inlineStr">
        <is>
          <t>{'wepy-plugin-migrate2taro', 'migrate2', 'peewee-migrate2'}</t>
        </is>
      </c>
    </row>
    <row r="130252">
      <c r="A130252" s="1" t="n">
        <v>130250</v>
      </c>
      <c r="B130252" t="inlineStr">
        <is>
          <t>pewee</t>
        </is>
      </c>
      <c r="C130252" t="n">
        <v>3</v>
      </c>
      <c r="D130252" t="inlineStr">
        <is>
          <t>{'pewee-installer', 'pewee-cli', 'awspeweera'}</t>
        </is>
      </c>
    </row>
    <row r="130253">
      <c r="A130253" s="1" t="n">
        <v>130251</v>
      </c>
      <c r="B130253" t="inlineStr">
        <is>
          <t>hapihub</t>
        </is>
      </c>
      <c r="C130253" t="n">
        <v>3</v>
      </c>
      <c r="D130253" t="inlineStr">
        <is>
          <t>{'@hapihub~pickle-css', '@hapihub~cli', '@hapihub~hapi-button'}</t>
        </is>
      </c>
    </row>
    <row r="130254">
      <c r="A130254" s="1" t="n">
        <v>130252</v>
      </c>
      <c r="B130254" t="inlineStr">
        <is>
          <t>discordian</t>
        </is>
      </c>
      <c r="C130254" t="n">
        <v>3</v>
      </c>
      <c r="D130254" t="inlineStr">
        <is>
          <t>{'discordian-date', 'discordians.js', 'discordianquotes'}</t>
        </is>
      </c>
    </row>
    <row r="130255">
      <c r="A130255" s="1" t="n">
        <v>130253</v>
      </c>
      <c r="B130255" t="inlineStr">
        <is>
          <t>mhmdtshref</t>
        </is>
      </c>
      <c r="C130255" t="n">
        <v>3</v>
      </c>
      <c r="D130255" t="inlineStr">
        <is>
          <t>{'@mhmdtshref~form', '@mhmdtshref~react-form-a', '@mhmdtshref~utils'}</t>
        </is>
      </c>
    </row>
    <row r="130256">
      <c r="A130256" s="1" t="n">
        <v>130254</v>
      </c>
      <c r="B130256" t="inlineStr">
        <is>
          <t>zzzkk2009</t>
        </is>
      </c>
      <c r="C130256" t="n">
        <v>3</v>
      </c>
      <c r="D130256" t="inlineStr">
        <is>
          <t>{'@zzzkk2009~react-native-popup', '@zzzkk2009~react-native-baidu-map', '@zzzkk2009~react-native-leancloud-sdk'}</t>
        </is>
      </c>
    </row>
    <row r="130257">
      <c r="A130257" s="1" t="n">
        <v>130255</v>
      </c>
      <c r="B130257" t="inlineStr">
        <is>
          <t>simultaneous</t>
        </is>
      </c>
      <c r="C130257" t="n">
        <v>3</v>
      </c>
      <c r="D130257" t="inlineStr">
        <is>
          <t>{'@nonsimultaneous~react-multi-select', 'broccoli-sass-simultaneous', 'simultaneous'}</t>
        </is>
      </c>
    </row>
    <row r="130258">
      <c r="A130258" s="1" t="n">
        <v>130256</v>
      </c>
      <c r="B130258" t="inlineStr">
        <is>
          <t>jewarner57</t>
        </is>
      </c>
      <c r="C130258" t="n">
        <v>3</v>
      </c>
      <c r="D130258" t="inlineStr">
        <is>
          <t>{'@jewarner57~weatherornot', '@jewarner57~easy-as-string', '@jewarner57~easydate'}</t>
        </is>
      </c>
    </row>
    <row r="130259">
      <c r="A130259" s="1" t="n">
        <v>130257</v>
      </c>
      <c r="B130259" t="inlineStr">
        <is>
          <t>kose</t>
        </is>
      </c>
      <c r="C130259" t="n">
        <v>3</v>
      </c>
      <c r="D130259" t="inlineStr">
        <is>
          <t>{'toskose', '@arkoselabs~iestyle', '@onurkose~vue-spa-auth'}</t>
        </is>
      </c>
    </row>
    <row r="130260">
      <c r="A130260" s="1" t="n">
        <v>130258</v>
      </c>
      <c r="B130260" t="inlineStr">
        <is>
          <t>vedam</t>
        </is>
      </c>
      <c r="C130260" t="n">
        <v>3</v>
      </c>
      <c r="D130260" t="inlineStr">
        <is>
          <t>{'@vedam~svease', '@vedam~glocss', '@vedam~svomp'}</t>
        </is>
      </c>
    </row>
    <row r="130261">
      <c r="A130261" s="1" t="n">
        <v>130259</v>
      </c>
      <c r="B130261" t="inlineStr">
        <is>
          <t>sgen</t>
        </is>
      </c>
      <c r="C130261" t="n">
        <v>3</v>
      </c>
      <c r="D130261" t="inlineStr">
        <is>
          <t>{'k8sgen', 'node-sgen', 'sgen'}</t>
        </is>
      </c>
    </row>
    <row r="130262">
      <c r="A130262" s="1" t="n">
        <v>130260</v>
      </c>
      <c r="B130262" t="inlineStr">
        <is>
          <t>arbitrable</t>
        </is>
      </c>
      <c r="C130262" t="n">
        <v>3</v>
      </c>
      <c r="D130262" t="inlineStr">
        <is>
          <t>{'@kleros~arbitrable-proxy-contracts', '@aragonone~precedence-campaign-arbitrable', '@kleros~binary-arbitrable-proxy-contract'}</t>
        </is>
      </c>
    </row>
    <row r="130263">
      <c r="A130263" s="1" t="n">
        <v>130261</v>
      </c>
      <c r="B130263" t="inlineStr">
        <is>
          <t>mgranderath</t>
        </is>
      </c>
      <c r="C130263" t="n">
        <v>3</v>
      </c>
      <c r="D130263" t="inlineStr">
        <is>
          <t>{'@mgranderath~react-native-webview-drm', '@mgranderath~parcel-resolver-manifest-merge', '@mgranderath~parcel-config-webextension'}</t>
        </is>
      </c>
    </row>
    <row r="130264">
      <c r="A130264" s="1" t="n">
        <v>130262</v>
      </c>
      <c r="B130264" t="inlineStr">
        <is>
          <t>smar</t>
        </is>
      </c>
      <c r="C130264" t="n">
        <v>3</v>
      </c>
      <c r="D130264" t="inlineStr">
        <is>
          <t>{'generator-smar-module', 'generator-smar-react', 'smar-util'}</t>
        </is>
      </c>
    </row>
    <row r="130265">
      <c r="A130265" s="1" t="n">
        <v>130263</v>
      </c>
      <c r="B130265" t="inlineStr">
        <is>
          <t>stablecoin</t>
        </is>
      </c>
      <c r="C130265" t="n">
        <v>3</v>
      </c>
      <c r="D130265" t="inlineStr">
        <is>
          <t>{'stablecoin-api', '@tessellatedgeometry~stablecoin-lib', 'stablecoin-icons'}</t>
        </is>
      </c>
    </row>
    <row r="130266">
      <c r="A130266" s="1" t="n">
        <v>130264</v>
      </c>
      <c r="B130266" t="inlineStr">
        <is>
          <t>guantou</t>
        </is>
      </c>
      <c r="C130266" t="n">
        <v>3</v>
      </c>
      <c r="D130266" t="inlineStr">
        <is>
          <t>{'cordova-plugin-guantou_base', 'guantou-hooks', 'guantou-cordova-plugin-base'}</t>
        </is>
      </c>
    </row>
    <row r="130267">
      <c r="A130267" s="1" t="n">
        <v>130265</v>
      </c>
      <c r="B130267" t="inlineStr">
        <is>
          <t>holidaycheck</t>
        </is>
      </c>
      <c r="C130267" t="n">
        <v>3</v>
      </c>
      <c r="D130267" t="inlineStr">
        <is>
          <t>{'eslint-config-holidaycheck', '@holidaycheck~liam', '@holidaycheck~liam-tasks'}</t>
        </is>
      </c>
    </row>
    <row r="130268">
      <c r="A130268" s="1" t="n">
        <v>130266</v>
      </c>
      <c r="B130268" t="inlineStr">
        <is>
          <t>parallelshell</t>
        </is>
      </c>
      <c r="C130268" t="n">
        <v>3</v>
      </c>
      <c r="D130268" t="inlineStr">
        <is>
          <t>{'@clarencep~parallelshell', 'parallelshell', 'parallelshell-v8'}</t>
        </is>
      </c>
    </row>
    <row r="130269">
      <c r="A130269" s="1" t="n">
        <v>130267</v>
      </c>
      <c r="B130269" t="inlineStr">
        <is>
          <t>superlevel</t>
        </is>
      </c>
      <c r="C130269" t="n">
        <v>3</v>
      </c>
      <c r="D130269" t="inlineStr">
        <is>
          <t>{'superlevel-hyper', 'level-superlevel', 'superlevel'}</t>
        </is>
      </c>
    </row>
    <row r="130270">
      <c r="A130270" s="1" t="n">
        <v>130268</v>
      </c>
      <c r="B130270" t="inlineStr">
        <is>
          <t>numbersapi</t>
        </is>
      </c>
      <c r="C130270" t="n">
        <v>3</v>
      </c>
      <c r="D130270" t="inlineStr">
        <is>
          <t>{'hubot-numbersapi', 'numbersapi-client', 'numbersapi'}</t>
        </is>
      </c>
    </row>
    <row r="130271">
      <c r="A130271" s="1" t="n">
        <v>130269</v>
      </c>
      <c r="B130271" t="inlineStr">
        <is>
          <t>goapptiv</t>
        </is>
      </c>
      <c r="C130271" t="n">
        <v>3</v>
      </c>
      <c r="D130271" t="inlineStr">
        <is>
          <t>{'goapptiv-analytics', '@goapptiv-code~kyc-web-components', '@goapptiv-code~wallet-web-components'}</t>
        </is>
      </c>
    </row>
    <row r="130272">
      <c r="A130272" s="1" t="n">
        <v>130270</v>
      </c>
      <c r="B130272" t="inlineStr">
        <is>
          <t>mikeoli</t>
        </is>
      </c>
      <c r="C130272" t="n">
        <v>3</v>
      </c>
      <c r="D130272" t="inlineStr">
        <is>
          <t>{'@mikeoli~angular-boilerplate', '@mikeoli~generator-angular-boilerplate', 'generator-angular-boilerplate-mikeoli'}</t>
        </is>
      </c>
    </row>
    <row r="130273">
      <c r="A130273" s="1" t="n">
        <v>130271</v>
      </c>
      <c r="B130273" t="inlineStr">
        <is>
          <t>groomer</t>
        </is>
      </c>
      <c r="C130273" t="n">
        <v>3</v>
      </c>
      <c r="D130273" t="inlineStr">
        <is>
          <t>{'dog-groomer', 'js-groomer', 'svg-groomer'}</t>
        </is>
      </c>
    </row>
    <row r="130274">
      <c r="A130274" s="1" t="n">
        <v>130272</v>
      </c>
      <c r="B130274" t="inlineStr">
        <is>
          <t>mcode</t>
        </is>
      </c>
      <c r="C130274" t="n">
        <v>3</v>
      </c>
      <c r="D130274" t="inlineStr">
        <is>
          <t>{'@zen-lang~hl7-fhir-us-mcode', 'ace-theme-mcode', 'mcode'}</t>
        </is>
      </c>
    </row>
    <row r="130275">
      <c r="A130275" s="1" t="n">
        <v>130273</v>
      </c>
      <c r="B130275" t="inlineStr">
        <is>
          <t>sonik</t>
        </is>
      </c>
      <c r="C130275" t="n">
        <v>3</v>
      </c>
      <c r="D130275" t="inlineStr">
        <is>
          <t>{'@sonikro~lerna-library2', '@sonikro~lerna-library1', 'sonikdfeapp'}</t>
        </is>
      </c>
    </row>
    <row r="130276">
      <c r="A130276" s="1" t="n">
        <v>130274</v>
      </c>
      <c r="B130276" t="inlineStr">
        <is>
          <t>lietuva</t>
        </is>
      </c>
      <c r="C130276" t="n">
        <v>3</v>
      </c>
      <c r="D130276" t="inlineStr">
        <is>
          <t>{'verslilietuva-driver', '@vismalietuva~tslint-formatter-html', 'verslilietuvadb'}</t>
        </is>
      </c>
    </row>
    <row r="130277">
      <c r="A130277" s="1" t="n">
        <v>130275</v>
      </c>
      <c r="B130277" t="inlineStr">
        <is>
          <t>vgvinay2</t>
        </is>
      </c>
      <c r="C130277" t="n">
        <v>3</v>
      </c>
      <c r="D130277" t="inlineStr">
        <is>
          <t>{'@vgvinay2~react-lib-test', '@vgvinay2~test', '@vgvinay2~storybook-react'}</t>
        </is>
      </c>
    </row>
    <row r="130278">
      <c r="A130278" s="1" t="n">
        <v>130276</v>
      </c>
      <c r="B130278" t="inlineStr">
        <is>
          <t>torchlite</t>
        </is>
      </c>
      <c r="C130278" t="n">
        <v>3</v>
      </c>
      <c r="D130278" t="inlineStr">
        <is>
          <t>{'passport-torchlite', 'torchlite', 'torchlite-api'}</t>
        </is>
      </c>
    </row>
    <row r="130279">
      <c r="A130279" s="1" t="n">
        <v>130277</v>
      </c>
      <c r="B130279" t="inlineStr">
        <is>
          <t>sentience</t>
        </is>
      </c>
      <c r="C130279" t="n">
        <v>3</v>
      </c>
      <c r="D130279" t="inlineStr">
        <is>
          <t>{'@presentience~angular2-multiselect-dropdown', 'react-scripts-sentience', 'sentience'}</t>
        </is>
      </c>
    </row>
    <row r="130280">
      <c r="A130280" s="1" t="n">
        <v>130278</v>
      </c>
      <c r="B130280" t="inlineStr">
        <is>
          <t>windup</t>
        </is>
      </c>
      <c r="C130280" t="n">
        <v>3</v>
      </c>
      <c r="D130280" t="inlineStr">
        <is>
          <t>{'windup-ui', '@windup~humanize-duration-ts', 'windup'}</t>
        </is>
      </c>
    </row>
    <row r="130281">
      <c r="A130281" s="1" t="n">
        <v>130279</v>
      </c>
      <c r="B130281" t="inlineStr">
        <is>
          <t>soulpass</t>
        </is>
      </c>
      <c r="C130281" t="n">
        <v>3</v>
      </c>
      <c r="D130281" t="inlineStr">
        <is>
          <t>{'soulpass-ast-cli', 'soulpass-ast-base', 'soulpass-builder'}</t>
        </is>
      </c>
    </row>
    <row r="130282">
      <c r="A130282" s="1" t="n">
        <v>130280</v>
      </c>
      <c r="B130282" t="inlineStr">
        <is>
          <t>lxui</t>
        </is>
      </c>
      <c r="C130282" t="n">
        <v>3</v>
      </c>
      <c r="D130282" t="inlineStr">
        <is>
          <t>{'lx_lxui', 'vue-mobile-lxui', 'lxui_test_2'}</t>
        </is>
      </c>
    </row>
    <row r="130283">
      <c r="A130283" s="1" t="n">
        <v>130281</v>
      </c>
      <c r="B130283" t="inlineStr">
        <is>
          <t>intrinsics</t>
        </is>
      </c>
      <c r="C130283" t="n">
        <v>3</v>
      </c>
      <c r="D130283" t="inlineStr">
        <is>
          <t>{'intrinsics', 'camera-intrinsics', 'es-intrinsics'}</t>
        </is>
      </c>
    </row>
    <row r="130284">
      <c r="A130284" s="1" t="n">
        <v>130282</v>
      </c>
      <c r="B130284" t="inlineStr">
        <is>
          <t>ltw</t>
        </is>
      </c>
      <c r="C130284" t="n">
        <v>3</v>
      </c>
      <c r="D130284" t="inlineStr">
        <is>
          <t>{'ltw-vue-pagination', 'ltw-test2', 'ltw-core'}</t>
        </is>
      </c>
    </row>
    <row r="130285">
      <c r="A130285" s="1" t="n">
        <v>130283</v>
      </c>
      <c r="B130285" t="inlineStr">
        <is>
          <t>levenx</t>
        </is>
      </c>
      <c r="C130285" t="n">
        <v>3</v>
      </c>
      <c r="D130285" t="inlineStr">
        <is>
          <t>{'levenx-utils', 'levenx-ui', '@levenx~koa-server'}</t>
        </is>
      </c>
    </row>
    <row r="130286">
      <c r="A130286" s="1" t="n">
        <v>130284</v>
      </c>
      <c r="B130286" t="inlineStr">
        <is>
          <t>iscroller</t>
        </is>
      </c>
      <c r="C130286" t="n">
        <v>3</v>
      </c>
      <c r="D130286" t="inlineStr">
        <is>
          <t>{'iscroller', 'react-iscroller', '@twetch~react-iscroller'}</t>
        </is>
      </c>
    </row>
    <row r="130287">
      <c r="A130287" s="1" t="n">
        <v>130285</v>
      </c>
      <c r="B130287" t="inlineStr">
        <is>
          <t>portsman</t>
        </is>
      </c>
      <c r="C130287" t="n">
        <v>3</v>
      </c>
      <c r="D130287" t="inlineStr">
        <is>
          <t>{'portsman', 'portsman-offline', 'test-portsman'}</t>
        </is>
      </c>
    </row>
    <row r="130288">
      <c r="A130288" s="1" t="n">
        <v>130286</v>
      </c>
      <c r="B130288" t="inlineStr">
        <is>
          <t>carespace</t>
        </is>
      </c>
      <c r="C130288" t="n">
        <v>3</v>
      </c>
      <c r="D130288" t="inlineStr">
        <is>
          <t>{'@risecx~carespace-chat-widget', 'carespace-chat-ui', '@risecx~carespace-chat-ui'}</t>
        </is>
      </c>
    </row>
    <row r="130289">
      <c r="A130289" s="1" t="n">
        <v>130287</v>
      </c>
      <c r="B130289" t="inlineStr">
        <is>
          <t>automod</t>
        </is>
      </c>
      <c r="C130289" t="n">
        <v>3</v>
      </c>
      <c r="D130289" t="inlineStr">
        <is>
          <t>{'automod', 'discordjs-automod', 'sphinx-automodapi'}</t>
        </is>
      </c>
    </row>
    <row r="130290">
      <c r="A130290" s="1" t="n">
        <v>130288</v>
      </c>
      <c r="B130290" t="inlineStr">
        <is>
          <t>codegrid</t>
        </is>
      </c>
      <c r="C130290" t="n">
        <v>3</v>
      </c>
      <c r="D130290" t="inlineStr">
        <is>
          <t>{'codegrid-markdown', 'codegrid-ui', 'react-codegrid'}</t>
        </is>
      </c>
    </row>
    <row r="130291">
      <c r="A130291" s="1" t="n">
        <v>130289</v>
      </c>
      <c r="B130291" t="inlineStr">
        <is>
          <t>panfilo</t>
        </is>
      </c>
      <c r="C130291" t="n">
        <v>3</v>
      </c>
      <c r="D130291" t="inlineStr">
        <is>
          <t>{'form-panfilov', 'notification-panfilov', 'styleguide-panfilov'}</t>
        </is>
      </c>
    </row>
    <row r="130292">
      <c r="A130292" s="1" t="n">
        <v>130290</v>
      </c>
      <c r="B130292" t="inlineStr">
        <is>
          <t>panfilov</t>
        </is>
      </c>
      <c r="C130292" t="n">
        <v>3</v>
      </c>
      <c r="D130292" t="inlineStr">
        <is>
          <t>{'form-panfilov', 'notification-panfilov', 'styleguide-panfilov'}</t>
        </is>
      </c>
    </row>
    <row r="130293">
      <c r="A130293" s="1" t="n">
        <v>130291</v>
      </c>
      <c r="B130293" t="inlineStr">
        <is>
          <t>kiwrious</t>
        </is>
      </c>
      <c r="C130293" t="n">
        <v>3</v>
      </c>
      <c r="D130293" t="inlineStr">
        <is>
          <t>{'kiwrious', 'kiwrious-javascript-sdk', 'kiwrious-webserial'}</t>
        </is>
      </c>
    </row>
    <row r="130294">
      <c r="A130294" s="1" t="n">
        <v>130292</v>
      </c>
      <c r="B130294" t="inlineStr">
        <is>
          <t>odb2</t>
        </is>
      </c>
      <c r="C130294" t="n">
        <v>3</v>
      </c>
      <c r="D130294" t="inlineStr">
        <is>
          <t>{'odb2graphml', 'cartodb2leaflet', 'odb2psql'}</t>
        </is>
      </c>
    </row>
    <row r="130295">
      <c r="A130295" s="1" t="n">
        <v>130293</v>
      </c>
      <c r="B130295" t="inlineStr">
        <is>
          <t>bindr</t>
        </is>
      </c>
      <c r="C130295" t="n">
        <v>3</v>
      </c>
      <c r="D130295" t="inlineStr">
        <is>
          <t>{'bindr', '@bindr~cli', '@bindr~bindr'}</t>
        </is>
      </c>
    </row>
    <row r="130296">
      <c r="A130296" s="1" t="n">
        <v>130294</v>
      </c>
      <c r="B130296" t="inlineStr">
        <is>
          <t>sebi</t>
        </is>
      </c>
      <c r="C130296" t="n">
        <v>3</v>
      </c>
      <c r="D130296" t="inlineStr">
        <is>
          <t>{'brinzas-sebi-lib', 'npm-sebi-test-package', 'sebi-wfm-workorder'}</t>
        </is>
      </c>
    </row>
    <row r="130297">
      <c r="A130297" s="1" t="n">
        <v>130295</v>
      </c>
      <c r="B130297" t="inlineStr">
        <is>
          <t>appgen</t>
        </is>
      </c>
      <c r="C130297" t="n">
        <v>3</v>
      </c>
      <c r="D130297" t="inlineStr">
        <is>
          <t>{'@theball~appgen', 'generator-ng-appgen', 'appgen'}</t>
        </is>
      </c>
    </row>
    <row r="130298">
      <c r="A130298" s="1" t="n">
        <v>130296</v>
      </c>
      <c r="B130298" t="inlineStr">
        <is>
          <t>succubus</t>
        </is>
      </c>
      <c r="C130298" t="n">
        <v>3</v>
      </c>
      <c r="D130298" t="inlineStr">
        <is>
          <t>{'succubus', 'succubus.space', 'tree-sitter-visual-succubus'}</t>
        </is>
      </c>
    </row>
    <row r="130299">
      <c r="A130299" s="1" t="n">
        <v>130297</v>
      </c>
      <c r="B130299" t="inlineStr">
        <is>
          <t>bianchi</t>
        </is>
      </c>
      <c r="C130299" t="n">
        <v>3</v>
      </c>
      <c r="D130299" t="inlineStr">
        <is>
          <t>{'@bianchimro~coin-hive', '@bianchimro~react-leaflet', '@terciobianchi~number-formatter'}</t>
        </is>
      </c>
    </row>
    <row r="130300">
      <c r="A130300" s="1" t="n">
        <v>130298</v>
      </c>
      <c r="B130300" t="inlineStr">
        <is>
          <t>untold</t>
        </is>
      </c>
      <c r="C130300" t="n">
        <v>3</v>
      </c>
      <c r="D130300" t="inlineStr">
        <is>
          <t>{'untold-json-pointer', 'voluntold', 'untold-json-enhancer'}</t>
        </is>
      </c>
    </row>
    <row r="130301">
      <c r="A130301" s="1" t="n">
        <v>130299</v>
      </c>
      <c r="B130301" t="inlineStr">
        <is>
          <t>ykmb76</t>
        </is>
      </c>
      <c r="C130301" t="n">
        <v>3</v>
      </c>
      <c r="D130301" t="inlineStr">
        <is>
          <t>{'ct-ykmb76kebdku2wwn', 'ct-ykmb76kebdku2wwe', 'ct-ykmb76kebdku2wwd'}</t>
        </is>
      </c>
    </row>
    <row r="130302">
      <c r="A130302" s="1" t="n">
        <v>130300</v>
      </c>
      <c r="B130302" t="inlineStr">
        <is>
          <t>kebdku2</t>
        </is>
      </c>
      <c r="C130302" t="n">
        <v>3</v>
      </c>
      <c r="D130302" t="inlineStr">
        <is>
          <t>{'ct-ykmb76kebdku2wwn', 'ct-ykmb76kebdku2wwe', 'ct-ykmb76kebdku2wwd'}</t>
        </is>
      </c>
    </row>
    <row r="130303">
      <c r="A130303" s="1" t="n">
        <v>130301</v>
      </c>
      <c r="B130303" t="inlineStr">
        <is>
          <t>visuallylab</t>
        </is>
      </c>
      <c r="C130303" t="n">
        <v>3</v>
      </c>
      <c r="D130303" t="inlineStr">
        <is>
          <t>{'@visuallylab~backend-utils', '@visuallylab~frappe-datatable', '@visuallylab~tslint-config-frontend'}</t>
        </is>
      </c>
    </row>
    <row r="130304">
      <c r="A130304" s="1" t="n">
        <v>130302</v>
      </c>
      <c r="B130304" t="inlineStr">
        <is>
          <t>betterphoto</t>
        </is>
      </c>
      <c r="C130304" t="n">
        <v>3</v>
      </c>
      <c r="D130304" t="inlineStr">
        <is>
          <t>{'betterphotosite-markdown-transformer', 'gridsome-transformer-betterphotosite', 'betterphotosite-content-reader'}</t>
        </is>
      </c>
    </row>
    <row r="130305">
      <c r="A130305" s="1" t="n">
        <v>130303</v>
      </c>
      <c r="B130305" t="inlineStr">
        <is>
          <t>betterphotosite</t>
        </is>
      </c>
      <c r="C130305" t="n">
        <v>3</v>
      </c>
      <c r="D130305" t="inlineStr">
        <is>
          <t>{'betterphotosite-markdown-transformer', 'gridsome-transformer-betterphotosite', 'betterphotosite-content-reader'}</t>
        </is>
      </c>
    </row>
    <row r="130306">
      <c r="A130306" s="1" t="n">
        <v>130304</v>
      </c>
      <c r="B130306" t="inlineStr">
        <is>
          <t>transparen</t>
        </is>
      </c>
      <c r="C130306" t="n">
        <v>3</v>
      </c>
      <c r="D130306" t="inlineStr">
        <is>
          <t>{'angular-api-transparencia-brasil', 'transparencia', 'transparencia-api'}</t>
        </is>
      </c>
    </row>
    <row r="130307">
      <c r="A130307" s="1" t="n">
        <v>130305</v>
      </c>
      <c r="B130307" t="inlineStr">
        <is>
          <t>transparencia</t>
        </is>
      </c>
      <c r="C130307" t="n">
        <v>3</v>
      </c>
      <c r="D130307" t="inlineStr">
        <is>
          <t>{'angular-api-transparencia-brasil', 'transparencia', 'transparencia-api'}</t>
        </is>
      </c>
    </row>
    <row r="130308">
      <c r="A130308" s="1" t="n">
        <v>130306</v>
      </c>
      <c r="B130308" t="inlineStr">
        <is>
          <t>ipwa</t>
        </is>
      </c>
      <c r="C130308" t="n">
        <v>3</v>
      </c>
      <c r="D130308" t="inlineStr">
        <is>
          <t>{'ipwa-demo', '@jsdrome~ipwa', 'ipwa'}</t>
        </is>
      </c>
    </row>
    <row r="130309">
      <c r="A130309" s="1" t="n">
        <v>130307</v>
      </c>
      <c r="B130309" t="inlineStr">
        <is>
          <t>joanne</t>
        </is>
      </c>
      <c r="C130309" t="n">
        <v>3</v>
      </c>
      <c r="D130309" t="inlineStr">
        <is>
          <t>{'joanne', '@joannem-work~learnstorybook-design-system', 'joannehenry'}</t>
        </is>
      </c>
    </row>
    <row r="130310">
      <c r="A130310" s="1" t="n">
        <v>130308</v>
      </c>
      <c r="B130310" t="inlineStr">
        <is>
          <t>extjson</t>
        </is>
      </c>
      <c r="C130310" t="n">
        <v>3</v>
      </c>
      <c r="D130310" t="inlineStr">
        <is>
          <t>{'mongodb-stitch-extjson', 'extjson', 'mongodb-extjson'}</t>
        </is>
      </c>
    </row>
    <row r="130311">
      <c r="A130311" s="1" t="n">
        <v>130309</v>
      </c>
      <c r="B130311" t="inlineStr">
        <is>
          <t>ysa</t>
        </is>
      </c>
      <c r="C130311" t="n">
        <v>3</v>
      </c>
      <c r="D130311" t="inlineStr">
        <is>
          <t>{'md-links-ysa', '@tci_ysato~stylelint-config', 'ysa'}</t>
        </is>
      </c>
    </row>
    <row r="130312">
      <c r="A130312" s="1" t="n">
        <v>130310</v>
      </c>
      <c r="B130312" t="inlineStr">
        <is>
          <t>ldtk</t>
        </is>
      </c>
      <c r="C130312" t="n">
        <v>3</v>
      </c>
      <c r="D130312" t="inlineStr">
        <is>
          <t>{'ldtk', '@asset-toolkit~ldtk', 'ldtk-lib'}</t>
        </is>
      </c>
    </row>
    <row r="130313">
      <c r="A130313" s="1" t="n">
        <v>130311</v>
      </c>
      <c r="B130313" t="inlineStr">
        <is>
          <t>oriza</t>
        </is>
      </c>
      <c r="C130313" t="n">
        <v>3</v>
      </c>
      <c r="D130313" t="inlineStr">
        <is>
          <t>{'oriza-rss-parser', 'oriza-backend', 'oriza-jsonapi-serializer'}</t>
        </is>
      </c>
    </row>
    <row r="130314">
      <c r="A130314" s="1" t="n">
        <v>130312</v>
      </c>
      <c r="B130314" t="inlineStr">
        <is>
          <t>triejs</t>
        </is>
      </c>
      <c r="C130314" t="n">
        <v>3</v>
      </c>
      <c r="D130314" t="inlineStr">
        <is>
          <t>{'@mongodb-js~triejs', 'triejs-but-without-foounit-as-a-prod-dep', 'triejs'}</t>
        </is>
      </c>
    </row>
    <row r="130315">
      <c r="A130315" s="1" t="n">
        <v>130313</v>
      </c>
      <c r="B130315" t="inlineStr">
        <is>
          <t>rcw</t>
        </is>
      </c>
      <c r="C130315" t="n">
        <v>3</v>
      </c>
      <c r="D130315" t="inlineStr">
        <is>
          <t>{'mrcw', 'rcwasm', 'rcw-staticserver'}</t>
        </is>
      </c>
    </row>
    <row r="130316">
      <c r="A130316" s="1" t="n">
        <v>130314</v>
      </c>
      <c r="B130316" t="inlineStr">
        <is>
          <t>yas3</t>
        </is>
      </c>
      <c r="C130316" t="n">
        <v>3</v>
      </c>
      <c r="D130316" t="inlineStr">
        <is>
          <t>{'yas3fs', 'yas3', 'yas3-stream'}</t>
        </is>
      </c>
    </row>
    <row r="130317">
      <c r="A130317" s="1" t="n">
        <v>130315</v>
      </c>
      <c r="B130317" t="inlineStr">
        <is>
          <t>hff213</t>
        </is>
      </c>
      <c r="C130317" t="n">
        <v>3</v>
      </c>
      <c r="D130317" t="inlineStr">
        <is>
          <t>{'@hff213~utils', '@hff213~npm_upload_test', '@hff213~util'}</t>
        </is>
      </c>
    </row>
    <row r="130318">
      <c r="A130318" s="1" t="n">
        <v>130316</v>
      </c>
      <c r="B130318" t="inlineStr">
        <is>
          <t>cfcc</t>
        </is>
      </c>
      <c r="C130318" t="n">
        <v>3</v>
      </c>
      <c r="D130318" t="inlineStr">
        <is>
          <t>{'@reyyoung~cfcc', 'cfcc', '@cryptoforum~nodebb-widget-crypto-coins-cfcc'}</t>
        </is>
      </c>
    </row>
    <row r="130319">
      <c r="A130319" s="1" t="n">
        <v>130317</v>
      </c>
      <c r="B130319" t="inlineStr">
        <is>
          <t>gitsha</t>
        </is>
      </c>
      <c r="C130319" t="n">
        <v>3</v>
      </c>
      <c r="D130319" t="inlineStr">
        <is>
          <t>{'gitsha', 'connect-gitsha', '@inventivetalent~gitsha'}</t>
        </is>
      </c>
    </row>
    <row r="130320">
      <c r="A130320" s="1" t="n">
        <v>130318</v>
      </c>
      <c r="B130320" t="inlineStr">
        <is>
          <t>href2</t>
        </is>
      </c>
      <c r="C130320" t="n">
        <v>3</v>
      </c>
      <c r="D130320" t="inlineStr">
        <is>
          <t>{'nodebb-plugin-href2video-local', 'nodebb-plugin-href2video', 'nodebb-plugin-href2video-bilibili'}</t>
        </is>
      </c>
    </row>
    <row r="130321">
      <c r="A130321" s="1" t="n">
        <v>130319</v>
      </c>
      <c r="B130321" t="inlineStr">
        <is>
          <t>mugetsu17</t>
        </is>
      </c>
      <c r="C130321" t="n">
        <v>3</v>
      </c>
      <c r="D130321" t="inlineStr">
        <is>
          <t>{'@mugetsu17~modal-test', '@mugetsu17~modal-consent-component', '@mugetsu17~modal-bootstrap'}</t>
        </is>
      </c>
    </row>
    <row r="130322">
      <c r="A130322" s="1" t="n">
        <v>130320</v>
      </c>
      <c r="B130322" t="inlineStr">
        <is>
          <t>qpdf</t>
        </is>
      </c>
      <c r="C130322" t="n">
        <v>3</v>
      </c>
      <c r="D130322" t="inlineStr">
        <is>
          <t>{'qpdf.js', 'qpdf', 'node-qpdf'}</t>
        </is>
      </c>
    </row>
    <row r="130323">
      <c r="A130323" s="1" t="n">
        <v>130321</v>
      </c>
      <c r="B130323" t="inlineStr">
        <is>
          <t>carmichael</t>
        </is>
      </c>
      <c r="C130323" t="n">
        <v>3</v>
      </c>
      <c r="D130323" t="inlineStr">
        <is>
          <t>{'joncarmichael-frame-print', 'carmichaelize', '@carmichael~occli'}</t>
        </is>
      </c>
    </row>
    <row r="130324">
      <c r="A130324" s="1" t="n">
        <v>130322</v>
      </c>
      <c r="B130324" t="inlineStr">
        <is>
          <t>etat</t>
        </is>
      </c>
      <c r="C130324" t="n">
        <v>3</v>
      </c>
      <c r="D130324" t="inlineStr">
        <is>
          <t>{'myhabeetat', 'etat', 'bon-etat'}</t>
        </is>
      </c>
    </row>
    <row r="130325">
      <c r="A130325" s="1" t="n">
        <v>130323</v>
      </c>
      <c r="B130325" t="inlineStr">
        <is>
          <t>longchiwen</t>
        </is>
      </c>
      <c r="C130325" t="n">
        <v>3</v>
      </c>
      <c r="D130325" t="inlineStr">
        <is>
          <t>{'@longchiwen~nuget', '@longchiwen~nant', '@longchiwen~msbuild'}</t>
        </is>
      </c>
    </row>
    <row r="130326">
      <c r="A130326" s="1" t="n">
        <v>130324</v>
      </c>
      <c r="B130326" t="inlineStr">
        <is>
          <t>juicenet</t>
        </is>
      </c>
      <c r="C130326" t="n">
        <v>3</v>
      </c>
      <c r="D130326" t="inlineStr">
        <is>
          <t>{'juicenet', 'node-juicenet', 'python-juicenet'}</t>
        </is>
      </c>
    </row>
    <row r="130327">
      <c r="A130327" s="1" t="n">
        <v>130325</v>
      </c>
      <c r="B130327" t="inlineStr">
        <is>
          <t>colewilson</t>
        </is>
      </c>
      <c r="C130327" t="n">
        <v>3</v>
      </c>
      <c r="D130327" t="inlineStr">
        <is>
          <t>{'helloworlddemo-colewilson', 'hello2colewilson', 'helloworld-demo-colewilson'}</t>
        </is>
      </c>
    </row>
    <row r="130328">
      <c r="A130328" s="1" t="n">
        <v>130326</v>
      </c>
      <c r="B130328" t="inlineStr">
        <is>
          <t>calories</t>
        </is>
      </c>
      <c r="C130328" t="n">
        <v>3</v>
      </c>
      <c r="D130328" t="inlineStr">
        <is>
          <t>{'caloriestracker', 'calories-burnt', 'myfitnesspal-foodcalories'}</t>
        </is>
      </c>
    </row>
    <row r="130329">
      <c r="A130329" s="1" t="n">
        <v>130327</v>
      </c>
      <c r="B130329" t="inlineStr">
        <is>
          <t>caspr</t>
        </is>
      </c>
      <c r="C130329" t="n">
        <v>3</v>
      </c>
      <c r="D130329" t="inlineStr">
        <is>
          <t>{'caspr-desktop', 'caspr-cli', 'caspr'}</t>
        </is>
      </c>
    </row>
    <row r="130330">
      <c r="A130330" s="1" t="n">
        <v>130328</v>
      </c>
      <c r="B130330" t="inlineStr">
        <is>
          <t>baidupan</t>
        </is>
      </c>
      <c r="C130330" t="n">
        <v>3</v>
      </c>
      <c r="D130330" t="inlineStr">
        <is>
          <t>{'baidupan-zhuby1973', 'baidupan', 'baidupan-zip-extract'}</t>
        </is>
      </c>
    </row>
    <row r="130331">
      <c r="A130331" s="1" t="n">
        <v>130329</v>
      </c>
      <c r="B130331" t="inlineStr">
        <is>
          <t>lasted</t>
        </is>
      </c>
      <c r="C130331" t="n">
        <v>3</v>
      </c>
      <c r="D130331" t="inlineStr">
        <is>
          <t>{'electron-vue-lasted', 'plugin-qiankun-lasted', 'qiankunlasted'}</t>
        </is>
      </c>
    </row>
    <row r="130332">
      <c r="A130332" s="1" t="n">
        <v>130330</v>
      </c>
      <c r="B130332" t="inlineStr">
        <is>
          <t>hometest</t>
        </is>
      </c>
      <c r="C130332" t="n">
        <v>3</v>
      </c>
      <c r="D130332" t="inlineStr">
        <is>
          <t>{'hometest_sarywintrob', 'hometest', 'hometest-test'}</t>
        </is>
      </c>
    </row>
    <row r="130333">
      <c r="A130333" s="1" t="n">
        <v>130331</v>
      </c>
      <c r="B130333" t="inlineStr">
        <is>
          <t>depscan</t>
        </is>
      </c>
      <c r="C130333" t="n">
        <v>3</v>
      </c>
      <c r="D130333" t="inlineStr">
        <is>
          <t>{'ubborg-cjsbundle-depscan-helper-pmb', 'appthreat-depscan', 'depscan'}</t>
        </is>
      </c>
    </row>
    <row r="130334">
      <c r="A130334" s="1" t="n">
        <v>130332</v>
      </c>
      <c r="B130334" t="inlineStr">
        <is>
          <t>ihtml</t>
        </is>
      </c>
      <c r="C130334" t="n">
        <v>3</v>
      </c>
      <c r="D130334" t="inlineStr">
        <is>
          <t>{'ihtml-loader', '@lancer~ihtml-parser', 'ihtml'}</t>
        </is>
      </c>
    </row>
    <row r="130335">
      <c r="A130335" s="1" t="n">
        <v>130333</v>
      </c>
      <c r="B130335" t="inlineStr">
        <is>
          <t>onica</t>
        </is>
      </c>
      <c r="C130335" t="n">
        <v>3</v>
      </c>
      <c r="D130335" t="inlineStr">
        <is>
          <t>{'@onica~runway-conduit', 'onica-iotloader', '@onica~runway'}</t>
        </is>
      </c>
    </row>
    <row r="130336">
      <c r="A130336" s="1" t="n">
        <v>130334</v>
      </c>
      <c r="B130336" t="inlineStr">
        <is>
          <t>graphqljs</t>
        </is>
      </c>
      <c r="C130336" t="n">
        <v>3</v>
      </c>
      <c r="D130336" t="inlineStr">
        <is>
          <t>{'@gmahechas~erp-common-graphqljs', 'lambda2graphqljs', 'generate-graphqljs-schema'}</t>
        </is>
      </c>
    </row>
    <row r="130337">
      <c r="A130337" s="1" t="n">
        <v>130335</v>
      </c>
      <c r="B130337" t="inlineStr">
        <is>
          <t>sourcecontrol</t>
        </is>
      </c>
      <c r="C130337" t="n">
        <v>3</v>
      </c>
      <c r="D130337" t="inlineStr">
        <is>
          <t>{'@datafire~azure_automation_sourcecontrol', '@quarks~sourcecontrol-extension', '@clutch-sh~sourcecontrol'}</t>
        </is>
      </c>
    </row>
    <row r="130338">
      <c r="A130338" s="1" t="n">
        <v>130336</v>
      </c>
      <c r="B130338" t="inlineStr">
        <is>
          <t>statewalker</t>
        </is>
      </c>
      <c r="C130338" t="n">
        <v>3</v>
      </c>
      <c r="D130338" t="inlineStr">
        <is>
          <t>{'@statewalker~tree', '@statewalker~tree-utils', '@statewalker~fsm'}</t>
        </is>
      </c>
    </row>
    <row r="130339">
      <c r="A130339" s="1" t="n">
        <v>130337</v>
      </c>
      <c r="B130339" t="inlineStr">
        <is>
          <t>silaas</t>
        </is>
      </c>
      <c r="C130339" t="n">
        <v>3</v>
      </c>
      <c r="D130339" t="inlineStr">
        <is>
          <t>{'@silaas~videojs-mobile-ui', '@silaas~videojs-dynamic-watermark', '@silaas~videojs-preroll'}</t>
        </is>
      </c>
    </row>
    <row r="130340">
      <c r="A130340" s="1" t="n">
        <v>130338</v>
      </c>
      <c r="B130340" t="inlineStr">
        <is>
          <t>mdclone</t>
        </is>
      </c>
      <c r="C130340" t="n">
        <v>3</v>
      </c>
      <c r="D130340" t="inlineStr">
        <is>
          <t>{'@mdclone~core', '@mdclone~css-lib', '@mdclone~common'}</t>
        </is>
      </c>
    </row>
    <row r="130341">
      <c r="A130341" s="1" t="n">
        <v>130339</v>
      </c>
      <c r="B130341" t="inlineStr">
        <is>
          <t>fyb</t>
        </is>
      </c>
      <c r="C130341" t="n">
        <v>3</v>
      </c>
      <c r="D130341" t="inlineStr">
        <is>
          <t>{'fyb_html5', 'fyb', 'fybqq'}</t>
        </is>
      </c>
    </row>
    <row r="130342">
      <c r="A130342" s="1" t="n">
        <v>130340</v>
      </c>
      <c r="B130342" t="inlineStr">
        <is>
          <t>webrender</t>
        </is>
      </c>
      <c r="C130342" t="n">
        <v>3</v>
      </c>
      <c r="D130342" t="inlineStr">
        <is>
          <t>{'node-webrender', 'seo-webrender', 'webrender'}</t>
        </is>
      </c>
    </row>
    <row r="130343">
      <c r="A130343" s="1" t="n">
        <v>130341</v>
      </c>
      <c r="B130343" t="inlineStr">
        <is>
          <t>haobtc</t>
        </is>
      </c>
      <c r="C130343" t="n">
        <v>3</v>
      </c>
      <c r="D130343" t="inlineStr">
        <is>
          <t>{'react-native-swiper-haobtc', 'react-native-tabbar-navigator-haobtc', 'react-native-popover-haobtc'}</t>
        </is>
      </c>
    </row>
    <row r="130344">
      <c r="A130344" s="1" t="n">
        <v>130342</v>
      </c>
      <c r="B130344" t="inlineStr">
        <is>
          <t>breezart</t>
        </is>
      </c>
      <c r="C130344" t="n">
        <v>3</v>
      </c>
      <c r="D130344" t="inlineStr">
        <is>
          <t>{'homebridge-breezart', 'homebridge-breezart-fan', 'breezart-client'}</t>
        </is>
      </c>
    </row>
    <row r="130345">
      <c r="A130345" s="1" t="n">
        <v>130343</v>
      </c>
      <c r="B130345" t="inlineStr">
        <is>
          <t>dbln</t>
        </is>
      </c>
      <c r="C130345" t="n">
        <v>3</v>
      </c>
      <c r="D130345" t="inlineStr">
        <is>
          <t>{'dbln-pos-errors', 'dbln-pos-logger', 'dbln-pos-exceptions'}</t>
        </is>
      </c>
    </row>
    <row r="130346">
      <c r="A130346" s="1" t="n">
        <v>130344</v>
      </c>
      <c r="B130346" t="inlineStr">
        <is>
          <t>batmo</t>
        </is>
      </c>
      <c r="C130346" t="n">
        <v>3</v>
      </c>
      <c r="D130346" t="inlineStr">
        <is>
          <t>{'@batmo~cli', '@batmo~macli', '@batmo~cli-bat'}</t>
        </is>
      </c>
    </row>
    <row r="130347">
      <c r="A130347" s="1" t="n">
        <v>130345</v>
      </c>
      <c r="B130347" t="inlineStr">
        <is>
          <t>orangewave</t>
        </is>
      </c>
      <c r="C130347" t="n">
        <v>3</v>
      </c>
      <c r="D130347" t="inlineStr">
        <is>
          <t>{'@orangewave~typedefs', '@orangewave~aws', '@orangewave~core'}</t>
        </is>
      </c>
    </row>
    <row r="130348">
      <c r="A130348" s="1" t="n">
        <v>130346</v>
      </c>
      <c r="B130348" t="inlineStr">
        <is>
          <t>createfolder</t>
        </is>
      </c>
      <c r="C130348" t="n">
        <v>3</v>
      </c>
      <c r="D130348" t="inlineStr">
        <is>
          <t>{'6createfolder', '06-createfolder', 'createfolder'}</t>
        </is>
      </c>
    </row>
    <row r="130349">
      <c r="A130349" s="1" t="n">
        <v>130347</v>
      </c>
      <c r="B130349" t="inlineStr">
        <is>
          <t>associat</t>
        </is>
      </c>
      <c r="C130349" t="n">
        <v>3</v>
      </c>
      <c r="D130349" t="inlineStr">
        <is>
          <t>{'@apantle~awsome-factory-associator', 'awsome-factory-associator', 'associator'}</t>
        </is>
      </c>
    </row>
    <row r="130350">
      <c r="A130350" s="1" t="n">
        <v>130348</v>
      </c>
      <c r="B130350" t="inlineStr">
        <is>
          <t>associator</t>
        </is>
      </c>
      <c r="C130350" t="n">
        <v>3</v>
      </c>
      <c r="D130350" t="inlineStr">
        <is>
          <t>{'@apantle~awsome-factory-associator', 'awsome-factory-associator', 'associator'}</t>
        </is>
      </c>
    </row>
    <row r="130351">
      <c r="A130351" s="1" t="n">
        <v>130349</v>
      </c>
      <c r="B130351" t="inlineStr">
        <is>
          <t>rvs</t>
        </is>
      </c>
      <c r="C130351" t="n">
        <v>3</v>
      </c>
      <c r="D130351" t="inlineStr">
        <is>
          <t>{'rvs', 'md-links-finder-rvs', 'rvsr-avathar'}</t>
        </is>
      </c>
    </row>
    <row r="130352">
      <c r="A130352" s="1" t="n">
        <v>130350</v>
      </c>
      <c r="B130352" t="inlineStr">
        <is>
          <t>yuno</t>
        </is>
      </c>
      <c r="C130352" t="n">
        <v>3</v>
      </c>
      <c r="D130352" t="inlineStr">
        <is>
          <t>{'yuno-money-mongo', 'yuno-design-kit', 'yuno'}</t>
        </is>
      </c>
    </row>
    <row r="130353">
      <c r="A130353" s="1" t="n">
        <v>130351</v>
      </c>
      <c r="B130353" t="inlineStr">
        <is>
          <t>letti</t>
        </is>
      </c>
      <c r="C130353" t="n">
        <v>3</v>
      </c>
      <c r="D130353" t="inlineStr">
        <is>
          <t>{'@lettiqix~common', '@jocecasteletti~md-links', '@velletti~direct_mail'}</t>
        </is>
      </c>
    </row>
    <row r="130354">
      <c r="A130354" s="1" t="n">
        <v>130352</v>
      </c>
      <c r="B130354" t="inlineStr">
        <is>
          <t>cmbsdk</t>
        </is>
      </c>
      <c r="C130354" t="n">
        <v>3</v>
      </c>
      <c r="D130354" t="inlineStr">
        <is>
          <t>{'cmbsdk-cordova', 'cmbsdk-react-native', 'cmbsdk-nativescript'}</t>
        </is>
      </c>
    </row>
    <row r="130355">
      <c r="A130355" s="1" t="n">
        <v>130353</v>
      </c>
      <c r="B130355" t="inlineStr">
        <is>
          <t>gawel</t>
        </is>
      </c>
      <c r="C130355" t="n">
        <v>3</v>
      </c>
      <c r="D130355" t="inlineStr">
        <is>
          <t>{'@pawel-gawel~test-utils', '@pawel-gawel~github-release-notes', '@pawel-gawel~swagger-mocks'}</t>
        </is>
      </c>
    </row>
    <row r="130356">
      <c r="A130356" s="1" t="n">
        <v>130354</v>
      </c>
      <c r="B130356" t="inlineStr">
        <is>
          <t>anakinyuen</t>
        </is>
      </c>
      <c r="C130356" t="n">
        <v>3</v>
      </c>
      <c r="D130356" t="inlineStr">
        <is>
          <t>{'@anakinyuen~scroll-direction', '@anakinyuen~progressive-image', '@anakinyuen~inline-event-target'}</t>
        </is>
      </c>
    </row>
    <row r="130357">
      <c r="A130357" s="1" t="n">
        <v>130355</v>
      </c>
      <c r="B130357" t="inlineStr">
        <is>
          <t>janarf</t>
        </is>
      </c>
      <c r="C130357" t="n">
        <v>3</v>
      </c>
      <c r="D130357" t="inlineStr">
        <is>
          <t>{'extractlinksfrommd-janarf', 'roman-converter-janarf', 'cardvalidator-janarf'}</t>
        </is>
      </c>
    </row>
    <row r="130358">
      <c r="A130358" s="1" t="n">
        <v>130356</v>
      </c>
      <c r="B130358" t="inlineStr">
        <is>
          <t>myproduct</t>
        </is>
      </c>
      <c r="C130358" t="n">
        <v>3</v>
      </c>
      <c r="D130358" t="inlineStr">
        <is>
          <t>{'myproduct-db', 'myproduct', 'myproduct-modify-wc'}</t>
        </is>
      </c>
    </row>
    <row r="130359">
      <c r="A130359" s="1" t="n">
        <v>130357</v>
      </c>
      <c r="B130359" t="inlineStr">
        <is>
          <t>tutch</t>
        </is>
      </c>
      <c r="C130359" t="n">
        <v>3</v>
      </c>
      <c r="D130359" t="inlineStr">
        <is>
          <t>{'tutch', 'tutch-worker', 'tutch-codemirror'}</t>
        </is>
      </c>
    </row>
    <row r="130360">
      <c r="A130360" s="1" t="n">
        <v>130358</v>
      </c>
      <c r="B130360" t="inlineStr">
        <is>
          <t>pqc</t>
        </is>
      </c>
      <c r="C130360" t="n">
        <v>3</v>
      </c>
      <c r="D130360" t="inlineStr">
        <is>
          <t>{'@pqc~sensitive-words-filter', 'pqc-core', 'pqc-kyber'}</t>
        </is>
      </c>
    </row>
    <row r="130361">
      <c r="A130361" s="1" t="n">
        <v>130359</v>
      </c>
      <c r="B130361" t="inlineStr">
        <is>
          <t>gulin</t>
        </is>
      </c>
      <c r="C130361" t="n">
        <v>3</v>
      </c>
      <c r="D130361" t="inlineStr">
        <is>
          <t>{'gulinkai-web2105', 'yanggulingyu', 'gulin-otus-dz'}</t>
        </is>
      </c>
    </row>
    <row r="130362">
      <c r="A130362" s="1" t="n">
        <v>130360</v>
      </c>
      <c r="B130362" t="inlineStr">
        <is>
          <t>attachable</t>
        </is>
      </c>
      <c r="C130362" t="n">
        <v>3</v>
      </c>
      <c r="D130362" t="inlineStr">
        <is>
          <t>{'ember-attachable', 'mutant-attachable', 'attachable'}</t>
        </is>
      </c>
    </row>
    <row r="130363">
      <c r="A130363" s="1" t="n">
        <v>130361</v>
      </c>
      <c r="B130363" t="inlineStr">
        <is>
          <t>omipress</t>
        </is>
      </c>
      <c r="C130363" t="n">
        <v>3</v>
      </c>
      <c r="D130363" t="inlineStr">
        <is>
          <t>{'@omipress~cli', '@omipress~core', '@omipress~domi'}</t>
        </is>
      </c>
    </row>
    <row r="130364">
      <c r="A130364" s="1" t="n">
        <v>130362</v>
      </c>
      <c r="B130364" t="inlineStr">
        <is>
          <t>prasadrajandran</t>
        </is>
      </c>
      <c r="C130364" t="n">
        <v>3</v>
      </c>
      <c r="D130364" t="inlineStr">
        <is>
          <t>{'@prasadrajandran~strip-comments-cli', '@prasadrajandran~migr8', '@prasadrajandran~getopts'}</t>
        </is>
      </c>
    </row>
    <row r="130365">
      <c r="A130365" s="1" t="n">
        <v>130363</v>
      </c>
      <c r="B130365" t="inlineStr">
        <is>
          <t>pubchem</t>
        </is>
      </c>
      <c r="C130365" t="n">
        <v>3</v>
      </c>
      <c r="D130365" t="inlineStr">
        <is>
          <t>{'pubchempy', 'pubchem', 'pubchem-access'}</t>
        </is>
      </c>
    </row>
    <row r="130366">
      <c r="A130366" s="1" t="n">
        <v>130364</v>
      </c>
      <c r="B130366" t="inlineStr">
        <is>
          <t>libzim</t>
        </is>
      </c>
      <c r="C130366" t="n">
        <v>3</v>
      </c>
      <c r="D130366" t="inlineStr">
        <is>
          <t>{'libzim', 'libzim-binding', '@openzim~libzim'}</t>
        </is>
      </c>
    </row>
    <row r="130367">
      <c r="A130367" s="1" t="n">
        <v>130365</v>
      </c>
      <c r="B130367" t="inlineStr">
        <is>
          <t>ophelia</t>
        </is>
      </c>
      <c r="C130367" t="n">
        <v>3</v>
      </c>
      <c r="D130367" t="inlineStr">
        <is>
          <t>{'ophelia', 'ophelialib', '@opheliah95~utils'}</t>
        </is>
      </c>
    </row>
    <row r="130368">
      <c r="A130368" s="1" t="n">
        <v>130366</v>
      </c>
      <c r="B130368" t="inlineStr">
        <is>
          <t>npmdemo1</t>
        </is>
      </c>
      <c r="C130368" t="n">
        <v>3</v>
      </c>
      <c r="D130368" t="inlineStr">
        <is>
          <t>{'zhouyangchun-npmdemo1', 'nelhu-npmdemo1', 'npmdemo1-module-test'}</t>
        </is>
      </c>
    </row>
    <row r="130369">
      <c r="A130369" s="1" t="n">
        <v>130367</v>
      </c>
      <c r="B130369" t="inlineStr">
        <is>
          <t>yhz</t>
        </is>
      </c>
      <c r="C130369" t="n">
        <v>3</v>
      </c>
      <c r="D130369" t="inlineStr">
        <is>
          <t>{'yhz_myset_1023', 'js-polyfill-yhz', 'yhz-npm-cli'}</t>
        </is>
      </c>
    </row>
    <row r="130370">
      <c r="A130370" s="1" t="n">
        <v>130368</v>
      </c>
      <c r="B130370" t="inlineStr">
        <is>
          <t>cppm</t>
        </is>
      </c>
      <c r="C130370" t="n">
        <v>3</v>
      </c>
      <c r="D130370" t="inlineStr">
        <is>
          <t>{'@cppm~load-file', 'cppm', '@cppm~adeq'}</t>
        </is>
      </c>
    </row>
    <row r="130371">
      <c r="A130371" s="1" t="n">
        <v>130369</v>
      </c>
      <c r="B130371" t="inlineStr">
        <is>
          <t>teachorg</t>
        </is>
      </c>
      <c r="C130371" t="n">
        <v>3</v>
      </c>
      <c r="D130371" t="inlineStr">
        <is>
          <t>{'@teachorg~svg-icon', '@teachorg~react-swipe', '@teachorg~react-range'}</t>
        </is>
      </c>
    </row>
    <row r="130372">
      <c r="A130372" s="1" t="n">
        <v>130370</v>
      </c>
      <c r="B130372" t="inlineStr">
        <is>
          <t>kike</t>
        </is>
      </c>
      <c r="C130372" t="n">
        <v>3</v>
      </c>
      <c r="D130372" t="inlineStr">
        <is>
          <t>{'kikeking-log', 'kike', 'kikeking'}</t>
        </is>
      </c>
    </row>
    <row r="130373">
      <c r="A130373" s="1" t="n">
        <v>130371</v>
      </c>
      <c r="B130373" t="inlineStr">
        <is>
          <t>propublica</t>
        </is>
      </c>
      <c r="C130373" t="n">
        <v>3</v>
      </c>
      <c r="D130373" t="inlineStr">
        <is>
          <t>{'propublica-congress-node', 'propublica-congress-sdk', 'propublica-congress'}</t>
        </is>
      </c>
    </row>
    <row r="130374">
      <c r="A130374" s="1" t="n">
        <v>130372</v>
      </c>
      <c r="B130374" t="inlineStr">
        <is>
          <t>benchesh</t>
        </is>
      </c>
      <c r="C130374" t="n">
        <v>3</v>
      </c>
      <c r="D130374" t="inlineStr">
        <is>
          <t>{'@benchesh~grunt-image-resize', '@benchesh~grunt-terser', '@benchesh~grunt-cwebp'}</t>
        </is>
      </c>
    </row>
    <row r="130375">
      <c r="A130375" s="1" t="n">
        <v>130373</v>
      </c>
      <c r="B130375" t="inlineStr">
        <is>
          <t>rny</t>
        </is>
      </c>
      <c r="C130375" t="n">
        <v>3</v>
      </c>
      <c r="D130375" t="inlineStr">
        <is>
          <t>{'yourdorny', 'eslint-config-vesparny', 'rny'}</t>
        </is>
      </c>
    </row>
    <row r="130376">
      <c r="A130376" s="1" t="n">
        <v>130374</v>
      </c>
      <c r="B130376" t="inlineStr">
        <is>
          <t>eyedropper</t>
        </is>
      </c>
      <c r="C130376" t="n">
        <v>3</v>
      </c>
      <c r="D130376" t="inlineStr">
        <is>
          <t>{'electron-eyedropper', 'react-eyedropper', 'react-eyedropper-fork'}</t>
        </is>
      </c>
    </row>
    <row r="130377">
      <c r="A130377" s="1" t="n">
        <v>130375</v>
      </c>
      <c r="B130377" t="inlineStr">
        <is>
          <t>openwebicons</t>
        </is>
      </c>
      <c r="C130377" t="n">
        <v>3</v>
      </c>
      <c r="D130377" t="inlineStr">
        <is>
          <t>{'react-openwebicons', '@icon~openwebicons', 'openwebicons'}</t>
        </is>
      </c>
    </row>
    <row r="130378">
      <c r="A130378" s="1" t="n">
        <v>130376</v>
      </c>
      <c r="B130378" t="inlineStr">
        <is>
          <t>ihaiu</t>
        </is>
      </c>
      <c r="C130378" t="n">
        <v>3</v>
      </c>
      <c r="D130378" t="inlineStr">
        <is>
          <t>{'ihaiu-file', 'ihaiu-jsfile', 'ihaiu-code-fgui'}</t>
        </is>
      </c>
    </row>
    <row r="130379">
      <c r="A130379" s="1" t="n">
        <v>130377</v>
      </c>
      <c r="B130379" t="inlineStr">
        <is>
          <t>cs20151215</t>
        </is>
      </c>
      <c r="C130379" t="n">
        <v>3</v>
      </c>
      <c r="D130379" t="inlineStr">
        <is>
          <t>{'alibabacloud-cs20151215', 'alibabacloud-cs20151215-py2', '@alicloud~cs20151215'}</t>
        </is>
      </c>
    </row>
    <row r="130380">
      <c r="A130380" s="1" t="n">
        <v>130378</v>
      </c>
      <c r="B130380" t="inlineStr">
        <is>
          <t>nuorder</t>
        </is>
      </c>
      <c r="C130380" t="n">
        <v>3</v>
      </c>
      <c r="D130380" t="inlineStr">
        <is>
          <t>{'nuorder-carousel', 'nuorder', 'nuorder-react-carousel'}</t>
        </is>
      </c>
    </row>
    <row r="130381">
      <c r="A130381" s="1" t="n">
        <v>130379</v>
      </c>
      <c r="B130381" t="inlineStr">
        <is>
          <t>hisptz</t>
        </is>
      </c>
      <c r="C130381" t="n">
        <v>3</v>
      </c>
      <c r="D130381" t="inlineStr">
        <is>
          <t>{'hisptz-map', '@hisptz~react-scripts', 'hisptz-map-module'}</t>
        </is>
      </c>
    </row>
    <row r="130382">
      <c r="A130382" s="1" t="n">
        <v>130380</v>
      </c>
      <c r="B130382" t="inlineStr">
        <is>
          <t>nonocast</t>
        </is>
      </c>
      <c r="C130382" t="n">
        <v>3</v>
      </c>
      <c r="D130382" t="inlineStr">
        <is>
          <t>{'generator-nonocast-webapp', 'gitbook-plugin-nonocast-style', '@nonocast~koa-mongoose'}</t>
        </is>
      </c>
    </row>
    <row r="130383">
      <c r="A130383" s="1" t="n">
        <v>130381</v>
      </c>
      <c r="B130383" t="inlineStr">
        <is>
          <t>producteca</t>
        </is>
      </c>
      <c r="C130383" t="n">
        <v>3</v>
      </c>
      <c r="D130383" t="inlineStr">
        <is>
          <t>{'passport-producteca', 'producteca-sdk', '@producteca~sbnoti'}</t>
        </is>
      </c>
    </row>
    <row r="130384">
      <c r="A130384" s="1" t="n">
        <v>130382</v>
      </c>
      <c r="B130384" t="inlineStr">
        <is>
          <t>lauter</t>
        </is>
      </c>
      <c r="C130384" t="n">
        <v>3</v>
      </c>
      <c r="D130384" t="inlineStr">
        <is>
          <t>{'@filipelautert~angular2-hotkeys', 'lauter-ui', 'lauter'}</t>
        </is>
      </c>
    </row>
    <row r="130385">
      <c r="A130385" s="1" t="n">
        <v>130383</v>
      </c>
      <c r="B130385" t="inlineStr">
        <is>
          <t>paulsen</t>
        </is>
      </c>
      <c r="C130385" t="n">
        <v>3</v>
      </c>
      <c r="D130385" t="inlineStr">
        <is>
          <t>{'@kcpaulsen~ish', '@kristopherpaulsen~slrp', '@kcpaulsen~slrp'}</t>
        </is>
      </c>
    </row>
    <row r="130386">
      <c r="A130386" s="1" t="n">
        <v>130384</v>
      </c>
      <c r="B130386" t="inlineStr">
        <is>
          <t>nuss</t>
        </is>
      </c>
      <c r="C130386" t="n">
        <v>3</v>
      </c>
      <c r="D130386" t="inlineStr">
        <is>
          <t>{'nuss', '@joshnuss~svelte-codemirror', '@joshnuss~svelte-snowpack-template'}</t>
        </is>
      </c>
    </row>
    <row r="130387">
      <c r="A130387" s="1" t="n">
        <v>130385</v>
      </c>
      <c r="B130387" t="inlineStr">
        <is>
          <t>kobandavis</t>
        </is>
      </c>
      <c r="C130387" t="n">
        <v>3</v>
      </c>
      <c r="D130387" t="inlineStr">
        <is>
          <t>{'@kobandavis~ecs', '@kobandavis~nn', '@kobandavis~canvas'}</t>
        </is>
      </c>
    </row>
    <row r="130388">
      <c r="A130388" s="1" t="n">
        <v>130386</v>
      </c>
      <c r="B130388" t="inlineStr">
        <is>
          <t>kirayang02</t>
        </is>
      </c>
      <c r="C130388" t="n">
        <v>3</v>
      </c>
      <c r="D130388" t="inlineStr">
        <is>
          <t>{'@kirayang02~react-components-library-example', '@kirayang02~react-component-module', '@kirayang02~react-sample-components-library'}</t>
        </is>
      </c>
    </row>
    <row r="130389">
      <c r="A130389" s="1" t="n">
        <v>130387</v>
      </c>
      <c r="B130389" t="inlineStr">
        <is>
          <t>aiteq</t>
        </is>
      </c>
      <c r="C130389" t="n">
        <v>3</v>
      </c>
      <c r="D130389" t="inlineStr">
        <is>
          <t>{'@aiteq~grunt-slack', '@aiteq~messenger-bot', '@aiteq~trace'}</t>
        </is>
      </c>
    </row>
    <row r="130390">
      <c r="A130390" s="1" t="n">
        <v>130388</v>
      </c>
      <c r="B130390" t="inlineStr">
        <is>
          <t>payroc</t>
        </is>
      </c>
      <c r="C130390" t="n">
        <v>3</v>
      </c>
      <c r="D130390" t="inlineStr">
        <is>
          <t>{'payroc-ibx-gateway', 'payroc_ibx', 'node-payroc'}</t>
        </is>
      </c>
    </row>
    <row r="130391">
      <c r="A130391" s="1" t="n">
        <v>130389</v>
      </c>
      <c r="B130391" t="inlineStr">
        <is>
          <t>ibx</t>
        </is>
      </c>
      <c r="C130391" t="n">
        <v>3</v>
      </c>
      <c r="D130391" t="inlineStr">
        <is>
          <t>{'payroc-ibx-gateway', 'payroc_ibx', 'ibx'}</t>
        </is>
      </c>
    </row>
    <row r="130392">
      <c r="A130392" s="1" t="n">
        <v>130390</v>
      </c>
      <c r="B130392" t="inlineStr">
        <is>
          <t>hooves</t>
        </is>
      </c>
      <c r="C130392" t="n">
        <v>3</v>
      </c>
      <c r="D130392" t="inlineStr">
        <is>
          <t>{'ponyhooves', 'poniehooves', 'hooves'}</t>
        </is>
      </c>
    </row>
    <row r="130393">
      <c r="A130393" s="1" t="n">
        <v>130391</v>
      </c>
      <c r="B130393" t="inlineStr">
        <is>
          <t>webonise</t>
        </is>
      </c>
      <c r="C130393" t="n">
        <v>3</v>
      </c>
      <c r="D130393" t="inlineStr">
        <is>
          <t>{'my-webonise-react-app', 'my-first-react-package-webonise', 'first-npm-package-webonise'}</t>
        </is>
      </c>
    </row>
    <row r="130394">
      <c r="A130394" s="1" t="n">
        <v>130392</v>
      </c>
      <c r="B130394" t="inlineStr">
        <is>
          <t>nodeableio</t>
        </is>
      </c>
      <c r="C130394" t="n">
        <v>3</v>
      </c>
      <c r="D130394" t="inlineStr">
        <is>
          <t>{'@nodeableio~ngx-breadcrumbs', '@nodeableio~code-style', '@nodeableio~ngx-ui'}</t>
        </is>
      </c>
    </row>
    <row r="130395">
      <c r="A130395" s="1" t="n">
        <v>130393</v>
      </c>
      <c r="B130395" t="inlineStr">
        <is>
          <t>recursiva</t>
        </is>
      </c>
      <c r="C130395" t="n">
        <v>3</v>
      </c>
      <c r="D130395" t="inlineStr">
        <is>
          <t>{'@recursiva-gmd-explore~react-native-material-dropdown', 'tes-upload-recursiva', '@recursiva-gmd-explore~react-native-material-textfield'}</t>
        </is>
      </c>
    </row>
    <row r="130396">
      <c r="A130396" s="1" t="n">
        <v>130394</v>
      </c>
      <c r="B130396" t="inlineStr">
        <is>
          <t>pysh</t>
        </is>
      </c>
      <c r="C130396" t="n">
        <v>3</v>
      </c>
      <c r="D130396" t="inlineStr">
        <is>
          <t>{'python-pysh', 'pysh-lib', 'pysh-run'}</t>
        </is>
      </c>
    </row>
    <row r="130397">
      <c r="A130397" s="1" t="n">
        <v>130395</v>
      </c>
      <c r="B130397" t="inlineStr">
        <is>
          <t>justforfun</t>
        </is>
      </c>
      <c r="C130397" t="n">
        <v>3</v>
      </c>
      <c r="D130397" t="inlineStr">
        <is>
          <t>{'@justforfun-click~mathjax', 'justforfun', '@justforfun~codemapper'}</t>
        </is>
      </c>
    </row>
    <row r="130398">
      <c r="A130398" s="1" t="n">
        <v>130396</v>
      </c>
      <c r="B130398" t="inlineStr">
        <is>
          <t>test33</t>
        </is>
      </c>
      <c r="C130398" t="n">
        <v>3</v>
      </c>
      <c r="D130398" t="inlineStr">
        <is>
          <t>{'@functions-io-labs-performance~test33', 'cjkim-npm-test33', 'test33'}</t>
        </is>
      </c>
    </row>
    <row r="130399">
      <c r="A130399" s="1" t="n">
        <v>130397</v>
      </c>
      <c r="B130399" t="inlineStr">
        <is>
          <t>hilmi</t>
        </is>
      </c>
      <c r="C130399" t="n">
        <v>3</v>
      </c>
      <c r="D130399" t="inlineStr">
        <is>
          <t>{'tugas-publish-hilmihi', 'hilmi', 'test-publish-hilmihi'}</t>
        </is>
      </c>
    </row>
    <row r="130400">
      <c r="A130400" s="1" t="n">
        <v>130398</v>
      </c>
      <c r="B130400" t="inlineStr">
        <is>
          <t>smiple</t>
        </is>
      </c>
      <c r="C130400" t="n">
        <v>3</v>
      </c>
      <c r="D130400" t="inlineStr">
        <is>
          <t>{'echars-for-smiple', '@xsyx~hanzo-step-smiple', 'react-for-smiple-echarts'}</t>
        </is>
      </c>
    </row>
    <row r="130401">
      <c r="A130401" s="1" t="n">
        <v>130399</v>
      </c>
      <c r="B130401" t="inlineStr">
        <is>
          <t>lowess</t>
        </is>
      </c>
      <c r="C130401" t="n">
        <v>3</v>
      </c>
      <c r="D130401" t="inlineStr">
        <is>
          <t>{'lowess', '@stdlib~stats-lowess', 'lowess-normalization'}</t>
        </is>
      </c>
    </row>
    <row r="130402">
      <c r="A130402" s="1" t="n">
        <v>130400</v>
      </c>
      <c r="B130402" t="inlineStr">
        <is>
          <t>blueriver</t>
        </is>
      </c>
      <c r="C130402" t="n">
        <v>3</v>
      </c>
      <c r="D130402" t="inlineStr">
        <is>
          <t>{'@blueriver~nuxt-streamline', 'blueriver-bootstrap-datetimepicker', 'blueriver-vue-bootstrap-datetimepicker'}</t>
        </is>
      </c>
    </row>
    <row r="130403">
      <c r="A130403" s="1" t="n">
        <v>130401</v>
      </c>
      <c r="B130403" t="inlineStr">
        <is>
          <t>trailhead</t>
        </is>
      </c>
      <c r="C130403" t="n">
        <v>3</v>
      </c>
      <c r="D130403" t="inlineStr">
        <is>
          <t>{'trailhead', 'trailhead-scraper', 'trailheadui'}</t>
        </is>
      </c>
    </row>
    <row r="130404">
      <c r="A130404" s="1" t="n">
        <v>130402</v>
      </c>
      <c r="B130404" t="inlineStr">
        <is>
          <t>eap5</t>
        </is>
      </c>
      <c r="C130404" t="n">
        <v>3</v>
      </c>
      <c r="D130404" t="inlineStr">
        <is>
          <t>{'eap5', 'eap5_test', '@mohuangnpc~eap5_test'}</t>
        </is>
      </c>
    </row>
    <row r="130405">
      <c r="A130405" s="1" t="n">
        <v>130403</v>
      </c>
      <c r="B130405" t="inlineStr">
        <is>
          <t>hhm</t>
        </is>
      </c>
      <c r="C130405" t="n">
        <v>3</v>
      </c>
      <c r="D130405" t="inlineStr">
        <is>
          <t>{'@ashhm~react-perfect-scrollbar', 'learnnode_by_HHM', 'pbase_hhm'}</t>
        </is>
      </c>
    </row>
    <row r="130406">
      <c r="A130406" s="1" t="n">
        <v>130404</v>
      </c>
      <c r="B130406" t="inlineStr">
        <is>
          <t>vki</t>
        </is>
      </c>
      <c r="C130406" t="n">
        <v>3</v>
      </c>
      <c r="D130406" t="inlineStr">
        <is>
          <t>{'@vkioresku~insomniac-cli', '@vkiraydt~npm-testpackage', 'oblivki-api'}</t>
        </is>
      </c>
    </row>
    <row r="130407">
      <c r="A130407" s="1" t="n">
        <v>130405</v>
      </c>
      <c r="B130407" t="inlineStr">
        <is>
          <t>thruthesky</t>
        </is>
      </c>
      <c r="C130407" t="n">
        <v>3</v>
      </c>
      <c r="D130407" t="inlineStr">
        <is>
          <t>{'simple-http-server-by-thruthesky', 'thruthesky-module-2', 'test-publish-thruthesky'}</t>
        </is>
      </c>
    </row>
    <row r="130408">
      <c r="A130408" s="1" t="n">
        <v>130406</v>
      </c>
      <c r="B130408" t="inlineStr">
        <is>
          <t>frite</t>
        </is>
      </c>
      <c r="C130408" t="n">
        <v>3</v>
      </c>
      <c r="D130408" t="inlineStr">
        <is>
          <t>{'frite', 'frite_module', '@hifaraz~frite'}</t>
        </is>
      </c>
    </row>
    <row r="130409">
      <c r="A130409" s="1" t="n">
        <v>130407</v>
      </c>
      <c r="B130409" t="inlineStr">
        <is>
          <t>boomjs</t>
        </is>
      </c>
      <c r="C130409" t="n">
        <v>3</v>
      </c>
      <c r="D130409" t="inlineStr">
        <is>
          <t>{'boomjs', '@boomjs~create-cli', '@boomjs~cli'}</t>
        </is>
      </c>
    </row>
    <row r="130410">
      <c r="A130410" s="1" t="n">
        <v>130408</v>
      </c>
      <c r="B130410" t="inlineStr">
        <is>
          <t>dingning</t>
        </is>
      </c>
      <c r="C130410" t="n">
        <v>3</v>
      </c>
      <c r="D130410" t="inlineStr">
        <is>
          <t>{'dingning', 'dingning-ui', 'dingning_nodejs'}</t>
        </is>
      </c>
    </row>
    <row r="130411">
      <c r="A130411" s="1" t="n">
        <v>130409</v>
      </c>
      <c r="B130411" t="inlineStr">
        <is>
          <t>pythonproject</t>
        </is>
      </c>
      <c r="C130411" t="n">
        <v>3</v>
      </c>
      <c r="D130411" t="inlineStr">
        <is>
          <t>{'pythonproject-bioinfo', 'pythonproject', 'pythonproject-kc'}</t>
        </is>
      </c>
    </row>
    <row r="130412">
      <c r="A130412" s="1" t="n">
        <v>130410</v>
      </c>
      <c r="B130412" t="inlineStr">
        <is>
          <t>roskam</t>
        </is>
      </c>
      <c r="C130412" t="n">
        <v>3</v>
      </c>
      <c r="D130412" t="inlineStr">
        <is>
          <t>{'@throskam~oas-impl', '@throskam~koa-oas', '@throskam~eko'}</t>
        </is>
      </c>
    </row>
    <row r="130413">
      <c r="A130413" s="1" t="n">
        <v>130411</v>
      </c>
      <c r="B130413" t="inlineStr">
        <is>
          <t>throskam</t>
        </is>
      </c>
      <c r="C130413" t="n">
        <v>3</v>
      </c>
      <c r="D130413" t="inlineStr">
        <is>
          <t>{'@throskam~oas-impl', '@throskam~koa-oas', '@throskam~eko'}</t>
        </is>
      </c>
    </row>
    <row r="130414">
      <c r="A130414" s="1" t="n">
        <v>130412</v>
      </c>
      <c r="B130414" t="inlineStr">
        <is>
          <t>dockbite</t>
        </is>
      </c>
      <c r="C130414" t="n">
        <v>3</v>
      </c>
      <c r="D130414" t="inlineStr">
        <is>
          <t>{'@dockbite~loopback-connector', '@dockbite~ngx-gallery', '@dockbite~mailer'}</t>
        </is>
      </c>
    </row>
    <row r="130415">
      <c r="A130415" s="1" t="n">
        <v>130413</v>
      </c>
      <c r="B130415" t="inlineStr">
        <is>
          <t>heyanlu</t>
        </is>
      </c>
      <c r="C130415" t="n">
        <v>3</v>
      </c>
      <c r="D130415" t="inlineStr">
        <is>
          <t>{'heyanlu-gis', 'heyanlu-test', 'heyanlu-test1'}</t>
        </is>
      </c>
    </row>
    <row r="130416">
      <c r="A130416" s="1" t="n">
        <v>130414</v>
      </c>
      <c r="B130416" t="inlineStr">
        <is>
          <t>furlong</t>
        </is>
      </c>
      <c r="C130416" t="n">
        <v>3</v>
      </c>
      <c r="D130416" t="inlineStr">
        <is>
          <t>{'furlong', '@davidfurlong~redux-beacon', '@davidfurlong~redux-beacon-google-tag-manager'}</t>
        </is>
      </c>
    </row>
    <row r="130417">
      <c r="A130417" s="1" t="n">
        <v>130415</v>
      </c>
      <c r="B130417" t="inlineStr">
        <is>
          <t>eurosport</t>
        </is>
      </c>
      <c r="C130417" t="n">
        <v>3</v>
      </c>
      <c r="D130417" t="inlineStr">
        <is>
          <t>{'@eurosport~web-toolkit', '@eurosport~toolkit-player', 'eurosport-toolkit-player'}</t>
        </is>
      </c>
    </row>
    <row r="130418">
      <c r="A130418" s="1" t="n">
        <v>130416</v>
      </c>
      <c r="B130418" t="inlineStr">
        <is>
          <t>basework</t>
        </is>
      </c>
      <c r="C130418" t="n">
        <v>3</v>
      </c>
      <c r="D130418" t="inlineStr">
        <is>
          <t>{'basework', 'basework-core', 'basework-cli'}</t>
        </is>
      </c>
    </row>
    <row r="130419">
      <c r="A130419" s="1" t="n">
        <v>130417</v>
      </c>
      <c r="B130419" t="inlineStr">
        <is>
          <t>giiker</t>
        </is>
      </c>
      <c r="C130419" t="n">
        <v>3</v>
      </c>
      <c r="D130419" t="inlineStr">
        <is>
          <t>{'@scarygami~giiker', 'giiker', 'react-native-giiker'}</t>
        </is>
      </c>
    </row>
    <row r="130420">
      <c r="A130420" s="1" t="n">
        <v>130418</v>
      </c>
      <c r="B130420" t="inlineStr">
        <is>
          <t>lslapp</t>
        </is>
      </c>
      <c r="C130420" t="n">
        <v>3</v>
      </c>
      <c r="D130420" t="inlineStr">
        <is>
          <t>{'lslapp', 'lslapp-cli', '@mudit.kaushik_leadsquared.com~lslapp-cli'}</t>
        </is>
      </c>
    </row>
    <row r="130421">
      <c r="A130421" s="1" t="n">
        <v>130419</v>
      </c>
      <c r="B130421" t="inlineStr">
        <is>
          <t>frontblock</t>
        </is>
      </c>
      <c r="C130421" t="n">
        <v>3</v>
      </c>
      <c r="D130421" t="inlineStr">
        <is>
          <t>{'frontblock-generic', 'frontblock-lib', 'frontblock'}</t>
        </is>
      </c>
    </row>
    <row r="130422">
      <c r="A130422" s="1" t="n">
        <v>130420</v>
      </c>
      <c r="B130422" t="inlineStr">
        <is>
          <t>beansflight</t>
        </is>
      </c>
      <c r="C130422" t="n">
        <v>3</v>
      </c>
      <c r="D130422" t="inlineStr">
        <is>
          <t>{'vue-cli-plugin-beansflight-tem', 'vue-cli-plugin-beansflight-copy', 'vue-cli-plugin-beansflight'}</t>
        </is>
      </c>
    </row>
    <row r="130423">
      <c r="A130423" s="1" t="n">
        <v>130421</v>
      </c>
      <c r="B130423" t="inlineStr">
        <is>
          <t>antife</t>
        </is>
      </c>
      <c r="C130423" t="n">
        <v>3</v>
      </c>
      <c r="D130423" t="inlineStr">
        <is>
          <t>{'eslint-config-antife', 'eslint-config-antife-2', 'stylelint-config-antife'}</t>
        </is>
      </c>
    </row>
    <row r="130424">
      <c r="A130424" s="1" t="n">
        <v>130422</v>
      </c>
      <c r="B130424" t="inlineStr">
        <is>
          <t>rungsikorn</t>
        </is>
      </c>
      <c r="C130424" t="n">
        <v>3</v>
      </c>
      <c r="D130424" t="inlineStr">
        <is>
          <t>{'@rungsikorn~hygiene', '@rungsikorn~starman', '@rungsikorn~mock-n-roll'}</t>
        </is>
      </c>
    </row>
    <row r="130425">
      <c r="A130425" s="1" t="n">
        <v>130423</v>
      </c>
      <c r="B130425" t="inlineStr">
        <is>
          <t>arvish</t>
        </is>
      </c>
      <c r="C130425" t="n">
        <v>3</v>
      </c>
      <c r="D130425" t="inlineStr">
        <is>
          <t>{'arvish-test', 'arvish', 'arvish-packagist'}</t>
        </is>
      </c>
    </row>
    <row r="130426">
      <c r="A130426" s="1" t="n">
        <v>130424</v>
      </c>
      <c r="B130426" t="inlineStr">
        <is>
          <t>babelform</t>
        </is>
      </c>
      <c r="C130426" t="n">
        <v>3</v>
      </c>
      <c r="D130426" t="inlineStr">
        <is>
          <t>{'@babelform~babel-form', '@babelform~hooks', '@babelform~utils'}</t>
        </is>
      </c>
    </row>
    <row r="130427">
      <c r="A130427" s="1" t="n">
        <v>130425</v>
      </c>
      <c r="B130427" t="inlineStr">
        <is>
          <t>imglazyload</t>
        </is>
      </c>
      <c r="C130427" t="n">
        <v>3</v>
      </c>
      <c r="D130427" t="inlineStr">
        <is>
          <t>{'angular-imglazyload', 'wang-zi-hao-imglazyload', 'v-imglazyload'}</t>
        </is>
      </c>
    </row>
    <row r="130428">
      <c r="A130428" s="1" t="n">
        <v>130426</v>
      </c>
      <c r="B130428" t="inlineStr">
        <is>
          <t>ruqqus</t>
        </is>
      </c>
      <c r="C130428" t="n">
        <v>3</v>
      </c>
      <c r="D130428" t="inlineStr">
        <is>
          <t>{'ruqqus-js', 'ruqqus-plus-shared', 'ruqqus-api'}</t>
        </is>
      </c>
    </row>
    <row r="130429">
      <c r="A130429" s="1" t="n">
        <v>130427</v>
      </c>
      <c r="B130429" t="inlineStr">
        <is>
          <t>playin</t>
        </is>
      </c>
      <c r="C130429" t="n">
        <v>3</v>
      </c>
      <c r="D130429" t="inlineStr">
        <is>
          <t>{'playin_npm', 'playin-js', 'playin'}</t>
        </is>
      </c>
    </row>
    <row r="130430">
      <c r="A130430" s="1" t="n">
        <v>130428</v>
      </c>
      <c r="B130430" t="inlineStr">
        <is>
          <t>rampara</t>
        </is>
      </c>
      <c r="C130430" t="n">
        <v>3</v>
      </c>
      <c r="D130430" t="inlineStr">
        <is>
          <t>{'@rampara~client', '@rampara~server', '@rampara~shared'}</t>
        </is>
      </c>
    </row>
    <row r="130431">
      <c r="A130431" s="1" t="n">
        <v>130429</v>
      </c>
      <c r="B130431" t="inlineStr">
        <is>
          <t>escapehtml</t>
        </is>
      </c>
      <c r="C130431" t="n">
        <v>3</v>
      </c>
      <c r="D130431" t="inlineStr">
        <is>
          <t>{'escapehtmlent', 'lodash._escapehtmlchar', 'bloody-escapehtml'}</t>
        </is>
      </c>
    </row>
    <row r="130432">
      <c r="A130432" s="1" t="n">
        <v>130430</v>
      </c>
      <c r="B130432" t="inlineStr">
        <is>
          <t>kaitai</t>
        </is>
      </c>
      <c r="C130432" t="n">
        <v>3</v>
      </c>
      <c r="D130432" t="inlineStr">
        <is>
          <t>{'kaitai-struct-compiler', 'kaitai-struct-loader', 'kaitai-struct'}</t>
        </is>
      </c>
    </row>
    <row r="130433">
      <c r="A130433" s="1" t="n">
        <v>130431</v>
      </c>
      <c r="B130433" t="inlineStr">
        <is>
          <t>jjyepez</t>
        </is>
      </c>
      <c r="C130433" t="n">
        <v>3</v>
      </c>
      <c r="D130433" t="inlineStr">
        <is>
          <t>{'jjyepez-platzom', '@jjyepez~platzom', '@jjyepez~appargs'}</t>
        </is>
      </c>
    </row>
    <row r="130434">
      <c r="A130434" s="1" t="n">
        <v>130432</v>
      </c>
      <c r="B130434" t="inlineStr">
        <is>
          <t>hubiinetwork</t>
        </is>
      </c>
      <c r="C130434" t="n">
        <v>3</v>
      </c>
      <c r="D130434" t="inlineStr">
        <is>
          <t>{'@hubiinetwork~json', '@hubiinetwork~markdown', '@hubiinetwork~soldoc'}</t>
        </is>
      </c>
    </row>
    <row r="130435">
      <c r="A130435" s="1" t="n">
        <v>130433</v>
      </c>
      <c r="B130435" t="inlineStr">
        <is>
          <t>tinyrpc</t>
        </is>
      </c>
      <c r="C130435" t="n">
        <v>3</v>
      </c>
      <c r="D130435" t="inlineStr">
        <is>
          <t>{'js-tinyrpc', '@wener~tinyrpc', 'tinyrpc'}</t>
        </is>
      </c>
    </row>
    <row r="130436">
      <c r="A130436" s="1" t="n">
        <v>130434</v>
      </c>
      <c r="B130436" t="inlineStr">
        <is>
          <t>menta</t>
        </is>
      </c>
      <c r="C130436" t="n">
        <v>3</v>
      </c>
      <c r="D130436" t="inlineStr">
        <is>
          <t>{'menta.css', 'patologiasmentais', 'menta'}</t>
        </is>
      </c>
    </row>
    <row r="130437">
      <c r="A130437" s="1" t="n">
        <v>130435</v>
      </c>
      <c r="B130437" t="inlineStr">
        <is>
          <t>myadmin</t>
        </is>
      </c>
      <c r="C130437" t="n">
        <v>3</v>
      </c>
      <c r="D130437" t="inlineStr">
        <is>
          <t>{'generator-myadmin', 'hexo-myadmin', 'myadmin-geotab-api'}</t>
        </is>
      </c>
    </row>
    <row r="130438">
      <c r="A130438" s="1" t="n">
        <v>130436</v>
      </c>
      <c r="B130438" t="inlineStr">
        <is>
          <t>repoz</t>
        </is>
      </c>
      <c r="C130438" t="n">
        <v>3</v>
      </c>
      <c r="D130438" t="inlineStr">
        <is>
          <t>{'repoz', 'test-repoz', 'usmonalikhonning-2-repozitoriysi'}</t>
        </is>
      </c>
    </row>
    <row r="130439">
      <c r="A130439" s="1" t="n">
        <v>130437</v>
      </c>
      <c r="B130439" t="inlineStr">
        <is>
          <t>tleunen</t>
        </is>
      </c>
      <c r="C130439" t="n">
        <v>3</v>
      </c>
      <c r="D130439" t="inlineStr">
        <is>
          <t>{'eslint-config-tleunen-react', '@tleunen~react-emoji-picker', 'eslint-config-tleunen'}</t>
        </is>
      </c>
    </row>
    <row r="130440">
      <c r="A130440" s="1" t="n">
        <v>130438</v>
      </c>
      <c r="B130440" t="inlineStr">
        <is>
          <t>gelml</t>
        </is>
      </c>
      <c r="C130440" t="n">
        <v>3</v>
      </c>
      <c r="D130440" t="inlineStr">
        <is>
          <t>{'@digitalworkflow~gelml-radiant-loader', '@digitalworkflow~gelml-react', '@digitalworkflow~gelml'}</t>
        </is>
      </c>
    </row>
    <row r="130441">
      <c r="A130441" s="1" t="n">
        <v>130439</v>
      </c>
      <c r="B130441" t="inlineStr">
        <is>
          <t>dasrick</t>
        </is>
      </c>
      <c r="C130441" t="n">
        <v>3</v>
      </c>
      <c r="D130441" t="inlineStr">
        <is>
          <t>{'dasrick-styleguide', '@dasrick~dasrick-styleguide', 'dasrick-bootstrap'}</t>
        </is>
      </c>
    </row>
    <row r="130442">
      <c r="A130442" s="1" t="n">
        <v>130440</v>
      </c>
      <c r="B130442" t="inlineStr">
        <is>
          <t>gogoo</t>
        </is>
      </c>
      <c r="C130442" t="n">
        <v>3</v>
      </c>
      <c r="D130442" t="inlineStr">
        <is>
          <t>{'gogoo', 'gogoo-schedular', 'generator-okgogoo'}</t>
        </is>
      </c>
    </row>
    <row r="130443">
      <c r="A130443" s="1" t="n">
        <v>130441</v>
      </c>
      <c r="B130443" t="inlineStr">
        <is>
          <t>palavra</t>
        </is>
      </c>
      <c r="C130443" t="n">
        <v>3</v>
      </c>
      <c r="D130443" t="inlineStr">
        <is>
          <t>{'palavra', 'palavrao', 'palavra-aleatoria'}</t>
        </is>
      </c>
    </row>
    <row r="130444">
      <c r="A130444" s="1" t="n">
        <v>130442</v>
      </c>
      <c r="B130444" t="inlineStr">
        <is>
          <t>reserves</t>
        </is>
      </c>
      <c r="C130444" t="n">
        <v>3</v>
      </c>
      <c r="D130444" t="inlineStr">
        <is>
          <t>{'@orbis-cascade~primo-explore-course-reserves', 'primo-explore-course-reserves', '@orbis-cascade~primo-explore-reserves-request'}</t>
        </is>
      </c>
    </row>
    <row r="130445">
      <c r="A130445" s="1" t="n">
        <v>130443</v>
      </c>
      <c r="B130445" t="inlineStr">
        <is>
          <t>ajv2</t>
        </is>
      </c>
      <c r="C130445" t="n">
        <v>3</v>
      </c>
      <c r="D130445" t="inlineStr">
        <is>
          <t>{'ajv2', 'bi-ajv2swagger', 'serviser-ajv2swagger'}</t>
        </is>
      </c>
    </row>
    <row r="130446">
      <c r="A130446" s="1" t="n">
        <v>130444</v>
      </c>
      <c r="B130446" t="inlineStr">
        <is>
          <t>yasintz</t>
        </is>
      </c>
      <c r="C130446" t="n">
        <v>3</v>
      </c>
      <c r="D130446" t="inlineStr">
        <is>
          <t>{'yasintz-narrow-object', 'yasintz-route-schema', 'yasintz-queue'}</t>
        </is>
      </c>
    </row>
    <row r="130447">
      <c r="A130447" s="1" t="n">
        <v>130445</v>
      </c>
      <c r="B130447" t="inlineStr">
        <is>
          <t>xxxtest</t>
        </is>
      </c>
      <c r="C130447" t="n">
        <v>3</v>
      </c>
      <c r="D130447" t="inlineStr">
        <is>
          <t>{'xxxtest-pkg2', 'xxxtest-pkg1', 'xxxtest'}</t>
        </is>
      </c>
    </row>
    <row r="130448">
      <c r="A130448" s="1" t="n">
        <v>130446</v>
      </c>
      <c r="B130448" t="inlineStr">
        <is>
          <t>signcode</t>
        </is>
      </c>
      <c r="C130448" t="n">
        <v>3</v>
      </c>
      <c r="D130448" t="inlineStr">
        <is>
          <t>{'signcode-tf', 'signcode-oldjs', 'signcode'}</t>
        </is>
      </c>
    </row>
    <row r="130449">
      <c r="A130449" s="1" t="n">
        <v>130447</v>
      </c>
      <c r="B130449" t="inlineStr">
        <is>
          <t>ezmax</t>
        </is>
      </c>
      <c r="C130449" t="n">
        <v>3</v>
      </c>
      <c r="D130449" t="inlineStr">
        <is>
          <t>{'@ezmaxinc~ezmax-sdk-typescript-axios', 'aurelia-ezmax-components', '@webpape~ezmax-api-typescript-axios'}</t>
        </is>
      </c>
    </row>
    <row r="130450">
      <c r="A130450" s="1" t="n">
        <v>130448</v>
      </c>
      <c r="B130450" t="inlineStr">
        <is>
          <t>retracedgmbh</t>
        </is>
      </c>
      <c r="C130450" t="n">
        <v>3</v>
      </c>
      <c r="D130450" t="inlineStr">
        <is>
          <t>{'@retracedgmbh~schemas', '@retracedgmbh~node-api-client', '@retracedgmbh~node-oci-client'}</t>
        </is>
      </c>
    </row>
    <row r="130451">
      <c r="A130451" s="1" t="n">
        <v>130449</v>
      </c>
      <c r="B130451" t="inlineStr">
        <is>
          <t>xenapi</t>
        </is>
      </c>
      <c r="C130451" t="n">
        <v>3</v>
      </c>
      <c r="D130451" t="inlineStr">
        <is>
          <t>{'xenapi', 'os-xenapi', 'xenapi-python'}</t>
        </is>
      </c>
    </row>
    <row r="130452">
      <c r="A130452" s="1" t="n">
        <v>130450</v>
      </c>
      <c r="B130452" t="inlineStr">
        <is>
          <t>plejd</t>
        </is>
      </c>
      <c r="C130452" t="n">
        <v>3</v>
      </c>
      <c r="D130452" t="inlineStr">
        <is>
          <t>{'plejd-integration-egress', '@plejd~website', 'node-red-contrib-plejd'}</t>
        </is>
      </c>
    </row>
    <row r="130453">
      <c r="A130453" s="1" t="n">
        <v>130451</v>
      </c>
      <c r="B130453" t="inlineStr">
        <is>
          <t>timbr</t>
        </is>
      </c>
      <c r="C130453" t="n">
        <v>3</v>
      </c>
      <c r="D130453" t="inlineStr">
        <is>
          <t>{'timbr', 'react-timbr-machine', 'react_timbr_machine'}</t>
        </is>
      </c>
    </row>
    <row r="130454">
      <c r="A130454" s="1" t="n">
        <v>130452</v>
      </c>
      <c r="B130454" t="inlineStr">
        <is>
          <t>musically</t>
        </is>
      </c>
      <c r="C130454" t="n">
        <v>3</v>
      </c>
      <c r="D130454" t="inlineStr">
        <is>
          <t>{'love-music-musically-fame', 'musically-api', 'musically'}</t>
        </is>
      </c>
    </row>
    <row r="130455">
      <c r="A130455" s="1" t="n">
        <v>130453</v>
      </c>
      <c r="B130455" t="inlineStr">
        <is>
          <t>ccwt</t>
        </is>
      </c>
      <c r="C130455" t="n">
        <v>3</v>
      </c>
      <c r="D130455" t="inlineStr">
        <is>
          <t>{'ccwt', 'ccwt-client', 'ccwt.js'}</t>
        </is>
      </c>
    </row>
    <row r="130456">
      <c r="A130456" s="1" t="n">
        <v>130454</v>
      </c>
      <c r="B130456" t="inlineStr">
        <is>
          <t>mits</t>
        </is>
      </c>
      <c r="C130456" t="n">
        <v>3</v>
      </c>
      <c r="D130456" t="inlineStr">
        <is>
          <t>{'mitsakuai', 'mits-default-theme', 'mits-react-components'}</t>
        </is>
      </c>
    </row>
    <row r="130457">
      <c r="A130457" s="1" t="n">
        <v>130455</v>
      </c>
      <c r="B130457" t="inlineStr">
        <is>
          <t>mappa</t>
        </is>
      </c>
      <c r="C130457" t="n">
        <v>3</v>
      </c>
      <c r="D130457" t="inlineStr">
        <is>
          <t>{'mappa-mundi', 'escoteiros-mappa', 'mappa'}</t>
        </is>
      </c>
    </row>
    <row r="130458">
      <c r="A130458" s="1" t="n">
        <v>130456</v>
      </c>
      <c r="B130458" t="inlineStr">
        <is>
          <t>shamus</t>
        </is>
      </c>
      <c r="C130458" t="n">
        <v>3</v>
      </c>
      <c r="D130458" t="inlineStr">
        <is>
          <t>{'shamus', '@fakeorg~seaworld-shamus-deep-sea-adventures', '@lkshamus~completeme'}</t>
        </is>
      </c>
    </row>
    <row r="130459">
      <c r="A130459" s="1" t="n">
        <v>130457</v>
      </c>
      <c r="B130459" t="inlineStr">
        <is>
          <t>ryd</t>
        </is>
      </c>
      <c r="C130459" t="n">
        <v>3</v>
      </c>
      <c r="D130459" t="inlineStr">
        <is>
          <t>{'iobroker.ryd', 'rydn', 'ryd'}</t>
        </is>
      </c>
    </row>
    <row r="130460">
      <c r="A130460" s="1" t="n">
        <v>130458</v>
      </c>
      <c r="B130460" t="inlineStr">
        <is>
          <t>mundle</t>
        </is>
      </c>
      <c r="C130460" t="n">
        <v>3</v>
      </c>
      <c r="D130460" t="inlineStr">
        <is>
          <t>{'mundle-jade', 'mundle-coffee-script', 'mundle'}</t>
        </is>
      </c>
    </row>
    <row r="130461">
      <c r="A130461" s="1" t="n">
        <v>130459</v>
      </c>
      <c r="B130461" t="inlineStr">
        <is>
          <t>opoa</t>
        </is>
      </c>
      <c r="C130461" t="n">
        <v>3</v>
      </c>
      <c r="D130461" t="inlineStr">
        <is>
          <t>{'mat-opoa', 'opoa', 'opoa-example'}</t>
        </is>
      </c>
    </row>
    <row r="130462">
      <c r="A130462" s="1" t="n">
        <v>130460</v>
      </c>
      <c r="B130462" t="inlineStr">
        <is>
          <t>hellopack</t>
        </is>
      </c>
      <c r="C130462" t="n">
        <v>3</v>
      </c>
      <c r="D130462" t="inlineStr">
        <is>
          <t>{'hellopack', 'jpush-hellopack', 'hellopack_lg'}</t>
        </is>
      </c>
    </row>
    <row r="130463">
      <c r="A130463" s="1" t="n">
        <v>130461</v>
      </c>
      <c r="B130463" t="inlineStr">
        <is>
          <t>iobeam</t>
        </is>
      </c>
      <c r="C130463" t="n">
        <v>3</v>
      </c>
      <c r="D130463" t="inlineStr">
        <is>
          <t>{'iobeam-client', 'iobeam-htmltojsx', 'iobeam'}</t>
        </is>
      </c>
    </row>
    <row r="130464">
      <c r="A130464" s="1" t="n">
        <v>130462</v>
      </c>
      <c r="B130464" t="inlineStr">
        <is>
          <t>graphlib2</t>
        </is>
      </c>
      <c r="C130464" t="n">
        <v>3</v>
      </c>
      <c r="D130464" t="inlineStr">
        <is>
          <t>{'graphlib2kgraph', '@buggyorg~graphlib2kgraph', 'graphlib2dot'}</t>
        </is>
      </c>
    </row>
    <row r="130465">
      <c r="A130465" s="1" t="n">
        <v>130463</v>
      </c>
      <c r="B130465" t="inlineStr">
        <is>
          <t>thinktodo</t>
        </is>
      </c>
      <c r="C130465" t="n">
        <v>3</v>
      </c>
      <c r="D130465" t="inlineStr">
        <is>
          <t>{'thinktodo-react-native-firebase', 'thinktodo-swagger-moleculer', 'thinktodo-polaroid'}</t>
        </is>
      </c>
    </row>
    <row r="130466">
      <c r="A130466" s="1" t="n">
        <v>130464</v>
      </c>
      <c r="B130466" t="inlineStr">
        <is>
          <t>hi2048</t>
        </is>
      </c>
      <c r="C130466" t="n">
        <v>3</v>
      </c>
      <c r="D130466" t="inlineStr">
        <is>
          <t>{'hi2048-design', 'hi2048-utils', 'hi2048-cli'}</t>
        </is>
      </c>
    </row>
    <row r="130467">
      <c r="A130467" s="1" t="n">
        <v>130465</v>
      </c>
      <c r="B130467" t="inlineStr">
        <is>
          <t>ackmann</t>
        </is>
      </c>
      <c r="C130467" t="n">
        <v>3</v>
      </c>
      <c r="D130467" t="inlineStr">
        <is>
          <t>{'@ackmann-dickenson~slim-pickens', '@ackmann-dickenson~redux-search', '@ackmann-dickenson~stylelint-config'}</t>
        </is>
      </c>
    </row>
    <row r="130468">
      <c r="A130468" s="1" t="n">
        <v>130466</v>
      </c>
      <c r="B130468" t="inlineStr">
        <is>
          <t>ghlabs</t>
        </is>
      </c>
      <c r="C130468" t="n">
        <v>3</v>
      </c>
      <c r="D130468" t="inlineStr">
        <is>
          <t>{'@ghlabs~query-builder', '@ghlabs~mat-goto-paginator', '@ghlabs~mat-phone-control'}</t>
        </is>
      </c>
    </row>
    <row r="130469">
      <c r="A130469" s="1" t="n">
        <v>130467</v>
      </c>
      <c r="B130469" t="inlineStr">
        <is>
          <t>tsfp</t>
        </is>
      </c>
      <c r="C130469" t="n">
        <v>3</v>
      </c>
      <c r="D130469" t="inlineStr">
        <is>
          <t>{'tsfp', '@tsfp~identity', '@tsfp~compose'}</t>
        </is>
      </c>
    </row>
    <row r="130470">
      <c r="A130470" s="1" t="n">
        <v>130468</v>
      </c>
      <c r="B130470" t="inlineStr">
        <is>
          <t>chck</t>
        </is>
      </c>
      <c r="C130470" t="n">
        <v>3</v>
      </c>
      <c r="D130470" t="inlineStr">
        <is>
          <t>{'chck', '@chck~vue-grid-styled', 'chck-imgs'}</t>
        </is>
      </c>
    </row>
    <row r="130471">
      <c r="A130471" s="1" t="n">
        <v>130469</v>
      </c>
      <c r="B130471" t="inlineStr">
        <is>
          <t>dozn</t>
        </is>
      </c>
      <c r="C130471" t="n">
        <v>3</v>
      </c>
      <c r="D130471" t="inlineStr">
        <is>
          <t>{'@openforge~dozn-plugin', '@webjunto~dozn-ionic', '@webjunto~dozn-angular'}</t>
        </is>
      </c>
    </row>
    <row r="130472">
      <c r="A130472" s="1" t="n">
        <v>130470</v>
      </c>
      <c r="B130472" t="inlineStr">
        <is>
          <t>biqianli</t>
        </is>
      </c>
      <c r="C130472" t="n">
        <v>3</v>
      </c>
      <c r="D130472" t="inlineStr">
        <is>
          <t>{'biqianli-format-time10', 'biqianli-ui2009', 'biqianli-formate-time9'}</t>
        </is>
      </c>
    </row>
    <row r="130473">
      <c r="A130473" s="1" t="n">
        <v>130471</v>
      </c>
      <c r="B130473" t="inlineStr">
        <is>
          <t>huizen</t>
        </is>
      </c>
      <c r="C130473" t="n">
        <v>3</v>
      </c>
      <c r="D130473" t="inlineStr">
        <is>
          <t>{'@mariobuikhuizen~vue-compiler-addon', '@mariobuikhuizen~jupyter-embed', '@mariobuikhuizen~vuetify'}</t>
        </is>
      </c>
    </row>
    <row r="130474">
      <c r="A130474" s="1" t="n">
        <v>130472</v>
      </c>
      <c r="B130474" t="inlineStr">
        <is>
          <t>mariobuikhuizen</t>
        </is>
      </c>
      <c r="C130474" t="n">
        <v>3</v>
      </c>
      <c r="D130474" t="inlineStr">
        <is>
          <t>{'@mariobuikhuizen~vue-compiler-addon', '@mariobuikhuizen~jupyter-embed', '@mariobuikhuizen~vuetify'}</t>
        </is>
      </c>
    </row>
    <row r="130475">
      <c r="A130475" s="1" t="n">
        <v>130473</v>
      </c>
      <c r="B130475" t="inlineStr">
        <is>
          <t>linasan</t>
        </is>
      </c>
      <c r="C130475" t="n">
        <v>3</v>
      </c>
      <c r="D130475" t="inlineStr">
        <is>
          <t>{'@linasan~pro-component', 'linasan-pro-component', 'linasan-pro-layout'}</t>
        </is>
      </c>
    </row>
    <row r="130476">
      <c r="A130476" s="1" t="n">
        <v>130474</v>
      </c>
      <c r="B130476" t="inlineStr">
        <is>
          <t>stylegud</t>
        </is>
      </c>
      <c r="C130476" t="n">
        <v>3</v>
      </c>
      <c r="D130476" t="inlineStr">
        <is>
          <t>{'stylegud-ui', 'stylegud-plugin-jsify', 'stylegud-parser'}</t>
        </is>
      </c>
    </row>
    <row r="130477">
      <c r="A130477" s="1" t="n">
        <v>130475</v>
      </c>
      <c r="B130477" t="inlineStr">
        <is>
          <t>shmiluyu</t>
        </is>
      </c>
      <c r="C130477" t="n">
        <v>3</v>
      </c>
      <c r="D130477" t="inlineStr">
        <is>
          <t>{'@shmiluyu~common', '@shmiluyu~element-ui', '@shmiluyu~element-ui-ext'}</t>
        </is>
      </c>
    </row>
    <row r="130478">
      <c r="A130478" s="1" t="n">
        <v>130476</v>
      </c>
      <c r="B130478" t="inlineStr">
        <is>
          <t>pixnet</t>
        </is>
      </c>
      <c r="C130478" t="n">
        <v>3</v>
      </c>
      <c r="D130478" t="inlineStr">
        <is>
          <t>{'eslint-config-pixnet', 'stylelint-config-pixnet', 'pixnet-posts-crawler'}</t>
        </is>
      </c>
    </row>
    <row r="130479">
      <c r="A130479" s="1" t="n">
        <v>130477</v>
      </c>
      <c r="B130479" t="inlineStr">
        <is>
          <t>tipser</t>
        </is>
      </c>
      <c r="C130479" t="n">
        <v>3</v>
      </c>
      <c r="D130479" t="inlineStr">
        <is>
          <t>{'@tipser~tipser-sdk', '@tipser~tipser-elements', '@tipser~markets'}</t>
        </is>
      </c>
    </row>
    <row r="130480">
      <c r="A130480" s="1" t="n">
        <v>130478</v>
      </c>
      <c r="B130480" t="inlineStr">
        <is>
          <t>xiaoxian</t>
        </is>
      </c>
      <c r="C130480" t="n">
        <v>3</v>
      </c>
      <c r="D130480" t="inlineStr">
        <is>
          <t>{'xiaoxian', 'censorify_xiaoxian', 'vue-ui-xiaoxian'}</t>
        </is>
      </c>
    </row>
    <row r="130481">
      <c r="A130481" s="1" t="n">
        <v>130479</v>
      </c>
      <c r="B130481" t="inlineStr">
        <is>
          <t>tangseng</t>
        </is>
      </c>
      <c r="C130481" t="n">
        <v>3</v>
      </c>
      <c r="D130481" t="inlineStr">
        <is>
          <t>{'@tangseng~vue-cli-plugin-ts', '@tangseng~angularjs-x', '@tangseng~vue-x'}</t>
        </is>
      </c>
    </row>
    <row r="130482">
      <c r="A130482" s="1" t="n">
        <v>130480</v>
      </c>
      <c r="B130482" t="inlineStr">
        <is>
          <t>jsut</t>
        </is>
      </c>
      <c r="C130482" t="n">
        <v>3</v>
      </c>
      <c r="D130482" t="inlineStr">
        <is>
          <t>{'jsutill', 'jsuti', 'jsut'}</t>
        </is>
      </c>
    </row>
    <row r="130483">
      <c r="A130483" s="1" t="n">
        <v>130481</v>
      </c>
      <c r="B130483" t="inlineStr">
        <is>
          <t>zebr0</t>
        </is>
      </c>
      <c r="C130483" t="n">
        <v>3</v>
      </c>
      <c r="D130483" t="inlineStr">
        <is>
          <t>{'zebr0-lxd', 'zebr0', 'zebr0-script'}</t>
        </is>
      </c>
    </row>
    <row r="130484">
      <c r="A130484" s="1" t="n">
        <v>130482</v>
      </c>
      <c r="B130484" t="inlineStr">
        <is>
          <t>zoints</t>
        </is>
      </c>
      <c r="C130484" t="n">
        <v>3</v>
      </c>
      <c r="D130484" t="inlineStr">
        <is>
          <t>{'@zoints~staking', '@zoints~treasury', '@zoints~zcards'}</t>
        </is>
      </c>
    </row>
    <row r="130485">
      <c r="A130485" s="1" t="n">
        <v>130483</v>
      </c>
      <c r="B130485" t="inlineStr">
        <is>
          <t>initia</t>
        </is>
      </c>
      <c r="C130485" t="n">
        <v>3</v>
      </c>
      <c r="D130485" t="inlineStr">
        <is>
          <t>{'@kleeen~alpha-initia', 'initiafy-design-system', 'design-system-initiafy'}</t>
        </is>
      </c>
    </row>
    <row r="130486">
      <c r="A130486" s="1" t="n">
        <v>130484</v>
      </c>
      <c r="B130486" t="inlineStr">
        <is>
          <t>rafikitiki</t>
        </is>
      </c>
      <c r="C130486" t="n">
        <v>3</v>
      </c>
      <c r="D130486" t="inlineStr">
        <is>
          <t>{'@rafikitiki~react-native-paper', '@rafikitiki~linkifyjs', '@rafikitiki~react-native-web'}</t>
        </is>
      </c>
    </row>
    <row r="130487">
      <c r="A130487" s="1" t="n">
        <v>130485</v>
      </c>
      <c r="B130487" t="inlineStr">
        <is>
          <t>pharrellwang</t>
        </is>
      </c>
      <c r="C130487" t="n">
        <v>3</v>
      </c>
      <c r="D130487" t="inlineStr">
        <is>
          <t>{'@pharrellwang~redux-form-material-ui', '@pharrellwang~gitbook-cli', '@pharrellwang~react-router-hash-link'}</t>
        </is>
      </c>
    </row>
    <row r="130488">
      <c r="A130488" s="1" t="n">
        <v>130486</v>
      </c>
      <c r="B130488" t="inlineStr">
        <is>
          <t>epsolar</t>
        </is>
      </c>
      <c r="C130488" t="n">
        <v>3</v>
      </c>
      <c r="D130488" t="inlineStr">
        <is>
          <t>{'epsolar-modbus-monitor', 'epsolar-tracer', 'iobroker.epsolar'}</t>
        </is>
      </c>
    </row>
    <row r="130489">
      <c r="A130489" s="1" t="n">
        <v>130487</v>
      </c>
      <c r="B130489" t="inlineStr">
        <is>
          <t>felthy</t>
        </is>
      </c>
      <c r="C130489" t="n">
        <v>3</v>
      </c>
      <c r="D130489" t="inlineStr">
        <is>
          <t>{'@felthy~css-vendor', '@felthy~react-jss', '@felthy~jss'}</t>
        </is>
      </c>
    </row>
    <row r="130490">
      <c r="A130490" s="1" t="n">
        <v>130488</v>
      </c>
      <c r="B130490" t="inlineStr">
        <is>
          <t>zarya</t>
        </is>
      </c>
      <c r="C130490" t="n">
        <v>3</v>
      </c>
      <c r="D130490" t="inlineStr">
        <is>
          <t>{'halazarya-db', 'zarya', '@zarya~markdown-it-book-page-number'}</t>
        </is>
      </c>
    </row>
    <row r="130491">
      <c r="A130491" s="1" t="n">
        <v>130489</v>
      </c>
      <c r="B130491" t="inlineStr">
        <is>
          <t>acquirer</t>
        </is>
      </c>
      <c r="C130491" t="n">
        <v>3</v>
      </c>
      <c r="D130491" t="inlineStr">
        <is>
          <t>{'msal-interactive-token-acquirer', '@payfunc~model-acquirer', 'git-profile-acquirer'}</t>
        </is>
      </c>
    </row>
    <row r="130492">
      <c r="A130492" s="1" t="n">
        <v>130490</v>
      </c>
      <c r="B130492" t="inlineStr">
        <is>
          <t>ewu</t>
        </is>
      </c>
      <c r="C130492" t="n">
        <v>3</v>
      </c>
      <c r="D130492" t="inlineStr">
        <is>
          <t>{'ewu-cli', '@zoosewu~userscript-builder', 'sachiewu'}</t>
        </is>
      </c>
    </row>
    <row r="130493">
      <c r="A130493" s="1" t="n">
        <v>130491</v>
      </c>
      <c r="B130493" t="inlineStr">
        <is>
          <t>morphable</t>
        </is>
      </c>
      <c r="C130493" t="n">
        <v>3</v>
      </c>
      <c r="D130493" t="inlineStr">
        <is>
          <t>{'morphable', 'adonis-lucid-morphable', 'react-morphable'}</t>
        </is>
      </c>
    </row>
    <row r="130494">
      <c r="A130494" s="1" t="n">
        <v>130492</v>
      </c>
      <c r="B130494" t="inlineStr">
        <is>
          <t>haiix</t>
        </is>
      </c>
      <c r="C130494" t="n">
        <v>3</v>
      </c>
      <c r="D130494" t="inlineStr">
        <is>
          <t>{'@haiix~aseq', '@haiix~tcomponent', '@haiix~seq'}</t>
        </is>
      </c>
    </row>
    <row r="130495">
      <c r="A130495" s="1" t="n">
        <v>130493</v>
      </c>
      <c r="B130495" t="inlineStr">
        <is>
          <t>pkgjson</t>
        </is>
      </c>
      <c r="C130495" t="n">
        <v>3</v>
      </c>
      <c r="D130495" t="inlineStr">
        <is>
          <t>{'cocos-pkgjson', 'prettier-plugin-pkgjson', 'update-pkgjson'}</t>
        </is>
      </c>
    </row>
    <row r="130496">
      <c r="A130496" s="1" t="n">
        <v>130494</v>
      </c>
      <c r="B130496" t="inlineStr">
        <is>
          <t>computus</t>
        </is>
      </c>
      <c r="C130496" t="n">
        <v>3</v>
      </c>
      <c r="D130496" t="inlineStr">
        <is>
          <t>{'@pacote~computus', 'computus', 'ng-computus'}</t>
        </is>
      </c>
    </row>
    <row r="130497">
      <c r="A130497" s="1" t="n">
        <v>130495</v>
      </c>
      <c r="B130497" t="inlineStr">
        <is>
          <t>synapps</t>
        </is>
      </c>
      <c r="C130497" t="n">
        <v>3</v>
      </c>
      <c r="D130497" t="inlineStr">
        <is>
          <t>{'@synapps~core', '@synapps~orm', '@synapps~session'}</t>
        </is>
      </c>
    </row>
    <row r="130498">
      <c r="A130498" s="1" t="n">
        <v>130496</v>
      </c>
      <c r="B130498" t="inlineStr">
        <is>
          <t>statue</t>
        </is>
      </c>
      <c r="C130498" t="n">
        <v>3</v>
      </c>
      <c r="D130498" t="inlineStr">
        <is>
          <t>{'emoji-statue-of-liberty', '@playframe~statue', 'statue'}</t>
        </is>
      </c>
    </row>
    <row r="130499">
      <c r="A130499" s="1" t="n">
        <v>130497</v>
      </c>
      <c r="B130499" t="inlineStr">
        <is>
          <t>manogel</t>
        </is>
      </c>
      <c r="C130499" t="n">
        <v>3</v>
      </c>
      <c r="D130499" t="inlineStr">
        <is>
          <t>{'cra-template-manogel', 'react-native-template-manogel', 'cra-template-veltrix-manogel'}</t>
        </is>
      </c>
    </row>
    <row r="130500">
      <c r="A130500" s="1" t="n">
        <v>130498</v>
      </c>
      <c r="B130500" t="inlineStr">
        <is>
          <t>tranduchieu</t>
        </is>
      </c>
      <c r="C130500" t="n">
        <v>3</v>
      </c>
      <c r="D130500" t="inlineStr">
        <is>
          <t>{'@tranduchieu~graphql-relay', '@tranduchieu~graphql-custom-types', '@tranduchieu~short-parse-id'}</t>
        </is>
      </c>
    </row>
    <row r="130501">
      <c r="A130501" s="1" t="n">
        <v>130499</v>
      </c>
      <c r="B130501" t="inlineStr">
        <is>
          <t>wait4</t>
        </is>
      </c>
      <c r="C130501" t="n">
        <v>3</v>
      </c>
      <c r="D130501" t="inlineStr">
        <is>
          <t>{'wait4mongodb', 'wait4it', 'wait4'}</t>
        </is>
      </c>
    </row>
    <row r="130502">
      <c r="A130502" s="1" t="n">
        <v>130500</v>
      </c>
      <c r="B130502" t="inlineStr">
        <is>
          <t>objectpartners</t>
        </is>
      </c>
      <c r="C130502" t="n">
        <v>3</v>
      </c>
      <c r="D130502" t="inlineStr">
        <is>
          <t>{'@objectpartners~revealjs-theme', '@objectpartners~components', '@objectpartners~presentation-config'}</t>
        </is>
      </c>
    </row>
    <row r="130503">
      <c r="A130503" s="1" t="n">
        <v>130501</v>
      </c>
      <c r="B130503" t="inlineStr">
        <is>
          <t>jhtmls</t>
        </is>
      </c>
      <c r="C130503" t="n">
        <v>3</v>
      </c>
      <c r="D130503" t="inlineStr">
        <is>
          <t>{'jhtmls', '@jdists~jhtmls', 'jhtmls-loader'}</t>
        </is>
      </c>
    </row>
    <row r="130504">
      <c r="A130504" s="1" t="n">
        <v>130502</v>
      </c>
      <c r="B130504" t="inlineStr">
        <is>
          <t>miharu</t>
        </is>
      </c>
      <c r="C130504" t="n">
        <v>3</v>
      </c>
      <c r="D130504" t="inlineStr">
        <is>
          <t>{'@miharu~eslint-config-with-react', '@miharu~eslint-config', '@miharu~tslint-contrib'}</t>
        </is>
      </c>
    </row>
    <row r="130505">
      <c r="A130505" s="1" t="n">
        <v>130503</v>
      </c>
      <c r="B130505" t="inlineStr">
        <is>
          <t>encryptjs</t>
        </is>
      </c>
      <c r="C130505" t="n">
        <v>3</v>
      </c>
      <c r="D130505" t="inlineStr">
        <is>
          <t>{'@markhuang1212~encryptjs', 'encryptjs-server', 'encryptjs'}</t>
        </is>
      </c>
    </row>
    <row r="130506">
      <c r="A130506" s="1" t="n">
        <v>130504</v>
      </c>
      <c r="B130506" t="inlineStr">
        <is>
          <t>filesupload</t>
        </is>
      </c>
      <c r="C130506" t="n">
        <v>3</v>
      </c>
      <c r="D130506" t="inlineStr">
        <is>
          <t>{'webpack-ftp-filesupload', 'filesupload', 'react-filesupload'}</t>
        </is>
      </c>
    </row>
    <row r="130507">
      <c r="A130507" s="1" t="n">
        <v>130505</v>
      </c>
      <c r="B130507" t="inlineStr">
        <is>
          <t>onep</t>
        </is>
      </c>
      <c r="C130507" t="n">
        <v>3</v>
      </c>
      <c r="D130507" t="inlineStr">
        <is>
          <t>{'onep-mock', 'onep-ag', 'onep'}</t>
        </is>
      </c>
    </row>
    <row r="130508">
      <c r="A130508" s="1" t="n">
        <v>130506</v>
      </c>
      <c r="B130508" t="inlineStr">
        <is>
          <t>tabjs</t>
        </is>
      </c>
      <c r="C130508" t="n">
        <v>3</v>
      </c>
      <c r="D130508" t="inlineStr">
        <is>
          <t>{'tabjs-vue', 'tabjs-everyonepl', 'tabjs'}</t>
        </is>
      </c>
    </row>
    <row r="130509">
      <c r="A130509" s="1" t="n">
        <v>130507</v>
      </c>
      <c r="B130509" t="inlineStr">
        <is>
          <t>codesmithllc</t>
        </is>
      </c>
      <c r="C130509" t="n">
        <v>3</v>
      </c>
      <c r="D130509" t="inlineStr">
        <is>
          <t>{'@codesmithllc~cslib', '@codesmithllc~components', '@codesmithllc~utils'}</t>
        </is>
      </c>
    </row>
    <row r="130510">
      <c r="A130510" s="1" t="n">
        <v>130508</v>
      </c>
      <c r="B130510" t="inlineStr">
        <is>
          <t>milkyway</t>
        </is>
      </c>
      <c r="C130510" t="n">
        <v>3</v>
      </c>
      <c r="D130510" t="inlineStr">
        <is>
          <t>{'milkyway', 'milkyway-console', 'milkyway-mercury'}</t>
        </is>
      </c>
    </row>
    <row r="130511">
      <c r="A130511" s="1" t="n">
        <v>130509</v>
      </c>
      <c r="B130511" t="inlineStr">
        <is>
          <t>cydersg</t>
        </is>
      </c>
      <c r="C130511" t="n">
        <v>3</v>
      </c>
      <c r="D130511" t="inlineStr">
        <is>
          <t>{'@cydersg~cyder-crm-react-panels', '@cydersg~cyder-crm-utils', '@cydersg~cyder-crm-react-buttons'}</t>
        </is>
      </c>
    </row>
    <row r="130512">
      <c r="A130512" s="1" t="n">
        <v>130510</v>
      </c>
      <c r="B130512" t="inlineStr">
        <is>
          <t>listpage</t>
        </is>
      </c>
      <c r="C130512" t="n">
        <v>3</v>
      </c>
      <c r="D130512" t="inlineStr">
        <is>
          <t>{'jk-listpage', '@beautywe~plugin-listpage', '@retailwe~common-libs-listpage'}</t>
        </is>
      </c>
    </row>
    <row r="130513">
      <c r="A130513" s="1" t="n">
        <v>130511</v>
      </c>
      <c r="B130513" t="inlineStr">
        <is>
          <t>rcyj</t>
        </is>
      </c>
      <c r="C130513" t="n">
        <v>3</v>
      </c>
      <c r="D130513" t="inlineStr">
        <is>
          <t>{'rcyj-ui', 'vcl-rcyj', 'rcyj-font-plugins'}</t>
        </is>
      </c>
    </row>
    <row r="130514">
      <c r="A130514" s="1" t="n">
        <v>130512</v>
      </c>
      <c r="B130514" t="inlineStr">
        <is>
          <t>test1231</t>
        </is>
      </c>
      <c r="C130514" t="n">
        <v>3</v>
      </c>
      <c r="D130514" t="inlineStr">
        <is>
          <t>{'dem-test1231', 'react-test1231', 'publish_test1231'}</t>
        </is>
      </c>
    </row>
    <row r="130515">
      <c r="A130515" s="1" t="n">
        <v>130513</v>
      </c>
      <c r="B130515" t="inlineStr">
        <is>
          <t>coffeesoft</t>
        </is>
      </c>
      <c r="C130515" t="n">
        <v>3</v>
      </c>
      <c r="D130515" t="inlineStr">
        <is>
          <t>{'@poladet.a~calculator-coffeesoft', 'calculator-coffeesoft', '@coffeesoft~calculator'}</t>
        </is>
      </c>
    </row>
    <row r="130516">
      <c r="A130516" s="1" t="n">
        <v>130514</v>
      </c>
      <c r="B130516" t="inlineStr">
        <is>
          <t>retract</t>
        </is>
      </c>
      <c r="C130516" t="n">
        <v>3</v>
      </c>
      <c r="D130516" t="inlineStr">
        <is>
          <t>{'@openmeny~retract', 'ios-keyboard-retract', 'retract'}</t>
        </is>
      </c>
    </row>
    <row r="130517">
      <c r="A130517" s="1" t="n">
        <v>130515</v>
      </c>
      <c r="B130517" t="inlineStr">
        <is>
          <t>bahachammakhi</t>
        </is>
      </c>
      <c r="C130517" t="n">
        <v>3</v>
      </c>
      <c r="D130517" t="inlineStr">
        <is>
          <t>{'@bahachammakhi~react-cli', '@bahachammakhi~tiny', '@bahachammakhi~hooks'}</t>
        </is>
      </c>
    </row>
    <row r="130518">
      <c r="A130518" s="1" t="n">
        <v>130516</v>
      </c>
      <c r="B130518" t="inlineStr">
        <is>
          <t>vhoster</t>
        </is>
      </c>
      <c r="C130518" t="n">
        <v>3</v>
      </c>
      <c r="D130518" t="inlineStr">
        <is>
          <t>{'port-vhoster', 'bc-port-vhoster', 'vhoster'}</t>
        </is>
      </c>
    </row>
    <row r="130519">
      <c r="A130519" s="1" t="n">
        <v>130517</v>
      </c>
      <c r="B130519" t="inlineStr">
        <is>
          <t>gwyhpoc</t>
        </is>
      </c>
      <c r="C130519" t="n">
        <v>3</v>
      </c>
      <c r="D130519" t="inlineStr">
        <is>
          <t>{'@gwyhpoc~patients', '@gwyhpoc~shared', '@gwyhpoc~allergies'}</t>
        </is>
      </c>
    </row>
    <row r="130520">
      <c r="A130520" s="1" t="n">
        <v>130518</v>
      </c>
      <c r="B130520" t="inlineStr">
        <is>
          <t>fullview</t>
        </is>
      </c>
      <c r="C130520" t="n">
        <v>3</v>
      </c>
      <c r="D130520" t="inlineStr">
        <is>
          <t>{'fullview', 'collective-fullview', 'collective-portlet-fullview'}</t>
        </is>
      </c>
    </row>
    <row r="130521">
      <c r="A130521" s="1" t="n">
        <v>130519</v>
      </c>
      <c r="B130521" t="inlineStr">
        <is>
          <t>upvalueio</t>
        </is>
      </c>
      <c r="C130521" t="n">
        <v>3</v>
      </c>
      <c r="D130521" t="inlineStr">
        <is>
          <t>{'@upvalueio~third-coast', '@upvalueio~inter-ui', '@upvalueio~arche'}</t>
        </is>
      </c>
    </row>
    <row r="130522">
      <c r="A130522" s="1" t="n">
        <v>130520</v>
      </c>
      <c r="B130522" t="inlineStr">
        <is>
          <t>k95</t>
        </is>
      </c>
      <c r="C130522" t="n">
        <v>3</v>
      </c>
      <c r="D130522" t="inlineStr">
        <is>
          <t>{'workflow-2-module-assignment-3-martink95', 'mypackagesk95', 'olivierk95'}</t>
        </is>
      </c>
    </row>
    <row r="130523">
      <c r="A130523" s="1" t="n">
        <v>130521</v>
      </c>
      <c r="B130523" t="inlineStr">
        <is>
          <t>glambox</t>
        </is>
      </c>
      <c r="C130523" t="n">
        <v>3</v>
      </c>
      <c r="D130523" t="inlineStr">
        <is>
          <t>{'glambox-components-ng1', '@b4a~glambox-components-react', '@b4a~glambox-components-ng1'}</t>
        </is>
      </c>
    </row>
    <row r="130524">
      <c r="A130524" s="1" t="n">
        <v>130522</v>
      </c>
      <c r="B130524" t="inlineStr">
        <is>
          <t>ownprops</t>
        </is>
      </c>
      <c r="C130524" t="n">
        <v>3</v>
      </c>
      <c r="D130524" t="inlineStr">
        <is>
          <t>{'react-redux-connect-keyed-ownprops', 'ownprops', 'ownprops-reselect'}</t>
        </is>
      </c>
    </row>
    <row r="130525">
      <c r="A130525" s="1" t="n">
        <v>130523</v>
      </c>
      <c r="B130525" t="inlineStr">
        <is>
          <t>lrnz09</t>
        </is>
      </c>
      <c r="C130525" t="n">
        <v>3</v>
      </c>
      <c r="D130525" t="inlineStr">
        <is>
          <t>{'@lrnz09~prettier-config', '@lrnz09~eslint-config', '@lrnz09~react-native-storage'}</t>
        </is>
      </c>
    </row>
    <row r="130526">
      <c r="A130526" s="1" t="n">
        <v>130524</v>
      </c>
      <c r="B130526" t="inlineStr">
        <is>
          <t>iach</t>
        </is>
      </c>
      <c r="C130526" t="n">
        <v>3</v>
      </c>
      <c r="D130526" t="inlineStr">
        <is>
          <t>{'@vespaiach~axios-fetch-adapter', '@vespaiach~react-datepicker', '@vespaiach~react-treebeard'}</t>
        </is>
      </c>
    </row>
    <row r="130527">
      <c r="A130527" s="1" t="n">
        <v>130525</v>
      </c>
      <c r="B130527" t="inlineStr">
        <is>
          <t>vespaiach</t>
        </is>
      </c>
      <c r="C130527" t="n">
        <v>3</v>
      </c>
      <c r="D130527" t="inlineStr">
        <is>
          <t>{'@vespaiach~axios-fetch-adapter', '@vespaiach~react-datepicker', '@vespaiach~react-treebeard'}</t>
        </is>
      </c>
    </row>
    <row r="130528">
      <c r="A130528" s="1" t="n">
        <v>130526</v>
      </c>
      <c r="B130528" t="inlineStr">
        <is>
          <t>enero</t>
        </is>
      </c>
      <c r="C130528" t="n">
        <v>3</v>
      </c>
      <c r="D130528" t="inlineStr">
        <is>
          <t>{'@eneropl~v-datepicker', '@eneropl~vue-date-picker', '@queenero~mymonero-monero-config'}</t>
        </is>
      </c>
    </row>
    <row r="130529">
      <c r="A130529" s="1" t="n">
        <v>130527</v>
      </c>
      <c r="B130529" t="inlineStr">
        <is>
          <t>serien</t>
        </is>
      </c>
      <c r="C130529" t="n">
        <v>3</v>
      </c>
      <c r="D130529" t="inlineStr">
        <is>
          <t>{'serienstream', 'serien', '@serienabend~dnd-contracts'}</t>
        </is>
      </c>
    </row>
    <row r="130530">
      <c r="A130530" s="1" t="n">
        <v>130528</v>
      </c>
      <c r="B130530" t="inlineStr">
        <is>
          <t>arps</t>
        </is>
      </c>
      <c r="C130530" t="n">
        <v>3</v>
      </c>
      <c r="D130530" t="inlineStr">
        <is>
          <t>{'arps', 'arpscan-new', 'arpscan'}</t>
        </is>
      </c>
    </row>
    <row r="130531">
      <c r="A130531" s="1" t="n">
        <v>130529</v>
      </c>
      <c r="B130531" t="inlineStr">
        <is>
          <t>rity</t>
        </is>
      </c>
      <c r="C130531" t="n">
        <v>3</v>
      </c>
      <c r="D130531" t="inlineStr">
        <is>
          <t>{'shaderity', 'shaderity-node', 'shaderity-loader'}</t>
        </is>
      </c>
    </row>
    <row r="130532">
      <c r="A130532" s="1" t="n">
        <v>130530</v>
      </c>
      <c r="B130532" t="inlineStr">
        <is>
          <t>shaderity</t>
        </is>
      </c>
      <c r="C130532" t="n">
        <v>3</v>
      </c>
      <c r="D130532" t="inlineStr">
        <is>
          <t>{'shaderity', 'shaderity-node', 'shaderity-loader'}</t>
        </is>
      </c>
    </row>
    <row r="130533">
      <c r="A130533" s="1" t="n">
        <v>130531</v>
      </c>
      <c r="B130533" t="inlineStr">
        <is>
          <t>yppa</t>
        </is>
      </c>
      <c r="C130533" t="n">
        <v>3</v>
      </c>
      <c r="D130533" t="inlineStr">
        <is>
          <t>{'@yppa~generator', '@yppa~cli', '@yppa~parser'}</t>
        </is>
      </c>
    </row>
    <row r="130534">
      <c r="A130534" s="1" t="n">
        <v>130532</v>
      </c>
      <c r="B130534" t="inlineStr">
        <is>
          <t>kahvi</t>
        </is>
      </c>
      <c r="C130534" t="n">
        <v>3</v>
      </c>
      <c r="D130534" t="inlineStr">
        <is>
          <t>{'@kahvi.patel~pensionbee-components', '@kahvi.patel~pensionbee-components-assets', '@kahvi.patel~vanilla-components'}</t>
        </is>
      </c>
    </row>
    <row r="130535">
      <c r="A130535" s="1" t="n">
        <v>130533</v>
      </c>
      <c r="B130535" t="inlineStr">
        <is>
          <t>parkrun</t>
        </is>
      </c>
      <c r="C130535" t="n">
        <v>3</v>
      </c>
      <c r="D130535" t="inlineStr">
        <is>
          <t>{'parkrun.js', 'parkrun-crawler', 'parkrun-to-sqlite'}</t>
        </is>
      </c>
    </row>
    <row r="130536">
      <c r="A130536" s="1" t="n">
        <v>130534</v>
      </c>
      <c r="B130536" t="inlineStr">
        <is>
          <t>all4</t>
        </is>
      </c>
      <c r="C130536" t="n">
        <v>3</v>
      </c>
      <c r="D130536" t="inlineStr">
        <is>
          <t>{'@all4back~api-client', 'generator-all4sitetest1', 'all4sale'}</t>
        </is>
      </c>
    </row>
    <row r="130537">
      <c r="A130537" s="1" t="n">
        <v>130535</v>
      </c>
      <c r="B130537" t="inlineStr">
        <is>
          <t>dkimot</t>
        </is>
      </c>
      <c r="C130537" t="n">
        <v>3</v>
      </c>
      <c r="D130537" t="inlineStr">
        <is>
          <t>{'@dkimot~pubsub', '@dkimot~new-microservice', '@dkimot~logger'}</t>
        </is>
      </c>
    </row>
    <row r="130538">
      <c r="A130538" s="1" t="n">
        <v>130536</v>
      </c>
      <c r="B130538" t="inlineStr">
        <is>
          <t>clax</t>
        </is>
      </c>
      <c r="C130538" t="n">
        <v>3</v>
      </c>
      <c r="D130538" t="inlineStr">
        <is>
          <t>{'react-clax', 'clax', 'shayder-clax'}</t>
        </is>
      </c>
    </row>
    <row r="130539">
      <c r="A130539" s="1" t="n">
        <v>130537</v>
      </c>
      <c r="B130539" t="inlineStr">
        <is>
          <t>siriusjs</t>
        </is>
      </c>
      <c r="C130539" t="n">
        <v>3</v>
      </c>
      <c r="D130539" t="inlineStr">
        <is>
          <t>{'siriusjs-validation', 'siriusjs-lib', 'siriusjs'}</t>
        </is>
      </c>
    </row>
    <row r="130540">
      <c r="A130540" s="1" t="n">
        <v>130538</v>
      </c>
      <c r="B130540" t="inlineStr">
        <is>
          <t>doem</t>
        </is>
      </c>
      <c r="C130540" t="n">
        <v>3</v>
      </c>
      <c r="D130540" t="inlineStr">
        <is>
          <t>{'phf-doem', 'path-doem', 'doem'}</t>
        </is>
      </c>
    </row>
    <row r="130541">
      <c r="A130541" s="1" t="n">
        <v>130539</v>
      </c>
      <c r="B130541" t="inlineStr">
        <is>
          <t>yangtest</t>
        </is>
      </c>
      <c r="C130541" t="n">
        <v>3</v>
      </c>
      <c r="D130541" t="inlineStr">
        <is>
          <t>{'yangtest', 'my-yangtest', 'my-yangtest-lib'}</t>
        </is>
      </c>
    </row>
    <row r="130542">
      <c r="A130542" s="1" t="n">
        <v>130540</v>
      </c>
      <c r="B130542" t="inlineStr">
        <is>
          <t>callmanager</t>
        </is>
      </c>
      <c r="C130542" t="n">
        <v>3</v>
      </c>
      <c r="D130542" t="inlineStr">
        <is>
          <t>{'@itentialopensource~adapter-cisco_callmanager', '@fonos~callmanager', '@videosdk.live~react-native-incallmanager'}</t>
        </is>
      </c>
    </row>
    <row r="130543">
      <c r="A130543" s="1" t="n">
        <v>130541</v>
      </c>
      <c r="B130543" t="inlineStr">
        <is>
          <t>tenpines</t>
        </is>
      </c>
      <c r="C130543" t="n">
        <v>3</v>
      </c>
      <c r="D130543" t="inlineStr">
        <is>
          <t>{'tenpines-common-components', 'tenpines-bulma-react', 'tenpines-material-components'}</t>
        </is>
      </c>
    </row>
    <row r="130544">
      <c r="A130544" s="1" t="n">
        <v>130542</v>
      </c>
      <c r="B130544" t="inlineStr">
        <is>
          <t>runup</t>
        </is>
      </c>
      <c r="C130544" t="n">
        <v>3</v>
      </c>
      <c r="D130544" t="inlineStr">
        <is>
          <t>{'py-wave-runup', 'runup-lean', 'runup'}</t>
        </is>
      </c>
    </row>
    <row r="130545">
      <c r="A130545" s="1" t="n">
        <v>130543</v>
      </c>
      <c r="B130545" t="inlineStr">
        <is>
          <t>quantified</t>
        </is>
      </c>
      <c r="C130545" t="n">
        <v>3</v>
      </c>
      <c r="D130545" t="inlineStr">
        <is>
          <t>{'quantified-self-lib', 'quantified', 'energyquantified'}</t>
        </is>
      </c>
    </row>
    <row r="130546">
      <c r="A130546" s="1" t="n">
        <v>130544</v>
      </c>
      <c r="B130546" t="inlineStr">
        <is>
          <t>dy1</t>
        </is>
      </c>
      <c r="C130546" t="n">
        <v>3</v>
      </c>
      <c r="D130546" t="inlineStr">
        <is>
          <t>{'dy1', 'dy1a_yang', 'dy1_eight'}</t>
        </is>
      </c>
    </row>
    <row r="130547">
      <c r="A130547" s="1" t="n">
        <v>130545</v>
      </c>
      <c r="B130547" t="inlineStr">
        <is>
          <t>webpractik</t>
        </is>
      </c>
      <c r="C130547" t="n">
        <v>3</v>
      </c>
      <c r="D130547" t="inlineStr">
        <is>
          <t>{'webpractik-build', 'webpractik-eslint-config', 'eslint-config-webpractik'}</t>
        </is>
      </c>
    </row>
    <row r="130548">
      <c r="A130548" s="1" t="n">
        <v>130546</v>
      </c>
      <c r="B130548" t="inlineStr">
        <is>
          <t>wite</t>
        </is>
      </c>
      <c r="C130548" t="n">
        <v>3</v>
      </c>
      <c r="D130548" t="inlineStr">
        <is>
          <t>{'sebwite', 'qqw-user-wite-sh', 'mocha-mongoose-fix-overwitemodelerror'}</t>
        </is>
      </c>
    </row>
    <row r="130549">
      <c r="A130549" s="1" t="n">
        <v>130547</v>
      </c>
      <c r="B130549" t="inlineStr">
        <is>
          <t>showdialog</t>
        </is>
      </c>
      <c r="C130549" t="n">
        <v>3</v>
      </c>
      <c r="D130549" t="inlineStr">
        <is>
          <t>{'cordova-showdialog-plugin', 'cordova-showdialog-pluginyl', 'showdialog'}</t>
        </is>
      </c>
    </row>
    <row r="130550">
      <c r="A130550" s="1" t="n">
        <v>130548</v>
      </c>
      <c r="B130550" t="inlineStr">
        <is>
          <t>hiynn</t>
        </is>
      </c>
      <c r="C130550" t="n">
        <v>3</v>
      </c>
      <c r="D130550" t="inlineStr">
        <is>
          <t>{'hiynn-layout', 'hiynn-package', 'hiynn-design'}</t>
        </is>
      </c>
    </row>
    <row r="130551">
      <c r="A130551" s="1" t="n">
        <v>130549</v>
      </c>
      <c r="B130551" t="inlineStr">
        <is>
          <t>hupper</t>
        </is>
      </c>
      <c r="C130551" t="n">
        <v>3</v>
      </c>
      <c r="D130551" t="inlineStr">
        <is>
          <t>{'hupper', '@hupper~timestamps', 'hupper-timestamps'}</t>
        </is>
      </c>
    </row>
    <row r="130552">
      <c r="A130552" s="1" t="n">
        <v>130550</v>
      </c>
      <c r="B130552" t="inlineStr">
        <is>
          <t>powwow</t>
        </is>
      </c>
      <c r="C130552" t="n">
        <v>3</v>
      </c>
      <c r="D130552" t="inlineStr">
        <is>
          <t>{'powwow', 'powwow-loopback-connector-mssql', 'powwow-logger'}</t>
        </is>
      </c>
    </row>
    <row r="130553">
      <c r="A130553" s="1" t="n">
        <v>130551</v>
      </c>
      <c r="B130553" t="inlineStr">
        <is>
          <t>web02</t>
        </is>
      </c>
      <c r="C130553" t="n">
        <v>3</v>
      </c>
      <c r="D130553" t="inlineStr">
        <is>
          <t>{'web02_djy', 'web02', '@luojianet~web02'}</t>
        </is>
      </c>
    </row>
    <row r="130554">
      <c r="A130554" s="1" t="n">
        <v>130552</v>
      </c>
      <c r="B130554" t="inlineStr">
        <is>
          <t>fourseasons</t>
        </is>
      </c>
      <c r="C130554" t="n">
        <v>3</v>
      </c>
      <c r="D130554" t="inlineStr">
        <is>
          <t>{'@4so-fourseasons~react-hoc-spinners', '@4so-fourseasons~redux-server-log', '@4so-fourseasons~stylelint-config-sane-order'}</t>
        </is>
      </c>
    </row>
    <row r="130555">
      <c r="A130555" s="1" t="n">
        <v>130553</v>
      </c>
      <c r="B130555" t="inlineStr">
        <is>
          <t>jarron</t>
        </is>
      </c>
      <c r="C130555" t="n">
        <v>3</v>
      </c>
      <c r="D130555" t="inlineStr">
        <is>
          <t>{'@jarronb~site-mapper', '@jarronb~web-components', '@jarronb~price-table'}</t>
        </is>
      </c>
    </row>
    <row r="130556">
      <c r="A130556" s="1" t="n">
        <v>130554</v>
      </c>
      <c r="B130556" t="inlineStr">
        <is>
          <t>jarronb</t>
        </is>
      </c>
      <c r="C130556" t="n">
        <v>3</v>
      </c>
      <c r="D130556" t="inlineStr">
        <is>
          <t>{'@jarronb~site-mapper', '@jarronb~web-components', '@jarronb~price-table'}</t>
        </is>
      </c>
    </row>
    <row r="130557">
      <c r="A130557" s="1" t="n">
        <v>130555</v>
      </c>
      <c r="B130557" t="inlineStr">
        <is>
          <t>perumalprabhu</t>
        </is>
      </c>
      <c r="C130557" t="n">
        <v>3</v>
      </c>
      <c r="D130557" t="inlineStr">
        <is>
          <t>{'@perumalprabhu~tvmaze', '@perumalprabhu~my-lib', '@perumalprabhu~dialog'}</t>
        </is>
      </c>
    </row>
    <row r="130558">
      <c r="A130558" s="1" t="n">
        <v>130556</v>
      </c>
      <c r="B130558" t="inlineStr">
        <is>
          <t>formbase</t>
        </is>
      </c>
      <c r="C130558" t="n">
        <v>3</v>
      </c>
      <c r="D130558" t="inlineStr">
        <is>
          <t>{'formbase', 'stapp-formbase', 'vue-formbase-plugin'}</t>
        </is>
      </c>
    </row>
    <row r="130559">
      <c r="A130559" s="1" t="n">
        <v>130557</v>
      </c>
      <c r="B130559" t="inlineStr">
        <is>
          <t>launchweb</t>
        </is>
      </c>
      <c r="C130559" t="n">
        <v>3</v>
      </c>
      <c r="D130559" t="inlineStr">
        <is>
          <t>{'@launchweb~landing', '@launchweb~homepage', 'launchweb-landing'}</t>
        </is>
      </c>
    </row>
    <row r="130560">
      <c r="A130560" s="1" t="n">
        <v>130558</v>
      </c>
      <c r="B130560" t="inlineStr">
        <is>
          <t>ip4</t>
        </is>
      </c>
      <c r="C130560" t="n">
        <v>3</v>
      </c>
      <c r="D130560" t="inlineStr">
        <is>
          <t>{'ip4-to-int32', 'ip4-address', 'ip4'}</t>
        </is>
      </c>
    </row>
    <row r="130561">
      <c r="A130561" s="1" t="n">
        <v>130559</v>
      </c>
      <c r="B130561" t="inlineStr">
        <is>
          <t>flowkey</t>
        </is>
      </c>
      <c r="C130561" t="n">
        <v>3</v>
      </c>
      <c r="D130561" t="inlineStr">
        <is>
          <t>{'@flowkey~functionstack', '@flowkey~tracking-pipeline', '@flowkey~find-in'}</t>
        </is>
      </c>
    </row>
    <row r="130562">
      <c r="A130562" s="1" t="n">
        <v>130560</v>
      </c>
      <c r="B130562" t="inlineStr">
        <is>
          <t>uspace</t>
        </is>
      </c>
      <c r="C130562" t="n">
        <v>3</v>
      </c>
      <c r="D130562" t="inlineStr">
        <is>
          <t>{'uspace-sdk-ui', 'uspace-api-client', 'uspace-fonts'}</t>
        </is>
      </c>
    </row>
    <row r="130563">
      <c r="A130563" s="1" t="n">
        <v>130561</v>
      </c>
      <c r="B130563" t="inlineStr">
        <is>
          <t>rezafaizarahman</t>
        </is>
      </c>
      <c r="C130563" t="n">
        <v>3</v>
      </c>
      <c r="D130563" t="inlineStr">
        <is>
          <t>{'@rezafaizarahman~asset-resizer', '@rezafaizarahman~tiny', '@rezafaizarahman~asset-generator'}</t>
        </is>
      </c>
    </row>
    <row r="130564">
      <c r="A130564" s="1" t="n">
        <v>130562</v>
      </c>
      <c r="B130564" t="inlineStr">
        <is>
          <t>webthatmatters</t>
        </is>
      </c>
      <c r="C130564" t="n">
        <v>3</v>
      </c>
      <c r="D130564" t="inlineStr">
        <is>
          <t>{'@webthatmatters~revma', '@webthatmatters~react-range-datepicker', '@webthatmatters~ybit-js-sdk'}</t>
        </is>
      </c>
    </row>
    <row r="130565">
      <c r="A130565" s="1" t="n">
        <v>130563</v>
      </c>
      <c r="B130565" t="inlineStr">
        <is>
          <t>anymatch</t>
        </is>
      </c>
      <c r="C130565" t="n">
        <v>3</v>
      </c>
      <c r="D130565" t="inlineStr">
        <is>
          <t>{'anymatch', '@types~anymatch', 'vscode-anymatch'}</t>
        </is>
      </c>
    </row>
    <row r="130566">
      <c r="A130566" s="1" t="n">
        <v>130564</v>
      </c>
      <c r="B130566" t="inlineStr">
        <is>
          <t>lunarc</t>
        </is>
      </c>
      <c r="C130566" t="n">
        <v>3</v>
      </c>
      <c r="D130566" t="inlineStr">
        <is>
          <t>{'angular-lunarc-core', '@lunarc~core', 'angular-lunarc-blog'}</t>
        </is>
      </c>
    </row>
    <row r="130567">
      <c r="A130567" s="1" t="n">
        <v>130565</v>
      </c>
      <c r="B130567" t="inlineStr">
        <is>
          <t>cardcast</t>
        </is>
      </c>
      <c r="C130567" t="n">
        <v>3</v>
      </c>
      <c r="D130567" t="inlineStr">
        <is>
          <t>{'cardcast-api', 'isomorphic-cardcast-api', 'cardcast'}</t>
        </is>
      </c>
    </row>
    <row r="130568">
      <c r="A130568" s="1" t="n">
        <v>130566</v>
      </c>
      <c r="B130568" t="inlineStr">
        <is>
          <t>jacobe</t>
        </is>
      </c>
      <c r="C130568" t="n">
        <v>3</v>
      </c>
      <c r="D130568" t="inlineStr">
        <is>
          <t>{'@jacobe~test-of-pizza-sauce', 'npm-jacobe-test-hooks', '@npm-jacobe-org~test1'}</t>
        </is>
      </c>
    </row>
    <row r="130569">
      <c r="A130569" s="1" t="n">
        <v>130567</v>
      </c>
      <c r="B130569" t="inlineStr">
        <is>
          <t>aang</t>
        </is>
      </c>
      <c r="C130569" t="n">
        <v>3</v>
      </c>
      <c r="D130569" t="inlineStr">
        <is>
          <t>{'aang', 'generator-aang', 'aang-template-brunch'}</t>
        </is>
      </c>
    </row>
    <row r="130570">
      <c r="A130570" s="1" t="n">
        <v>130568</v>
      </c>
      <c r="B130570" t="inlineStr">
        <is>
          <t>jgf</t>
        </is>
      </c>
      <c r="C130570" t="n">
        <v>3</v>
      </c>
      <c r="D130570" t="inlineStr">
        <is>
          <t>{'jgf-vue-sidebar-menu', 'jgf', 'jgf-dot'}</t>
        </is>
      </c>
    </row>
    <row r="130571">
      <c r="A130571" s="1" t="n">
        <v>130569</v>
      </c>
      <c r="B130571" t="inlineStr">
        <is>
          <t>brunoluno</t>
        </is>
      </c>
      <c r="C130571" t="n">
        <v>3</v>
      </c>
      <c r="D130571" t="inlineStr">
        <is>
          <t>{'@brunoluno~cordova-testplugin', '@brunoluno~cordova.testplugin', '@brunoluno~cordova-chamador-plugin'}</t>
        </is>
      </c>
    </row>
    <row r="130572">
      <c r="A130572" s="1" t="n">
        <v>130570</v>
      </c>
      <c r="B130572" t="inlineStr">
        <is>
          <t>liberi</t>
        </is>
      </c>
      <c r="C130572" t="n">
        <v>3</v>
      </c>
      <c r="D130572" t="inlineStr">
        <is>
          <t>{'liberi_rca', 'node-red-contrib-liberiot', 'liberies'}</t>
        </is>
      </c>
    </row>
    <row r="130573">
      <c r="A130573" s="1" t="n">
        <v>130571</v>
      </c>
      <c r="B130573" t="inlineStr">
        <is>
          <t>postcoder</t>
        </is>
      </c>
      <c r="C130573" t="n">
        <v>3</v>
      </c>
      <c r="D130573" t="inlineStr">
        <is>
          <t>{'postcoder-address-lookup', 'postcoder-geocoding', 'postcoder-contact-validation'}</t>
        </is>
      </c>
    </row>
    <row r="130574">
      <c r="A130574" s="1" t="n">
        <v>130572</v>
      </c>
      <c r="B130574" t="inlineStr">
        <is>
          <t>lidongxu</t>
        </is>
      </c>
      <c r="C130574" t="n">
        <v>3</v>
      </c>
      <c r="D130574" t="inlineStr">
        <is>
          <t>{'lidongxu_hmtt', 'lidongxu_utils', 'lidongxu_666_1'}</t>
        </is>
      </c>
    </row>
    <row r="130575">
      <c r="A130575" s="1" t="n">
        <v>130573</v>
      </c>
      <c r="B130575" t="inlineStr">
        <is>
          <t>valtrem</t>
        </is>
      </c>
      <c r="C130575" t="n">
        <v>3</v>
      </c>
      <c r="D130575" t="inlineStr">
        <is>
          <t>{'@valtrem~cliento-vue-camera', '@valtrem~sync', '@valtrem~cliento-vuetify-dialog-select'}</t>
        </is>
      </c>
    </row>
    <row r="130576">
      <c r="A130576" s="1" t="n">
        <v>130574</v>
      </c>
      <c r="B130576" t="inlineStr">
        <is>
          <t>murad</t>
        </is>
      </c>
      <c r="C130576" t="n">
        <v>3</v>
      </c>
      <c r="D130576" t="inlineStr">
        <is>
          <t>{'muradjs', 'murad-health-check', 'jrmurad-addon-storyshots'}</t>
        </is>
      </c>
    </row>
    <row r="130577">
      <c r="A130577" s="1" t="n">
        <v>130575</v>
      </c>
      <c r="B130577" t="inlineStr">
        <is>
          <t>dnsprovejs</t>
        </is>
      </c>
      <c r="C130577" t="n">
        <v>3</v>
      </c>
      <c r="D130577" t="inlineStr">
        <is>
          <t>{'@ensdomains~dnsprovejs', 'dnsprovejs', 'ensdomains-dnsprovejs'}</t>
        </is>
      </c>
    </row>
    <row r="130578">
      <c r="A130578" s="1" t="n">
        <v>130576</v>
      </c>
      <c r="B130578" t="inlineStr">
        <is>
          <t>mouts</t>
        </is>
      </c>
      <c r="C130578" t="n">
        <v>3</v>
      </c>
      <c r="D130578" t="inlineStr">
        <is>
          <t>{'mouts-html-pdf', 'mouts-node-boleto', 'mouts-convert-excel-to-json'}</t>
        </is>
      </c>
    </row>
    <row r="130579">
      <c r="A130579" s="1" t="n">
        <v>130577</v>
      </c>
      <c r="B130579" t="inlineStr">
        <is>
          <t>charliec3</t>
        </is>
      </c>
      <c r="C130579" t="n">
        <v>3</v>
      </c>
      <c r="D130579" t="inlineStr">
        <is>
          <t>{'@charliec3~gh-actions-example', '@charliec3~gh-actions-example-docs', '@charliec3~gh-actions-example-docs2'}</t>
        </is>
      </c>
    </row>
    <row r="130580">
      <c r="A130580" s="1" t="n">
        <v>130578</v>
      </c>
      <c r="B130580" t="inlineStr">
        <is>
          <t>liaoyf</t>
        </is>
      </c>
      <c r="C130580" t="n">
        <v>3</v>
      </c>
      <c r="D130580" t="inlineStr">
        <is>
          <t>{'@liaoyf~lyfutils', 'eslint-config-liaoyf', '@liaoyf~webfonts-generator'}</t>
        </is>
      </c>
    </row>
    <row r="130581">
      <c r="A130581" s="1" t="n">
        <v>130579</v>
      </c>
      <c r="B130581" t="inlineStr">
        <is>
          <t>rankwave</t>
        </is>
      </c>
      <c r="C130581" t="n">
        <v>3</v>
      </c>
      <c r="D130581" t="inlineStr">
        <is>
          <t>{'@rankwave~nodejs-util', '@rankwave~nodejs-http-proxy', '@rankwave~nodejs-text-net'}</t>
        </is>
      </c>
    </row>
    <row r="130582">
      <c r="A130582" s="1" t="n">
        <v>130580</v>
      </c>
      <c r="B130582" t="inlineStr">
        <is>
          <t>jsob</t>
        </is>
      </c>
      <c r="C130582" t="n">
        <v>3</v>
      </c>
      <c r="D130582" t="inlineStr">
        <is>
          <t>{'jsob-js', '@jayyuen1~jsob', 'jsob'}</t>
        </is>
      </c>
    </row>
    <row r="130583">
      <c r="A130583" s="1" t="n">
        <v>130581</v>
      </c>
      <c r="B130583" t="inlineStr">
        <is>
          <t>bambustech</t>
        </is>
      </c>
      <c r="C130583" t="n">
        <v>3</v>
      </c>
      <c r="D130583" t="inlineStr">
        <is>
          <t>{'@bambustech~videorooms', '@bambustech~videorooms-sdk', '@bambustech~videorooms-ng'}</t>
        </is>
      </c>
    </row>
    <row r="130584">
      <c r="A130584" s="1" t="n">
        <v>130582</v>
      </c>
      <c r="B130584" t="inlineStr">
        <is>
          <t>paddlepaddle</t>
        </is>
      </c>
      <c r="C130584" t="n">
        <v>3</v>
      </c>
      <c r="D130584" t="inlineStr">
        <is>
          <t>{'paddlepaddle-tiny', 'paddlepaddle-gpu', 'paddlepaddle'}</t>
        </is>
      </c>
    </row>
    <row r="130585">
      <c r="A130585" s="1" t="n">
        <v>130583</v>
      </c>
      <c r="B130585" t="inlineStr">
        <is>
          <t>pybook</t>
        </is>
      </c>
      <c r="C130585" t="n">
        <v>3</v>
      </c>
      <c r="D130585" t="inlineStr">
        <is>
          <t>{'@pybook~pybook.js', '@pybook~styles', '@pybook~react-components'}</t>
        </is>
      </c>
    </row>
    <row r="130586">
      <c r="A130586" s="1" t="n">
        <v>130584</v>
      </c>
      <c r="B130586" t="inlineStr">
        <is>
          <t>tozzi</t>
        </is>
      </c>
      <c r="C130586" t="n">
        <v>3</v>
      </c>
      <c r="D130586" t="inlineStr">
        <is>
          <t>{'fontozzi', '@mgattozzi~wasm-add', '@giustozzi~platzimediaplayer'}</t>
        </is>
      </c>
    </row>
    <row r="130587">
      <c r="A130587" s="1" t="n">
        <v>130585</v>
      </c>
      <c r="B130587" t="inlineStr">
        <is>
          <t>stylegen</t>
        </is>
      </c>
      <c r="C130587" t="n">
        <v>3</v>
      </c>
      <c r="D130587" t="inlineStr">
        <is>
          <t>{'gulp-stylegen', 'stylegen-theme-flatwhite', 'stylegen'}</t>
        </is>
      </c>
    </row>
    <row r="130588">
      <c r="A130588" s="1" t="n">
        <v>130586</v>
      </c>
      <c r="B130588" t="inlineStr">
        <is>
          <t>nicercast</t>
        </is>
      </c>
      <c r="C130588" t="n">
        <v>3</v>
      </c>
      <c r="D130588" t="inlineStr">
        <is>
          <t>{'nicercast', 'even-nicercast', '@homeaudio~nicercast'}</t>
        </is>
      </c>
    </row>
    <row r="130589">
      <c r="A130589" s="1" t="n">
        <v>130587</v>
      </c>
      <c r="B130589" t="inlineStr">
        <is>
          <t>tabdrop</t>
        </is>
      </c>
      <c r="C130589" t="n">
        <v>3</v>
      </c>
      <c r="D130589" t="inlineStr">
        <is>
          <t>{'bootstrap-tabdrop-ro', 'bootstrap-tabdrop', 'bootstrap-tabdrop-nav'}</t>
        </is>
      </c>
    </row>
    <row r="130590">
      <c r="A130590" s="1" t="n">
        <v>130588</v>
      </c>
      <c r="B130590" t="inlineStr">
        <is>
          <t>santy</t>
        </is>
      </c>
      <c r="C130590" t="n">
        <v>3</v>
      </c>
      <c r="D130590" t="inlineStr">
        <is>
          <t>{'santysingh-component', 'tecwebsanty', 'santy'}</t>
        </is>
      </c>
    </row>
    <row r="130591">
      <c r="A130591" s="1" t="n">
        <v>130589</v>
      </c>
      <c r="B130591" t="inlineStr">
        <is>
          <t>npmadmin</t>
        </is>
      </c>
      <c r="C130591" t="n">
        <v>3</v>
      </c>
      <c r="D130591" t="inlineStr">
        <is>
          <t>{'npmadmin', '@anadue_npmadmin~legacy-preset-chart-deckgl-anadue', '@anadue_npmadmin~plugin-chart-status'}</t>
        </is>
      </c>
    </row>
    <row r="130592">
      <c r="A130592" s="1" t="n">
        <v>130590</v>
      </c>
      <c r="B130592" t="inlineStr">
        <is>
          <t>paramita</t>
        </is>
      </c>
      <c r="C130592" t="n">
        <v>3</v>
      </c>
      <c r="D130592" t="inlineStr">
        <is>
          <t>{'paramitatranshtml', 'paramita', 'com.mayaparamita.toastyplugintest'}</t>
        </is>
      </c>
    </row>
    <row r="130593">
      <c r="A130593" s="1" t="n">
        <v>130591</v>
      </c>
      <c r="B130593" t="inlineStr">
        <is>
          <t>pbkdf</t>
        </is>
      </c>
      <c r="C130593" t="n">
        <v>3</v>
      </c>
      <c r="D130593" t="inlineStr">
        <is>
          <t>{'js-crypto-pbkdf', 'bcrypt-pbkdf', 'scrypt-pbkdf'}</t>
        </is>
      </c>
    </row>
    <row r="130594">
      <c r="A130594" s="1" t="n">
        <v>130592</v>
      </c>
      <c r="B130594" t="inlineStr">
        <is>
          <t>shindakioku</t>
        </is>
      </c>
      <c r="C130594" t="n">
        <v>3</v>
      </c>
      <c r="D130594" t="inlineStr">
        <is>
          <t>{'@shindakioku~entity-validator', '@shindakioku~method-decorator', '@shindakioku~entity-validate'}</t>
        </is>
      </c>
    </row>
    <row r="130595">
      <c r="A130595" s="1" t="n">
        <v>130593</v>
      </c>
      <c r="B130595" t="inlineStr">
        <is>
          <t>fnal</t>
        </is>
      </c>
      <c r="C130595" t="n">
        <v>3</v>
      </c>
      <c r="D130595" t="inlineStr">
        <is>
          <t>{'fnal-pipe', 'fnal', 'jlafer-fnal-util'}</t>
        </is>
      </c>
    </row>
    <row r="130596">
      <c r="A130596" s="1" t="n">
        <v>130594</v>
      </c>
      <c r="B130596" t="inlineStr">
        <is>
          <t>dalia</t>
        </is>
      </c>
      <c r="C130596" t="n">
        <v>3</v>
      </c>
      <c r="D130596" t="inlineStr">
        <is>
          <t>{'daliai', 'ebdalia', 'dalia'}</t>
        </is>
      </c>
    </row>
    <row r="130597">
      <c r="A130597" s="1" t="n">
        <v>130595</v>
      </c>
      <c r="B130597" t="inlineStr">
        <is>
          <t>lauda</t>
        </is>
      </c>
      <c r="C130597" t="n">
        <v>3</v>
      </c>
      <c r="D130597" t="inlineStr">
        <is>
          <t>{'lauda', 'dlaudams-frame-print', 'laudadriver'}</t>
        </is>
      </c>
    </row>
    <row r="130598">
      <c r="A130598" s="1" t="n">
        <v>130596</v>
      </c>
      <c r="B130598" t="inlineStr">
        <is>
          <t>ibank</t>
        </is>
      </c>
      <c r="C130598" t="n">
        <v>3</v>
      </c>
      <c r="D130598" t="inlineStr">
        <is>
          <t>{'ibank-helloworldlibrary', 'ibank-ui', 'ibank'}</t>
        </is>
      </c>
    </row>
    <row r="130599">
      <c r="A130599" s="1" t="n">
        <v>130597</v>
      </c>
      <c r="B130599" t="inlineStr">
        <is>
          <t>zxlabs</t>
        </is>
      </c>
      <c r="C130599" t="n">
        <v>3</v>
      </c>
      <c r="D130599" t="inlineStr">
        <is>
          <t>{'@zxlabs~future-hyperapp', '@zxlabs~hyperapp-form', '@zxlabs~hyperapp-extra'}</t>
        </is>
      </c>
    </row>
    <row r="130600">
      <c r="A130600" s="1" t="n">
        <v>130598</v>
      </c>
      <c r="B130600" t="inlineStr">
        <is>
          <t>ommon</t>
        </is>
      </c>
      <c r="C130600" t="n">
        <v>3</v>
      </c>
      <c r="D130600" t="inlineStr">
        <is>
          <t>{'erpc-ommon-page', 'ommongo', 'flask-ommongo'}</t>
        </is>
      </c>
    </row>
    <row r="130601">
      <c r="A130601" s="1" t="n">
        <v>130599</v>
      </c>
      <c r="B130601" t="inlineStr">
        <is>
          <t>bhasha</t>
        </is>
      </c>
      <c r="C130601" t="n">
        <v>3</v>
      </c>
      <c r="D130601" t="inlineStr">
        <is>
          <t>{'@panini-bhasha~core', 'bhasha', 'bhasha-quill'}</t>
        </is>
      </c>
    </row>
    <row r="130602">
      <c r="A130602" s="1" t="n">
        <v>130600</v>
      </c>
      <c r="B130602" t="inlineStr">
        <is>
          <t>tilloo</t>
        </is>
      </c>
      <c r="C130602" t="n">
        <v>3</v>
      </c>
      <c r="D130602" t="inlineStr">
        <is>
          <t>{'tilloo-plugin-mandrill', 'tilloo-plugin-sns', 'tilloo'}</t>
        </is>
      </c>
    </row>
    <row r="130603">
      <c r="A130603" s="1" t="n">
        <v>130601</v>
      </c>
      <c r="B130603" t="inlineStr">
        <is>
          <t>pyicloud</t>
        </is>
      </c>
      <c r="C130603" t="n">
        <v>3</v>
      </c>
      <c r="D130603" t="inlineStr">
        <is>
          <t>{'pyicloud-dwoh', 'pyicloud-ipd', 'pyicloud'}</t>
        </is>
      </c>
    </row>
    <row r="130604">
      <c r="A130604" s="1" t="n">
        <v>130602</v>
      </c>
      <c r="B130604" t="inlineStr">
        <is>
          <t>nakcn</t>
        </is>
      </c>
      <c r="C130604" t="n">
        <v>3</v>
      </c>
      <c r="D130604" t="inlineStr">
        <is>
          <t>{'nakcn-package-demo', 'nakcn-react-package-demo', '@alifd~theme-nakcn'}</t>
        </is>
      </c>
    </row>
    <row r="130605">
      <c r="A130605" s="1" t="n">
        <v>130603</v>
      </c>
      <c r="B130605" t="inlineStr">
        <is>
          <t>jtm</t>
        </is>
      </c>
      <c r="C130605" t="n">
        <v>3</v>
      </c>
      <c r="D130605" t="inlineStr">
        <is>
          <t>{'jtmdb', 'jtm', 'react-jtm-loader'}</t>
        </is>
      </c>
    </row>
    <row r="130606">
      <c r="A130606" s="1" t="n">
        <v>130604</v>
      </c>
      <c r="B130606" t="inlineStr">
        <is>
          <t>quai</t>
        </is>
      </c>
      <c r="C130606" t="n">
        <v>3</v>
      </c>
      <c r="D130606" t="inlineStr">
        <is>
          <t>{'quaire', 'quai', '@hackthenorth~quai'}</t>
        </is>
      </c>
    </row>
    <row r="130607">
      <c r="A130607" s="1" t="n">
        <v>130605</v>
      </c>
      <c r="B130607" t="inlineStr">
        <is>
          <t>makka</t>
        </is>
      </c>
      <c r="C130607" t="n">
        <v>3</v>
      </c>
      <c r="D130607" t="inlineStr">
        <is>
          <t>{'makka', '@dark-bb~makka-pakka', 'makkai'}</t>
        </is>
      </c>
    </row>
    <row r="130608">
      <c r="A130608" s="1" t="n">
        <v>130606</v>
      </c>
      <c r="B130608" t="inlineStr">
        <is>
          <t>khronos</t>
        </is>
      </c>
      <c r="C130608" t="n">
        <v>3</v>
      </c>
      <c r="D130608" t="inlineStr">
        <is>
          <t>{'khronos-texture-container', '@khronosgroup~gltf-viewer', 'khronos'}</t>
        </is>
      </c>
    </row>
    <row r="130609">
      <c r="A130609" s="1" t="n">
        <v>130607</v>
      </c>
      <c r="B130609" t="inlineStr">
        <is>
          <t>rxfire</t>
        </is>
      </c>
      <c r="C130609" t="n">
        <v>3</v>
      </c>
      <c r="D130609" t="inlineStr">
        <is>
          <t>{'rxfire', 'rxfire-todos', 'rxfire-kaladivo'}</t>
        </is>
      </c>
    </row>
    <row r="130610">
      <c r="A130610" s="1" t="n">
        <v>130608</v>
      </c>
      <c r="B130610" t="inlineStr">
        <is>
          <t>dragand</t>
        </is>
      </c>
      <c r="C130610" t="n">
        <v>3</v>
      </c>
      <c r="D130610" t="inlineStr">
        <is>
          <t>{'dragand-player-plugin', 'dragand-fileinfo-plugin', 'dragand-subtitle-plugin'}</t>
        </is>
      </c>
    </row>
    <row r="130611">
      <c r="A130611" s="1" t="n">
        <v>130609</v>
      </c>
      <c r="B130611" t="inlineStr">
        <is>
          <t>averaged</t>
        </is>
      </c>
      <c r="C130611" t="n">
        <v>3</v>
      </c>
      <c r="D130611" t="inlineStr">
        <is>
          <t>{'averaged-timeseries', 'averaged-perceptron', 'averaged'}</t>
        </is>
      </c>
    </row>
    <row r="130612">
      <c r="A130612" s="1" t="n">
        <v>130610</v>
      </c>
      <c r="B130612" t="inlineStr">
        <is>
          <t>xdml3</t>
        </is>
      </c>
      <c r="C130612" t="n">
        <v>3</v>
      </c>
      <c r="D130612" t="inlineStr">
        <is>
          <t>{'@xdml3~bigliontest', '@xdml3~xdml-login-module', '@xdml3~xdml-login'}</t>
        </is>
      </c>
    </row>
    <row r="130613">
      <c r="A130613" s="1" t="n">
        <v>130611</v>
      </c>
      <c r="B130613" t="inlineStr">
        <is>
          <t>zwzn</t>
        </is>
      </c>
      <c r="C130613" t="n">
        <v>3</v>
      </c>
      <c r="D130613" t="inlineStr">
        <is>
          <t>{'@zwzn~spicy', '@zwzn~firestore-orm', '@zwzn~build'}</t>
        </is>
      </c>
    </row>
    <row r="130614">
      <c r="A130614" s="1" t="n">
        <v>130612</v>
      </c>
      <c r="B130614" t="inlineStr">
        <is>
          <t>wramp</t>
        </is>
      </c>
      <c r="C130614" t="n">
        <v>3</v>
      </c>
      <c r="D130614" t="inlineStr">
        <is>
          <t>{'tree-sitter-wramp', 'wramp', 'wramp-react'}</t>
        </is>
      </c>
    </row>
    <row r="130615">
      <c r="A130615" s="1" t="n">
        <v>130613</v>
      </c>
      <c r="B130615" t="inlineStr">
        <is>
          <t>wee1</t>
        </is>
      </c>
      <c r="C130615" t="n">
        <v>3</v>
      </c>
      <c r="D130615" t="inlineStr">
        <is>
          <t>{'react-native-native-toast-library-wee1', 'wee1-chengzhuli', 'wee1yunhao2'}</t>
        </is>
      </c>
    </row>
    <row r="130616">
      <c r="A130616" s="1" t="n">
        <v>130614</v>
      </c>
      <c r="B130616" t="inlineStr">
        <is>
          <t>overshom</t>
        </is>
      </c>
      <c r="C130616" t="n">
        <v>3</v>
      </c>
      <c r="D130616" t="inlineStr">
        <is>
          <t>{'overshom-wayforpay', 'overshom-utils', 'overshom-valid'}</t>
        </is>
      </c>
    </row>
    <row r="130617">
      <c r="A130617" s="1" t="n">
        <v>130615</v>
      </c>
      <c r="B130617" t="inlineStr">
        <is>
          <t>plotvuer</t>
        </is>
      </c>
      <c r="C130617" t="n">
        <v>3</v>
      </c>
      <c r="D130617" t="inlineStr">
        <is>
          <t>{'@tehsurfer~plotvuer', '@abi-software~plotvuer', '@tehsurfer~plotvuer-widget'}</t>
        </is>
      </c>
    </row>
    <row r="130618">
      <c r="A130618" s="1" t="n">
        <v>130616</v>
      </c>
      <c r="B130618" t="inlineStr">
        <is>
          <t>ebsolutions</t>
        </is>
      </c>
      <c r="C130618" t="n">
        <v>3</v>
      </c>
      <c r="D130618" t="inlineStr">
        <is>
          <t>{'@ebsolutions~generate-react-templates', '@ebsolutions~grt', '@ebsolutions~git-my-files'}</t>
        </is>
      </c>
    </row>
    <row r="130619">
      <c r="A130619" s="1" t="n">
        <v>130617</v>
      </c>
      <c r="B130619" t="inlineStr">
        <is>
          <t>registers</t>
        </is>
      </c>
      <c r="C130619" t="n">
        <v>3</v>
      </c>
      <c r="D130619" t="inlineStr">
        <is>
          <t>{'registers-picker-engine', '@utiliread~registers', 'registers-react-library'}</t>
        </is>
      </c>
    </row>
    <row r="130620">
      <c r="A130620" s="1" t="n">
        <v>130618</v>
      </c>
      <c r="B130620" t="inlineStr">
        <is>
          <t>stoomlink</t>
        </is>
      </c>
      <c r="C130620" t="n">
        <v>3</v>
      </c>
      <c r="D130620" t="inlineStr">
        <is>
          <t>{'stoomlink-commons-ui2', 'stoomlink-commons-helpers', 'stoomlink-commons-ui'}</t>
        </is>
      </c>
    </row>
    <row r="130621">
      <c r="A130621" s="1" t="n">
        <v>130619</v>
      </c>
      <c r="B130621" t="inlineStr">
        <is>
          <t>cloud1</t>
        </is>
      </c>
      <c r="C130621" t="n">
        <v>3</v>
      </c>
      <c r="D130621" t="inlineStr">
        <is>
          <t>{'jewel-cloud1', 'cloud1', 'health-cloud1'}</t>
        </is>
      </c>
    </row>
    <row r="130622">
      <c r="A130622" s="1" t="n">
        <v>130620</v>
      </c>
      <c r="B130622" t="inlineStr">
        <is>
          <t>lvui</t>
        </is>
      </c>
      <c r="C130622" t="n">
        <v>3</v>
      </c>
      <c r="D130622" t="inlineStr">
        <is>
          <t>{'@tzld~lvui', '@thomasyzt~lvui', '@lzleaf~lvui'}</t>
        </is>
      </c>
    </row>
    <row r="130623">
      <c r="A130623" s="1" t="n">
        <v>130621</v>
      </c>
      <c r="B130623" t="inlineStr">
        <is>
          <t>kunio</t>
        </is>
      </c>
      <c r="C130623" t="n">
        <v>3</v>
      </c>
      <c r="D130623" t="inlineStr">
        <is>
          <t>{'@kunio~d', '@kunio~test-markdown', '@kunio~eslint-plugin-style'}</t>
        </is>
      </c>
    </row>
    <row r="130624">
      <c r="A130624" s="1" t="n">
        <v>130622</v>
      </c>
      <c r="B130624" t="inlineStr">
        <is>
          <t>rollupjs</t>
        </is>
      </c>
      <c r="C130624" t="n">
        <v>3</v>
      </c>
      <c r="D130624" t="inlineStr">
        <is>
          <t>{'rollupjs-sdk', '@rollupjs-sdk~random-number', 'generator-rollupjs-es6module'}</t>
        </is>
      </c>
    </row>
    <row r="130625">
      <c r="A130625" s="1" t="n">
        <v>130623</v>
      </c>
      <c r="B130625" t="inlineStr">
        <is>
          <t>glasgow</t>
        </is>
      </c>
      <c r="C130625" t="n">
        <v>3</v>
      </c>
      <c r="D130625" t="inlineStr">
        <is>
          <t>{'boyd-bot-glasgow', 'glasgow', 'glasgowtiger-inappbrowser'}</t>
        </is>
      </c>
    </row>
    <row r="130626">
      <c r="A130626" s="1" t="n">
        <v>130624</v>
      </c>
      <c r="B130626" t="inlineStr">
        <is>
          <t>leveros</t>
        </is>
      </c>
      <c r="C130626" t="n">
        <v>3</v>
      </c>
      <c r="D130626" t="inlineStr">
        <is>
          <t>{'leveros-phone-number-fixer', 'leveros-common', 'leveros'}</t>
        </is>
      </c>
    </row>
    <row r="130627">
      <c r="A130627" s="1" t="n">
        <v>130625</v>
      </c>
      <c r="B130627" t="inlineStr">
        <is>
          <t>fclone</t>
        </is>
      </c>
      <c r="C130627" t="n">
        <v>3</v>
      </c>
      <c r="D130627" t="inlineStr">
        <is>
          <t>{'fclone', '@crunkstar~fclone', 'fclone-deeplimit'}</t>
        </is>
      </c>
    </row>
    <row r="130628">
      <c r="A130628" s="1" t="n">
        <v>130626</v>
      </c>
      <c r="B130628" t="inlineStr">
        <is>
          <t>cardamone</t>
        </is>
      </c>
      <c r="C130628" t="n">
        <v>3</v>
      </c>
      <c r="D130628" t="inlineStr">
        <is>
          <t>{'@giovannicardamone~prettier-config', '@giovannicardamone~prettierrc', '@giovannicardamone~eslint-config'}</t>
        </is>
      </c>
    </row>
    <row r="130629">
      <c r="A130629" s="1" t="n">
        <v>130627</v>
      </c>
      <c r="B130629" t="inlineStr">
        <is>
          <t>giovannicardamone</t>
        </is>
      </c>
      <c r="C130629" t="n">
        <v>3</v>
      </c>
      <c r="D130629" t="inlineStr">
        <is>
          <t>{'@giovannicardamone~prettier-config', '@giovannicardamone~prettierrc', '@giovannicardamone~eslint-config'}</t>
        </is>
      </c>
    </row>
    <row r="130630">
      <c r="A130630" s="1" t="n">
        <v>130628</v>
      </c>
      <c r="B130630" t="inlineStr">
        <is>
          <t>mcelroy</t>
        </is>
      </c>
      <c r="C130630" t="n">
        <v>3</v>
      </c>
      <c r="D130630" t="inlineStr">
        <is>
          <t>{'@joemcelroy~cypress-graphql-mock', 'mcelroyc-frame-print', 'josephmcelroy-resume'}</t>
        </is>
      </c>
    </row>
    <row r="130631">
      <c r="A130631" s="1" t="n">
        <v>130629</v>
      </c>
      <c r="B130631" t="inlineStr">
        <is>
          <t>wangleiddex</t>
        </is>
      </c>
      <c r="C130631" t="n">
        <v>3</v>
      </c>
      <c r="D130631" t="inlineStr">
        <is>
          <t>{'@wangleiddex~razzle-redux-typescript', '@wangleiddex~hydro-sdk-charts', '@wangleiddex~hydro-sdk-wallet'}</t>
        </is>
      </c>
    </row>
    <row r="130632">
      <c r="A130632" s="1" t="n">
        <v>130630</v>
      </c>
      <c r="B130632" t="inlineStr">
        <is>
          <t>almonds</t>
        </is>
      </c>
      <c r="C130632" t="n">
        <v>3</v>
      </c>
      <c r="D130632" t="inlineStr">
        <is>
          <t>{'@almonds~typescript-json-schema', '@almonds~http-shutdown', 'almonds'}</t>
        </is>
      </c>
    </row>
    <row r="130633">
      <c r="A130633" s="1" t="n">
        <v>130631</v>
      </c>
      <c r="B130633" t="inlineStr">
        <is>
          <t>marlene</t>
        </is>
      </c>
      <c r="C130633" t="n">
        <v>3</v>
      </c>
      <c r="D130633" t="inlineStr">
        <is>
          <t>{'md-links-anamarleneorihuelaramriez', 'marlenehe-frame-print', 'marlene-fetch'}</t>
        </is>
      </c>
    </row>
    <row r="130634">
      <c r="A130634" s="1" t="n">
        <v>130632</v>
      </c>
      <c r="B130634" t="inlineStr">
        <is>
          <t>cicara</t>
        </is>
      </c>
      <c r="C130634" t="n">
        <v>3</v>
      </c>
      <c r="D130634" t="inlineStr">
        <is>
          <t>{'@cicara~material-ripple', '@cicara~sico', '@cicara~slide-tuning'}</t>
        </is>
      </c>
    </row>
    <row r="130635">
      <c r="A130635" s="1" t="n">
        <v>130633</v>
      </c>
      <c r="B130635" t="inlineStr">
        <is>
          <t>righter</t>
        </is>
      </c>
      <c r="C130635" t="n">
        <v>3</v>
      </c>
      <c r="D130635" t="inlineStr">
        <is>
          <t>{'react-typerighter', '@guardian~prosemirror-typerighter', 'typerighter'}</t>
        </is>
      </c>
    </row>
    <row r="130636">
      <c r="A130636" s="1" t="n">
        <v>130634</v>
      </c>
      <c r="B130636" t="inlineStr">
        <is>
          <t>typerighter</t>
        </is>
      </c>
      <c r="C130636" t="n">
        <v>3</v>
      </c>
      <c r="D130636" t="inlineStr">
        <is>
          <t>{'react-typerighter', '@guardian~prosemirror-typerighter', 'typerighter'}</t>
        </is>
      </c>
    </row>
    <row r="130637">
      <c r="A130637" s="1" t="n">
        <v>130635</v>
      </c>
      <c r="B130637" t="inlineStr">
        <is>
          <t>frontcode</t>
        </is>
      </c>
      <c r="C130637" t="n">
        <v>3</v>
      </c>
      <c r="D130637" t="inlineStr">
        <is>
          <t>{'@frontcode~configuration', '@frontcode~storage', '@frontcode~cli'}</t>
        </is>
      </c>
    </row>
    <row r="130638">
      <c r="A130638" s="1" t="n">
        <v>130636</v>
      </c>
      <c r="B130638" t="inlineStr">
        <is>
          <t>spaniel</t>
        </is>
      </c>
      <c r="C130638" t="n">
        <v>3</v>
      </c>
      <c r="D130638" t="inlineStr">
        <is>
          <t>{'ember-spaniel', 'dockerspaniel', 'spaniel'}</t>
        </is>
      </c>
    </row>
    <row r="130639">
      <c r="A130639" s="1" t="n">
        <v>130637</v>
      </c>
      <c r="B130639" t="inlineStr">
        <is>
          <t>recompile</t>
        </is>
      </c>
      <c r="C130639" t="n">
        <v>3</v>
      </c>
      <c r="D130639" t="inlineStr">
        <is>
          <t>{'angular-html-recompile', 'electron-recompile', 'recompile'}</t>
        </is>
      </c>
    </row>
    <row r="130640">
      <c r="A130640" s="1" t="n">
        <v>130638</v>
      </c>
      <c r="B130640" t="inlineStr">
        <is>
          <t>erna</t>
        </is>
      </c>
      <c r="C130640" t="n">
        <v>3</v>
      </c>
      <c r="D130640" t="inlineStr">
        <is>
          <t>{'@ju99ernaut~iconsearch', '@nvitaterna~eslint-config-prettier', 'erna'}</t>
        </is>
      </c>
    </row>
    <row r="130641">
      <c r="A130641" s="1" t="n">
        <v>130639</v>
      </c>
      <c r="B130641" t="inlineStr">
        <is>
          <t>mukha</t>
        </is>
      </c>
      <c r="C130641" t="n">
        <v>3</v>
      </c>
      <c r="D130641" t="inlineStr">
        <is>
          <t>{'mukha-temp', '@eduard_ishmukhametov~ts-method-overload', 'mukham'}</t>
        </is>
      </c>
    </row>
    <row r="130642">
      <c r="A130642" s="1" t="n">
        <v>130640</v>
      </c>
      <c r="B130642" t="inlineStr">
        <is>
          <t>webtreemap</t>
        </is>
      </c>
      <c r="C130642" t="n">
        <v>3</v>
      </c>
      <c r="D130642" t="inlineStr">
        <is>
          <t>{'webtreemap-cdt', 'webtreemap-cli', 'webtreemap'}</t>
        </is>
      </c>
    </row>
    <row r="130643">
      <c r="A130643" s="1" t="n">
        <v>130641</v>
      </c>
      <c r="B130643" t="inlineStr">
        <is>
          <t>limou</t>
        </is>
      </c>
      <c r="C130643" t="n">
        <v>3</v>
      </c>
      <c r="D130643" t="inlineStr">
        <is>
          <t>{'limou_exam', 'limou', 'limou_mount_exam'}</t>
        </is>
      </c>
    </row>
    <row r="130644">
      <c r="A130644" s="1" t="n">
        <v>130642</v>
      </c>
      <c r="B130644" t="inlineStr">
        <is>
          <t>deepextend</t>
        </is>
      </c>
      <c r="C130644" t="n">
        <v>3</v>
      </c>
      <c r="D130644" t="inlineStr">
        <is>
          <t>{'deepextend', 'underscore.deepextend', 'backbone-deepextend'}</t>
        </is>
      </c>
    </row>
    <row r="130645">
      <c r="A130645" s="1" t="n">
        <v>130643</v>
      </c>
      <c r="B130645" t="inlineStr">
        <is>
          <t>sogood</t>
        </is>
      </c>
      <c r="C130645" t="n">
        <v>3</v>
      </c>
      <c r="D130645" t="inlineStr">
        <is>
          <t>{'sogood-fcm', '4399sogood', 'sogood'}</t>
        </is>
      </c>
    </row>
    <row r="130646">
      <c r="A130646" s="1" t="n">
        <v>130644</v>
      </c>
      <c r="B130646" t="inlineStr">
        <is>
          <t>diagno</t>
        </is>
      </c>
      <c r="C130646" t="n">
        <v>3</v>
      </c>
      <c r="D130646" t="inlineStr">
        <is>
          <t>{'cordova-plugin-net-diagno', 'v-diagnoal-screen', 'vue-diagnoal-screen'}</t>
        </is>
      </c>
    </row>
    <row r="130647">
      <c r="A130647" s="1" t="n">
        <v>130645</v>
      </c>
      <c r="B130647" t="inlineStr">
        <is>
          <t>assen</t>
        </is>
      </c>
      <c r="C130647" t="n">
        <v>3</v>
      </c>
      <c r="D130647" t="inlineStr">
        <is>
          <t>{'test-7assen-tlili', 'assenius', '@assen~azdio-headend-api'}</t>
        </is>
      </c>
    </row>
    <row r="130648">
      <c r="A130648" s="1" t="n">
        <v>130646</v>
      </c>
      <c r="B130648" t="inlineStr">
        <is>
          <t>inkmus</t>
        </is>
      </c>
      <c r="C130648" t="n">
        <v>3</v>
      </c>
      <c r="D130648" t="inlineStr">
        <is>
          <t>{'@inkmus~media', 'inkmus', '@inkmus~mediaplayer'}</t>
        </is>
      </c>
    </row>
    <row r="130649">
      <c r="A130649" s="1" t="n">
        <v>130647</v>
      </c>
      <c r="B130649" t="inlineStr">
        <is>
          <t>mosjoke</t>
        </is>
      </c>
      <c r="C130649" t="n">
        <v>3</v>
      </c>
      <c r="D130649" t="inlineStr">
        <is>
          <t>{'mosjoke-tools', 'mosjoke-ui', 'mosjoke-cli'}</t>
        </is>
      </c>
    </row>
    <row r="130650">
      <c r="A130650" s="1" t="n">
        <v>130648</v>
      </c>
      <c r="B130650" t="inlineStr">
        <is>
          <t>gazetisto</t>
        </is>
      </c>
      <c r="C130650" t="n">
        <v>3</v>
      </c>
      <c r="D130650" t="inlineStr">
        <is>
          <t>{'@gazetisto~wordizer', '@gazetisto~promised-https-request', '@gazetisto~aws-sqs'}</t>
        </is>
      </c>
    </row>
    <row r="130651">
      <c r="A130651" s="1" t="n">
        <v>130649</v>
      </c>
      <c r="B130651" t="inlineStr">
        <is>
          <t>acore</t>
        </is>
      </c>
      <c r="C130651" t="n">
        <v>3</v>
      </c>
      <c r="D130651" t="inlineStr">
        <is>
          <t>{'@acore~noderouter', 'acore', '@acore~typeorm-seeding'}</t>
        </is>
      </c>
    </row>
    <row r="130652">
      <c r="A130652" s="1" t="n">
        <v>130650</v>
      </c>
      <c r="B130652" t="inlineStr">
        <is>
          <t>abend</t>
        </is>
      </c>
      <c r="C130652" t="n">
        <v>3</v>
      </c>
      <c r="D130652" t="inlineStr">
        <is>
          <t>{'@serienabend~dnd-contracts', '@abendtickets~common', 'abend'}</t>
        </is>
      </c>
    </row>
    <row r="130653">
      <c r="A130653" s="1" t="n">
        <v>130651</v>
      </c>
      <c r="B130653" t="inlineStr">
        <is>
          <t>shlex</t>
        </is>
      </c>
      <c r="C130653" t="n">
        <v>3</v>
      </c>
      <c r="D130653" t="inlineStr">
        <is>
          <t>{'shlex', 'shlex.js', 'pycopy-shlex'}</t>
        </is>
      </c>
    </row>
    <row r="130654">
      <c r="A130654" s="1" t="n">
        <v>130652</v>
      </c>
      <c r="B130654" t="inlineStr">
        <is>
          <t>jspolyfill</t>
        </is>
      </c>
      <c r="C130654" t="n">
        <v>3</v>
      </c>
      <c r="D130654" t="inlineStr">
        <is>
          <t>{'jspolyfill-array.prototype.findIndex', 'jspolyfill-array.prototype.find', 'jspolyfill-custom-event'}</t>
        </is>
      </c>
    </row>
    <row r="130655">
      <c r="A130655" s="1" t="n">
        <v>130653</v>
      </c>
      <c r="B130655" t="inlineStr">
        <is>
          <t>acas</t>
        </is>
      </c>
      <c r="C130655" t="n">
        <v>3</v>
      </c>
      <c r="D130655" t="inlineStr">
        <is>
          <t>{'@acas-digital-innovation~acas-frontend', '@acas-digital-innovation~acas-fractal-theme', 'acasclient'}</t>
        </is>
      </c>
    </row>
    <row r="130656">
      <c r="A130656" s="1" t="n">
        <v>130654</v>
      </c>
      <c r="B130656" t="inlineStr">
        <is>
          <t>xyzi</t>
        </is>
      </c>
      <c r="C130656" t="n">
        <v>3</v>
      </c>
      <c r="D130656" t="inlineStr">
        <is>
          <t>{'@xyzi~unistorage', '@xyzi~uni-storage', '@xyzi~unimixin'}</t>
        </is>
      </c>
    </row>
    <row r="130657">
      <c r="A130657" s="1" t="n">
        <v>130655</v>
      </c>
      <c r="B130657" t="inlineStr">
        <is>
          <t>borokero</t>
        </is>
      </c>
      <c r="C130657" t="n">
        <v>3</v>
      </c>
      <c r="D130657" t="inlineStr">
        <is>
          <t>{'@borokero~borokero-auth', '@borokero~borokero-http', 'borokero-http'}</t>
        </is>
      </c>
    </row>
    <row r="130658">
      <c r="A130658" s="1" t="n">
        <v>130656</v>
      </c>
      <c r="B130658" t="inlineStr">
        <is>
          <t>foofis</t>
        </is>
      </c>
      <c r="C130658" t="n">
        <v>3</v>
      </c>
      <c r="D130658" t="inlineStr">
        <is>
          <t>{'foofis_mt', 'foofis_tian', 'foofis'}</t>
        </is>
      </c>
    </row>
    <row r="130659">
      <c r="A130659" s="1" t="n">
        <v>130657</v>
      </c>
      <c r="B130659" t="inlineStr">
        <is>
          <t>kentra</t>
        </is>
      </c>
      <c r="C130659" t="n">
        <v>3</v>
      </c>
      <c r="D130659" t="inlineStr">
        <is>
          <t>{'@kentra~cli', '@kentra~core', '@kentra~helpers'}</t>
        </is>
      </c>
    </row>
    <row r="130660">
      <c r="A130660" s="1" t="n">
        <v>130658</v>
      </c>
      <c r="B130660" t="inlineStr">
        <is>
          <t>simonkberg</t>
        </is>
      </c>
      <c r="C130660" t="n">
        <v>3</v>
      </c>
      <c r="D130660" t="inlineStr">
        <is>
          <t>{'@simonkberg~eslint-config-react', '@simonkberg~eslint-config', '@simonkberg~reason-apollo'}</t>
        </is>
      </c>
    </row>
    <row r="130661">
      <c r="A130661" s="1" t="n">
        <v>130659</v>
      </c>
      <c r="B130661" t="inlineStr">
        <is>
          <t>sano</t>
        </is>
      </c>
      <c r="C130661" t="n">
        <v>3</v>
      </c>
      <c r="D130661" t="inlineStr">
        <is>
          <t>{'@sanodoc-clinics~widget', '@sanoccho~backlog_cli', 'tosano-riordino-pesce-api'}</t>
        </is>
      </c>
    </row>
    <row r="130662">
      <c r="A130662" s="1" t="n">
        <v>130660</v>
      </c>
      <c r="B130662" t="inlineStr">
        <is>
          <t>plaat</t>
        </is>
      </c>
      <c r="C130662" t="n">
        <v>3</v>
      </c>
      <c r="D130662" t="inlineStr">
        <is>
          <t>{'@plaato~api-client', 'brewblox-plaato', 'kentekenplaat'}</t>
        </is>
      </c>
    </row>
    <row r="130663">
      <c r="A130663" s="1" t="n">
        <v>130661</v>
      </c>
      <c r="B130663" t="inlineStr">
        <is>
          <t>browserver</t>
        </is>
      </c>
      <c r="C130663" t="n">
        <v>3</v>
      </c>
      <c r="D130663" t="inlineStr">
        <is>
          <t>{'browserver-client', 'browserver-router', 'browserver'}</t>
        </is>
      </c>
    </row>
    <row r="130664">
      <c r="A130664" s="1" t="n">
        <v>130662</v>
      </c>
      <c r="B130664" t="inlineStr">
        <is>
          <t>mtourj</t>
        </is>
      </c>
      <c r="C130664" t="n">
        <v>3</v>
      </c>
      <c r="D130664" t="inlineStr">
        <is>
          <t>{'@mtourj~react-native-keyboard-aware-scroll-view', '@mtourj~react-native-image-crop', '@mtourj~react-native-clip-rect'}</t>
        </is>
      </c>
    </row>
    <row r="130665">
      <c r="A130665" s="1" t="n">
        <v>130663</v>
      </c>
      <c r="B130665" t="inlineStr">
        <is>
          <t>glauber</t>
        </is>
      </c>
      <c r="C130665" t="n">
        <v>3</v>
      </c>
      <c r="D130665" t="inlineStr">
        <is>
          <t>{'@wcd~bglauber.plainjs-kni8z8az', '@glauberfernandes~canivete_suico_node', 'glauberkyves-react-native-smart-barcode'}</t>
        </is>
      </c>
    </row>
    <row r="130666">
      <c r="A130666" s="1" t="n">
        <v>130664</v>
      </c>
      <c r="B130666" t="inlineStr">
        <is>
          <t>injular</t>
        </is>
      </c>
      <c r="C130666" t="n">
        <v>3</v>
      </c>
      <c r="D130666" t="inlineStr">
        <is>
          <t>{'bs-injular', 'injular-loader', 'injular'}</t>
        </is>
      </c>
    </row>
    <row r="130667">
      <c r="A130667" s="1" t="n">
        <v>130665</v>
      </c>
      <c r="B130667" t="inlineStr">
        <is>
          <t>dl2050</t>
        </is>
      </c>
      <c r="C130667" t="n">
        <v>3</v>
      </c>
      <c r="D130667" t="inlineStr">
        <is>
          <t>{'dl2050utils', 'dl2050nn', 'dl2050-nn'}</t>
        </is>
      </c>
    </row>
    <row r="130668">
      <c r="A130668" s="1" t="n">
        <v>130666</v>
      </c>
      <c r="B130668" t="inlineStr">
        <is>
          <t>bouche</t>
        </is>
      </c>
      <c r="C130668" t="n">
        <v>3</v>
      </c>
      <c r="D130668" t="inlineStr">
        <is>
          <t>{'@bouchenoiremarc~eslint-config', '@bouchenoiremarc~itunes-store-api', '@bouchenoiremarc~greenlet'}</t>
        </is>
      </c>
    </row>
    <row r="130669">
      <c r="A130669" s="1" t="n">
        <v>130667</v>
      </c>
      <c r="B130669" t="inlineStr">
        <is>
          <t>bouchenoiremarc</t>
        </is>
      </c>
      <c r="C130669" t="n">
        <v>3</v>
      </c>
      <c r="D130669" t="inlineStr">
        <is>
          <t>{'@bouchenoiremarc~eslint-config', '@bouchenoiremarc~itunes-store-api', '@bouchenoiremarc~greenlet'}</t>
        </is>
      </c>
    </row>
    <row r="130670">
      <c r="A130670" s="1" t="n">
        <v>130668</v>
      </c>
      <c r="B130670" t="inlineStr">
        <is>
          <t>vizy</t>
        </is>
      </c>
      <c r="C130670" t="n">
        <v>3</v>
      </c>
      <c r="D130670" t="inlineStr">
        <is>
          <t>{'@vizy.io~electron-builder', '@vizy.io~iohook', '@vizy.io~active-win'}</t>
        </is>
      </c>
    </row>
    <row r="130671">
      <c r="A130671" s="1" t="n">
        <v>130669</v>
      </c>
      <c r="B130671" t="inlineStr">
        <is>
          <t>exsurge</t>
        </is>
      </c>
      <c r="C130671" t="n">
        <v>3</v>
      </c>
      <c r="D130671" t="inlineStr">
        <is>
          <t>{'exsurge-angular-beta', 'exsurge-angular', 'exsurge'}</t>
        </is>
      </c>
    </row>
    <row r="130672">
      <c r="A130672" s="1" t="n">
        <v>130670</v>
      </c>
      <c r="B130672" t="inlineStr">
        <is>
          <t>note2</t>
        </is>
      </c>
      <c r="C130672" t="n">
        <v>3</v>
      </c>
      <c r="D130672" t="inlineStr">
        <is>
          <t>{'note2d-client-react', 'note2d-client', 'jingruizhang-probim-note2'}</t>
        </is>
      </c>
    </row>
    <row r="130673">
      <c r="A130673" s="1" t="n">
        <v>130671</v>
      </c>
      <c r="B130673" t="inlineStr">
        <is>
          <t>kuehl</t>
        </is>
      </c>
      <c r="C130673" t="n">
        <v>3</v>
      </c>
      <c r="D130673" t="inlineStr">
        <is>
          <t>{'ckuehl-upsidedown', '@rkuehldev~hello_wasm', 'jkuehlin-frame-print'}</t>
        </is>
      </c>
    </row>
    <row r="130674">
      <c r="A130674" s="1" t="n">
        <v>130672</v>
      </c>
      <c r="B130674" t="inlineStr">
        <is>
          <t>biocode</t>
        </is>
      </c>
      <c r="C130674" t="n">
        <v>3</v>
      </c>
      <c r="D130674" t="inlineStr">
        <is>
          <t>{'biocode-angular-material-data-table', 'biocode-fims', 'biocode'}</t>
        </is>
      </c>
    </row>
    <row r="130675">
      <c r="A130675" s="1" t="n">
        <v>130673</v>
      </c>
      <c r="B130675" t="inlineStr">
        <is>
          <t>circusliving</t>
        </is>
      </c>
      <c r="C130675" t="n">
        <v>3</v>
      </c>
      <c r="D130675" t="inlineStr">
        <is>
          <t>{'@circusliving~tokens', '@circusliving~style', '@circusliving~icons'}</t>
        </is>
      </c>
    </row>
    <row r="130676">
      <c r="A130676" s="1" t="n">
        <v>130674</v>
      </c>
      <c r="B130676" t="inlineStr">
        <is>
          <t>kovetskiy</t>
        </is>
      </c>
      <c r="C130676" t="n">
        <v>3</v>
      </c>
      <c r="D130676" t="inlineStr">
        <is>
          <t>{'@kovetskiy~react-native-phone-input', '@kovetskiy~rn-tourguide', '@kovetskiy~jira-cl'}</t>
        </is>
      </c>
    </row>
    <row r="130677">
      <c r="A130677" s="1" t="n">
        <v>130675</v>
      </c>
      <c r="B130677" t="inlineStr">
        <is>
          <t>wira</t>
        </is>
      </c>
      <c r="C130677" t="n">
        <v>3</v>
      </c>
      <c r="D130677" t="inlineStr">
        <is>
          <t>{'@dimas-prawira~roov-player-v3', 'wiraconcha', 'carbone-wira'}</t>
        </is>
      </c>
    </row>
    <row r="130678">
      <c r="A130678" s="1" t="n">
        <v>130676</v>
      </c>
      <c r="B130678" t="inlineStr">
        <is>
          <t>plugging</t>
        </is>
      </c>
      <c r="C130678" t="n">
        <v>3</v>
      </c>
      <c r="D130678" t="inlineStr">
        <is>
          <t>{'plugging-you-in', 'plugging-sentiment-charles', 'plugging'}</t>
        </is>
      </c>
    </row>
    <row r="130679">
      <c r="A130679" s="1" t="n">
        <v>130677</v>
      </c>
      <c r="B130679" t="inlineStr">
        <is>
          <t>hateip</t>
        </is>
      </c>
      <c r="C130679" t="n">
        <v>3</v>
      </c>
      <c r="D130679" t="inlineStr">
        <is>
          <t>{'hateip', 'gulp-hateip', 'hateip-server'}</t>
        </is>
      </c>
    </row>
    <row r="130680">
      <c r="A130680" s="1" t="n">
        <v>130678</v>
      </c>
      <c r="B130680" t="inlineStr">
        <is>
          <t>talgo</t>
        </is>
      </c>
      <c r="C130680" t="n">
        <v>3</v>
      </c>
      <c r="D130680" t="inlineStr">
        <is>
          <t>{'@talgo-zoom-tests~lib1', '@talgo-zoom-tests~talgo-zoom-test-lib1', '@talgo-zoom-tests~lib2'}</t>
        </is>
      </c>
    </row>
    <row r="130681">
      <c r="A130681" s="1" t="n">
        <v>130679</v>
      </c>
      <c r="B130681" t="inlineStr">
        <is>
          <t>apisc</t>
        </is>
      </c>
      <c r="C130681" t="n">
        <v>3</v>
      </c>
      <c r="D130681" t="inlineStr">
        <is>
          <t>{'@apisc~react-editor-form', '@apisc~adder-script', '@apisc~imcache'}</t>
        </is>
      </c>
    </row>
    <row r="130682">
      <c r="A130682" s="1" t="n">
        <v>130680</v>
      </c>
      <c r="B130682" t="inlineStr">
        <is>
          <t>fast64</t>
        </is>
      </c>
      <c r="C130682" t="n">
        <v>3</v>
      </c>
      <c r="D130682" t="inlineStr">
        <is>
          <t>{'@types~fast64', '@superhuman~fast64', 'fast64'}</t>
        </is>
      </c>
    </row>
    <row r="130683">
      <c r="A130683" s="1" t="n">
        <v>130681</v>
      </c>
      <c r="B130683" t="inlineStr">
        <is>
          <t>phate</t>
        </is>
      </c>
      <c r="C130683" t="n">
        <v>3</v>
      </c>
      <c r="D130683" t="inlineStr">
        <is>
          <t>{'multiscale-phate', 'm-phate', 'phate'}</t>
        </is>
      </c>
    </row>
    <row r="130684">
      <c r="A130684" s="1" t="n">
        <v>130682</v>
      </c>
      <c r="B130684" t="inlineStr">
        <is>
          <t>knjiga</t>
        </is>
      </c>
      <c r="C130684" t="n">
        <v>3</v>
      </c>
      <c r="D130684" t="inlineStr">
        <is>
          <t>{'knjigafunkcije', 'knjiga', 'knjigafuncionalnost'}</t>
        </is>
      </c>
    </row>
    <row r="130685">
      <c r="A130685" s="1" t="n">
        <v>130683</v>
      </c>
      <c r="B130685" t="inlineStr">
        <is>
          <t>mruby</t>
        </is>
      </c>
      <c r="C130685" t="n">
        <v>3</v>
      </c>
      <c r="D130685" t="inlineStr">
        <is>
          <t>{'mruby-native', 'mruby', 'mruby_engine'}</t>
        </is>
      </c>
    </row>
    <row r="130686">
      <c r="A130686" s="1" t="n">
        <v>130684</v>
      </c>
      <c r="B130686" t="inlineStr">
        <is>
          <t>bullpen</t>
        </is>
      </c>
      <c r="C130686" t="n">
        <v>3</v>
      </c>
      <c r="D130686" t="inlineStr">
        <is>
          <t>{'bullpen-mobx', 'bullpen', 'bullpen-redux'}</t>
        </is>
      </c>
    </row>
    <row r="130687">
      <c r="A130687" s="1" t="n">
        <v>130685</v>
      </c>
      <c r="B130687" t="inlineStr">
        <is>
          <t>escp</t>
        </is>
      </c>
      <c r="C130687" t="n">
        <v>3</v>
      </c>
      <c r="D130687" t="inlineStr">
        <is>
          <t>{'escp', 'escposipprinter', '@yogigr~escp-client'}</t>
        </is>
      </c>
    </row>
    <row r="130688">
      <c r="A130688" s="1" t="n">
        <v>130686</v>
      </c>
      <c r="B130688" t="inlineStr">
        <is>
          <t>autohooks</t>
        </is>
      </c>
      <c r="C130688" t="n">
        <v>3</v>
      </c>
      <c r="D130688" t="inlineStr">
        <is>
          <t>{'autohooks', 'autohooks-plugin-autopep8', 'autohooks-plugin-black'}</t>
        </is>
      </c>
    </row>
    <row r="130689">
      <c r="A130689" s="1" t="n">
        <v>130687</v>
      </c>
      <c r="B130689" t="inlineStr">
        <is>
          <t>whitelisting</t>
        </is>
      </c>
      <c r="C130689" t="n">
        <v>3</v>
      </c>
      <c r="D130689" t="inlineStr">
        <is>
          <t>{'graphql-query-whitelisting', 'serverless-whitelisting', 'ip_whitelisting_middleware'}</t>
        </is>
      </c>
    </row>
    <row r="130690">
      <c r="A130690" s="1" t="n">
        <v>130688</v>
      </c>
      <c r="B130690" t="inlineStr">
        <is>
          <t>mahsumurebe</t>
        </is>
      </c>
      <c r="C130690" t="n">
        <v>3</v>
      </c>
      <c r="D130690" t="inlineStr">
        <is>
          <t>{'@mahsumurebe~journalctl', '@mahsumurebe~jrpc-server', '@mahsumurebe~jrpc-client'}</t>
        </is>
      </c>
    </row>
    <row r="130691">
      <c r="A130691" s="1" t="n">
        <v>130689</v>
      </c>
      <c r="B130691" t="inlineStr">
        <is>
          <t>towncrier</t>
        </is>
      </c>
      <c r="C130691" t="n">
        <v>3</v>
      </c>
      <c r="D130691" t="inlineStr">
        <is>
          <t>{'towncrier', 'zestreleaser-towncrier', 'sphinxcontrib-towncrier'}</t>
        </is>
      </c>
    </row>
    <row r="130692">
      <c r="A130692" s="1" t="n">
        <v>130690</v>
      </c>
      <c r="B130692" t="inlineStr">
        <is>
          <t>wtreasure</t>
        </is>
      </c>
      <c r="C130692" t="n">
        <v>3</v>
      </c>
      <c r="D130692" t="inlineStr">
        <is>
          <t>{'@componentchest~wtreasure-navigation', '@componentchest~wtreasure-todo', '@componentchest~wtreasure-side-menu'}</t>
        </is>
      </c>
    </row>
    <row r="130693">
      <c r="A130693" s="1" t="n">
        <v>130691</v>
      </c>
      <c r="B130693" t="inlineStr">
        <is>
          <t>pouchstore</t>
        </is>
      </c>
      <c r="C130693" t="n">
        <v>3</v>
      </c>
      <c r="D130693" t="inlineStr">
        <is>
          <t>{'passwordless-pouchstore', 'pouchstore', 'passwordless-pouchstore-bcryptjs'}</t>
        </is>
      </c>
    </row>
    <row r="130694">
      <c r="A130694" s="1" t="n">
        <v>130692</v>
      </c>
      <c r="B130694" t="inlineStr">
        <is>
          <t>smarth</t>
        </is>
      </c>
      <c r="C130694" t="n">
        <v>3</v>
      </c>
      <c r="D130694" t="inlineStr">
        <is>
          <t>{'jade-smarth', 'grunt-jade-smarth', 'smarth'}</t>
        </is>
      </c>
    </row>
    <row r="130695">
      <c r="A130695" s="1" t="n">
        <v>130693</v>
      </c>
      <c r="B130695" t="inlineStr">
        <is>
          <t>uipack</t>
        </is>
      </c>
      <c r="C130695" t="n">
        <v>3</v>
      </c>
      <c r="D130695" t="inlineStr">
        <is>
          <t>{'uipack-react', 'uipack-idus', 'uipack'}</t>
        </is>
      </c>
    </row>
    <row r="130696">
      <c r="A130696" s="1" t="n">
        <v>130694</v>
      </c>
      <c r="B130696" t="inlineStr">
        <is>
          <t>biohumanetics</t>
        </is>
      </c>
      <c r="C130696" t="n">
        <v>3</v>
      </c>
      <c r="D130696" t="inlineStr">
        <is>
          <t>{'@biohumanetics~ns-call-restlet', '@biohumanetics~get-ssm-by-path', '@biohumanetics~auth0-utils'}</t>
        </is>
      </c>
    </row>
    <row r="130697">
      <c r="A130697" s="1" t="n">
        <v>130695</v>
      </c>
      <c r="B130697" t="inlineStr">
        <is>
          <t>gbot</t>
        </is>
      </c>
      <c r="C130697" t="n">
        <v>3</v>
      </c>
      <c r="D130697" t="inlineStr">
        <is>
          <t>{'@umbrellio~gbot', 'gbot', 'cordova-plugin-gbot'}</t>
        </is>
      </c>
    </row>
    <row r="130698">
      <c r="A130698" s="1" t="n">
        <v>130696</v>
      </c>
      <c r="B130698" t="inlineStr">
        <is>
          <t>shpindler</t>
        </is>
      </c>
      <c r="C130698" t="n">
        <v>3</v>
      </c>
      <c r="D130698" t="inlineStr">
        <is>
          <t>{'@shpindler~nuxt-global-components', '@shpindler~nuxt-breakpoints', '@shpindler~hamburger'}</t>
        </is>
      </c>
    </row>
    <row r="130699">
      <c r="A130699" s="1" t="n">
        <v>130697</v>
      </c>
      <c r="B130699" t="inlineStr">
        <is>
          <t>tuckn</t>
        </is>
      </c>
      <c r="C130699" t="n">
        <v>3</v>
      </c>
      <c r="D130699" t="inlineStr">
        <is>
          <t>{'@tuckn~fs-hospitality', '@tuckn~insert-gtag', '@tuckn~wsh-packager'}</t>
        </is>
      </c>
    </row>
    <row r="130700">
      <c r="A130700" s="1" t="n">
        <v>130698</v>
      </c>
      <c r="B130700" t="inlineStr">
        <is>
          <t>dashlets</t>
        </is>
      </c>
      <c r="C130700" t="n">
        <v>3</v>
      </c>
      <c r="D130700" t="inlineStr">
        <is>
          <t>{'sb-dashlets', '@uidu~dashlets', '@uidu~dashlets-form'}</t>
        </is>
      </c>
    </row>
    <row r="130701">
      <c r="A130701" s="1" t="n">
        <v>130699</v>
      </c>
      <c r="B130701" t="inlineStr">
        <is>
          <t>gaudin</t>
        </is>
      </c>
      <c r="C130701" t="n">
        <v>3</v>
      </c>
      <c r="D130701" t="inlineStr">
        <is>
          <t>{'@franckgaudin~tokens', '@franckgaudin~wrapper', '@franckgaudin~card'}</t>
        </is>
      </c>
    </row>
    <row r="130702">
      <c r="A130702" s="1" t="n">
        <v>130700</v>
      </c>
      <c r="B130702" t="inlineStr">
        <is>
          <t>franckgaudin</t>
        </is>
      </c>
      <c r="C130702" t="n">
        <v>3</v>
      </c>
      <c r="D130702" t="inlineStr">
        <is>
          <t>{'@franckgaudin~tokens', '@franckgaudin~wrapper', '@franckgaudin~card'}</t>
        </is>
      </c>
    </row>
    <row r="130703">
      <c r="A130703" s="1" t="n">
        <v>130701</v>
      </c>
      <c r="B130703" t="inlineStr">
        <is>
          <t>vkiq</t>
        </is>
      </c>
      <c r="C130703" t="n">
        <v>3</v>
      </c>
      <c r="D130703" t="inlineStr">
        <is>
          <t>{'@vkiq~core', 'create-vkiq-plugin', '@vkiq~debug'}</t>
        </is>
      </c>
    </row>
    <row r="130704">
      <c r="A130704" s="1" t="n">
        <v>130702</v>
      </c>
      <c r="B130704" t="inlineStr">
        <is>
          <t>heatmap2</t>
        </is>
      </c>
      <c r="C130704" t="n">
        <v>3</v>
      </c>
      <c r="D130704" t="inlineStr">
        <is>
          <t>{'d3-heatmap2', 'gl-heatmap2d', 'heatmap2'}</t>
        </is>
      </c>
    </row>
    <row r="130705">
      <c r="A130705" s="1" t="n">
        <v>130703</v>
      </c>
      <c r="B130705" t="inlineStr">
        <is>
          <t>placeos</t>
        </is>
      </c>
      <c r="C130705" t="n">
        <v>3</v>
      </c>
      <c r="D130705" t="inlineStr">
        <is>
          <t>{'@placeos~ts-client', '@placeos~composer', '@placeos~svg-viewer'}</t>
        </is>
      </c>
    </row>
    <row r="130706">
      <c r="A130706" s="1" t="n">
        <v>130704</v>
      </c>
      <c r="B130706" t="inlineStr">
        <is>
          <t>toos</t>
        </is>
      </c>
      <c r="C130706" t="n">
        <v>3</v>
      </c>
      <c r="D130706" t="inlineStr">
        <is>
          <t>{'toos', 'itheima-toos', '@clear2~jc-toos'}</t>
        </is>
      </c>
    </row>
    <row r="130707">
      <c r="A130707" s="1" t="n">
        <v>130705</v>
      </c>
      <c r="B130707" t="inlineStr">
        <is>
          <t>shopstoa</t>
        </is>
      </c>
      <c r="C130707" t="n">
        <v>3</v>
      </c>
      <c r="D130707" t="inlineStr">
        <is>
          <t>{'@shopstoa~common-data', '@shopstoa~common-consumer', '@shopstoa~common-common'}</t>
        </is>
      </c>
    </row>
    <row r="130708">
      <c r="A130708" s="1" t="n">
        <v>130706</v>
      </c>
      <c r="B130708" t="inlineStr">
        <is>
          <t>testapp1</t>
        </is>
      </c>
      <c r="C130708" t="n">
        <v>3</v>
      </c>
      <c r="D130708" t="inlineStr">
        <is>
          <t>{'com.adibnaya.testapp1', 'testapp1', 'victor.from.minsk.testapp1'}</t>
        </is>
      </c>
    </row>
    <row r="130709">
      <c r="A130709" s="1" t="n">
        <v>130707</v>
      </c>
      <c r="B130709" t="inlineStr">
        <is>
          <t>remocon</t>
        </is>
      </c>
      <c r="C130709" t="n">
        <v>3</v>
      </c>
      <c r="D130709" t="inlineStr">
        <is>
          <t>{'@remocon~client', '@remocon~cli', '@remocon~core'}</t>
        </is>
      </c>
    </row>
    <row r="130710">
      <c r="A130710" s="1" t="n">
        <v>130708</v>
      </c>
      <c r="B130710" t="inlineStr">
        <is>
          <t>mcmakler</t>
        </is>
      </c>
      <c r="C130710" t="n">
        <v>3</v>
      </c>
      <c r="D130710" t="inlineStr">
        <is>
          <t>{'mcmakler-components-react', 'mcmakler-design-guide', 'mcmakler-components-style'}</t>
        </is>
      </c>
    </row>
    <row r="130711">
      <c r="A130711" s="1" t="n">
        <v>130709</v>
      </c>
      <c r="B130711" t="inlineStr">
        <is>
          <t>openpixelcontrol</t>
        </is>
      </c>
      <c r="C130711" t="n">
        <v>3</v>
      </c>
      <c r="D130711" t="inlineStr">
        <is>
          <t>{'node-openpixelcontrol-stream-es6', 'openpixelcontrol', 'openpixelcontrol-stream'}</t>
        </is>
      </c>
    </row>
    <row r="130712">
      <c r="A130712" s="1" t="n">
        <v>130710</v>
      </c>
      <c r="B130712" t="inlineStr">
        <is>
          <t>ptable</t>
        </is>
      </c>
      <c r="C130712" t="n">
        <v>3</v>
      </c>
      <c r="D130712" t="inlineStr">
        <is>
          <t>{'ptable', 'xiaoxi-ptable', 'air-ptable'}</t>
        </is>
      </c>
    </row>
    <row r="130713">
      <c r="A130713" s="1" t="n">
        <v>130711</v>
      </c>
      <c r="B130713" t="inlineStr">
        <is>
          <t>gttx</t>
        </is>
      </c>
      <c r="C130713" t="n">
        <v>3</v>
      </c>
      <c r="D130713" t="inlineStr">
        <is>
          <t>{'vue-gttx-uiii', 'gttx-scroll-list', 'gttx-ui'}</t>
        </is>
      </c>
    </row>
    <row r="130714">
      <c r="A130714" s="1" t="n">
        <v>130712</v>
      </c>
      <c r="B130714" t="inlineStr">
        <is>
          <t>kdeploy</t>
        </is>
      </c>
      <c r="C130714" t="n">
        <v>3</v>
      </c>
      <c r="D130714" t="inlineStr">
        <is>
          <t>{'@filipe_x3~kdeploy', 'hubot-kdeploy', '@seasquared~kdeploy'}</t>
        </is>
      </c>
    </row>
    <row r="130715">
      <c r="A130715" s="1" t="n">
        <v>130713</v>
      </c>
      <c r="B130715" t="inlineStr">
        <is>
          <t>persist2</t>
        </is>
      </c>
      <c r="C130715" t="n">
        <v>3</v>
      </c>
      <c r="D130715" t="inlineStr">
        <is>
          <t>{'node-red-contrib-persist2', 'recoil-persist2', 'redux-persist2'}</t>
        </is>
      </c>
    </row>
    <row r="130716">
      <c r="A130716" s="1" t="n">
        <v>130714</v>
      </c>
      <c r="B130716" t="inlineStr">
        <is>
          <t>ashinga48</t>
        </is>
      </c>
      <c r="C130716" t="n">
        <v>3</v>
      </c>
      <c r="D130716" t="inlineStr">
        <is>
          <t>{'@ashinga48~pm2-server-monitor-single', '@ashinga48~react-canvas-draw', '@ashinga48~react-hook-use-service-worker'}</t>
        </is>
      </c>
    </row>
    <row r="130717">
      <c r="A130717" s="1" t="n">
        <v>130715</v>
      </c>
      <c r="B130717" t="inlineStr">
        <is>
          <t>tappx</t>
        </is>
      </c>
      <c r="C130717" t="n">
        <v>3</v>
      </c>
      <c r="D130717" t="inlineStr">
        <is>
          <t>{'tappx-phonegap', 'tappx-phonegap-build', 'cordova-plugin-tappx'}</t>
        </is>
      </c>
    </row>
    <row r="130718">
      <c r="A130718" s="1" t="n">
        <v>130716</v>
      </c>
      <c r="B130718" t="inlineStr">
        <is>
          <t>filedata</t>
        </is>
      </c>
      <c r="C130718" t="n">
        <v>3</v>
      </c>
      <c r="D130718" t="inlineStr">
        <is>
          <t>{'metalsmith-filedata', 'pytest-filedata', 'filedata'}</t>
        </is>
      </c>
    </row>
    <row r="130719">
      <c r="A130719" s="1" t="n">
        <v>130717</v>
      </c>
      <c r="B130719" t="inlineStr">
        <is>
          <t>chungus</t>
        </is>
      </c>
      <c r="C130719" t="n">
        <v>3</v>
      </c>
      <c r="D130719" t="inlineStr">
        <is>
          <t>{'chungus', 'chungus-lib', 'big-chungus'}</t>
        </is>
      </c>
    </row>
    <row r="130720">
      <c r="A130720" s="1" t="n">
        <v>130718</v>
      </c>
      <c r="B130720" t="inlineStr">
        <is>
          <t>ginjs</t>
        </is>
      </c>
      <c r="C130720" t="n">
        <v>3</v>
      </c>
      <c r="D130720" t="inlineStr">
        <is>
          <t>{'ginjs-statics', 'ginjs', 'ginjs-webpack'}</t>
        </is>
      </c>
    </row>
    <row r="130721">
      <c r="A130721" s="1" t="n">
        <v>130719</v>
      </c>
      <c r="B130721" t="inlineStr">
        <is>
          <t>joycss</t>
        </is>
      </c>
      <c r="C130721" t="n">
        <v>3</v>
      </c>
      <c r="D130721" t="inlineStr">
        <is>
          <t>{'joycss', 'gulp-joycss', 'grunt-joycss'}</t>
        </is>
      </c>
    </row>
    <row r="130722">
      <c r="A130722" s="1" t="n">
        <v>130720</v>
      </c>
      <c r="B130722" t="inlineStr">
        <is>
          <t>noahjs</t>
        </is>
      </c>
      <c r="C130722" t="n">
        <v>3</v>
      </c>
      <c r="D130722" t="inlineStr">
        <is>
          <t>{'noahjs-util', 'noahjs-wallet', 'noahjs-tx'}</t>
        </is>
      </c>
    </row>
    <row r="130723">
      <c r="A130723" s="1" t="n">
        <v>130721</v>
      </c>
      <c r="B130723" t="inlineStr">
        <is>
          <t>sbec</t>
        </is>
      </c>
      <c r="C130723" t="n">
        <v>3</v>
      </c>
      <c r="D130723" t="inlineStr">
        <is>
          <t>{'wisbec', 'sbec-rtk-cra-boilerplate-storybook', 'sbec-ui-components-storybook'}</t>
        </is>
      </c>
    </row>
    <row r="130724">
      <c r="A130724" s="1" t="n">
        <v>130722</v>
      </c>
      <c r="B130724" t="inlineStr">
        <is>
          <t>twilio2</t>
        </is>
      </c>
      <c r="C130724" t="n">
        <v>3</v>
      </c>
      <c r="D130724" t="inlineStr">
        <is>
          <t>{'django-twilio2', 'twilio2', 'loopback-connector-twilio2'}</t>
        </is>
      </c>
    </row>
    <row r="130725">
      <c r="A130725" s="1" t="n">
        <v>130723</v>
      </c>
      <c r="B130725" t="inlineStr">
        <is>
          <t>miat</t>
        </is>
      </c>
      <c r="C130725" t="n">
        <v>3</v>
      </c>
      <c r="D130725" t="inlineStr">
        <is>
          <t>{'@miat~component-library', '@miat~mist-component-library', '@miat~cafe'}</t>
        </is>
      </c>
    </row>
    <row r="130726">
      <c r="A130726" s="1" t="n">
        <v>130724</v>
      </c>
      <c r="B130726" t="inlineStr">
        <is>
          <t>codedevbrad</t>
        </is>
      </c>
      <c r="C130726" t="n">
        <v>3</v>
      </c>
      <c r="D130726" t="inlineStr">
        <is>
          <t>{'@codedevbrad~react_movement', '@codedevbrad~better_date', '@codedevbrad~testmodule'}</t>
        </is>
      </c>
    </row>
    <row r="130727">
      <c r="A130727" s="1" t="n">
        <v>130725</v>
      </c>
      <c r="B130727" t="inlineStr">
        <is>
          <t>testjcrui</t>
        </is>
      </c>
      <c r="C130727" t="n">
        <v>3</v>
      </c>
      <c r="D130727" t="inlineStr">
        <is>
          <t>{'@testjcrui~core', '@testjcrui~tools', '@testjcrui~table'}</t>
        </is>
      </c>
    </row>
    <row r="130728">
      <c r="A130728" s="1" t="n">
        <v>130726</v>
      </c>
      <c r="B130728" t="inlineStr">
        <is>
          <t>kuzmycz</t>
        </is>
      </c>
      <c r="C130728" t="n">
        <v>3</v>
      </c>
      <c r="D130728" t="inlineStr">
        <is>
          <t>{'@kuzmycz~react-cache', '@kuzmycz~react-form-ula', '@kuzmycz~react-cache-tools'}</t>
        </is>
      </c>
    </row>
    <row r="130729">
      <c r="A130729" s="1" t="n">
        <v>130727</v>
      </c>
      <c r="B130729" t="inlineStr">
        <is>
          <t>neochess</t>
        </is>
      </c>
      <c r="C130729" t="n">
        <v>3</v>
      </c>
      <c r="D130729" t="inlineStr">
        <is>
          <t>{'@neochess~engine', '@neochess~components', '@neochess~core'}</t>
        </is>
      </c>
    </row>
    <row r="130730">
      <c r="A130730" s="1" t="n">
        <v>130728</v>
      </c>
      <c r="B130730" t="inlineStr">
        <is>
          <t>spacejam</t>
        </is>
      </c>
      <c r="C130730" t="n">
        <v>3</v>
      </c>
      <c r="D130730" t="inlineStr">
        <is>
          <t>{'@mihon~spacejam', 'spacejam', 'spacejam-updated'}</t>
        </is>
      </c>
    </row>
    <row r="130731">
      <c r="A130731" s="1" t="n">
        <v>130729</v>
      </c>
      <c r="B130731" t="inlineStr">
        <is>
          <t>obraz</t>
        </is>
      </c>
      <c r="C130731" t="n">
        <v>3</v>
      </c>
      <c r="D130731" t="inlineStr">
        <is>
          <t>{'obraz', '@samobraz~codecamp-bootstrap-theme', '@samobraz~fcc-framework'}</t>
        </is>
      </c>
    </row>
    <row r="130732">
      <c r="A130732" s="1" t="n">
        <v>130730</v>
      </c>
      <c r="B130732" t="inlineStr">
        <is>
          <t>carouselamos</t>
        </is>
      </c>
      <c r="C130732" t="n">
        <v>3</v>
      </c>
      <c r="D130732" t="inlineStr">
        <is>
          <t>{'ng2-carouselamos-quot1', 'ng2-carouselamos-quot2', 'ng2-carouselamos'}</t>
        </is>
      </c>
    </row>
    <row r="130733">
      <c r="A130733" s="1" t="n">
        <v>130731</v>
      </c>
      <c r="B130733" t="inlineStr">
        <is>
          <t>lichangio</t>
        </is>
      </c>
      <c r="C130733" t="n">
        <v>3</v>
      </c>
      <c r="D130733" t="inlineStr">
        <is>
          <t>{'@lichangio~lotus-client', '@lichangio~compound-js', '@lichangio~filecoin'}</t>
        </is>
      </c>
    </row>
    <row r="130734">
      <c r="A130734" s="1" t="n">
        <v>130732</v>
      </c>
      <c r="B130734" t="inlineStr">
        <is>
          <t>jupytext</t>
        </is>
      </c>
      <c r="C130734" t="n">
        <v>3</v>
      </c>
      <c r="D130734" t="inlineStr">
        <is>
          <t>{'jupytext', 'jupytext-ebp', 'jupyterlab-jupytext'}</t>
        </is>
      </c>
    </row>
    <row r="130735">
      <c r="A130735" s="1" t="n">
        <v>130733</v>
      </c>
      <c r="B130735" t="inlineStr">
        <is>
          <t>omusubi</t>
        </is>
      </c>
      <c r="C130735" t="n">
        <v>3</v>
      </c>
      <c r="D130735" t="inlineStr">
        <is>
          <t>{'automated-omusubi', 'omusubi-js', 'omusubi'}</t>
        </is>
      </c>
    </row>
    <row r="130736">
      <c r="A130736" s="1" t="n">
        <v>130734</v>
      </c>
      <c r="B130736" t="inlineStr">
        <is>
          <t>qmi</t>
        </is>
      </c>
      <c r="C130736" t="n">
        <v>3</v>
      </c>
      <c r="D130736" t="inlineStr">
        <is>
          <t>{'qmianji', 'qmi', 'node-red-contrib-qmisoft'}</t>
        </is>
      </c>
    </row>
    <row r="130737">
      <c r="A130737" s="1" t="n">
        <v>130735</v>
      </c>
      <c r="B130737" t="inlineStr">
        <is>
          <t>dtoolkit</t>
        </is>
      </c>
      <c r="C130737" t="n">
        <v>3</v>
      </c>
      <c r="D130737" t="inlineStr">
        <is>
          <t>{'js-3dtoolkit', '3dtoolkit-server-store', '3dtoolkit-signal'}</t>
        </is>
      </c>
    </row>
    <row r="130738">
      <c r="A130738" s="1" t="n">
        <v>130736</v>
      </c>
      <c r="B130738" t="inlineStr">
        <is>
          <t>ytmp3</t>
        </is>
      </c>
      <c r="C130738" t="n">
        <v>3</v>
      </c>
      <c r="D130738" t="inlineStr">
        <is>
          <t>{'ytmp3', 'massive-ytmp3-downloader', 'ytmp3dl-core'}</t>
        </is>
      </c>
    </row>
    <row r="130739">
      <c r="A130739" s="1" t="n">
        <v>130737</v>
      </c>
      <c r="B130739" t="inlineStr">
        <is>
          <t>payabbhi</t>
        </is>
      </c>
      <c r="C130739" t="n">
        <v>3</v>
      </c>
      <c r="D130739" t="inlineStr">
        <is>
          <t>{'cordova-plugin-payabbhi', 'react-native-payabbhi', 'payabbhi'}</t>
        </is>
      </c>
    </row>
    <row r="130740">
      <c r="A130740" s="1" t="n">
        <v>130738</v>
      </c>
      <c r="B130740" t="inlineStr">
        <is>
          <t>pyconf</t>
        </is>
      </c>
      <c r="C130740" t="n">
        <v>3</v>
      </c>
      <c r="D130740" t="inlineStr">
        <is>
          <t>{'yaml-pyconf', 'pyconf', 'netflix-spectator-pyconf'}</t>
        </is>
      </c>
    </row>
    <row r="130741">
      <c r="A130741" s="1" t="n">
        <v>130739</v>
      </c>
      <c r="B130741" t="inlineStr">
        <is>
          <t>dumbledore</t>
        </is>
      </c>
      <c r="C130741" t="n">
        <v>3</v>
      </c>
      <c r="D130741" t="inlineStr">
        <is>
          <t>{'libdumbledore', 'dumbledore', 'dumbledore.js'}</t>
        </is>
      </c>
    </row>
    <row r="130742">
      <c r="A130742" s="1" t="n">
        <v>130740</v>
      </c>
      <c r="B130742" t="inlineStr">
        <is>
          <t>adriantangjob</t>
        </is>
      </c>
      <c r="C130742" t="n">
        <v>3</v>
      </c>
      <c r="D130742" t="inlineStr">
        <is>
          <t>{'@adriantangjob-webcrawler~events', '@adriantangjob-webcrawler~utils', '@adriantangjob-webcrawler~models'}</t>
        </is>
      </c>
    </row>
    <row r="130743">
      <c r="A130743" s="1" t="n">
        <v>130741</v>
      </c>
      <c r="B130743" t="inlineStr">
        <is>
          <t>mergeright</t>
        </is>
      </c>
      <c r="C130743" t="n">
        <v>3</v>
      </c>
      <c r="D130743" t="inlineStr">
        <is>
          <t>{'ramda.mergeright', '@unction~mergeright', '@ramda~mergeright'}</t>
        </is>
      </c>
    </row>
    <row r="130744">
      <c r="A130744" s="1" t="n">
        <v>130742</v>
      </c>
      <c r="B130744" t="inlineStr">
        <is>
          <t>dovr</t>
        </is>
      </c>
      <c r="C130744" t="n">
        <v>3</v>
      </c>
      <c r="D130744" t="inlineStr">
        <is>
          <t>{'@dovrine~demo', '@dovrine~demo-npm-package', '@dovrine~demo-package'}</t>
        </is>
      </c>
    </row>
    <row r="130745">
      <c r="A130745" s="1" t="n">
        <v>130743</v>
      </c>
      <c r="B130745" t="inlineStr">
        <is>
          <t>dovrine</t>
        </is>
      </c>
      <c r="C130745" t="n">
        <v>3</v>
      </c>
      <c r="D130745" t="inlineStr">
        <is>
          <t>{'@dovrine~demo', '@dovrine~demo-npm-package', '@dovrine~demo-package'}</t>
        </is>
      </c>
    </row>
    <row r="130746">
      <c r="A130746" s="1" t="n">
        <v>130744</v>
      </c>
      <c r="B130746" t="inlineStr">
        <is>
          <t>byslin</t>
        </is>
      </c>
      <c r="C130746" t="n">
        <v>3</v>
      </c>
      <c r="D130746" t="inlineStr">
        <is>
          <t>{'@byslin~macadam', '@byslin~fluent-ffmpeg-multistream', '@byslin~umi-plugin-cordova'}</t>
        </is>
      </c>
    </row>
    <row r="130747">
      <c r="A130747" s="1" t="n">
        <v>130745</v>
      </c>
      <c r="B130747" t="inlineStr">
        <is>
          <t>randoom</t>
        </is>
      </c>
      <c r="C130747" t="n">
        <v>3</v>
      </c>
      <c r="D130747" t="inlineStr">
        <is>
          <t>{'randoom', 'randoom-msj-angel', '@supacoc0~randoom'}</t>
        </is>
      </c>
    </row>
    <row r="130748">
      <c r="A130748" s="1" t="n">
        <v>130746</v>
      </c>
      <c r="B130748" t="inlineStr">
        <is>
          <t>startinterval</t>
        </is>
      </c>
      <c r="C130748" t="n">
        <v>3</v>
      </c>
      <c r="D130748" t="inlineStr">
        <is>
          <t>{'startinterval-cate', 'startinterval', '@ssougnez~startinterval'}</t>
        </is>
      </c>
    </row>
    <row r="130749">
      <c r="A130749" s="1" t="n">
        <v>130747</v>
      </c>
      <c r="B130749" t="inlineStr">
        <is>
          <t>loanfront</t>
        </is>
      </c>
      <c r="C130749" t="n">
        <v>3</v>
      </c>
      <c r="D130749" t="inlineStr">
        <is>
          <t>{'loanfront-ui-components', 'loanfront-booster-s5', 'loanfront-ui-testing'}</t>
        </is>
      </c>
    </row>
    <row r="130750">
      <c r="A130750" s="1" t="n">
        <v>130748</v>
      </c>
      <c r="B130750" t="inlineStr">
        <is>
          <t>srilanka</t>
        </is>
      </c>
      <c r="C130750" t="n">
        <v>3</v>
      </c>
      <c r="D130750" t="inlineStr">
        <is>
          <t>{'car-registration-api-srilanka', 'get-srilanka-districts-cities', '@onepay-srilanka~onepay-ipg'}</t>
        </is>
      </c>
    </row>
    <row r="130751">
      <c r="A130751" s="1" t="n">
        <v>130749</v>
      </c>
      <c r="B130751" t="inlineStr">
        <is>
          <t>alcor</t>
        </is>
      </c>
      <c r="C130751" t="n">
        <v>3</v>
      </c>
      <c r="D130751" t="inlineStr">
        <is>
          <t>{'unfalcor', 'alcor', '@replit~alcor'}</t>
        </is>
      </c>
    </row>
    <row r="130752">
      <c r="A130752" s="1" t="n">
        <v>130750</v>
      </c>
      <c r="B130752" t="inlineStr">
        <is>
          <t>empresarial</t>
        </is>
      </c>
      <c r="C130752" t="n">
        <v>3</v>
      </c>
      <c r="D130752" t="inlineStr">
        <is>
          <t>{'mtempresarial-backend', '@senior-gestao-empresarial~angular-components', '@senior-gestao-empresarial~erpx-components'}</t>
        </is>
      </c>
    </row>
    <row r="130753">
      <c r="A130753" s="1" t="n">
        <v>130751</v>
      </c>
      <c r="B130753" t="inlineStr">
        <is>
          <t>sxyj</t>
        </is>
      </c>
      <c r="C130753" t="n">
        <v>3</v>
      </c>
      <c r="D130753" t="inlineStr">
        <is>
          <t>{'sxyj_tarojs_quickapp', 'sxyj-taro-transformer-wx', 'sxyj_taro_cli'}</t>
        </is>
      </c>
    </row>
    <row r="130754">
      <c r="A130754" s="1" t="n">
        <v>130752</v>
      </c>
      <c r="B130754" t="inlineStr">
        <is>
          <t>tiagobrito</t>
        </is>
      </c>
      <c r="C130754" t="n">
        <v>3</v>
      </c>
      <c r="D130754" t="inlineStr">
        <is>
          <t>{'@tiagobrito~test-gatsby-theme-events', '@tiagobrito~gavenue-theme-events', '@tiagobrito~gatsby-theme-minimal'}</t>
        </is>
      </c>
    </row>
    <row r="130755">
      <c r="A130755" s="1" t="n">
        <v>130753</v>
      </c>
      <c r="B130755" t="inlineStr">
        <is>
          <t>tuneup</t>
        </is>
      </c>
      <c r="C130755" t="n">
        <v>3</v>
      </c>
      <c r="D130755" t="inlineStr">
        <is>
          <t>{'tuneup', 'tuneuptechnology', 'css-tuneup'}</t>
        </is>
      </c>
    </row>
    <row r="130756">
      <c r="A130756" s="1" t="n">
        <v>130754</v>
      </c>
      <c r="B130756" t="inlineStr">
        <is>
          <t>erkalicious</t>
        </is>
      </c>
      <c r="C130756" t="n">
        <v>3</v>
      </c>
      <c r="D130756" t="inlineStr">
        <is>
          <t>{'erkalicious-prototypes', 'erkalicious-grunt-watch', 'erkalicious-grunt-este-watch'}</t>
        </is>
      </c>
    </row>
    <row r="130757">
      <c r="A130757" s="1" t="n">
        <v>130755</v>
      </c>
      <c r="B130757" t="inlineStr">
        <is>
          <t>achart</t>
        </is>
      </c>
      <c r="C130757" t="n">
        <v>3</v>
      </c>
      <c r="D130757" t="inlineStr">
        <is>
          <t>{'react-achart', 'achart-util', 'achart-raphael'}</t>
        </is>
      </c>
    </row>
    <row r="130758">
      <c r="A130758" s="1" t="n">
        <v>130756</v>
      </c>
      <c r="B130758" t="inlineStr">
        <is>
          <t>fireside</t>
        </is>
      </c>
      <c r="C130758" t="n">
        <v>3</v>
      </c>
      <c r="D130758" t="inlineStr">
        <is>
          <t>{'@createdbyfireside~rad-nestjs', 'fireside', 'eslint-config-fireside'}</t>
        </is>
      </c>
    </row>
    <row r="130759">
      <c r="A130759" s="1" t="n">
        <v>130757</v>
      </c>
      <c r="B130759" t="inlineStr">
        <is>
          <t>ciclo</t>
        </is>
      </c>
      <c r="C130759" t="n">
        <v>3</v>
      </c>
      <c r="D130759" t="inlineStr">
        <is>
          <t>{'ciclopibot', 'react-ciclo-vitale', 'ciclo-vida'}</t>
        </is>
      </c>
    </row>
    <row r="130760">
      <c r="A130760" s="1" t="n">
        <v>130758</v>
      </c>
      <c r="B130760" t="inlineStr">
        <is>
          <t>podofo</t>
        </is>
      </c>
      <c r="C130760" t="n">
        <v>3</v>
      </c>
      <c r="D130760" t="inlineStr">
        <is>
          <t>{'podofo', 'node-podofo', 'commonpdf_podofo'}</t>
        </is>
      </c>
    </row>
    <row r="130761">
      <c r="A130761" s="1" t="n">
        <v>130759</v>
      </c>
      <c r="B130761" t="inlineStr">
        <is>
          <t>hierarchic</t>
        </is>
      </c>
      <c r="C130761" t="n">
        <v>3</v>
      </c>
      <c r="D130761" t="inlineStr">
        <is>
          <t>{'hierarchic-heatmap-table-component', 'hierarchic-table', 'ember-i18n-hierarchic'}</t>
        </is>
      </c>
    </row>
    <row r="130762">
      <c r="A130762" s="1" t="n">
        <v>130760</v>
      </c>
      <c r="B130762" t="inlineStr">
        <is>
          <t>pbiviz</t>
        </is>
      </c>
      <c r="C130762" t="n">
        <v>3</v>
      </c>
      <c r="D130762" t="inlineStr">
        <is>
          <t>{'pbiviz-contracts', 'epe-pbiviz', 'pbiviz-cli'}</t>
        </is>
      </c>
    </row>
    <row r="130763">
      <c r="A130763" s="1" t="n">
        <v>130761</v>
      </c>
      <c r="B130763" t="inlineStr">
        <is>
          <t>co1</t>
        </is>
      </c>
      <c r="C130763" t="n">
        <v>3</v>
      </c>
      <c r="D130763" t="inlineStr">
        <is>
          <t>{'@1057405bcltd~hft_trader_co1', '@1057405bcltd~hft-rust-co1', '@1057405bcltd~co1_trader'}</t>
        </is>
      </c>
    </row>
    <row r="130764">
      <c r="A130764" s="1" t="n">
        <v>130762</v>
      </c>
      <c r="B130764" t="inlineStr">
        <is>
          <t>tapia</t>
        </is>
      </c>
      <c r="C130764" t="n">
        <v>3</v>
      </c>
      <c r="D130764" t="inlineStr">
        <is>
          <t>{'alexis-tapia', '@ernestotapia~platzimediaplayer', 'examentapia'}</t>
        </is>
      </c>
    </row>
    <row r="130765">
      <c r="A130765" s="1" t="n">
        <v>130763</v>
      </c>
      <c r="B130765" t="inlineStr">
        <is>
          <t>brickss</t>
        </is>
      </c>
      <c r="C130765" t="n">
        <v>3</v>
      </c>
      <c r="D130765" t="inlineStr">
        <is>
          <t>{'@brickss~compiler', 'brickss', '@brickss~runtime'}</t>
        </is>
      </c>
    </row>
    <row r="130766">
      <c r="A130766" s="1" t="n">
        <v>130764</v>
      </c>
      <c r="B130766" t="inlineStr">
        <is>
          <t>suncoin</t>
        </is>
      </c>
      <c r="C130766" t="n">
        <v>3</v>
      </c>
      <c r="D130766" t="inlineStr">
        <is>
          <t>{'@suncoin~eslint-config-suncoin', '@suncoin~profile-sdk', '@suncoin~uikit'}</t>
        </is>
      </c>
    </row>
    <row r="130767">
      <c r="A130767" s="1" t="n">
        <v>130765</v>
      </c>
      <c r="B130767" t="inlineStr">
        <is>
          <t>es20</t>
        </is>
      </c>
      <c r="C130767" t="n">
        <v>3</v>
      </c>
      <c r="D130767" t="inlineStr">
        <is>
          <t>{'slush-es20xx', 'es20xx', '@dunstontc~es20xx'}</t>
        </is>
      </c>
    </row>
    <row r="130768">
      <c r="A130768" s="1" t="n">
        <v>130766</v>
      </c>
      <c r="B130768" t="inlineStr">
        <is>
          <t>sensorlab</t>
        </is>
      </c>
      <c r="C130768" t="n">
        <v>3</v>
      </c>
      <c r="D130768" t="inlineStr">
        <is>
          <t>{'sensorlab-commands', 'sensorlab-cli', 'sensorlab-collector'}</t>
        </is>
      </c>
    </row>
    <row r="130769">
      <c r="A130769" s="1" t="n">
        <v>130767</v>
      </c>
      <c r="B130769" t="inlineStr">
        <is>
          <t>frontnote</t>
        </is>
      </c>
      <c r="C130769" t="n">
        <v>3</v>
      </c>
      <c r="D130769" t="inlineStr">
        <is>
          <t>{'grunt-frontnote', 'gulp-frontnote', 'frontnote'}</t>
        </is>
      </c>
    </row>
    <row r="130770">
      <c r="A130770" s="1" t="n">
        <v>130768</v>
      </c>
      <c r="B130770" t="inlineStr">
        <is>
          <t>qvc</t>
        </is>
      </c>
      <c r="C130770" t="n">
        <v>3</v>
      </c>
      <c r="D130770" t="inlineStr">
        <is>
          <t>{'qvcc', 'qvc-knockout', 'qvc'}</t>
        </is>
      </c>
    </row>
    <row r="130771">
      <c r="A130771" s="1" t="n">
        <v>130769</v>
      </c>
      <c r="B130771" t="inlineStr">
        <is>
          <t>robindb</t>
        </is>
      </c>
      <c r="C130771" t="n">
        <v>3</v>
      </c>
      <c r="D130771" t="inlineStr">
        <is>
          <t>{'robindb-client', 'robindb', 'robindb-server'}</t>
        </is>
      </c>
    </row>
    <row r="130772">
      <c r="A130772" s="1" t="n">
        <v>130770</v>
      </c>
      <c r="B130772" t="inlineStr">
        <is>
          <t>devler</t>
        </is>
      </c>
      <c r="C130772" t="n">
        <v>3</v>
      </c>
      <c r="D130772" t="inlineStr">
        <is>
          <t>{'@devler~aguia-css', '@devler~aguia-scss', '@devler~mouse'}</t>
        </is>
      </c>
    </row>
    <row r="130773">
      <c r="A130773" s="1" t="n">
        <v>130771</v>
      </c>
      <c r="B130773" t="inlineStr">
        <is>
          <t>zenlive2</t>
        </is>
      </c>
      <c r="C130773" t="n">
        <v>3</v>
      </c>
      <c r="D130773" t="inlineStr">
        <is>
          <t>{'vuepress-plugin-zenlive2d-cat', 'zenlive2d-cat-vuepress', 'zenlive2d-vuepress'}</t>
        </is>
      </c>
    </row>
    <row r="130774">
      <c r="A130774" s="1" t="n">
        <v>130772</v>
      </c>
      <c r="B130774" t="inlineStr">
        <is>
          <t>easen</t>
        </is>
      </c>
      <c r="C130774" t="n">
        <v>3</v>
      </c>
      <c r="D130774" t="inlineStr">
        <is>
          <t>{'@easen-tools~uuid', 'easen-di', 'easen-models'}</t>
        </is>
      </c>
    </row>
    <row r="130775">
      <c r="A130775" s="1" t="n">
        <v>130773</v>
      </c>
      <c r="B130775" t="inlineStr">
        <is>
          <t>noninteractive</t>
        </is>
      </c>
      <c r="C130775" t="n">
        <v>3</v>
      </c>
      <c r="D130775" t="inlineStr">
        <is>
          <t>{'npm-login-noninteractive', '@stavalfi~npm-login-noninteractive', '@jasmith79~request-noninteractive-callback'}</t>
        </is>
      </c>
    </row>
    <row r="130776">
      <c r="A130776" s="1" t="n">
        <v>130774</v>
      </c>
      <c r="B130776" t="inlineStr">
        <is>
          <t>lanius</t>
        </is>
      </c>
      <c r="C130776" t="n">
        <v>3</v>
      </c>
      <c r="D130776" t="inlineStr">
        <is>
          <t>{'lanius', '@lanius~component-oee', '@malanius~cdk-verified-ses-identity'}</t>
        </is>
      </c>
    </row>
    <row r="130777">
      <c r="A130777" s="1" t="n">
        <v>130775</v>
      </c>
      <c r="B130777" t="inlineStr">
        <is>
          <t>twillo</t>
        </is>
      </c>
      <c r="C130777" t="n">
        <v>3</v>
      </c>
      <c r="D130777" t="inlineStr">
        <is>
          <t>{'cordova-plugin-twillo', 'cordova-plugin-twillo-calling', 'generator-twillo'}</t>
        </is>
      </c>
    </row>
    <row r="130778">
      <c r="A130778" s="1" t="n">
        <v>130776</v>
      </c>
      <c r="B130778" t="inlineStr">
        <is>
          <t>shitpost</t>
        </is>
      </c>
      <c r="C130778" t="n">
        <v>3</v>
      </c>
      <c r="D130778" t="inlineStr">
        <is>
          <t>{'discord-shitpost', 'shitpost', 'shitpost-generator'}</t>
        </is>
      </c>
    </row>
    <row r="130779">
      <c r="A130779" s="1" t="n">
        <v>130777</v>
      </c>
      <c r="B130779" t="inlineStr">
        <is>
          <t>imposture</t>
        </is>
      </c>
      <c r="C130779" t="n">
        <v>3</v>
      </c>
      <c r="D130779" t="inlineStr">
        <is>
          <t>{'@monaco-imposture-tools~core', '@monaco-imposture-tools~oniguruma-asm', '@monaco-imposture-tools~grammars'}</t>
        </is>
      </c>
    </row>
    <row r="130780">
      <c r="A130780" s="1" t="n">
        <v>130778</v>
      </c>
      <c r="B130780" t="inlineStr">
        <is>
          <t>layer7</t>
        </is>
      </c>
      <c r="C130780" t="n">
        <v>3</v>
      </c>
      <c r="D130780" t="inlineStr">
        <is>
          <t>{'@axway~amplify-central-layer7-extension', 'xml-encryption-layer7', 'npm-layer7-protections'}</t>
        </is>
      </c>
    </row>
    <row r="130781">
      <c r="A130781" s="1" t="n">
        <v>130779</v>
      </c>
      <c r="B130781" t="inlineStr">
        <is>
          <t>rediz</t>
        </is>
      </c>
      <c r="C130781" t="n">
        <v>3</v>
      </c>
      <c r="D130781" t="inlineStr">
        <is>
          <t>{'rediz-rate-limiter', 'rediz', 'rediz-lock'}</t>
        </is>
      </c>
    </row>
    <row r="130782">
      <c r="A130782" s="1" t="n">
        <v>130780</v>
      </c>
      <c r="B130782" t="inlineStr">
        <is>
          <t>innocent</t>
        </is>
      </c>
      <c r="C130782" t="n">
        <v>3</v>
      </c>
      <c r="D130782" t="inlineStr">
        <is>
          <t>{'innocent', '@elioway~innocent', 'emoji-innocent'}</t>
        </is>
      </c>
    </row>
    <row r="130783">
      <c r="A130783" s="1" t="n">
        <v>130781</v>
      </c>
      <c r="B130783" t="inlineStr">
        <is>
          <t>jsatomix</t>
        </is>
      </c>
      <c r="C130783" t="n">
        <v>3</v>
      </c>
      <c r="D130783" t="inlineStr">
        <is>
          <t>{'jsatomix-levelsets', 'jsatomix', 'jsatomix-solutions'}</t>
        </is>
      </c>
    </row>
    <row r="130784">
      <c r="A130784" s="1" t="n">
        <v>130782</v>
      </c>
      <c r="B130784" t="inlineStr">
        <is>
          <t>wndrfl</t>
        </is>
      </c>
      <c r="C130784" t="n">
        <v>3</v>
      </c>
      <c r="D130784" t="inlineStr">
        <is>
          <t>{'@wndrfl~nitpick', '@wndrfl~wonderpress-cli', '@wndrfl~static-kit-cli'}</t>
        </is>
      </c>
    </row>
    <row r="130785">
      <c r="A130785" s="1" t="n">
        <v>130783</v>
      </c>
      <c r="B130785" t="inlineStr">
        <is>
          <t>healthi</t>
        </is>
      </c>
      <c r="C130785" t="n">
        <v>3</v>
      </c>
      <c r="D130785" t="inlineStr">
        <is>
          <t>{'healthi', 'healthi.js', 'healthi-cli'}</t>
        </is>
      </c>
    </row>
    <row r="130786">
      <c r="A130786" s="1" t="n">
        <v>130784</v>
      </c>
      <c r="B130786" t="inlineStr">
        <is>
          <t>webref</t>
        </is>
      </c>
      <c r="C130786" t="n">
        <v>3</v>
      </c>
      <c r="D130786" t="inlineStr">
        <is>
          <t>{'@webref~css', '@webref~elements', '@webref~idl'}</t>
        </is>
      </c>
    </row>
    <row r="130787">
      <c r="A130787" s="1" t="n">
        <v>130785</v>
      </c>
      <c r="B130787" t="inlineStr">
        <is>
          <t>yoshokatana</t>
        </is>
      </c>
      <c r="C130787" t="n">
        <v>3</v>
      </c>
      <c r="D130787" t="inlineStr">
        <is>
          <t>{'@yoshokatana~winston-transport-sentry-node', '@yoshokatana~apollo-upload-client', '@yoshokatana~medium-button'}</t>
        </is>
      </c>
    </row>
    <row r="130788">
      <c r="A130788" s="1" t="n">
        <v>130786</v>
      </c>
      <c r="B130788" t="inlineStr">
        <is>
          <t>sntsoft</t>
        </is>
      </c>
      <c r="C130788" t="n">
        <v>3</v>
      </c>
      <c r="D130788" t="inlineStr">
        <is>
          <t>{'@sntsoft~utils', '@sntsoft~pagination', '@sntsoft~alert'}</t>
        </is>
      </c>
    </row>
    <row r="130789">
      <c r="A130789" s="1" t="n">
        <v>130787</v>
      </c>
      <c r="B130789" t="inlineStr">
        <is>
          <t>blua</t>
        </is>
      </c>
      <c r="C130789" t="n">
        <v>3</v>
      </c>
      <c r="D130789" t="inlineStr">
        <is>
          <t>{'@neoan~blua-blue-article', 'blua-blue-node-sdk', 'blua-nester'}</t>
        </is>
      </c>
    </row>
    <row r="130790">
      <c r="A130790" s="1" t="n">
        <v>130788</v>
      </c>
      <c r="B130790" t="inlineStr">
        <is>
          <t>pysjsnote</t>
        </is>
      </c>
      <c r="C130790" t="n">
        <v>3</v>
      </c>
      <c r="D130790" t="inlineStr">
        <is>
          <t>{'pysjsnote', '@pysjsnote~local-client', '@pysjsnote~local-api'}</t>
        </is>
      </c>
    </row>
    <row r="130791">
      <c r="A130791" s="1" t="n">
        <v>130789</v>
      </c>
      <c r="B130791" t="inlineStr">
        <is>
          <t>chiragrupani</t>
        </is>
      </c>
      <c r="C130791" t="n">
        <v>3</v>
      </c>
      <c r="D130791" t="inlineStr">
        <is>
          <t>{'@chiragrupani~package-install-cmd', '@chiragrupani~karma-chromium-edge-launcher', '@chiragrupani~fullscreen-react'}</t>
        </is>
      </c>
    </row>
    <row r="130792">
      <c r="A130792" s="1" t="n">
        <v>130790</v>
      </c>
      <c r="B130792" t="inlineStr">
        <is>
          <t>asmagin</t>
        </is>
      </c>
      <c r="C130792" t="n">
        <v>3</v>
      </c>
      <c r="D130792" t="inlineStr">
        <is>
          <t>{'yeoman-generator-asmagin', '@asmagin~google-translate-api', 'mem-fs-editor-asmagin'}</t>
        </is>
      </c>
    </row>
    <row r="130793">
      <c r="A130793" s="1" t="n">
        <v>130791</v>
      </c>
      <c r="B130793" t="inlineStr">
        <is>
          <t>webhelper</t>
        </is>
      </c>
      <c r="C130793" t="n">
        <v>3</v>
      </c>
      <c r="D130793" t="inlineStr">
        <is>
          <t>{'spotify-webhelper', 'node-spotify-webhelper', 'node-spotify-webhelper-portscanner'}</t>
        </is>
      </c>
    </row>
    <row r="130794">
      <c r="A130794" s="1" t="n">
        <v>130792</v>
      </c>
      <c r="B130794" t="inlineStr">
        <is>
          <t>mobyt</t>
        </is>
      </c>
      <c r="C130794" t="n">
        <v>3</v>
      </c>
      <c r="D130794" t="inlineStr">
        <is>
          <t>{'python-mobyt', 'mobyt', 'mobyt.js'}</t>
        </is>
      </c>
    </row>
    <row r="130795">
      <c r="A130795" s="1" t="n">
        <v>130793</v>
      </c>
      <c r="B130795" t="inlineStr">
        <is>
          <t>nexpress</t>
        </is>
      </c>
      <c r="C130795" t="n">
        <v>3</v>
      </c>
      <c r="D130795" t="inlineStr">
        <is>
          <t>{'nexpress', 'nexpress-router', 'combynexpress'}</t>
        </is>
      </c>
    </row>
    <row r="130796">
      <c r="A130796" s="1" t="n">
        <v>130794</v>
      </c>
      <c r="B130796" t="inlineStr">
        <is>
          <t>ph3</t>
        </is>
      </c>
      <c r="C130796" t="n">
        <v>3</v>
      </c>
      <c r="D130796" t="inlineStr">
        <is>
          <t>{'left-pad-ph3n0m', '@r4ph3uz~schess_tsdx', 'ph3'}</t>
        </is>
      </c>
    </row>
    <row r="130797">
      <c r="A130797" s="1" t="n">
        <v>130795</v>
      </c>
      <c r="B130797" t="inlineStr">
        <is>
          <t>zynamelia</t>
        </is>
      </c>
      <c r="C130797" t="n">
        <v>3</v>
      </c>
      <c r="D130797" t="inlineStr">
        <is>
          <t>{'@zynamelia~test-ut', '@zynamelia~ldc-ui', '@zynamelia~common-plugins'}</t>
        </is>
      </c>
    </row>
    <row r="130798">
      <c r="A130798" s="1" t="n">
        <v>130796</v>
      </c>
      <c r="B130798" t="inlineStr">
        <is>
          <t>yaemit</t>
        </is>
      </c>
      <c r="C130798" t="n">
        <v>3</v>
      </c>
      <c r="D130798" t="inlineStr">
        <is>
          <t>{'yaemit-extras', 'yaemit', 'yaemit-fancy'}</t>
        </is>
      </c>
    </row>
    <row r="130799">
      <c r="A130799" s="1" t="n">
        <v>130797</v>
      </c>
      <c r="B130799" t="inlineStr">
        <is>
          <t>waterlily</t>
        </is>
      </c>
      <c r="C130799" t="n">
        <v>3</v>
      </c>
      <c r="D130799" t="inlineStr">
        <is>
          <t>{'waterlily20170717', 'waterlily', 'waterlily20170717_2'}</t>
        </is>
      </c>
    </row>
    <row r="130800">
      <c r="A130800" s="1" t="n">
        <v>130798</v>
      </c>
      <c r="B130800" t="inlineStr">
        <is>
          <t>edjopato</t>
        </is>
      </c>
      <c r="C130800" t="n">
        <v>3</v>
      </c>
      <c r="D130800" t="inlineStr">
        <is>
          <t>{'@edjopato~datastore', 'eslint-config-edjopato', '@edjopato~telegraf-i18n'}</t>
        </is>
      </c>
    </row>
    <row r="130801">
      <c r="A130801" s="1" t="n">
        <v>130799</v>
      </c>
      <c r="B130801" t="inlineStr">
        <is>
          <t>yasmin</t>
        </is>
      </c>
      <c r="C130801" t="n">
        <v>3</v>
      </c>
      <c r="D130801" t="inlineStr">
        <is>
          <t>{'yasmin', 'yasmin-npm-package', 'yasmini'}</t>
        </is>
      </c>
    </row>
    <row r="130802">
      <c r="A130802" s="1" t="n">
        <v>130800</v>
      </c>
      <c r="B130802" t="inlineStr">
        <is>
          <t>cowell</t>
        </is>
      </c>
      <c r="C130802" t="n">
        <v>3</v>
      </c>
      <c r="D130802" t="inlineStr">
        <is>
          <t>{'hellocowell', 'cowell-cli', 'cowell-deploy'}</t>
        </is>
      </c>
    </row>
    <row r="130803">
      <c r="A130803" s="1" t="n">
        <v>130801</v>
      </c>
      <c r="B130803" t="inlineStr">
        <is>
          <t>happytalk</t>
        </is>
      </c>
      <c r="C130803" t="n">
        <v>3</v>
      </c>
      <c r="D130803" t="inlineStr">
        <is>
          <t>{'eslint-config-react-happytalk-ts', 'happytalk-design-guide', 'eslint-config-react-happytalk'}</t>
        </is>
      </c>
    </row>
    <row r="130804">
      <c r="A130804" s="1" t="n">
        <v>130802</v>
      </c>
      <c r="B130804" t="inlineStr">
        <is>
          <t>laotang</t>
        </is>
      </c>
      <c r="C130804" t="n">
        <v>3</v>
      </c>
      <c r="D130804" t="inlineStr">
        <is>
          <t>{'laotang', 'laotang-abcd', 'laotang-mk'}</t>
        </is>
      </c>
    </row>
    <row r="130805">
      <c r="A130805" s="1" t="n">
        <v>130803</v>
      </c>
      <c r="B130805" t="inlineStr">
        <is>
          <t>pavlo</t>
        </is>
      </c>
      <c r="C130805" t="n">
        <v>3</v>
      </c>
      <c r="D130805" t="inlineStr">
        <is>
          <t>{'pavlokjs', 'pavlok-beta-api-login', 'pavlok'}</t>
        </is>
      </c>
    </row>
    <row r="130806">
      <c r="A130806" s="1" t="n">
        <v>130804</v>
      </c>
      <c r="B130806" t="inlineStr">
        <is>
          <t>differs</t>
        </is>
      </c>
      <c r="C130806" t="n">
        <v>3</v>
      </c>
      <c r="D130806" t="inlineStr">
        <is>
          <t>{'shallow-differs', 'differs', '@ngx-factory~differs'}</t>
        </is>
      </c>
    </row>
    <row r="130807">
      <c r="A130807" s="1" t="n">
        <v>130805</v>
      </c>
      <c r="B130807" t="inlineStr">
        <is>
          <t>phanirajgoutham</t>
        </is>
      </c>
      <c r="C130807" t="n">
        <v>3</v>
      </c>
      <c r="D130807" t="inlineStr">
        <is>
          <t>{'phanirajgoutham-module', 'phanirajgoutham-package1', 'phanirajgoutham-package2'}</t>
        </is>
      </c>
    </row>
    <row r="130808">
      <c r="A130808" s="1" t="n">
        <v>130806</v>
      </c>
      <c r="B130808" t="inlineStr">
        <is>
          <t>watchpack</t>
        </is>
      </c>
      <c r="C130808" t="n">
        <v>3</v>
      </c>
      <c r="D130808" t="inlineStr">
        <is>
          <t>{'watchpack', '@types~watchpack', 'watchpack-chokidar2'}</t>
        </is>
      </c>
    </row>
    <row r="130809">
      <c r="A130809" s="1" t="n">
        <v>130807</v>
      </c>
      <c r="B130809" t="inlineStr">
        <is>
          <t>ibmstreams</t>
        </is>
      </c>
      <c r="C130809" t="n">
        <v>3</v>
      </c>
      <c r="D130809" t="inlineStr">
        <is>
          <t>{'@ibmstreams~spl-lsp', '@ibmstreams~graph', '@ibmstreams~common'}</t>
        </is>
      </c>
    </row>
    <row r="130810">
      <c r="A130810" s="1" t="n">
        <v>130808</v>
      </c>
      <c r="B130810" t="inlineStr">
        <is>
          <t>netcat</t>
        </is>
      </c>
      <c r="C130810" t="n">
        <v>3</v>
      </c>
      <c r="D130810" t="inlineStr">
        <is>
          <t>{'netcat', 'netcat-repl', 'node-netcat'}</t>
        </is>
      </c>
    </row>
    <row r="130811">
      <c r="A130811" s="1" t="n">
        <v>130809</v>
      </c>
      <c r="B130811" t="inlineStr">
        <is>
          <t>yolanmq</t>
        </is>
      </c>
      <c r="C130811" t="n">
        <v>3</v>
      </c>
      <c r="D130811" t="inlineStr">
        <is>
          <t>{'@yolanmq~svelte-app', '@yolanmq~common', '@yolanmq~editor'}</t>
        </is>
      </c>
    </row>
    <row r="130812">
      <c r="A130812" s="1" t="n">
        <v>130810</v>
      </c>
      <c r="B130812" t="inlineStr">
        <is>
          <t>fluidchains</t>
        </is>
      </c>
      <c r="C130812" t="n">
        <v>3</v>
      </c>
      <c r="D130812" t="inlineStr">
        <is>
          <t>{'@fluidchains~blockcerts-verifier-dev', '@fluidchains~blockcerts-verifier', '@fluidchains~cert-verifier-js'}</t>
        </is>
      </c>
    </row>
    <row r="130813">
      <c r="A130813" s="1" t="n">
        <v>130811</v>
      </c>
      <c r="B130813" t="inlineStr">
        <is>
          <t>ducksboard</t>
        </is>
      </c>
      <c r="C130813" t="n">
        <v>3</v>
      </c>
      <c r="D130813" t="inlineStr">
        <is>
          <t>{'noflo-ducksboard', 'ducksboard-node', 'statsd-ducksboard-backend'}</t>
        </is>
      </c>
    </row>
    <row r="130814">
      <c r="A130814" s="1" t="n">
        <v>130812</v>
      </c>
      <c r="B130814" t="inlineStr">
        <is>
          <t>wasong</t>
        </is>
      </c>
      <c r="C130814" t="n">
        <v>3</v>
      </c>
      <c r="D130814" t="inlineStr">
        <is>
          <t>{'@wasong~tiny', '@wasong~redux-connector', '@wasong~socket-chat'}</t>
        </is>
      </c>
    </row>
    <row r="130815">
      <c r="A130815" s="1" t="n">
        <v>130813</v>
      </c>
      <c r="B130815" t="inlineStr">
        <is>
          <t>xopoly</t>
        </is>
      </c>
      <c r="C130815" t="n">
        <v>3</v>
      </c>
      <c r="D130815" t="inlineStr">
        <is>
          <t>{'xopoly-app', 'xopoly-board-default', 'xopoly'}</t>
        </is>
      </c>
    </row>
    <row r="130816">
      <c r="A130816" s="1" t="n">
        <v>130814</v>
      </c>
      <c r="B130816" t="inlineStr">
        <is>
          <t>curtin</t>
        </is>
      </c>
      <c r="C130816" t="n">
        <v>3</v>
      </c>
      <c r="D130816" t="inlineStr">
        <is>
          <t>{'mui-datatables--ccurtin', 'mui-datatables--curtin', '@ccurtin~mui-datatables'}</t>
        </is>
      </c>
    </row>
    <row r="130817">
      <c r="A130817" s="1" t="n">
        <v>130815</v>
      </c>
      <c r="B130817" t="inlineStr">
        <is>
          <t>klotz</t>
        </is>
      </c>
      <c r="C130817" t="n">
        <v>3</v>
      </c>
      <c r="D130817" t="inlineStr">
        <is>
          <t>{'@michaelheerklotz~dr-css-inliner', '@__iklotz__~slugger', '@michaelheerklotz~svgexport'}</t>
        </is>
      </c>
    </row>
    <row r="130818">
      <c r="A130818" s="1" t="n">
        <v>130816</v>
      </c>
      <c r="B130818" t="inlineStr">
        <is>
          <t>agentmaps</t>
        </is>
      </c>
      <c r="C130818" t="n">
        <v>3</v>
      </c>
      <c r="D130818" t="inlineStr">
        <is>
          <t>{'agentmaps-spritegents', 'agentmaps', 'agentmaps-iconagents'}</t>
        </is>
      </c>
    </row>
    <row r="130819">
      <c r="A130819" s="1" t="n">
        <v>130817</v>
      </c>
      <c r="B130819" t="inlineStr">
        <is>
          <t>socialauth</t>
        </is>
      </c>
      <c r="C130819" t="n">
        <v>3</v>
      </c>
      <c r="D130819" t="inlineStr">
        <is>
          <t>{'zero-socialauth', 'django-socialauth', 'django-simple-socialauth'}</t>
        </is>
      </c>
    </row>
    <row r="130820">
      <c r="A130820" s="1" t="n">
        <v>130818</v>
      </c>
      <c r="B130820" t="inlineStr">
        <is>
          <t>wipers</t>
        </is>
      </c>
      <c r="C130820" t="n">
        <v>3</v>
      </c>
      <c r="D130820" t="inlineStr">
        <is>
          <t>{'vue-swipers', 'react-swipers', 'vue-m-swipers'}</t>
        </is>
      </c>
    </row>
    <row r="130821">
      <c r="A130821" s="1" t="n">
        <v>130819</v>
      </c>
      <c r="B130821" t="inlineStr">
        <is>
          <t>swipers</t>
        </is>
      </c>
      <c r="C130821" t="n">
        <v>3</v>
      </c>
      <c r="D130821" t="inlineStr">
        <is>
          <t>{'vue-swipers', 'react-swipers', 'vue-m-swipers'}</t>
        </is>
      </c>
    </row>
    <row r="130822">
      <c r="A130822" s="1" t="n">
        <v>130820</v>
      </c>
      <c r="B130822" t="inlineStr">
        <is>
          <t>iwswordpress</t>
        </is>
      </c>
      <c r="C130822" t="n">
        <v>3</v>
      </c>
      <c r="D130822" t="inlineStr">
        <is>
          <t>{'@wcd~iwswordpress.stencil-kht3m9us', 'iwswordpress-wp2', 'iwswordpress-ionic'}</t>
        </is>
      </c>
    </row>
    <row r="130823">
      <c r="A130823" s="1" t="n">
        <v>130821</v>
      </c>
      <c r="B130823" t="inlineStr">
        <is>
          <t>anzo</t>
        </is>
      </c>
      <c r="C130823" t="n">
        <v>3</v>
      </c>
      <c r="D130823" t="inlineStr">
        <is>
          <t>{'buanzobasics', '@statianzo~pmrpc', '@statianzo~mark-loader'}</t>
        </is>
      </c>
    </row>
    <row r="130824">
      <c r="A130824" s="1" t="n">
        <v>130822</v>
      </c>
      <c r="B130824" t="inlineStr">
        <is>
          <t>havas</t>
        </is>
      </c>
      <c r="C130824" t="n">
        <v>3</v>
      </c>
      <c r="D130824" t="inlineStr">
        <is>
          <t>{'grunt-havasconcat', '@havasjethi~hello-wasm', 'havas-express'}</t>
        </is>
      </c>
    </row>
    <row r="130825">
      <c r="A130825" s="1" t="n">
        <v>130823</v>
      </c>
      <c r="B130825" t="inlineStr">
        <is>
          <t>wallis</t>
        </is>
      </c>
      <c r="C130825" t="n">
        <v>3</v>
      </c>
      <c r="D130825" t="inlineStr">
        <is>
          <t>{'joelwallis', '@joelwallis~only', 'wallis-product'}</t>
        </is>
      </c>
    </row>
    <row r="130826">
      <c r="A130826" s="1" t="n">
        <v>130824</v>
      </c>
      <c r="B130826" t="inlineStr">
        <is>
          <t>toragent</t>
        </is>
      </c>
      <c r="C130826" t="n">
        <v>3</v>
      </c>
      <c r="D130826" t="inlineStr">
        <is>
          <t>{'@stayradiated~toragent', 'toragent-yolo', 'toragent'}</t>
        </is>
      </c>
    </row>
    <row r="130827">
      <c r="A130827" s="1" t="n">
        <v>130825</v>
      </c>
      <c r="B130827" t="inlineStr">
        <is>
          <t>devicefarm</t>
        </is>
      </c>
      <c r="C130827" t="n">
        <v>3</v>
      </c>
      <c r="D130827" t="inlineStr">
        <is>
          <t>{'mypy-boto3-devicefarm', '@datafire~amazonaws_devicefarm', '@rainforestqa~devicefarm-websocket-client'}</t>
        </is>
      </c>
    </row>
    <row r="130828">
      <c r="A130828" s="1" t="n">
        <v>130826</v>
      </c>
      <c r="B130828" t="inlineStr">
        <is>
          <t>hssweb8</t>
        </is>
      </c>
      <c r="C130828" t="n">
        <v>3</v>
      </c>
      <c r="D130828" t="inlineStr">
        <is>
          <t>{'hssweb8.13', 'hssweb8.17', 'hssweb8.12'}</t>
        </is>
      </c>
    </row>
    <row r="130829">
      <c r="A130829" s="1" t="n">
        <v>130827</v>
      </c>
      <c r="B130829" t="inlineStr">
        <is>
          <t>alber7</t>
        </is>
      </c>
      <c r="C130829" t="n">
        <v>3</v>
      </c>
      <c r="D130829" t="inlineStr">
        <is>
          <t>{'@alber7rp~aduanascanarias', '@alber7rp~ull-shape-alu0100825510', '@alber7rp~ull-shape-triangle-alu0100825510'}</t>
        </is>
      </c>
    </row>
    <row r="130830">
      <c r="A130830" s="1" t="n">
        <v>130828</v>
      </c>
      <c r="B130830" t="inlineStr">
        <is>
          <t>apprecording</t>
        </is>
      </c>
      <c r="C130830" t="n">
        <v>3</v>
      </c>
      <c r="D130830" t="inlineStr">
        <is>
          <t>{'@nodert-win10-rs3~windows.media.apprecording', '@nodert-win10-20h1~windows.media.apprecording', '@nodert-win10-rs4~windows.media.apprecording'}</t>
        </is>
      </c>
    </row>
    <row r="130831">
      <c r="A130831" s="1" t="n">
        <v>130829</v>
      </c>
      <c r="B130831" t="inlineStr">
        <is>
          <t>ievv</t>
        </is>
      </c>
      <c r="C130831" t="n">
        <v>3</v>
      </c>
      <c r="D130831" t="inlineStr">
        <is>
          <t>{'ievv_jsbase', 'ievv-opensource', 'ievv-auth'}</t>
        </is>
      </c>
    </row>
    <row r="130832">
      <c r="A130832" s="1" t="n">
        <v>130830</v>
      </c>
      <c r="B130832" t="inlineStr">
        <is>
          <t>ydict</t>
        </is>
      </c>
      <c r="C130832" t="n">
        <v>3</v>
      </c>
      <c r="D130832" t="inlineStr">
        <is>
          <t>{'ydict', 'ydict-client', 'ydict.js'}</t>
        </is>
      </c>
    </row>
    <row r="130833">
      <c r="A130833" s="1" t="n">
        <v>130831</v>
      </c>
      <c r="B130833" t="inlineStr">
        <is>
          <t>pushred</t>
        </is>
      </c>
      <c r="C130833" t="n">
        <v>3</v>
      </c>
      <c r="D130833" t="inlineStr">
        <is>
          <t>{'@pushred~eslint-config', '@pushred~prettier-config', '@pushred~casthart-functions'}</t>
        </is>
      </c>
    </row>
    <row r="130834">
      <c r="A130834" s="1" t="n">
        <v>130832</v>
      </c>
      <c r="B130834" t="inlineStr">
        <is>
          <t>glslcanvas</t>
        </is>
      </c>
      <c r="C130834" t="n">
        <v>3</v>
      </c>
      <c r="D130834" t="inlineStr">
        <is>
          <t>{'@damienmortini~element-glslcanvas', 'react-glslcanvas', 'glslCanvas'}</t>
        </is>
      </c>
    </row>
    <row r="130835">
      <c r="A130835" s="1" t="n">
        <v>130833</v>
      </c>
      <c r="B130835" t="inlineStr">
        <is>
          <t>wwpp</t>
        </is>
      </c>
      <c r="C130835" t="n">
        <v>3</v>
      </c>
      <c r="D130835" t="inlineStr">
        <is>
          <t>{'wwpp-codegen', 'wwpp-model', 'wwpp'}</t>
        </is>
      </c>
    </row>
    <row r="130836">
      <c r="A130836" s="1" t="n">
        <v>130834</v>
      </c>
      <c r="B130836" t="inlineStr">
        <is>
          <t>reshef</t>
        </is>
      </c>
      <c r="C130836" t="n">
        <v>3</v>
      </c>
      <c r="D130836" t="inlineStr">
        <is>
          <t>{'@nreshef~sfdx-plugin', '@nreshef~foresight-sfdx-plugin', '@nreshef~foresight-sfdx'}</t>
        </is>
      </c>
    </row>
    <row r="130837">
      <c r="A130837" s="1" t="n">
        <v>130835</v>
      </c>
      <c r="B130837" t="inlineStr">
        <is>
          <t>nreshef</t>
        </is>
      </c>
      <c r="C130837" t="n">
        <v>3</v>
      </c>
      <c r="D130837" t="inlineStr">
        <is>
          <t>{'@nreshef~sfdx-plugin', '@nreshef~foresight-sfdx-plugin', '@nreshef~foresight-sfdx'}</t>
        </is>
      </c>
    </row>
    <row r="130838">
      <c r="A130838" s="1" t="n">
        <v>130836</v>
      </c>
      <c r="B130838" t="inlineStr">
        <is>
          <t>matija</t>
        </is>
      </c>
      <c r="C130838" t="n">
        <v>3</v>
      </c>
      <c r="D130838" t="inlineStr">
        <is>
          <t>{'test-matija-multiselect-2', '@matijazorovic~tiny', '@matijanovosel~matija-cli'}</t>
        </is>
      </c>
    </row>
    <row r="130839">
      <c r="A130839" s="1" t="n">
        <v>130837</v>
      </c>
      <c r="B130839" t="inlineStr">
        <is>
          <t>tokstok</t>
        </is>
      </c>
      <c r="C130839" t="n">
        <v>3</v>
      </c>
      <c r="D130839" t="inlineStr">
        <is>
          <t>{'tokstok-componentes', 'tokstok-syte-component', '@tokstok~encrypt'}</t>
        </is>
      </c>
    </row>
    <row r="130840">
      <c r="A130840" s="1" t="n">
        <v>130838</v>
      </c>
      <c r="B130840" t="inlineStr">
        <is>
          <t>stylewind</t>
        </is>
      </c>
      <c r="C130840" t="n">
        <v>3</v>
      </c>
      <c r="D130840" t="inlineStr">
        <is>
          <t>{'vue-stylewind-components', 'stylewind-bridge', 'stylewind'}</t>
        </is>
      </c>
    </row>
    <row r="130841">
      <c r="A130841" s="1" t="n">
        <v>130839</v>
      </c>
      <c r="B130841" t="inlineStr">
        <is>
          <t>zotz</t>
        </is>
      </c>
      <c r="C130841" t="n">
        <v>3</v>
      </c>
      <c r="D130841" t="inlineStr">
        <is>
          <t>{'camazotz', 'zotzen-cli', 'zotzen-lib'}</t>
        </is>
      </c>
    </row>
    <row r="130842">
      <c r="A130842" s="1" t="n">
        <v>130840</v>
      </c>
      <c r="B130842" t="inlineStr">
        <is>
          <t>projectriff</t>
        </is>
      </c>
      <c r="C130842" t="n">
        <v>3</v>
      </c>
      <c r="D130842" t="inlineStr">
        <is>
          <t>{'@projectriff~function-proto', '@projectriff~node-function-invoker', '@projectriff~message'}</t>
        </is>
      </c>
    </row>
    <row r="130843">
      <c r="A130843" s="1" t="n">
        <v>130841</v>
      </c>
      <c r="B130843" t="inlineStr">
        <is>
          <t>typedorm</t>
        </is>
      </c>
      <c r="C130843" t="n">
        <v>3</v>
      </c>
      <c r="D130843" t="inlineStr">
        <is>
          <t>{'@typedorm~testing', '@typedorm~common', '@typedorm~core'}</t>
        </is>
      </c>
    </row>
    <row r="130844">
      <c r="A130844" s="1" t="n">
        <v>130842</v>
      </c>
      <c r="B130844" t="inlineStr">
        <is>
          <t>cakecatz</t>
        </is>
      </c>
      <c r="C130844" t="n">
        <v>3</v>
      </c>
      <c r="D130844" t="inlineStr">
        <is>
          <t>{'@cakecatz~ansi-parser', '@cakecatz~test_package', '@cakecatz~react-helmet-async'}</t>
        </is>
      </c>
    </row>
    <row r="130845">
      <c r="A130845" s="1" t="n">
        <v>130843</v>
      </c>
      <c r="B130845" t="inlineStr">
        <is>
          <t>fulogics</t>
        </is>
      </c>
      <c r="C130845" t="n">
        <v>3</v>
      </c>
      <c r="D130845" t="inlineStr">
        <is>
          <t>{'fulogics-component-library', '@m.august_fulogics~fulogics-ui-core', 'fulogics-ui-core'}</t>
        </is>
      </c>
    </row>
    <row r="130846">
      <c r="A130846" s="1" t="n">
        <v>130844</v>
      </c>
      <c r="B130846" t="inlineStr">
        <is>
          <t>urbn</t>
        </is>
      </c>
      <c r="C130846" t="n">
        <v>3</v>
      </c>
      <c r="D130846" t="inlineStr">
        <is>
          <t>{'urbncomponents', '@urbn~vuex-helpers', '@urbn~state-machine'}</t>
        </is>
      </c>
    </row>
    <row r="130847">
      <c r="A130847" s="1" t="n">
        <v>130845</v>
      </c>
      <c r="B130847" t="inlineStr">
        <is>
          <t>minibook</t>
        </is>
      </c>
      <c r="C130847" t="n">
        <v>3</v>
      </c>
      <c r="D130847" t="inlineStr">
        <is>
          <t>{'minibook-loader', '@dfds-ui~minibook', 'minibook'}</t>
        </is>
      </c>
    </row>
    <row r="130848">
      <c r="A130848" s="1" t="n">
        <v>130846</v>
      </c>
      <c r="B130848" t="inlineStr">
        <is>
          <t>facili</t>
        </is>
      </c>
      <c r="C130848" t="n">
        <v>3</v>
      </c>
      <c r="D130848" t="inlineStr">
        <is>
          <t>{'eslint-plugin-facilio', '@facilicom~bacstack', '@facilicom~gba'}</t>
        </is>
      </c>
    </row>
    <row r="130849">
      <c r="A130849" s="1" t="n">
        <v>130847</v>
      </c>
      <c r="B130849" t="inlineStr">
        <is>
          <t>discordplus</t>
        </is>
      </c>
      <c r="C130849" t="n">
        <v>3</v>
      </c>
      <c r="D130849" t="inlineStr">
        <is>
          <t>{'discordplus-giveaway', 'discordplus', 'discordplus-menu'}</t>
        </is>
      </c>
    </row>
    <row r="130850">
      <c r="A130850" s="1" t="n">
        <v>130848</v>
      </c>
      <c r="B130850" t="inlineStr">
        <is>
          <t>useprops</t>
        </is>
      </c>
      <c r="C130850" t="n">
        <v>3</v>
      </c>
      <c r="D130850" t="inlineStr">
        <is>
          <t>{'jsa_gutenpride_template_useprops_two', 'jsa_gutenpride_template_useprops_div', 'jsa_gutenpride_template_useprops'}</t>
        </is>
      </c>
    </row>
    <row r="130851">
      <c r="A130851" s="1" t="n">
        <v>130849</v>
      </c>
      <c r="B130851" t="inlineStr">
        <is>
          <t>knaackee</t>
        </is>
      </c>
      <c r="C130851" t="n">
        <v>3</v>
      </c>
      <c r="D130851" t="inlineStr">
        <is>
          <t>{'knaackee-backend-core', 'knaackee-backend', 'knaackee-backend-2'}</t>
        </is>
      </c>
    </row>
    <row r="130852">
      <c r="A130852" s="1" t="n">
        <v>130850</v>
      </c>
      <c r="B130852" t="inlineStr">
        <is>
          <t>imger</t>
        </is>
      </c>
      <c r="C130852" t="n">
        <v>3</v>
      </c>
      <c r="D130852" t="inlineStr">
        <is>
          <t>{'django-imger', 'am-imger', 'imger'}</t>
        </is>
      </c>
    </row>
    <row r="130853">
      <c r="A130853" s="1" t="n">
        <v>130851</v>
      </c>
      <c r="B130853" t="inlineStr">
        <is>
          <t>sevak</t>
        </is>
      </c>
      <c r="C130853" t="n">
        <v>3</v>
      </c>
      <c r="D130853" t="inlineStr">
        <is>
          <t>{'sevakurl-call', 'anvaad-js-gursevak', 'sevak'}</t>
        </is>
      </c>
    </row>
    <row r="130854">
      <c r="A130854" s="1" t="n">
        <v>130852</v>
      </c>
      <c r="B130854" t="inlineStr">
        <is>
          <t>feedfinder</t>
        </is>
      </c>
      <c r="C130854" t="n">
        <v>3</v>
      </c>
      <c r="D130854" t="inlineStr">
        <is>
          <t>{'nm-feedfinder', 'feedfinder', '@hughrun~feedfinder'}</t>
        </is>
      </c>
    </row>
    <row r="130855">
      <c r="A130855" s="1" t="n">
        <v>130853</v>
      </c>
      <c r="B130855" t="inlineStr">
        <is>
          <t>pedriu1</t>
        </is>
      </c>
      <c r="C130855" t="n">
        <v>3</v>
      </c>
      <c r="D130855" t="inlineStr">
        <is>
          <t>{'@pedriu1~baz', '@pedriu1~foo', '@pedriu1~bar'}</t>
        </is>
      </c>
    </row>
    <row r="130856">
      <c r="A130856" s="1" t="n">
        <v>130854</v>
      </c>
      <c r="B130856" t="inlineStr">
        <is>
          <t>ilogger</t>
        </is>
      </c>
      <c r="C130856" t="n">
        <v>3</v>
      </c>
      <c r="D130856" t="inlineStr">
        <is>
          <t>{'typescript-ilogger', 'ilogger', 'proxey-ilogger'}</t>
        </is>
      </c>
    </row>
    <row r="130857">
      <c r="A130857" s="1" t="n">
        <v>130855</v>
      </c>
      <c r="B130857" t="inlineStr">
        <is>
          <t>adrenaline</t>
        </is>
      </c>
      <c r="C130857" t="n">
        <v>3</v>
      </c>
      <c r="D130857" t="inlineStr">
        <is>
          <t>{'@adrenalinehunter~react-scripts', 'adrenaline', 'adrenaline-geometry'}</t>
        </is>
      </c>
    </row>
    <row r="130858">
      <c r="A130858" s="1" t="n">
        <v>130856</v>
      </c>
      <c r="B130858" t="inlineStr">
        <is>
          <t>kugga</t>
        </is>
      </c>
      <c r="C130858" t="n">
        <v>3</v>
      </c>
      <c r="D130858" t="inlineStr">
        <is>
          <t>{'@kugga~core', '@kugga~konamicode', '@kugga~cli'}</t>
        </is>
      </c>
    </row>
    <row r="130859">
      <c r="A130859" s="1" t="n">
        <v>130857</v>
      </c>
      <c r="B130859" t="inlineStr">
        <is>
          <t>joigoose</t>
        </is>
      </c>
      <c r="C130859" t="n">
        <v>3</v>
      </c>
      <c r="D130859" t="inlineStr">
        <is>
          <t>{'joigoose', '@types~joigoose', 'lg-joigoose'}</t>
        </is>
      </c>
    </row>
    <row r="130860">
      <c r="A130860" s="1" t="n">
        <v>130858</v>
      </c>
      <c r="B130860" t="inlineStr">
        <is>
          <t>neorm</t>
        </is>
      </c>
      <c r="C130860" t="n">
        <v>3</v>
      </c>
      <c r="D130860" t="inlineStr">
        <is>
          <t>{'neorm', '@v-doc~neorm', '@jekel18~neorm'}</t>
        </is>
      </c>
    </row>
    <row r="130861">
      <c r="A130861" s="1" t="n">
        <v>130859</v>
      </c>
      <c r="B130861" t="inlineStr">
        <is>
          <t>cmginc</t>
        </is>
      </c>
      <c r="C130861" t="n">
        <v>3</v>
      </c>
      <c r="D130861" t="inlineStr">
        <is>
          <t>{'@cmginc~mined-common-server', '@cmginc~utils-product-thumbnails', '@cmginc~mined-common'}</t>
        </is>
      </c>
    </row>
    <row r="130862">
      <c r="A130862" s="1" t="n">
        <v>130860</v>
      </c>
      <c r="B130862" t="inlineStr">
        <is>
          <t>day12</t>
        </is>
      </c>
      <c r="C130862" t="n">
        <v>3</v>
      </c>
      <c r="D130862" t="inlineStr">
        <is>
          <t>{'day12.2-project', 'ml-day12', 'day12-piractise'}</t>
        </is>
      </c>
    </row>
    <row r="130863">
      <c r="A130863" s="1" t="n">
        <v>130861</v>
      </c>
      <c r="B130863" t="inlineStr">
        <is>
          <t>alsc</t>
        </is>
      </c>
      <c r="C130863" t="n">
        <v>3</v>
      </c>
      <c r="D130863" t="inlineStr">
        <is>
          <t>{'@alsc-sfe~builder-saas-spa', 'alsc-log', '@alsc-sfe~kos-core'}</t>
        </is>
      </c>
    </row>
    <row r="130864">
      <c r="A130864" s="1" t="n">
        <v>130862</v>
      </c>
      <c r="B130864" t="inlineStr">
        <is>
          <t>ucss</t>
        </is>
      </c>
      <c r="C130864" t="n">
        <v>3</v>
      </c>
      <c r="D130864" t="inlineStr">
        <is>
          <t>{'ucss', 'seegno-ucss', 'grunt-ucss'}</t>
        </is>
      </c>
    </row>
    <row r="130865">
      <c r="A130865" s="1" t="n">
        <v>130863</v>
      </c>
      <c r="B130865" t="inlineStr">
        <is>
          <t>pandore</t>
        </is>
      </c>
      <c r="C130865" t="n">
        <v>3</v>
      </c>
      <c r="D130865" t="inlineStr">
        <is>
          <t>{'pandore', 'pandore-cli', 'pandore-ui'}</t>
        </is>
      </c>
    </row>
    <row r="130866">
      <c r="A130866" s="1" t="n">
        <v>130864</v>
      </c>
      <c r="B130866" t="inlineStr">
        <is>
          <t>testabc</t>
        </is>
      </c>
      <c r="C130866" t="n">
        <v>3</v>
      </c>
      <c r="D130866" t="inlineStr">
        <is>
          <t>{'mathmodule-testabc', 'testabc', 'jrmtmys-testabc'}</t>
        </is>
      </c>
    </row>
    <row r="130867">
      <c r="A130867" s="1" t="n">
        <v>130865</v>
      </c>
      <c r="B130867" t="inlineStr">
        <is>
          <t>davidkhala</t>
        </is>
      </c>
      <c r="C130867" t="n">
        <v>3</v>
      </c>
      <c r="D130867" t="inlineStr">
        <is>
          <t>{'@davidkhala~milagro-crypto-js', '@davidkhala~aws-format', '@davidkhala~oci-key-vault'}</t>
        </is>
      </c>
    </row>
    <row r="130868">
      <c r="A130868" s="1" t="n">
        <v>130866</v>
      </c>
      <c r="B130868" t="inlineStr">
        <is>
          <t>prunecluster</t>
        </is>
      </c>
      <c r="C130868" t="n">
        <v>3</v>
      </c>
      <c r="D130868" t="inlineStr">
        <is>
          <t>{'prunecluster', 'prunecluster-exportable', 'vue2-leaflet-prunecluster'}</t>
        </is>
      </c>
    </row>
    <row r="130869">
      <c r="A130869" s="1" t="n">
        <v>130867</v>
      </c>
      <c r="B130869" t="inlineStr">
        <is>
          <t>rocon</t>
        </is>
      </c>
      <c r="C130869" t="n">
        <v>3</v>
      </c>
      <c r="D130869" t="inlineStr">
        <is>
          <t>{'rocon_protocols_web_fetch', 'rocon', 'rocon-logging-tools'}</t>
        </is>
      </c>
    </row>
    <row r="130870">
      <c r="A130870" s="1" t="n">
        <v>130868</v>
      </c>
      <c r="B130870" t="inlineStr">
        <is>
          <t>rebix</t>
        </is>
      </c>
      <c r="C130870" t="n">
        <v>3</v>
      </c>
      <c r="D130870" t="inlineStr">
        <is>
          <t>{'rebix-emoji', 'rebix-utils', 'react-rebix'}</t>
        </is>
      </c>
    </row>
    <row r="130871">
      <c r="A130871" s="1" t="n">
        <v>130869</v>
      </c>
      <c r="B130871" t="inlineStr">
        <is>
          <t>dbid</t>
        </is>
      </c>
      <c r="C130871" t="n">
        <v>3</v>
      </c>
      <c r="D130871" t="inlineStr">
        <is>
          <t>{'dbid-looper-module', 'dbid', '@bnl~bmb-dbid-brands'}</t>
        </is>
      </c>
    </row>
    <row r="130872">
      <c r="A130872" s="1" t="n">
        <v>130870</v>
      </c>
      <c r="B130872" t="inlineStr">
        <is>
          <t>dtim</t>
        </is>
      </c>
      <c r="C130872" t="n">
        <v>3</v>
      </c>
      <c r="D130872" t="inlineStr">
        <is>
          <t>{'@savvato-software~dtim-techprofile-component', '@dtim~discord-markdown', 'dtim'}</t>
        </is>
      </c>
    </row>
    <row r="130873">
      <c r="A130873" s="1" t="n">
        <v>130871</v>
      </c>
      <c r="B130873" t="inlineStr">
        <is>
          <t>beseda</t>
        </is>
      </c>
      <c r="C130873" t="n">
        <v>3</v>
      </c>
      <c r="D130873" t="inlineStr">
        <is>
          <t>{'@beseda~ui', 'beseda', '@beseda~postcss'}</t>
        </is>
      </c>
    </row>
    <row r="130874">
      <c r="A130874" s="1" t="n">
        <v>130872</v>
      </c>
      <c r="B130874" t="inlineStr">
        <is>
          <t>f90</t>
        </is>
      </c>
      <c r="C130874" t="n">
        <v>3</v>
      </c>
      <c r="D130874" t="inlineStr">
        <is>
          <t>{'f90nml', 'f90wrap', '@wtcbkjbuzrbl~a60da77f44b2707b3db8414d604f893a0f55f90fa9e4ff983f54c683d'}</t>
        </is>
      </c>
    </row>
    <row r="130875">
      <c r="A130875" s="1" t="n">
        <v>130873</v>
      </c>
      <c r="B130875" t="inlineStr">
        <is>
          <t>omnixell</t>
        </is>
      </c>
      <c r="C130875" t="n">
        <v>3</v>
      </c>
      <c r="D130875" t="inlineStr">
        <is>
          <t>{'angular2-omnixell-lib', 'angular2-omnixell-library', 'angular2-omnixell'}</t>
        </is>
      </c>
    </row>
    <row r="130876">
      <c r="A130876" s="1" t="n">
        <v>130874</v>
      </c>
      <c r="B130876" t="inlineStr">
        <is>
          <t>jonnylwq</t>
        </is>
      </c>
      <c r="C130876" t="n">
        <v>3</v>
      </c>
      <c r="D130876" t="inlineStr">
        <is>
          <t>{'jonnylwq-media-tools', 'jonnylwq-test2', 'jonnylwq-test1'}</t>
        </is>
      </c>
    </row>
    <row r="130877">
      <c r="A130877" s="1" t="n">
        <v>130875</v>
      </c>
      <c r="B130877" t="inlineStr">
        <is>
          <t>aloai</t>
        </is>
      </c>
      <c r="C130877" t="n">
        <v>3</v>
      </c>
      <c r="D130877" t="inlineStr">
        <is>
          <t>{'@aloai~alo-chat-js', '@aloai~alo-chat-react-native', '@aloai~alo-presence-js'}</t>
        </is>
      </c>
    </row>
    <row r="130878">
      <c r="A130878" s="1" t="n">
        <v>130876</v>
      </c>
      <c r="B130878" t="inlineStr">
        <is>
          <t>museria</t>
        </is>
      </c>
      <c r="C130878" t="n">
        <v>3</v>
      </c>
      <c r="D130878" t="inlineStr">
        <is>
          <t>{'museria-global', 'museria-player', 'museria'}</t>
        </is>
      </c>
    </row>
    <row r="130879">
      <c r="A130879" s="1" t="n">
        <v>130877</v>
      </c>
      <c r="B130879" t="inlineStr">
        <is>
          <t>streamster</t>
        </is>
      </c>
      <c r="C130879" t="n">
        <v>3</v>
      </c>
      <c r="D130879" t="inlineStr">
        <is>
          <t>{'@streamster~coyote', '@streamster~core', '@streamster~usgs'}</t>
        </is>
      </c>
    </row>
    <row r="130880">
      <c r="A130880" s="1" t="n">
        <v>130878</v>
      </c>
      <c r="B130880" t="inlineStr">
        <is>
          <t>vampir</t>
        </is>
      </c>
      <c r="C130880" t="n">
        <v>3</v>
      </c>
      <c r="D130880" t="inlineStr">
        <is>
          <t>{'vampirina', 'koylu-vampir-api2', 'koylu-vampir-design'}</t>
        </is>
      </c>
    </row>
    <row r="130881">
      <c r="A130881" s="1" t="n">
        <v>130879</v>
      </c>
      <c r="B130881" t="inlineStr">
        <is>
          <t>cloneswap</t>
        </is>
      </c>
      <c r="C130881" t="n">
        <v>3</v>
      </c>
      <c r="D130881" t="inlineStr">
        <is>
          <t>{'cloneswap-v2-core', 'cloneswap-v2-sdk', 'cloneswap-v2-periphery'}</t>
        </is>
      </c>
    </row>
    <row r="130882">
      <c r="A130882" s="1" t="n">
        <v>130880</v>
      </c>
      <c r="B130882" t="inlineStr">
        <is>
          <t>hollerith</t>
        </is>
      </c>
      <c r="C130882" t="n">
        <v>3</v>
      </c>
      <c r="D130882" t="inlineStr">
        <is>
          <t>{'hollerith-codec', 'hollerith', 'icql-dba-hollerith'}</t>
        </is>
      </c>
    </row>
    <row r="130883">
      <c r="A130883" s="1" t="n">
        <v>130881</v>
      </c>
      <c r="B130883" t="inlineStr">
        <is>
          <t>ipce</t>
        </is>
      </c>
      <c r="C130883" t="n">
        <v>3</v>
      </c>
      <c r="D130883" t="inlineStr">
        <is>
          <t>{'zuper-ipce-z6', 'zuper-ipce-comp', 'zuper-ipce-z5'}</t>
        </is>
      </c>
    </row>
    <row r="130884">
      <c r="A130884" s="1" t="n">
        <v>130882</v>
      </c>
      <c r="B130884" t="inlineStr">
        <is>
          <t>opentc</t>
        </is>
      </c>
      <c r="C130884" t="n">
        <v>3</v>
      </c>
      <c r="D130884" t="inlineStr">
        <is>
          <t>{'opentc-icap', 'opentc', 'opentc-util'}</t>
        </is>
      </c>
    </row>
    <row r="130885">
      <c r="A130885" s="1" t="n">
        <v>130883</v>
      </c>
      <c r="B130885" t="inlineStr">
        <is>
          <t>conponents</t>
        </is>
      </c>
      <c r="C130885" t="n">
        <v>3</v>
      </c>
      <c r="D130885" t="inlineStr">
        <is>
          <t>{'jalir-conponents-ui-test', 'xyc_vue_conponents_test_xyc_mjf', 'xhzq-web-common-conponents'}</t>
        </is>
      </c>
    </row>
    <row r="130886">
      <c r="A130886" s="1" t="n">
        <v>130884</v>
      </c>
      <c r="B130886" t="inlineStr">
        <is>
          <t>unicorndgtl</t>
        </is>
      </c>
      <c r="C130886" t="n">
        <v>3</v>
      </c>
      <c r="D130886" t="inlineStr">
        <is>
          <t>{'@unicorndgtl~crusader', '@unicorndgtl~alchemist', '@unicorndgtl~arv'}</t>
        </is>
      </c>
    </row>
    <row r="130887">
      <c r="A130887" s="1" t="n">
        <v>130885</v>
      </c>
      <c r="B130887" t="inlineStr">
        <is>
          <t>propolis</t>
        </is>
      </c>
      <c r="C130887" t="n">
        <v>3</v>
      </c>
      <c r="D130887" t="inlineStr">
        <is>
          <t>{'propolis', 'apropolis_yamap', 'propolis-node-views-layout'}</t>
        </is>
      </c>
    </row>
    <row r="130888">
      <c r="A130888" s="1" t="n">
        <v>130886</v>
      </c>
      <c r="B130888" t="inlineStr">
        <is>
          <t>glimr</t>
        </is>
      </c>
      <c r="C130888" t="n">
        <v>3</v>
      </c>
      <c r="D130888" t="inlineStr">
        <is>
          <t>{'glimr-sdk', 'glimr', 'glimr-calendar'}</t>
        </is>
      </c>
    </row>
    <row r="130889">
      <c r="A130889" s="1" t="n">
        <v>130887</v>
      </c>
      <c r="B130889" t="inlineStr">
        <is>
          <t>materialise</t>
        </is>
      </c>
      <c r="C130889" t="n">
        <v>3</v>
      </c>
      <c r="D130889" t="inlineStr">
        <is>
          <t>{'mapbox-materialise-style-language', 'ts-materialise', 'materialisecloud'}</t>
        </is>
      </c>
    </row>
    <row r="130890">
      <c r="A130890" s="1" t="n">
        <v>130888</v>
      </c>
      <c r="B130890" t="inlineStr">
        <is>
          <t>proving</t>
        </is>
      </c>
      <c r="C130890" t="n">
        <v>3</v>
      </c>
      <c r="D130890" t="inlineStr">
        <is>
          <t>{'proving-grounds', 'proving', 'proving-ground'}</t>
        </is>
      </c>
    </row>
    <row r="130891">
      <c r="A130891" s="1" t="n">
        <v>130889</v>
      </c>
      <c r="B130891" t="inlineStr">
        <is>
          <t>jkk111</t>
        </is>
      </c>
      <c r="C130891" t="n">
        <v>3</v>
      </c>
      <c r="D130891" t="inlineStr">
        <is>
          <t>{'@jkk111~deptest', '@jkk111~secret-manager-gui', '@jkk111~secret-manager'}</t>
        </is>
      </c>
    </row>
    <row r="130892">
      <c r="A130892" s="1" t="n">
        <v>130890</v>
      </c>
      <c r="B130892" t="inlineStr">
        <is>
          <t>pyriemann</t>
        </is>
      </c>
      <c r="C130892" t="n">
        <v>3</v>
      </c>
      <c r="D130892" t="inlineStr">
        <is>
          <t>{'pyriemann-slim', 'pyriemann', 'pyriemann-slimer'}</t>
        </is>
      </c>
    </row>
    <row r="130893">
      <c r="A130893" s="1" t="n">
        <v>130891</v>
      </c>
      <c r="B130893" t="inlineStr">
        <is>
          <t>automium</t>
        </is>
      </c>
      <c r="C130893" t="n">
        <v>3</v>
      </c>
      <c r="D130893" t="inlineStr">
        <is>
          <t>{'automium-cli', 'automium', 'automium-web'}</t>
        </is>
      </c>
    </row>
    <row r="130894">
      <c r="A130894" s="1" t="n">
        <v>130892</v>
      </c>
      <c r="B130894" t="inlineStr">
        <is>
          <t>unnks</t>
        </is>
      </c>
      <c r="C130894" t="n">
        <v>3</v>
      </c>
      <c r="D130894" t="inlineStr">
        <is>
          <t>{'unnks-cli', 'node-unnks', 'unnks'}</t>
        </is>
      </c>
    </row>
    <row r="130895">
      <c r="A130895" s="1" t="n">
        <v>130893</v>
      </c>
      <c r="B130895" t="inlineStr">
        <is>
          <t>pointe</t>
        </is>
      </c>
      <c r="C130895" t="n">
        <v>3</v>
      </c>
      <c r="D130895" t="inlineStr">
        <is>
          <t>{'react-cardpointe-gateway', 'cardconnectpointe-node', 'cardpointe-node'}</t>
        </is>
      </c>
    </row>
    <row r="130896">
      <c r="A130896" s="1" t="n">
        <v>130894</v>
      </c>
      <c r="B130896" t="inlineStr">
        <is>
          <t>hazantip</t>
        </is>
      </c>
      <c r="C130896" t="n">
        <v>3</v>
      </c>
      <c r="D130896" t="inlineStr">
        <is>
          <t>{'hazantip-badge', 'hazantip-module', 'hazantip-badge-rca'}</t>
        </is>
      </c>
    </row>
    <row r="130897">
      <c r="A130897" s="1" t="n">
        <v>130895</v>
      </c>
      <c r="B130897" t="inlineStr">
        <is>
          <t>cliargs</t>
        </is>
      </c>
      <c r="C130897" t="n">
        <v>3</v>
      </c>
      <c r="D130897" t="inlineStr">
        <is>
          <t>{'cliargs', '@dvo~cliargs', 'quilk-cliargs'}</t>
        </is>
      </c>
    </row>
    <row r="130898">
      <c r="A130898" s="1" t="n">
        <v>130896</v>
      </c>
      <c r="B130898" t="inlineStr">
        <is>
          <t>democrat</t>
        </is>
      </c>
      <c r="C130898" t="n">
        <v>3</v>
      </c>
      <c r="D130898" t="inlineStr">
        <is>
          <t>{'github-democrat', 'kurdistaname47-syriademocrat', 'democrat'}</t>
        </is>
      </c>
    </row>
    <row r="130899">
      <c r="A130899" s="1" t="n">
        <v>130897</v>
      </c>
      <c r="B130899" t="inlineStr">
        <is>
          <t>test518</t>
        </is>
      </c>
      <c r="C130899" t="n">
        <v>3</v>
      </c>
      <c r="D130899" t="inlineStr">
        <is>
          <t>{'@functions-io-labs-performance~test518', 'hl-utils-test518', 'test518-lib'}</t>
        </is>
      </c>
    </row>
    <row r="130900">
      <c r="A130900" s="1" t="n">
        <v>130898</v>
      </c>
      <c r="B130900" t="inlineStr">
        <is>
          <t>akitha</t>
        </is>
      </c>
      <c r="C130900" t="n">
        <v>3</v>
      </c>
      <c r="D130900" t="inlineStr">
        <is>
          <t>{'@akitha~new-plugin', 'how-to-publish-to-npm-akitha', '@akitha~plugin-chart-hello'}</t>
        </is>
      </c>
    </row>
    <row r="130901">
      <c r="A130901" s="1" t="n">
        <v>130899</v>
      </c>
      <c r="B130901" t="inlineStr">
        <is>
          <t>aroon</t>
        </is>
      </c>
      <c r="C130901" t="n">
        <v>3</v>
      </c>
      <c r="D130901" t="inlineStr">
        <is>
          <t>{'pickaroon-express', 'npm-testarooni', 'pickaroon'}</t>
        </is>
      </c>
    </row>
    <row r="130902">
      <c r="A130902" s="1" t="n">
        <v>130900</v>
      </c>
      <c r="B130902" t="inlineStr">
        <is>
          <t>bartusiak</t>
        </is>
      </c>
      <c r="C130902" t="n">
        <v>3</v>
      </c>
      <c r="D130902" t="inlineStr">
        <is>
          <t>{'@bartusiak~gatsby-source-firebase-storage', '@bartusiak~razcall-connector', '@bartusiak~gatsby-source-firebase-firestore'}</t>
        </is>
      </c>
    </row>
    <row r="130903">
      <c r="A130903" s="1" t="n">
        <v>130901</v>
      </c>
      <c r="B130903" t="inlineStr">
        <is>
          <t>ajh</t>
        </is>
      </c>
      <c r="C130903" t="n">
        <v>3</v>
      </c>
      <c r="D130903" t="inlineStr">
        <is>
          <t>{'ember-cli-ajh', 'vmdajh-frame-print', 'eyeglass-spriting-ajh'}</t>
        </is>
      </c>
    </row>
    <row r="130904">
      <c r="A130904" s="1" t="n">
        <v>130902</v>
      </c>
      <c r="B130904" t="inlineStr">
        <is>
          <t>rzhx</t>
        </is>
      </c>
      <c r="C130904" t="n">
        <v>3</v>
      </c>
      <c r="D130904" t="inlineStr">
        <is>
          <t>{'@rzhx~react-cropper-modal', '@rzhx~react-modal', '@rzhx~react-app-swipeable-modal'}</t>
        </is>
      </c>
    </row>
    <row r="130905">
      <c r="A130905" s="1" t="n">
        <v>130903</v>
      </c>
      <c r="B130905" t="inlineStr">
        <is>
          <t>okm</t>
        </is>
      </c>
      <c r="C130905" t="n">
        <v>3</v>
      </c>
      <c r="D130905" t="inlineStr">
        <is>
          <t>{'primo-explore-eth-okm-link', 'abp-zero-template-okm', 'okm'}</t>
        </is>
      </c>
    </row>
    <row r="130906">
      <c r="A130906" s="1" t="n">
        <v>130904</v>
      </c>
      <c r="B130906" t="inlineStr">
        <is>
          <t>retu</t>
        </is>
      </c>
      <c r="C130906" t="n">
        <v>3</v>
      </c>
      <c r="D130906" t="inlineStr">
        <is>
          <t>{'retu-rn-file-uploader', 'seiretu', 'retu-rn-uploader'}</t>
        </is>
      </c>
    </row>
    <row r="130907">
      <c r="A130907" s="1" t="n">
        <v>130905</v>
      </c>
      <c r="B130907" t="inlineStr">
        <is>
          <t>heasen</t>
        </is>
      </c>
      <c r="C130907" t="n">
        <v>3</v>
      </c>
      <c r="D130907" t="inlineStr">
        <is>
          <t>{'@heasen~npmtest', '@heasen~j-table', '@heasen~j-table-row'}</t>
        </is>
      </c>
    </row>
    <row r="130908">
      <c r="A130908" s="1" t="n">
        <v>130906</v>
      </c>
      <c r="B130908" t="inlineStr">
        <is>
          <t>keypool</t>
        </is>
      </c>
      <c r="C130908" t="n">
        <v>3</v>
      </c>
      <c r="D130908" t="inlineStr">
        <is>
          <t>{'keypool', 'heroku-escher-keypool-editor', 'escher-keypool'}</t>
        </is>
      </c>
    </row>
    <row r="130909">
      <c r="A130909" s="1" t="n">
        <v>130907</v>
      </c>
      <c r="B130909" t="inlineStr">
        <is>
          <t>xorazm</t>
        </is>
      </c>
      <c r="C130909" t="n">
        <v>3</v>
      </c>
      <c r="D130909" t="inlineStr">
        <is>
          <t>{'xorazm-maths', 'xorazm-matematika-kutubxona', 'xorazm-math'}</t>
        </is>
      </c>
    </row>
    <row r="130910">
      <c r="A130910" s="1" t="n">
        <v>130908</v>
      </c>
      <c r="B130910" t="inlineStr">
        <is>
          <t>vtuber</t>
        </is>
      </c>
      <c r="C130910" t="n">
        <v>3</v>
      </c>
      <c r="D130910" t="inlineStr">
        <is>
          <t>{'vtuber', 'hexo-vtuber-banner', 'vtuber-wiki'}</t>
        </is>
      </c>
    </row>
    <row r="130911">
      <c r="A130911" s="1" t="n">
        <v>130909</v>
      </c>
      <c r="B130911" t="inlineStr">
        <is>
          <t>xrandom</t>
        </is>
      </c>
      <c r="C130911" t="n">
        <v>3</v>
      </c>
      <c r="D130911" t="inlineStr">
        <is>
          <t>{'xrandom', '@xmobitea~xrandom', 'eth-xrandom'}</t>
        </is>
      </c>
    </row>
    <row r="130912">
      <c r="A130912" s="1" t="n">
        <v>130910</v>
      </c>
      <c r="B130912" t="inlineStr">
        <is>
          <t>elemento</t>
        </is>
      </c>
      <c r="C130912" t="n">
        <v>3</v>
      </c>
      <c r="D130912" t="inlineStr">
        <is>
          <t>{'el-elemento', 'elemento', 'elemento-calculo'}</t>
        </is>
      </c>
    </row>
    <row r="130913">
      <c r="A130913" s="1" t="n">
        <v>130911</v>
      </c>
      <c r="B130913" t="inlineStr">
        <is>
          <t>dxpy</t>
        </is>
      </c>
      <c r="C130913" t="n">
        <v>3</v>
      </c>
      <c r="D130913" t="inlineStr">
        <is>
          <t>{'dxl-dxpy-dxfs', 'dxl-dxpy', 'dxpy'}</t>
        </is>
      </c>
    </row>
    <row r="130914">
      <c r="A130914" s="1" t="n">
        <v>130912</v>
      </c>
      <c r="B130914" t="inlineStr">
        <is>
          <t>poech</t>
        </is>
      </c>
      <c r="C130914" t="n">
        <v>3</v>
      </c>
      <c r="D130914" t="inlineStr">
        <is>
          <t>{'@poech~camel-hump-under', '@poech~type-is', '@poech~camel-hump-unde'}</t>
        </is>
      </c>
    </row>
    <row r="130915">
      <c r="A130915" s="1" t="n">
        <v>130913</v>
      </c>
      <c r="B130915" t="inlineStr">
        <is>
          <t>ngx6</t>
        </is>
      </c>
      <c r="C130915" t="n">
        <v>3</v>
      </c>
      <c r="D130915" t="inlineStr">
        <is>
          <t>{'ngx6-angular-breadcrumbs', 'ngx6-device-info', 'ngx6-breadcrumbs'}</t>
        </is>
      </c>
    </row>
    <row r="130916">
      <c r="A130916" s="1" t="n">
        <v>130914</v>
      </c>
      <c r="B130916" t="inlineStr">
        <is>
          <t>lib99</t>
        </is>
      </c>
      <c r="C130916" t="n">
        <v>3</v>
      </c>
      <c r="D130916" t="inlineStr">
        <is>
          <t>{'@virtuoso_o~lion-lib99', 'fb-lib99', 'imooc-test-lib99'}</t>
        </is>
      </c>
    </row>
    <row r="130917">
      <c r="A130917" s="1" t="n">
        <v>130915</v>
      </c>
      <c r="B130917" t="inlineStr">
        <is>
          <t>machinshin</t>
        </is>
      </c>
      <c r="C130917" t="n">
        <v>3</v>
      </c>
      <c r="D130917" t="inlineStr">
        <is>
          <t>{'@machinshin~ical-toolkit', '@machinshin~botkit-storage-postgres', '@machinshin~multer-gcs'}</t>
        </is>
      </c>
    </row>
    <row r="130918">
      <c r="A130918" s="1" t="n">
        <v>130916</v>
      </c>
      <c r="B130918" t="inlineStr">
        <is>
          <t>nardo</t>
        </is>
      </c>
      <c r="C130918" t="n">
        <v>3</v>
      </c>
      <c r="D130918" t="inlineStr">
        <is>
          <t>{'nardoyala-random-messages', '@nardoyala~platzimediaplayer', '@nardoshood~nameit'}</t>
        </is>
      </c>
    </row>
    <row r="130919">
      <c r="A130919" s="1" t="n">
        <v>130917</v>
      </c>
      <c r="B130919" t="inlineStr">
        <is>
          <t>kunalkumar007</t>
        </is>
      </c>
      <c r="C130919" t="n">
        <v>3</v>
      </c>
      <c r="D130919" t="inlineStr">
        <is>
          <t>{'@kunalkumar007~add-two-numbers', '@kunalkumar007~react-starter', '@kunalkumar007~readme'}</t>
        </is>
      </c>
    </row>
    <row r="130920">
      <c r="A130920" s="1" t="n">
        <v>130918</v>
      </c>
      <c r="B130920" t="inlineStr">
        <is>
          <t>blih</t>
        </is>
      </c>
      <c r="C130920" t="n">
        <v>3</v>
      </c>
      <c r="D130920" t="inlineStr">
        <is>
          <t>{'blih', 'blih-api', 'blih_cli'}</t>
        </is>
      </c>
    </row>
    <row r="130921">
      <c r="A130921" s="1" t="n">
        <v>130919</v>
      </c>
      <c r="B130921" t="inlineStr">
        <is>
          <t>orki</t>
        </is>
      </c>
      <c r="C130921" t="n">
        <v>3</v>
      </c>
      <c r="D130921" t="inlineStr">
        <is>
          <t>{'orki', 'orki-notification', 'orki-helpers'}</t>
        </is>
      </c>
    </row>
    <row r="130922">
      <c r="A130922" s="1" t="n">
        <v>130920</v>
      </c>
      <c r="B130922" t="inlineStr">
        <is>
          <t>codelitt</t>
        </is>
      </c>
      <c r="C130922" t="n">
        <v>3</v>
      </c>
      <c r="D130922" t="inlineStr">
        <is>
          <t>{'codelitt-design-system', 'codelitt-gantt2', 'tableau-react-codelitt'}</t>
        </is>
      </c>
    </row>
    <row r="130923">
      <c r="A130923" s="1" t="n">
        <v>130921</v>
      </c>
      <c r="B130923" t="inlineStr">
        <is>
          <t>umbrucore</t>
        </is>
      </c>
      <c r="C130923" t="n">
        <v>3</v>
      </c>
      <c r="D130923" t="inlineStr">
        <is>
          <t>{'@umbru~umbrucore-lib', 'umbrucore-node', 'umbrucore-lib'}</t>
        </is>
      </c>
    </row>
    <row r="130924">
      <c r="A130924" s="1" t="n">
        <v>130922</v>
      </c>
      <c r="B130924" t="inlineStr">
        <is>
          <t>bradshaw</t>
        </is>
      </c>
      <c r="C130924" t="n">
        <v>3</v>
      </c>
      <c r="D130924" t="inlineStr">
        <is>
          <t>{'dhbradshaw-object-list', '@dhbradshaw~bh-shared', '@dhbradshaw~object-list'}</t>
        </is>
      </c>
    </row>
    <row r="130925">
      <c r="A130925" s="1" t="n">
        <v>130923</v>
      </c>
      <c r="B130925" t="inlineStr">
        <is>
          <t>dhbradshaw</t>
        </is>
      </c>
      <c r="C130925" t="n">
        <v>3</v>
      </c>
      <c r="D130925" t="inlineStr">
        <is>
          <t>{'dhbradshaw-object-list', '@dhbradshaw~bh-shared', '@dhbradshaw~object-list'}</t>
        </is>
      </c>
    </row>
    <row r="130926">
      <c r="A130926" s="1" t="n">
        <v>130924</v>
      </c>
      <c r="B130926" t="inlineStr">
        <is>
          <t>undkonsorten</t>
        </is>
      </c>
      <c r="C130926" t="n">
        <v>3</v>
      </c>
      <c r="D130926" t="inlineStr">
        <is>
          <t>{'@undkonsorten~frontend-library', '@undkonsorten~slider', '@undkonsorten~t3theme-slider-pkg'}</t>
        </is>
      </c>
    </row>
    <row r="130927">
      <c r="A130927" s="1" t="n">
        <v>130925</v>
      </c>
      <c r="B130927" t="inlineStr">
        <is>
          <t>rism</t>
        </is>
      </c>
      <c r="C130927" t="n">
        <v>3</v>
      </c>
      <c r="D130927" t="inlineStr">
        <is>
          <t>{'@stringarism~scssmixins', 'rism', 'risma-rn-components'}</t>
        </is>
      </c>
    </row>
    <row r="130928">
      <c r="A130928" s="1" t="n">
        <v>130926</v>
      </c>
      <c r="B130928" t="inlineStr">
        <is>
          <t>c88</t>
        </is>
      </c>
      <c r="C130928" t="n">
        <v>3</v>
      </c>
      <c r="D130928" t="inlineStr">
        <is>
          <t>{'@c88~v8-coverage', 'c88', 's1c88-toolchain'}</t>
        </is>
      </c>
    </row>
    <row r="130929">
      <c r="A130929" s="1" t="n">
        <v>130927</v>
      </c>
      <c r="B130929" t="inlineStr">
        <is>
          <t>tabicon</t>
        </is>
      </c>
      <c r="C130929" t="n">
        <v>3</v>
      </c>
      <c r="D130929" t="inlineStr">
        <is>
          <t>{'@baidu-light~tabicon', '@baidu-light~tabicon-react', '@baidu-light~tabicon-vue'}</t>
        </is>
      </c>
    </row>
    <row r="130930">
      <c r="A130930" s="1" t="n">
        <v>130928</v>
      </c>
      <c r="B130930" t="inlineStr">
        <is>
          <t>appsrhino</t>
        </is>
      </c>
      <c r="C130930" t="n">
        <v>3</v>
      </c>
      <c r="D130930" t="inlineStr">
        <is>
          <t>{'@appsrhino~checkbox', '@appsrhino~select', '@appsrhino~button'}</t>
        </is>
      </c>
    </row>
    <row r="130931">
      <c r="A130931" s="1" t="n">
        <v>130929</v>
      </c>
      <c r="B130931" t="inlineStr">
        <is>
          <t>scence</t>
        </is>
      </c>
      <c r="C130931" t="n">
        <v>3</v>
      </c>
      <c r="D130931" t="inlineStr">
        <is>
          <t>{'react-3d-room-scence', 'omniscence', 'huode-scence-websdk'}</t>
        </is>
      </c>
    </row>
    <row r="130932">
      <c r="A130932" s="1" t="n">
        <v>130930</v>
      </c>
      <c r="B130932" t="inlineStr">
        <is>
          <t>aricma</t>
        </is>
      </c>
      <c r="C130932" t="n">
        <v>3</v>
      </c>
      <c r="D130932" t="inlineStr">
        <is>
          <t>{'@aricma~eslint-config', '@aricma~browser-storage-actions', '@aricma~itemids'}</t>
        </is>
      </c>
    </row>
    <row r="130933">
      <c r="A130933" s="1" t="n">
        <v>130931</v>
      </c>
      <c r="B130933" t="inlineStr">
        <is>
          <t>fxx2019</t>
        </is>
      </c>
      <c r="C130933" t="n">
        <v>3</v>
      </c>
      <c r="D130933" t="inlineStr">
        <is>
          <t>{'@fxx2019~fx-cli', '@fxx2019~wxui', '@fxx2019~fx-constant'}</t>
        </is>
      </c>
    </row>
    <row r="130934">
      <c r="A130934" s="1" t="n">
        <v>130932</v>
      </c>
      <c r="B130934" t="inlineStr">
        <is>
          <t>brj</t>
        </is>
      </c>
      <c r="C130934" t="n">
        <v>3</v>
      </c>
      <c r="D130934" t="inlineStr">
        <is>
          <t>{'brj-widgets', 'brj-client-api', 'brj-widget-core'}</t>
        </is>
      </c>
    </row>
    <row r="130935">
      <c r="A130935" s="1" t="n">
        <v>130933</v>
      </c>
      <c r="B130935" t="inlineStr">
        <is>
          <t>northem</t>
        </is>
      </c>
      <c r="C130935" t="n">
        <v>3</v>
      </c>
      <c r="D130935" t="inlineStr">
        <is>
          <t>{'northem-light', 'northem-dark', 'northem'}</t>
        </is>
      </c>
    </row>
    <row r="130936">
      <c r="A130936" s="1" t="n">
        <v>130934</v>
      </c>
      <c r="B130936" t="inlineStr">
        <is>
          <t>luxair</t>
        </is>
      </c>
      <c r="C130936" t="n">
        <v>3</v>
      </c>
      <c r="D130936" t="inlineStr">
        <is>
          <t>{'@luxairgroup~room-picker', '@luxairgroup~ngx-gallery', 'npm-helloluxairgroup'}</t>
        </is>
      </c>
    </row>
    <row r="130937">
      <c r="A130937" s="1" t="n">
        <v>130935</v>
      </c>
      <c r="B130937" t="inlineStr">
        <is>
          <t>eventick</t>
        </is>
      </c>
      <c r="C130937" t="n">
        <v>3</v>
      </c>
      <c r="D130937" t="inlineStr">
        <is>
          <t>{'eventick', 'node-eventick', 'python-eventick'}</t>
        </is>
      </c>
    </row>
    <row r="130938">
      <c r="A130938" s="1" t="n">
        <v>130936</v>
      </c>
      <c r="B130938" t="inlineStr">
        <is>
          <t>tiddh</t>
        </is>
      </c>
      <c r="C130938" t="n">
        <v>3</v>
      </c>
      <c r="D130938" t="inlineStr">
        <is>
          <t>{'@tiddh~brave-vue', '@tiddh~brave-thunderbolts', '@tiddh~brave-tokens'}</t>
        </is>
      </c>
    </row>
    <row r="130939">
      <c r="A130939" s="1" t="n">
        <v>130937</v>
      </c>
      <c r="B130939" t="inlineStr">
        <is>
          <t>sjx</t>
        </is>
      </c>
      <c r="C130939" t="n">
        <v>3</v>
      </c>
      <c r="D130939" t="inlineStr">
        <is>
          <t>{'bj-sjx-0824', 'test-npm-publish-sjx', 'sjx-sum-function'}</t>
        </is>
      </c>
    </row>
    <row r="130940">
      <c r="A130940" s="1" t="n">
        <v>130938</v>
      </c>
      <c r="B130940" t="inlineStr">
        <is>
          <t>fmz</t>
        </is>
      </c>
      <c r="C130940" t="n">
        <v>3</v>
      </c>
      <c r="D130940" t="inlineStr">
        <is>
          <t>{'fmz-dex-sdk-v2', 'sfdx-fmz-plugin', 'fmz-dex-sdk'}</t>
        </is>
      </c>
    </row>
    <row r="130941">
      <c r="A130941" s="1" t="n">
        <v>130939</v>
      </c>
      <c r="B130941" t="inlineStr">
        <is>
          <t>notare</t>
        </is>
      </c>
      <c r="C130941" t="n">
        <v>3</v>
      </c>
      <c r="D130941" t="inlineStr">
        <is>
          <t>{'notare-sampler', 'notare-monitor', 'notare'}</t>
        </is>
      </c>
    </row>
    <row r="130942">
      <c r="A130942" s="1" t="n">
        <v>130940</v>
      </c>
      <c r="B130942" t="inlineStr">
        <is>
          <t>reactrouter</t>
        </is>
      </c>
      <c r="C130942" t="n">
        <v>3</v>
      </c>
      <c r="D130942" t="inlineStr">
        <is>
          <t>{'generator-reactrouter', 'react-toolbox-reactrouter-mocha-boilerplate', 'reactrouter-parcel'}</t>
        </is>
      </c>
    </row>
    <row r="130943">
      <c r="A130943" s="1" t="n">
        <v>130941</v>
      </c>
      <c r="B130943" t="inlineStr">
        <is>
          <t>lurni</t>
        </is>
      </c>
      <c r="C130943" t="n">
        <v>3</v>
      </c>
      <c r="D130943" t="inlineStr">
        <is>
          <t>{'lurni.math', 'lurni.sub', 'lurni.add'}</t>
        </is>
      </c>
    </row>
    <row r="130944">
      <c r="A130944" s="1" t="n">
        <v>130942</v>
      </c>
      <c r="B130944" t="inlineStr">
        <is>
          <t>cat2</t>
        </is>
      </c>
      <c r="C130944" t="n">
        <v>3</v>
      </c>
      <c r="D130944" t="inlineStr">
        <is>
          <t>{'emoji-cat2', 'cat2', 'cat2log'}</t>
        </is>
      </c>
    </row>
    <row r="130945">
      <c r="A130945" s="1" t="n">
        <v>130943</v>
      </c>
      <c r="B130945" t="inlineStr">
        <is>
          <t>window2</t>
        </is>
      </c>
      <c r="C130945" t="n">
        <v>3</v>
      </c>
      <c r="D130945" t="inlineStr">
        <is>
          <t>{'homebridge-esp8266-window2', 'react-chat-window2', 'nemo-window2'}</t>
        </is>
      </c>
    </row>
    <row r="130946">
      <c r="A130946" s="1" t="n">
        <v>130944</v>
      </c>
      <c r="B130946" t="inlineStr">
        <is>
          <t>pluploader</t>
        </is>
      </c>
      <c r="C130946" t="n">
        <v>3</v>
      </c>
      <c r="D130946" t="inlineStr">
        <is>
          <t>{'jquery-pluploader', 'telvin-node-pluploader', 'node-pluploader'}</t>
        </is>
      </c>
    </row>
    <row r="130947">
      <c r="A130947" s="1" t="n">
        <v>130945</v>
      </c>
      <c r="B130947" t="inlineStr">
        <is>
          <t>framebuffer</t>
        </is>
      </c>
      <c r="C130947" t="n">
        <v>3</v>
      </c>
      <c r="D130947" t="inlineStr">
        <is>
          <t>{'@oasis-engine~framebuffer-picker', 'framebuffer', '@chancedickson~framebuffer'}</t>
        </is>
      </c>
    </row>
    <row r="130948">
      <c r="A130948" s="1" t="n">
        <v>130946</v>
      </c>
      <c r="B130948" t="inlineStr">
        <is>
          <t>objec</t>
        </is>
      </c>
      <c r="C130948" t="n">
        <v>3</v>
      </c>
      <c r="D130948" t="inlineStr">
        <is>
          <t>{'zyh-objecid', 'objectypes', 'objecdiff'}</t>
        </is>
      </c>
    </row>
    <row r="130949">
      <c r="A130949" s="1" t="n">
        <v>130947</v>
      </c>
      <c r="B130949" t="inlineStr">
        <is>
          <t>safepay0</t>
        </is>
      </c>
      <c r="C130949" t="n">
        <v>3</v>
      </c>
      <c r="D130949" t="inlineStr">
        <is>
          <t>{'@safepay0x~libraries', '@safepay0x~periphery', '@safepay0x~core'}</t>
        </is>
      </c>
    </row>
    <row r="130950">
      <c r="A130950" s="1" t="n">
        <v>130948</v>
      </c>
      <c r="B130950" t="inlineStr">
        <is>
          <t>xlq</t>
        </is>
      </c>
      <c r="C130950" t="n">
        <v>3</v>
      </c>
      <c r="D130950" t="inlineStr">
        <is>
          <t>{'xlq', 'mint-ui-xlq', 'mint-ui-xlq-xlq'}</t>
        </is>
      </c>
    </row>
    <row r="130951">
      <c r="A130951" s="1" t="n">
        <v>130949</v>
      </c>
      <c r="B130951" t="inlineStr">
        <is>
          <t>enumerations</t>
        </is>
      </c>
      <c r="C130951" t="n">
        <v>3</v>
      </c>
      <c r="D130951" t="inlineStr">
        <is>
          <t>{'enumerations', 'questrade-api-enumerations', 'ocppenumerations.0.1'}</t>
        </is>
      </c>
    </row>
    <row r="130952">
      <c r="A130952" s="1" t="n">
        <v>130950</v>
      </c>
      <c r="B130952" t="inlineStr">
        <is>
          <t>divramod</t>
        </is>
      </c>
      <c r="C130952" t="n">
        <v>3</v>
      </c>
      <c r="D130952" t="inlineStr">
        <is>
          <t>{'@divramod~gatsby-theme-ts-mdx', 'divramod-utils-boilerplate', 'divramod-ts'}</t>
        </is>
      </c>
    </row>
    <row r="130953">
      <c r="A130953" s="1" t="n">
        <v>130951</v>
      </c>
      <c r="B130953" t="inlineStr">
        <is>
          <t>scssify</t>
        </is>
      </c>
      <c r="C130953" t="n">
        <v>3</v>
      </c>
      <c r="D130953" t="inlineStr">
        <is>
          <t>{'@node-sitecore~scssify', 'node-scssify', 'scssify'}</t>
        </is>
      </c>
    </row>
    <row r="130954">
      <c r="A130954" s="1" t="n">
        <v>130952</v>
      </c>
      <c r="B130954" t="inlineStr">
        <is>
          <t>malomohq</t>
        </is>
      </c>
      <c r="C130954" t="n">
        <v>3</v>
      </c>
      <c r="D130954" t="inlineStr">
        <is>
          <t>{'@malomohq~suede-core', '@malomohq~suede-elevation', '@malomohq~suede-button'}</t>
        </is>
      </c>
    </row>
    <row r="130955">
      <c r="A130955" s="1" t="n">
        <v>130953</v>
      </c>
      <c r="B130955" t="inlineStr">
        <is>
          <t>ifoxman</t>
        </is>
      </c>
      <c r="C130955" t="n">
        <v>3</v>
      </c>
      <c r="D130955" t="inlineStr">
        <is>
          <t>{'backend-project-lvl1-ifoxman', 'tree-js-ifoxman', 'backend-project-lvl2-ifoxman'}</t>
        </is>
      </c>
    </row>
    <row r="130956">
      <c r="A130956" s="1" t="n">
        <v>130954</v>
      </c>
      <c r="B130956" t="inlineStr">
        <is>
          <t>champs</t>
        </is>
      </c>
      <c r="C130956" t="n">
        <v>3</v>
      </c>
      <c r="D130956" t="inlineStr">
        <is>
          <t>{'champs-schedule-connector', 'lol-champs', 'gh-linking-frailest-nuisancers-interreign-champs'}</t>
        </is>
      </c>
    </row>
    <row r="130957">
      <c r="A130957" s="1" t="n">
        <v>130955</v>
      </c>
      <c r="B130957" t="inlineStr">
        <is>
          <t>udpsocket</t>
        </is>
      </c>
      <c r="C130957" t="n">
        <v>3</v>
      </c>
      <c r="D130957" t="inlineStr">
        <is>
          <t>{'@regax~client-udpsocket', 'udpsocket', 'react-native-udpsocket'}</t>
        </is>
      </c>
    </row>
    <row r="130958">
      <c r="A130958" s="1" t="n">
        <v>130956</v>
      </c>
      <c r="B130958" t="inlineStr">
        <is>
          <t>ovation</t>
        </is>
      </c>
      <c r="C130958" t="n">
        <v>3</v>
      </c>
      <c r="D130958" t="inlineStr">
        <is>
          <t>{'geovation-photos', 'geovation-photos-firebase', 'react-native-iovation-sdk'}</t>
        </is>
      </c>
    </row>
    <row r="130959">
      <c r="A130959" s="1" t="n">
        <v>130957</v>
      </c>
      <c r="B130959" t="inlineStr">
        <is>
          <t>dijs</t>
        </is>
      </c>
      <c r="C130959" t="n">
        <v>3</v>
      </c>
      <c r="D130959" t="inlineStr">
        <is>
          <t>{'dijs-framework', 'simple-dijs', 'dijs'}</t>
        </is>
      </c>
    </row>
    <row r="130960">
      <c r="A130960" s="1" t="n">
        <v>130958</v>
      </c>
      <c r="B130960" t="inlineStr">
        <is>
          <t>basically</t>
        </is>
      </c>
      <c r="C130960" t="n">
        <v>3</v>
      </c>
      <c r="D130960" t="inlineStr">
        <is>
          <t>{'basically-ti-basic', 'basically-nothing', 'basically'}</t>
        </is>
      </c>
    </row>
    <row r="130961">
      <c r="A130961" s="1" t="n">
        <v>130959</v>
      </c>
      <c r="B130961" t="inlineStr">
        <is>
          <t>iselement</t>
        </is>
      </c>
      <c r="C130961" t="n">
        <v>3</v>
      </c>
      <c r="D130961" t="inlineStr">
        <is>
          <t>{'iselement', 'lodash.iselement', '@types~lodash.iselement'}</t>
        </is>
      </c>
    </row>
    <row r="130962">
      <c r="A130962" s="1" t="n">
        <v>130960</v>
      </c>
      <c r="B130962" t="inlineStr">
        <is>
          <t>jdmpvue</t>
        </is>
      </c>
      <c r="C130962" t="n">
        <v>3</v>
      </c>
      <c r="D130962" t="inlineStr">
        <is>
          <t>{'jdmpvue-loader', 'jdmpvue-template-compiler', 'jdmpvue'}</t>
        </is>
      </c>
    </row>
    <row r="130963">
      <c r="A130963" s="1" t="n">
        <v>130961</v>
      </c>
      <c r="B130963" t="inlineStr">
        <is>
          <t>flexdemo</t>
        </is>
      </c>
      <c r="C130963" t="n">
        <v>3</v>
      </c>
      <c r="D130963" t="inlineStr">
        <is>
          <t>{'@flexdemo~connection-service', '@flexdemo~validators', '@flexdemo~utils'}</t>
        </is>
      </c>
    </row>
    <row r="130964">
      <c r="A130964" s="1" t="n">
        <v>130962</v>
      </c>
      <c r="B130964" t="inlineStr">
        <is>
          <t>screeba</t>
        </is>
      </c>
      <c r="C130964" t="n">
        <v>3</v>
      </c>
      <c r="D130964" t="inlineStr">
        <is>
          <t>{'screeba', 'screeba-file', 'screeba-console'}</t>
        </is>
      </c>
    </row>
    <row r="130965">
      <c r="A130965" s="1" t="n">
        <v>130963</v>
      </c>
      <c r="B130965" t="inlineStr">
        <is>
          <t>hamworks</t>
        </is>
      </c>
      <c r="C130965" t="n">
        <v>3</v>
      </c>
      <c r="D130965" t="inlineStr">
        <is>
          <t>{'@hamworks~wp-data', '@hamworks~wordpress-api-fetch', '@hamworks~wp-block-filters'}</t>
        </is>
      </c>
    </row>
    <row r="130966">
      <c r="A130966" s="1" t="n">
        <v>130964</v>
      </c>
      <c r="B130966" t="inlineStr">
        <is>
          <t>billywig</t>
        </is>
      </c>
      <c r="C130966" t="n">
        <v>3</v>
      </c>
      <c r="D130966" t="inlineStr">
        <is>
          <t>{'blue-billywig', '@blue-billywig~d3', '@blue-billywig~fine-uploader'}</t>
        </is>
      </c>
    </row>
    <row r="130967">
      <c r="A130967" s="1" t="n">
        <v>130965</v>
      </c>
      <c r="B130967" t="inlineStr">
        <is>
          <t>gids</t>
        </is>
      </c>
      <c r="C130967" t="n">
        <v>3</v>
      </c>
      <c r="D130967" t="inlineStr">
        <is>
          <t>{'@vmsw~dnn-stijlgids', '@vmsw~stijlgids', 'stijlgids-webuniversum'}</t>
        </is>
      </c>
    </row>
    <row r="130968">
      <c r="A130968" s="1" t="n">
        <v>130966</v>
      </c>
      <c r="B130968" t="inlineStr">
        <is>
          <t>stijlgids</t>
        </is>
      </c>
      <c r="C130968" t="n">
        <v>3</v>
      </c>
      <c r="D130968" t="inlineStr">
        <is>
          <t>{'@vmsw~dnn-stijlgids', '@vmsw~stijlgids', 'stijlgids-webuniversum'}</t>
        </is>
      </c>
    </row>
    <row r="130969">
      <c r="A130969" s="1" t="n">
        <v>130967</v>
      </c>
      <c r="B130969" t="inlineStr">
        <is>
          <t>leyu</t>
        </is>
      </c>
      <c r="C130969" t="n">
        <v>3</v>
      </c>
      <c r="D130969" t="inlineStr">
        <is>
          <t>{'leyu', 'cordova-plugin-leyu-hand-view', 'cordova-plugin-leyu'}</t>
        </is>
      </c>
    </row>
    <row r="130970">
      <c r="A130970" s="1" t="n">
        <v>130968</v>
      </c>
      <c r="B130970" t="inlineStr">
        <is>
          <t>disburse</t>
        </is>
      </c>
      <c r="C130970" t="n">
        <v>3</v>
      </c>
      <c r="D130970" t="inlineStr">
        <is>
          <t>{'@coredevph~iaccs-front-office-disburse', 'disburse', 'iaccs-front-office-disburse'}</t>
        </is>
      </c>
    </row>
    <row r="130971">
      <c r="A130971" s="1" t="n">
        <v>130969</v>
      </c>
      <c r="B130971" t="inlineStr">
        <is>
          <t>compretend</t>
        </is>
      </c>
      <c r="C130971" t="n">
        <v>3</v>
      </c>
      <c r="D130971" t="inlineStr">
        <is>
          <t>{'compretend', 'compretend-img', 'compretend-audio'}</t>
        </is>
      </c>
    </row>
    <row r="130972">
      <c r="A130972" s="1" t="n">
        <v>130970</v>
      </c>
      <c r="B130972" t="inlineStr">
        <is>
          <t>auburn</t>
        </is>
      </c>
      <c r="C130972" t="n">
        <v>3</v>
      </c>
      <c r="D130972" t="inlineStr">
        <is>
          <t>{'auburn', '@auburnsummer~markdown-it-terminal', '@auburnsummer~vitals'}</t>
        </is>
      </c>
    </row>
    <row r="130973">
      <c r="A130973" s="1" t="n">
        <v>130971</v>
      </c>
      <c r="B130973" t="inlineStr">
        <is>
          <t>chicho</t>
        </is>
      </c>
      <c r="C130973" t="n">
        <v>3</v>
      </c>
      <c r="D130973" t="inlineStr">
        <is>
          <t>{'@chicho-ui~styles', '@chicho-ui~core', 'simple-peer-chicho'}</t>
        </is>
      </c>
    </row>
    <row r="130974">
      <c r="A130974" s="1" t="n">
        <v>130972</v>
      </c>
      <c r="B130974" t="inlineStr">
        <is>
          <t>ffplay</t>
        </is>
      </c>
      <c r="C130974" t="n">
        <v>3</v>
      </c>
      <c r="D130974" t="inlineStr">
        <is>
          <t>{'ffplay-static', 'ffplay', 'parse-ffplay-output'}</t>
        </is>
      </c>
    </row>
    <row r="130975">
      <c r="A130975" s="1" t="n">
        <v>130973</v>
      </c>
      <c r="B130975" t="inlineStr">
        <is>
          <t>zhaoxing</t>
        </is>
      </c>
      <c r="C130975" t="n">
        <v>3</v>
      </c>
      <c r="D130975" t="inlineStr">
        <is>
          <t>{'star_shenzhaoxing', 'history_melilshenzhaoxing', 'shenzhaoxinglx'}</t>
        </is>
      </c>
    </row>
    <row r="130976">
      <c r="A130976" s="1" t="n">
        <v>130974</v>
      </c>
      <c r="B130976" t="inlineStr">
        <is>
          <t>bibliotheca</t>
        </is>
      </c>
      <c r="C130976" t="n">
        <v>3</v>
      </c>
      <c r="D130976" t="inlineStr">
        <is>
          <t>{'bibliotheca-common-ts', '@intoto-dev~bibliotheca-info-tooltip', 'bibliotheca'}</t>
        </is>
      </c>
    </row>
    <row r="130977">
      <c r="A130977" s="1" t="n">
        <v>130975</v>
      </c>
      <c r="B130977" t="inlineStr">
        <is>
          <t>platten</t>
        </is>
      </c>
      <c r="C130977" t="n">
        <v>3</v>
      </c>
      <c r="D130977" t="inlineStr">
        <is>
          <t>{'@plattenbau~element-ui', 'basalplatten', '@plattenbau~component-library'}</t>
        </is>
      </c>
    </row>
    <row r="130978">
      <c r="A130978" s="1" t="n">
        <v>130976</v>
      </c>
      <c r="B130978" t="inlineStr">
        <is>
          <t>ramonneke</t>
        </is>
      </c>
      <c r="C130978" t="n">
        <v>3</v>
      </c>
      <c r="D130978" t="inlineStr">
        <is>
          <t>{'@ramonneke~wordpress-route', '@ramonneke~api-adapter', '@ramonneke~sanity-website-schema'}</t>
        </is>
      </c>
    </row>
    <row r="130979">
      <c r="A130979" s="1" t="n">
        <v>130977</v>
      </c>
      <c r="B130979" t="inlineStr">
        <is>
          <t>kantor</t>
        </is>
      </c>
      <c r="C130979" t="n">
        <v>3</v>
      </c>
      <c r="D130979" t="inlineStr">
        <is>
          <t>{'kantor_express', 'lukasz-kantorek-fancy-library-for-showcase', 'serverboriskantor'}</t>
        </is>
      </c>
    </row>
    <row r="130980">
      <c r="A130980" s="1" t="n">
        <v>130978</v>
      </c>
      <c r="B130980" t="inlineStr">
        <is>
          <t>vkg</t>
        </is>
      </c>
      <c r="C130980" t="n">
        <v>3</v>
      </c>
      <c r="D130980" t="inlineStr">
        <is>
          <t>{'vkg-lib', 'vkg_node_pkg', 'vkg'}</t>
        </is>
      </c>
    </row>
    <row r="130981">
      <c r="A130981" s="1" t="n">
        <v>130979</v>
      </c>
      <c r="B130981" t="inlineStr">
        <is>
          <t>padawansoftware</t>
        </is>
      </c>
      <c r="C130981" t="n">
        <v>3</v>
      </c>
      <c r="D130981" t="inlineStr">
        <is>
          <t>{'@padawansoftware~trumbowyg-easyhtml-plugin', '@padawansoftware~trumbowyg-spoiler-plugin', '@padawansoftware~spoiler.js'}</t>
        </is>
      </c>
    </row>
    <row r="130982">
      <c r="A130982" s="1" t="n">
        <v>130980</v>
      </c>
      <c r="B130982" t="inlineStr">
        <is>
          <t>cordovahook</t>
        </is>
      </c>
      <c r="C130982" t="n">
        <v>3</v>
      </c>
      <c r="D130982" t="inlineStr">
        <is>
          <t>{'cordovahook-copy-graphics', 'cordovahook-run-grunt', 'cordovahook-patch-platform'}</t>
        </is>
      </c>
    </row>
    <row r="130983">
      <c r="A130983" s="1" t="n">
        <v>130981</v>
      </c>
      <c r="B130983" t="inlineStr">
        <is>
          <t>dyspnea</t>
        </is>
      </c>
      <c r="C130983" t="n">
        <v>3</v>
      </c>
      <c r="D130983" t="inlineStr">
        <is>
          <t>{'@smart-dyspnea~angular-widgets-mock', 'smart-dyspnea-lib', '@smart-dyspnea~angular-widgets'}</t>
        </is>
      </c>
    </row>
    <row r="130984">
      <c r="A130984" s="1" t="n">
        <v>130982</v>
      </c>
      <c r="B130984" t="inlineStr">
        <is>
          <t>cpicker</t>
        </is>
      </c>
      <c r="C130984" t="n">
        <v>3</v>
      </c>
      <c r="D130984" t="inlineStr">
        <is>
          <t>{'test-cpicker', 'v-cpicker', 'test-cpicker-test'}</t>
        </is>
      </c>
    </row>
    <row r="130985">
      <c r="A130985" s="1" t="n">
        <v>130983</v>
      </c>
      <c r="B130985" t="inlineStr">
        <is>
          <t>mcp23008</t>
        </is>
      </c>
      <c r="C130985" t="n">
        <v>3</v>
      </c>
      <c r="D130985" t="inlineStr">
        <is>
          <t>{'adafruit-mcp23008-ssd1306-node-driver', 'ncd-red-mcp23008', 'node-red-contrib-redplc-rpi-mcp23008'}</t>
        </is>
      </c>
    </row>
    <row r="130986">
      <c r="A130986" s="1" t="n">
        <v>130984</v>
      </c>
      <c r="B130986" t="inlineStr">
        <is>
          <t>vegaprotocol</t>
        </is>
      </c>
      <c r="C130986" t="n">
        <v>3</v>
      </c>
      <c r="D130986" t="inlineStr">
        <is>
          <t>{'@vegaprotocol~simple-abi-docgen', '@vegaprotocol~golden-layout', '@vegaprotocol~vega-grpc'}</t>
        </is>
      </c>
    </row>
    <row r="130987">
      <c r="A130987" s="1" t="n">
        <v>130985</v>
      </c>
      <c r="B130987" t="inlineStr">
        <is>
          <t>easteregg</t>
        </is>
      </c>
      <c r="C130987" t="n">
        <v>3</v>
      </c>
      <c r="D130987" t="inlineStr">
        <is>
          <t>{'@drookyn~react-easteregg', 'vue-easteregg', 'easteregg'}</t>
        </is>
      </c>
    </row>
    <row r="130988">
      <c r="A130988" s="1" t="n">
        <v>130986</v>
      </c>
      <c r="B130988" t="inlineStr">
        <is>
          <t>onconnect</t>
        </is>
      </c>
      <c r="C130988" t="n">
        <v>3</v>
      </c>
      <c r="D130988" t="inlineStr">
        <is>
          <t>{'node-tms-onconnect', 'gracenote-onconnect', 'onconnect-movies-api'}</t>
        </is>
      </c>
    </row>
    <row r="130989">
      <c r="A130989" s="1" t="n">
        <v>130987</v>
      </c>
      <c r="B130989" t="inlineStr">
        <is>
          <t>fajny</t>
        </is>
      </c>
      <c r="C130989" t="n">
        <v>3</v>
      </c>
      <c r="D130989" t="inlineStr">
        <is>
          <t>{'fajny-css-icons', 'fajny', 'fajny-css'}</t>
        </is>
      </c>
    </row>
    <row r="130990">
      <c r="A130990" s="1" t="n">
        <v>130988</v>
      </c>
      <c r="B130990" t="inlineStr">
        <is>
          <t>fruitdown</t>
        </is>
      </c>
      <c r="C130990" t="n">
        <v>3</v>
      </c>
      <c r="D130990" t="inlineStr">
        <is>
          <t>{'fruitdown', '@types~pouchdb-adapter-fruitdown', 'pouchdb-adapter-fruitdown'}</t>
        </is>
      </c>
    </row>
    <row r="130991">
      <c r="A130991" s="1" t="n">
        <v>130989</v>
      </c>
      <c r="B130991" t="inlineStr">
        <is>
          <t>georgieff</t>
        </is>
      </c>
      <c r="C130991" t="n">
        <v>3</v>
      </c>
      <c r="D130991" t="inlineStr">
        <is>
          <t>{'@georgieff~react-component-rollup-typescript-boilerplate', '@georgieff~test-pp', '@georgieff~react-nwb-test'}</t>
        </is>
      </c>
    </row>
    <row r="130992">
      <c r="A130992" s="1" t="n">
        <v>130990</v>
      </c>
      <c r="B130992" t="inlineStr">
        <is>
          <t>matintosh</t>
        </is>
      </c>
      <c r="C130992" t="n">
        <v>3</v>
      </c>
      <c r="D130992" t="inlineStr">
        <is>
          <t>{'@matintosh~carousel', '@matintosh~test', '@matintosh~3dcarousel'}</t>
        </is>
      </c>
    </row>
    <row r="130993">
      <c r="A130993" s="1" t="n">
        <v>130991</v>
      </c>
      <c r="B130993" t="inlineStr">
        <is>
          <t>herin</t>
        </is>
      </c>
      <c r="C130993" t="n">
        <v>3</v>
      </c>
      <c r="D130993" t="inlineStr">
        <is>
          <t>{'herin-git-test', 'herin-cli', 'herin-game'}</t>
        </is>
      </c>
    </row>
    <row r="130994">
      <c r="A130994" s="1" t="n">
        <v>130992</v>
      </c>
      <c r="B130994" t="inlineStr">
        <is>
          <t>steins</t>
        </is>
      </c>
      <c r="C130994" t="n">
        <v>3</v>
      </c>
      <c r="D130994" t="inlineStr">
        <is>
          <t>{'steins', 'steinsgate', '@gardsteinsvik~node-mavlink'}</t>
        </is>
      </c>
    </row>
    <row r="130995">
      <c r="A130995" s="1" t="n">
        <v>130993</v>
      </c>
      <c r="B130995" t="inlineStr">
        <is>
          <t>monterosa</t>
        </is>
      </c>
      <c r="C130995" t="n">
        <v>3</v>
      </c>
      <c r="D130995" t="inlineStr">
        <is>
          <t>{'@monterosa~react-native-parallax-scroll', '@monterosa~logger', '@monterosa~react-native-elastic-stack'}</t>
        </is>
      </c>
    </row>
    <row r="130996">
      <c r="A130996" s="1" t="n">
        <v>130994</v>
      </c>
      <c r="B130996" t="inlineStr">
        <is>
          <t>autopages</t>
        </is>
      </c>
      <c r="C130996" t="n">
        <v>3</v>
      </c>
      <c r="D130996" t="inlineStr">
        <is>
          <t>{'wepy-plugin-autopages', 'autopages', 'autopages-browserify'}</t>
        </is>
      </c>
    </row>
    <row r="130997">
      <c r="A130997" s="1" t="n">
        <v>130995</v>
      </c>
      <c r="B130997" t="inlineStr">
        <is>
          <t>treactr</t>
        </is>
      </c>
      <c r="C130997" t="n">
        <v>3</v>
      </c>
      <c r="D130997" t="inlineStr">
        <is>
          <t>{'treactr-toggle', 'treactr-slider', 'treactr-canvas-knob'}</t>
        </is>
      </c>
    </row>
    <row r="130998">
      <c r="A130998" s="1" t="n">
        <v>130996</v>
      </c>
      <c r="B130998" t="inlineStr">
        <is>
          <t>rblb</t>
        </is>
      </c>
      <c r="C130998" t="n">
        <v>3</v>
      </c>
      <c r="D130998" t="inlineStr">
        <is>
          <t>{'rblb-utils', 'wg-rblb-l10n', 'generator-rblb-es6'}</t>
        </is>
      </c>
    </row>
    <row r="130999">
      <c r="A130999" s="1" t="n">
        <v>130997</v>
      </c>
      <c r="B130999" t="inlineStr">
        <is>
          <t>flintstrike</t>
        </is>
      </c>
      <c r="C130999" t="n">
        <v>3</v>
      </c>
      <c r="D130999" t="inlineStr">
        <is>
          <t>{'@flintstrike-editor~local-api', 'flintstrike-editor', '@flintstrike-editor~local-client'}</t>
        </is>
      </c>
    </row>
    <row r="131000">
      <c r="A131000" s="1" t="n">
        <v>130998</v>
      </c>
      <c r="B131000" t="inlineStr">
        <is>
          <t>albrow</t>
        </is>
      </c>
      <c r="C131000" t="n">
        <v>3</v>
      </c>
      <c r="D131000" t="inlineStr">
        <is>
          <t>{'albrow-mesh-browser-hackathon', 'albrow-pkg0', 'albrow-pkg1'}</t>
        </is>
      </c>
    </row>
    <row r="131001">
      <c r="A131001" s="1" t="n">
        <v>130999</v>
      </c>
      <c r="B131001" t="inlineStr">
        <is>
          <t>ytbb</t>
        </is>
      </c>
      <c r="C131001" t="n">
        <v>3</v>
      </c>
      <c r="D131001" t="inlineStr">
        <is>
          <t>{'ytbb-temp', 'ytbb-vue-important', 'ytbb-webpack-demo'}</t>
        </is>
      </c>
    </row>
    <row r="131002">
      <c r="A131002" s="1" t="n">
        <v>131000</v>
      </c>
      <c r="B131002" t="inlineStr">
        <is>
          <t>stolker</t>
        </is>
      </c>
      <c r="C131002" t="n">
        <v>3</v>
      </c>
      <c r="D131002" t="inlineStr">
        <is>
          <t>{'@stolker~db-client', '@stolker~core', '@stolker~api-template'}</t>
        </is>
      </c>
    </row>
    <row r="131003">
      <c r="A131003" s="1" t="n">
        <v>131001</v>
      </c>
      <c r="B131003" t="inlineStr">
        <is>
          <t>zazuko</t>
        </is>
      </c>
      <c r="C131003" t="n">
        <v>3</v>
      </c>
      <c r="D131003" t="inlineStr">
        <is>
          <t>{'@zazuko~rdf-vocabularies', '@zazuko~query-rdf-data-cube', '@zazuko~spex'}</t>
        </is>
      </c>
    </row>
    <row r="131004">
      <c r="A131004" s="1" t="n">
        <v>131002</v>
      </c>
      <c r="B131004" t="inlineStr">
        <is>
          <t>bouchon</t>
        </is>
      </c>
      <c r="C131004" t="n">
        <v>3</v>
      </c>
      <c r="D131004" t="inlineStr">
        <is>
          <t>{'bouchon-samples', 'bouchon-toolbox', 'bouchon'}</t>
        </is>
      </c>
    </row>
    <row r="131005">
      <c r="A131005" s="1" t="n">
        <v>131003</v>
      </c>
      <c r="B131005" t="inlineStr">
        <is>
          <t>netdragon</t>
        </is>
      </c>
      <c r="C131005" t="n">
        <v>3</v>
      </c>
      <c r="D131005" t="inlineStr">
        <is>
          <t>{'eslint-plugin-netdragon', 'eslint-config-netdragon', 'netdragon'}</t>
        </is>
      </c>
    </row>
    <row r="131006">
      <c r="A131006" s="1" t="n">
        <v>131004</v>
      </c>
      <c r="B131006" t="inlineStr">
        <is>
          <t>skaar</t>
        </is>
      </c>
      <c r="C131006" t="n">
        <v>3</v>
      </c>
      <c r="D131006" t="inlineStr">
        <is>
          <t>{'skaarudbarcode', '@skaar~core', '@skaar~http'}</t>
        </is>
      </c>
    </row>
    <row r="131007">
      <c r="A131007" s="1" t="n">
        <v>131005</v>
      </c>
      <c r="B131007" t="inlineStr">
        <is>
          <t>livewall</t>
        </is>
      </c>
      <c r="C131007" t="n">
        <v>3</v>
      </c>
      <c r="D131007" t="inlineStr">
        <is>
          <t>{'react-native-livewall-components', 'generator-livewall-test', 'generator-livewall-dennis-test'}</t>
        </is>
      </c>
    </row>
    <row r="131008">
      <c r="A131008" s="1" t="n">
        <v>131006</v>
      </c>
      <c r="B131008" t="inlineStr">
        <is>
          <t>mpss</t>
        </is>
      </c>
      <c r="C131008" t="n">
        <v>3</v>
      </c>
      <c r="D131008" t="inlineStr">
        <is>
          <t>{'mpssserver-client', 'npmpss', 'mpss-test-ja'}</t>
        </is>
      </c>
    </row>
    <row r="131009">
      <c r="A131009" s="1" t="n">
        <v>131007</v>
      </c>
      <c r="B131009" t="inlineStr">
        <is>
          <t>analyzers</t>
        </is>
      </c>
      <c r="C131009" t="n">
        <v>3</v>
      </c>
      <c r="D131009" t="inlineStr">
        <is>
          <t>{'@luftborn~beer-analyzers-widgets', 'com.unity-lint.analyzers.asset', 'com.unity-lint.analyzers.asset.recommended'}</t>
        </is>
      </c>
    </row>
    <row r="131010">
      <c r="A131010" s="1" t="n">
        <v>131008</v>
      </c>
      <c r="B131010" t="inlineStr">
        <is>
          <t>assemblyinfo</t>
        </is>
      </c>
      <c r="C131010" t="n">
        <v>3</v>
      </c>
      <c r="D131010" t="inlineStr">
        <is>
          <t>{'grunt-bump-assemblyinfo', 'gulp-assemblyinfo', 'rocketmake-assemblyinfo'}</t>
        </is>
      </c>
    </row>
    <row r="131011">
      <c r="A131011" s="1" t="n">
        <v>131009</v>
      </c>
      <c r="B131011" t="inlineStr">
        <is>
          <t>cmas</t>
        </is>
      </c>
      <c r="C131011" t="n">
        <v>3</v>
      </c>
      <c r="D131011" t="inlineStr">
        <is>
          <t>{'doemasdacmasmd', '@cmastel~lotide', '@hecmas~loopback-connector-file'}</t>
        </is>
      </c>
    </row>
    <row r="131012">
      <c r="A131012" s="1" t="n">
        <v>131010</v>
      </c>
      <c r="B131012" t="inlineStr">
        <is>
          <t>dingdangcode</t>
        </is>
      </c>
      <c r="C131012" t="n">
        <v>3</v>
      </c>
      <c r="D131012" t="inlineStr">
        <is>
          <t>{'scratch-vm-dingdangcode', 'scratch-blocks-dingdangcode', 'scratch-render-dingdangcode'}</t>
        </is>
      </c>
    </row>
    <row r="131013">
      <c r="A131013" s="1" t="n">
        <v>131011</v>
      </c>
      <c r="B131013" t="inlineStr">
        <is>
          <t>zhaocy</t>
        </is>
      </c>
      <c r="C131013" t="n">
        <v>3</v>
      </c>
      <c r="D131013" t="inlineStr">
        <is>
          <t>{'imooc-test-lib-zhaocy', 'zhaocy-cli-dev', 'imooc-test-zhaocy'}</t>
        </is>
      </c>
    </row>
    <row r="131014">
      <c r="A131014" s="1" t="n">
        <v>131012</v>
      </c>
      <c r="B131014" t="inlineStr">
        <is>
          <t>relier</t>
        </is>
      </c>
      <c r="C131014" t="n">
        <v>3</v>
      </c>
      <c r="D131014" t="inlineStr">
        <is>
          <t>{'fxa-relier-client', 'relier', 'fxa-crypto-relier'}</t>
        </is>
      </c>
    </row>
    <row r="131015">
      <c r="A131015" s="1" t="n">
        <v>131013</v>
      </c>
      <c r="B131015" t="inlineStr">
        <is>
          <t>cogment</t>
        </is>
      </c>
      <c r="C131015" t="n">
        <v>3</v>
      </c>
      <c r="D131015" t="inlineStr">
        <is>
          <t>{'cogment-agent-toolbox', 'cogment', '@cogment~cogment-js-sdk'}</t>
        </is>
      </c>
    </row>
    <row r="131016">
      <c r="A131016" s="1" t="n">
        <v>131014</v>
      </c>
      <c r="B131016" t="inlineStr">
        <is>
          <t>bille</t>
        </is>
      </c>
      <c r="C131016" t="n">
        <v>3</v>
      </c>
      <c r="D131016" t="inlineStr">
        <is>
          <t>{'@rocambille~create-express-app', '@michael-bille~demo-component-library', '@rocambille~elo'}</t>
        </is>
      </c>
    </row>
    <row r="131017">
      <c r="A131017" s="1" t="n">
        <v>131015</v>
      </c>
      <c r="B131017" t="inlineStr">
        <is>
          <t>contoh</t>
        </is>
      </c>
      <c r="C131017" t="n">
        <v>3</v>
      </c>
      <c r="D131017" t="inlineStr">
        <is>
          <t>{'contohkey', 'contohwrld', 'projectcontoh'}</t>
        </is>
      </c>
    </row>
    <row r="131018">
      <c r="A131018" s="1" t="n">
        <v>131016</v>
      </c>
      <c r="B131018" t="inlineStr">
        <is>
          <t>fiobank</t>
        </is>
      </c>
      <c r="C131018" t="n">
        <v>3</v>
      </c>
      <c r="D131018" t="inlineStr">
        <is>
          <t>{'dj-fiobank-payments', 'django-fiobank', 'fiobank'}</t>
        </is>
      </c>
    </row>
    <row r="131019">
      <c r="A131019" s="1" t="n">
        <v>131017</v>
      </c>
      <c r="B131019" t="inlineStr">
        <is>
          <t>htmler</t>
        </is>
      </c>
      <c r="C131019" t="n">
        <v>3</v>
      </c>
      <c r="D131019" t="inlineStr">
        <is>
          <t>{'htmler-render', 'generator-htmler', 'htmler'}</t>
        </is>
      </c>
    </row>
    <row r="131020">
      <c r="A131020" s="1" t="n">
        <v>131018</v>
      </c>
      <c r="B131020" t="inlineStr">
        <is>
          <t>fyq</t>
        </is>
      </c>
      <c r="C131020" t="n">
        <v>3</v>
      </c>
      <c r="D131020" t="inlineStr">
        <is>
          <t>{'fyq', 'fyq-1st-sdk-demo', 'fyq-jjcc'}</t>
        </is>
      </c>
    </row>
    <row r="131021">
      <c r="A131021" s="1" t="n">
        <v>131019</v>
      </c>
      <c r="B131021" t="inlineStr">
        <is>
          <t>dreamteam</t>
        </is>
      </c>
      <c r="C131021" t="n">
        <v>3</v>
      </c>
      <c r="D131021" t="inlineStr">
        <is>
          <t>{'dreamteam', 'dreamteam-plugin-push', 'dreamteam-formik'}</t>
        </is>
      </c>
    </row>
    <row r="131022">
      <c r="A131022" s="1" t="n">
        <v>131020</v>
      </c>
      <c r="B131022" t="inlineStr">
        <is>
          <t>staticland</t>
        </is>
      </c>
      <c r="C131022" t="n">
        <v>3</v>
      </c>
      <c r="D131022" t="inlineStr">
        <is>
          <t>{'staticland-api', 'staticland', '@visisoft~staticland'}</t>
        </is>
      </c>
    </row>
    <row r="131023">
      <c r="A131023" s="1" t="n">
        <v>131021</v>
      </c>
      <c r="B131023" t="inlineStr">
        <is>
          <t>kibuildy</t>
        </is>
      </c>
      <c r="C131023" t="n">
        <v>3</v>
      </c>
      <c r="D131023" t="inlineStr">
        <is>
          <t>{'@kibuildy~utils', '@kibuildy~cli-builder', '@kibuildy~command-loader'}</t>
        </is>
      </c>
    </row>
    <row r="131024">
      <c r="A131024" s="1" t="n">
        <v>131022</v>
      </c>
      <c r="B131024" t="inlineStr">
        <is>
          <t>timbouc</t>
        </is>
      </c>
      <c r="C131024" t="n">
        <v>3</v>
      </c>
      <c r="D131024" t="inlineStr">
        <is>
          <t>{'@timbouc~vuetify-country-region-input', '@timbouc~zipu', '@timbouc~cart'}</t>
        </is>
      </c>
    </row>
    <row r="131025">
      <c r="A131025" s="1" t="n">
        <v>131023</v>
      </c>
      <c r="B131025" t="inlineStr">
        <is>
          <t>pacotes</t>
        </is>
      </c>
      <c r="C131025" t="n">
        <v>3</v>
      </c>
      <c r="D131025" t="inlineStr">
        <is>
          <t>{'pacotes', 'rastreador-de-pacotes-pacote', 'pacotes_nodejs'}</t>
        </is>
      </c>
    </row>
    <row r="131026">
      <c r="A131026" s="1" t="n">
        <v>131024</v>
      </c>
      <c r="B131026" t="inlineStr">
        <is>
          <t>espressolabs</t>
        </is>
      </c>
      <c r="C131026" t="n">
        <v>3</v>
      </c>
      <c r="D131026" t="inlineStr">
        <is>
          <t>{'@espressolabs~ionic-alert', '@espressolabs~ionic-general', '@espressolabs~ionic-module'}</t>
        </is>
      </c>
    </row>
    <row r="131027">
      <c r="A131027" s="1" t="n">
        <v>131025</v>
      </c>
      <c r="B131027" t="inlineStr">
        <is>
          <t>mirco312312</t>
        </is>
      </c>
      <c r="C131027" t="n">
        <v>3</v>
      </c>
      <c r="D131027" t="inlineStr">
        <is>
          <t>{'@mirco312312~capacitor-google-auth', '@mirco312312~nest-fgql', '@mirco312312~react-imask'}</t>
        </is>
      </c>
    </row>
    <row r="131028">
      <c r="A131028" s="1" t="n">
        <v>131026</v>
      </c>
      <c r="B131028" t="inlineStr">
        <is>
          <t>quek</t>
        </is>
      </c>
      <c r="C131028" t="n">
        <v>3</v>
      </c>
      <c r="D131028" t="inlineStr">
        <is>
          <t>{'dingfengquek-array-util', 'quek', 'shopback-test-hsquek'}</t>
        </is>
      </c>
    </row>
    <row r="131029">
      <c r="A131029" s="1" t="n">
        <v>131027</v>
      </c>
      <c r="B131029" t="inlineStr">
        <is>
          <t>bigboblittle</t>
        </is>
      </c>
      <c r="C131029" t="n">
        <v>3</v>
      </c>
      <c r="D131029" t="inlineStr">
        <is>
          <t>{'@bigboblittle~skiptrycatch', '@bigboblittle~epaymomo', '@bigboblittle~hubtelmomo'}</t>
        </is>
      </c>
    </row>
    <row r="131030">
      <c r="A131030" s="1" t="n">
        <v>131028</v>
      </c>
      <c r="B131030" t="inlineStr">
        <is>
          <t>urltest</t>
        </is>
      </c>
      <c r="C131030" t="n">
        <v>3</v>
      </c>
      <c r="D131030" t="inlineStr">
        <is>
          <t>{'urltest', 'urltest-2', 'urltest-1'}</t>
        </is>
      </c>
    </row>
    <row r="131031">
      <c r="A131031" s="1" t="n">
        <v>131029</v>
      </c>
      <c r="B131031" t="inlineStr">
        <is>
          <t>lastbee</t>
        </is>
      </c>
      <c r="C131031" t="n">
        <v>3</v>
      </c>
      <c r="D131031" t="inlineStr">
        <is>
          <t>{'lastbee-test', 'lastbee-add-number', 'generator-lastbee-vue'}</t>
        </is>
      </c>
    </row>
    <row r="131032">
      <c r="A131032" s="1" t="n">
        <v>131030</v>
      </c>
      <c r="B131032" t="inlineStr">
        <is>
          <t>multiplay</t>
        </is>
      </c>
      <c r="C131032" t="n">
        <v>3</v>
      </c>
      <c r="D131032" t="inlineStr">
        <is>
          <t>{'@multiplay~ui', '@multiplay~node-sdk', 'edge-multiplay'}</t>
        </is>
      </c>
    </row>
    <row r="131033">
      <c r="A131033" s="1" t="n">
        <v>131031</v>
      </c>
      <c r="B131033" t="inlineStr">
        <is>
          <t>jits</t>
        </is>
      </c>
      <c r="C131033" t="n">
        <v>3</v>
      </c>
      <c r="D131033" t="inlineStr">
        <is>
          <t>{'minhcong-jits', 'jits', '@mindshaft~jits'}</t>
        </is>
      </c>
    </row>
    <row r="131034">
      <c r="A131034" s="1" t="n">
        <v>131032</v>
      </c>
      <c r="B131034" t="inlineStr">
        <is>
          <t>brandom</t>
        </is>
      </c>
      <c r="C131034" t="n">
        <v>3</v>
      </c>
      <c r="D131034" t="inlineStr">
        <is>
          <t>{'@brandom~typegoose', '@brandom~ts-elasticsearch', '@brandom~homebridge-ddcci'}</t>
        </is>
      </c>
    </row>
    <row r="131035">
      <c r="A131035" s="1" t="n">
        <v>131033</v>
      </c>
      <c r="B131035" t="inlineStr">
        <is>
          <t>thresher</t>
        </is>
      </c>
      <c r="C131035" t="n">
        <v>3</v>
      </c>
      <c r="D131035" t="inlineStr">
        <is>
          <t>{'kthresher', 'thresher-mic-check', 'thresher'}</t>
        </is>
      </c>
    </row>
    <row r="131036">
      <c r="A131036" s="1" t="n">
        <v>131034</v>
      </c>
      <c r="B131036" t="inlineStr">
        <is>
          <t>kmodal</t>
        </is>
      </c>
      <c r="C131036" t="n">
        <v>3</v>
      </c>
      <c r="D131036" t="inlineStr">
        <is>
          <t>{'kmodal-js', 'kmodal', '@kongponents~kmodal'}</t>
        </is>
      </c>
    </row>
    <row r="131037">
      <c r="A131037" s="1" t="n">
        <v>131035</v>
      </c>
      <c r="B131037" t="inlineStr">
        <is>
          <t>appsweet</t>
        </is>
      </c>
      <c r="C131037" t="n">
        <v>3</v>
      </c>
      <c r="D131037" t="inlineStr">
        <is>
          <t>{'@appsweet-co~utils', '@appsweet-co~debug', '@appsweet-co~npm-carbon'}</t>
        </is>
      </c>
    </row>
    <row r="131038">
      <c r="A131038" s="1" t="n">
        <v>131036</v>
      </c>
      <c r="B131038" t="inlineStr">
        <is>
          <t>hepa</t>
        </is>
      </c>
      <c r="C131038" t="n">
        <v>3</v>
      </c>
      <c r="D131038" t="inlineStr">
        <is>
          <t>{'hepa', 'zhepa-magic-stick', 'hepai-fastclick'}</t>
        </is>
      </c>
    </row>
    <row r="131039">
      <c r="A131039" s="1" t="n">
        <v>131037</v>
      </c>
      <c r="B131039" t="inlineStr">
        <is>
          <t>point2</t>
        </is>
      </c>
      <c r="C131039" t="n">
        <v>3</v>
      </c>
      <c r="D131039" t="inlineStr">
        <is>
          <t>{'point2d', 'point2place', 'point2js'}</t>
        </is>
      </c>
    </row>
    <row r="131040">
      <c r="A131040" s="1" t="n">
        <v>131038</v>
      </c>
      <c r="B131040" t="inlineStr">
        <is>
          <t>akiolabs</t>
        </is>
      </c>
      <c r="C131040" t="n">
        <v>3</v>
      </c>
      <c r="D131040" t="inlineStr">
        <is>
          <t>{'@akiolabs~analytics', '@akiolabs~ui', '@akiolabs~app'}</t>
        </is>
      </c>
    </row>
    <row r="131041">
      <c r="A131041" s="1" t="n">
        <v>131039</v>
      </c>
      <c r="B131041" t="inlineStr">
        <is>
          <t>erel</t>
        </is>
      </c>
      <c r="C131041" t="n">
        <v>3</v>
      </c>
      <c r="D131041" t="inlineStr">
        <is>
          <t>{'cli-testing-erel', 'erel', 'files-handler-erelzohar'}</t>
        </is>
      </c>
    </row>
    <row r="131042">
      <c r="A131042" s="1" t="n">
        <v>131040</v>
      </c>
      <c r="B131042" t="inlineStr">
        <is>
          <t>tobykim</t>
        </is>
      </c>
      <c r="C131042" t="n">
        <v>3</v>
      </c>
      <c r="D131042" t="inlineStr">
        <is>
          <t>{'@tobykim~henesis-datastream', '@tobykim~henesis-subscription', '@tobykim~henesis-provider'}</t>
        </is>
      </c>
    </row>
    <row r="131043">
      <c r="A131043" s="1" t="n">
        <v>131041</v>
      </c>
      <c r="B131043" t="inlineStr">
        <is>
          <t>jsonref</t>
        </is>
      </c>
      <c r="C131043" t="n">
        <v>3</v>
      </c>
      <c r="D131043" t="inlineStr">
        <is>
          <t>{'jsonref-ap', 'jsonref-cli', 'jsonref'}</t>
        </is>
      </c>
    </row>
    <row r="131044">
      <c r="A131044" s="1" t="n">
        <v>131042</v>
      </c>
      <c r="B131044" t="inlineStr">
        <is>
          <t>jscryptor</t>
        </is>
      </c>
      <c r="C131044" t="n">
        <v>3</v>
      </c>
      <c r="D131044" t="inlineStr">
        <is>
          <t>{'jscryptor', 'jscryptor-2', 'jscryptor-cli'}</t>
        </is>
      </c>
    </row>
    <row r="131045">
      <c r="A131045" s="1" t="n">
        <v>131043</v>
      </c>
      <c r="B131045" t="inlineStr">
        <is>
          <t>dropdown1</t>
        </is>
      </c>
      <c r="C131045" t="n">
        <v>3</v>
      </c>
      <c r="D131045" t="inlineStr">
        <is>
          <t>{'@riveroreyes~optare-dropdown1', 'dropdown1share12', 'dropdown1share'}</t>
        </is>
      </c>
    </row>
    <row r="131046">
      <c r="A131046" s="1" t="n">
        <v>131044</v>
      </c>
      <c r="B131046" t="inlineStr">
        <is>
          <t>vasilkov</t>
        </is>
      </c>
      <c r="C131046" t="n">
        <v>3</v>
      </c>
      <c r="D131046" t="inlineStr">
        <is>
          <t>{'@alex7vasilkov~one-library-test-today', '@alex7vasilkov~two-library-test-today', '@alex7vasilkov~first'}</t>
        </is>
      </c>
    </row>
    <row r="131047">
      <c r="A131047" s="1" t="n">
        <v>131045</v>
      </c>
      <c r="B131047" t="inlineStr">
        <is>
          <t>spawned</t>
        </is>
      </c>
      <c r="C131047" t="n">
        <v>3</v>
      </c>
      <c r="D131047" t="inlineStr">
        <is>
          <t>{'git-spawned-promise', 'spawned', 'git-spawned-stream'}</t>
        </is>
      </c>
    </row>
    <row r="131048">
      <c r="A131048" s="1" t="n">
        <v>131046</v>
      </c>
      <c r="B131048" t="inlineStr">
        <is>
          <t>rademacher</t>
        </is>
      </c>
      <c r="C131048" t="n">
        <v>3</v>
      </c>
      <c r="D131048" t="inlineStr">
        <is>
          <t>{'homebridge-rademacher-blinds', 'homebridge-rademacher-homepilot', 'homebridge-rademacher-homepilot-modellbobby'}</t>
        </is>
      </c>
    </row>
    <row r="131049">
      <c r="A131049" s="1" t="n">
        <v>131047</v>
      </c>
      <c r="B131049" t="inlineStr">
        <is>
          <t>homepilot</t>
        </is>
      </c>
      <c r="C131049" t="n">
        <v>3</v>
      </c>
      <c r="D131049" t="inlineStr">
        <is>
          <t>{'homebridge-rademacher-homepilot', 'homebridge-rademacher-homepilot-modellbobby', 'iobroker.homepilot'}</t>
        </is>
      </c>
    </row>
    <row r="131050">
      <c r="A131050" s="1" t="n">
        <v>131048</v>
      </c>
      <c r="B131050" t="inlineStr">
        <is>
          <t>rob9315</t>
        </is>
      </c>
      <c r="C131050" t="n">
        <v>3</v>
      </c>
      <c r="D131050" t="inlineStr">
        <is>
          <t>{'@rob9315~prettier-config', '@rob9315~mcproxy', '@rob9315~2b2wts'}</t>
        </is>
      </c>
    </row>
    <row r="131051">
      <c r="A131051" s="1" t="n">
        <v>131049</v>
      </c>
      <c r="B131051" t="inlineStr">
        <is>
          <t>backendtree</t>
        </is>
      </c>
      <c r="C131051" t="n">
        <v>3</v>
      </c>
      <c r="D131051" t="inlineStr">
        <is>
          <t>{'yamasters-backendtree-webpack-plugin-new', '27ua-backendtree-webpack-plugin-brezitsky', 'yamasters-backendtree-webpack-plugin'}</t>
        </is>
      </c>
    </row>
    <row r="131052">
      <c r="A131052" s="1" t="n">
        <v>131050</v>
      </c>
      <c r="B131052" t="inlineStr">
        <is>
          <t>testpckg</t>
        </is>
      </c>
      <c r="C131052" t="n">
        <v>3</v>
      </c>
      <c r="D131052" t="inlineStr">
        <is>
          <t>{'testpckg-sense', '@wiforge~testpckg', '@seven_turtles~testpckg'}</t>
        </is>
      </c>
    </row>
    <row r="131053">
      <c r="A131053" s="1" t="n">
        <v>131051</v>
      </c>
      <c r="B131053" t="inlineStr">
        <is>
          <t>heheda</t>
        </is>
      </c>
      <c r="C131053" t="n">
        <v>3</v>
      </c>
      <c r="D131053" t="inlineStr">
        <is>
          <t>{'nester-heheda', 'wushao_heheda', 'heheda'}</t>
        </is>
      </c>
    </row>
    <row r="131054">
      <c r="A131054" s="1" t="n">
        <v>131052</v>
      </c>
      <c r="B131054" t="inlineStr">
        <is>
          <t>rrb</t>
        </is>
      </c>
      <c r="C131054" t="n">
        <v>3</v>
      </c>
      <c r="D131054" t="inlineStr">
        <is>
          <t>{'rrb', 'hrrrb', 'rrb-vector'}</t>
        </is>
      </c>
    </row>
    <row r="131055">
      <c r="A131055" s="1" t="n">
        <v>131053</v>
      </c>
      <c r="B131055" t="inlineStr">
        <is>
          <t>krmrm</t>
        </is>
      </c>
      <c r="C131055" t="n">
        <v>3</v>
      </c>
      <c r="D131055" t="inlineStr">
        <is>
          <t>{'@thomas_krmrm~msim-pitch', '@thomas_krmrm~tracker', '@thomas_krmrm~style'}</t>
        </is>
      </c>
    </row>
    <row r="131056">
      <c r="A131056" s="1" t="n">
        <v>131054</v>
      </c>
      <c r="B131056" t="inlineStr">
        <is>
          <t>mojangson</t>
        </is>
      </c>
      <c r="C131056" t="n">
        <v>3</v>
      </c>
      <c r="D131056" t="inlineStr">
        <is>
          <t>{'mojangson', 'node-mojangson', 'mojangson-parser'}</t>
        </is>
      </c>
    </row>
    <row r="131057">
      <c r="A131057" s="1" t="n">
        <v>131055</v>
      </c>
      <c r="B131057" t="inlineStr">
        <is>
          <t>pytrec</t>
        </is>
      </c>
      <c r="C131057" t="n">
        <v>3</v>
      </c>
      <c r="D131057" t="inlineStr">
        <is>
          <t>{'pytrec-eval', 'pytrec', 'pytrec-eval-git'}</t>
        </is>
      </c>
    </row>
    <row r="131058">
      <c r="A131058" s="1" t="n">
        <v>131056</v>
      </c>
      <c r="B131058" t="inlineStr">
        <is>
          <t>lince</t>
        </is>
      </c>
      <c r="C131058" t="n">
        <v>3</v>
      </c>
      <c r="D131058" t="inlineStr">
        <is>
          <t>{'lince-busca-cep', 'lince-simple-table', '@lincecum~hinet-sms'}</t>
        </is>
      </c>
    </row>
    <row r="131059">
      <c r="A131059" s="1" t="n">
        <v>131057</v>
      </c>
      <c r="B131059" t="inlineStr">
        <is>
          <t>tsmod</t>
        </is>
      </c>
      <c r="C131059" t="n">
        <v>3</v>
      </c>
      <c r="D131059" t="inlineStr">
        <is>
          <t>{'tsmod', 'generator-tsmod', 'saber-tsmod'}</t>
        </is>
      </c>
    </row>
    <row r="131060">
      <c r="A131060" s="1" t="n">
        <v>131058</v>
      </c>
      <c r="B131060" t="inlineStr">
        <is>
          <t>jshmrtn</t>
        </is>
      </c>
      <c r="C131060" t="n">
        <v>3</v>
      </c>
      <c r="D131060" t="inlineStr">
        <is>
          <t>{'@jshmrtn~generator-jm-vuejs', '@jshmrtn~vue3-gettext', '@jshmrtn~saturn-v'}</t>
        </is>
      </c>
    </row>
    <row r="131061">
      <c r="A131061" s="1" t="n">
        <v>131059</v>
      </c>
      <c r="B131061" t="inlineStr">
        <is>
          <t>pdftohtml</t>
        </is>
      </c>
      <c r="C131061" t="n">
        <v>3</v>
      </c>
      <c r="D131061" t="inlineStr">
        <is>
          <t>{'pdftohtml', 'pdftohtmljs_uwazi', 'pdftohtmljs'}</t>
        </is>
      </c>
    </row>
    <row r="131062">
      <c r="A131062" s="1" t="n">
        <v>131060</v>
      </c>
      <c r="B131062" t="inlineStr">
        <is>
          <t>summarized</t>
        </is>
      </c>
      <c r="C131062" t="n">
        <v>3</v>
      </c>
      <c r="D131062" t="inlineStr">
        <is>
          <t>{'places-summarized', '@eduardosmatheus~summarized-data-grid', '@eduardosmatheus~summarized-data-grid-addons'}</t>
        </is>
      </c>
    </row>
    <row r="131063">
      <c r="A131063" s="1" t="n">
        <v>131061</v>
      </c>
      <c r="B131063" t="inlineStr">
        <is>
          <t>devinfo</t>
        </is>
      </c>
      <c r="C131063" t="n">
        <v>3</v>
      </c>
      <c r="D131063" t="inlineStr">
        <is>
          <t>{'nativedevinfo', 'l3x-devinfo', 'getdevinfo'}</t>
        </is>
      </c>
    </row>
    <row r="131064">
      <c r="A131064" s="1" t="n">
        <v>131062</v>
      </c>
      <c r="B131064" t="inlineStr">
        <is>
          <t>dsync</t>
        </is>
      </c>
      <c r="C131064" t="n">
        <v>3</v>
      </c>
      <c r="D131064" t="inlineStr">
        <is>
          <t>{'dsync-sdk', '@ssd-solar~dsync-config', 'dsync'}</t>
        </is>
      </c>
    </row>
    <row r="131065">
      <c r="A131065" s="1" t="n">
        <v>131063</v>
      </c>
      <c r="B131065" t="inlineStr">
        <is>
          <t>twaves</t>
        </is>
      </c>
      <c r="C131065" t="n">
        <v>3</v>
      </c>
      <c r="D131065" t="inlineStr">
        <is>
          <t>{'@twaves~flexible', '@twaves~utils', '@twaves~imagepreload'}</t>
        </is>
      </c>
    </row>
    <row r="131066">
      <c r="A131066" s="1" t="n">
        <v>131064</v>
      </c>
      <c r="B131066" t="inlineStr">
        <is>
          <t>webcoach</t>
        </is>
      </c>
      <c r="C131066" t="n">
        <v>3</v>
      </c>
      <c r="D131066" t="inlineStr">
        <is>
          <t>{'webcoach-zh', '@digitaslbiparis~webcoach', 'webcoach'}</t>
        </is>
      </c>
    </row>
    <row r="131067">
      <c r="A131067" s="1" t="n">
        <v>131065</v>
      </c>
      <c r="B131067" t="inlineStr">
        <is>
          <t>procreate</t>
        </is>
      </c>
      <c r="C131067" t="n">
        <v>3</v>
      </c>
      <c r="D131067" t="inlineStr">
        <is>
          <t>{'procreate-swatches', 'procreate-swatch-generator', 'procreate'}</t>
        </is>
      </c>
    </row>
    <row r="131068">
      <c r="A131068" s="1" t="n">
        <v>131066</v>
      </c>
      <c r="B131068" t="inlineStr">
        <is>
          <t>wifiinfo</t>
        </is>
      </c>
      <c r="C131068" t="n">
        <v>3</v>
      </c>
      <c r="D131068" t="inlineStr">
        <is>
          <t>{'wifiinfo', 'cordova-plugin-wifiinfo', 'cordova-wifiinfo-plugin'}</t>
        </is>
      </c>
    </row>
    <row r="131069">
      <c r="A131069" s="1" t="n">
        <v>131067</v>
      </c>
      <c r="B131069" t="inlineStr">
        <is>
          <t>cloudpss</t>
        </is>
      </c>
      <c r="C131069" t="n">
        <v>3</v>
      </c>
      <c r="D131069" t="inlineStr">
        <is>
          <t>{'@cloudpss~peers', '@cloudpss~rpc', '@cloudpss~web-components'}</t>
        </is>
      </c>
    </row>
    <row r="131070">
      <c r="A131070" s="1" t="n">
        <v>131068</v>
      </c>
      <c r="B131070" t="inlineStr">
        <is>
          <t>directio</t>
        </is>
      </c>
      <c r="C131070" t="n">
        <v>3</v>
      </c>
      <c r="D131070" t="inlineStr">
        <is>
          <t>{'directio', 'directio-global', 'directio-styles'}</t>
        </is>
      </c>
    </row>
    <row r="131071">
      <c r="A131071" s="1" t="n">
        <v>131069</v>
      </c>
      <c r="B131071" t="inlineStr">
        <is>
          <t>trojsten</t>
        </is>
      </c>
      <c r="C131071" t="n">
        <v>3</v>
      </c>
      <c r="D131071" t="inlineStr">
        <is>
          <t>{'django-trojsten-submit', 'django-trojsten-news', 'trojsten-judge-client'}</t>
        </is>
      </c>
    </row>
    <row r="131072">
      <c r="A131072" s="1" t="n">
        <v>131070</v>
      </c>
      <c r="B131072" t="inlineStr">
        <is>
          <t>librescore</t>
        </is>
      </c>
      <c r="C131072" t="n">
        <v>3</v>
      </c>
      <c r="D131072" t="inlineStr">
        <is>
          <t>{'@librescore~fonts', '@librescore~sf3', 'librescore'}</t>
        </is>
      </c>
    </row>
    <row r="131073">
      <c r="A131073" s="1" t="n">
        <v>131071</v>
      </c>
      <c r="B131073" t="inlineStr">
        <is>
          <t>kripod</t>
        </is>
      </c>
      <c r="C131073" t="n">
        <v>3</v>
      </c>
      <c r="D131073" t="inlineStr">
        <is>
          <t>{'@kripod~eslint-config-react', '@kripod~eslint-config-base', '@kripod~eslint-config-typescript'}</t>
        </is>
      </c>
    </row>
    <row r="131074">
      <c r="A131074" s="1" t="n">
        <v>131072</v>
      </c>
      <c r="B131074" t="inlineStr">
        <is>
          <t>bluelens</t>
        </is>
      </c>
      <c r="C131074" t="n">
        <v>3</v>
      </c>
      <c r="D131074" t="inlineStr">
        <is>
          <t>{'bluelens-log', 'bluelens-k8s', 'bluelens-spawning-pool'}</t>
        </is>
      </c>
    </row>
    <row r="131075">
      <c r="A131075" s="1" t="n">
        <v>131073</v>
      </c>
      <c r="B131075" t="inlineStr">
        <is>
          <t>removespaces</t>
        </is>
      </c>
      <c r="C131075" t="n">
        <v>3</v>
      </c>
      <c r="D131075" t="inlineStr">
        <is>
          <t>{'strman.removespaces', '@u4ik~removespaces', '@msydyka~removespaces'}</t>
        </is>
      </c>
    </row>
    <row r="131076">
      <c r="A131076" s="1" t="n">
        <v>131074</v>
      </c>
      <c r="B131076" t="inlineStr">
        <is>
          <t>paniniswap</t>
        </is>
      </c>
      <c r="C131076" t="n">
        <v>3</v>
      </c>
      <c r="D131076" t="inlineStr">
        <is>
          <t>{'@paniniswap~paniniswap-sdk', '@paniniswap~paniniswap-uikit', '@paniniswap~paniniswap-core'}</t>
        </is>
      </c>
    </row>
    <row r="131077">
      <c r="A131077" s="1" t="n">
        <v>131075</v>
      </c>
      <c r="B131077" t="inlineStr">
        <is>
          <t>mels</t>
        </is>
      </c>
      <c r="C131077" t="n">
        <v>3</v>
      </c>
      <c r="D131077" t="inlineStr">
        <is>
          <t>{'@melsicon-de~nanook-runner', '@mels~react-components', '@mels~babel-preset-tsc-pluggable'}</t>
        </is>
      </c>
    </row>
    <row r="131078">
      <c r="A131078" s="1" t="n">
        <v>131076</v>
      </c>
      <c r="B131078" t="inlineStr">
        <is>
          <t>phonegapbuild</t>
        </is>
      </c>
      <c r="C131078" t="n">
        <v>3</v>
      </c>
      <c r="D131078" t="inlineStr">
        <is>
          <t>{'cordova-plugin-ahlidap-background-geolocation-phonegapbuild', 'bigbangtechnology-phonegapbuild-app-firebase-plugin', 'cordova-plugin-mauron85-background-geolocation-phonegapbuild'}</t>
        </is>
      </c>
    </row>
    <row r="131079">
      <c r="A131079" s="1" t="n">
        <v>131077</v>
      </c>
      <c r="B131079" t="inlineStr">
        <is>
          <t>escript</t>
        </is>
      </c>
      <c r="C131079" t="n">
        <v>3</v>
      </c>
      <c r="D131079" t="inlineStr">
        <is>
          <t>{'escript-antlr4', 'fluent-escript', 'escript'}</t>
        </is>
      </c>
    </row>
    <row r="131080">
      <c r="A131080" s="1" t="n">
        <v>131078</v>
      </c>
      <c r="B131080" t="inlineStr">
        <is>
          <t>ringofstorms</t>
        </is>
      </c>
      <c r="C131080" t="n">
        <v>3</v>
      </c>
      <c r="D131080" t="inlineStr">
        <is>
          <t>{'@ringofstorms~forks_react-zoom-pan-pinch', '@ringofstorms~eslint-config', '@ringofstorms~dotenv-multi'}</t>
        </is>
      </c>
    </row>
    <row r="131081">
      <c r="A131081" s="1" t="n">
        <v>131079</v>
      </c>
      <c r="B131081" t="inlineStr">
        <is>
          <t>holdy</t>
        </is>
      </c>
      <c r="C131081" t="n">
        <v>3</v>
      </c>
      <c r="D131081" t="inlineStr">
        <is>
          <t>{'@holdy~json-status', '@holdy~jsonfig', '@holdy~gamut'}</t>
        </is>
      </c>
    </row>
    <row r="131082">
      <c r="A131082" s="1" t="n">
        <v>131080</v>
      </c>
      <c r="B131082" t="inlineStr">
        <is>
          <t>marvels</t>
        </is>
      </c>
      <c r="C131082" t="n">
        <v>3</v>
      </c>
      <c r="D131082" t="inlineStr">
        <is>
          <t>{'@marvelsq~use-properties-hook', 'marvels-worker', '@lifcare-ui~marvels'}</t>
        </is>
      </c>
    </row>
    <row r="131083">
      <c r="A131083" s="1" t="n">
        <v>131081</v>
      </c>
      <c r="B131083" t="inlineStr">
        <is>
          <t>natecontrols</t>
        </is>
      </c>
      <c r="C131083" t="n">
        <v>3</v>
      </c>
      <c r="D131083" t="inlineStr">
        <is>
          <t>{'@natecontrols~resin-staged-releases', '@natecontrols~octalbonescript', '@natecontrols~balena-staged-releases'}</t>
        </is>
      </c>
    </row>
    <row r="131084">
      <c r="A131084" s="1" t="n">
        <v>131082</v>
      </c>
      <c r="B131084" t="inlineStr">
        <is>
          <t>cofrico</t>
        </is>
      </c>
      <c r="C131084" t="n">
        <v>3</v>
      </c>
      <c r="D131084" t="inlineStr">
        <is>
          <t>{'@cofrico~3d-objects', '@cofrico~3d-transformers', '@cofrico~layout-3d'}</t>
        </is>
      </c>
    </row>
    <row r="131085">
      <c r="A131085" s="1" t="n">
        <v>131083</v>
      </c>
      <c r="B131085" t="inlineStr">
        <is>
          <t>emanate</t>
        </is>
      </c>
      <c r="C131085" t="n">
        <v>3</v>
      </c>
      <c r="D131085" t="inlineStr">
        <is>
          <t>{'emanate', 'grunt-emanate-copy', 'yg-emanate'}</t>
        </is>
      </c>
    </row>
    <row r="131086">
      <c r="A131086" s="1" t="n">
        <v>131084</v>
      </c>
      <c r="B131086" t="inlineStr">
        <is>
          <t>podsite</t>
        </is>
      </c>
      <c r="C131086" t="n">
        <v>3</v>
      </c>
      <c r="D131086" t="inlineStr">
        <is>
          <t>{'@podsite~source', '@podsite~base-theme', '@podsite~gatsby-theme-podcast'}</t>
        </is>
      </c>
    </row>
    <row r="131087">
      <c r="A131087" s="1" t="n">
        <v>131085</v>
      </c>
      <c r="B131087" t="inlineStr">
        <is>
          <t>xgp</t>
        </is>
      </c>
      <c r="C131087" t="n">
        <v>3</v>
      </c>
      <c r="D131087" t="inlineStr">
        <is>
          <t>{'xgpy', 'xgp', 'xgp-reccomender'}</t>
        </is>
      </c>
    </row>
    <row r="131088">
      <c r="A131088" s="1" t="n">
        <v>131086</v>
      </c>
      <c r="B131088" t="inlineStr">
        <is>
          <t>marktwin</t>
        </is>
      </c>
      <c r="C131088" t="n">
        <v>3</v>
      </c>
      <c r="D131088" t="inlineStr">
        <is>
          <t>{'@eternal-twin~marktwin-core', '@eternal-twin~marktwin-parser', '@eternal-twin~marktwin'}</t>
        </is>
      </c>
    </row>
    <row r="131089">
      <c r="A131089" s="1" t="n">
        <v>131087</v>
      </c>
      <c r="B131089" t="inlineStr">
        <is>
          <t>guodong</t>
        </is>
      </c>
      <c r="C131089" t="n">
        <v>3</v>
      </c>
      <c r="D131089" t="inlineStr">
        <is>
          <t>{'guodong-test-1', 'guodong_test', '@guodong~kfeditor-test'}</t>
        </is>
      </c>
    </row>
    <row r="131090">
      <c r="A131090" s="1" t="n">
        <v>131088</v>
      </c>
      <c r="B131090" t="inlineStr">
        <is>
          <t>meikidd</t>
        </is>
      </c>
      <c r="C131090" t="n">
        <v>3</v>
      </c>
      <c r="D131090" t="inlineStr">
        <is>
          <t>{'@meikidd~react-infinite-scroller', '@meikidd~videojs-hlsjs-plugin', '@meikidd~react-tiny-popover'}</t>
        </is>
      </c>
    </row>
    <row r="131091">
      <c r="A131091" s="1" t="n">
        <v>131089</v>
      </c>
      <c r="B131091" t="inlineStr">
        <is>
          <t>kineticjs</t>
        </is>
      </c>
      <c r="C131091" t="n">
        <v>3</v>
      </c>
      <c r="D131091" t="inlineStr">
        <is>
          <t>{'@types~kineticjs', '@ryancavanaugh~kineticjs', 'retyped-kineticjs-tsd-ambient'}</t>
        </is>
      </c>
    </row>
    <row r="131092">
      <c r="A131092" s="1" t="n">
        <v>131090</v>
      </c>
      <c r="B131092" t="inlineStr">
        <is>
          <t>webly</t>
        </is>
      </c>
      <c r="C131092" t="n">
        <v>3</v>
      </c>
      <c r="D131092" t="inlineStr">
        <is>
          <t>{'@typopro~web-webly-sleek', 'webly', '@typopro~dtp-webly-sleek'}</t>
        </is>
      </c>
    </row>
    <row r="131093">
      <c r="A131093" s="1" t="n">
        <v>131091</v>
      </c>
      <c r="B131093" t="inlineStr">
        <is>
          <t>kmedia</t>
        </is>
      </c>
      <c r="C131093" t="n">
        <v>3</v>
      </c>
      <c r="D131093" t="inlineStr">
        <is>
          <t>{'kmedia', '@kmedia~whois', '@bbeurokab~kmedia'}</t>
        </is>
      </c>
    </row>
    <row r="131094">
      <c r="A131094" s="1" t="n">
        <v>131092</v>
      </c>
      <c r="B131094" t="inlineStr">
        <is>
          <t>meain</t>
        </is>
      </c>
      <c r="C131094" t="n">
        <v>3</v>
      </c>
      <c r="D131094" t="inlineStr">
        <is>
          <t>{'meain-fire', 'meain', 'npmtest_meain'}</t>
        </is>
      </c>
    </row>
    <row r="131095">
      <c r="A131095" s="1" t="n">
        <v>131093</v>
      </c>
      <c r="B131095" t="inlineStr">
        <is>
          <t>resvg</t>
        </is>
      </c>
      <c r="C131095" t="n">
        <v>3</v>
      </c>
      <c r="D131095" t="inlineStr">
        <is>
          <t>{'resvg-wasm', 'resvg-node', 'resvg'}</t>
        </is>
      </c>
    </row>
    <row r="131096">
      <c r="A131096" s="1" t="n">
        <v>131094</v>
      </c>
      <c r="B131096" t="inlineStr">
        <is>
          <t>cppnet</t>
        </is>
      </c>
      <c r="C131096" t="n">
        <v>3</v>
      </c>
      <c r="D131096" t="inlineStr">
        <is>
          <t>{'nodebb-plugin-cppnet-markdown', 'nodebb-plugin-cppnet-solr', 'nodebb-plugin-emailer-cppnet'}</t>
        </is>
      </c>
    </row>
    <row r="131097">
      <c r="A131097" s="1" t="n">
        <v>131095</v>
      </c>
      <c r="B131097" t="inlineStr">
        <is>
          <t>exemp</t>
        </is>
      </c>
      <c r="C131097" t="n">
        <v>3</v>
      </c>
      <c r="D131097" t="inlineStr">
        <is>
          <t>{'exempli-gratia', 'florin-cu-exemplu', 'react-native-vnpay-vexemphim-library-tunt2'}</t>
        </is>
      </c>
    </row>
    <row r="131098">
      <c r="A131098" s="1" t="n">
        <v>131096</v>
      </c>
      <c r="B131098" t="inlineStr">
        <is>
          <t>walletkit</t>
        </is>
      </c>
      <c r="C131098" t="n">
        <v>3</v>
      </c>
      <c r="D131098" t="inlineStr">
        <is>
          <t>{'@celo~walletkit', '@gokiprotocol~walletkit', 'walletkit'}</t>
        </is>
      </c>
    </row>
    <row r="131099">
      <c r="A131099" s="1" t="n">
        <v>131097</v>
      </c>
      <c r="B131099" t="inlineStr">
        <is>
          <t>nowtech</t>
        </is>
      </c>
      <c r="C131099" t="n">
        <v>3</v>
      </c>
      <c r="D131099" t="inlineStr">
        <is>
          <t>{'@nowtech~nestjs-prisma-generator', '@nowtech~npm-prisma-tgql-nest', '@nowtech~nestjs-prisma'}</t>
        </is>
      </c>
    </row>
    <row r="131100">
      <c r="A131100" s="1" t="n">
        <v>131098</v>
      </c>
      <c r="B131100" t="inlineStr">
        <is>
          <t>momentous</t>
        </is>
      </c>
      <c r="C131100" t="n">
        <v>3</v>
      </c>
      <c r="D131100" t="inlineStr">
        <is>
          <t>{'momentous-js', '@momentous~cea-component-library', 'momentous'}</t>
        </is>
      </c>
    </row>
    <row r="131101">
      <c r="A131101" s="1" t="n">
        <v>131099</v>
      </c>
      <c r="B131101" t="inlineStr">
        <is>
          <t>jifenn</t>
        </is>
      </c>
      <c r="C131101" t="n">
        <v>3</v>
      </c>
      <c r="D131101" t="inlineStr">
        <is>
          <t>{'@jifenn~enbrands-interaction-tools', '@jifenn~tbmp-net-http', '@jifenn~tbmp-net-traceid'}</t>
        </is>
      </c>
    </row>
    <row r="131102">
      <c r="A131102" s="1" t="n">
        <v>131100</v>
      </c>
      <c r="B131102" t="inlineStr">
        <is>
          <t>egyptian</t>
        </is>
      </c>
      <c r="C131102" t="n">
        <v>3</v>
      </c>
      <c r="D131102" t="inlineStr">
        <is>
          <t>{'postcss-egyptian-stylesheets', 'egyptian-unitfraction', '@civ-clone~base-civilization-egyptian'}</t>
        </is>
      </c>
    </row>
    <row r="131103">
      <c r="A131103" s="1" t="n">
        <v>131101</v>
      </c>
      <c r="B131103" t="inlineStr">
        <is>
          <t>misspelled</t>
        </is>
      </c>
      <c r="C131103" t="n">
        <v>3</v>
      </c>
      <c r="D131103" t="inlineStr">
        <is>
          <t>{'email-misspelled', 'react-email-misspelled', 'misspelled-email'}</t>
        </is>
      </c>
    </row>
    <row r="131104">
      <c r="A131104" s="1" t="n">
        <v>131102</v>
      </c>
      <c r="B131104" t="inlineStr">
        <is>
          <t>streamtip</t>
        </is>
      </c>
      <c r="C131104" t="n">
        <v>3</v>
      </c>
      <c r="D131104" t="inlineStr">
        <is>
          <t>{'streamtip', 'streamtip-listener', 'passport-streamtip'}</t>
        </is>
      </c>
    </row>
    <row r="131105">
      <c r="A131105" s="1" t="n">
        <v>131103</v>
      </c>
      <c r="B131105" t="inlineStr">
        <is>
          <t>elisha</t>
        </is>
      </c>
      <c r="C131105" t="n">
        <v>3</v>
      </c>
      <c r="D131105" t="inlineStr">
        <is>
          <t>{'@elishahar~hello-wasm', '@elishacook~simple-events', 'hezekiah_elisha-frame-print'}</t>
        </is>
      </c>
    </row>
    <row r="131106">
      <c r="A131106" s="1" t="n">
        <v>131104</v>
      </c>
      <c r="B131106" t="inlineStr">
        <is>
          <t>holepunch</t>
        </is>
      </c>
      <c r="C131106" t="n">
        <v>3</v>
      </c>
      <c r="D131106" t="inlineStr">
        <is>
          <t>{'holepunch-upnp', 'holepunch', 'holepunch-nat-pmp'}</t>
        </is>
      </c>
    </row>
    <row r="131107">
      <c r="A131107" s="1" t="n">
        <v>131105</v>
      </c>
      <c r="B131107" t="inlineStr">
        <is>
          <t>holonet</t>
        </is>
      </c>
      <c r="C131107" t="n">
        <v>3</v>
      </c>
      <c r="D131107" t="inlineStr">
        <is>
          <t>{'@studyportals~sp-holonet-interface', 'holonet', 'django-holonet'}</t>
        </is>
      </c>
    </row>
    <row r="131108">
      <c r="A131108" s="1" t="n">
        <v>131106</v>
      </c>
      <c r="B131108" t="inlineStr">
        <is>
          <t>socialnetwork</t>
        </is>
      </c>
      <c r="C131108" t="n">
        <v>3</v>
      </c>
      <c r="D131108" t="inlineStr">
        <is>
          <t>{'socialnetwork', 'django-socialnetwork', 'eth-socialnetwork'}</t>
        </is>
      </c>
    </row>
    <row r="131109">
      <c r="A131109" s="1" t="n">
        <v>131107</v>
      </c>
      <c r="B131109" t="inlineStr">
        <is>
          <t>shynnhuy</t>
        </is>
      </c>
      <c r="C131109" t="n">
        <v>3</v>
      </c>
      <c r="D131109" t="inlineStr">
        <is>
          <t>{'@shynnhuy~fonts', '@shynnhuy~fonticon', '@shynnhuy~create-react-project'}</t>
        </is>
      </c>
    </row>
    <row r="131110">
      <c r="A131110" s="1" t="n">
        <v>131108</v>
      </c>
      <c r="B131110" t="inlineStr">
        <is>
          <t>stringify2</t>
        </is>
      </c>
      <c r="C131110" t="n">
        <v>3</v>
      </c>
      <c r="D131110" t="inlineStr">
        <is>
          <t>{'json.stringify2', 'html-parse-stringify2', 'stringify2stream'}</t>
        </is>
      </c>
    </row>
    <row r="131111">
      <c r="A131111" s="1" t="n">
        <v>131109</v>
      </c>
      <c r="B131111" t="inlineStr">
        <is>
          <t>xry</t>
        </is>
      </c>
      <c r="C131111" t="n">
        <v>3</v>
      </c>
      <c r="D131111" t="inlineStr">
        <is>
          <t>{'xry-ui', 'guxry', '@chxry~autonode'}</t>
        </is>
      </c>
    </row>
    <row r="131112">
      <c r="A131112" s="1" t="n">
        <v>131110</v>
      </c>
      <c r="B131112" t="inlineStr">
        <is>
          <t>tlsh</t>
        </is>
      </c>
      <c r="C131112" t="n">
        <v>3</v>
      </c>
      <c r="D131112" t="inlineStr">
        <is>
          <t>{'python-tlsh', 'py-tlsh', 'tlsh'}</t>
        </is>
      </c>
    </row>
    <row r="131113">
      <c r="A131113" s="1" t="n">
        <v>131111</v>
      </c>
      <c r="B131113" t="inlineStr">
        <is>
          <t>devbook</t>
        </is>
      </c>
      <c r="C131113" t="n">
        <v>3</v>
      </c>
      <c r="D131113" t="inlineStr">
        <is>
          <t>{'@devbook~local-client', 'devbook', '@devbook~local-api'}</t>
        </is>
      </c>
    </row>
    <row r="131114">
      <c r="A131114" s="1" t="n">
        <v>131112</v>
      </c>
      <c r="B131114" t="inlineStr">
        <is>
          <t>vbx</t>
        </is>
      </c>
      <c r="C131114" t="n">
        <v>3</v>
      </c>
      <c r="D131114" t="inlineStr">
        <is>
          <t>{'vbx', 'vbx-vk', 'vbx-tree'}</t>
        </is>
      </c>
    </row>
    <row r="131115">
      <c r="A131115" s="1" t="n">
        <v>131113</v>
      </c>
      <c r="B131115" t="inlineStr">
        <is>
          <t>makerpass</t>
        </is>
      </c>
      <c r="C131115" t="n">
        <v>3</v>
      </c>
      <c r="D131115" t="inlineStr">
        <is>
          <t>{'passport-makerpass', 'authport-makerpass', 'node-makerpass'}</t>
        </is>
      </c>
    </row>
    <row r="131116">
      <c r="A131116" s="1" t="n">
        <v>131114</v>
      </c>
      <c r="B131116" t="inlineStr">
        <is>
          <t>cortina</t>
        </is>
      </c>
      <c r="C131116" t="n">
        <v>3</v>
      </c>
      <c r="D131116" t="inlineStr">
        <is>
          <t>{'cortina-react', 'kth-node-cortina-block', 'cortina'}</t>
        </is>
      </c>
    </row>
    <row r="131117">
      <c r="A131117" s="1" t="n">
        <v>131115</v>
      </c>
      <c r="B131117" t="inlineStr">
        <is>
          <t>noface</t>
        </is>
      </c>
      <c r="C131117" t="n">
        <v>3</v>
      </c>
      <c r="D131117" t="inlineStr">
        <is>
          <t>{'noface', 'noface-args-patch', 'noface-sb'}</t>
        </is>
      </c>
    </row>
    <row r="131118">
      <c r="A131118" s="1" t="n">
        <v>131116</v>
      </c>
      <c r="B131118" t="inlineStr">
        <is>
          <t>danh</t>
        </is>
      </c>
      <c r="C131118" t="n">
        <v>3</v>
      </c>
      <c r="D131118" t="inlineStr">
        <is>
          <t>{'@huongcv~danh-muc', 'danh-module', 'danha-1901b'}</t>
        </is>
      </c>
    </row>
    <row r="131119">
      <c r="A131119" s="1" t="n">
        <v>131117</v>
      </c>
      <c r="B131119" t="inlineStr">
        <is>
          <t>datapumps</t>
        </is>
      </c>
      <c r="C131119" t="n">
        <v>3</v>
      </c>
      <c r="D131119" t="inlineStr">
        <is>
          <t>{'datapumps', '@redisrupt~datapumps', 'datapumps-tde'}</t>
        </is>
      </c>
    </row>
    <row r="131120">
      <c r="A131120" s="1" t="n">
        <v>131118</v>
      </c>
      <c r="B131120" t="inlineStr">
        <is>
          <t>preactx</t>
        </is>
      </c>
      <c r="C131120" t="n">
        <v>3</v>
      </c>
      <c r="D131120" t="inlineStr">
        <is>
          <t>{'next-preactx-plugin', 'preactx-bootstrap', 'next-preactx'}</t>
        </is>
      </c>
    </row>
    <row r="131121">
      <c r="A131121" s="1" t="n">
        <v>131119</v>
      </c>
      <c r="B131121" t="inlineStr">
        <is>
          <t>fname</t>
        </is>
      </c>
      <c r="C131121" t="n">
        <v>3</v>
      </c>
      <c r="D131121" t="inlineStr">
        <is>
          <t>{'fnamemodify', 'fname', 'modfname'}</t>
        </is>
      </c>
    </row>
    <row r="131122">
      <c r="A131122" s="1" t="n">
        <v>131120</v>
      </c>
      <c r="B131122" t="inlineStr">
        <is>
          <t>cloudbeds</t>
        </is>
      </c>
      <c r="C131122" t="n">
        <v>3</v>
      </c>
      <c r="D131122" t="inlineStr">
        <is>
          <t>{'tipi-cloudbeds', 'cloudbeds-qa-request', 'eslint-plugin-cloudbeds'}</t>
        </is>
      </c>
    </row>
    <row r="131123">
      <c r="A131123" s="1" t="n">
        <v>131121</v>
      </c>
      <c r="B131123" t="inlineStr">
        <is>
          <t>gais</t>
        </is>
      </c>
      <c r="C131123" t="n">
        <v>3</v>
      </c>
      <c r="D131123" t="inlineStr">
        <is>
          <t>{'json-to-gais', 'gais-to-json', 'gais-reader'}</t>
        </is>
      </c>
    </row>
    <row r="131124">
      <c r="A131124" s="1" t="n">
        <v>131122</v>
      </c>
      <c r="B131124" t="inlineStr">
        <is>
          <t>ieg</t>
        </is>
      </c>
      <c r="C131124" t="n">
        <v>3</v>
      </c>
      <c r="D131124" t="inlineStr">
        <is>
          <t>{'ieg', '@caitieg~lotide', '@icon-cool~bk-icon-ieg-career-development'}</t>
        </is>
      </c>
    </row>
    <row r="131125">
      <c r="A131125" s="1" t="n">
        <v>131123</v>
      </c>
      <c r="B131125" t="inlineStr">
        <is>
          <t>monkeycf</t>
        </is>
      </c>
      <c r="C131125" t="n">
        <v>3</v>
      </c>
      <c r="D131125" t="inlineStr">
        <is>
          <t>{'@monkeycf~trump', '@monkeycf~wx-code-openid', '@monkeycf~dynamic-script'}</t>
        </is>
      </c>
    </row>
    <row r="131126">
      <c r="A131126" s="1" t="n">
        <v>131124</v>
      </c>
      <c r="B131126" t="inlineStr">
        <is>
          <t>cessna</t>
        </is>
      </c>
      <c r="C131126" t="n">
        <v>3</v>
      </c>
      <c r="D131126" t="inlineStr">
        <is>
          <t>{'cessnalib.nodejs', 'cessnalibjs', 'cessnalib'}</t>
        </is>
      </c>
    </row>
    <row r="131127">
      <c r="A131127" s="1" t="n">
        <v>131125</v>
      </c>
      <c r="B131127" t="inlineStr">
        <is>
          <t>doner</t>
        </is>
      </c>
      <c r="C131127" t="n">
        <v>3</v>
      </c>
      <c r="D131127" t="inlineStr">
        <is>
          <t>{'@afdoner~tiny', '@afdoner~custom-angular-oauth2-oidc', 'edoner'}</t>
        </is>
      </c>
    </row>
    <row r="131128">
      <c r="A131128" s="1" t="n">
        <v>131126</v>
      </c>
      <c r="B131128" t="inlineStr">
        <is>
          <t>whytobe</t>
        </is>
      </c>
      <c r="C131128" t="n">
        <v>3</v>
      </c>
      <c r="D131128" t="inlineStr">
        <is>
          <t>{'whytobe-moment', 'whytobe-swagger-mongoose', 'whytobe-react-leaflet'}</t>
        </is>
      </c>
    </row>
    <row r="131129">
      <c r="A131129" s="1" t="n">
        <v>131127</v>
      </c>
      <c r="B131129" t="inlineStr">
        <is>
          <t>socialgear</t>
        </is>
      </c>
      <c r="C131129" t="n">
        <v>3</v>
      </c>
      <c r="D131129" t="inlineStr">
        <is>
          <t>{'@socialgear~express-core', '@socialgear~utils', '@socialgear~cli'}</t>
        </is>
      </c>
    </row>
    <row r="131130">
      <c r="A131130" s="1" t="n">
        <v>131128</v>
      </c>
      <c r="B131130" t="inlineStr">
        <is>
          <t>idz</t>
        </is>
      </c>
      <c r="C131130" t="n">
        <v>3</v>
      </c>
      <c r="D131130" t="inlineStr">
        <is>
          <t>{'idz-mypackage', '@nishans~idz', '@tengkuhafidz~gatsby-source-google-sheets-flexible'}</t>
        </is>
      </c>
    </row>
    <row r="131131">
      <c r="A131131" s="1" t="n">
        <v>131129</v>
      </c>
      <c r="B131131" t="inlineStr">
        <is>
          <t>pyjs</t>
        </is>
      </c>
      <c r="C131131" t="n">
        <v>3</v>
      </c>
      <c r="D131131" t="inlineStr">
        <is>
          <t>{'@travic~pyjs', 'pyjs', '@programmingplus~pyjs'}</t>
        </is>
      </c>
    </row>
    <row r="131132">
      <c r="A131132" s="1" t="n">
        <v>131130</v>
      </c>
      <c r="B131132" t="inlineStr">
        <is>
          <t>jfreey</t>
        </is>
      </c>
      <c r="C131132" t="n">
        <v>3</v>
      </c>
      <c r="D131132" t="inlineStr">
        <is>
          <t>{'@jfreey-cli-dev~utils', '@jfreey-cli-dev~core', '@jfreey~cli'}</t>
        </is>
      </c>
    </row>
    <row r="131133">
      <c r="A131133" s="1" t="n">
        <v>131131</v>
      </c>
      <c r="B131133" t="inlineStr">
        <is>
          <t>qenv</t>
        </is>
      </c>
      <c r="C131133" t="n">
        <v>3</v>
      </c>
      <c r="D131133" t="inlineStr">
        <is>
          <t>{'@quasar~quasar-app-extension-qenv', 'qenv', '@pushrocks~qenv'}</t>
        </is>
      </c>
    </row>
    <row r="131134">
      <c r="A131134" s="1" t="n">
        <v>131132</v>
      </c>
      <c r="B131134" t="inlineStr">
        <is>
          <t>remotehq</t>
        </is>
      </c>
      <c r="C131134" t="n">
        <v>3</v>
      </c>
      <c r="D131134" t="inlineStr">
        <is>
          <t>{'@remotehq~draggable', '@remotehq~vue-cli-plugin-s3-deploy', '@remotehq~vue-notification'}</t>
        </is>
      </c>
    </row>
    <row r="131135">
      <c r="A131135" s="1" t="n">
        <v>131133</v>
      </c>
      <c r="B131135" t="inlineStr">
        <is>
          <t>givemefive</t>
        </is>
      </c>
      <c r="C131135" t="n">
        <v>3</v>
      </c>
      <c r="D131135" t="inlineStr">
        <is>
          <t>{'givemefive-thebelab', 'givemefive-thebelab-staging', 'givemefive-thebelab-staging3'}</t>
        </is>
      </c>
    </row>
    <row r="131136">
      <c r="A131136" s="1" t="n">
        <v>131134</v>
      </c>
      <c r="B131136" t="inlineStr">
        <is>
          <t>xxsxxsxxs</t>
        </is>
      </c>
      <c r="C131136" t="n">
        <v>3</v>
      </c>
      <c r="D131136" t="inlineStr">
        <is>
          <t>{'@xxsxxsxxs~test4', '@xxsxxsxxs~daybyday', '@xxsxxsxxs~gpnote'}</t>
        </is>
      </c>
    </row>
    <row r="131137">
      <c r="A131137" s="1" t="n">
        <v>131135</v>
      </c>
      <c r="B131137" t="inlineStr">
        <is>
          <t>seafoam</t>
        </is>
      </c>
      <c r="C131137" t="n">
        <v>3</v>
      </c>
      <c r="D131137" t="inlineStr">
        <is>
          <t>{'seafoam', 'seafoam-pastel-dark', 'seafoam-pastel-syntax'}</t>
        </is>
      </c>
    </row>
    <row r="131138">
      <c r="A131138" s="1" t="n">
        <v>131136</v>
      </c>
      <c r="B131138" t="inlineStr">
        <is>
          <t>joji</t>
        </is>
      </c>
      <c r="C131138" t="n">
        <v>3</v>
      </c>
      <c r="D131138" t="inlineStr">
        <is>
          <t>{'joji_the_sloth', 'kue-joji', 'vue-monaco-mojojoji'}</t>
        </is>
      </c>
    </row>
    <row r="131139">
      <c r="A131139" s="1" t="n">
        <v>131137</v>
      </c>
      <c r="B131139" t="inlineStr">
        <is>
          <t>fucked</t>
        </is>
      </c>
      <c r="C131139" t="n">
        <v>3</v>
      </c>
      <c r="D131139" t="inlineStr">
        <is>
          <t>{'tether-unfucked', 'fucked-up', 'unfucked-react-calendar-timeline'}</t>
        </is>
      </c>
    </row>
    <row r="131140">
      <c r="A131140" s="1" t="n">
        <v>131138</v>
      </c>
      <c r="B131140" t="inlineStr">
        <is>
          <t>sluggard</t>
        </is>
      </c>
      <c r="C131140" t="n">
        <v>3</v>
      </c>
      <c r="D131140" t="inlineStr">
        <is>
          <t>{'hexo-sluggard', 'sluggard-ui', 'sluggard'}</t>
        </is>
      </c>
    </row>
    <row r="131141">
      <c r="A131141" s="1" t="n">
        <v>131139</v>
      </c>
      <c r="B131141" t="inlineStr">
        <is>
          <t>ezb</t>
        </is>
      </c>
      <c r="C131141" t="n">
        <v>3</v>
      </c>
      <c r="D131141" t="inlineStr">
        <is>
          <t>{'ezblih', 'ezbx', 'ezb-ui'}</t>
        </is>
      </c>
    </row>
    <row r="131142">
      <c r="A131142" s="1" t="n">
        <v>131140</v>
      </c>
      <c r="B131142" t="inlineStr">
        <is>
          <t>gmh0421</t>
        </is>
      </c>
      <c r="C131142" t="n">
        <v>3</v>
      </c>
      <c r="D131142" t="inlineStr">
        <is>
          <t>{'@gmh0421~npm_test_1', '@gmh0421~eslint-config-myeslint', '@gmh0421~npm_test_2'}</t>
        </is>
      </c>
    </row>
    <row r="131143">
      <c r="A131143" s="1" t="n">
        <v>131141</v>
      </c>
      <c r="B131143" t="inlineStr">
        <is>
          <t>easytabs</t>
        </is>
      </c>
      <c r="C131143" t="n">
        <v>3</v>
      </c>
      <c r="D131143" t="inlineStr">
        <is>
          <t>{'react-easytabs', 'easytabs', '@swissup~pwa-easytabs'}</t>
        </is>
      </c>
    </row>
    <row r="131144">
      <c r="A131144" s="1" t="n">
        <v>131142</v>
      </c>
      <c r="B131144" t="inlineStr">
        <is>
          <t>statesman</t>
        </is>
      </c>
      <c r="C131144" t="n">
        <v>3</v>
      </c>
      <c r="D131144" t="inlineStr">
        <is>
          <t>{'statesman', 'react-statesman', '@kidgodzilla~statesman'}</t>
        </is>
      </c>
    </row>
    <row r="131145">
      <c r="A131145" s="1" t="n">
        <v>131143</v>
      </c>
      <c r="B131145" t="inlineStr">
        <is>
          <t>cafune</t>
        </is>
      </c>
      <c r="C131145" t="n">
        <v>3</v>
      </c>
      <c r="D131145" t="inlineStr">
        <is>
          <t>{'@cafune~script-build', '@cafune~image-slice-loader', 'cafune'}</t>
        </is>
      </c>
    </row>
    <row r="131146">
      <c r="A131146" s="1" t="n">
        <v>131144</v>
      </c>
      <c r="B131146" t="inlineStr">
        <is>
          <t>thealtening</t>
        </is>
      </c>
      <c r="C131146" t="n">
        <v>3</v>
      </c>
      <c r="D131146" t="inlineStr">
        <is>
          <t>{'thealtening-free', 'node-thealtening', 'thealtening'}</t>
        </is>
      </c>
    </row>
    <row r="131147">
      <c r="A131147" s="1" t="n">
        <v>131145</v>
      </c>
      <c r="B131147" t="inlineStr">
        <is>
          <t>zaaack</t>
        </is>
      </c>
      <c r="C131147" t="n">
        <v>3</v>
      </c>
      <c r="D131147" t="inlineStr">
        <is>
          <t>{'@zaaack~cache-loader', '@zaaack~autodll-webpack-plugin', '@zaaack~scp-sync'}</t>
        </is>
      </c>
    </row>
    <row r="131148">
      <c r="A131148" s="1" t="n">
        <v>131146</v>
      </c>
      <c r="B131148" t="inlineStr">
        <is>
          <t>musicshare</t>
        </is>
      </c>
      <c r="C131148" t="n">
        <v>3</v>
      </c>
      <c r="D131148" t="inlineStr">
        <is>
          <t>{'@musicshare~react-graphql-client', '@musicshare~shared-types', '@yawarakaijs~yawarakai-musicshare'}</t>
        </is>
      </c>
    </row>
    <row r="131149">
      <c r="A131149" s="1" t="n">
        <v>131147</v>
      </c>
      <c r="B131149" t="inlineStr">
        <is>
          <t>lazys</t>
        </is>
      </c>
      <c r="C131149" t="n">
        <v>3</v>
      </c>
      <c r="D131149" t="inlineStr">
        <is>
          <t>{'lazys', 'lazys-image', 'lazys-cli'}</t>
        </is>
      </c>
    </row>
    <row r="131150">
      <c r="A131150" s="1" t="n">
        <v>131148</v>
      </c>
      <c r="B131150" t="inlineStr">
        <is>
          <t>easytemplatejs</t>
        </is>
      </c>
      <c r="C131150" t="n">
        <v>3</v>
      </c>
      <c r="D131150" t="inlineStr">
        <is>
          <t>{'easytemplatejs-express', 'easytemplatejs', 'easytemplatejs-koa'}</t>
        </is>
      </c>
    </row>
    <row r="131151">
      <c r="A131151" s="1" t="n">
        <v>131149</v>
      </c>
      <c r="B131151" t="inlineStr">
        <is>
          <t>advisable</t>
        </is>
      </c>
      <c r="C131151" t="n">
        <v>3</v>
      </c>
      <c r="D131151" t="inlineStr">
        <is>
          <t>{'advisable.js', 'advisable', 'cocktail-trait-advisable'}</t>
        </is>
      </c>
    </row>
    <row r="131152">
      <c r="A131152" s="1" t="n">
        <v>131150</v>
      </c>
      <c r="B131152" t="inlineStr">
        <is>
          <t>chiyo</t>
        </is>
      </c>
      <c r="C131152" t="n">
        <v>3</v>
      </c>
      <c r="D131152" t="inlineStr">
        <is>
          <t>{'erela.js-ririchiyo', '@parasdeshpande~ririchiyo-mongodb', '@lunafreya~eslint-config-chiyo'}</t>
        </is>
      </c>
    </row>
    <row r="131153">
      <c r="A131153" s="1" t="n">
        <v>131151</v>
      </c>
      <c r="B131153" t="inlineStr">
        <is>
          <t>decapitalize</t>
        </is>
      </c>
      <c r="C131153" t="n">
        <v>3</v>
      </c>
      <c r="D131153" t="inlineStr">
        <is>
          <t>{'@kingjs~string-ex.decapitalize', 'capitalize-decapitalize', '@prepair~decapitalize'}</t>
        </is>
      </c>
    </row>
    <row r="131154">
      <c r="A131154" s="1" t="n">
        <v>131152</v>
      </c>
      <c r="B131154" t="inlineStr">
        <is>
          <t>waaf</t>
        </is>
      </c>
      <c r="C131154" t="n">
        <v>3</v>
      </c>
      <c r="D131154" t="inlineStr">
        <is>
          <t>{'waafle', 'waafipay', '@jabriil~waafipay-sdk'}</t>
        </is>
      </c>
    </row>
    <row r="131155">
      <c r="A131155" s="1" t="n">
        <v>131153</v>
      </c>
      <c r="B131155" t="inlineStr">
        <is>
          <t>husha</t>
        </is>
      </c>
      <c r="C131155" t="n">
        <v>3</v>
      </c>
      <c r="D131155" t="inlineStr">
        <is>
          <t>{'husha-ui', 'husha-amap', 'husha-baidu-map'}</t>
        </is>
      </c>
    </row>
    <row r="131156">
      <c r="A131156" s="1" t="n">
        <v>131154</v>
      </c>
      <c r="B131156" t="inlineStr">
        <is>
          <t>interakt</t>
        </is>
      </c>
      <c r="C131156" t="n">
        <v>3</v>
      </c>
      <c r="D131156" t="inlineStr">
        <is>
          <t>{'interakt-track-python', 'ember-cli-interakt', 'interaktif-kompas-header'}</t>
        </is>
      </c>
    </row>
    <row r="131157">
      <c r="A131157" s="1" t="n">
        <v>131155</v>
      </c>
      <c r="B131157" t="inlineStr">
        <is>
          <t>sakiz</t>
        </is>
      </c>
      <c r="C131157" t="n">
        <v>3</v>
      </c>
      <c r="D131157" t="inlineStr">
        <is>
          <t>{'@sakiz~util', '@sakiz~tooling', '@sakiz~core'}</t>
        </is>
      </c>
    </row>
    <row r="131158">
      <c r="A131158" s="1" t="n">
        <v>131156</v>
      </c>
      <c r="B131158" t="inlineStr">
        <is>
          <t>iotopen</t>
        </is>
      </c>
      <c r="C131158" t="n">
        <v>3</v>
      </c>
      <c r="D131158" t="inlineStr">
        <is>
          <t>{'signalk-iotopen-lynx-gw', '@iotopen~node-red-contrib-lynx', '@iotopen~node-lynx'}</t>
        </is>
      </c>
    </row>
    <row r="131159">
      <c r="A131159" s="1" t="n">
        <v>131157</v>
      </c>
      <c r="B131159" t="inlineStr">
        <is>
          <t>bonna</t>
        </is>
      </c>
      <c r="C131159" t="n">
        <v>3</v>
      </c>
      <c r="D131159" t="inlineStr">
        <is>
          <t>{'@andre.bonna~domain', '@andre.bonna~serverless-next.js', '@andre.bonna~serverless-nextjs'}</t>
        </is>
      </c>
    </row>
    <row r="131160">
      <c r="A131160" s="1" t="n">
        <v>131158</v>
      </c>
      <c r="B131160" t="inlineStr">
        <is>
          <t>xico2</t>
        </is>
      </c>
      <c r="C131160" t="n">
        <v>3</v>
      </c>
      <c r="D131160" t="inlineStr">
        <is>
          <t>{'xico2k-react-scroll-area', 'xico2k-scss-mixins', '@xico2k~react-scroll-area'}</t>
        </is>
      </c>
    </row>
    <row r="131161">
      <c r="A131161" s="1" t="n">
        <v>131159</v>
      </c>
      <c r="B131161" t="inlineStr">
        <is>
          <t>mammals</t>
        </is>
      </c>
      <c r="C131161" t="n">
        <v>3</v>
      </c>
      <c r="D131161" t="inlineStr">
        <is>
          <t>{'@threemammals~scripts', '@threemammals~gutenberg-to-react', 'mammals'}</t>
        </is>
      </c>
    </row>
    <row r="131162">
      <c r="A131162" s="1" t="n">
        <v>131160</v>
      </c>
      <c r="B131162" t="inlineStr">
        <is>
          <t>weathericons</t>
        </is>
      </c>
      <c r="C131162" t="n">
        <v>3</v>
      </c>
      <c r="D131162" t="inlineStr">
        <is>
          <t>{'react-weathericons', 'vue-weathericons', 'weathericons'}</t>
        </is>
      </c>
    </row>
    <row r="131163">
      <c r="A131163" s="1" t="n">
        <v>131161</v>
      </c>
      <c r="B131163" t="inlineStr">
        <is>
          <t>generico</t>
        </is>
      </c>
      <c r="C131163" t="n">
        <v>3</v>
      </c>
      <c r="D131163" t="inlineStr">
        <is>
          <t>{'generico', 'frinsa-generico', 'header-dci-generico'}</t>
        </is>
      </c>
    </row>
    <row r="131164">
      <c r="A131164" s="1" t="n">
        <v>131162</v>
      </c>
      <c r="B131164" t="inlineStr">
        <is>
          <t>hw6</t>
        </is>
      </c>
      <c r="C131164" t="n">
        <v>3</v>
      </c>
      <c r="D131164" t="inlineStr">
        <is>
          <t>{'jsmp-infra-derevianko-stanislav-hw6', 'jsmp-infra-hw6', 'jsmp-infra-aleksandr-voinov-hw6'}</t>
        </is>
      </c>
    </row>
    <row r="131165">
      <c r="A131165" s="1" t="n">
        <v>131163</v>
      </c>
      <c r="B131165" t="inlineStr">
        <is>
          <t>ondrag</t>
        </is>
      </c>
      <c r="C131165" t="n">
        <v>3</v>
      </c>
      <c r="D131165" t="inlineStr">
        <is>
          <t>{'rc-tree-ondrag-optional', 'react-scroll-ondrag', 'ondrag'}</t>
        </is>
      </c>
    </row>
    <row r="131166">
      <c r="A131166" s="1" t="n">
        <v>131164</v>
      </c>
      <c r="B131166" t="inlineStr">
        <is>
          <t>cmdify</t>
        </is>
      </c>
      <c r="C131166" t="n">
        <v>3</v>
      </c>
      <c r="D131166" t="inlineStr">
        <is>
          <t>{'@cmdify~core', '@cmdify~common', 'cmdify'}</t>
        </is>
      </c>
    </row>
    <row r="131167">
      <c r="A131167" s="1" t="n">
        <v>131165</v>
      </c>
      <c r="B131167" t="inlineStr">
        <is>
          <t>khalili</t>
        </is>
      </c>
      <c r="C131167" t="n">
        <v>3</v>
      </c>
      <c r="D131167" t="inlineStr">
        <is>
          <t>{'@khaliliprf~stack', '@khaliliprf~stack1', 'khalili-repository'}</t>
        </is>
      </c>
    </row>
    <row r="131168">
      <c r="A131168" s="1" t="n">
        <v>131166</v>
      </c>
      <c r="B131168" t="inlineStr">
        <is>
          <t>yangx</t>
        </is>
      </c>
      <c r="C131168" t="n">
        <v>3</v>
      </c>
      <c r="D131168" t="inlineStr">
        <is>
          <t>{'yangx-2021', 'yangx-widget', 'yangx-widgets'}</t>
        </is>
      </c>
    </row>
    <row r="131169">
      <c r="A131169" s="1" t="n">
        <v>131167</v>
      </c>
      <c r="B131169" t="inlineStr">
        <is>
          <t>rebuffer</t>
        </is>
      </c>
      <c r="C131169" t="n">
        <v>3</v>
      </c>
      <c r="D131169" t="inlineStr">
        <is>
          <t>{'rebuffer', '@seedalpha~rebuffer', 'pull-rebuffer'}</t>
        </is>
      </c>
    </row>
    <row r="131170">
      <c r="A131170" s="1" t="n">
        <v>131168</v>
      </c>
      <c r="B131170" t="inlineStr">
        <is>
          <t>maxonid</t>
        </is>
      </c>
      <c r="C131170" t="n">
        <v>3</v>
      </c>
      <c r="D131170" t="inlineStr">
        <is>
          <t>{'nodebb-plugin-maxonid', 'nodebb-plugin-maxonid_rs', 'nodebb-plugin-maxonid_bs'}</t>
        </is>
      </c>
    </row>
    <row r="131171">
      <c r="A131171" s="1" t="n">
        <v>131169</v>
      </c>
      <c r="B131171" t="inlineStr">
        <is>
          <t>openk9</t>
        </is>
      </c>
      <c r="C131171" t="n">
        <v>3</v>
      </c>
      <c r="D131171" t="inlineStr">
        <is>
          <t>{'@openk9~search-ui-components', '@openk9~http-api', '@openk9~plugin-scripts'}</t>
        </is>
      </c>
    </row>
    <row r="131172">
      <c r="A131172" s="1" t="n">
        <v>131170</v>
      </c>
      <c r="B131172" t="inlineStr">
        <is>
          <t>quintet</t>
        </is>
      </c>
      <c r="C131172" t="n">
        <v>3</v>
      </c>
      <c r="D131172" t="inlineStr">
        <is>
          <t>{'@renju-note~quintet', '@quintet~vue-quintable', 'django-quintet'}</t>
        </is>
      </c>
    </row>
    <row r="131173">
      <c r="A131173" s="1" t="n">
        <v>131171</v>
      </c>
      <c r="B131173" t="inlineStr">
        <is>
          <t>chamel</t>
        </is>
      </c>
      <c r="C131173" t="n">
        <v>3</v>
      </c>
      <c r="D131173" t="inlineStr">
        <is>
          <t>{'chamel', 'chamel-demo', 'chamel-workspace'}</t>
        </is>
      </c>
    </row>
    <row r="131174">
      <c r="A131174" s="1" t="n">
        <v>131172</v>
      </c>
      <c r="B131174" t="inlineStr">
        <is>
          <t>ibanner</t>
        </is>
      </c>
      <c r="C131174" t="n">
        <v>3</v>
      </c>
      <c r="D131174" t="inlineStr">
        <is>
          <t>{'@ziraga~generator-ibanner', 'generator-ibanner', 'ibanner'}</t>
        </is>
      </c>
    </row>
    <row r="131175">
      <c r="A131175" s="1" t="n">
        <v>131173</v>
      </c>
      <c r="B131175" t="inlineStr">
        <is>
          <t>hailu</t>
        </is>
      </c>
      <c r="C131175" t="n">
        <v>3</v>
      </c>
      <c r="D131175" t="inlineStr">
        <is>
          <t>{'@hailuo~hailuo-sdk-core', '@senay.hailu~lotide', 'hailuo'}</t>
        </is>
      </c>
    </row>
    <row r="131176">
      <c r="A131176" s="1" t="n">
        <v>131174</v>
      </c>
      <c r="B131176" t="inlineStr">
        <is>
          <t>beyondassets</t>
        </is>
      </c>
      <c r="C131176" t="n">
        <v>3</v>
      </c>
      <c r="D131176" t="inlineStr">
        <is>
          <t>{'beyondassets-sdk', 'beyondassets-full-node', 'beyondassets-rpc'}</t>
        </is>
      </c>
    </row>
    <row r="131177">
      <c r="A131177" s="1" t="n">
        <v>131175</v>
      </c>
      <c r="B131177" t="inlineStr">
        <is>
          <t>omrilevyorg</t>
        </is>
      </c>
      <c r="C131177" t="n">
        <v>3</v>
      </c>
      <c r="D131177" t="inlineStr">
        <is>
          <t>{'@omrilevyorg~common', 'omrilevyorg-tiny-npm-deploy', '@omrilevyorg~tiny-npm-deploy'}</t>
        </is>
      </c>
    </row>
    <row r="131178">
      <c r="A131178" s="1" t="n">
        <v>131176</v>
      </c>
      <c r="B131178" t="inlineStr">
        <is>
          <t>batterie</t>
        </is>
      </c>
      <c r="C131178" t="n">
        <v>3</v>
      </c>
      <c r="D131178" t="inlineStr">
        <is>
          <t>{'batterie', 'homebridge-sonnenbatterie', '@timelaps~batterie'}</t>
        </is>
      </c>
    </row>
    <row r="131179">
      <c r="A131179" s="1" t="n">
        <v>131177</v>
      </c>
      <c r="B131179" t="inlineStr">
        <is>
          <t>quants</t>
        </is>
      </c>
      <c r="C131179" t="n">
        <v>3</v>
      </c>
      <c r="D131179" t="inlineStr">
        <is>
          <t>{'bcsquants', 'quants', 'beequants-sopt'}</t>
        </is>
      </c>
    </row>
    <row r="131180">
      <c r="A131180" s="1" t="n">
        <v>131178</v>
      </c>
      <c r="B131180" t="inlineStr">
        <is>
          <t>facedetect</t>
        </is>
      </c>
      <c r="C131180" t="n">
        <v>3</v>
      </c>
      <c r="D131180" t="inlineStr">
        <is>
          <t>{'bob-ip-facedetect', 'xy-facedetect', 'jsupm_facedetect'}</t>
        </is>
      </c>
    </row>
    <row r="131181">
      <c r="A131181" s="1" t="n">
        <v>131179</v>
      </c>
      <c r="B131181" t="inlineStr">
        <is>
          <t>vaxpass</t>
        </is>
      </c>
      <c r="C131181" t="n">
        <v>3</v>
      </c>
      <c r="D131181" t="inlineStr">
        <is>
          <t>{'vaxpass-user-sdk', 'vaxpass-authorization-sdk', 'vaxpass-vaccination-sdk'}</t>
        </is>
      </c>
    </row>
    <row r="131182">
      <c r="A131182" s="1" t="n">
        <v>131180</v>
      </c>
      <c r="B131182" t="inlineStr">
        <is>
          <t>mongoku</t>
        </is>
      </c>
      <c r="C131182" t="n">
        <v>3</v>
      </c>
      <c r="D131182" t="inlineStr">
        <is>
          <t>{'mongoku', '@luminati-io~mongoku', '@hola.org~mongoku'}</t>
        </is>
      </c>
    </row>
    <row r="131183">
      <c r="A131183" s="1" t="n">
        <v>131181</v>
      </c>
      <c r="B131183" t="inlineStr">
        <is>
          <t>owoifier</t>
        </is>
      </c>
      <c r="C131183" t="n">
        <v>3</v>
      </c>
      <c r="D131183" t="inlineStr">
        <is>
          <t>{'nodejs-owoifier', 'node-owoifier', 'owoifier'}</t>
        </is>
      </c>
    </row>
    <row r="131184">
      <c r="A131184" s="1" t="n">
        <v>131182</v>
      </c>
      <c r="B131184" t="inlineStr">
        <is>
          <t>lvc</t>
        </is>
      </c>
      <c r="C131184" t="n">
        <v>3</v>
      </c>
      <c r="D131184" t="inlineStr">
        <is>
          <t>{'rabbitmq-schema-lvc', 'zmq-lvc', '@lvcq~zlygl'}</t>
        </is>
      </c>
    </row>
    <row r="131185">
      <c r="A131185" s="1" t="n">
        <v>131183</v>
      </c>
      <c r="B131185" t="inlineStr">
        <is>
          <t>komanda</t>
        </is>
      </c>
      <c r="C131185" t="n">
        <v>3</v>
      </c>
      <c r="D131185" t="inlineStr">
        <is>
          <t>{'komanda-github-feed', 'komanda', 'komanda-github-toolbar'}</t>
        </is>
      </c>
    </row>
    <row r="131186">
      <c r="A131186" s="1" t="n">
        <v>131184</v>
      </c>
      <c r="B131186" t="inlineStr">
        <is>
          <t>shadab</t>
        </is>
      </c>
      <c r="C131186" t="n">
        <v>3</v>
      </c>
      <c r="D131186" t="inlineStr">
        <is>
          <t>{'shadab', 'npm-first-module_by_shadab_saifi_again', 'npm-first-module_by_shadab_saifi'}</t>
        </is>
      </c>
    </row>
    <row r="131187">
      <c r="A131187" s="1" t="n">
        <v>131185</v>
      </c>
      <c r="B131187" t="inlineStr">
        <is>
          <t>trouter</t>
        </is>
      </c>
      <c r="C131187" t="n">
        <v>3</v>
      </c>
      <c r="D131187" t="inlineStr">
        <is>
          <t>{'trouter-paths', 'trouter', '@types~trouter'}</t>
        </is>
      </c>
    </row>
    <row r="131188">
      <c r="A131188" s="1" t="n">
        <v>131186</v>
      </c>
      <c r="B131188" t="inlineStr">
        <is>
          <t>siddhesh</t>
        </is>
      </c>
      <c r="C131188" t="n">
        <v>3</v>
      </c>
      <c r="D131188" t="inlineStr">
        <is>
          <t>{'siddhesh-calculator', '@siddhesh_ghadi~remoteresources3', '@siddhesh_ghadi~watchkeeper'}</t>
        </is>
      </c>
    </row>
    <row r="131189">
      <c r="A131189" s="1" t="n">
        <v>131187</v>
      </c>
      <c r="B131189" t="inlineStr">
        <is>
          <t>patrikstas</t>
        </is>
      </c>
      <c r="C131189" t="n">
        <v>3</v>
      </c>
      <c r="D131189" t="inlineStr">
        <is>
          <t>{'@patrikstas~hello-wasm', '@patrikstas~indy-wallet-watch', '@patrikstas~finite-state-machine'}</t>
        </is>
      </c>
    </row>
    <row r="131190">
      <c r="A131190" s="1" t="n">
        <v>131188</v>
      </c>
      <c r="B131190" t="inlineStr">
        <is>
          <t>mization</t>
        </is>
      </c>
      <c r="C131190" t="n">
        <v>3</v>
      </c>
      <c r="D131190" t="inlineStr">
        <is>
          <t>{'waiyutong-hommization', 'zhixue_hommization', 'waiyutong-hommization-theme-assets'}</t>
        </is>
      </c>
    </row>
    <row r="131191">
      <c r="A131191" s="1" t="n">
        <v>131189</v>
      </c>
      <c r="B131191" t="inlineStr">
        <is>
          <t>hommization</t>
        </is>
      </c>
      <c r="C131191" t="n">
        <v>3</v>
      </c>
      <c r="D131191" t="inlineStr">
        <is>
          <t>{'waiyutong-hommization', 'zhixue_hommization', 'waiyutong-hommization-theme-assets'}</t>
        </is>
      </c>
    </row>
    <row r="131192">
      <c r="A131192" s="1" t="n">
        <v>131190</v>
      </c>
      <c r="B131192" t="inlineStr">
        <is>
          <t>fustaro</t>
        </is>
      </c>
      <c r="C131192" t="n">
        <v>3</v>
      </c>
      <c r="D131192" t="inlineStr">
        <is>
          <t>{'@fustaro~servo-core', '@fustaro~ticker', '@fustaro~pololu-maestro-controller'}</t>
        </is>
      </c>
    </row>
    <row r="131193">
      <c r="A131193" s="1" t="n">
        <v>131191</v>
      </c>
      <c r="B131193" t="inlineStr">
        <is>
          <t>dhlab</t>
        </is>
      </c>
      <c r="C131193" t="n">
        <v>3</v>
      </c>
      <c r="D131193" t="inlineStr">
        <is>
          <t>{'yale-dhlab-facenet', 'yale-dhlab-rasterfairy', 'yale-dhlab-keras-preprocessing'}</t>
        </is>
      </c>
    </row>
    <row r="131194">
      <c r="A131194" s="1" t="n">
        <v>131192</v>
      </c>
      <c r="B131194" t="inlineStr">
        <is>
          <t>mapfilter</t>
        </is>
      </c>
      <c r="C131194" t="n">
        <v>3</v>
      </c>
      <c r="D131194" t="inlineStr">
        <is>
          <t>{'react-mapfilter', 'mapfilter-server', 'mapfilter-db'}</t>
        </is>
      </c>
    </row>
    <row r="131195">
      <c r="A131195" s="1" t="n">
        <v>131193</v>
      </c>
      <c r="B131195" t="inlineStr">
        <is>
          <t>mancala</t>
        </is>
      </c>
      <c r="C131195" t="n">
        <v>3</v>
      </c>
      <c r="D131195" t="inlineStr">
        <is>
          <t>{'mancala-haskell', '@creatartis~ludorum-game-mancala', 'mancala'}</t>
        </is>
      </c>
    </row>
    <row r="131196">
      <c r="A131196" s="1" t="n">
        <v>131194</v>
      </c>
      <c r="B131196" t="inlineStr">
        <is>
          <t>widgetjs</t>
        </is>
      </c>
      <c r="C131196" t="n">
        <v>3</v>
      </c>
      <c r="D131196" t="inlineStr">
        <is>
          <t>{'@widgetjs~tree', 'widgetjs', '@neap~fairplay-widgetjs'}</t>
        </is>
      </c>
    </row>
    <row r="131197">
      <c r="A131197" s="1" t="n">
        <v>131195</v>
      </c>
      <c r="B131197" t="inlineStr">
        <is>
          <t>smtpclient</t>
        </is>
      </c>
      <c r="C131197" t="n">
        <v>3</v>
      </c>
      <c r="D131197" t="inlineStr">
        <is>
          <t>{'wo-smtpclient', 'tornado-smtpclient', 'smtpclient'}</t>
        </is>
      </c>
    </row>
    <row r="131198">
      <c r="A131198" s="1" t="n">
        <v>131196</v>
      </c>
      <c r="B131198" t="inlineStr">
        <is>
          <t>rdmo</t>
        </is>
      </c>
      <c r="C131198" t="n">
        <v>3</v>
      </c>
      <c r="D131198" t="inlineStr">
        <is>
          <t>{'@rdmo-author~xml', '@rdmo-author~schema', 'rdmo'}</t>
        </is>
      </c>
    </row>
    <row r="131199">
      <c r="A131199" s="1" t="n">
        <v>131197</v>
      </c>
      <c r="B131199" t="inlineStr">
        <is>
          <t>miscible</t>
        </is>
      </c>
      <c r="C131199" t="n">
        <v>3</v>
      </c>
      <c r="D131199" t="inlineStr">
        <is>
          <t>{'miscible-js-testing', 'miscible-react-cam', 'miscible'}</t>
        </is>
      </c>
    </row>
    <row r="131200">
      <c r="A131200" s="1" t="n">
        <v>131198</v>
      </c>
      <c r="B131200" t="inlineStr">
        <is>
          <t>jungsoft</t>
        </is>
      </c>
      <c r="C131200" t="n">
        <v>3</v>
      </c>
      <c r="D131200" t="inlineStr">
        <is>
          <t>{'@jungsoft~react-pagination', '@jungsoft~react-apple-login', '@jungsoft~eslint-config'}</t>
        </is>
      </c>
    </row>
    <row r="131201">
      <c r="A131201" s="1" t="n">
        <v>131199</v>
      </c>
      <c r="B131201" t="inlineStr">
        <is>
          <t>relient</t>
        </is>
      </c>
      <c r="C131201" t="n">
        <v>3</v>
      </c>
      <c r="D131201" t="inlineStr">
        <is>
          <t>{'relient-cli', 'relient', 'relient-admin'}</t>
        </is>
      </c>
    </row>
    <row r="131202">
      <c r="A131202" s="1" t="n">
        <v>131200</v>
      </c>
      <c r="B131202" t="inlineStr">
        <is>
          <t>removeall</t>
        </is>
      </c>
      <c r="C131202" t="n">
        <v>3</v>
      </c>
      <c r="D131202" t="inlineStr">
        <is>
          <t>{'@canner~slate-helper-mark-removeall', 'craydent.removeall', '@tracoco~slate-helper-mark-removeall'}</t>
        </is>
      </c>
    </row>
    <row r="131203">
      <c r="A131203" s="1" t="n">
        <v>131201</v>
      </c>
      <c r="B131203" t="inlineStr">
        <is>
          <t>napim</t>
        </is>
      </c>
      <c r="C131203" t="n">
        <v>3</v>
      </c>
      <c r="D131203" t="inlineStr">
        <is>
          <t>{'napim-cli', 'napim', 'napim-next'}</t>
        </is>
      </c>
    </row>
    <row r="131204">
      <c r="A131204" s="1" t="n">
        <v>131202</v>
      </c>
      <c r="B131204" t="inlineStr">
        <is>
          <t>deliverysolutions</t>
        </is>
      </c>
      <c r="C131204" t="n">
        <v>3</v>
      </c>
      <c r="D131204" t="inlineStr">
        <is>
          <t>{'@deliverysolutions~ng-datatable', '@deliverysolutions~angular-2-dropdown-multiselect', '@deliverysolutions~react-native-proximity-sdk'}</t>
        </is>
      </c>
    </row>
    <row r="131205">
      <c r="A131205" s="1" t="n">
        <v>131203</v>
      </c>
      <c r="B131205" t="inlineStr">
        <is>
          <t>django3</t>
        </is>
      </c>
      <c r="C131205" t="n">
        <v>3</v>
      </c>
      <c r="D131205" t="inlineStr">
        <is>
          <t>{'django-jchart-django3-uvm', 'django-totalsum-admin-django3', 'django3-grapesjs'}</t>
        </is>
      </c>
    </row>
    <row r="131206">
      <c r="A131206" s="1" t="n">
        <v>131204</v>
      </c>
      <c r="B131206" t="inlineStr">
        <is>
          <t>oriya</t>
        </is>
      </c>
      <c r="C131206" t="n">
        <v>3</v>
      </c>
      <c r="D131206" t="inlineStr">
        <is>
          <t>{'baking-wijesooriya', '@openfonts~baloo-bhaina-2_oriya', '@openfonts~baloo-bhaina_oriya'}</t>
        </is>
      </c>
    </row>
    <row r="131207">
      <c r="A131207" s="1" t="n">
        <v>131205</v>
      </c>
      <c r="B131207" t="inlineStr">
        <is>
          <t>casaub0</t>
        </is>
      </c>
      <c r="C131207" t="n">
        <v>3</v>
      </c>
      <c r="D131207" t="inlineStr">
        <is>
          <t>{'@casaub0n~markdown-link-script', '@casaub0n~redirect-userscript', '@casaub0n~test-project'}</t>
        </is>
      </c>
    </row>
    <row r="131208">
      <c r="A131208" s="1" t="n">
        <v>131206</v>
      </c>
      <c r="B131208" t="inlineStr">
        <is>
          <t>simurgh</t>
        </is>
      </c>
      <c r="C131208" t="n">
        <v>3</v>
      </c>
      <c r="D131208" t="inlineStr">
        <is>
          <t>{'simurgh-cli', 'simurgh-bootstrap', 'simurgh'}</t>
        </is>
      </c>
    </row>
    <row r="131209">
      <c r="A131209" s="1" t="n">
        <v>131207</v>
      </c>
      <c r="B131209" t="inlineStr">
        <is>
          <t>deepstreamio</t>
        </is>
      </c>
      <c r="C131209" t="n">
        <v>3</v>
      </c>
      <c r="D131209" t="inlineStr">
        <is>
          <t>{'deepstreamio-storage-aws-dynamodb', 'deepstreamio-server-client-plugin', 'deepstreamio'}</t>
        </is>
      </c>
    </row>
    <row r="131210">
      <c r="A131210" s="1" t="n">
        <v>131208</v>
      </c>
      <c r="B131210" t="inlineStr">
        <is>
          <t>diemo</t>
        </is>
      </c>
      <c r="C131210" t="n">
        <v>3</v>
      </c>
      <c r="D131210" t="inlineStr">
        <is>
          <t>{'pay-diemo-button', 'pay-diemo-button-card', 'embed-button-diemo'}</t>
        </is>
      </c>
    </row>
    <row r="131211">
      <c r="A131211" s="1" t="n">
        <v>131209</v>
      </c>
      <c r="B131211" t="inlineStr">
        <is>
          <t>htemplate</t>
        </is>
      </c>
      <c r="C131211" t="n">
        <v>3</v>
      </c>
      <c r="D131211" t="inlineStr">
        <is>
          <t>{'htemplate-render', 'hehey-htemplate', 'htemplate'}</t>
        </is>
      </c>
    </row>
    <row r="131212">
      <c r="A131212" s="1" t="n">
        <v>131210</v>
      </c>
      <c r="B131212" t="inlineStr">
        <is>
          <t>ryusei</t>
        </is>
      </c>
      <c r="C131212" t="n">
        <v>3</v>
      </c>
      <c r="D131212" t="inlineStr">
        <is>
          <t>{'@ryusei~code', '@ryuseijs~ryusei-light', '@ryusei~light'}</t>
        </is>
      </c>
    </row>
    <row r="131213">
      <c r="A131213" s="1" t="n">
        <v>131211</v>
      </c>
      <c r="B131213" t="inlineStr">
        <is>
          <t>objectstream</t>
        </is>
      </c>
      <c r="C131213" t="n">
        <v>3</v>
      </c>
      <c r="D131213" t="inlineStr">
        <is>
          <t>{'objectstream', '@sergdudko~objectstream', 'json2objectstream'}</t>
        </is>
      </c>
    </row>
    <row r="131214">
      <c r="A131214" s="1" t="n">
        <v>131212</v>
      </c>
      <c r="B131214" t="inlineStr">
        <is>
          <t>elios</t>
        </is>
      </c>
      <c r="C131214" t="n">
        <v>3</v>
      </c>
      <c r="D131214" t="inlineStr">
        <is>
          <t>{'elios-protocol', 'elios-sdk', 'urelios'}</t>
        </is>
      </c>
    </row>
    <row r="131215">
      <c r="A131215" s="1" t="n">
        <v>131213</v>
      </c>
      <c r="B131215" t="inlineStr">
        <is>
          <t>starcounter</t>
        </is>
      </c>
      <c r="C131215" t="n">
        <v>3</v>
      </c>
      <c r="D131215" t="inlineStr">
        <is>
          <t>{'starcounter', 'gitbook-plugin-theme-starcounter', 'github-starcounter'}</t>
        </is>
      </c>
    </row>
    <row r="131216">
      <c r="A131216" s="1" t="n">
        <v>131214</v>
      </c>
      <c r="B131216" t="inlineStr">
        <is>
          <t>noerror</t>
        </is>
      </c>
      <c r="C131216" t="n">
        <v>3</v>
      </c>
      <c r="D131216" t="inlineStr">
        <is>
          <t>{'noerror', 'winston-mongodb-noerror', 'ng-color-picker-noerror'}</t>
        </is>
      </c>
    </row>
    <row r="131217">
      <c r="A131217" s="1" t="n">
        <v>131215</v>
      </c>
      <c r="B131217" t="inlineStr">
        <is>
          <t>bitalino</t>
        </is>
      </c>
      <c r="C131217" t="n">
        <v>3</v>
      </c>
      <c r="D131217" t="inlineStr">
        <is>
          <t>{'bitalino', 'cordova-plugin-bitalino', 'bitalino-lsl'}</t>
        </is>
      </c>
    </row>
    <row r="131218">
      <c r="A131218" s="1" t="n">
        <v>131216</v>
      </c>
      <c r="B131218" t="inlineStr">
        <is>
          <t>redgcc</t>
        </is>
      </c>
      <c r="C131218" t="n">
        <v>3</v>
      </c>
      <c r="D131218" t="inlineStr">
        <is>
          <t>{'@redgcc~nodo', '@redgcc~semilla', '@redgcc~panel'}</t>
        </is>
      </c>
    </row>
    <row r="131219">
      <c r="A131219" s="1" t="n">
        <v>131217</v>
      </c>
      <c r="B131219" t="inlineStr">
        <is>
          <t>overcooked</t>
        </is>
      </c>
      <c r="C131219" t="n">
        <v>3</v>
      </c>
      <c r="D131219" t="inlineStr">
        <is>
          <t>{'lion-lib-overcookedpasta', 'react-overcooked', 'overcooked-uikit'}</t>
        </is>
      </c>
    </row>
    <row r="131220">
      <c r="A131220" s="1" t="n">
        <v>131218</v>
      </c>
      <c r="B131220" t="inlineStr">
        <is>
          <t>oaui</t>
        </is>
      </c>
      <c r="C131220" t="n">
        <v>3</v>
      </c>
      <c r="D131220" t="inlineStr">
        <is>
          <t>{'caibeike-oaui', 'ops-oaui-static', 'ops-oaui'}</t>
        </is>
      </c>
    </row>
    <row r="131221">
      <c r="A131221" s="1" t="n">
        <v>131219</v>
      </c>
      <c r="B131221" t="inlineStr">
        <is>
          <t>csswrapper</t>
        </is>
      </c>
      <c r="C131221" t="n">
        <v>3</v>
      </c>
      <c r="D131221" t="inlineStr">
        <is>
          <t>{'fis-postprocessor-csswrapper', 'fis-prepackager-csswrapper', 'fis-parser-csswrapper'}</t>
        </is>
      </c>
    </row>
    <row r="131222">
      <c r="A131222" s="1" t="n">
        <v>131220</v>
      </c>
      <c r="B131222" t="inlineStr">
        <is>
          <t>jfp</t>
        </is>
      </c>
      <c r="C131222" t="n">
        <v>3</v>
      </c>
      <c r="D131222" t="inlineStr">
        <is>
          <t>{'@types~jfp', '@ryancavanaugh~jfp', 'jfp'}</t>
        </is>
      </c>
    </row>
    <row r="131223">
      <c r="A131223" s="1" t="n">
        <v>131221</v>
      </c>
      <c r="B131223" t="inlineStr">
        <is>
          <t>qualquer</t>
        </is>
      </c>
      <c r="C131223" t="n">
        <v>3</v>
      </c>
      <c r="D131223" t="inlineStr">
        <is>
          <t>{'qualquercoisa', 'react-native-template-qualquerum-alecpo', 'qualquernomeparateste'}</t>
        </is>
      </c>
    </row>
    <row r="131224">
      <c r="A131224" s="1" t="n">
        <v>131222</v>
      </c>
      <c r="B131224" t="inlineStr">
        <is>
          <t>quark2</t>
        </is>
      </c>
      <c r="C131224" t="n">
        <v>3</v>
      </c>
      <c r="D131224" t="inlineStr">
        <is>
          <t>{'quark2d', 'quark2d-pixi', 'alpha-components-quark2'}</t>
        </is>
      </c>
    </row>
    <row r="131225">
      <c r="A131225" s="1" t="n">
        <v>131223</v>
      </c>
      <c r="B131225" t="inlineStr">
        <is>
          <t>bluestar</t>
        </is>
      </c>
      <c r="C131225" t="n">
        <v>3</v>
      </c>
      <c r="D131225" t="inlineStr">
        <is>
          <t>{'bluestar', 'bluestar-base-app', 'bluestar-ui'}</t>
        </is>
      </c>
    </row>
    <row r="131226">
      <c r="A131226" s="1" t="n">
        <v>131224</v>
      </c>
      <c r="B131226" t="inlineStr">
        <is>
          <t>deres</t>
        </is>
      </c>
      <c r="C131226" t="n">
        <v>3</v>
      </c>
      <c r="D131226" t="inlineStr">
        <is>
          <t>{'deresicl', '@inderes~react-ui', 'mlderes-dstoolkit'}</t>
        </is>
      </c>
    </row>
    <row r="131227">
      <c r="A131227" s="1" t="n">
        <v>131225</v>
      </c>
      <c r="B131227" t="inlineStr">
        <is>
          <t>discords</t>
        </is>
      </c>
      <c r="C131227" t="n">
        <v>3</v>
      </c>
      <c r="D131227" t="inlineStr">
        <is>
          <t>{'discordsb', 'discords_utils', 'discords.js'}</t>
        </is>
      </c>
    </row>
    <row r="131228">
      <c r="A131228" s="1" t="n">
        <v>131226</v>
      </c>
      <c r="B131228" t="inlineStr">
        <is>
          <t>passify</t>
        </is>
      </c>
      <c r="C131228" t="n">
        <v>3</v>
      </c>
      <c r="D131228" t="inlineStr">
        <is>
          <t>{'passify', '@passify~xml-encryption', '@passify~xsd-schema-validator'}</t>
        </is>
      </c>
    </row>
    <row r="131229">
      <c r="A131229" s="1" t="n">
        <v>131227</v>
      </c>
      <c r="B131229" t="inlineStr">
        <is>
          <t>nsylv</t>
        </is>
      </c>
      <c r="C131229" t="n">
        <v>3</v>
      </c>
      <c r="D131229" t="inlineStr">
        <is>
          <t>{'nsylv', 'nsylv-outsrc', 'nsylv-proj'}</t>
        </is>
      </c>
    </row>
    <row r="131230">
      <c r="A131230" s="1" t="n">
        <v>131228</v>
      </c>
      <c r="B131230" t="inlineStr">
        <is>
          <t>typson</t>
        </is>
      </c>
      <c r="C131230" t="n">
        <v>3</v>
      </c>
      <c r="D131230" t="inlineStr">
        <is>
          <t>{'gulp-typson', 'typson', 'grunt-typson'}</t>
        </is>
      </c>
    </row>
    <row r="131231">
      <c r="A131231" s="1" t="n">
        <v>131229</v>
      </c>
      <c r="B131231" t="inlineStr">
        <is>
          <t>branched</t>
        </is>
      </c>
      <c r="C131231" t="n">
        <v>3</v>
      </c>
      <c r="D131231" t="inlineStr">
        <is>
          <t>{'branched', 'branchedgp', 'branched-function'}</t>
        </is>
      </c>
    </row>
    <row r="131232">
      <c r="A131232" s="1" t="n">
        <v>131230</v>
      </c>
      <c r="B131232" t="inlineStr">
        <is>
          <t>dummypkg</t>
        </is>
      </c>
      <c r="C131232" t="n">
        <v>3</v>
      </c>
      <c r="D131232" t="inlineStr">
        <is>
          <t>{'dummypkg-a', 'dummypkg-b', 'dummypkg-invaliddep'}</t>
        </is>
      </c>
    </row>
    <row r="131233">
      <c r="A131233" s="1" t="n">
        <v>131231</v>
      </c>
      <c r="B131233" t="inlineStr">
        <is>
          <t>agamemnon</t>
        </is>
      </c>
      <c r="C131233" t="n">
        <v>3</v>
      </c>
      <c r="D131233" t="inlineStr">
        <is>
          <t>{'is-agamemnon', 'agamemnon', 'bottle-agamemnon'}</t>
        </is>
      </c>
    </row>
    <row r="131234">
      <c r="A131234" s="1" t="n">
        <v>131232</v>
      </c>
      <c r="B131234" t="inlineStr">
        <is>
          <t>entwine</t>
        </is>
      </c>
      <c r="C131234" t="n">
        <v>3</v>
      </c>
      <c r="D131234" t="inlineStr">
        <is>
          <t>{'gulp-entwine', 'entwine', 'grunt-entwine'}</t>
        </is>
      </c>
    </row>
    <row r="131235">
      <c r="A131235" s="1" t="n">
        <v>131233</v>
      </c>
      <c r="B131235" t="inlineStr">
        <is>
          <t>beck24</t>
        </is>
      </c>
      <c r="C131235" t="n">
        <v>3</v>
      </c>
      <c r="D131235" t="inlineStr">
        <is>
          <t>{'@beck24~stencil-component-prefetch', '@beck24~example-code-component', '@beck24~youtube-video'}</t>
        </is>
      </c>
    </row>
    <row r="131236">
      <c r="A131236" s="1" t="n">
        <v>131234</v>
      </c>
      <c r="B131236" t="inlineStr">
        <is>
          <t>exuanbo</t>
        </is>
      </c>
      <c r="C131236" t="n">
        <v>3</v>
      </c>
      <c r="D131236" t="inlineStr">
        <is>
          <t>{'@exuanbo~gulp-inline-source', '@exuanbo~file-icons-js', '@exuanbo~gulp-inject-inline'}</t>
        </is>
      </c>
    </row>
    <row r="131237">
      <c r="A131237" s="1" t="n">
        <v>131235</v>
      </c>
      <c r="B131237" t="inlineStr">
        <is>
          <t>iulian</t>
        </is>
      </c>
      <c r="C131237" t="n">
        <v>3</v>
      </c>
      <c r="D131237" t="inlineStr">
        <is>
          <t>{'zk1-liulianh', 'liuliandong', '@kobalab~liulian'}</t>
        </is>
      </c>
    </row>
    <row r="131238">
      <c r="A131238" s="1" t="n">
        <v>131236</v>
      </c>
      <c r="B131238" t="inlineStr">
        <is>
          <t>insertionsort</t>
        </is>
      </c>
      <c r="C131238" t="n">
        <v>3</v>
      </c>
      <c r="D131238" t="inlineStr">
        <is>
          <t>{'insertionsort', '@softnami~insertionsort', 'insertionsort-js'}</t>
        </is>
      </c>
    </row>
    <row r="131239">
      <c r="A131239" s="1" t="n">
        <v>131237</v>
      </c>
      <c r="B131239" t="inlineStr">
        <is>
          <t>tryon</t>
        </is>
      </c>
      <c r="C131239" t="n">
        <v>3</v>
      </c>
      <c r="D131239" t="inlineStr">
        <is>
          <t>{'tetryon', '@semic~plugin-tryon', 'react-native-ammazza_live_tryon'}</t>
        </is>
      </c>
    </row>
    <row r="131240">
      <c r="A131240" s="1" t="n">
        <v>131238</v>
      </c>
      <c r="B131240" t="inlineStr">
        <is>
          <t>mykulyak</t>
        </is>
      </c>
      <c r="C131240" t="n">
        <v>3</v>
      </c>
      <c r="D131240" t="inlineStr">
        <is>
          <t>{'@mykulyak~json-api', 'mykulyak-2048', '@mykulyak~redux-api'}</t>
        </is>
      </c>
    </row>
    <row r="131241">
      <c r="A131241" s="1" t="n">
        <v>131239</v>
      </c>
      <c r="B131241" t="inlineStr">
        <is>
          <t>liujiangshan</t>
        </is>
      </c>
      <c r="C131241" t="n">
        <v>3</v>
      </c>
      <c r="D131241" t="inlineStr">
        <is>
          <t>{'@liujiangshan~code-box1', '@liujiangshan~code-box', '@liujiangshan~js-utils'}</t>
        </is>
      </c>
    </row>
    <row r="131242">
      <c r="A131242" s="1" t="n">
        <v>131240</v>
      </c>
      <c r="B131242" t="inlineStr">
        <is>
          <t>umk</t>
        </is>
      </c>
      <c r="C131242" t="n">
        <v>3</v>
      </c>
      <c r="D131242" t="inlineStr">
        <is>
          <t>{'umka', 'umka-ui', 'bg-umkin'}</t>
        </is>
      </c>
    </row>
    <row r="131243">
      <c r="A131243" s="1" t="n">
        <v>131241</v>
      </c>
      <c r="B131243" t="inlineStr">
        <is>
          <t>woorank</t>
        </is>
      </c>
      <c r="C131243" t="n">
        <v>3</v>
      </c>
      <c r="D131243" t="inlineStr">
        <is>
          <t>{'woorank-theme', '@woorank~redis-session', '@woorank~redis-setinterval'}</t>
        </is>
      </c>
    </row>
    <row r="131244">
      <c r="A131244" s="1" t="n">
        <v>131242</v>
      </c>
      <c r="B131244" t="inlineStr">
        <is>
          <t>hellomonday</t>
        </is>
      </c>
      <c r="C131244" t="n">
        <v>3</v>
      </c>
      <c r="D131244" t="inlineStr">
        <is>
          <t>{'hellomonday', '@hellomonday~state', '@hellomonday~clamp'}</t>
        </is>
      </c>
    </row>
    <row r="131245">
      <c r="A131245" s="1" t="n">
        <v>131243</v>
      </c>
      <c r="B131245" t="inlineStr">
        <is>
          <t>lakeshore</t>
        </is>
      </c>
      <c r="C131245" t="n">
        <v>3</v>
      </c>
      <c r="D131245" t="inlineStr">
        <is>
          <t>{'lakeshore-electron', 'lakeshore336', 'lakeshore'}</t>
        </is>
      </c>
    </row>
    <row r="131246">
      <c r="A131246" s="1" t="n">
        <v>131244</v>
      </c>
      <c r="B131246" t="inlineStr">
        <is>
          <t>arithematic</t>
        </is>
      </c>
      <c r="C131246" t="n">
        <v>3</v>
      </c>
      <c r="D131246" t="inlineStr">
        <is>
          <t>{'npm-arithematic-operations', 'arithematic', 'react-native-basic-arithematic-operations'}</t>
        </is>
      </c>
    </row>
    <row r="131247">
      <c r="A131247" s="1" t="n">
        <v>131245</v>
      </c>
      <c r="B131247" t="inlineStr">
        <is>
          <t>daishi</t>
        </is>
      </c>
      <c r="C131247" t="n">
        <v>3</v>
      </c>
      <c r="D131247" t="inlineStr">
        <is>
          <t>{'@daishi~react-router', '@daishi~ckeditor5-build-inline-custom', '@daishi~ipfs-pubsub-room'}</t>
        </is>
      </c>
    </row>
    <row r="131248">
      <c r="A131248" s="1" t="n">
        <v>131246</v>
      </c>
      <c r="B131248" t="inlineStr">
        <is>
          <t>hld</t>
        </is>
      </c>
      <c r="C131248" t="n">
        <v>3</v>
      </c>
      <c r="D131248" t="inlineStr">
        <is>
          <t>{'hld-components', 'hlda', 'anhldpancakeswap'}</t>
        </is>
      </c>
    </row>
    <row r="131249">
      <c r="A131249" s="1" t="n">
        <v>131247</v>
      </c>
      <c r="B131249" t="inlineStr">
        <is>
          <t>animadio</t>
        </is>
      </c>
      <c r="C131249" t="n">
        <v>3</v>
      </c>
      <c r="D131249" t="inlineStr">
        <is>
          <t>{'animadio', 'animadio-portfolio', 'animadio.js'}</t>
        </is>
      </c>
    </row>
    <row r="131250">
      <c r="A131250" s="1" t="n">
        <v>131248</v>
      </c>
      <c r="B131250" t="inlineStr">
        <is>
          <t>stencilnpmpackage</t>
        </is>
      </c>
      <c r="C131250" t="n">
        <v>3</v>
      </c>
      <c r="D131250" t="inlineStr">
        <is>
          <t>{'myfirst-stencilnpmpackage', 'myfirst-stencilnpmpackage-type1', 'myfirst-stencilnpmpackage-type2'}</t>
        </is>
      </c>
    </row>
    <row r="131251">
      <c r="A131251" s="1" t="n">
        <v>131249</v>
      </c>
      <c r="B131251" t="inlineStr">
        <is>
          <t>znz</t>
        </is>
      </c>
      <c r="C131251" t="n">
        <v>3</v>
      </c>
      <c r="D131251" t="inlineStr">
        <is>
          <t>{'znz-cli', 'znz-spider', '@znz~hello-wasm'}</t>
        </is>
      </c>
    </row>
    <row r="131252">
      <c r="A131252" s="1" t="n">
        <v>131250</v>
      </c>
      <c r="B131252" t="inlineStr">
        <is>
          <t>webworks</t>
        </is>
      </c>
      <c r="C131252" t="n">
        <v>3</v>
      </c>
      <c r="D131252" t="inlineStr">
        <is>
          <t>{'@portlandwebworks~tidal-state', 'grunt-webworks-developer', 'webworks'}</t>
        </is>
      </c>
    </row>
    <row r="131253">
      <c r="A131253" s="1" t="n">
        <v>131251</v>
      </c>
      <c r="B131253" t="inlineStr">
        <is>
          <t>narang</t>
        </is>
      </c>
      <c r="C131253" t="n">
        <v>3</v>
      </c>
      <c r="D131253" t="inlineStr">
        <is>
          <t>{'mokanarangan-react-web-frontend', '@kushnarang~css', '@narangajay~ui-style-lib'}</t>
        </is>
      </c>
    </row>
    <row r="131254">
      <c r="A131254" s="1" t="n">
        <v>131252</v>
      </c>
      <c r="B131254" t="inlineStr">
        <is>
          <t>usopp</t>
        </is>
      </c>
      <c r="C131254" t="n">
        <v>3</v>
      </c>
      <c r="D131254" t="inlineStr">
        <is>
          <t>{'usopp-util', 'create-usopp', 'usopp'}</t>
        </is>
      </c>
    </row>
    <row r="131255">
      <c r="A131255" s="1" t="n">
        <v>131253</v>
      </c>
      <c r="B131255" t="inlineStr">
        <is>
          <t>denomination</t>
        </is>
      </c>
      <c r="C131255" t="n">
        <v>3</v>
      </c>
      <c r="D131255" t="inlineStr">
        <is>
          <t>{'qmuzik-denominationoflife', 'denomination', 'qmuzik-denominationoflife-shared'}</t>
        </is>
      </c>
    </row>
    <row r="131256">
      <c r="A131256" s="1" t="n">
        <v>131254</v>
      </c>
      <c r="B131256" t="inlineStr">
        <is>
          <t>werb</t>
        </is>
      </c>
      <c r="C131256" t="n">
        <v>3</v>
      </c>
      <c r="D131256" t="inlineStr">
        <is>
          <t>{'werbas-connector', '@wattbewerb~wattbewerb', '@innotec~werbas-connector'}</t>
        </is>
      </c>
    </row>
    <row r="131257">
      <c r="A131257" s="1" t="n">
        <v>131255</v>
      </c>
      <c r="B131257" t="inlineStr">
        <is>
          <t>llam</t>
        </is>
      </c>
      <c r="C131257" t="n">
        <v>3</v>
      </c>
      <c r="D131257" t="inlineStr">
        <is>
          <t>{'llam', '@omniamusllam~lib-shared', 'ja-llam-sl'}</t>
        </is>
      </c>
    </row>
    <row r="131258">
      <c r="A131258" s="1" t="n">
        <v>131256</v>
      </c>
      <c r="B131258" t="inlineStr">
        <is>
          <t>faastermetrics</t>
        </is>
      </c>
      <c r="C131258" t="n">
        <v>3</v>
      </c>
      <c r="D131258" t="inlineStr">
        <is>
          <t>{'@faastermetrics~exp-test-frontend', '@faastermetrics~lib', '@faastermetrics~exp-test-add'}</t>
        </is>
      </c>
    </row>
    <row r="131259">
      <c r="A131259" s="1" t="n">
        <v>131257</v>
      </c>
      <c r="B131259" t="inlineStr">
        <is>
          <t>azgh</t>
        </is>
      </c>
      <c r="C131259" t="n">
        <v>3</v>
      </c>
      <c r="D131259" t="inlineStr">
        <is>
          <t>{'@azgh~first', '@azgh~viewer360', '@azgh~viewer'}</t>
        </is>
      </c>
    </row>
    <row r="131260">
      <c r="A131260" s="1" t="n">
        <v>131258</v>
      </c>
      <c r="B131260" t="inlineStr">
        <is>
          <t>mochifi</t>
        </is>
      </c>
      <c r="C131260" t="n">
        <v>3</v>
      </c>
      <c r="D131260" t="inlineStr">
        <is>
          <t>{'@mochifi~vmochi', '@mochifi~cssr', '@mochifi~library'}</t>
        </is>
      </c>
    </row>
    <row r="131261">
      <c r="A131261" s="1" t="n">
        <v>131259</v>
      </c>
      <c r="B131261" t="inlineStr">
        <is>
          <t>xym</t>
        </is>
      </c>
      <c r="C131261" t="n">
        <v>3</v>
      </c>
      <c r="D131261" t="inlineStr">
        <is>
          <t>{'xym-firstpack', 'xym-bc', 'xym'}</t>
        </is>
      </c>
    </row>
    <row r="131262">
      <c r="A131262" s="1" t="n">
        <v>131260</v>
      </c>
      <c r="B131262" t="inlineStr">
        <is>
          <t>gitopen</t>
        </is>
      </c>
      <c r="C131262" t="n">
        <v>3</v>
      </c>
      <c r="D131262" t="inlineStr">
        <is>
          <t>{'@sinchang~gitopen', 'gitopen', 'my-gitopen'}</t>
        </is>
      </c>
    </row>
    <row r="131263">
      <c r="A131263" s="1" t="n">
        <v>131261</v>
      </c>
      <c r="B131263" t="inlineStr">
        <is>
          <t>sounding</t>
        </is>
      </c>
      <c r="C131263" t="n">
        <v>3</v>
      </c>
      <c r="D131263" t="inlineStr">
        <is>
          <t>{'american-sounding-names', 'windy-plugin-sounding', '@soundingboardinc~material-survey'}</t>
        </is>
      </c>
    </row>
    <row r="131264">
      <c r="A131264" s="1" t="n">
        <v>131262</v>
      </c>
      <c r="B131264" t="inlineStr">
        <is>
          <t>mfan</t>
        </is>
      </c>
      <c r="C131264" t="n">
        <v>3</v>
      </c>
      <c r="D131264" t="inlineStr">
        <is>
          <t>{'mfan-cli', 'mfan-utils', 'mfan-pages'}</t>
        </is>
      </c>
    </row>
    <row r="131265">
      <c r="A131265" s="1" t="n">
        <v>131263</v>
      </c>
      <c r="B131265" t="inlineStr">
        <is>
          <t>gitpage</t>
        </is>
      </c>
      <c r="C131265" t="n">
        <v>3</v>
      </c>
      <c r="D131265" t="inlineStr">
        <is>
          <t>{'vue-gitpage', 'ee-gitpage', 'gitpage'}</t>
        </is>
      </c>
    </row>
    <row r="131266">
      <c r="A131266" s="1" t="n">
        <v>131264</v>
      </c>
      <c r="B131266" t="inlineStr">
        <is>
          <t>eomm</t>
        </is>
      </c>
      <c r="C131266" t="n">
        <v>3</v>
      </c>
      <c r="D131266" t="inlineStr">
        <is>
          <t>{'@eomm~tickets', 'eomm-test-publish-module', '@eomm~convert-units'}</t>
        </is>
      </c>
    </row>
    <row r="131267">
      <c r="A131267" s="1" t="n">
        <v>131265</v>
      </c>
      <c r="B131267" t="inlineStr">
        <is>
          <t>zf5</t>
        </is>
      </c>
      <c r="C131267" t="n">
        <v>3</v>
      </c>
      <c r="D131267" t="inlineStr">
        <is>
          <t>{'generator-zf5', 'generator-zf5plus', 'generator-zf5-vs'}</t>
        </is>
      </c>
    </row>
    <row r="131268">
      <c r="A131268" s="1" t="n">
        <v>131266</v>
      </c>
      <c r="B131268" t="inlineStr">
        <is>
          <t>rencode</t>
        </is>
      </c>
      <c r="C131268" t="n">
        <v>3</v>
      </c>
      <c r="D131268" t="inlineStr">
        <is>
          <t>{'python-rencode', 'rencode', '@polkajs~rencode'}</t>
        </is>
      </c>
    </row>
    <row r="131269">
      <c r="A131269" s="1" t="n">
        <v>131267</v>
      </c>
      <c r="B131269" t="inlineStr">
        <is>
          <t>ypm</t>
        </is>
      </c>
      <c r="C131269" t="n">
        <v>3</v>
      </c>
      <c r="D131269" t="inlineStr">
        <is>
          <t>{'ypm', 'fis-postpackager-ypm', 'fis-postprocessor-ypm'}</t>
        </is>
      </c>
    </row>
    <row r="131270">
      <c r="A131270" s="1" t="n">
        <v>131268</v>
      </c>
      <c r="B131270" t="inlineStr">
        <is>
          <t>flightaware</t>
        </is>
      </c>
      <c r="C131270" t="n">
        <v>3</v>
      </c>
      <c r="D131270" t="inlineStr">
        <is>
          <t>{'flightaware.js', 'node-red-contrib-flightaware', 'flightaware-ts'}</t>
        </is>
      </c>
    </row>
    <row r="131271">
      <c r="A131271" s="1" t="n">
        <v>131269</v>
      </c>
      <c r="B131271" t="inlineStr">
        <is>
          <t>tdklabs</t>
        </is>
      </c>
      <c r="C131271" t="n">
        <v>3</v>
      </c>
      <c r="D131271" t="inlineStr">
        <is>
          <t>{'tdklabs-react-input-autosize', 'tdklabs_upipago_dshome', 'tdklabs_alicloud-fc2'}</t>
        </is>
      </c>
    </row>
    <row r="131272">
      <c r="A131272" s="1" t="n">
        <v>131270</v>
      </c>
      <c r="B131272" t="inlineStr">
        <is>
          <t>decorater</t>
        </is>
      </c>
      <c r="C131272" t="n">
        <v>3</v>
      </c>
      <c r="D131272" t="inlineStr">
        <is>
          <t>{'await-to-decorater', 'custom-element-decorater', 'shop-decorater'}</t>
        </is>
      </c>
    </row>
    <row r="131273">
      <c r="A131273" s="1" t="n">
        <v>131271</v>
      </c>
      <c r="B131273" t="inlineStr">
        <is>
          <t>sknk</t>
        </is>
      </c>
      <c r="C131273" t="n">
        <v>3</v>
      </c>
      <c r="D131273" t="inlineStr">
        <is>
          <t>{'@sknk~object-validator', 'sknk', 'sknk-client'}</t>
        </is>
      </c>
    </row>
    <row r="131274">
      <c r="A131274" s="1" t="n">
        <v>131272</v>
      </c>
      <c r="B131274" t="inlineStr">
        <is>
          <t>logware</t>
        </is>
      </c>
      <c r="C131274" t="n">
        <v>3</v>
      </c>
      <c r="D131274" t="inlineStr">
        <is>
          <t>{'logwareio', 'logware', 'node-logware'}</t>
        </is>
      </c>
    </row>
    <row r="131275">
      <c r="A131275" s="1" t="n">
        <v>131273</v>
      </c>
      <c r="B131275" t="inlineStr">
        <is>
          <t>yeol</t>
        </is>
      </c>
      <c r="C131275" t="n">
        <v>3</v>
      </c>
      <c r="D131275" t="inlineStr">
        <is>
          <t>{'@kfonts~nanum-handwritting-yeol-ilche', '@kfonts~nanum-handwritting-daehanmingug-yeolsache', '@kfonts~nanum-handwritting-yeol-ahob-ui-ban-jjag-im'}</t>
        </is>
      </c>
    </row>
    <row r="131276">
      <c r="A131276" s="1" t="n">
        <v>131274</v>
      </c>
      <c r="B131276" t="inlineStr">
        <is>
          <t>ateco</t>
        </is>
      </c>
      <c r="C131276" t="n">
        <v>3</v>
      </c>
      <c r="D131276" t="inlineStr">
        <is>
          <t>{'odoo10-addon-l10n-it-ateco', 'odoo8-addon-l10n-it-ateco', 'odoo12-addon-l10n-it-ateco'}</t>
        </is>
      </c>
    </row>
    <row r="131277">
      <c r="A131277" s="1" t="n">
        <v>131275</v>
      </c>
      <c r="B131277" t="inlineStr">
        <is>
          <t>positi</t>
        </is>
      </c>
      <c r="C131277" t="n">
        <v>3</v>
      </c>
      <c r="D131277" t="inlineStr">
        <is>
          <t>{'@positibelabs~gatsby-theme-positibe-api', 'positic', '@positibelabs~gatsby-theme-positibe-mui'}</t>
        </is>
      </c>
    </row>
    <row r="131278">
      <c r="A131278" s="1" t="n">
        <v>131276</v>
      </c>
      <c r="B131278" t="inlineStr">
        <is>
          <t>pdfexport</t>
        </is>
      </c>
      <c r="C131278" t="n">
        <v>3</v>
      </c>
      <c r="D131278" t="inlineStr">
        <is>
          <t>{'visaplan-plone-pdfexport', '@tutor~pdfexport', 'collective-pdfexport'}</t>
        </is>
      </c>
    </row>
    <row r="131279">
      <c r="A131279" s="1" t="n">
        <v>131277</v>
      </c>
      <c r="B131279" t="inlineStr">
        <is>
          <t>bigfix</t>
        </is>
      </c>
      <c r="C131279" t="n">
        <v>3</v>
      </c>
      <c r="D131279" t="inlineStr">
        <is>
          <t>{'bigfix-prefetch', 'hljs-bigfix-relevance', 'highlight-bigfix-actionscript'}</t>
        </is>
      </c>
    </row>
    <row r="131280">
      <c r="A131280" s="1" t="n">
        <v>131278</v>
      </c>
      <c r="B131280" t="inlineStr">
        <is>
          <t>holifa</t>
        </is>
      </c>
      <c r="C131280" t="n">
        <v>3</v>
      </c>
      <c r="D131280" t="inlineStr">
        <is>
          <t>{'holifa-test', '@holifa~test1', '@holifa~test2'}</t>
        </is>
      </c>
    </row>
    <row r="131281">
      <c r="A131281" s="1" t="n">
        <v>131279</v>
      </c>
      <c r="B131281" t="inlineStr">
        <is>
          <t>homeaudio</t>
        </is>
      </c>
      <c r="C131281" t="n">
        <v>3</v>
      </c>
      <c r="D131281" t="inlineStr">
        <is>
          <t>{'@homeaudio~sonos', '@homeaudio~httplike', '@homeaudio~nicercast'}</t>
        </is>
      </c>
    </row>
    <row r="131282">
      <c r="A131282" s="1" t="n">
        <v>131280</v>
      </c>
      <c r="B131282" t="inlineStr">
        <is>
          <t>mergejson</t>
        </is>
      </c>
      <c r="C131282" t="n">
        <v>3</v>
      </c>
      <c r="D131282" t="inlineStr">
        <is>
          <t>{'@djk~mergejson', '@compassdigital~mergejson', 'mergejson'}</t>
        </is>
      </c>
    </row>
    <row r="131283">
      <c r="A131283" s="1" t="n">
        <v>131281</v>
      </c>
      <c r="B131283" t="inlineStr">
        <is>
          <t>taeuk</t>
        </is>
      </c>
      <c r="C131283" t="n">
        <v>3</v>
      </c>
      <c r="D131283" t="inlineStr">
        <is>
          <t>{'@taeuk-gang~xterm', 'taeuk-test', '@taeuk-gang~chartjs-plugin-streaming'}</t>
        </is>
      </c>
    </row>
    <row r="131284">
      <c r="A131284" s="1" t="n">
        <v>131282</v>
      </c>
      <c r="B131284" t="inlineStr">
        <is>
          <t>stockly</t>
        </is>
      </c>
      <c r="C131284" t="n">
        <v>3</v>
      </c>
      <c r="D131284" t="inlineStr">
        <is>
          <t>{'node-stockly', 'stockly-test-publish-repo', '@stockly~npm-config'}</t>
        </is>
      </c>
    </row>
    <row r="131285">
      <c r="A131285" s="1" t="n">
        <v>131283</v>
      </c>
      <c r="B131285" t="inlineStr">
        <is>
          <t>grayson</t>
        </is>
      </c>
      <c r="C131285" t="n">
        <v>3</v>
      </c>
      <c r="D131285" t="inlineStr">
        <is>
          <t>{'grayson', '@earthtone~grayson-generator', '@graysonlee~lotide'}</t>
        </is>
      </c>
    </row>
    <row r="131286">
      <c r="A131286" s="1" t="n">
        <v>131284</v>
      </c>
      <c r="B131286" t="inlineStr">
        <is>
          <t>sun10</t>
        </is>
      </c>
      <c r="C131286" t="n">
        <v>3</v>
      </c>
      <c r="D131286" t="inlineStr">
        <is>
          <t>{'tool-sun10', 'sun10_module2', 'sun10_module1'}</t>
        </is>
      </c>
    </row>
    <row r="131287">
      <c r="A131287" s="1" t="n">
        <v>131285</v>
      </c>
      <c r="B131287" t="inlineStr">
        <is>
          <t>btchip</t>
        </is>
      </c>
      <c r="C131287" t="n">
        <v>3</v>
      </c>
      <c r="D131287" t="inlineStr">
        <is>
          <t>{'btchip-python', 'btchip-qtum', 'btchip-python-syscoin'}</t>
        </is>
      </c>
    </row>
    <row r="131288">
      <c r="A131288" s="1" t="n">
        <v>131286</v>
      </c>
      <c r="B131288" t="inlineStr">
        <is>
          <t>adsorb</t>
        </is>
      </c>
      <c r="C131288" t="n">
        <v>3</v>
      </c>
      <c r="D131288" t="inlineStr">
        <is>
          <t>{'adsorb', 'vue-adsorb-ball', 'maptalks.autoadsorb'}</t>
        </is>
      </c>
    </row>
    <row r="131289">
      <c r="A131289" s="1" t="n">
        <v>131287</v>
      </c>
      <c r="B131289" t="inlineStr">
        <is>
          <t>emvco</t>
        </is>
      </c>
      <c r="C131289" t="n">
        <v>3</v>
      </c>
      <c r="D131289" t="inlineStr">
        <is>
          <t>{'emvco-qr-generator', 'promptpay-emvco-parser', 'emvco-merchant-parse'}</t>
        </is>
      </c>
    </row>
    <row r="131290">
      <c r="A131290" s="1" t="n">
        <v>131288</v>
      </c>
      <c r="B131290" t="inlineStr">
        <is>
          <t>dotplot</t>
        </is>
      </c>
      <c r="C131290" t="n">
        <v>3</v>
      </c>
      <c r="D131290" t="inlineStr">
        <is>
          <t>{'mummer-idotplot', 'dotplot', 'chrt-dotplot'}</t>
        </is>
      </c>
    </row>
    <row r="131291">
      <c r="A131291" s="1" t="n">
        <v>131289</v>
      </c>
      <c r="B131291" t="inlineStr">
        <is>
          <t>unicast</t>
        </is>
      </c>
      <c r="C131291" t="n">
        <v>3</v>
      </c>
      <c r="D131291" t="inlineStr">
        <is>
          <t>{'unicast', 'unicast-mpv', 'unicast-definition'}</t>
        </is>
      </c>
    </row>
    <row r="131292">
      <c r="A131292" s="1" t="n">
        <v>131290</v>
      </c>
      <c r="B131292" t="inlineStr">
        <is>
          <t>reportingclient</t>
        </is>
      </c>
      <c r="C131292" t="n">
        <v>3</v>
      </c>
      <c r="D131292" t="inlineStr">
        <is>
          <t>{'fh-reportingclient', 'fh-reportingclient-test', 'fh-reportingclient-testing'}</t>
        </is>
      </c>
    </row>
    <row r="131293">
      <c r="A131293" s="1" t="n">
        <v>131291</v>
      </c>
      <c r="B131293" t="inlineStr">
        <is>
          <t>workplan</t>
        </is>
      </c>
      <c r="C131293" t="n">
        <v>3</v>
      </c>
      <c r="D131293" t="inlineStr">
        <is>
          <t>{'@sdinteractive~connectwise-workplan', 'workplan-models', 'workplan-mod'}</t>
        </is>
      </c>
    </row>
    <row r="131294">
      <c r="A131294" s="1" t="n">
        <v>131292</v>
      </c>
      <c r="B131294" t="inlineStr">
        <is>
          <t>templafy</t>
        </is>
      </c>
      <c r="C131294" t="n">
        <v>3</v>
      </c>
      <c r="D131294" t="inlineStr">
        <is>
          <t>{'@templafy~delivery-connector-library', '@templafy~delivery-integration-library', 'templafy'}</t>
        </is>
      </c>
    </row>
    <row r="131295">
      <c r="A131295" s="1" t="n">
        <v>131293</v>
      </c>
      <c r="B131295" t="inlineStr">
        <is>
          <t>emnode</t>
        </is>
      </c>
      <c r="C131295" t="n">
        <v>3</v>
      </c>
      <c r="D131295" t="inlineStr">
        <is>
          <t>{'babel-preset-react-app-emnode', 'eslint-config-react-app-emnode', 'react-scripts-emnode'}</t>
        </is>
      </c>
    </row>
    <row r="131296">
      <c r="A131296" s="1" t="n">
        <v>131294</v>
      </c>
      <c r="B131296" t="inlineStr">
        <is>
          <t>musclex</t>
        </is>
      </c>
      <c r="C131296" t="n">
        <v>3</v>
      </c>
      <c r="D131296" t="inlineStr">
        <is>
          <t>{'musclex', 'musclex-p3', 'musclex-ccp13'}</t>
        </is>
      </c>
    </row>
    <row r="131297">
      <c r="A131297" s="1" t="n">
        <v>131295</v>
      </c>
      <c r="B131297" t="inlineStr">
        <is>
          <t>anchu</t>
        </is>
      </c>
      <c r="C131297" t="n">
        <v>3</v>
      </c>
      <c r="D131297" t="inlineStr">
        <is>
          <t>{'anchu-egg', 'anchu-message', 'anchu-toast'}</t>
        </is>
      </c>
    </row>
    <row r="131298">
      <c r="A131298" s="1" t="n">
        <v>131296</v>
      </c>
      <c r="B131298" t="inlineStr">
        <is>
          <t>boxlayout</t>
        </is>
      </c>
      <c r="C131298" t="n">
        <v>3</v>
      </c>
      <c r="D131298" t="inlineStr">
        <is>
          <t>{'@wildebeest~boxlayout-standard', '@isradln~flexboxlayout', '@wildebeest~boxlayout'}</t>
        </is>
      </c>
    </row>
    <row r="131299">
      <c r="A131299" s="1" t="n">
        <v>131297</v>
      </c>
      <c r="B131299" t="inlineStr">
        <is>
          <t>ifra</t>
        </is>
      </c>
      <c r="C131299" t="n">
        <v>3</v>
      </c>
      <c r="D131299" t="inlineStr">
        <is>
          <t>{'ifra-sdk', 'daterange-picker-ifra', '@ifra-iot~fast-fourier-transform'}</t>
        </is>
      </c>
    </row>
    <row r="131300">
      <c r="A131300" s="1" t="n">
        <v>131298</v>
      </c>
      <c r="B131300" t="inlineStr">
        <is>
          <t>slugin</t>
        </is>
      </c>
      <c r="C131300" t="n">
        <v>3</v>
      </c>
      <c r="D131300" t="inlineStr">
        <is>
          <t>{'moorea-mongoose-slugin', 'mongoose-slugin', 'slugin'}</t>
        </is>
      </c>
    </row>
    <row r="131301">
      <c r="A131301" s="1" t="n">
        <v>131299</v>
      </c>
      <c r="B131301" t="inlineStr">
        <is>
          <t>applicat</t>
        </is>
      </c>
      <c r="C131301" t="n">
        <v>3</v>
      </c>
      <c r="D131301" t="inlineStr">
        <is>
          <t>{'applicat-name', 'applicat-lib', 'applicat'}</t>
        </is>
      </c>
    </row>
    <row r="131302">
      <c r="A131302" s="1" t="n">
        <v>131300</v>
      </c>
      <c r="B131302" t="inlineStr">
        <is>
          <t>xprod</t>
        </is>
      </c>
      <c r="C131302" t="n">
        <v>3</v>
      </c>
      <c r="D131302" t="inlineStr">
        <is>
          <t>{'@ramda~xprod', 'xprod', 'ramda.xprod'}</t>
        </is>
      </c>
    </row>
    <row r="131303">
      <c r="A131303" s="1" t="n">
        <v>131301</v>
      </c>
      <c r="B131303" t="inlineStr">
        <is>
          <t>freamwork</t>
        </is>
      </c>
      <c r="C131303" t="n">
        <v>3</v>
      </c>
      <c r="D131303" t="inlineStr">
        <is>
          <t>{'@lejdosd~next-gen-form-freamwork', '@lejdosd~form-freamwork-v2', '@lejdosd~form-freamwork'}</t>
        </is>
      </c>
    </row>
    <row r="131304">
      <c r="A131304" s="1" t="n">
        <v>131302</v>
      </c>
      <c r="B131304" t="inlineStr">
        <is>
          <t>smartstate</t>
        </is>
      </c>
      <c r="C131304" t="n">
        <v>3</v>
      </c>
      <c r="D131304" t="inlineStr">
        <is>
          <t>{'smartstate', '@katesthings~smartstate', '@pushrocks~smartstate'}</t>
        </is>
      </c>
    </row>
    <row r="131305">
      <c r="A131305" s="1" t="n">
        <v>131303</v>
      </c>
      <c r="B131305" t="inlineStr">
        <is>
          <t>optimizated</t>
        </is>
      </c>
      <c r="C131305" t="n">
        <v>3</v>
      </c>
      <c r="D131305" t="inlineStr">
        <is>
          <t>{'optimizated-deep-get-js', 'optimizated-deep-set-js', 'optimizated-flatten-object-js'}</t>
        </is>
      </c>
    </row>
    <row r="131306">
      <c r="A131306" s="1" t="n">
        <v>131304</v>
      </c>
      <c r="B131306" t="inlineStr">
        <is>
          <t>lshi</t>
        </is>
      </c>
      <c r="C131306" t="n">
        <v>3</v>
      </c>
      <c r="D131306" t="inlineStr">
        <is>
          <t>{'lshi-import-loader', 'lshi-template-loader', 'lshi-precompile-loader'}</t>
        </is>
      </c>
    </row>
    <row r="131307">
      <c r="A131307" s="1" t="n">
        <v>131305</v>
      </c>
      <c r="B131307" t="inlineStr">
        <is>
          <t>pinguin</t>
        </is>
      </c>
      <c r="C131307" t="n">
        <v>3</v>
      </c>
      <c r="D131307" t="inlineStr">
        <is>
          <t>{'pinguin.db', 'pinguin', 'pinguin-lib'}</t>
        </is>
      </c>
    </row>
    <row r="131308">
      <c r="A131308" s="1" t="n">
        <v>131306</v>
      </c>
      <c r="B131308" t="inlineStr">
        <is>
          <t>fluidbox</t>
        </is>
      </c>
      <c r="C131308" t="n">
        <v>3</v>
      </c>
      <c r="D131308" t="inlineStr">
        <is>
          <t>{'fluidbox', 'angular-fluidbox-commonjs', 'angular-fluidbox'}</t>
        </is>
      </c>
    </row>
    <row r="131309">
      <c r="A131309" s="1" t="n">
        <v>131307</v>
      </c>
      <c r="B131309" t="inlineStr">
        <is>
          <t>intu</t>
        </is>
      </c>
      <c r="C131309" t="n">
        <v>3</v>
      </c>
      <c r="D131309" t="inlineStr">
        <is>
          <t>{'intu', 'gmetrics-intu', 'xintu'}</t>
        </is>
      </c>
    </row>
    <row r="131310">
      <c r="A131310" s="1" t="n">
        <v>131308</v>
      </c>
      <c r="B131310" t="inlineStr">
        <is>
          <t>aiia</t>
        </is>
      </c>
      <c r="C131310" t="n">
        <v>3</v>
      </c>
      <c r="D131310" t="inlineStr">
        <is>
          <t>{'@aiiasoft~aiia-json-schema', '@aiiasoft~aiia-automation-workflow', 'aiia-django-rest-swagger'}</t>
        </is>
      </c>
    </row>
    <row r="131311">
      <c r="A131311" s="1" t="n">
        <v>131309</v>
      </c>
      <c r="B131311" t="inlineStr">
        <is>
          <t>astley</t>
        </is>
      </c>
      <c r="C131311" t="n">
        <v>3</v>
      </c>
      <c r="D131311" t="inlineStr">
        <is>
          <t>{'astley.js', 'rick-astley', 'astley'}</t>
        </is>
      </c>
    </row>
    <row r="131312">
      <c r="A131312" s="1" t="n">
        <v>131310</v>
      </c>
      <c r="B131312" t="inlineStr">
        <is>
          <t>appsdk</t>
        </is>
      </c>
      <c r="C131312" t="n">
        <v>3</v>
      </c>
      <c r="D131312" t="inlineStr">
        <is>
          <t>{'vue-xmobile-appsdk', 'hex-appsdk', 'neo-appsdk-login'}</t>
        </is>
      </c>
    </row>
    <row r="131313">
      <c r="A131313" s="1" t="n">
        <v>131311</v>
      </c>
      <c r="B131313" t="inlineStr">
        <is>
          <t>roxana</t>
        </is>
      </c>
      <c r="C131313" t="n">
        <v>3</v>
      </c>
      <c r="D131313" t="inlineStr">
        <is>
          <t>{'@bananaroxana~appsexpress', 'roxanavargas-mdlinks', '@bananaroxana~my_first_app'}</t>
        </is>
      </c>
    </row>
    <row r="131314">
      <c r="A131314" s="1" t="n">
        <v>131312</v>
      </c>
      <c r="B131314" t="inlineStr">
        <is>
          <t>ktt</t>
        </is>
      </c>
      <c r="C131314" t="n">
        <v>3</v>
      </c>
      <c r="D131314" t="inlineStr">
        <is>
          <t>{'ktt-vue-layer', 'ktt', 'passport-ktt'}</t>
        </is>
      </c>
    </row>
    <row r="131315">
      <c r="A131315" s="1" t="n">
        <v>131313</v>
      </c>
      <c r="B131315" t="inlineStr">
        <is>
          <t>emile</t>
        </is>
      </c>
      <c r="C131315" t="n">
        <v>3</v>
      </c>
      <c r="D131315" t="inlineStr">
        <is>
          <t>{'emile', 'emilerl', '@emiledegamer~tools'}</t>
        </is>
      </c>
    </row>
    <row r="131316">
      <c r="A131316" s="1" t="n">
        <v>131314</v>
      </c>
      <c r="B131316" t="inlineStr">
        <is>
          <t>leadguru</t>
        </is>
      </c>
      <c r="C131316" t="n">
        <v>3</v>
      </c>
      <c r="D131316" t="inlineStr">
        <is>
          <t>{'leadguru-data', 'leadguru-common', 'leadguru-jobs'}</t>
        </is>
      </c>
    </row>
    <row r="131317">
      <c r="A131317" s="1" t="n">
        <v>131315</v>
      </c>
      <c r="B131317" t="inlineStr">
        <is>
          <t>akina</t>
        </is>
      </c>
      <c r="C131317" t="n">
        <v>3</v>
      </c>
      <c r="D131317" t="inlineStr">
        <is>
          <t>{'akinamao-react-scripts', 'akinamao-2react-scripts', 'akina'}</t>
        </is>
      </c>
    </row>
    <row r="131318">
      <c r="A131318" s="1" t="n">
        <v>131316</v>
      </c>
      <c r="B131318" t="inlineStr">
        <is>
          <t>sridhar</t>
        </is>
      </c>
      <c r="C131318" t="n">
        <v>3</v>
      </c>
      <c r="D131318" t="inlineStr">
        <is>
          <t>{'sridharspeaks', 'sridhar_remote_provider', 'sridhar_rontala'}</t>
        </is>
      </c>
    </row>
    <row r="131319">
      <c r="A131319" s="1" t="n">
        <v>131317</v>
      </c>
      <c r="B131319" t="inlineStr">
        <is>
          <t>dafcoe</t>
        </is>
      </c>
      <c r="C131319" t="n">
        <v>3</v>
      </c>
      <c r="D131319" t="inlineStr">
        <is>
          <t>{'@dafcoe~vue-notification', '@dafcoe~vue-swappable-card', '@dafcoe~vue-collapsible-panel'}</t>
        </is>
      </c>
    </row>
    <row r="131320">
      <c r="A131320" s="1" t="n">
        <v>131318</v>
      </c>
      <c r="B131320" t="inlineStr">
        <is>
          <t>pkjs</t>
        </is>
      </c>
      <c r="C131320" t="n">
        <v>3</v>
      </c>
      <c r="D131320" t="inlineStr">
        <is>
          <t>{'pkjs-react-components', 'pkjs-dep-names', 'pkjs'}</t>
        </is>
      </c>
    </row>
    <row r="131321">
      <c r="A131321" s="1" t="n">
        <v>131319</v>
      </c>
      <c r="B131321" t="inlineStr">
        <is>
          <t>malczewski</t>
        </is>
      </c>
      <c r="C131321" t="n">
        <v>3</v>
      </c>
      <c r="D131321" t="inlineStr">
        <is>
          <t>{'malczewski_second_try', '@malczewski~ngx-color', 'malczewski_3ib_cwiczenie'}</t>
        </is>
      </c>
    </row>
    <row r="131322">
      <c r="A131322" s="1" t="n">
        <v>131320</v>
      </c>
      <c r="B131322" t="inlineStr">
        <is>
          <t>aasu</t>
        </is>
      </c>
      <c r="C131322" t="n">
        <v>3</v>
      </c>
      <c r="D131322" t="inlineStr">
        <is>
          <t>{'xaasu-cm', 'xaasu-common', 'aasu'}</t>
        </is>
      </c>
    </row>
    <row r="131323">
      <c r="A131323" s="1" t="n">
        <v>131321</v>
      </c>
      <c r="B131323" t="inlineStr">
        <is>
          <t>tabdoc</t>
        </is>
      </c>
      <c r="C131323" t="n">
        <v>3</v>
      </c>
      <c r="D131323" t="inlineStr">
        <is>
          <t>{'@ltd~j-tabdoc', 'tabdoc', 'j-tabdoc'}</t>
        </is>
      </c>
    </row>
    <row r="131324">
      <c r="A131324" s="1" t="n">
        <v>131322</v>
      </c>
      <c r="B131324" t="inlineStr">
        <is>
          <t>kaeru</t>
        </is>
      </c>
      <c r="C131324" t="n">
        <v>3</v>
      </c>
      <c r="D131324" t="inlineStr">
        <is>
          <t>{'kaerukun', 'kaeru-parser', 'kaeruprofiler'}</t>
        </is>
      </c>
    </row>
    <row r="131325">
      <c r="A131325" s="1" t="n">
        <v>131323</v>
      </c>
      <c r="B131325" t="inlineStr">
        <is>
          <t>vih</t>
        </is>
      </c>
      <c r="C131325" t="n">
        <v>3</v>
      </c>
      <c r="D131325" t="inlineStr">
        <is>
          <t>{'@lsvih~cytoscape-cxtmenu', 'vih', 'vihkoon'}</t>
        </is>
      </c>
    </row>
    <row r="131326">
      <c r="A131326" s="1" t="n">
        <v>131324</v>
      </c>
      <c r="B131326" t="inlineStr">
        <is>
          <t>aa3</t>
        </is>
      </c>
      <c r="C131326" t="n">
        <v>3</v>
      </c>
      <c r="D131326" t="inlineStr">
        <is>
          <t>{'aa3', 'aa3.27', '@wtcbkjbuzrbl~aa3ed23d9a943125949cf2b0712270acc1b7c9df42ef97c8b7a65649a1'}</t>
        </is>
      </c>
    </row>
    <row r="131327">
      <c r="A131327" s="1" t="n">
        <v>131325</v>
      </c>
      <c r="B131327" t="inlineStr">
        <is>
          <t>cke5</t>
        </is>
      </c>
      <c r="C131327" t="n">
        <v>3</v>
      </c>
      <c r="D131327" t="inlineStr">
        <is>
          <t>{'@senkipro~cke5-ultrasoft', 'appo-cke5-balloon', 'weflycheap-cke5-wordcount'}</t>
        </is>
      </c>
    </row>
    <row r="131328">
      <c r="A131328" s="1" t="n">
        <v>131326</v>
      </c>
      <c r="B131328" t="inlineStr">
        <is>
          <t>mirkwood</t>
        </is>
      </c>
      <c r="C131328" t="n">
        <v>3</v>
      </c>
      <c r="D131328" t="inlineStr">
        <is>
          <t>{'mirkwood-rx', 'mirkwood-graphql', 'mirkwood'}</t>
        </is>
      </c>
    </row>
    <row r="131329">
      <c r="A131329" s="1" t="n">
        <v>131327</v>
      </c>
      <c r="B131329" t="inlineStr">
        <is>
          <t>footron</t>
        </is>
      </c>
      <c r="C131329" t="n">
        <v>3</v>
      </c>
      <c r="D131329" t="inlineStr">
        <is>
          <t>{'@footron~controls-client', '@footron~messaging', '@footron~controls-cli'}</t>
        </is>
      </c>
    </row>
    <row r="131330">
      <c r="A131330" s="1" t="n">
        <v>131328</v>
      </c>
      <c r="B131330" t="inlineStr">
        <is>
          <t>luvella</t>
        </is>
      </c>
      <c r="C131330" t="n">
        <v>3</v>
      </c>
      <c r="D131330" t="inlineStr">
        <is>
          <t>{'@luvella~firework', '@luvella~discordia', '@luvella~eslint-config'}</t>
        </is>
      </c>
    </row>
    <row r="131331">
      <c r="A131331" s="1" t="n">
        <v>131329</v>
      </c>
      <c r="B131331" t="inlineStr">
        <is>
          <t>patchql</t>
        </is>
      </c>
      <c r="C131331" t="n">
        <v>3</v>
      </c>
      <c r="D131331" t="inlineStr">
        <is>
          <t>{'jsbot-patchql', 'react-native-patchql', 'patchql-graphql'}</t>
        </is>
      </c>
    </row>
    <row r="131332">
      <c r="A131332" s="1" t="n">
        <v>131330</v>
      </c>
      <c r="B131332" t="inlineStr">
        <is>
          <t>stofstik</t>
        </is>
      </c>
      <c r="C131332" t="n">
        <v>3</v>
      </c>
      <c r="D131332" t="inlineStr">
        <is>
          <t>{'stofstik-email-verification', 'stofstik_censorify', 'stofstik-coffee-project'}</t>
        </is>
      </c>
    </row>
    <row r="131333">
      <c r="A131333" s="1" t="n">
        <v>131331</v>
      </c>
      <c r="B131333" t="inlineStr">
        <is>
          <t>repledev</t>
        </is>
      </c>
      <c r="C131333" t="n">
        <v>3</v>
      </c>
      <c r="D131333" t="inlineStr">
        <is>
          <t>{'@repledev~rinku_native_addons', '@repledev~rinku_mousemgr', '@repledev~rinku_winswitcher'}</t>
        </is>
      </c>
    </row>
    <row r="131334">
      <c r="A131334" s="1" t="n">
        <v>131332</v>
      </c>
      <c r="B131334" t="inlineStr">
        <is>
          <t>rinku</t>
        </is>
      </c>
      <c r="C131334" t="n">
        <v>3</v>
      </c>
      <c r="D131334" t="inlineStr">
        <is>
          <t>{'@repledev~rinku_native_addons', '@repledev~rinku_mousemgr', '@repledev~rinku_winswitcher'}</t>
        </is>
      </c>
    </row>
    <row r="131335">
      <c r="A131335" s="1" t="n">
        <v>131333</v>
      </c>
      <c r="B131335" t="inlineStr">
        <is>
          <t>zerochan</t>
        </is>
      </c>
      <c r="C131335" t="n">
        <v>3</v>
      </c>
      <c r="D131335" t="inlineStr">
        <is>
          <t>{'zerochan-scraper', 'zerochan_dl', 'zerochan'}</t>
        </is>
      </c>
    </row>
    <row r="131336">
      <c r="A131336" s="1" t="n">
        <v>131334</v>
      </c>
      <c r="B131336" t="inlineStr">
        <is>
          <t>renn</t>
        </is>
      </c>
      <c r="C131336" t="n">
        <v>3</v>
      </c>
      <c r="D131336" t="inlineStr">
        <is>
          <t>{'rennia', 'rennga-poc-results', 'oliveirarennan-alganews-sdk'}</t>
        </is>
      </c>
    </row>
    <row r="131337">
      <c r="A131337" s="1" t="n">
        <v>131335</v>
      </c>
      <c r="B131337" t="inlineStr">
        <is>
          <t>fooks</t>
        </is>
      </c>
      <c r="C131337" t="n">
        <v>3</v>
      </c>
      <c r="D131337" t="inlineStr">
        <is>
          <t>{'fooks', 'cli-fooks', '@justin1dennison~fooks'}</t>
        </is>
      </c>
    </row>
    <row r="131338">
      <c r="A131338" s="1" t="n">
        <v>131336</v>
      </c>
      <c r="B131338" t="inlineStr">
        <is>
          <t>megalith</t>
        </is>
      </c>
      <c r="C131338" t="n">
        <v>3</v>
      </c>
      <c r="D131338" t="inlineStr">
        <is>
          <t>{'megalith-element-ui', 'megalithe', 'megalith'}</t>
        </is>
      </c>
    </row>
    <row r="131339">
      <c r="A131339" s="1" t="n">
        <v>131337</v>
      </c>
      <c r="B131339" t="inlineStr">
        <is>
          <t>yuriazevedo</t>
        </is>
      </c>
      <c r="C131339" t="n">
        <v>3</v>
      </c>
      <c r="D131339" t="inlineStr">
        <is>
          <t>{'@yuriazevedo~rnw-components', '@yuriazevedo~eslint-config-react-native', '@yuriazevedo~cz-emoji'}</t>
        </is>
      </c>
    </row>
    <row r="131340">
      <c r="A131340" s="1" t="n">
        <v>131338</v>
      </c>
      <c r="B131340" t="inlineStr">
        <is>
          <t>waldpark</t>
        </is>
      </c>
      <c r="C131340" t="n">
        <v>3</v>
      </c>
      <c r="D131340" t="inlineStr">
        <is>
          <t>{'@waldpark~afriso-c4c-ext-textmodules-c4-odata-ztextblock', '@waldpark~afriso-c4c-ext-textmodules-c4-odata', '@waldpark~testpack'}</t>
        </is>
      </c>
    </row>
    <row r="131341">
      <c r="A131341" s="1" t="n">
        <v>131339</v>
      </c>
      <c r="B131341" t="inlineStr">
        <is>
          <t>initiatives</t>
        </is>
      </c>
      <c r="C131341" t="n">
        <v>3</v>
      </c>
      <c r="D131341" t="inlineStr">
        <is>
          <t>{'@esri~hub-initiatives', 'django-multilingual-initiatives', '@sixt-newinitiatives~core'}</t>
        </is>
      </c>
    </row>
    <row r="131342">
      <c r="A131342" s="1" t="n">
        <v>131340</v>
      </c>
      <c r="B131342" t="inlineStr">
        <is>
          <t>rguanghui</t>
        </is>
      </c>
      <c r="C131342" t="n">
        <v>3</v>
      </c>
      <c r="D131342" t="inlineStr">
        <is>
          <t>{'rguanghui-laboratory', '@rguanghui~vue2-waterfall', '@rguanghui~svg-sprite-loader'}</t>
        </is>
      </c>
    </row>
    <row r="131343">
      <c r="A131343" s="1" t="n">
        <v>131341</v>
      </c>
      <c r="B131343" t="inlineStr">
        <is>
          <t>gorkha</t>
        </is>
      </c>
      <c r="C131343" t="n">
        <v>3</v>
      </c>
      <c r="D131343" t="inlineStr">
        <is>
          <t>{'gorkha', 'gorkhas-ngx-translate', 'gorkhas-ngx-keycloak-security'}</t>
        </is>
      </c>
    </row>
    <row r="131344">
      <c r="A131344" s="1" t="n">
        <v>131342</v>
      </c>
      <c r="B131344" t="inlineStr">
        <is>
          <t>storjshare</t>
        </is>
      </c>
      <c r="C131344" t="n">
        <v>3</v>
      </c>
      <c r="D131344" t="inlineStr">
        <is>
          <t>{'storjshare-daemon', 'storjshare-daemon-proxy', 'storjshare-cli'}</t>
        </is>
      </c>
    </row>
    <row r="131345">
      <c r="A131345" s="1" t="n">
        <v>131343</v>
      </c>
      <c r="B131345" t="inlineStr">
        <is>
          <t>sttorg</t>
        </is>
      </c>
      <c r="C131345" t="n">
        <v>3</v>
      </c>
      <c r="D131345" t="inlineStr">
        <is>
          <t>{'@sttorg~witcher', '@sttorg~nginx-controller', '@sttorg~metallb'}</t>
        </is>
      </c>
    </row>
    <row r="131346">
      <c r="A131346" s="1" t="n">
        <v>131344</v>
      </c>
      <c r="B131346" t="inlineStr">
        <is>
          <t>rebelstack</t>
        </is>
      </c>
      <c r="C131346" t="n">
        <v>3</v>
      </c>
      <c r="D131346" t="inlineStr">
        <is>
          <t>{'@rebelstack-io~metaflux', '@rebelstack-io~line-proto-transformer', '@rebelstack-io~expressif'}</t>
        </is>
      </c>
    </row>
    <row r="131347">
      <c r="A131347" s="1" t="n">
        <v>131345</v>
      </c>
      <c r="B131347" t="inlineStr">
        <is>
          <t>packez</t>
        </is>
      </c>
      <c r="C131347" t="n">
        <v>3</v>
      </c>
      <c r="D131347" t="inlineStr">
        <is>
          <t>{'babel-preset-packez', 'eslint-config-packez', 'packez'}</t>
        </is>
      </c>
    </row>
    <row r="131348">
      <c r="A131348" s="1" t="n">
        <v>131346</v>
      </c>
      <c r="B131348" t="inlineStr">
        <is>
          <t>cloudscheduler</t>
        </is>
      </c>
      <c r="C131348" t="n">
        <v>3</v>
      </c>
      <c r="D131348" t="inlineStr">
        <is>
          <t>{'@types~gapi.client.cloudscheduler', '@maxim_mazurok~gapi.client.cloudscheduler', '@datafire~google_cloudscheduler'}</t>
        </is>
      </c>
    </row>
    <row r="131349">
      <c r="A131349" s="1" t="n">
        <v>131347</v>
      </c>
      <c r="B131349" t="inlineStr">
        <is>
          <t>gkb</t>
        </is>
      </c>
      <c r="C131349" t="n">
        <v>3</v>
      </c>
      <c r="D131349" t="inlineStr">
        <is>
          <t>{'gkb-react-scripts', 'gkbtest', 'gkb-first-app'}</t>
        </is>
      </c>
    </row>
    <row r="131350">
      <c r="A131350" s="1" t="n">
        <v>131348</v>
      </c>
      <c r="B131350" t="inlineStr">
        <is>
          <t>jenkshiny</t>
        </is>
      </c>
      <c r="C131350" t="n">
        <v>3</v>
      </c>
      <c r="D131350" t="inlineStr">
        <is>
          <t>{'@jenkshiny~gulp-manifest-replace', '@jenkshiny~sass-helpers', '@jenkshiny~webpack-html-inject-plugin'}</t>
        </is>
      </c>
    </row>
    <row r="131351">
      <c r="A131351" s="1" t="n">
        <v>131349</v>
      </c>
      <c r="B131351" t="inlineStr">
        <is>
          <t>awatimath</t>
        </is>
      </c>
      <c r="C131351" t="n">
        <v>3</v>
      </c>
      <c r="D131351" t="inlineStr">
        <is>
          <t>{'@awatimath~demo_1', '@awatimath~test_1', '@awatimath~helloworld_2'}</t>
        </is>
      </c>
    </row>
    <row r="131352">
      <c r="A131352" s="1" t="n">
        <v>131350</v>
      </c>
      <c r="B131352" t="inlineStr">
        <is>
          <t>fabnumdef</t>
        </is>
      </c>
      <c r="C131352" t="n">
        <v>3</v>
      </c>
      <c r="D131352" t="inlineStr">
        <is>
          <t>{'@fabnumdef~frise', '@fabnumdef~design-system', '@fabnumdef~e-chauffeur_lib-vue'}</t>
        </is>
      </c>
    </row>
    <row r="131353">
      <c r="A131353" s="1" t="n">
        <v>131351</v>
      </c>
      <c r="B131353" t="inlineStr">
        <is>
          <t>enerfund</t>
        </is>
      </c>
      <c r="C131353" t="n">
        <v>3</v>
      </c>
      <c r="D131353" t="inlineStr">
        <is>
          <t>{'enerfund-filter-slider', 'enerfund-rating-picker', 'enerfund-filter-help'}</t>
        </is>
      </c>
    </row>
    <row r="131354">
      <c r="A131354" s="1" t="n">
        <v>131352</v>
      </c>
      <c r="B131354" t="inlineStr">
        <is>
          <t>tailcall</t>
        </is>
      </c>
      <c r="C131354" t="n">
        <v>3</v>
      </c>
      <c r="D131354" t="inlineStr">
        <is>
          <t>{'babel-plugin-tailcall-optimization', 'babel-plugin-tailcall-via-trampolines', 'tailcall'}</t>
        </is>
      </c>
    </row>
    <row r="131355">
      <c r="A131355" s="1" t="n">
        <v>131353</v>
      </c>
      <c r="B131355" t="inlineStr">
        <is>
          <t>scifeon</t>
        </is>
      </c>
      <c r="C131355" t="n">
        <v>3</v>
      </c>
      <c r="D131355" t="inlineStr">
        <is>
          <t>{'scifeon-cli', '@scifeon~sdk', '@scifeon~e2e-test'}</t>
        </is>
      </c>
    </row>
    <row r="131356">
      <c r="A131356" s="1" t="n">
        <v>131354</v>
      </c>
      <c r="B131356" t="inlineStr">
        <is>
          <t>cropimage</t>
        </is>
      </c>
      <c r="C131356" t="n">
        <v>3</v>
      </c>
      <c r="D131356" t="inlineStr">
        <is>
          <t>{'react-native-cropimage', 'collective-cropimage', 'appolodoro-cropimage'}</t>
        </is>
      </c>
    </row>
    <row r="131357">
      <c r="A131357" s="1" t="n">
        <v>131355</v>
      </c>
      <c r="B131357" t="inlineStr">
        <is>
          <t>jpmarks</t>
        </is>
      </c>
      <c r="C131357" t="n">
        <v>3</v>
      </c>
      <c r="D131357" t="inlineStr">
        <is>
          <t>{'@jpmarks~testing-rust-wasm', '@jpmarks~wasm-game-of-life', '@jpmarks~hello-wasm'}</t>
        </is>
      </c>
    </row>
    <row r="131358">
      <c r="A131358" s="1" t="n">
        <v>131356</v>
      </c>
      <c r="B131358" t="inlineStr">
        <is>
          <t>wstcp</t>
        </is>
      </c>
      <c r="C131358" t="n">
        <v>3</v>
      </c>
      <c r="D131358" t="inlineStr">
        <is>
          <t>{'wstcp', 'wstcp-server', 'wstcp-client'}</t>
        </is>
      </c>
    </row>
    <row r="131359">
      <c r="A131359" s="1" t="n">
        <v>131357</v>
      </c>
      <c r="B131359" t="inlineStr">
        <is>
          <t>suto</t>
        </is>
      </c>
      <c r="C131359" t="n">
        <v>3</v>
      </c>
      <c r="D131359" t="inlineStr">
        <is>
          <t>{'@sutoor~test', 'suto', 'sutoor'}</t>
        </is>
      </c>
    </row>
    <row r="131360">
      <c r="A131360" s="1" t="n">
        <v>131358</v>
      </c>
      <c r="B131360" t="inlineStr">
        <is>
          <t>plumejs</t>
        </is>
      </c>
      <c r="C131360" t="n">
        <v>3</v>
      </c>
      <c r="D131360" t="inlineStr">
        <is>
          <t>{'plumejs-ui', 'plumejs', 'generator-plumejs'}</t>
        </is>
      </c>
    </row>
    <row r="131361">
      <c r="A131361" s="1" t="n">
        <v>131359</v>
      </c>
      <c r="B131361" t="inlineStr">
        <is>
          <t>mstorage</t>
        </is>
      </c>
      <c r="C131361" t="n">
        <v>3</v>
      </c>
      <c r="D131361" t="inlineStr">
        <is>
          <t>{'mstorage', 'ricohapi-mstorage', 'mstorage-restore'}</t>
        </is>
      </c>
    </row>
    <row r="131362">
      <c r="A131362" s="1" t="n">
        <v>131360</v>
      </c>
      <c r="B131362" t="inlineStr">
        <is>
          <t>ets2</t>
        </is>
      </c>
      <c r="C131362" t="n">
        <v>3</v>
      </c>
      <c r="D131362" t="inlineStr">
        <is>
          <t>{'ets2-city-coordinate-retriever', 'ets2-dashboard-skin', 'ets2-dashboard-skin-server'}</t>
        </is>
      </c>
    </row>
    <row r="131363">
      <c r="A131363" s="1" t="n">
        <v>131361</v>
      </c>
      <c r="B131363" t="inlineStr">
        <is>
          <t>lvx</t>
        </is>
      </c>
      <c r="C131363" t="n">
        <v>3</v>
      </c>
      <c r="D131363" t="inlineStr">
        <is>
          <t>{'lvx-ui', 'lvx-theme-chalk', 'lvx-cli'}</t>
        </is>
      </c>
    </row>
    <row r="131364">
      <c r="A131364" s="1" t="n">
        <v>131362</v>
      </c>
      <c r="B131364" t="inlineStr">
        <is>
          <t>whis</t>
        </is>
      </c>
      <c r="C131364" t="n">
        <v>3</v>
      </c>
      <c r="D131364" t="inlineStr">
        <is>
          <t>{'whis-data', 'ui-whis', 'whis'}</t>
        </is>
      </c>
    </row>
    <row r="131365">
      <c r="A131365" s="1" t="n">
        <v>131363</v>
      </c>
      <c r="B131365" t="inlineStr">
        <is>
          <t>vaishnav</t>
        </is>
      </c>
      <c r="C131365" t="n">
        <v>3</v>
      </c>
      <c r="D131365" t="inlineStr">
        <is>
          <t>{'vaishnavi-iyer-utils', 'vaishnavi-first-app', '@vaishnavsm~snowpack-svelte-conf'}</t>
        </is>
      </c>
    </row>
    <row r="131366">
      <c r="A131366" s="1" t="n">
        <v>131364</v>
      </c>
      <c r="B131366" t="inlineStr">
        <is>
          <t>buzzwords</t>
        </is>
      </c>
      <c r="C131366" t="n">
        <v>3</v>
      </c>
      <c r="D131366" t="inlineStr">
        <is>
          <t>{'buzzwords', 'pittsburgh-buzzwords', 'random-buzzwords'}</t>
        </is>
      </c>
    </row>
    <row r="131367">
      <c r="A131367" s="1" t="n">
        <v>131365</v>
      </c>
      <c r="B131367" t="inlineStr">
        <is>
          <t>isequalwith</t>
        </is>
      </c>
      <c r="C131367" t="n">
        <v>3</v>
      </c>
      <c r="D131367" t="inlineStr">
        <is>
          <t>{'lodash.isequalwith', 'isequalwith', '@types~lodash.isequalwith'}</t>
        </is>
      </c>
    </row>
    <row r="131368">
      <c r="A131368" s="1" t="n">
        <v>131366</v>
      </c>
      <c r="B131368" t="inlineStr">
        <is>
          <t>nayiem</t>
        </is>
      </c>
      <c r="C131368" t="n">
        <v>3</v>
      </c>
      <c r="D131368" t="inlineStr">
        <is>
          <t>{'@nayiem~ledger-transport', '@nayiem~client', '@nayiem~crypto'}</t>
        </is>
      </c>
    </row>
    <row r="131369">
      <c r="A131369" s="1" t="n">
        <v>131367</v>
      </c>
      <c r="B131369" t="inlineStr">
        <is>
          <t>nstseek</t>
        </is>
      </c>
      <c r="C131369" t="n">
        <v>3</v>
      </c>
      <c r="D131369" t="inlineStr">
        <is>
          <t>{'@nstseek~react-forms', '@nstseek~qrscanner', '@nstseek~react-ui'}</t>
        </is>
      </c>
    </row>
    <row r="131370">
      <c r="A131370" s="1" t="n">
        <v>131368</v>
      </c>
      <c r="B131370" t="inlineStr">
        <is>
          <t>aaaah</t>
        </is>
      </c>
      <c r="C131370" t="n">
        <v>3</v>
      </c>
      <c r="D131370" t="inlineStr">
        <is>
          <t>{'naaaahtestingpackageforyoutube', 'aaaahshadowizard', 'whatthefox-plugin-aaaaaah'}</t>
        </is>
      </c>
    </row>
    <row r="131371">
      <c r="A131371" s="1" t="n">
        <v>131369</v>
      </c>
      <c r="B131371" t="inlineStr">
        <is>
          <t>htmltable</t>
        </is>
      </c>
      <c r="C131371" t="n">
        <v>3</v>
      </c>
      <c r="D131371" t="inlineStr">
        <is>
          <t>{'htmltable-extension', 'htmltable', 'json-to-htmltable'}</t>
        </is>
      </c>
    </row>
    <row r="131372">
      <c r="A131372" s="1" t="n">
        <v>131370</v>
      </c>
      <c r="B131372" t="inlineStr">
        <is>
          <t>fixel</t>
        </is>
      </c>
      <c r="C131372" t="n">
        <v>3</v>
      </c>
      <c r="D131372" t="inlineStr">
        <is>
          <t>{'@fixel~fixel-design-system', '@fixel~fixel-components', 'fixel-design-system'}</t>
        </is>
      </c>
    </row>
    <row r="131373">
      <c r="A131373" s="1" t="n">
        <v>131371</v>
      </c>
      <c r="B131373" t="inlineStr">
        <is>
          <t>deranged</t>
        </is>
      </c>
      <c r="C131373" t="n">
        <v>3</v>
      </c>
      <c r="D131373" t="inlineStr">
        <is>
          <t>{'deranged', '@deranged~eslint-plugin', 'deranged-express-request-logger'}</t>
        </is>
      </c>
    </row>
    <row r="131374">
      <c r="A131374" s="1" t="n">
        <v>131372</v>
      </c>
      <c r="B131374" t="inlineStr">
        <is>
          <t>protype</t>
        </is>
      </c>
      <c r="C131374" t="n">
        <v>3</v>
      </c>
      <c r="D131374" t="inlineStr">
        <is>
          <t>{'generator-protype', 'protype', 'protype.js'}</t>
        </is>
      </c>
    </row>
    <row r="131375">
      <c r="A131375" s="1" t="n">
        <v>131373</v>
      </c>
      <c r="B131375" t="inlineStr">
        <is>
          <t>angies</t>
        </is>
      </c>
      <c r="C131375" t="n">
        <v>3</v>
      </c>
      <c r="D131375" t="inlineStr">
        <is>
          <t>{'angieslist-javascript-styleguide', 'eslint-config-angieslist', 'angieslist-eslint-config'}</t>
        </is>
      </c>
    </row>
    <row r="131376">
      <c r="A131376" s="1" t="n">
        <v>131374</v>
      </c>
      <c r="B131376" t="inlineStr">
        <is>
          <t>angieslist</t>
        </is>
      </c>
      <c r="C131376" t="n">
        <v>3</v>
      </c>
      <c r="D131376" t="inlineStr">
        <is>
          <t>{'angieslist-javascript-styleguide', 'eslint-config-angieslist', 'angieslist-eslint-config'}</t>
        </is>
      </c>
    </row>
    <row r="131377">
      <c r="A131377" s="1" t="n">
        <v>131375</v>
      </c>
      <c r="B131377" t="inlineStr">
        <is>
          <t>vpxhw</t>
        </is>
      </c>
      <c r="C131377" t="n">
        <v>3</v>
      </c>
      <c r="D131377" t="inlineStr">
        <is>
          <t>{'vpxhw-db-data-uploader', 'vpxhw-ml', 'vpxhw-db-job-locator'}</t>
        </is>
      </c>
    </row>
    <row r="131378">
      <c r="A131378" s="1" t="n">
        <v>131376</v>
      </c>
      <c r="B131378" t="inlineStr">
        <is>
          <t>xgm</t>
        </is>
      </c>
      <c r="C131378" t="n">
        <v>3</v>
      </c>
      <c r="D131378" t="inlineStr">
        <is>
          <t>{'@xgm~godmode', '@xgm~contract-library', '@xgm~error-codes'}</t>
        </is>
      </c>
    </row>
    <row r="131379">
      <c r="A131379" s="1" t="n">
        <v>131377</v>
      </c>
      <c r="B131379" t="inlineStr">
        <is>
          <t>quiroz</t>
        </is>
      </c>
      <c r="C131379" t="n">
        <v>3</v>
      </c>
      <c r="D131379" t="inlineStr">
        <is>
          <t>{'@cquiroz~aladin-lite', '@cquiroz~react-markdown', 'allisonquiroz-resume'}</t>
        </is>
      </c>
    </row>
    <row r="131380">
      <c r="A131380" s="1" t="n">
        <v>131378</v>
      </c>
      <c r="B131380" t="inlineStr">
        <is>
          <t>thinktool</t>
        </is>
      </c>
      <c r="C131380" t="n">
        <v>3</v>
      </c>
      <c r="D131380" t="inlineStr">
        <is>
          <t>{'@thinktool~search', '@thinktool~shared', '@thinktool~client'}</t>
        </is>
      </c>
    </row>
    <row r="131381">
      <c r="A131381" s="1" t="n">
        <v>131379</v>
      </c>
      <c r="B131381" t="inlineStr">
        <is>
          <t>stipsan</t>
        </is>
      </c>
      <c r="C131381" t="n">
        <v>3</v>
      </c>
      <c r="D131381" t="inlineStr">
        <is>
          <t>{'@stipsan~express-history-api-fallback', '@stipsan~uikit', 'eslint-config-stipsan'}</t>
        </is>
      </c>
    </row>
    <row r="131382">
      <c r="A131382" s="1" t="n">
        <v>131380</v>
      </c>
      <c r="B131382" t="inlineStr">
        <is>
          <t>notioner</t>
        </is>
      </c>
      <c r="C131382" t="n">
        <v>3</v>
      </c>
      <c r="D131382" t="inlineStr">
        <is>
          <t>{'react-notioner', 'notioner', 'notioner-client'}</t>
        </is>
      </c>
    </row>
    <row r="131383">
      <c r="A131383" s="1" t="n">
        <v>131381</v>
      </c>
      <c r="B131383" t="inlineStr">
        <is>
          <t>testfun</t>
        </is>
      </c>
      <c r="C131383" t="n">
        <v>3</v>
      </c>
      <c r="D131383" t="inlineStr">
        <is>
          <t>{'testfun_fh', 'liyu-testfun', 'testfun'}</t>
        </is>
      </c>
    </row>
    <row r="131384">
      <c r="A131384" s="1" t="n">
        <v>131382</v>
      </c>
      <c r="B131384" t="inlineStr">
        <is>
          <t>wiloke</t>
        </is>
      </c>
      <c r="C131384" t="n">
        <v>3</v>
      </c>
      <c r="D131384" t="inlineStr">
        <is>
          <t>{'wiloke-myfirstvueplugin', 'wiloke-react-core', 'wiloke-myfirstplugin'}</t>
        </is>
      </c>
    </row>
    <row r="131385">
      <c r="A131385" s="1" t="n">
        <v>131383</v>
      </c>
      <c r="B131385" t="inlineStr">
        <is>
          <t>yungas</t>
        </is>
      </c>
      <c r="C131385" t="n">
        <v>3</v>
      </c>
      <c r="D131385" t="inlineStr">
        <is>
          <t>{'@yungas~svelte-rx', '@yungas~svelte-rxflux', '@yungas~svelte-tea'}</t>
        </is>
      </c>
    </row>
    <row r="131386">
      <c r="A131386" s="1" t="n">
        <v>131384</v>
      </c>
      <c r="B131386" t="inlineStr">
        <is>
          <t>wrapper3</t>
        </is>
      </c>
      <c r="C131386" t="n">
        <v>3</v>
      </c>
      <c r="D131386" t="inlineStr">
        <is>
          <t>{'python-weka-wrapper3', 'ping-wrapper3', 'torrentapi-wrapper3'}</t>
        </is>
      </c>
    </row>
    <row r="131387">
      <c r="A131387" s="1" t="n">
        <v>131385</v>
      </c>
      <c r="B131387" t="inlineStr">
        <is>
          <t>batchloader</t>
        </is>
      </c>
      <c r="C131387" t="n">
        <v>3</v>
      </c>
      <c r="D131387" t="inlineStr">
        <is>
          <t>{'feathers-batchloader', '@nerjs~batchloader', 'batchloader'}</t>
        </is>
      </c>
    </row>
    <row r="131388">
      <c r="A131388" s="1" t="n">
        <v>131386</v>
      </c>
      <c r="B131388" t="inlineStr">
        <is>
          <t>mahjongg</t>
        </is>
      </c>
      <c r="C131388" t="n">
        <v>3</v>
      </c>
      <c r="D131388" t="inlineStr">
        <is>
          <t>{'@mahjongg~mern-mvc', 'sdc-mahjongg', '@mahjongg~new-component'}</t>
        </is>
      </c>
    </row>
    <row r="131389">
      <c r="A131389" s="1" t="n">
        <v>131387</v>
      </c>
      <c r="B131389" t="inlineStr">
        <is>
          <t>nyct</t>
        </is>
      </c>
      <c r="C131389" t="n">
        <v>3</v>
      </c>
      <c r="D131389" t="inlineStr">
        <is>
          <t>{'@nyctalope~core', '@nyctalope~react', '@nyctalope~doc'}</t>
        </is>
      </c>
    </row>
    <row r="131390">
      <c r="A131390" s="1" t="n">
        <v>131388</v>
      </c>
      <c r="B131390" t="inlineStr">
        <is>
          <t>nyctalope</t>
        </is>
      </c>
      <c r="C131390" t="n">
        <v>3</v>
      </c>
      <c r="D131390" t="inlineStr">
        <is>
          <t>{'@nyctalope~core', '@nyctalope~react', '@nyctalope~doc'}</t>
        </is>
      </c>
    </row>
    <row r="131391">
      <c r="A131391" s="1" t="n">
        <v>131389</v>
      </c>
      <c r="B131391" t="inlineStr">
        <is>
          <t>bipf</t>
        </is>
      </c>
      <c r="C131391" t="n">
        <v>3</v>
      </c>
      <c r="D131391" t="inlineStr">
        <is>
          <t>{'bipf-filter', '@staltz~bipf', 'bipf'}</t>
        </is>
      </c>
    </row>
    <row r="131392">
      <c r="A131392" s="1" t="n">
        <v>131390</v>
      </c>
      <c r="B131392" t="inlineStr">
        <is>
          <t>killblanks</t>
        </is>
      </c>
      <c r="C131392" t="n">
        <v>3</v>
      </c>
      <c r="D131392" t="inlineStr">
        <is>
          <t>{'@killblanks~prerender', '@killblanks~skeleton', '@killblanks~skeleton-chrome-ext'}</t>
        </is>
      </c>
    </row>
    <row r="131393">
      <c r="A131393" s="1" t="n">
        <v>131391</v>
      </c>
      <c r="B131393" t="inlineStr">
        <is>
          <t>crm3</t>
        </is>
      </c>
      <c r="C131393" t="n">
        <v>3</v>
      </c>
      <c r="D131393" t="inlineStr">
        <is>
          <t>{'dic-crm3ppm-ui', 'sarath-zoho-crm3', 'dic-crm3-ui'}</t>
        </is>
      </c>
    </row>
    <row r="131394">
      <c r="A131394" s="1" t="n">
        <v>131392</v>
      </c>
      <c r="B131394" t="inlineStr">
        <is>
          <t>vinita</t>
        </is>
      </c>
      <c r="C131394" t="n">
        <v>3</v>
      </c>
      <c r="D131394" t="inlineStr">
        <is>
          <t>{'abrakadabra_vinita', 'vinita-uikit', 'vinita'}</t>
        </is>
      </c>
    </row>
    <row r="131395">
      <c r="A131395" s="1" t="n">
        <v>131393</v>
      </c>
      <c r="B131395" t="inlineStr">
        <is>
          <t>magnatag</t>
        </is>
      </c>
      <c r="C131395" t="n">
        <v>3</v>
      </c>
      <c r="D131395" t="inlineStr">
        <is>
          <t>{'@magnatag~async-map', '@magnatag~canvas-captcha', '@magnatag~mongoose-timestamp'}</t>
        </is>
      </c>
    </row>
    <row r="131396">
      <c r="A131396" s="1" t="n">
        <v>131394</v>
      </c>
      <c r="B131396" t="inlineStr">
        <is>
          <t>li3</t>
        </is>
      </c>
      <c r="C131396" t="n">
        <v>3</v>
      </c>
      <c r="D131396" t="inlineStr">
        <is>
          <t>{'li3-templates', 'react-test-li3', 'li3-widgets'}</t>
        </is>
      </c>
    </row>
    <row r="131397">
      <c r="A131397" s="1" t="n">
        <v>131395</v>
      </c>
      <c r="B131397" t="inlineStr">
        <is>
          <t>domclick</t>
        </is>
      </c>
      <c r="C131397" t="n">
        <v>3</v>
      </c>
      <c r="D131397" t="inlineStr">
        <is>
          <t>{'@domclick~declarations-js-library', '@domclick~super-rush', 'npm-demo-pkg-for-domclick'}</t>
        </is>
      </c>
    </row>
    <row r="131398">
      <c r="A131398" s="1" t="n">
        <v>131396</v>
      </c>
      <c r="B131398" t="inlineStr">
        <is>
          <t>alexflipnote</t>
        </is>
      </c>
      <c r="C131398" t="n">
        <v>3</v>
      </c>
      <c r="D131398" t="inlineStr">
        <is>
          <t>{'alexflipnote-py', 'api.alexflipnote', 'alexflipnote.js'}</t>
        </is>
      </c>
    </row>
    <row r="131399">
      <c r="A131399" s="1" t="n">
        <v>131397</v>
      </c>
      <c r="B131399" t="inlineStr">
        <is>
          <t>xcontroller</t>
        </is>
      </c>
      <c r="C131399" t="n">
        <v>3</v>
      </c>
      <c r="D131399" t="inlineStr">
        <is>
          <t>{'xcontroller', 'express-xcontroller', 'koa-xcontroller'}</t>
        </is>
      </c>
    </row>
    <row r="131400">
      <c r="A131400" s="1" t="n">
        <v>131398</v>
      </c>
      <c r="B131400" t="inlineStr">
        <is>
          <t>kilic</t>
        </is>
      </c>
      <c r="C131400" t="n">
        <v>3</v>
      </c>
      <c r="D131400" t="inlineStr">
        <is>
          <t>{'@kaankilic~vue-thumb', '@brandonkilic~lotide', 'kilic-test'}</t>
        </is>
      </c>
    </row>
    <row r="131401">
      <c r="A131401" s="1" t="n">
        <v>131399</v>
      </c>
      <c r="B131401" t="inlineStr">
        <is>
          <t>kus1</t>
        </is>
      </c>
      <c r="C131401" t="n">
        <v>3</v>
      </c>
      <c r="D131401" t="inlineStr">
        <is>
          <t>{'@ankur.kus1~button', '@ankur.kus1~microfrontend', 'ankur.kus1'}</t>
        </is>
      </c>
    </row>
    <row r="131402">
      <c r="A131402" s="1" t="n">
        <v>131400</v>
      </c>
      <c r="B131402" t="inlineStr">
        <is>
          <t>kanha</t>
        </is>
      </c>
      <c r="C131402" t="n">
        <v>3</v>
      </c>
      <c r="D131402" t="inlineStr">
        <is>
          <t>{'wdkanhao', 'greendeck-ukanhaupa', '@kanhaiyalalsingh~tiny'}</t>
        </is>
      </c>
    </row>
    <row r="131403">
      <c r="A131403" s="1" t="n">
        <v>131401</v>
      </c>
      <c r="B131403" t="inlineStr">
        <is>
          <t>huelog</t>
        </is>
      </c>
      <c r="C131403" t="n">
        <v>3</v>
      </c>
      <c r="D131403" t="inlineStr">
        <is>
          <t>{'huelog-statuspage', 'huelog', 'huelog-slack'}</t>
        </is>
      </c>
    </row>
    <row r="131404">
      <c r="A131404" s="1" t="n">
        <v>131402</v>
      </c>
      <c r="B131404" t="inlineStr">
        <is>
          <t>sirubot</t>
        </is>
      </c>
      <c r="C131404" t="n">
        <v>3</v>
      </c>
      <c r="D131404" t="inlineStr">
        <is>
          <t>{'@sirubot~yt-related-scraper', '@sirubot~discodo.js', '@sirubot~utils'}</t>
        </is>
      </c>
    </row>
    <row r="131405">
      <c r="A131405" s="1" t="n">
        <v>131403</v>
      </c>
      <c r="B131405" t="inlineStr">
        <is>
          <t>cachewatch</t>
        </is>
      </c>
      <c r="C131405" t="n">
        <v>3</v>
      </c>
      <c r="D131405" t="inlineStr">
        <is>
          <t>{'cachewatch', 'cachewatch-angular', 'cachewatch-jquery'}</t>
        </is>
      </c>
    </row>
    <row r="131406">
      <c r="A131406" s="1" t="n">
        <v>131404</v>
      </c>
      <c r="B131406" t="inlineStr">
        <is>
          <t>overridden</t>
        </is>
      </c>
      <c r="C131406" t="n">
        <v>3</v>
      </c>
      <c r="D131406" t="inlineStr">
        <is>
          <t>{'postcss-discard-overridden-nightly', '@quenty~overriddenproperty', 'postcss-discard-overridden'}</t>
        </is>
      </c>
    </row>
    <row r="131407">
      <c r="A131407" s="1" t="n">
        <v>131405</v>
      </c>
      <c r="B131407" t="inlineStr">
        <is>
          <t>yoshida</t>
        </is>
      </c>
      <c r="C131407" t="n">
        <v>3</v>
      </c>
      <c r="D131407" t="inlineStr">
        <is>
          <t>{'@h.yoshida~zalgonode', '@kazukiyoshida~hello-wasm', '@myoshida~fluxion'}</t>
        </is>
      </c>
    </row>
    <row r="131408">
      <c r="A131408" s="1" t="n">
        <v>131406</v>
      </c>
      <c r="B131408" t="inlineStr">
        <is>
          <t>mpastor</t>
        </is>
      </c>
      <c r="C131408" t="n">
        <v>3</v>
      </c>
      <c r="D131408" t="inlineStr">
        <is>
          <t>{'@mpastor-stratio~fonts-set', '@mpastor-stratio~medea', '@mpastor-stratio~medea-test'}</t>
        </is>
      </c>
    </row>
    <row r="131409">
      <c r="A131409" s="1" t="n">
        <v>131407</v>
      </c>
      <c r="B131409" t="inlineStr">
        <is>
          <t>dtpicker</t>
        </is>
      </c>
      <c r="C131409" t="n">
        <v>3</v>
      </c>
      <c r="D131409" t="inlineStr">
        <is>
          <t>{'ui-dtpicker', 'dtpicker', 'react-dtpicker'}</t>
        </is>
      </c>
    </row>
    <row r="131410">
      <c r="A131410" s="1" t="n">
        <v>131408</v>
      </c>
      <c r="B131410" t="inlineStr">
        <is>
          <t>weihu</t>
        </is>
      </c>
      <c r="C131410" t="n">
        <v>3</v>
      </c>
      <c r="D131410" t="inlineStr">
        <is>
          <t>{'weihu-agent-sdk', 'weihu-soft-phone', 'weihu-sdk'}</t>
        </is>
      </c>
    </row>
    <row r="131411">
      <c r="A131411" s="1" t="n">
        <v>131409</v>
      </c>
      <c r="B131411" t="inlineStr">
        <is>
          <t>skyfire</t>
        </is>
      </c>
      <c r="C131411" t="n">
        <v>3</v>
      </c>
      <c r="D131411" t="inlineStr">
        <is>
          <t>{'skyfire', '@browser-logos~skyfire-android', '@browser-logos~skyfire-ios'}</t>
        </is>
      </c>
    </row>
    <row r="131412">
      <c r="A131412" s="1" t="n">
        <v>131410</v>
      </c>
      <c r="B131412" t="inlineStr">
        <is>
          <t>prodap</t>
        </is>
      </c>
      <c r="C131412" t="n">
        <v>3</v>
      </c>
      <c r="D131412" t="inlineStr">
        <is>
          <t>{'prodap-chatbot-domain', 'prodap-chatbot-metricas', 'prodap-api-gateway'}</t>
        </is>
      </c>
    </row>
    <row r="131413">
      <c r="A131413" s="1" t="n">
        <v>131411</v>
      </c>
      <c r="B131413" t="inlineStr">
        <is>
          <t>mongone</t>
        </is>
      </c>
      <c r="C131413" t="n">
        <v>3</v>
      </c>
      <c r="D131413" t="inlineStr">
        <is>
          <t>{'mongone', '@totea~mongone', '@mongone~encodeuri'}</t>
        </is>
      </c>
    </row>
    <row r="131414">
      <c r="A131414" s="1" t="n">
        <v>131412</v>
      </c>
      <c r="B131414" t="inlineStr">
        <is>
          <t>uoo</t>
        </is>
      </c>
      <c r="C131414" t="n">
        <v>3</v>
      </c>
      <c r="D131414" t="inlineStr">
        <is>
          <t>{'uoo', 'uoo-storage', 'uoo-cli'}</t>
        </is>
      </c>
    </row>
    <row r="131415">
      <c r="A131415" s="1" t="n">
        <v>131413</v>
      </c>
      <c r="B131415" t="inlineStr">
        <is>
          <t>devtron</t>
        </is>
      </c>
      <c r="C131415" t="n">
        <v>3</v>
      </c>
      <c r="D131415" t="inlineStr">
        <is>
          <t>{'type-devtron', 'devtron', '@nosferatu500~devtron'}</t>
        </is>
      </c>
    </row>
    <row r="131416">
      <c r="A131416" s="1" t="n">
        <v>131414</v>
      </c>
      <c r="B131416" t="inlineStr">
        <is>
          <t>testaa</t>
        </is>
      </c>
      <c r="C131416" t="n">
        <v>3</v>
      </c>
      <c r="D131416" t="inlineStr">
        <is>
          <t>{'@jevgenijsp~testaa', 'wangzai_study_testaa', 'testaa'}</t>
        </is>
      </c>
    </row>
    <row r="131417">
      <c r="A131417" s="1" t="n">
        <v>131415</v>
      </c>
      <c r="B131417" t="inlineStr">
        <is>
          <t>bookiza</t>
        </is>
      </c>
      <c r="C131417" t="n">
        <v>3</v>
      </c>
      <c r="D131417" t="inlineStr">
        <is>
          <t>{'bookiza', 'arc-bookiza', 'git-bookiza'}</t>
        </is>
      </c>
    </row>
    <row r="131418">
      <c r="A131418" s="1" t="n">
        <v>131416</v>
      </c>
      <c r="B131418" t="inlineStr">
        <is>
          <t>uploadfiles</t>
        </is>
      </c>
      <c r="C131418" t="n">
        <v>3</v>
      </c>
      <c r="D131418" t="inlineStr">
        <is>
          <t>{'uploadfiles-new', 'webpack-uploadfiles-plugin', 'express-uploadfiles'}</t>
        </is>
      </c>
    </row>
    <row r="131419">
      <c r="A131419" s="1" t="n">
        <v>131417</v>
      </c>
      <c r="B131419" t="inlineStr">
        <is>
          <t>initialise</t>
        </is>
      </c>
      <c r="C131419" t="n">
        <v>3</v>
      </c>
      <c r="D131419" t="inlineStr">
        <is>
          <t>{'initialise', 'initialise-wasm', '@mattriley~module-initialiser'}</t>
        </is>
      </c>
    </row>
    <row r="131420">
      <c r="A131420" s="1" t="n">
        <v>131418</v>
      </c>
      <c r="B131420" t="inlineStr">
        <is>
          <t>unchecked</t>
        </is>
      </c>
      <c r="C131420" t="n">
        <v>3</v>
      </c>
      <c r="D131420" t="inlineStr">
        <is>
          <t>{'unchecked', 'jest-snapshot-skip-unchecked', 'unchecked-nitro'}</t>
        </is>
      </c>
    </row>
    <row r="131421">
      <c r="A131421" s="1" t="n">
        <v>131419</v>
      </c>
      <c r="B131421" t="inlineStr">
        <is>
          <t>raises</t>
        </is>
      </c>
      <c r="C131421" t="n">
        <v>3</v>
      </c>
      <c r="D131421" t="inlineStr">
        <is>
          <t>{'pytest-raises', 'pytest-raisesregexp', '@raisess~tscat'}</t>
        </is>
      </c>
    </row>
    <row r="131422">
      <c r="A131422" s="1" t="n">
        <v>131420</v>
      </c>
      <c r="B131422" t="inlineStr">
        <is>
          <t>connors</t>
        </is>
      </c>
      <c r="C131422" t="n">
        <v>3</v>
      </c>
      <c r="D131422" t="inlineStr">
        <is>
          <t>{'@connorskees~grass', '@aconnors~micropay', 'ember-cli-fill-murray-kevinforrestconnors'}</t>
        </is>
      </c>
    </row>
    <row r="131423">
      <c r="A131423" s="1" t="n">
        <v>131421</v>
      </c>
      <c r="B131423" t="inlineStr">
        <is>
          <t>scaffi</t>
        </is>
      </c>
      <c r="C131423" t="n">
        <v>3</v>
      </c>
      <c r="D131423" t="inlineStr">
        <is>
          <t>{'generator-scaffi', 'scaffi-server-core', 'scaffi-ui-core'}</t>
        </is>
      </c>
    </row>
    <row r="131424">
      <c r="A131424" s="1" t="n">
        <v>131422</v>
      </c>
      <c r="B131424" t="inlineStr">
        <is>
          <t>shlroland</t>
        </is>
      </c>
      <c r="C131424" t="n">
        <v>3</v>
      </c>
      <c r="D131424" t="inlineStr">
        <is>
          <t>{'@shlroland~el-tree-select', '@shlroland~v-gantt', '@shlroland~demo-input'}</t>
        </is>
      </c>
    </row>
    <row r="131425">
      <c r="A131425" s="1" t="n">
        <v>131423</v>
      </c>
      <c r="B131425" t="inlineStr">
        <is>
          <t>clusterpoint</t>
        </is>
      </c>
      <c r="C131425" t="n">
        <v>3</v>
      </c>
      <c r="D131425" t="inlineStr">
        <is>
          <t>{'clusterpoint', 'clusterpoint-api-v4', 'jugglingdb-clusterpoint'}</t>
        </is>
      </c>
    </row>
    <row r="131426">
      <c r="A131426" s="1" t="n">
        <v>131424</v>
      </c>
      <c r="B131426" t="inlineStr">
        <is>
          <t>zzyzx</t>
        </is>
      </c>
      <c r="C131426" t="n">
        <v>3</v>
      </c>
      <c r="D131426" t="inlineStr">
        <is>
          <t>{'zzyzx-replace', 'zzyzx', 'zzyzx-import'}</t>
        </is>
      </c>
    </row>
    <row r="131427">
      <c r="A131427" s="1" t="n">
        <v>131425</v>
      </c>
      <c r="B131427" t="inlineStr">
        <is>
          <t>serverlessapplicationrepository</t>
        </is>
      </c>
      <c r="C131427" t="n">
        <v>3</v>
      </c>
      <c r="D131427" t="inlineStr">
        <is>
          <t>{'@aws-sdk~client-serverlessapplicationrepository', '@aws-sdk~client-serverlessapplicationrepository-node', '@aws-sdk~client-serverlessapplicationrepository-browser'}</t>
        </is>
      </c>
    </row>
    <row r="131428">
      <c r="A131428" s="1" t="n">
        <v>131426</v>
      </c>
      <c r="B131428" t="inlineStr">
        <is>
          <t>trendline</t>
        </is>
      </c>
      <c r="C131428" t="n">
        <v>3</v>
      </c>
      <c r="D131428" t="inlineStr">
        <is>
          <t>{'chartjs-plugin-trendline', 'vue-apexcharts-trendline', 'trendline'}</t>
        </is>
      </c>
    </row>
    <row r="131429">
      <c r="A131429" s="1" t="n">
        <v>131427</v>
      </c>
      <c r="B131429" t="inlineStr">
        <is>
          <t>kipi</t>
        </is>
      </c>
      <c r="C131429" t="n">
        <v>3</v>
      </c>
      <c r="D131429" t="inlineStr">
        <is>
          <t>{'kipi-base', '@bitkipi~sig-tools', 'kipi'}</t>
        </is>
      </c>
    </row>
    <row r="131430">
      <c r="A131430" s="1" t="n">
        <v>131428</v>
      </c>
      <c r="B131430" t="inlineStr">
        <is>
          <t>vlang</t>
        </is>
      </c>
      <c r="C131430" t="n">
        <v>3</v>
      </c>
      <c r="D131430" t="inlineStr">
        <is>
          <t>{'vlang-loader', 'vlang-packager', 'vlang'}</t>
        </is>
      </c>
    </row>
    <row r="131431">
      <c r="A131431" s="1" t="n">
        <v>131429</v>
      </c>
      <c r="B131431" t="inlineStr">
        <is>
          <t>clvr</t>
        </is>
      </c>
      <c r="C131431" t="n">
        <v>3</v>
      </c>
      <c r="D131431" t="inlineStr">
        <is>
          <t>{'clvr-custom-aws-sdk', 'clvr-sustom-aws-sdk', 'clvr'}</t>
        </is>
      </c>
    </row>
    <row r="131432">
      <c r="A131432" s="1" t="n">
        <v>131430</v>
      </c>
      <c r="B131432" t="inlineStr">
        <is>
          <t>userin</t>
        </is>
      </c>
      <c r="C131432" t="n">
        <v>3</v>
      </c>
      <c r="D131432" t="inlineStr">
        <is>
          <t>{'userin', 'userin-core', 'userin-form-gray-quail'}</t>
        </is>
      </c>
    </row>
    <row r="131433">
      <c r="A131433" s="1" t="n">
        <v>131431</v>
      </c>
      <c r="B131433" t="inlineStr">
        <is>
          <t>humbird</t>
        </is>
      </c>
      <c r="C131433" t="n">
        <v>3</v>
      </c>
      <c r="D131433" t="inlineStr">
        <is>
          <t>{'@humbird~fim-plugin-api', 'humbird', '@humbird~fim'}</t>
        </is>
      </c>
    </row>
    <row r="131434">
      <c r="A131434" s="1" t="n">
        <v>131432</v>
      </c>
      <c r="B131434" t="inlineStr">
        <is>
          <t>algovisio</t>
        </is>
      </c>
      <c r="C131434" t="n">
        <v>3</v>
      </c>
      <c r="D131434" t="inlineStr">
        <is>
          <t>{'create-algovisio-app', 'algovisio-d3-canvas', '@algovisio~container'}</t>
        </is>
      </c>
    </row>
    <row r="131435">
      <c r="A131435" s="1" t="n">
        <v>131433</v>
      </c>
      <c r="B131435" t="inlineStr">
        <is>
          <t>devloops</t>
        </is>
      </c>
      <c r="C131435" t="n">
        <v>3</v>
      </c>
      <c r="D131435" t="inlineStr">
        <is>
          <t>{'@devloops~react-state', '@devloops~material-ui-dropzone', '@devloops~react-native-variant'}</t>
        </is>
      </c>
    </row>
    <row r="131436">
      <c r="A131436" s="1" t="n">
        <v>131434</v>
      </c>
      <c r="B131436" t="inlineStr">
        <is>
          <t>igame</t>
        </is>
      </c>
      <c r="C131436" t="n">
        <v>3</v>
      </c>
      <c r="D131436" t="inlineStr">
        <is>
          <t>{'generator-igame-create', 'generator-igame-rn-create', 'igame_base_libs'}</t>
        </is>
      </c>
    </row>
    <row r="131437">
      <c r="A131437" s="1" t="n">
        <v>131435</v>
      </c>
      <c r="B131437" t="inlineStr">
        <is>
          <t>segger</t>
        </is>
      </c>
      <c r="C131437" t="n">
        <v>3</v>
      </c>
      <c r="D131437" t="inlineStr">
        <is>
          <t>{'@ilg~segger-rtt', '@ilg~segger-jlink-drtm-micro-os-plus', '@ilg~segger-jlink-rtos-plugin-sdk'}</t>
        </is>
      </c>
    </row>
    <row r="131438">
      <c r="A131438" s="1" t="n">
        <v>131436</v>
      </c>
      <c r="B131438" t="inlineStr">
        <is>
          <t>compont</t>
        </is>
      </c>
      <c r="C131438" t="n">
        <v>3</v>
      </c>
      <c r="D131438" t="inlineStr">
        <is>
          <t>{'wg-compont-library', 'compont-lib', 'my-compont-cy'}</t>
        </is>
      </c>
    </row>
    <row r="131439">
      <c r="A131439" s="1" t="n">
        <v>131437</v>
      </c>
      <c r="B131439" t="inlineStr">
        <is>
          <t>syntec</t>
        </is>
      </c>
      <c r="C131439" t="n">
        <v>3</v>
      </c>
      <c r="D131439" t="inlineStr">
        <is>
          <t>{'syntec-sv-react-jsonschema-form', 'pysyntect', 'syntec-apollo-11'}</t>
        </is>
      </c>
    </row>
    <row r="131440">
      <c r="A131440" s="1" t="n">
        <v>131438</v>
      </c>
      <c r="B131440" t="inlineStr">
        <is>
          <t>iotsecuretunneling</t>
        </is>
      </c>
      <c r="C131440" t="n">
        <v>3</v>
      </c>
      <c r="D131440" t="inlineStr">
        <is>
          <t>{'@aws-sdk~client-iotsecuretunneling', '@datafire~amazonaws_iotsecuretunneling', 'mypy-boto3-iotsecuretunneling'}</t>
        </is>
      </c>
    </row>
    <row r="131441">
      <c r="A131441" s="1" t="n">
        <v>131439</v>
      </c>
      <c r="B131441" t="inlineStr">
        <is>
          <t>xdecorators</t>
        </is>
      </c>
      <c r="C131441" t="n">
        <v>3</v>
      </c>
      <c r="D131441" t="inlineStr">
        <is>
          <t>{'altv-xdecorators-shared', 'altv-xdecorators-client', 'altv-xdecorators-server'}</t>
        </is>
      </c>
    </row>
    <row r="131442">
      <c r="A131442" s="1" t="n">
        <v>131440</v>
      </c>
      <c r="B131442" t="inlineStr">
        <is>
          <t>ruoyi</t>
        </is>
      </c>
      <c r="C131442" t="n">
        <v>3</v>
      </c>
      <c r="D131442" t="inlineStr">
        <is>
          <t>{'ruoyi_cui', 'ruoyi_front_page_new', 'ams-ruoyi-ui'}</t>
        </is>
      </c>
    </row>
    <row r="131443">
      <c r="A131443" s="1" t="n">
        <v>131441</v>
      </c>
      <c r="B131443" t="inlineStr">
        <is>
          <t>posture</t>
        </is>
      </c>
      <c r="C131443" t="n">
        <v>3</v>
      </c>
      <c r="D131443" t="inlineStr">
        <is>
          <t>{'react-forward-head-posture', 'posture', 'react-draft-wysiwyg-posture'}</t>
        </is>
      </c>
    </row>
    <row r="131444">
      <c r="A131444" s="1" t="n">
        <v>131442</v>
      </c>
      <c r="B131444" t="inlineStr">
        <is>
          <t>bennodev</t>
        </is>
      </c>
      <c r="C131444" t="n">
        <v>3</v>
      </c>
      <c r="D131444" t="inlineStr">
        <is>
          <t>{'@bennodev~mono-one', '@bennodev~mono-three', '@bennodev~mono-two'}</t>
        </is>
      </c>
    </row>
    <row r="131445">
      <c r="A131445" s="1" t="n">
        <v>131443</v>
      </c>
      <c r="B131445" t="inlineStr">
        <is>
          <t>qchart</t>
        </is>
      </c>
      <c r="C131445" t="n">
        <v>3</v>
      </c>
      <c r="D131445" t="inlineStr">
        <is>
          <t>{'qchart', 'zzl_qchart', 'qchart-core'}</t>
        </is>
      </c>
    </row>
    <row r="131446">
      <c r="A131446" s="1" t="n">
        <v>131444</v>
      </c>
      <c r="B131446" t="inlineStr">
        <is>
          <t>rosetree</t>
        </is>
      </c>
      <c r="C131446" t="n">
        <v>3</v>
      </c>
      <c r="D131446" t="inlineStr">
        <is>
          <t>{'js-rosetree', 'rosetree', 'fp-rosetree'}</t>
        </is>
      </c>
    </row>
    <row r="131447">
      <c r="A131447" s="1" t="n">
        <v>131445</v>
      </c>
      <c r="B131447" t="inlineStr">
        <is>
          <t>zeos</t>
        </is>
      </c>
      <c r="C131447" t="n">
        <v>3</v>
      </c>
      <c r="D131447" t="inlineStr">
        <is>
          <t>{'azeos-mila', '@zeos-libs~auth-client', 'zeos'}</t>
        </is>
      </c>
    </row>
    <row r="131448">
      <c r="A131448" s="1" t="n">
        <v>131446</v>
      </c>
      <c r="B131448" t="inlineStr">
        <is>
          <t>interrogator</t>
        </is>
      </c>
      <c r="C131448" t="n">
        <v>3</v>
      </c>
      <c r="D131448" t="inlineStr">
        <is>
          <t>{'ssdc-interrogator-merger', '@forbeslindesay~interrogator', 'interrogator'}</t>
        </is>
      </c>
    </row>
    <row r="131449">
      <c r="A131449" s="1" t="n">
        <v>131447</v>
      </c>
      <c r="B131449" t="inlineStr">
        <is>
          <t>isphere</t>
        </is>
      </c>
      <c r="C131449" t="n">
        <v>3</v>
      </c>
      <c r="D131449" t="inlineStr">
        <is>
          <t>{'isphere-design-mobile', 'isphere-design', 'isphere'}</t>
        </is>
      </c>
    </row>
    <row r="131450">
      <c r="A131450" s="1" t="n">
        <v>131448</v>
      </c>
      <c r="B131450" t="inlineStr">
        <is>
          <t>pushpop</t>
        </is>
      </c>
      <c r="C131450" t="n">
        <v>3</v>
      </c>
      <c r="D131450" t="inlineStr">
        <is>
          <t>{'pushpop', '@spudly~pushpop', 'react-pushpop'}</t>
        </is>
      </c>
    </row>
    <row r="131451">
      <c r="A131451" s="1" t="n">
        <v>131449</v>
      </c>
      <c r="B131451" t="inlineStr">
        <is>
          <t>karaj</t>
        </is>
      </c>
      <c r="C131451" t="n">
        <v>3</v>
      </c>
      <c r="D131451" t="inlineStr">
        <is>
          <t>{'dokokarajs', 'karajinov', '@arkaraj~term'}</t>
        </is>
      </c>
    </row>
    <row r="131452">
      <c r="A131452" s="1" t="n">
        <v>131450</v>
      </c>
      <c r="B131452" t="inlineStr">
        <is>
          <t>slipmat</t>
        </is>
      </c>
      <c r="C131452" t="n">
        <v>3</v>
      </c>
      <c r="D131452" t="inlineStr">
        <is>
          <t>{'@slipmatio~tailwind-config', '@slipmatio~ui', '@slipmatio~logger'}</t>
        </is>
      </c>
    </row>
    <row r="131453">
      <c r="A131453" s="1" t="n">
        <v>131451</v>
      </c>
      <c r="B131453" t="inlineStr">
        <is>
          <t>slipmatio</t>
        </is>
      </c>
      <c r="C131453" t="n">
        <v>3</v>
      </c>
      <c r="D131453" t="inlineStr">
        <is>
          <t>{'@slipmatio~tailwind-config', '@slipmatio~ui', '@slipmatio~logger'}</t>
        </is>
      </c>
    </row>
    <row r="131454">
      <c r="A131454" s="1" t="n">
        <v>131452</v>
      </c>
      <c r="B131454" t="inlineStr">
        <is>
          <t>cantine</t>
        </is>
      </c>
      <c r="C131454" t="n">
        <v>3</v>
      </c>
      <c r="D131454" t="inlineStr">
        <is>
          <t>{'robot-cantine-rpc01', '@gip-recia~menu-cantine', 'spc-cantine'}</t>
        </is>
      </c>
    </row>
    <row r="131455">
      <c r="A131455" s="1" t="n">
        <v>131453</v>
      </c>
      <c r="B131455" t="inlineStr">
        <is>
          <t>garasu</t>
        </is>
      </c>
      <c r="C131455" t="n">
        <v>3</v>
      </c>
      <c r="D131455" t="inlineStr">
        <is>
          <t>{'signals-garasu-core', 'garasu-cli', 'signals-garasu-cli'}</t>
        </is>
      </c>
    </row>
    <row r="131456">
      <c r="A131456" s="1" t="n">
        <v>131454</v>
      </c>
      <c r="B131456" t="inlineStr">
        <is>
          <t>brtc</t>
        </is>
      </c>
      <c r="C131456" t="n">
        <v>3</v>
      </c>
      <c r="D131456" t="inlineStr">
        <is>
          <t>{'brtc-js', 'brtc', 'brtc-electron-sdk'}</t>
        </is>
      </c>
    </row>
    <row r="131457">
      <c r="A131457" s="1" t="n">
        <v>131455</v>
      </c>
      <c r="B131457" t="inlineStr">
        <is>
          <t>wildemitter</t>
        </is>
      </c>
      <c r="C131457" t="n">
        <v>3</v>
      </c>
      <c r="D131457" t="inlineStr">
        <is>
          <t>{'wildemitter', 'ampersand-wildemitter-datatype-mixin', '@konradkierus~wildemitter'}</t>
        </is>
      </c>
    </row>
    <row r="131458">
      <c r="A131458" s="1" t="n">
        <v>131456</v>
      </c>
      <c r="B131458" t="inlineStr">
        <is>
          <t>gergely</t>
        </is>
      </c>
      <c r="C131458" t="n">
        <v>3</v>
      </c>
      <c r="D131458" t="inlineStr">
        <is>
          <t>{'@gergelyke~next-auth', 'eslint-config-react-native-gergely-nagy', '@gergelyke~nightwatch-vrt'}</t>
        </is>
      </c>
    </row>
    <row r="131459">
      <c r="A131459" s="1" t="n">
        <v>131457</v>
      </c>
      <c r="B131459" t="inlineStr">
        <is>
          <t>huisman</t>
        </is>
      </c>
      <c r="C131459" t="n">
        <v>3</v>
      </c>
      <c r="D131459" t="inlineStr">
        <is>
          <t>{'@danielhuisman~endpoints', '@danielhuisman~koa-base', '@danielhuisman~remigrate'}</t>
        </is>
      </c>
    </row>
    <row r="131460">
      <c r="A131460" s="1" t="n">
        <v>131458</v>
      </c>
      <c r="B131460" t="inlineStr">
        <is>
          <t>danielhuisman</t>
        </is>
      </c>
      <c r="C131460" t="n">
        <v>3</v>
      </c>
      <c r="D131460" t="inlineStr">
        <is>
          <t>{'@danielhuisman~endpoints', '@danielhuisman~koa-base', '@danielhuisman~remigrate'}</t>
        </is>
      </c>
    </row>
    <row r="131461">
      <c r="A131461" s="1" t="n">
        <v>131459</v>
      </c>
      <c r="B131461" t="inlineStr">
        <is>
          <t>liymui</t>
        </is>
      </c>
      <c r="C131461" t="n">
        <v>3</v>
      </c>
      <c r="D131461" t="inlineStr">
        <is>
          <t>{'@liymui~xlsx-style', '@liymui~terminal_1', '@liymui~terminal'}</t>
        </is>
      </c>
    </row>
    <row r="131462">
      <c r="A131462" s="1" t="n">
        <v>131460</v>
      </c>
      <c r="B131462" t="inlineStr">
        <is>
          <t>koka</t>
        </is>
      </c>
      <c r="C131462" t="n">
        <v>3</v>
      </c>
      <c r="D131462" t="inlineStr">
        <is>
          <t>{'cdomkokao-fonts', 'nkoka', 'angular-koka-fullscreen'}</t>
        </is>
      </c>
    </row>
    <row r="131463">
      <c r="A131463" s="1" t="n">
        <v>131461</v>
      </c>
      <c r="B131463" t="inlineStr">
        <is>
          <t>tchart</t>
        </is>
      </c>
      <c r="C131463" t="n">
        <v>3</v>
      </c>
      <c r="D131463" t="inlineStr">
        <is>
          <t>{'tchart-package', 'tchart-coffee', 'tchart'}</t>
        </is>
      </c>
    </row>
    <row r="131464">
      <c r="A131464" s="1" t="n">
        <v>131462</v>
      </c>
      <c r="B131464" t="inlineStr">
        <is>
          <t>isserver</t>
        </is>
      </c>
      <c r="C131464" t="n">
        <v>3</v>
      </c>
      <c r="D131464" t="inlineStr">
        <is>
          <t>{'@superlanding~isserver', 'next-isserver', 'isserver'}</t>
        </is>
      </c>
    </row>
    <row r="131465">
      <c r="A131465" s="1" t="n">
        <v>131463</v>
      </c>
      <c r="B131465" t="inlineStr">
        <is>
          <t>vdirectives</t>
        </is>
      </c>
      <c r="C131465" t="n">
        <v>3</v>
      </c>
      <c r="D131465" t="inlineStr">
        <is>
          <t>{'vdirectives', '@jalngo~vdirectives', 'vue-vdirectives'}</t>
        </is>
      </c>
    </row>
    <row r="131466">
      <c r="A131466" s="1" t="n">
        <v>131464</v>
      </c>
      <c r="B131466" t="inlineStr">
        <is>
          <t>elenpi</t>
        </is>
      </c>
      <c r="C131466" t="n">
        <v>3</v>
      </c>
      <c r="D131466" t="inlineStr">
        <is>
          <t>{'elenpi', 'elenpi-html-parser', 'elenpi-simple-function-call-parser'}</t>
        </is>
      </c>
    </row>
    <row r="131467">
      <c r="A131467" s="1" t="n">
        <v>131465</v>
      </c>
      <c r="B131467" t="inlineStr">
        <is>
          <t>rsos</t>
        </is>
      </c>
      <c r="C131467" t="n">
        <v>3</v>
      </c>
      <c r="D131467" t="inlineStr">
        <is>
          <t>{'rsos-rest', 'rsos', 'rsos-import'}</t>
        </is>
      </c>
    </row>
    <row r="131468">
      <c r="A131468" s="1" t="n">
        <v>131466</v>
      </c>
      <c r="B131468" t="inlineStr">
        <is>
          <t>nremo</t>
        </is>
      </c>
      <c r="C131468" t="n">
        <v>3</v>
      </c>
      <c r="D131468" t="inlineStr">
        <is>
          <t>{'homebridge-nremo', 'nremo-js', 'homebridge-nremo-aircon'}</t>
        </is>
      </c>
    </row>
    <row r="131469">
      <c r="A131469" s="1" t="n">
        <v>131467</v>
      </c>
      <c r="B131469" t="inlineStr">
        <is>
          <t>bumpers</t>
        </is>
      </c>
      <c r="C131469" t="n">
        <v>3</v>
      </c>
      <c r="D131469" t="inlineStr">
        <is>
          <t>{'nuance-gulp-build-bumpers-project_json', 'bumpers', 'nuance-gulp-build-bumpers-csproj17'}</t>
        </is>
      </c>
    </row>
    <row r="131470">
      <c r="A131470" s="1" t="n">
        <v>131468</v>
      </c>
      <c r="B131470" t="inlineStr">
        <is>
          <t>appst</t>
        </is>
      </c>
      <c r="C131470" t="n">
        <v>3</v>
      </c>
      <c r="D131470" t="inlineStr">
        <is>
          <t>{'cordova-plugin-firebase-appst', 'cordova-plugin-fcm-appst', 'cordova-plugin-admob-free-appst'}</t>
        </is>
      </c>
    </row>
    <row r="131471">
      <c r="A131471" s="1" t="n">
        <v>131469</v>
      </c>
      <c r="B131471" t="inlineStr">
        <is>
          <t>vengence</t>
        </is>
      </c>
      <c r="C131471" t="n">
        <v>3</v>
      </c>
      <c r="D131471" t="inlineStr">
        <is>
          <t>{'react-typeahead-component-with-vengence', '@emilius~rainbow-log-with-avengence', 'rainbow-log-with-avengence'}</t>
        </is>
      </c>
    </row>
    <row r="131472">
      <c r="A131472" s="1" t="n">
        <v>131470</v>
      </c>
      <c r="B131472" t="inlineStr">
        <is>
          <t>benicio</t>
        </is>
      </c>
      <c r="C131472" t="n">
        <v>3</v>
      </c>
      <c r="D131472" t="inlineStr">
        <is>
          <t>{'hbobenicio-npm-publishing-example', 'hbobenicio-foo', '@witalobenicio~react-native-zendesk-chat-api'}</t>
        </is>
      </c>
    </row>
    <row r="131473">
      <c r="A131473" s="1" t="n">
        <v>131471</v>
      </c>
      <c r="B131473" t="inlineStr">
        <is>
          <t>bunnie</t>
        </is>
      </c>
      <c r="C131473" t="n">
        <v>3</v>
      </c>
      <c r="D131473" t="inlineStr">
        <is>
          <t>{'bunnieddpg', 'bunnieshared', 'bunnieinfra'}</t>
        </is>
      </c>
    </row>
    <row r="131474">
      <c r="A131474" s="1" t="n">
        <v>131472</v>
      </c>
      <c r="B131474" t="inlineStr">
        <is>
          <t>mediacomem</t>
        </is>
      </c>
      <c r="C131474" t="n">
        <v>3</v>
      </c>
      <c r="D131474" t="inlineStr">
        <is>
          <t>{'@mediacomem~biosentiers-qrcode', '@mediacomem~ipgeolocation', '@mediacomem~knex-nonce-store'}</t>
        </is>
      </c>
    </row>
    <row r="131475">
      <c r="A131475" s="1" t="n">
        <v>131473</v>
      </c>
      <c r="B131475" t="inlineStr">
        <is>
          <t>ipyandy</t>
        </is>
      </c>
      <c r="C131475" t="n">
        <v>3</v>
      </c>
      <c r="D131475" t="inlineStr">
        <is>
          <t>{'@ipyandy~aws-iac-globals', '@ipyandy~aws-iac-ec2', '@ipyandy~aws-iac-eks'}</t>
        </is>
      </c>
    </row>
    <row r="131476">
      <c r="A131476" s="1" t="n">
        <v>131474</v>
      </c>
      <c r="B131476" t="inlineStr">
        <is>
          <t>lomkju</t>
        </is>
      </c>
      <c r="C131476" t="n">
        <v>3</v>
      </c>
      <c r="D131476" t="inlineStr">
        <is>
          <t>{'lomkju-botbuilder', 'lomkju-botframework-webchat', 'lomkju-adaptivecards'}</t>
        </is>
      </c>
    </row>
    <row r="131477">
      <c r="A131477" s="1" t="n">
        <v>131475</v>
      </c>
      <c r="B131477" t="inlineStr">
        <is>
          <t>routekit</t>
        </is>
      </c>
      <c r="C131477" t="n">
        <v>3</v>
      </c>
      <c r="D131477" t="inlineStr">
        <is>
          <t>{'routekit-resolver', 'routekit-js', 'routekit'}</t>
        </is>
      </c>
    </row>
    <row r="131478">
      <c r="A131478" s="1" t="n">
        <v>131476</v>
      </c>
      <c r="B131478" t="inlineStr">
        <is>
          <t>ttwork</t>
        </is>
      </c>
      <c r="C131478" t="n">
        <v>3</v>
      </c>
      <c r="D131478" t="inlineStr">
        <is>
          <t>{'@ttwork~vue3-form-element', '@ttwork~vue3-form-core', '@ttwork~vjsf-utils'}</t>
        </is>
      </c>
    </row>
    <row r="131479">
      <c r="A131479" s="1" t="n">
        <v>131477</v>
      </c>
      <c r="B131479" t="inlineStr">
        <is>
          <t>yangshuai</t>
        </is>
      </c>
      <c r="C131479" t="n">
        <v>3</v>
      </c>
      <c r="D131479" t="inlineStr">
        <is>
          <t>{'shangchuan-yangshuai', 'star-yangshuai', 'yangshuai'}</t>
        </is>
      </c>
    </row>
    <row r="131480">
      <c r="A131480" s="1" t="n">
        <v>131478</v>
      </c>
      <c r="B131480" t="inlineStr">
        <is>
          <t>commonm</t>
        </is>
      </c>
      <c r="C131480" t="n">
        <v>3</v>
      </c>
      <c r="D131480" t="inlineStr">
        <is>
          <t>{'vue-element-commonm', 'commonm-get-set', 'vue-element-commonm-ceshi'}</t>
        </is>
      </c>
    </row>
    <row r="131481">
      <c r="A131481" s="1" t="n">
        <v>131479</v>
      </c>
      <c r="B131481" t="inlineStr">
        <is>
          <t>iteratively</t>
        </is>
      </c>
      <c r="C131481" t="n">
        <v>3</v>
      </c>
      <c r="D131481" t="inlineStr">
        <is>
          <t>{'@itly~plugin-iteratively', '@itly~plugin-iteratively-node', 'itly-plugin-iteratively'}</t>
        </is>
      </c>
    </row>
    <row r="131482">
      <c r="A131482" s="1" t="n">
        <v>131480</v>
      </c>
      <c r="B131482" t="inlineStr">
        <is>
          <t>pinkman</t>
        </is>
      </c>
      <c r="C131482" t="n">
        <v>3</v>
      </c>
      <c r="D131482" t="inlineStr">
        <is>
          <t>{'generator-pinkman', 'winston-pinkman', 'pinkman'}</t>
        </is>
      </c>
    </row>
    <row r="131483">
      <c r="A131483" s="1" t="n">
        <v>131481</v>
      </c>
      <c r="B131483" t="inlineStr">
        <is>
          <t>vlzn</t>
        </is>
      </c>
      <c r="C131483" t="n">
        <v>3</v>
      </c>
      <c r="D131483" t="inlineStr">
        <is>
          <t>{'@vlzn~link-core', '@vlzn~link-coreui', '@vlzn~quick-core'}</t>
        </is>
      </c>
    </row>
    <row r="131484">
      <c r="A131484" s="1" t="n">
        <v>131482</v>
      </c>
      <c r="B131484" t="inlineStr">
        <is>
          <t>copai</t>
        </is>
      </c>
      <c r="C131484" t="n">
        <v>3</v>
      </c>
      <c r="D131484" t="inlineStr">
        <is>
          <t>{'copai-common', 'copai-hm-ui', 'copai-portal'}</t>
        </is>
      </c>
    </row>
    <row r="131485">
      <c r="A131485" s="1" t="n">
        <v>131483</v>
      </c>
      <c r="B131485" t="inlineStr">
        <is>
          <t>mtns</t>
        </is>
      </c>
      <c r="C131485" t="n">
        <v>3</v>
      </c>
      <c r="D131485" t="inlineStr">
        <is>
          <t>{'mtns-skein-hash', '@ncodefactory~rmui-mtns', 'mtns-skein-hash-js'}</t>
        </is>
      </c>
    </row>
    <row r="131486">
      <c r="A131486" s="1" t="n">
        <v>131484</v>
      </c>
      <c r="B131486" t="inlineStr">
        <is>
          <t>eike</t>
        </is>
      </c>
      <c r="C131486" t="n">
        <v>3</v>
      </c>
      <c r="D131486" t="inlineStr">
        <is>
          <t>{'@julia-mareike~credit-card-generator', '@eikeryejan~sharepic-tools', 'eikeco-starwars-names'}</t>
        </is>
      </c>
    </row>
    <row r="131487">
      <c r="A131487" s="1" t="n">
        <v>131485</v>
      </c>
      <c r="B131487" t="inlineStr">
        <is>
          <t>sbac</t>
        </is>
      </c>
      <c r="C131487" t="n">
        <v>3</v>
      </c>
      <c r="D131487" t="inlineStr">
        <is>
          <t>{'@sbac~sbac-ui-kit', '@xuping-xu~sbac-ui-kit', 'sbac-ui-kit'}</t>
        </is>
      </c>
    </row>
    <row r="131488">
      <c r="A131488" s="1" t="n">
        <v>131486</v>
      </c>
      <c r="B131488" t="inlineStr">
        <is>
          <t>yeager</t>
        </is>
      </c>
      <c r="C131488" t="n">
        <v>3</v>
      </c>
      <c r="D131488" t="inlineStr">
        <is>
          <t>{'chuckyeager', 'my-component-yeager', 'yeager'}</t>
        </is>
      </c>
    </row>
    <row r="131489">
      <c r="A131489" s="1" t="n">
        <v>131487</v>
      </c>
      <c r="B131489" t="inlineStr">
        <is>
          <t>noronha</t>
        </is>
      </c>
      <c r="C131489" t="n">
        <v>3</v>
      </c>
      <c r="D131489" t="inlineStr">
        <is>
          <t>{'noronha-node-core', 'noronha-toolbox', '@noronha~noronha-toolbox'}</t>
        </is>
      </c>
    </row>
    <row r="131490">
      <c r="A131490" s="1" t="n">
        <v>131488</v>
      </c>
      <c r="B131490" t="inlineStr">
        <is>
          <t>argz</t>
        </is>
      </c>
      <c r="C131490" t="n">
        <v>3</v>
      </c>
      <c r="D131490" t="inlineStr">
        <is>
          <t>{'argz-parser', 'argz', 'argz-parze'}</t>
        </is>
      </c>
    </row>
    <row r="131491">
      <c r="A131491" s="1" t="n">
        <v>131489</v>
      </c>
      <c r="B131491" t="inlineStr">
        <is>
          <t>skaly</t>
        </is>
      </c>
      <c r="C131491" t="n">
        <v>3</v>
      </c>
      <c r="D131491" t="inlineStr">
        <is>
          <t>{'@skaly~cordova-plugin-skaly-sdk', 'ionic-native-skaly-sdk', '@skaly~ionic-native-skaly-sdk'}</t>
        </is>
      </c>
    </row>
    <row r="131492">
      <c r="A131492" s="1" t="n">
        <v>131490</v>
      </c>
      <c r="B131492" t="inlineStr">
        <is>
          <t>hiei</t>
        </is>
      </c>
      <c r="C131492" t="n">
        <v>3</v>
      </c>
      <c r="D131492" t="inlineStr">
        <is>
          <t>{'gohiei-bull-board', 'gohiei-koa2-ratelimit', 'hiei'}</t>
        </is>
      </c>
    </row>
    <row r="131493">
      <c r="A131493" s="1" t="n">
        <v>131491</v>
      </c>
      <c r="B131493" t="inlineStr">
        <is>
          <t>calio</t>
        </is>
      </c>
      <c r="C131493" t="n">
        <v>3</v>
      </c>
      <c r="D131493" t="inlineStr">
        <is>
          <t>{'@cicalio~cicalio', 'calio-toolbox', 'calio'}</t>
        </is>
      </c>
    </row>
    <row r="131494">
      <c r="A131494" s="1" t="n">
        <v>131492</v>
      </c>
      <c r="B131494" t="inlineStr">
        <is>
          <t>id64</t>
        </is>
      </c>
      <c r="C131494" t="n">
        <v>3</v>
      </c>
      <c r="D131494" t="inlineStr">
        <is>
          <t>{'customurl2steamid64', 'id64', 'objectid64'}</t>
        </is>
      </c>
    </row>
    <row r="131495">
      <c r="A131495" s="1" t="n">
        <v>131493</v>
      </c>
      <c r="B131495" t="inlineStr">
        <is>
          <t>bottie</t>
        </is>
      </c>
      <c r="C131495" t="n">
        <v>3</v>
      </c>
      <c r="D131495" t="inlineStr">
        <is>
          <t>{'bottie-commands', '@enzodiazdev~bottie', '@lottielabs~bottie'}</t>
        </is>
      </c>
    </row>
    <row r="131496">
      <c r="A131496" s="1" t="n">
        <v>131494</v>
      </c>
      <c r="B131496" t="inlineStr">
        <is>
          <t>bitbuffer</t>
        </is>
      </c>
      <c r="C131496" t="n">
        <v>3</v>
      </c>
      <c r="D131496" t="inlineStr">
        <is>
          <t>{'h264-bitbuffer', 'rbx-bitbuffer', 'bitbuffer'}</t>
        </is>
      </c>
    </row>
    <row r="131497">
      <c r="A131497" s="1" t="n">
        <v>131495</v>
      </c>
      <c r="B131497" t="inlineStr">
        <is>
          <t>bookreader</t>
        </is>
      </c>
      <c r="C131497" t="n">
        <v>3</v>
      </c>
      <c r="D131497" t="inlineStr">
        <is>
          <t>{'react-bookreader-books-module', 'bookreader', '@internetarchive~bookreader'}</t>
        </is>
      </c>
    </row>
    <row r="131498">
      <c r="A131498" s="1" t="n">
        <v>131496</v>
      </c>
      <c r="B131498" t="inlineStr">
        <is>
          <t>mangoj</t>
        </is>
      </c>
      <c r="C131498" t="n">
        <v>3</v>
      </c>
      <c r="D131498" t="inlineStr">
        <is>
          <t>{'mangoj-ui', 'mangoj-tools', 'mangoj-cli'}</t>
        </is>
      </c>
    </row>
    <row r="131499">
      <c r="A131499" s="1" t="n">
        <v>131497</v>
      </c>
      <c r="B131499" t="inlineStr">
        <is>
          <t>shivali</t>
        </is>
      </c>
      <c r="C131499" t="n">
        <v>3</v>
      </c>
      <c r="D131499" t="inlineStr">
        <is>
          <t>{'npm_commands_new_shivali', 'npm_commands_shivali_newuser', 'npm_commands_shivali'}</t>
        </is>
      </c>
    </row>
    <row r="131500">
      <c r="A131500" s="1" t="n">
        <v>131498</v>
      </c>
      <c r="B131500" t="inlineStr">
        <is>
          <t>alejandra</t>
        </is>
      </c>
      <c r="C131500" t="n">
        <v>3</v>
      </c>
      <c r="D131500" t="inlineStr">
        <is>
          <t>{'is-alejandra', 'alejandraao-mdlinks', 'modulo_alejandra'}</t>
        </is>
      </c>
    </row>
    <row r="131501">
      <c r="A131501" s="1" t="n">
        <v>131499</v>
      </c>
      <c r="B131501" t="inlineStr">
        <is>
          <t>contentacms</t>
        </is>
      </c>
      <c r="C131501" t="n">
        <v>3</v>
      </c>
      <c r="D131501" t="inlineStr">
        <is>
          <t>{'@contentacms~contentajs', '@contentacms~redis', '@contentacms~contentajs-graphql'}</t>
        </is>
      </c>
    </row>
    <row r="131502">
      <c r="A131502" s="1" t="n">
        <v>131500</v>
      </c>
      <c r="B131502" t="inlineStr">
        <is>
          <t>princ</t>
        </is>
      </c>
      <c r="C131502" t="n">
        <v>3</v>
      </c>
      <c r="D131502" t="inlineStr">
        <is>
          <t>{'@princjef~api-documenter', 'formula-cumprinc', '@princjef~tslint-config'}</t>
        </is>
      </c>
    </row>
    <row r="131503">
      <c r="A131503" s="1" t="n">
        <v>131501</v>
      </c>
      <c r="B131503" t="inlineStr">
        <is>
          <t>fuzzing</t>
        </is>
      </c>
      <c r="C131503" t="n">
        <v>3</v>
      </c>
      <c r="D131503" t="inlineStr">
        <is>
          <t>{'fuzzing', 'fuzzingtool', '@fuzzingbits~npm-config'}</t>
        </is>
      </c>
    </row>
    <row r="131504">
      <c r="A131504" s="1" t="n">
        <v>131502</v>
      </c>
      <c r="B131504" t="inlineStr">
        <is>
          <t>sheller</t>
        </is>
      </c>
      <c r="C131504" t="n">
        <v>3</v>
      </c>
      <c r="D131504" t="inlineStr">
        <is>
          <t>{'sheller', 're-sheller.js', 'sheller.js'}</t>
        </is>
      </c>
    </row>
    <row r="131505">
      <c r="A131505" s="1" t="n">
        <v>131503</v>
      </c>
      <c r="B131505" t="inlineStr">
        <is>
          <t>nbomb</t>
        </is>
      </c>
      <c r="C131505" t="n">
        <v>3</v>
      </c>
      <c r="D131505" t="inlineStr">
        <is>
          <t>{'nbomb', 'nbomb-core', 'nbomb-bin'}</t>
        </is>
      </c>
    </row>
    <row r="131506">
      <c r="A131506" s="1" t="n">
        <v>131504</v>
      </c>
      <c r="B131506" t="inlineStr">
        <is>
          <t>ciapetro</t>
        </is>
      </c>
      <c r="C131506" t="n">
        <v>3</v>
      </c>
      <c r="D131506" t="inlineStr">
        <is>
          <t>{'ciapetro-sybase', 'ciapetro-functions', 'react-native-multistep-ciapetro'}</t>
        </is>
      </c>
    </row>
    <row r="131507">
      <c r="A131507" s="1" t="n">
        <v>131505</v>
      </c>
      <c r="B131507" t="inlineStr">
        <is>
          <t>renting</t>
        </is>
      </c>
      <c r="C131507" t="n">
        <v>3</v>
      </c>
      <c r="D131507" t="inlineStr">
        <is>
          <t>{'renting', 'renting-library', '@grodno-city~grodno-gov-renting-scraper'}</t>
        </is>
      </c>
    </row>
    <row r="131508">
      <c r="A131508" s="1" t="n">
        <v>131506</v>
      </c>
      <c r="B131508" t="inlineStr">
        <is>
          <t>vanx</t>
        </is>
      </c>
      <c r="C131508" t="n">
        <v>3</v>
      </c>
      <c r="D131508" t="inlineStr">
        <is>
          <t>{'@vanx~framework', '@vanx~cms', 'vanx'}</t>
        </is>
      </c>
    </row>
    <row r="131509">
      <c r="A131509" s="1" t="n">
        <v>131507</v>
      </c>
      <c r="B131509" t="inlineStr">
        <is>
          <t>qrac</t>
        </is>
      </c>
      <c r="C131509" t="n">
        <v>3</v>
      </c>
      <c r="D131509" t="inlineStr">
        <is>
          <t>{'@qrac~darkbox-gallery', '@qrac~handy-collapse', '@qrac~jquery-drilldown'}</t>
        </is>
      </c>
    </row>
    <row r="131510">
      <c r="A131510" s="1" t="n">
        <v>131508</v>
      </c>
      <c r="B131510" t="inlineStr">
        <is>
          <t>raneto</t>
        </is>
      </c>
      <c r="C131510" t="n">
        <v>3</v>
      </c>
      <c r="D131510" t="inlineStr">
        <is>
          <t>{'@lleohao~raneto', 'raneto-core', 'raneto'}</t>
        </is>
      </c>
    </row>
    <row r="131511">
      <c r="A131511" s="1" t="n">
        <v>131509</v>
      </c>
      <c r="B131511" t="inlineStr">
        <is>
          <t>soko</t>
        </is>
      </c>
      <c r="C131511" t="n">
        <v>3</v>
      </c>
      <c r="D131511" t="inlineStr">
        <is>
          <t>{'soko', 'bansoko', 'iamsoko-nodejs1'}</t>
        </is>
      </c>
    </row>
    <row r="131512">
      <c r="A131512" s="1" t="n">
        <v>131510</v>
      </c>
      <c r="B131512" t="inlineStr">
        <is>
          <t>moskal</t>
        </is>
      </c>
      <c r="C131512" t="n">
        <v>3</v>
      </c>
      <c r="D131512" t="inlineStr">
        <is>
          <t>{'@moskalyka~discord-webhook', '@ivanmoskalev~rnb', '@moskalyka~ds_ts'}</t>
        </is>
      </c>
    </row>
    <row r="131513">
      <c r="A131513" s="1" t="n">
        <v>131511</v>
      </c>
      <c r="B131513" t="inlineStr">
        <is>
          <t>zhangwei</t>
        </is>
      </c>
      <c r="C131513" t="n">
        <v>3</v>
      </c>
      <c r="D131513" t="inlineStr">
        <is>
          <t>{'zhangwei-node', 'zhangwei', 'zhangwei-helper'}</t>
        </is>
      </c>
    </row>
    <row r="131514">
      <c r="A131514" s="1" t="n">
        <v>131512</v>
      </c>
      <c r="B131514" t="inlineStr">
        <is>
          <t>aliware</t>
        </is>
      </c>
      <c r="C131514" t="n">
        <v>3</v>
      </c>
      <c r="D131514" t="inlineStr">
        <is>
          <t>{'aliware-csb', 'fm-aliware-csb', 'dtdream-aliware-csb'}</t>
        </is>
      </c>
    </row>
    <row r="131515">
      <c r="A131515" s="1" t="n">
        <v>131513</v>
      </c>
      <c r="B131515" t="inlineStr">
        <is>
          <t>specto</t>
        </is>
      </c>
      <c r="C131515" t="n">
        <v>3</v>
      </c>
      <c r="D131515" t="inlineStr">
        <is>
          <t>{'specto', '@specto~specto_faker', 'parcel-namer-specto'}</t>
        </is>
      </c>
    </row>
    <row r="131516">
      <c r="A131516" s="1" t="n">
        <v>131514</v>
      </c>
      <c r="B131516" t="inlineStr">
        <is>
          <t>computations</t>
        </is>
      </c>
      <c r="C131516" t="n">
        <v>3</v>
      </c>
      <c r="D131516" t="inlineStr">
        <is>
          <t>{'@derhuerst~flow-of-computations', 'sd-computations', 'online-learning-computations'}</t>
        </is>
      </c>
    </row>
    <row r="131517">
      <c r="A131517" s="1" t="n">
        <v>131515</v>
      </c>
      <c r="B131517" t="inlineStr">
        <is>
          <t>dmcbig</t>
        </is>
      </c>
      <c r="C131517" t="n">
        <v>3</v>
      </c>
      <c r="D131517" t="inlineStr">
        <is>
          <t>{'@lynzz~cordova.plugin.wxpay.dmcbig', 'cordova-plugin-mediapicker-dmcbig', '@lynzz~cordova.plugin.alipay.dmcbig'}</t>
        </is>
      </c>
    </row>
    <row r="131518">
      <c r="A131518" s="1" t="n">
        <v>131516</v>
      </c>
      <c r="B131518" t="inlineStr">
        <is>
          <t>crossfire</t>
        </is>
      </c>
      <c r="C131518" t="n">
        <v>3</v>
      </c>
      <c r="D131518" t="inlineStr">
        <is>
          <t>{'crossfire', 'crossfire-server-game-engine', 'crossfire-game-engine'}</t>
        </is>
      </c>
    </row>
    <row r="131519">
      <c r="A131519" s="1" t="n">
        <v>131517</v>
      </c>
      <c r="B131519" t="inlineStr">
        <is>
          <t>goncharov</t>
        </is>
      </c>
      <c r="C131519" t="n">
        <v>3</v>
      </c>
      <c r="D131519" t="inlineStr">
        <is>
          <t>{'@goncharov~redux-notifications', '@goncharov-vlad~spa-router', '@vlad-goncharov~just-router'}</t>
        </is>
      </c>
    </row>
    <row r="131520">
      <c r="A131520" s="1" t="n">
        <v>131518</v>
      </c>
      <c r="B131520" t="inlineStr">
        <is>
          <t>tokeniser</t>
        </is>
      </c>
      <c r="C131520" t="n">
        <v>3</v>
      </c>
      <c r="D131520" t="inlineStr">
        <is>
          <t>{'@txm~tokeniser', 'tokeniser', 'js-tokeniser'}</t>
        </is>
      </c>
    </row>
    <row r="131521">
      <c r="A131521" s="1" t="n">
        <v>131519</v>
      </c>
      <c r="B131521" t="inlineStr">
        <is>
          <t>onetool</t>
        </is>
      </c>
      <c r="C131521" t="n">
        <v>3</v>
      </c>
      <c r="D131521" t="inlineStr">
        <is>
          <t>{'onetool-cli', 'onetool', 'onetool-sass'}</t>
        </is>
      </c>
    </row>
    <row r="131522">
      <c r="A131522" s="1" t="n">
        <v>131520</v>
      </c>
      <c r="B131522" t="inlineStr">
        <is>
          <t>sergeym</t>
        </is>
      </c>
      <c r="C131522" t="n">
        <v>3</v>
      </c>
      <c r="D131522" t="inlineStr">
        <is>
          <t>{'@sergeym~statistics', '@sergeym~insight-api', '@sergeym~insight-ui'}</t>
        </is>
      </c>
    </row>
    <row r="131523">
      <c r="A131523" s="1" t="n">
        <v>131521</v>
      </c>
      <c r="B131523" t="inlineStr">
        <is>
          <t>dyfactor</t>
        </is>
      </c>
      <c r="C131523" t="n">
        <v>3</v>
      </c>
      <c r="D131523" t="inlineStr">
        <is>
          <t>{'dyfactor', 'dyfactor-plugin-disambiguate-locals', 'ember-es6-class-codemod-dyfactor'}</t>
        </is>
      </c>
    </row>
    <row r="131524">
      <c r="A131524" s="1" t="n">
        <v>131522</v>
      </c>
      <c r="B131524" t="inlineStr">
        <is>
          <t>cfstratos</t>
        </is>
      </c>
      <c r="C131524" t="n">
        <v>3</v>
      </c>
      <c r="D131524" t="inlineStr">
        <is>
          <t>{'@cfstratos~monaco-yaml', '@cfstratos~ajsf-material', '@cfstratos~ajsf-core'}</t>
        </is>
      </c>
    </row>
    <row r="131525">
      <c r="A131525" s="1" t="n">
        <v>131523</v>
      </c>
      <c r="B131525" t="inlineStr">
        <is>
          <t>userinterface</t>
        </is>
      </c>
      <c r="C131525" t="n">
        <v>3</v>
      </c>
      <c r="D131525" t="inlineStr">
        <is>
          <t>{'userinterface', 'ext-manager-userinterface', 'jv-userinterface'}</t>
        </is>
      </c>
    </row>
    <row r="131526">
      <c r="A131526" s="1" t="n">
        <v>131524</v>
      </c>
      <c r="B131526" t="inlineStr">
        <is>
          <t>joiql</t>
        </is>
      </c>
      <c r="C131526" t="n">
        <v>3</v>
      </c>
      <c r="D131526" t="inlineStr">
        <is>
          <t>{'@adamvr~joiql', 'joiql-mongo', 'joiql'}</t>
        </is>
      </c>
    </row>
    <row r="131527">
      <c r="A131527" s="1" t="n">
        <v>131525</v>
      </c>
      <c r="B131527" t="inlineStr">
        <is>
          <t>dbgp</t>
        </is>
      </c>
      <c r="C131527" t="n">
        <v>3</v>
      </c>
      <c r="D131527" t="inlineStr">
        <is>
          <t>{'komodo-python3-dbgp', 'komodo-python-dbgp', 'dbgp'}</t>
        </is>
      </c>
    </row>
    <row r="131528">
      <c r="A131528" s="1" t="n">
        <v>131526</v>
      </c>
      <c r="B131528" t="inlineStr">
        <is>
          <t>marcopo123456789</t>
        </is>
      </c>
      <c r="C131528" t="n">
        <v>3</v>
      </c>
      <c r="D131528" t="inlineStr">
        <is>
          <t>{'@marcopo123456789~test-package-npm', '@marcopo123456789~test-etherless-cli', '@marcopo123456789~etherless-cli-repo-test'}</t>
        </is>
      </c>
    </row>
    <row r="131529">
      <c r="A131529" s="1" t="n">
        <v>131527</v>
      </c>
      <c r="B131529" t="inlineStr">
        <is>
          <t>darrin</t>
        </is>
      </c>
      <c r="C131529" t="n">
        <v>3</v>
      </c>
      <c r="D131529" t="inlineStr">
        <is>
          <t>{'@darrinholst~node-quickbooks', '@darrinholst~hubot-wolfram', '@darrinholst~mocha-webpack'}</t>
        </is>
      </c>
    </row>
    <row r="131530">
      <c r="A131530" s="1" t="n">
        <v>131528</v>
      </c>
      <c r="B131530" t="inlineStr">
        <is>
          <t>holst</t>
        </is>
      </c>
      <c r="C131530" t="n">
        <v>3</v>
      </c>
      <c r="D131530" t="inlineStr">
        <is>
          <t>{'@darrinholst~node-quickbooks', '@darrinholst~hubot-wolfram', '@darrinholst~mocha-webpack'}</t>
        </is>
      </c>
    </row>
    <row r="131531">
      <c r="A131531" s="1" t="n">
        <v>131529</v>
      </c>
      <c r="B131531" t="inlineStr">
        <is>
          <t>darrinholst</t>
        </is>
      </c>
      <c r="C131531" t="n">
        <v>3</v>
      </c>
      <c r="D131531" t="inlineStr">
        <is>
          <t>{'@darrinholst~node-quickbooks', '@darrinholst~hubot-wolfram', '@darrinholst~mocha-webpack'}</t>
        </is>
      </c>
    </row>
    <row r="131532">
      <c r="A131532" s="1" t="n">
        <v>131530</v>
      </c>
      <c r="B131532" t="inlineStr">
        <is>
          <t>fhyx</t>
        </is>
      </c>
      <c r="C131532" t="n">
        <v>3</v>
      </c>
      <c r="D131532" t="inlineStr">
        <is>
          <t>{'@fhyx~fmt', '@fhyx~ssod', '@fhyx~stores'}</t>
        </is>
      </c>
    </row>
    <row r="131533">
      <c r="A131533" s="1" t="n">
        <v>131531</v>
      </c>
      <c r="B131533" t="inlineStr">
        <is>
          <t>spaceavocado</t>
        </is>
      </c>
      <c r="C131533" t="n">
        <v>3</v>
      </c>
      <c r="D131533" t="inlineStr">
        <is>
          <t>{'@spaceavocado~type-check', '@spaceavocado~svelte-form', '@spaceavocado~svelte-router'}</t>
        </is>
      </c>
    </row>
    <row r="131534">
      <c r="A131534" s="1" t="n">
        <v>131532</v>
      </c>
      <c r="B131534" t="inlineStr">
        <is>
          <t>worl</t>
        </is>
      </c>
      <c r="C131534" t="n">
        <v>3</v>
      </c>
      <c r="D131534" t="inlineStr">
        <is>
          <t>{'nodejs-npm-helloworl-acl54', 'worl-swiper', 'nbugs-mobile-worlflow-list-page'}</t>
        </is>
      </c>
    </row>
    <row r="131535">
      <c r="A131535" s="1" t="n">
        <v>131533</v>
      </c>
      <c r="B131535" t="inlineStr">
        <is>
          <t>buildin</t>
        </is>
      </c>
      <c r="C131535" t="n">
        <v>3</v>
      </c>
      <c r="D131535" t="inlineStr">
        <is>
          <t>{'04-buildin-nodule', '@rpose~buildin', 'hjc-buildin'}</t>
        </is>
      </c>
    </row>
    <row r="131536">
      <c r="A131536" s="1" t="n">
        <v>131534</v>
      </c>
      <c r="B131536" t="inlineStr">
        <is>
          <t>aizigao</t>
        </is>
      </c>
      <c r="C131536" t="n">
        <v>3</v>
      </c>
      <c r="D131536" t="inlineStr">
        <is>
          <t>{'@aizigao~uni-select', '@aizigao~tools', '@aizigao~create-app'}</t>
        </is>
      </c>
    </row>
    <row r="131537">
      <c r="A131537" s="1" t="n">
        <v>131535</v>
      </c>
      <c r="B131537" t="inlineStr">
        <is>
          <t>tointeger</t>
        </is>
      </c>
      <c r="C131537" t="n">
        <v>3</v>
      </c>
      <c r="D131537" t="inlineStr">
        <is>
          <t>{'@types~lodash.tointeger', 'lodash.tointeger', 'tointeger'}</t>
        </is>
      </c>
    </row>
    <row r="131538">
      <c r="A131538" s="1" t="n">
        <v>131536</v>
      </c>
      <c r="B131538" t="inlineStr">
        <is>
          <t>arcore</t>
        </is>
      </c>
      <c r="C131538" t="n">
        <v>3</v>
      </c>
      <c r="D131538" t="inlineStr">
        <is>
          <t>{'arcore', 'com.unity.xr.arcore', 'react-native-arcore'}</t>
        </is>
      </c>
    </row>
    <row r="131539">
      <c r="A131539" s="1" t="n">
        <v>131537</v>
      </c>
      <c r="B131539" t="inlineStr">
        <is>
          <t>gisida</t>
        </is>
      </c>
      <c r="C131539" t="n">
        <v>3</v>
      </c>
      <c r="D131539" t="inlineStr">
        <is>
          <t>{'@onaio~gisida-lite', 'gisida', 'gisida-react'}</t>
        </is>
      </c>
    </row>
    <row r="131540">
      <c r="A131540" s="1" t="n">
        <v>131538</v>
      </c>
      <c r="B131540" t="inlineStr">
        <is>
          <t>nuro</t>
        </is>
      </c>
      <c r="C131540" t="n">
        <v>3</v>
      </c>
      <c r="D131540" t="inlineStr">
        <is>
          <t>{'nuro', 'nuro-router', 'nuro-computed-properties'}</t>
        </is>
      </c>
    </row>
    <row r="131541">
      <c r="A131541" s="1" t="n">
        <v>131539</v>
      </c>
      <c r="B131541" t="inlineStr">
        <is>
          <t>unimod</t>
        </is>
      </c>
      <c r="C131541" t="n">
        <v>3</v>
      </c>
      <c r="D131541" t="inlineStr">
        <is>
          <t>{'unimod-mapper', 'js-unimod', 'unimod'}</t>
        </is>
      </c>
    </row>
    <row r="131542">
      <c r="A131542" s="1" t="n">
        <v>131540</v>
      </c>
      <c r="B131542" t="inlineStr">
        <is>
          <t>magua</t>
        </is>
      </c>
      <c r="C131542" t="n">
        <v>3</v>
      </c>
      <c r="D131542" t="inlineStr">
        <is>
          <t>{'@maguastupaguas~local-api', '@maguastupaguas~local-client', 'magua-ui'}</t>
        </is>
      </c>
    </row>
    <row r="131543">
      <c r="A131543" s="1" t="n">
        <v>131541</v>
      </c>
      <c r="B131543" t="inlineStr">
        <is>
          <t>bxm</t>
        </is>
      </c>
      <c r="C131543" t="n">
        <v>3</v>
      </c>
      <c r="D131543" t="inlineStr">
        <is>
          <t>{'@bxm~image-resize', '@bxmoninc~diapi', 'bxmsdk'}</t>
        </is>
      </c>
    </row>
    <row r="131544">
      <c r="A131544" s="1" t="n">
        <v>131542</v>
      </c>
      <c r="B131544" t="inlineStr">
        <is>
          <t>arbeit</t>
        </is>
      </c>
      <c r="C131544" t="n">
        <v>3</v>
      </c>
      <c r="D131544" t="inlineStr">
        <is>
          <t>{'@netbeifeng~bachelor-arbeit', 'textarbeit', 'bachelorarbeit-ui-common-header'}</t>
        </is>
      </c>
    </row>
    <row r="131545">
      <c r="A131545" s="1" t="n">
        <v>131543</v>
      </c>
      <c r="B131545" t="inlineStr">
        <is>
          <t>darw</t>
        </is>
      </c>
      <c r="C131545" t="n">
        <v>3</v>
      </c>
      <c r="D131545" t="inlineStr">
        <is>
          <t>{'darwwa', 'darwa', 'darwwan'}</t>
        </is>
      </c>
    </row>
    <row r="131546">
      <c r="A131546" s="1" t="n">
        <v>131544</v>
      </c>
      <c r="B131546" t="inlineStr">
        <is>
          <t>ideaportriga</t>
        </is>
      </c>
      <c r="C131546" t="n">
        <v>3</v>
      </c>
      <c r="D131546" t="inlineStr">
        <is>
          <t>{'@ideaportriga~nexus-bridge', '@ideaportriga~nexus-factory', '@ideaportriga~nexus-vuex-api'}</t>
        </is>
      </c>
    </row>
    <row r="131547">
      <c r="A131547" s="1" t="n">
        <v>131545</v>
      </c>
      <c r="B131547" t="inlineStr">
        <is>
          <t>etherton</t>
        </is>
      </c>
      <c r="C131547" t="n">
        <v>3</v>
      </c>
      <c r="D131547" t="inlineStr">
        <is>
          <t>{'metherton-todo-list', 'metherton-paragraph', 'metherton-mergesort-server'}</t>
        </is>
      </c>
    </row>
    <row r="131548">
      <c r="A131548" s="1" t="n">
        <v>131546</v>
      </c>
      <c r="B131548" t="inlineStr">
        <is>
          <t>metherton</t>
        </is>
      </c>
      <c r="C131548" t="n">
        <v>3</v>
      </c>
      <c r="D131548" t="inlineStr">
        <is>
          <t>{'metherton-todo-list', 'metherton-paragraph', 'metherton-mergesort-server'}</t>
        </is>
      </c>
    </row>
    <row r="131549">
      <c r="A131549" s="1" t="n">
        <v>131547</v>
      </c>
      <c r="B131549" t="inlineStr">
        <is>
          <t>sebastiao</t>
        </is>
      </c>
      <c r="C131549" t="n">
        <v>3</v>
      </c>
      <c r="D131549" t="inlineStr">
        <is>
          <t>{'@ruisebastiao~core', 'ruisebastiao-ng2-smart-table', '@ruisebastiao~snazzy-info-window'}</t>
        </is>
      </c>
    </row>
    <row r="131550">
      <c r="A131550" s="1" t="n">
        <v>131548</v>
      </c>
      <c r="B131550" t="inlineStr">
        <is>
          <t>ruisebastiao</t>
        </is>
      </c>
      <c r="C131550" t="n">
        <v>3</v>
      </c>
      <c r="D131550" t="inlineStr">
        <is>
          <t>{'@ruisebastiao~core', 'ruisebastiao-ng2-smart-table', '@ruisebastiao~snazzy-info-window'}</t>
        </is>
      </c>
    </row>
    <row r="131551">
      <c r="A131551" s="1" t="n">
        <v>131549</v>
      </c>
      <c r="B131551" t="inlineStr">
        <is>
          <t>zone2</t>
        </is>
      </c>
      <c r="C131551" t="n">
        <v>3</v>
      </c>
      <c r="D131551" t="inlineStr">
        <is>
          <t>{'na-hosted-zone2', 'h1emu-zone2json', 'zone2gandi'}</t>
        </is>
      </c>
    </row>
    <row r="131552">
      <c r="A131552" s="1" t="n">
        <v>131550</v>
      </c>
      <c r="B131552" t="inlineStr">
        <is>
          <t>wembed</t>
        </is>
      </c>
      <c r="C131552" t="n">
        <v>3</v>
      </c>
      <c r="D131552" t="inlineStr">
        <is>
          <t>{'wejsv2old-plugin-wembed', 'we-plugin-wembed-server', 'wembed-nodejs-consumer'}</t>
        </is>
      </c>
    </row>
    <row r="131553">
      <c r="A131553" s="1" t="n">
        <v>131551</v>
      </c>
      <c r="B131553" t="inlineStr">
        <is>
          <t>moduleserve</t>
        </is>
      </c>
      <c r="C131553" t="n">
        <v>3</v>
      </c>
      <c r="D131553" t="inlineStr">
        <is>
          <t>{'moduleserve', '@divertiseasia~moduleserve', '@divertise-asia~moduleserve'}</t>
        </is>
      </c>
    </row>
    <row r="131554">
      <c r="A131554" s="1" t="n">
        <v>131552</v>
      </c>
      <c r="B131554" t="inlineStr">
        <is>
          <t>flocc</t>
        </is>
      </c>
      <c r="C131554" t="n">
        <v>3</v>
      </c>
      <c r="D131554" t="inlineStr">
        <is>
          <t>{'flocc-ui', 'flocc', 'flocc-cli'}</t>
        </is>
      </c>
    </row>
    <row r="131555">
      <c r="A131555" s="1" t="n">
        <v>131553</v>
      </c>
      <c r="B131555" t="inlineStr">
        <is>
          <t>rekapi</t>
        </is>
      </c>
      <c r="C131555" t="n">
        <v>3</v>
      </c>
      <c r="D131555" t="inlineStr">
        <is>
          <t>{'rekapi-timeline', 'rekapi', 'react-spark-scroll-rekapi'}</t>
        </is>
      </c>
    </row>
    <row r="131556">
      <c r="A131556" s="1" t="n">
        <v>131554</v>
      </c>
      <c r="B131556" t="inlineStr">
        <is>
          <t>wijk</t>
        </is>
      </c>
      <c r="C131556" t="n">
        <v>3</v>
      </c>
      <c r="D131556" t="inlineStr">
        <is>
          <t>{'@kbrandwijk~graphql-yoga', '@kbrandwijk~swagger-to-graphql', '@jessestolwijk~reconnecting-event-source'}</t>
        </is>
      </c>
    </row>
    <row r="131557">
      <c r="A131557" s="1" t="n">
        <v>131555</v>
      </c>
      <c r="B131557" t="inlineStr">
        <is>
          <t>gqli</t>
        </is>
      </c>
      <c r="C131557" t="n">
        <v>3</v>
      </c>
      <c r="D131557" t="inlineStr">
        <is>
          <t>{'gqli-cli', 'gqli', 'webpack-transform-gqli'}</t>
        </is>
      </c>
    </row>
    <row r="131558">
      <c r="A131558" s="1" t="n">
        <v>131556</v>
      </c>
      <c r="B131558" t="inlineStr">
        <is>
          <t>okoh</t>
        </is>
      </c>
      <c r="C131558" t="n">
        <v>3</v>
      </c>
      <c r="D131558" t="inlineStr">
        <is>
          <t>{'nibutansaku_by_sh1okoh', '@sh1okoh~helloworld', '@matzkoh~hello-sh1okoh'}</t>
        </is>
      </c>
    </row>
    <row r="131559">
      <c r="A131559" s="1" t="n">
        <v>131557</v>
      </c>
      <c r="B131559" t="inlineStr">
        <is>
          <t>beeswap</t>
        </is>
      </c>
      <c r="C131559" t="n">
        <v>3</v>
      </c>
      <c r="D131559" t="inlineStr">
        <is>
          <t>{'@beeswap-gin~injected-connector', '@beeswap~sdk', 'beeswap'}</t>
        </is>
      </c>
    </row>
    <row r="131560">
      <c r="A131560" s="1" t="n">
        <v>131558</v>
      </c>
      <c r="B131560" t="inlineStr">
        <is>
          <t>twitchbot</t>
        </is>
      </c>
      <c r="C131560" t="n">
        <v>3</v>
      </c>
      <c r="D131560" t="inlineStr">
        <is>
          <t>{'node-twitchbot', 'twitchbot', 'hunterrock-twitchbot'}</t>
        </is>
      </c>
    </row>
    <row r="131561">
      <c r="A131561" s="1" t="n">
        <v>131559</v>
      </c>
      <c r="B131561" t="inlineStr">
        <is>
          <t>flaviolici</t>
        </is>
      </c>
      <c r="C131561" t="n">
        <v>3</v>
      </c>
      <c r="D131561" t="inlineStr">
        <is>
          <t>{'@flaviolici~filebrowser-extension', '@flaviolici~battlefin', '@flaviolici~sandbox'}</t>
        </is>
      </c>
    </row>
    <row r="131562">
      <c r="A131562" s="1" t="n">
        <v>131560</v>
      </c>
      <c r="B131562" t="inlineStr">
        <is>
          <t>tza</t>
        </is>
      </c>
      <c r="C131562" t="n">
        <v>3</v>
      </c>
      <c r="D131562" t="inlineStr">
        <is>
          <t>{'@pietertza~dev-ui', '@tza~crudify', '@quetzakubica~gamengine'}</t>
        </is>
      </c>
    </row>
    <row r="131563">
      <c r="A131563" s="1" t="n">
        <v>131561</v>
      </c>
      <c r="B131563" t="inlineStr">
        <is>
          <t>moreact</t>
        </is>
      </c>
      <c r="C131563" t="n">
        <v>3</v>
      </c>
      <c r="D131563" t="inlineStr">
        <is>
          <t>{'moreact-dom', 'moreact', 'moreact-router'}</t>
        </is>
      </c>
    </row>
    <row r="131564">
      <c r="A131564" s="1" t="n">
        <v>131562</v>
      </c>
      <c r="B131564" t="inlineStr">
        <is>
          <t>tamra</t>
        </is>
      </c>
      <c r="C131564" t="n">
        <v>3</v>
      </c>
      <c r="D131564" t="inlineStr">
        <is>
          <t>{'himanshu_tamrakar_test', 'himanshu-tamrakar-angular-webpack', '@himanshu_tamrakar~test-package'}</t>
        </is>
      </c>
    </row>
    <row r="131565">
      <c r="A131565" s="1" t="n">
        <v>131563</v>
      </c>
      <c r="B131565" t="inlineStr">
        <is>
          <t>tamrakar</t>
        </is>
      </c>
      <c r="C131565" t="n">
        <v>3</v>
      </c>
      <c r="D131565" t="inlineStr">
        <is>
          <t>{'himanshu_tamrakar_test', 'himanshu-tamrakar-angular-webpack', '@himanshu_tamrakar~test-package'}</t>
        </is>
      </c>
    </row>
    <row r="131566">
      <c r="A131566" s="1" t="n">
        <v>131564</v>
      </c>
      <c r="B131566" t="inlineStr">
        <is>
          <t>symbux</t>
        </is>
      </c>
      <c r="C131566" t="n">
        <v>3</v>
      </c>
      <c r="D131566" t="inlineStr">
        <is>
          <t>{'@symbux-test~orm', '@symbux~injector', '@symbux-test~injector'}</t>
        </is>
      </c>
    </row>
    <row r="131567">
      <c r="A131567" s="1" t="n">
        <v>131565</v>
      </c>
      <c r="B131567" t="inlineStr">
        <is>
          <t>perryrh0</t>
        </is>
      </c>
      <c r="C131567" t="n">
        <v>3</v>
      </c>
      <c r="D131567" t="inlineStr">
        <is>
          <t>{'@perryrh0dan~taskline', '@perryrh0dan~signale', '@perryrh0dan~2fa'}</t>
        </is>
      </c>
    </row>
    <row r="131568">
      <c r="A131568" s="1" t="n">
        <v>131566</v>
      </c>
      <c r="B131568" t="inlineStr">
        <is>
          <t>btrdb</t>
        </is>
      </c>
      <c r="C131568" t="n">
        <v>3</v>
      </c>
      <c r="D131568" t="inlineStr">
        <is>
          <t>{'btrdb', 'btrdb-admin', '@yuuza~btrdb'}</t>
        </is>
      </c>
    </row>
    <row r="131569">
      <c r="A131569" s="1" t="n">
        <v>131567</v>
      </c>
      <c r="B131569" t="inlineStr">
        <is>
          <t>qde</t>
        </is>
      </c>
      <c r="C131569" t="n">
        <v>3</v>
      </c>
      <c r="D131569" t="inlineStr">
        <is>
          <t>{'npm_qde', 'qde-server', 'qde-client'}</t>
        </is>
      </c>
    </row>
    <row r="131570">
      <c r="A131570" s="1" t="n">
        <v>131568</v>
      </c>
      <c r="B131570" t="inlineStr">
        <is>
          <t>jdev</t>
        </is>
      </c>
      <c r="C131570" t="n">
        <v>3</v>
      </c>
      <c r="D131570" t="inlineStr">
        <is>
          <t>{'@alejdev~css-utilities', '@adembacajdev~react-native-range-picker-calendar', 'yqjdevproxy'}</t>
        </is>
      </c>
    </row>
    <row r="131571">
      <c r="A131571" s="1" t="n">
        <v>131569</v>
      </c>
      <c r="B131571" t="inlineStr">
        <is>
          <t>rase</t>
        </is>
      </c>
      <c r="C131571" t="n">
        <v>3</v>
      </c>
      <c r="D131571" t="inlineStr">
        <is>
          <t>{'arase', 'rasekdk', 'rase'}</t>
        </is>
      </c>
    </row>
    <row r="131572">
      <c r="A131572" s="1" t="n">
        <v>131570</v>
      </c>
      <c r="B131572" t="inlineStr">
        <is>
          <t>dennys</t>
        </is>
      </c>
      <c r="C131572" t="n">
        <v>3</v>
      </c>
      <c r="D131572" t="inlineStr">
        <is>
          <t>{'@dennysflores~components-lib', 'douglasdennys-react-adal-ad-fs', '@douglasdennys~react-adal-ad-fs'}</t>
        </is>
      </c>
    </row>
    <row r="131573">
      <c r="A131573" s="1" t="n">
        <v>131571</v>
      </c>
      <c r="B131573" t="inlineStr">
        <is>
          <t>nbv</t>
        </is>
      </c>
      <c r="C131573" t="n">
        <v>3</v>
      </c>
      <c r="D131573" t="inlineStr">
        <is>
          <t>{'nbv', '@retronbv~colorlogs', '@retronbv~boxer.js'}</t>
        </is>
      </c>
    </row>
    <row r="131574">
      <c r="A131574" s="1" t="n">
        <v>131572</v>
      </c>
      <c r="B131574" t="inlineStr">
        <is>
          <t>taxiera</t>
        </is>
      </c>
      <c r="C131574" t="n">
        <v>3</v>
      </c>
      <c r="D131574" t="inlineStr">
        <is>
          <t>{'@alex-taxiera~eslint-config-ts', '@alex-taxiera~eslint-config-cjs', '@alex-taxiera~eslint-config-esm'}</t>
        </is>
      </c>
    </row>
    <row r="131575">
      <c r="A131575" s="1" t="n">
        <v>131573</v>
      </c>
      <c r="B131575" t="inlineStr">
        <is>
          <t>xib</t>
        </is>
      </c>
      <c r="C131575" t="n">
        <v>3</v>
      </c>
      <c r="D131575" t="inlineStr">
        <is>
          <t>{'xiblint', 'xibblywebwrapper', 'xib'}</t>
        </is>
      </c>
    </row>
    <row r="131576">
      <c r="A131576" s="1" t="n">
        <v>131574</v>
      </c>
      <c r="B131576" t="inlineStr">
        <is>
          <t>autl</t>
        </is>
      </c>
      <c r="C131576" t="n">
        <v>3</v>
      </c>
      <c r="D131576" t="inlineStr">
        <is>
          <t>{'cdk-fargate-fastautlscaler', 'otx_alientvautl_checkip_and_domain', 'rsautl'}</t>
        </is>
      </c>
    </row>
    <row r="131577">
      <c r="A131577" s="1" t="n">
        <v>131575</v>
      </c>
      <c r="B131577" t="inlineStr">
        <is>
          <t>wearerobos</t>
        </is>
      </c>
      <c r="C131577" t="n">
        <v>3</v>
      </c>
      <c r="D131577" t="inlineStr">
        <is>
          <t>{'@wearerobos~text-juicer', '@wearerobos~botmaster-zendesk', '@wearerobos~random-text-parser'}</t>
        </is>
      </c>
    </row>
    <row r="131578">
      <c r="A131578" s="1" t="n">
        <v>131576</v>
      </c>
      <c r="B131578" t="inlineStr">
        <is>
          <t>sgapps</t>
        </is>
      </c>
      <c r="C131578" t="n">
        <v>3</v>
      </c>
      <c r="D131578" t="inlineStr">
        <is>
          <t>{'sgapps.io-testing-platform', 'sgapps.io', 'sgapps-server'}</t>
        </is>
      </c>
    </row>
    <row r="131579">
      <c r="A131579" s="1" t="n">
        <v>131577</v>
      </c>
      <c r="B131579" t="inlineStr">
        <is>
          <t>islas</t>
        </is>
      </c>
      <c r="C131579" t="n">
        <v>3</v>
      </c>
      <c r="D131579" t="inlineStr">
        <is>
          <t>{'@ricardo.islas~redux-action-triggers', '@ricardo.islas~redux-actions-trigger', 'islas'}</t>
        </is>
      </c>
    </row>
    <row r="131580">
      <c r="A131580" s="1" t="n">
        <v>131578</v>
      </c>
      <c r="B131580" t="inlineStr">
        <is>
          <t>bpay</t>
        </is>
      </c>
      <c r="C131580" t="n">
        <v>3</v>
      </c>
      <c r="D131580" t="inlineStr">
        <is>
          <t>{'bpay', 'bpay-node', 'sqbpay'}</t>
        </is>
      </c>
    </row>
    <row r="131581">
      <c r="A131581" s="1" t="n">
        <v>131579</v>
      </c>
      <c r="B131581" t="inlineStr">
        <is>
          <t>cm7</t>
        </is>
      </c>
      <c r="C131581" t="n">
        <v>3</v>
      </c>
      <c r="D131581" t="inlineStr">
        <is>
          <t>{'cm7-vue', 'cm7', 'cm7-lang-parser'}</t>
        </is>
      </c>
    </row>
    <row r="131582">
      <c r="A131582" s="1" t="n">
        <v>131580</v>
      </c>
      <c r="B131582" t="inlineStr">
        <is>
          <t>inal</t>
        </is>
      </c>
      <c r="C131582" t="n">
        <v>3</v>
      </c>
      <c r="D131582" t="inlineStr">
        <is>
          <t>{'card-inal', 'ininal', '@healthinal~typescript-schema-transformer'}</t>
        </is>
      </c>
    </row>
    <row r="131583">
      <c r="A131583" s="1" t="n">
        <v>131581</v>
      </c>
      <c r="B131583" t="inlineStr">
        <is>
          <t>kvlive</t>
        </is>
      </c>
      <c r="C131583" t="n">
        <v>3</v>
      </c>
      <c r="D131583" t="inlineStr">
        <is>
          <t>{'node-kvlive', 'react-native-kvlive', 'kvlive-server'}</t>
        </is>
      </c>
    </row>
    <row r="131584">
      <c r="A131584" s="1" t="n">
        <v>131582</v>
      </c>
      <c r="B131584" t="inlineStr">
        <is>
          <t>assetpipeline</t>
        </is>
      </c>
      <c r="C131584" t="n">
        <v>3</v>
      </c>
      <c r="D131584" t="inlineStr">
        <is>
          <t>{'com.whimbley.assetpipeline', 'AssetPipeline', 'com.unity.whimbley.assetpipeline'}</t>
        </is>
      </c>
    </row>
    <row r="131585">
      <c r="A131585" s="1" t="n">
        <v>131583</v>
      </c>
      <c r="B131585" t="inlineStr">
        <is>
          <t>mystik</t>
        </is>
      </c>
      <c r="C131585" t="n">
        <v>3</v>
      </c>
      <c r="D131585" t="inlineStr">
        <is>
          <t>{'mystiko', 'mystik-dao', 'mystik'}</t>
        </is>
      </c>
    </row>
    <row r="131586">
      <c r="A131586" s="1" t="n">
        <v>131584</v>
      </c>
      <c r="B131586" t="inlineStr">
        <is>
          <t>smartcat</t>
        </is>
      </c>
      <c r="C131586" t="n">
        <v>3</v>
      </c>
      <c r="D131586" t="inlineStr">
        <is>
          <t>{'smartcat-api', 'smartcat', 'smartcat-ud'}</t>
        </is>
      </c>
    </row>
    <row r="131587">
      <c r="A131587" s="1" t="n">
        <v>131585</v>
      </c>
      <c r="B131587" t="inlineStr">
        <is>
          <t>flowmagic</t>
        </is>
      </c>
      <c r="C131587" t="n">
        <v>3</v>
      </c>
      <c r="D131587" t="inlineStr">
        <is>
          <t>{'flowmagic', '@flowmagic~react-scripts', '@flowmagic~react-diagrams'}</t>
        </is>
      </c>
    </row>
    <row r="131588">
      <c r="A131588" s="1" t="n">
        <v>131586</v>
      </c>
      <c r="B131588" t="inlineStr">
        <is>
          <t>matchall</t>
        </is>
      </c>
      <c r="C131588" t="n">
        <v>3</v>
      </c>
      <c r="D131588" t="inlineStr">
        <is>
          <t>{'socket.io-client-matchall', 'string.prototype.matchall', '@types~string.prototype.matchall'}</t>
        </is>
      </c>
    </row>
    <row r="131589">
      <c r="A131589" s="1" t="n">
        <v>131587</v>
      </c>
      <c r="B131589" t="inlineStr">
        <is>
          <t>setvalue</t>
        </is>
      </c>
      <c r="C131589" t="n">
        <v>3</v>
      </c>
      <c r="D131589" t="inlineStr">
        <is>
          <t>{'use-setvalue', 'setvalue', 'setvaluer'}</t>
        </is>
      </c>
    </row>
    <row r="131590">
      <c r="A131590" s="1" t="n">
        <v>131588</v>
      </c>
      <c r="B131590" t="inlineStr">
        <is>
          <t>bizfly</t>
        </is>
      </c>
      <c r="C131590" t="n">
        <v>3</v>
      </c>
      <c r="D131590" t="inlineStr">
        <is>
          <t>{'bizfly-component', 'bizfly-unleash-proxy-client', 'bizfly-two-fa'}</t>
        </is>
      </c>
    </row>
    <row r="131591">
      <c r="A131591" s="1" t="n">
        <v>131589</v>
      </c>
      <c r="B131591" t="inlineStr">
        <is>
          <t>joinme4</t>
        </is>
      </c>
      <c r="C131591" t="n">
        <v>3</v>
      </c>
      <c r="D131591" t="inlineStr">
        <is>
          <t>{'joinme4-iviewadmin2', 'joinme4-iview2', 'joinme4-iview'}</t>
        </is>
      </c>
    </row>
    <row r="131592">
      <c r="A131592" s="1" t="n">
        <v>131590</v>
      </c>
      <c r="B131592" t="inlineStr">
        <is>
          <t>famenun</t>
        </is>
      </c>
      <c r="C131592" t="n">
        <v>3</v>
      </c>
      <c r="D131592" t="inlineStr">
        <is>
          <t>{'@famenun~cli', '@famenun~web', '@famenun~sdk'}</t>
        </is>
      </c>
    </row>
    <row r="131593">
      <c r="A131593" s="1" t="n">
        <v>131591</v>
      </c>
      <c r="B131593" t="inlineStr">
        <is>
          <t>worki</t>
        </is>
      </c>
      <c r="C131593" t="n">
        <v>3</v>
      </c>
      <c r="D131593" t="inlineStr">
        <is>
          <t>{'@worki~lib-web-common', 'worki-js-library', '@worki~lib-candidate-common'}</t>
        </is>
      </c>
    </row>
    <row r="131594">
      <c r="A131594" s="1" t="n">
        <v>131592</v>
      </c>
      <c r="B131594" t="inlineStr">
        <is>
          <t>sipe</t>
        </is>
      </c>
      <c r="C131594" t="n">
        <v>3</v>
      </c>
      <c r="D131594" t="inlineStr">
        <is>
          <t>{'react-native-template-sipesistemas', 'react-native-template-basesipe-template', 'hsipe'}</t>
        </is>
      </c>
    </row>
    <row r="131595">
      <c r="A131595" s="1" t="n">
        <v>131593</v>
      </c>
      <c r="B131595" t="inlineStr">
        <is>
          <t>rankmi</t>
        </is>
      </c>
      <c r="C131595" t="n">
        <v>3</v>
      </c>
      <c r="D131595" t="inlineStr">
        <is>
          <t>{'rankmi-goals-and-objective', 'rankmi-signature', '@rankmi~rankmi-styles'}</t>
        </is>
      </c>
    </row>
    <row r="131596">
      <c r="A131596" s="1" t="n">
        <v>131594</v>
      </c>
      <c r="B131596" t="inlineStr">
        <is>
          <t>widgeter</t>
        </is>
      </c>
      <c r="C131596" t="n">
        <v>3</v>
      </c>
      <c r="D131596" t="inlineStr">
        <is>
          <t>{'django-widgeter', 'int-widgeter', 'widgeter'}</t>
        </is>
      </c>
    </row>
    <row r="131597">
      <c r="A131597" s="1" t="n">
        <v>131595</v>
      </c>
      <c r="B131597" t="inlineStr">
        <is>
          <t>netmark</t>
        </is>
      </c>
      <c r="C131597" t="n">
        <v>3</v>
      </c>
      <c r="D131597" t="inlineStr">
        <is>
          <t>{'@it-netmark~custom-react-scripts', '@it-netmark~cli', '@it-netmark~common'}</t>
        </is>
      </c>
    </row>
    <row r="131598">
      <c r="A131598" s="1" t="n">
        <v>131596</v>
      </c>
      <c r="B131598" t="inlineStr">
        <is>
          <t>simplecode</t>
        </is>
      </c>
      <c r="C131598" t="n">
        <v>3</v>
      </c>
      <c r="D131598" t="inlineStr">
        <is>
          <t>{'simplecode', 'hexo-simplecode', 'my-module-simplecode'}</t>
        </is>
      </c>
    </row>
    <row r="131599">
      <c r="A131599" s="1" t="n">
        <v>131597</v>
      </c>
      <c r="B131599" t="inlineStr">
        <is>
          <t>cloud4</t>
        </is>
      </c>
      <c r="C131599" t="n">
        <v>3</v>
      </c>
      <c r="D131599" t="inlineStr">
        <is>
          <t>{'@rm_cloud4wi~tiny', 'cloud4rpi', 'node-red-node-cloud4machine'}</t>
        </is>
      </c>
    </row>
    <row r="131600">
      <c r="A131600" s="1" t="n">
        <v>131598</v>
      </c>
      <c r="B131600" t="inlineStr">
        <is>
          <t>inquisition</t>
        </is>
      </c>
      <c r="C131600" t="n">
        <v>3</v>
      </c>
      <c r="D131600" t="inlineStr">
        <is>
          <t>{'hubot-spanish-inquisition', 'ts-inquisition', 'mr-inquisition'}</t>
        </is>
      </c>
    </row>
    <row r="131601">
      <c r="A131601" s="1" t="n">
        <v>131599</v>
      </c>
      <c r="B131601" t="inlineStr">
        <is>
          <t>goki</t>
        </is>
      </c>
      <c r="C131601" t="n">
        <v>3</v>
      </c>
      <c r="D131601" t="inlineStr">
        <is>
          <t>{'react-native-goki-design-system', 'goki-font-icons', 'goki'}</t>
        </is>
      </c>
    </row>
    <row r="131602">
      <c r="A131602" s="1" t="n">
        <v>131600</v>
      </c>
      <c r="B131602" t="inlineStr">
        <is>
          <t>busacca</t>
        </is>
      </c>
      <c r="C131602" t="n">
        <v>3</v>
      </c>
      <c r="D131602" t="inlineStr">
        <is>
          <t>{'@busacca~ngx-chips', '@busacca~ngx-contextmenu', '@busacca~ng-pick-datetime'}</t>
        </is>
      </c>
    </row>
    <row r="131603">
      <c r="A131603" s="1" t="n">
        <v>131601</v>
      </c>
      <c r="B131603" t="inlineStr">
        <is>
          <t>mochaccino</t>
        </is>
      </c>
      <c r="C131603" t="n">
        <v>3</v>
      </c>
      <c r="D131603" t="inlineStr">
        <is>
          <t>{'mochaccino', '@types~mochaccino', 'grunt-mochaccino'}</t>
        </is>
      </c>
    </row>
    <row r="131604">
      <c r="A131604" s="1" t="n">
        <v>131602</v>
      </c>
      <c r="B131604" t="inlineStr">
        <is>
          <t>zipdrug</t>
        </is>
      </c>
      <c r="C131604" t="n">
        <v>3</v>
      </c>
      <c r="D131604" t="inlineStr">
        <is>
          <t>{'zipdrug-session-store', 'zipdrug-react-tippy', 'zipdrug-react-select'}</t>
        </is>
      </c>
    </row>
    <row r="131605">
      <c r="A131605" s="1" t="n">
        <v>131603</v>
      </c>
      <c r="B131605" t="inlineStr">
        <is>
          <t>prepr</t>
        </is>
      </c>
      <c r="C131605" t="n">
        <v>3</v>
      </c>
      <c r="D131605" t="inlineStr">
        <is>
          <t>{'prepr-nodejs', 'prepr', 'grunt-prepr'}</t>
        </is>
      </c>
    </row>
    <row r="131606">
      <c r="A131606" s="1" t="n">
        <v>131604</v>
      </c>
      <c r="B131606" t="inlineStr">
        <is>
          <t>optimajet</t>
        </is>
      </c>
      <c r="C131606" t="n">
        <v>3</v>
      </c>
      <c r="D131606" t="inlineStr">
        <is>
          <t>{'@optimajet~workflow-designer', '@optimajet~workflow-designer-angular', '@optimajet~workflow-designer-react'}</t>
        </is>
      </c>
    </row>
    <row r="131607">
      <c r="A131607" s="1" t="n">
        <v>131605</v>
      </c>
      <c r="B131607" t="inlineStr">
        <is>
          <t>ceneo</t>
        </is>
      </c>
      <c r="C131607" t="n">
        <v>3</v>
      </c>
      <c r="D131607" t="inlineStr">
        <is>
          <t>{'allegro-to-ceneo-xml', '@grupakmk~convert-ceneo', '@blowstack~ceneo-xml-generator'}</t>
        </is>
      </c>
    </row>
    <row r="131608">
      <c r="A131608" s="1" t="n">
        <v>131606</v>
      </c>
      <c r="B131608" t="inlineStr">
        <is>
          <t>pne</t>
        </is>
      </c>
      <c r="C131608" t="n">
        <v>3</v>
      </c>
      <c r="D131608" t="inlineStr">
        <is>
          <t>{'brain-games-bnopne', 'gendiff-bnopne', '@humptydumptyeiz~pneasync'}</t>
        </is>
      </c>
    </row>
    <row r="131609">
      <c r="A131609" s="1" t="n">
        <v>131607</v>
      </c>
      <c r="B131609" t="inlineStr">
        <is>
          <t>wsst</t>
        </is>
      </c>
      <c r="C131609" t="n">
        <v>3</v>
      </c>
      <c r="D131609" t="inlineStr">
        <is>
          <t>{'wsst', '@wsst~egg-redis', '@wsst~egg-mongoose'}</t>
        </is>
      </c>
    </row>
    <row r="131610">
      <c r="A131610" s="1" t="n">
        <v>131608</v>
      </c>
      <c r="B131610" t="inlineStr">
        <is>
          <t>shadi</t>
        </is>
      </c>
      <c r="C131610" t="n">
        <v>3</v>
      </c>
      <c r="D131610" t="inlineStr">
        <is>
          <t>{'shadi-test01-nodejs-module', '@shadiganemsimplbit~monfexapi', 'gulp-shadify'}</t>
        </is>
      </c>
    </row>
    <row r="131611">
      <c r="A131611" s="1" t="n">
        <v>131609</v>
      </c>
      <c r="B131611" t="inlineStr">
        <is>
          <t>z8</t>
        </is>
      </c>
      <c r="C131611" t="n">
        <v>3</v>
      </c>
      <c r="D131611" t="inlineStr">
        <is>
          <t>{'z7z8', '@wcd~bglauber.plainjs-kni8z8az', 'z8'}</t>
        </is>
      </c>
    </row>
    <row r="131612">
      <c r="A131612" s="1" t="n">
        <v>131610</v>
      </c>
      <c r="B131612" t="inlineStr">
        <is>
          <t>shortnames</t>
        </is>
      </c>
      <c r="C131612" t="n">
        <v>3</v>
      </c>
      <c r="D131612" t="inlineStr">
        <is>
          <t>{'@modular-css~shortnames', 'shortnames', 'emoji-shortnames'}</t>
        </is>
      </c>
    </row>
    <row r="131613">
      <c r="A131613" s="1" t="n">
        <v>131611</v>
      </c>
      <c r="B131613" t="inlineStr">
        <is>
          <t>nailsframework</t>
        </is>
      </c>
      <c r="C131613" t="n">
        <v>3</v>
      </c>
      <c r="D131613" t="inlineStr">
        <is>
          <t>{'@nailsframework~cli', '@nailsframework~nailsts', '@nailsframework~nails'}</t>
        </is>
      </c>
    </row>
    <row r="131614">
      <c r="A131614" s="1" t="n">
        <v>131612</v>
      </c>
      <c r="B131614" t="inlineStr">
        <is>
          <t>corioders</t>
        </is>
      </c>
      <c r="C131614" t="n">
        <v>3</v>
      </c>
      <c r="D131614" t="inlineStr">
        <is>
          <t>{'@corioders~nodekit', '@corioders~cli', '@corioders~jskit'}</t>
        </is>
      </c>
    </row>
    <row r="131615">
      <c r="A131615" s="1" t="n">
        <v>131613</v>
      </c>
      <c r="B131615" t="inlineStr">
        <is>
          <t>mlproj</t>
        </is>
      </c>
      <c r="C131615" t="n">
        <v>3</v>
      </c>
      <c r="D131615" t="inlineStr">
        <is>
          <t>{'glxy-apollo-be-cms-mlproj', 'mlproj-core', 'mlproj'}</t>
        </is>
      </c>
    </row>
    <row r="131616">
      <c r="A131616" s="1" t="n">
        <v>131614</v>
      </c>
      <c r="B131616" t="inlineStr">
        <is>
          <t>xiaohongshu</t>
        </is>
      </c>
      <c r="C131616" t="n">
        <v>3</v>
      </c>
      <c r="D131616" t="inlineStr">
        <is>
          <t>{'xiaohongshu', 'xiaohongshu-red-design-cli', '@walkthechat~xiaohongshu-node'}</t>
        </is>
      </c>
    </row>
    <row r="131617">
      <c r="A131617" s="1" t="n">
        <v>131615</v>
      </c>
      <c r="B131617" t="inlineStr">
        <is>
          <t>autocom</t>
        </is>
      </c>
      <c r="C131617" t="n">
        <v>3</v>
      </c>
      <c r="D131617" t="inlineStr">
        <is>
          <t>{'react-adequate-autocomplate', 'npm-autocomplate-highlight-words', 'ngx-autocom-place'}</t>
        </is>
      </c>
    </row>
    <row r="131618">
      <c r="A131618" s="1" t="n">
        <v>131616</v>
      </c>
      <c r="B131618" t="inlineStr">
        <is>
          <t>calcultor</t>
        </is>
      </c>
      <c r="C131618" t="n">
        <v>3</v>
      </c>
      <c r="D131618" t="inlineStr">
        <is>
          <t>{'calcultor', 'npm-calcultor', 'calcultor-app'}</t>
        </is>
      </c>
    </row>
    <row r="131619">
      <c r="A131619" s="1" t="n">
        <v>131617</v>
      </c>
      <c r="B131619" t="inlineStr">
        <is>
          <t>reloadr</t>
        </is>
      </c>
      <c r="C131619" t="n">
        <v>3</v>
      </c>
      <c r="D131619" t="inlineStr">
        <is>
          <t>{'reloadr', 'grunt-reloadr', 'shopify-reloadr'}</t>
        </is>
      </c>
    </row>
    <row r="131620">
      <c r="A131620" s="1" t="n">
        <v>131618</v>
      </c>
      <c r="B131620" t="inlineStr">
        <is>
          <t>tournamenter</t>
        </is>
      </c>
      <c r="C131620" t="n">
        <v>3</v>
      </c>
      <c r="D131620" t="inlineStr">
        <is>
          <t>{'tournamenter', 'tournamenter-obr', 'tournamenter-wro'}</t>
        </is>
      </c>
    </row>
    <row r="131621">
      <c r="A131621" s="1" t="n">
        <v>131619</v>
      </c>
      <c r="B131621" t="inlineStr">
        <is>
          <t>pycms</t>
        </is>
      </c>
      <c r="C131621" t="n">
        <v>3</v>
      </c>
      <c r="D131621" t="inlineStr">
        <is>
          <t>{'w20e-pycms-news', 'w20e-pycms-sitemaker', 'w20e-pycms'}</t>
        </is>
      </c>
    </row>
    <row r="131622">
      <c r="A131622" s="1" t="n">
        <v>131620</v>
      </c>
      <c r="B131622" t="inlineStr">
        <is>
          <t>li0</t>
        </is>
      </c>
      <c r="C131622" t="n">
        <v>3</v>
      </c>
      <c r="D131622" t="inlineStr">
        <is>
          <t>{'@li0kaifei~barcode', '@li0kaifei~core', '@li0kaifei~qrcode'}</t>
        </is>
      </c>
    </row>
    <row r="131623">
      <c r="A131623" s="1" t="n">
        <v>131621</v>
      </c>
      <c r="B131623" t="inlineStr">
        <is>
          <t>kaifei</t>
        </is>
      </c>
      <c r="C131623" t="n">
        <v>3</v>
      </c>
      <c r="D131623" t="inlineStr">
        <is>
          <t>{'@li0kaifei~barcode', '@li0kaifei~core', '@li0kaifei~qrcode'}</t>
        </is>
      </c>
    </row>
    <row r="131624">
      <c r="A131624" s="1" t="n">
        <v>131622</v>
      </c>
      <c r="B131624" t="inlineStr">
        <is>
          <t>okonomi</t>
        </is>
      </c>
      <c r="C131624" t="n">
        <v>3</v>
      </c>
      <c r="D131624" t="inlineStr">
        <is>
          <t>{'okonomi', '@okonomi-gmbh~dms', 'okonomi-oauth-client'}</t>
        </is>
      </c>
    </row>
    <row r="131625">
      <c r="A131625" s="1" t="n">
        <v>131623</v>
      </c>
      <c r="B131625" t="inlineStr">
        <is>
          <t>hanzel</t>
        </is>
      </c>
      <c r="C131625" t="n">
        <v>3</v>
      </c>
      <c r="D131625" t="inlineStr">
        <is>
          <t>{'npm-test-whanzel', '@nhanzel~react-waves', '@arthanzel~rocketconfig'}</t>
        </is>
      </c>
    </row>
    <row r="131626">
      <c r="A131626" s="1" t="n">
        <v>131624</v>
      </c>
      <c r="B131626" t="inlineStr">
        <is>
          <t>pencils</t>
        </is>
      </c>
      <c r="C131626" t="n">
        <v>3</v>
      </c>
      <c r="D131626" t="inlineStr">
        <is>
          <t>{'@robotsandpencils~axios-cookiejar-support', '@robots-and-pencils~puppeteer-pdf', '@robotsandpencils~parse-usdl'}</t>
        </is>
      </c>
    </row>
    <row r="131627">
      <c r="A131627" s="1" t="n">
        <v>131625</v>
      </c>
      <c r="B131627" t="inlineStr">
        <is>
          <t>augustin</t>
        </is>
      </c>
      <c r="C131627" t="n">
        <v>3</v>
      </c>
      <c r="D131627" t="inlineStr">
        <is>
          <t>{'@augustindumont~gussamtruite', '@augustindumont~holidates', '@augustindlt~craftsman'}</t>
        </is>
      </c>
    </row>
    <row r="131628">
      <c r="A131628" s="1" t="n">
        <v>131626</v>
      </c>
      <c r="B131628" t="inlineStr">
        <is>
          <t>openb</t>
        </is>
      </c>
      <c r="C131628" t="n">
        <v>3</v>
      </c>
      <c r="D131628" t="inlineStr">
        <is>
          <t>{'nodebb-plugin-sso-gitlab-openb', 'openb', 'auto-launch-openb'}</t>
        </is>
      </c>
    </row>
    <row r="131629">
      <c r="A131629" s="1" t="n">
        <v>131627</v>
      </c>
      <c r="B131629" t="inlineStr">
        <is>
          <t>everlive</t>
        </is>
      </c>
      <c r="C131629" t="n">
        <v>3</v>
      </c>
      <c r="D131629" t="inlineStr">
        <is>
          <t>{'sails-everlive', 'angular-everlive', 'everlive-sdk'}</t>
        </is>
      </c>
    </row>
    <row r="131630">
      <c r="A131630" s="1" t="n">
        <v>131628</v>
      </c>
      <c r="B131630" t="inlineStr">
        <is>
          <t>navrin</t>
        </is>
      </c>
      <c r="C131630" t="n">
        <v>3</v>
      </c>
      <c r="D131630" t="inlineStr">
        <is>
          <t>{'@navrin~react-chips', '@navrin~react-image-lightbox', '@navrin~react-scrollbar-js'}</t>
        </is>
      </c>
    </row>
    <row r="131631">
      <c r="A131631" s="1" t="n">
        <v>131629</v>
      </c>
      <c r="B131631" t="inlineStr">
        <is>
          <t>hongbin</t>
        </is>
      </c>
      <c r="C131631" t="n">
        <v>3</v>
      </c>
      <c r="D131631" t="inlineStr">
        <is>
          <t>{'@hongbin-npm~dgcli', '@hongbin-npm~hbcli', 'hongbin'}</t>
        </is>
      </c>
    </row>
    <row r="131632">
      <c r="A131632" s="1" t="n">
        <v>131630</v>
      </c>
      <c r="B131632" t="inlineStr">
        <is>
          <t>embeded</t>
        </is>
      </c>
      <c r="C131632" t="n">
        <v>3</v>
      </c>
      <c r="D131632" t="inlineStr">
        <is>
          <t>{'riffy-gjs-embeded-video', 'redis-embeded-lua', 'koapp-module-oembededumedia'}</t>
        </is>
      </c>
    </row>
    <row r="131633">
      <c r="A131633" s="1" t="n">
        <v>131631</v>
      </c>
      <c r="B131633" t="inlineStr">
        <is>
          <t>drainer</t>
        </is>
      </c>
      <c r="C131633" t="n">
        <v>3</v>
      </c>
      <c r="D131633" t="inlineStr">
        <is>
          <t>{'@ethercast~queue-drainer', 'drainer', 'drainer-parallel'}</t>
        </is>
      </c>
    </row>
    <row r="131634">
      <c r="A131634" s="1" t="n">
        <v>131632</v>
      </c>
      <c r="B131634" t="inlineStr">
        <is>
          <t>gelo</t>
        </is>
      </c>
      <c r="C131634" t="n">
        <v>3</v>
      </c>
      <c r="D131634" t="inlineStr">
        <is>
          <t>{'gelouui', 'gelouui-test-1-1', 'gelo'}</t>
        </is>
      </c>
    </row>
    <row r="131635">
      <c r="A131635" s="1" t="n">
        <v>131633</v>
      </c>
      <c r="B131635" t="inlineStr">
        <is>
          <t>taranto</t>
        </is>
      </c>
      <c r="C131635" t="n">
        <v>3</v>
      </c>
      <c r="D131635" t="inlineStr">
        <is>
          <t>{'@rafaeltaranto~camera-wrapper', '@rafaeltaranto~lamassu-camera-wrapper', '@rafaeltaranto~supyo'}</t>
        </is>
      </c>
    </row>
    <row r="131636">
      <c r="A131636" s="1" t="n">
        <v>131634</v>
      </c>
      <c r="B131636" t="inlineStr">
        <is>
          <t>rafaeltaranto</t>
        </is>
      </c>
      <c r="C131636" t="n">
        <v>3</v>
      </c>
      <c r="D131636" t="inlineStr">
        <is>
          <t>{'@rafaeltaranto~camera-wrapper', '@rafaeltaranto~lamassu-camera-wrapper', '@rafaeltaranto~supyo'}</t>
        </is>
      </c>
    </row>
    <row r="131637">
      <c r="A131637" s="1" t="n">
        <v>131635</v>
      </c>
      <c r="B131637" t="inlineStr">
        <is>
          <t>hyperdiscovery</t>
        </is>
      </c>
      <c r="C131637" t="n">
        <v>3</v>
      </c>
      <c r="D131637" t="inlineStr">
        <is>
          <t>{'hyperdiscovery', '@sammacbeth~dat-network-hyperdiscovery', '@sammacbeth~hyperdiscovery'}</t>
        </is>
      </c>
    </row>
    <row r="131638">
      <c r="A131638" s="1" t="n">
        <v>131636</v>
      </c>
      <c r="B131638" t="inlineStr">
        <is>
          <t>fliptable</t>
        </is>
      </c>
      <c r="C131638" t="n">
        <v>3</v>
      </c>
      <c r="D131638" t="inlineStr">
        <is>
          <t>{'slack-fliptable', 'hubot-fliptable', 'fliptable'}</t>
        </is>
      </c>
    </row>
    <row r="131639">
      <c r="A131639" s="1" t="n">
        <v>131637</v>
      </c>
      <c r="B131639" t="inlineStr">
        <is>
          <t>legume</t>
        </is>
      </c>
      <c r="C131639" t="n">
        <v>3</v>
      </c>
      <c r="D131639" t="inlineStr">
        <is>
          <t>{'legume', 'legume-gme', 'legume-loader'}</t>
        </is>
      </c>
    </row>
    <row r="131640">
      <c r="A131640" s="1" t="n">
        <v>131638</v>
      </c>
      <c r="B131640" t="inlineStr">
        <is>
          <t>strview</t>
        </is>
      </c>
      <c r="C131640" t="n">
        <v>3</v>
      </c>
      <c r="D131640" t="inlineStr">
        <is>
          <t>{'strview-app', 'strview-cli', 'strview'}</t>
        </is>
      </c>
    </row>
    <row r="131641">
      <c r="A131641" s="1" t="n">
        <v>131639</v>
      </c>
      <c r="B131641" t="inlineStr">
        <is>
          <t>logquacious</t>
        </is>
      </c>
      <c r="C131641" t="n">
        <v>3</v>
      </c>
      <c r="D131641" t="inlineStr">
        <is>
          <t>{'logquacious-fluent', 'logquacious', 'logquacious-console'}</t>
        </is>
      </c>
    </row>
    <row r="131642">
      <c r="A131642" s="1" t="n">
        <v>131640</v>
      </c>
      <c r="B131642" t="inlineStr">
        <is>
          <t>whitewalker</t>
        </is>
      </c>
      <c r="C131642" t="n">
        <v>3</v>
      </c>
      <c r="D131642" t="inlineStr">
        <is>
          <t>{'@erickgirard~whitewalker', 'whitewalker', 'whitewalker-adapters'}</t>
        </is>
      </c>
    </row>
    <row r="131643">
      <c r="A131643" s="1" t="n">
        <v>131641</v>
      </c>
      <c r="B131643" t="inlineStr">
        <is>
          <t>clubinvestbr</t>
        </is>
      </c>
      <c r="C131643" t="n">
        <v>3</v>
      </c>
      <c r="D131643" t="inlineStr">
        <is>
          <t>{'@clubinvestbr~binance-format', '@clubinvestbr~binance-min-amount', '@clubinvestbr~binance-min-order-value'}</t>
        </is>
      </c>
    </row>
    <row r="131644">
      <c r="A131644" s="1" t="n">
        <v>131642</v>
      </c>
      <c r="B131644" t="inlineStr">
        <is>
          <t>fatals</t>
        </is>
      </c>
      <c r="C131644" t="n">
        <v>3</v>
      </c>
      <c r="D131644" t="inlineStr">
        <is>
          <t>{'fatals-resume.js', 'fatals-teascript', 'fatals-npm'}</t>
        </is>
      </c>
    </row>
    <row r="131645">
      <c r="A131645" s="1" t="n">
        <v>131643</v>
      </c>
      <c r="B131645" t="inlineStr">
        <is>
          <t>ajsr</t>
        </is>
      </c>
      <c r="C131645" t="n">
        <v>3</v>
      </c>
      <c r="D131645" t="inlineStr">
        <is>
          <t>{'ajsr-confirm', 'ajsr-notify', '@ajsr~eslint-config-react'}</t>
        </is>
      </c>
    </row>
    <row r="131646">
      <c r="A131646" s="1" t="n">
        <v>131644</v>
      </c>
      <c r="B131646" t="inlineStr">
        <is>
          <t>twui</t>
        </is>
      </c>
      <c r="C131646" t="n">
        <v>3</v>
      </c>
      <c r="D131646" t="inlineStr">
        <is>
          <t>{'@twfe~twui', 'twui_npm', 'twui'}</t>
        </is>
      </c>
    </row>
    <row r="131647">
      <c r="A131647" s="1" t="n">
        <v>131645</v>
      </c>
      <c r="B131647" t="inlineStr">
        <is>
          <t>frontize</t>
        </is>
      </c>
      <c r="C131647" t="n">
        <v>3</v>
      </c>
      <c r="D131647" t="inlineStr">
        <is>
          <t>{'frontize', '@frontize~cli', '@frontize~cli-min'}</t>
        </is>
      </c>
    </row>
    <row r="131648">
      <c r="A131648" s="1" t="n">
        <v>131646</v>
      </c>
      <c r="B131648" t="inlineStr">
        <is>
          <t>initdata</t>
        </is>
      </c>
      <c r="C131648" t="n">
        <v>3</v>
      </c>
      <c r="D131648" t="inlineStr">
        <is>
          <t>{'usy_initdata_asyncjobg01', 'usy_initdata_test-runnerg01', 'usy_initdata_loaderg01'}</t>
        </is>
      </c>
    </row>
    <row r="131649">
      <c r="A131649" s="1" t="n">
        <v>131647</v>
      </c>
      <c r="B131649" t="inlineStr">
        <is>
          <t>dattr</t>
        </is>
      </c>
      <c r="C131649" t="n">
        <v>3</v>
      </c>
      <c r="D131649" t="inlineStr">
        <is>
          <t>{'dattr', '@dattr~react-responsive', '@dattr~react-responsive-component'}</t>
        </is>
      </c>
    </row>
    <row r="131650">
      <c r="A131650" s="1" t="n">
        <v>131648</v>
      </c>
      <c r="B131650" t="inlineStr">
        <is>
          <t>openifyit</t>
        </is>
      </c>
      <c r="C131650" t="n">
        <v>3</v>
      </c>
      <c r="D131650" t="inlineStr">
        <is>
          <t>{'openifyit-commons', 'openifyit-mongoose-fixtures', 'openifyit-mongoose-types'}</t>
        </is>
      </c>
    </row>
    <row r="131651">
      <c r="A131651" s="1" t="n">
        <v>131649</v>
      </c>
      <c r="B131651" t="inlineStr">
        <is>
          <t>datamuse</t>
        </is>
      </c>
      <c r="C131651" t="n">
        <v>3</v>
      </c>
      <c r="D131651" t="inlineStr">
        <is>
          <t>{'datamuse', 'python-datamuse', 'datamuse-node'}</t>
        </is>
      </c>
    </row>
    <row r="131652">
      <c r="A131652" s="1" t="n">
        <v>131650</v>
      </c>
      <c r="B131652" t="inlineStr">
        <is>
          <t>continual</t>
        </is>
      </c>
      <c r="C131652" t="n">
        <v>3</v>
      </c>
      <c r="D131652" t="inlineStr">
        <is>
          <t>{'continual', 'continual-learning', 'continual-flame'}</t>
        </is>
      </c>
    </row>
    <row r="131653">
      <c r="A131653" s="1" t="n">
        <v>131651</v>
      </c>
      <c r="B131653" t="inlineStr">
        <is>
          <t>stolper</t>
        </is>
      </c>
      <c r="C131653" t="n">
        <v>3</v>
      </c>
      <c r="D131653" t="inlineStr">
        <is>
          <t>{'@binary-constructions~stolpersteine-brandenburg-bootstrap-data-parser', '@binary-constructions~stolpersteine-api', '@binary-constructions~stolpersteine-db'}</t>
        </is>
      </c>
    </row>
    <row r="131654">
      <c r="A131654" s="1" t="n">
        <v>131652</v>
      </c>
      <c r="B131654" t="inlineStr">
        <is>
          <t>steine</t>
        </is>
      </c>
      <c r="C131654" t="n">
        <v>3</v>
      </c>
      <c r="D131654" t="inlineStr">
        <is>
          <t>{'@binary-constructions~stolpersteine-brandenburg-bootstrap-data-parser', '@binary-constructions~stolpersteine-api', '@binary-constructions~stolpersteine-db'}</t>
        </is>
      </c>
    </row>
    <row r="131655">
      <c r="A131655" s="1" t="n">
        <v>131653</v>
      </c>
      <c r="B131655" t="inlineStr">
        <is>
          <t>stolpersteine</t>
        </is>
      </c>
      <c r="C131655" t="n">
        <v>3</v>
      </c>
      <c r="D131655" t="inlineStr">
        <is>
          <t>{'@binary-constructions~stolpersteine-brandenburg-bootstrap-data-parser', '@binary-constructions~stolpersteine-api', '@binary-constructions~stolpersteine-db'}</t>
        </is>
      </c>
    </row>
    <row r="131656">
      <c r="A131656" s="1" t="n">
        <v>131654</v>
      </c>
      <c r="B131656" t="inlineStr">
        <is>
          <t>caiman</t>
        </is>
      </c>
      <c r="C131656" t="n">
        <v>3</v>
      </c>
      <c r="D131656" t="inlineStr">
        <is>
          <t>{'caiman', 'figure-creator-caiman-gogi', 'drawing-caiman-gogi'}</t>
        </is>
      </c>
    </row>
    <row r="131657">
      <c r="A131657" s="1" t="n">
        <v>131655</v>
      </c>
      <c r="B131657" t="inlineStr">
        <is>
          <t>goya</t>
        </is>
      </c>
      <c r="C131657" t="n">
        <v>3</v>
      </c>
      <c r="D131657" t="inlineStr">
        <is>
          <t>{'tepagoyaapi', 'goyatmslogino', 'publishtepagoyaapi'}</t>
        </is>
      </c>
    </row>
    <row r="131658">
      <c r="A131658" s="1" t="n">
        <v>131656</v>
      </c>
      <c r="B131658" t="inlineStr">
        <is>
          <t>passerma</t>
        </is>
      </c>
      <c r="C131658" t="n">
        <v>3</v>
      </c>
      <c r="D131658" t="inlineStr">
        <is>
          <t>{'@passerma-cli-test-lerna~utils', '@passerma-cli-test-lerna~core', 'passerma-cli-test-lerna'}</t>
        </is>
      </c>
    </row>
    <row r="131659">
      <c r="A131659" s="1" t="n">
        <v>131657</v>
      </c>
      <c r="B131659" t="inlineStr">
        <is>
          <t>syrf</t>
        </is>
      </c>
      <c r="C131659" t="n">
        <v>3</v>
      </c>
      <c r="D131659" t="inlineStr">
        <is>
          <t>{'@syrf~transport-library', 'react-native-syrf-client', '@syrf~circuit-breaker'}</t>
        </is>
      </c>
    </row>
    <row r="131660">
      <c r="A131660" s="1" t="n">
        <v>131658</v>
      </c>
      <c r="B131660" t="inlineStr">
        <is>
          <t>theme2</t>
        </is>
      </c>
      <c r="C131660" t="n">
        <v>3</v>
      </c>
      <c r="D131660" t="inlineStr">
        <is>
          <t>{'@domoinc~da-theme2', 'tray-theme2', 'generator-mozu-theme2'}</t>
        </is>
      </c>
    </row>
    <row r="131661">
      <c r="A131661" s="1" t="n">
        <v>131659</v>
      </c>
      <c r="B131661" t="inlineStr">
        <is>
          <t>tetsuya</t>
        </is>
      </c>
      <c r="C131661" t="n">
        <v>3</v>
      </c>
      <c r="D131661" t="inlineStr">
        <is>
          <t>{'@tetsuyas~datalint', '@tetsuyakanda~gatsby-transformer-citationjs', '@tetsuyas~office2txt'}</t>
        </is>
      </c>
    </row>
    <row r="131662">
      <c r="A131662" s="1" t="n">
        <v>131660</v>
      </c>
      <c r="B131662" t="inlineStr">
        <is>
          <t>ambitiondev</t>
        </is>
      </c>
      <c r="C131662" t="n">
        <v>3</v>
      </c>
      <c r="D131662" t="inlineStr">
        <is>
          <t>{'@ambitiondev~vue-cookiebot-plugin', '@ambitiondev~dayjs-business-dayjs', '@ambitiondev~form-utils'}</t>
        </is>
      </c>
    </row>
    <row r="131663">
      <c r="A131663" s="1" t="n">
        <v>131661</v>
      </c>
      <c r="B131663" t="inlineStr">
        <is>
          <t>halosee</t>
        </is>
      </c>
      <c r="C131663" t="n">
        <v>3</v>
      </c>
      <c r="D131663" t="inlineStr">
        <is>
          <t>{'halosee-ui-fvue', 'halosee-ui', 'halosee-ui-mvue'}</t>
        </is>
      </c>
    </row>
    <row r="131664">
      <c r="A131664" s="1" t="n">
        <v>131662</v>
      </c>
      <c r="B131664" t="inlineStr">
        <is>
          <t>fe2</t>
        </is>
      </c>
      <c r="C131664" t="n">
        <v>3</v>
      </c>
      <c r="D131664" t="inlineStr">
        <is>
          <t>{'fe2e-mitojs', 'vue-faui-user-fe2', 'rules-fe2hpt'}</t>
        </is>
      </c>
    </row>
    <row r="131665">
      <c r="A131665" s="1" t="n">
        <v>131663</v>
      </c>
      <c r="B131665" t="inlineStr">
        <is>
          <t>ferrum</t>
        </is>
      </c>
      <c r="C131665" t="n">
        <v>3</v>
      </c>
      <c r="D131665" t="inlineStr">
        <is>
          <t>{'ferrum.doctest', 'ferrum', 'ferrum-db-client'}</t>
        </is>
      </c>
    </row>
    <row r="131666">
      <c r="A131666" s="1" t="n">
        <v>131664</v>
      </c>
      <c r="B131666" t="inlineStr">
        <is>
          <t>bytable</t>
        </is>
      </c>
      <c r="C131666" t="n">
        <v>3</v>
      </c>
      <c r="D131666" t="inlineStr">
        <is>
          <t>{'bytable', 'bytable-node', 'bytable-client'}</t>
        </is>
      </c>
    </row>
    <row r="131667">
      <c r="A131667" s="1" t="n">
        <v>131665</v>
      </c>
      <c r="B131667" t="inlineStr">
        <is>
          <t>chode</t>
        </is>
      </c>
      <c r="C131667" t="n">
        <v>3</v>
      </c>
      <c r="D131667" t="inlineStr">
        <is>
          <t>{'chodejs', 'chode', '@threedliams~chode.js'}</t>
        </is>
      </c>
    </row>
    <row r="131668">
      <c r="A131668" s="1" t="n">
        <v>131666</v>
      </c>
      <c r="B131668" t="inlineStr">
        <is>
          <t>altareturn</t>
        </is>
      </c>
      <c r="C131668" t="n">
        <v>3</v>
      </c>
      <c r="D131668" t="inlineStr">
        <is>
          <t>{'altareturn-controls', 'altareturn-ui-controls', 'select-altareturn'}</t>
        </is>
      </c>
    </row>
    <row r="131669">
      <c r="A131669" s="1" t="n">
        <v>131667</v>
      </c>
      <c r="B131669" t="inlineStr">
        <is>
          <t>guesthouse</t>
        </is>
      </c>
      <c r="C131669" t="n">
        <v>3</v>
      </c>
      <c r="D131669" t="inlineStr">
        <is>
          <t>{'@guesthouse~common', 'guesthouse', 'conventional-changelog-guesthouse'}</t>
        </is>
      </c>
    </row>
    <row r="131670">
      <c r="A131670" s="1" t="n">
        <v>131668</v>
      </c>
      <c r="B131670" t="inlineStr">
        <is>
          <t>infinitely</t>
        </is>
      </c>
      <c r="C131670" t="n">
        <v>3</v>
      </c>
      <c r="D131670" t="inlineStr">
        <is>
          <t>{'generator-infinitely-static', 'infinitelytyped', 'infinitely'}</t>
        </is>
      </c>
    </row>
    <row r="131671">
      <c r="A131671" s="1" t="n">
        <v>131669</v>
      </c>
      <c r="B131671" t="inlineStr">
        <is>
          <t>minetest</t>
        </is>
      </c>
      <c r="C131671" t="n">
        <v>3</v>
      </c>
      <c r="D131671" t="inlineStr">
        <is>
          <t>{'minetest_types', 'minetest', 'minetest_mod_manager'}</t>
        </is>
      </c>
    </row>
    <row r="131672">
      <c r="A131672" s="1" t="n">
        <v>131670</v>
      </c>
      <c r="B131672" t="inlineStr">
        <is>
          <t>cnil</t>
        </is>
      </c>
      <c r="C131672" t="n">
        <v>3</v>
      </c>
      <c r="D131672" t="inlineStr">
        <is>
          <t>{'linktogocnil', 'cmacc-clauses-contractuelles-rgpd-sous-traitants-cnil', 'ember-cookie-consent-cnil'}</t>
        </is>
      </c>
    </row>
    <row r="131673">
      <c r="A131673" s="1" t="n">
        <v>131671</v>
      </c>
      <c r="B131673" t="inlineStr">
        <is>
          <t>twogate</t>
        </is>
      </c>
      <c r="C131673" t="n">
        <v>3</v>
      </c>
      <c r="D131673" t="inlineStr">
        <is>
          <t>{'@twogate~migrason', '@twogate~ngx-photo-gallery', '@twogate~boilerplate'}</t>
        </is>
      </c>
    </row>
    <row r="131674">
      <c r="A131674" s="1" t="n">
        <v>131672</v>
      </c>
      <c r="B131674" t="inlineStr">
        <is>
          <t>omelet</t>
        </is>
      </c>
      <c r="C131674" t="n">
        <v>3</v>
      </c>
      <c r="D131674" t="inlineStr">
        <is>
          <t>{'omelet-command-install', 'omelet', 'omeletjs'}</t>
        </is>
      </c>
    </row>
    <row r="131675">
      <c r="A131675" s="1" t="n">
        <v>131673</v>
      </c>
      <c r="B131675" t="inlineStr">
        <is>
          <t>leigod</t>
        </is>
      </c>
      <c r="C131675" t="n">
        <v>3</v>
      </c>
      <c r="D131675" t="inlineStr">
        <is>
          <t>{'leigod-com-lib', 'leigod-lib-flexible', 'leigod_copy'}</t>
        </is>
      </c>
    </row>
    <row r="131676">
      <c r="A131676" s="1" t="n">
        <v>131674</v>
      </c>
      <c r="B131676" t="inlineStr">
        <is>
          <t>wkhtmltox</t>
        </is>
      </c>
      <c r="C131676" t="n">
        <v>3</v>
      </c>
      <c r="D131676" t="inlineStr">
        <is>
          <t>{'wkhtmltox', 'wkhtmltox-montserrat', 'wkhtmltox-promise'}</t>
        </is>
      </c>
    </row>
    <row r="131677">
      <c r="A131677" s="1" t="n">
        <v>131675</v>
      </c>
      <c r="B131677" t="inlineStr">
        <is>
          <t>terminalizer</t>
        </is>
      </c>
      <c r="C131677" t="n">
        <v>3</v>
      </c>
      <c r="D131677" t="inlineStr">
        <is>
          <t>{'terminalizer-player', 'terminalizer', 'react-terminalizer-player'}</t>
        </is>
      </c>
    </row>
    <row r="131678">
      <c r="A131678" s="1" t="n">
        <v>131676</v>
      </c>
      <c r="B131678" t="inlineStr">
        <is>
          <t>melina</t>
        </is>
      </c>
      <c r="C131678" t="n">
        <v>3</v>
      </c>
      <c r="D131678" t="inlineStr">
        <is>
          <t>{'melinaviera', 'melinamejia', '@melina_whitlock~weather_app'}</t>
        </is>
      </c>
    </row>
    <row r="131679">
      <c r="A131679" s="1" t="n">
        <v>131677</v>
      </c>
      <c r="B131679" t="inlineStr">
        <is>
          <t>softer</t>
        </is>
      </c>
      <c r="C131679" t="n">
        <v>3</v>
      </c>
      <c r="D131679" t="inlineStr">
        <is>
          <t>{'softer_delete', '@wsofter~magicon', 'mongoose-softer-delete'}</t>
        </is>
      </c>
    </row>
    <row r="131680">
      <c r="A131680" s="1" t="n">
        <v>131678</v>
      </c>
      <c r="B131680" t="inlineStr">
        <is>
          <t>kooper</t>
        </is>
      </c>
      <c r="C131680" t="n">
        <v>3</v>
      </c>
      <c r="D131680" t="inlineStr">
        <is>
          <t>{'gatsby-plugin-kooperai', 'kooper', '@kooper-ai~yskip-embeddings'}</t>
        </is>
      </c>
    </row>
    <row r="131681">
      <c r="A131681" s="1" t="n">
        <v>131679</v>
      </c>
      <c r="B131681" t="inlineStr">
        <is>
          <t>zerodb</t>
        </is>
      </c>
      <c r="C131681" t="n">
        <v>3</v>
      </c>
      <c r="D131681" t="inlineStr">
        <is>
          <t>{'zerodb-client', 'zerodb', 'zerodb-server'}</t>
        </is>
      </c>
    </row>
    <row r="131682">
      <c r="A131682" s="1" t="n">
        <v>131680</v>
      </c>
      <c r="B131682" t="inlineStr">
        <is>
          <t>pvcloud</t>
        </is>
      </c>
      <c r="C131682" t="n">
        <v>3</v>
      </c>
      <c r="D131682" t="inlineStr">
        <is>
          <t>{'pvcloud_cli', 'pvcloud', 'pvcloud_lib'}</t>
        </is>
      </c>
    </row>
    <row r="131683">
      <c r="A131683" s="1" t="n">
        <v>131681</v>
      </c>
      <c r="B131683" t="inlineStr">
        <is>
          <t>lopi</t>
        </is>
      </c>
      <c r="C131683" t="n">
        <v>3</v>
      </c>
      <c r="D131683" t="inlineStr">
        <is>
          <t>{'homebridge-zway-lopify', 'pinelopi', 'react-native-lopigrid'}</t>
        </is>
      </c>
    </row>
    <row r="131684">
      <c r="A131684" s="1" t="n">
        <v>131682</v>
      </c>
      <c r="B131684" t="inlineStr">
        <is>
          <t>heller</t>
        </is>
      </c>
      <c r="C131684" t="n">
        <v>3</v>
      </c>
      <c r="D131684" t="inlineStr">
        <is>
          <t>{'@austinheller~choicelab', '@jetblack~wasi-marsheller', '@jialecheng~heller'}</t>
        </is>
      </c>
    </row>
    <row r="131685">
      <c r="A131685" s="1" t="n">
        <v>131683</v>
      </c>
      <c r="B131685" t="inlineStr">
        <is>
          <t>asmund</t>
        </is>
      </c>
      <c r="C131685" t="n">
        <v>3</v>
      </c>
      <c r="D131685" t="inlineStr">
        <is>
          <t>{'asmund', 'asmund-db', 'asmund-utils'}</t>
        </is>
      </c>
    </row>
    <row r="131686">
      <c r="A131686" s="1" t="n">
        <v>131684</v>
      </c>
      <c r="B131686" t="inlineStr">
        <is>
          <t>battere</t>
        </is>
      </c>
      <c r="C131686" t="n">
        <v>3</v>
      </c>
      <c r="D131686" t="inlineStr">
        <is>
          <t>{'react-native-swiper-battere', 'react-native-maps-directions-battere', 'lottie-react-native-battere'}</t>
        </is>
      </c>
    </row>
    <row r="131687">
      <c r="A131687" s="1" t="n">
        <v>131685</v>
      </c>
      <c r="B131687" t="inlineStr">
        <is>
          <t>elevatejs</t>
        </is>
      </c>
      <c r="C131687" t="n">
        <v>3</v>
      </c>
      <c r="D131687" t="inlineStr">
        <is>
          <t>{'@elevatejs~material-ui-crud', '@elevatejs~material-crud-ui', '@elevatejs~ts-mongo-codegen'}</t>
        </is>
      </c>
    </row>
    <row r="131688">
      <c r="A131688" s="1" t="n">
        <v>131686</v>
      </c>
      <c r="B131688" t="inlineStr">
        <is>
          <t>filemetadata</t>
        </is>
      </c>
      <c r="C131688" t="n">
        <v>3</v>
      </c>
      <c r="D131688" t="inlineStr">
        <is>
          <t>{'metalsmith-filemetadata', 'django-filemetadata', 'resolutedreamer-filemetadata'}</t>
        </is>
      </c>
    </row>
    <row r="131689">
      <c r="A131689" s="1" t="n">
        <v>131687</v>
      </c>
      <c r="B131689" t="inlineStr">
        <is>
          <t>cdbs</t>
        </is>
      </c>
      <c r="C131689" t="n">
        <v>3</v>
      </c>
      <c r="D131689" t="inlineStr">
        <is>
          <t>{'wowo-dev-cdbs', 'locale-dev-cdbs', 'cdbs'}</t>
        </is>
      </c>
    </row>
    <row r="131690">
      <c r="A131690" s="1" t="n">
        <v>131688</v>
      </c>
      <c r="B131690" t="inlineStr">
        <is>
          <t>tickjs</t>
        </is>
      </c>
      <c r="C131690" t="n">
        <v>3</v>
      </c>
      <c r="D131690" t="inlineStr">
        <is>
          <t>{'tickjs', '@tickjs~cli', '@tickjs~tok'}</t>
        </is>
      </c>
    </row>
    <row r="131691">
      <c r="A131691" s="1" t="n">
        <v>131689</v>
      </c>
      <c r="B131691" t="inlineStr">
        <is>
          <t>toyhauler</t>
        </is>
      </c>
      <c r="C131691" t="n">
        <v>3</v>
      </c>
      <c r="D131691" t="inlineStr">
        <is>
          <t>{'toyhauler-auth-contracts', 'toyhauler-auth-sdk', 'toyhauler-common'}</t>
        </is>
      </c>
    </row>
    <row r="131692">
      <c r="A131692" s="1" t="n">
        <v>131690</v>
      </c>
      <c r="B131692" t="inlineStr">
        <is>
          <t>gscan</t>
        </is>
      </c>
      <c r="C131692" t="n">
        <v>3</v>
      </c>
      <c r="D131692" t="inlineStr">
        <is>
          <t>{'gscan', '@withbluedot~gscan', '@microsoft~gscan'}</t>
        </is>
      </c>
    </row>
    <row r="131693">
      <c r="A131693" s="1" t="n">
        <v>131691</v>
      </c>
      <c r="B131693" t="inlineStr">
        <is>
          <t>kedit</t>
        </is>
      </c>
      <c r="C131693" t="n">
        <v>3</v>
      </c>
      <c r="D131693" t="inlineStr">
        <is>
          <t>{'kedit', '@quicksite~kedit-font', 'kedit-font'}</t>
        </is>
      </c>
    </row>
    <row r="131694">
      <c r="A131694" s="1" t="n">
        <v>131692</v>
      </c>
      <c r="B131694" t="inlineStr">
        <is>
          <t>bogl</t>
        </is>
      </c>
      <c r="C131694" t="n">
        <v>3</v>
      </c>
      <c r="D131694" t="inlineStr">
        <is>
          <t>{'bogl', 'language-bogl', 'tree-sitter-bogl'}</t>
        </is>
      </c>
    </row>
    <row r="131695">
      <c r="A131695" s="1" t="n">
        <v>131693</v>
      </c>
      <c r="B131695" t="inlineStr">
        <is>
          <t>nnmap</t>
        </is>
      </c>
      <c r="C131695" t="n">
        <v>3</v>
      </c>
      <c r="D131695" t="inlineStr">
        <is>
          <t>{'nnmap', '@arecalde~nnmap', 'nnmap.js'}</t>
        </is>
      </c>
    </row>
    <row r="131696">
      <c r="A131696" s="1" t="n">
        <v>131694</v>
      </c>
      <c r="B131696" t="inlineStr">
        <is>
          <t>wisc</t>
        </is>
      </c>
      <c r="C131696" t="n">
        <v>3</v>
      </c>
      <c r="D131696" t="inlineStr">
        <is>
          <t>{'pywisc', 'wiscy', '@wiscweb~gulp'}</t>
        </is>
      </c>
    </row>
    <row r="131697">
      <c r="A131697" s="1" t="n">
        <v>131695</v>
      </c>
      <c r="B131697" t="inlineStr">
        <is>
          <t>formd</t>
        </is>
      </c>
      <c r="C131697" t="n">
        <v>3</v>
      </c>
      <c r="D131697" t="inlineStr">
        <is>
          <t>{'formd', 'formd-loader', '@seth-brown~formd'}</t>
        </is>
      </c>
    </row>
    <row r="131698">
      <c r="A131698" s="1" t="n">
        <v>131696</v>
      </c>
      <c r="B131698" t="inlineStr">
        <is>
          <t>steffesgroup</t>
        </is>
      </c>
      <c r="C131698" t="n">
        <v>3</v>
      </c>
      <c r="D131698" t="inlineStr">
        <is>
          <t>{'@steffesgroup~steffes-api', '@steffesgroup~steffes-auth', '@steffesgroup~steffes-core'}</t>
        </is>
      </c>
    </row>
    <row r="131699">
      <c r="A131699" s="1" t="n">
        <v>131697</v>
      </c>
      <c r="B131699" t="inlineStr">
        <is>
          <t>mongodbjs</t>
        </is>
      </c>
      <c r="C131699" t="n">
        <v>3</v>
      </c>
      <c r="D131699" t="inlineStr">
        <is>
          <t>{'@mongodbjs~express', 'mongodbjs', '@mongodbjs~react'}</t>
        </is>
      </c>
    </row>
    <row r="131700">
      <c r="A131700" s="1" t="n">
        <v>131698</v>
      </c>
      <c r="B131700" t="inlineStr">
        <is>
          <t>ffu</t>
        </is>
      </c>
      <c r="C131700" t="n">
        <v>3</v>
      </c>
      <c r="D131700" t="inlineStr">
        <is>
          <t>{'ffuex', 'ffu', 'ffuzbl'}</t>
        </is>
      </c>
    </row>
    <row r="131701">
      <c r="A131701" s="1" t="n">
        <v>131699</v>
      </c>
      <c r="B131701" t="inlineStr">
        <is>
          <t>tukiyomi</t>
        </is>
      </c>
      <c r="C131701" t="n">
        <v>3</v>
      </c>
      <c r="D131701" t="inlineStr">
        <is>
          <t>{'@tukiyomi~plugin-recorder', '@tukiyomi~events', '@tukiyomi~plugin-sdk'}</t>
        </is>
      </c>
    </row>
    <row r="131702">
      <c r="A131702" s="1" t="n">
        <v>131700</v>
      </c>
      <c r="B131702" t="inlineStr">
        <is>
          <t>vuedarkmode</t>
        </is>
      </c>
      <c r="C131702" t="n">
        <v>3</v>
      </c>
      <c r="D131702" t="inlineStr">
        <is>
          <t>{'vuedarkmode', '@growthbunker~vuedarkmode', '@ipseity~vuedarkmode'}</t>
        </is>
      </c>
    </row>
    <row r="131703">
      <c r="A131703" s="1" t="n">
        <v>131701</v>
      </c>
      <c r="B131703" t="inlineStr">
        <is>
          <t>msdocs</t>
        </is>
      </c>
      <c r="C131703" t="n">
        <v>3</v>
      </c>
      <c r="D131703" t="inlineStr">
        <is>
          <t>{'parcel-plugin-msdocs', 'msdocs-pre-push', 'convert-msdocs'}</t>
        </is>
      </c>
    </row>
    <row r="131704">
      <c r="A131704" s="1" t="n">
        <v>131702</v>
      </c>
      <c r="B131704" t="inlineStr">
        <is>
          <t>prak</t>
        </is>
      </c>
      <c r="C131704" t="n">
        <v>3</v>
      </c>
      <c r="D131704" t="inlineStr">
        <is>
          <t>{'prak', '@prak-tochmalen~graphql-markdown', '@bizaoss~prak-angular-client'}</t>
        </is>
      </c>
    </row>
    <row r="131705">
      <c r="A131705" s="1" t="n">
        <v>131703</v>
      </c>
      <c r="B131705" t="inlineStr">
        <is>
          <t>kml2</t>
        </is>
      </c>
      <c r="C131705" t="n">
        <v>3</v>
      </c>
      <c r="D131705" t="inlineStr">
        <is>
          <t>{'kml2svg', 'kml2geojson', 'kml2ov2'}</t>
        </is>
      </c>
    </row>
    <row r="131706">
      <c r="A131706" s="1" t="n">
        <v>131704</v>
      </c>
      <c r="B131706" t="inlineStr">
        <is>
          <t>polkadotjs</t>
        </is>
      </c>
      <c r="C131706" t="n">
        <v>3</v>
      </c>
      <c r="D131706" t="inlineStr">
        <is>
          <t>{'@darwinia~darwinia-polkadotjs-typegen', '@compound-finance~polkadotjs-api-derive', '@compound-finance~polkadotjs-api'}</t>
        </is>
      </c>
    </row>
    <row r="131707">
      <c r="A131707" s="1" t="n">
        <v>131705</v>
      </c>
      <c r="B131707" t="inlineStr">
        <is>
          <t>renarsvilnis</t>
        </is>
      </c>
      <c r="C131707" t="n">
        <v>3</v>
      </c>
      <c r="D131707" t="inlineStr">
        <is>
          <t>{'@renarsvilnis~dir-compare', 'renarsvilnis-js-helpers', 'eslint-config-renarsvilnis'}</t>
        </is>
      </c>
    </row>
    <row r="131708">
      <c r="A131708" s="1" t="n">
        <v>131706</v>
      </c>
      <c r="B131708" t="inlineStr">
        <is>
          <t>oiio</t>
        </is>
      </c>
      <c r="C131708" t="n">
        <v>3</v>
      </c>
      <c r="D131708" t="inlineStr">
        <is>
          <t>{'node-oiio', 'oiio', 'node-oiio-2020'}</t>
        </is>
      </c>
    </row>
    <row r="131709">
      <c r="A131709" s="1" t="n">
        <v>131707</v>
      </c>
      <c r="B131709" t="inlineStr">
        <is>
          <t>chelmsford</t>
        </is>
      </c>
      <c r="C131709" t="n">
        <v>3</v>
      </c>
      <c r="D131709" t="inlineStr">
        <is>
          <t>{'@chelmsfordbeer~pdf-creator-node', '@chelmsfordbeer~html-pdf-node-core', '@chelmsfordbeer~windows'}</t>
        </is>
      </c>
    </row>
    <row r="131710">
      <c r="A131710" s="1" t="n">
        <v>131708</v>
      </c>
      <c r="B131710" t="inlineStr">
        <is>
          <t>chelmsfordbeer</t>
        </is>
      </c>
      <c r="C131710" t="n">
        <v>3</v>
      </c>
      <c r="D131710" t="inlineStr">
        <is>
          <t>{'@chelmsfordbeer~pdf-creator-node', '@chelmsfordbeer~html-pdf-node-core', '@chelmsfordbeer~windows'}</t>
        </is>
      </c>
    </row>
    <row r="131711">
      <c r="A131711" s="1" t="n">
        <v>131709</v>
      </c>
      <c r="B131711" t="inlineStr">
        <is>
          <t>playit</t>
        </is>
      </c>
      <c r="C131711" t="n">
        <v>3</v>
      </c>
      <c r="D131711" t="inlineStr">
        <is>
          <t>{'playit-plugin-minecraft', 'playit', 'playit.gg'}</t>
        </is>
      </c>
    </row>
    <row r="131712">
      <c r="A131712" s="1" t="n">
        <v>131710</v>
      </c>
      <c r="B131712" t="inlineStr">
        <is>
          <t>watsi</t>
        </is>
      </c>
      <c r="C131712" t="n">
        <v>3</v>
      </c>
      <c r="D131712" t="inlineStr">
        <is>
          <t>{'@watsi~ui', '@watsi~icons', 'eslint-config-watsi'}</t>
        </is>
      </c>
    </row>
    <row r="131713">
      <c r="A131713" s="1" t="n">
        <v>131711</v>
      </c>
      <c r="B131713" t="inlineStr">
        <is>
          <t>nchat</t>
        </is>
      </c>
      <c r="C131713" t="n">
        <v>3</v>
      </c>
      <c r="D131713" t="inlineStr">
        <is>
          <t>{'nchat-openapi-typescript-fetch-template', 'nchat-dev-common', 'nchat'}</t>
        </is>
      </c>
    </row>
    <row r="131714">
      <c r="A131714" s="1" t="n">
        <v>131712</v>
      </c>
      <c r="B131714" t="inlineStr">
        <is>
          <t>crossfit</t>
        </is>
      </c>
      <c r="C131714" t="n">
        <v>3</v>
      </c>
      <c r="D131714" t="inlineStr">
        <is>
          <t>{'crossfit', '@crossfittorino~common', 'crossfit-wod'}</t>
        </is>
      </c>
    </row>
    <row r="131715">
      <c r="A131715" s="1" t="n">
        <v>131713</v>
      </c>
      <c r="B131715" t="inlineStr">
        <is>
          <t>wate</t>
        </is>
      </c>
      <c r="C131715" t="n">
        <v>3</v>
      </c>
      <c r="D131715" t="inlineStr">
        <is>
          <t>{'realwate-package', 'wate-hj', 'wate'}</t>
        </is>
      </c>
    </row>
    <row r="131716">
      <c r="A131716" s="1" t="n">
        <v>131714</v>
      </c>
      <c r="B131716" t="inlineStr">
        <is>
          <t>techuila</t>
        </is>
      </c>
      <c r="C131716" t="n">
        <v>3</v>
      </c>
      <c r="D131716" t="inlineStr">
        <is>
          <t>{'@techuila~common', '@techuila~deep-clone', '@techuila~mailer'}</t>
        </is>
      </c>
    </row>
    <row r="131717">
      <c r="A131717" s="1" t="n">
        <v>131715</v>
      </c>
      <c r="B131717" t="inlineStr">
        <is>
          <t>layz</t>
        </is>
      </c>
      <c r="C131717" t="n">
        <v>3</v>
      </c>
      <c r="D131717" t="inlineStr">
        <is>
          <t>{'react-layz', 'layz-spa', 'layz'}</t>
        </is>
      </c>
    </row>
    <row r="131718">
      <c r="A131718" s="1" t="n">
        <v>131716</v>
      </c>
      <c r="B131718" t="inlineStr">
        <is>
          <t>bulte</t>
        </is>
      </c>
      <c r="C131718" t="n">
        <v>3</v>
      </c>
      <c r="D131718" t="inlineStr">
        <is>
          <t>{'@david-bulte~reflex', '@david-bulte~i18next-inspector', 'bulte'}</t>
        </is>
      </c>
    </row>
    <row r="131719">
      <c r="A131719" s="1" t="n">
        <v>131717</v>
      </c>
      <c r="B131719" t="inlineStr">
        <is>
          <t>fspm</t>
        </is>
      </c>
      <c r="C131719" t="n">
        <v>3</v>
      </c>
      <c r="D131719" t="inlineStr">
        <is>
          <t>{'fspm-lib', 'fspm', 'fspm-node-simconnect'}</t>
        </is>
      </c>
    </row>
    <row r="131720">
      <c r="A131720" s="1" t="n">
        <v>131718</v>
      </c>
      <c r="B131720" t="inlineStr">
        <is>
          <t>saipos</t>
        </is>
      </c>
      <c r="C131720" t="n">
        <v>3</v>
      </c>
      <c r="D131720" t="inlineStr">
        <is>
          <t>{'@saipos~saipos-number-cipher', 'saipos-firebase', 'generator-saipos'}</t>
        </is>
      </c>
    </row>
    <row r="131721">
      <c r="A131721" s="1" t="n">
        <v>131719</v>
      </c>
      <c r="B131721" t="inlineStr">
        <is>
          <t>shrav</t>
        </is>
      </c>
      <c r="C131721" t="n">
        <v>3</v>
      </c>
      <c r="D131721" t="inlineStr">
        <is>
          <t>{'shrav-josh-css', 'component-library-josh-shrav', 'josh-shrav-web-component-test'}</t>
        </is>
      </c>
    </row>
    <row r="131722">
      <c r="A131722" s="1" t="n">
        <v>131720</v>
      </c>
      <c r="B131722" t="inlineStr">
        <is>
          <t>wati</t>
        </is>
      </c>
      <c r="C131722" t="n">
        <v>3</v>
      </c>
      <c r="D131722" t="inlineStr">
        <is>
          <t>{'@wati.io~dialogflow-adapter-whatsapp', '@wati.io~botbuilder-adapter-whatsapp', 'wati-api'}</t>
        </is>
      </c>
    </row>
    <row r="131723">
      <c r="A131723" s="1" t="n">
        <v>131721</v>
      </c>
      <c r="B131723" t="inlineStr">
        <is>
          <t>monitos</t>
        </is>
      </c>
      <c r="C131723" t="n">
        <v>3</v>
      </c>
      <c r="D131723" t="inlineStr">
        <is>
          <t>{'monitos.web', 'monitos.io', 'monitos'}</t>
        </is>
      </c>
    </row>
    <row r="131724">
      <c r="A131724" s="1" t="n">
        <v>131722</v>
      </c>
      <c r="B131724" t="inlineStr">
        <is>
          <t>beapi</t>
        </is>
      </c>
      <c r="C131724" t="n">
        <v>3</v>
      </c>
      <c r="D131724" t="inlineStr">
        <is>
          <t>{'@beapi~imagemagick', 'beapi.js', '@beapi~dominical'}</t>
        </is>
      </c>
    </row>
    <row r="131725">
      <c r="A131725" s="1" t="n">
        <v>131723</v>
      </c>
      <c r="B131725" t="inlineStr">
        <is>
          <t>redrunner</t>
        </is>
      </c>
      <c r="C131725" t="n">
        <v>3</v>
      </c>
      <c r="D131725" t="inlineStr">
        <is>
          <t>{'babel-plugin-redrunner', 'redrunner', 'redrunner-router'}</t>
        </is>
      </c>
    </row>
    <row r="131726">
      <c r="A131726" s="1" t="n">
        <v>131724</v>
      </c>
      <c r="B131726" t="inlineStr">
        <is>
          <t>coliseum</t>
        </is>
      </c>
      <c r="C131726" t="n">
        <v>3</v>
      </c>
      <c r="D131726" t="inlineStr">
        <is>
          <t>{'coliseum-components', '@firestone-hs~coliseum-components', 'coliseum'}</t>
        </is>
      </c>
    </row>
    <row r="131727">
      <c r="A131727" s="1" t="n">
        <v>131725</v>
      </c>
      <c r="B131727" t="inlineStr">
        <is>
          <t>mediaplay</t>
        </is>
      </c>
      <c r="C131727" t="n">
        <v>3</v>
      </c>
      <c r="D131727" t="inlineStr">
        <is>
          <t>{'mediaplay-encode', 'mediaplay', 'cordova-plugin-mediaplay-withgestures'}</t>
        </is>
      </c>
    </row>
    <row r="131728">
      <c r="A131728" s="1" t="n">
        <v>131726</v>
      </c>
      <c r="B131728" t="inlineStr">
        <is>
          <t>munsterberg</t>
        </is>
      </c>
      <c r="C131728" t="n">
        <v>3</v>
      </c>
      <c r="D131728" t="inlineStr">
        <is>
          <t>{'@munsterberg~react-idle', '@munsterberg~codeine', '@munsterberg~ckeditor5-build-custom'}</t>
        </is>
      </c>
    </row>
    <row r="131729">
      <c r="A131729" s="1" t="n">
        <v>131727</v>
      </c>
      <c r="B131729" t="inlineStr">
        <is>
          <t>cyclos</t>
        </is>
      </c>
      <c r="C131729" t="n">
        <v>3</v>
      </c>
      <c r="D131729" t="inlineStr">
        <is>
          <t>{'cyclos_411_api', 'cyclos_4102_api', 'cyclos_client'}</t>
        </is>
      </c>
    </row>
    <row r="131730">
      <c r="A131730" s="1" t="n">
        <v>131728</v>
      </c>
      <c r="B131730" t="inlineStr">
        <is>
          <t>opennote</t>
        </is>
      </c>
      <c r="C131730" t="n">
        <v>3</v>
      </c>
      <c r="D131730" t="inlineStr">
        <is>
          <t>{'@opennote~local-client', 'opennote', '@opennote~local-api'}</t>
        </is>
      </c>
    </row>
    <row r="131731">
      <c r="A131731" s="1" t="n">
        <v>131729</v>
      </c>
      <c r="B131731" t="inlineStr">
        <is>
          <t>livingcss</t>
        </is>
      </c>
      <c r="C131731" t="n">
        <v>3</v>
      </c>
      <c r="D131731" t="inlineStr">
        <is>
          <t>{'grunt-livingcss', 'gulp-livingcss', 'livingcss'}</t>
        </is>
      </c>
    </row>
    <row r="131732">
      <c r="A131732" s="1" t="n">
        <v>131730</v>
      </c>
      <c r="B131732" t="inlineStr">
        <is>
          <t>zenggan</t>
        </is>
      </c>
      <c r="C131732" t="n">
        <v>3</v>
      </c>
      <c r="D131732" t="inlineStr">
        <is>
          <t>{'@zenggan~ui', '@zenggan~utils', '@zenggan~blog'}</t>
        </is>
      </c>
    </row>
    <row r="131733">
      <c r="A131733" s="1" t="n">
        <v>131731</v>
      </c>
      <c r="B131733" t="inlineStr">
        <is>
          <t>lemme</t>
        </is>
      </c>
      <c r="C131733" t="n">
        <v>3</v>
      </c>
      <c r="D131733" t="inlineStr">
        <is>
          <t>{'lemme-lex', 'lemmes', 'lemme-know'}</t>
        </is>
      </c>
    </row>
    <row r="131734">
      <c r="A131734" s="1" t="n">
        <v>131732</v>
      </c>
      <c r="B131734" t="inlineStr">
        <is>
          <t>sayduck</t>
        </is>
      </c>
      <c r="C131734" t="n">
        <v>3</v>
      </c>
      <c r="D131734" t="inlineStr">
        <is>
          <t>{'@sayduck~jszip', '@silvain-sayduck~react-dnd-html5-backend', 'sayduck-gltf-pipeline'}</t>
        </is>
      </c>
    </row>
    <row r="131735">
      <c r="A131735" s="1" t="n">
        <v>131733</v>
      </c>
      <c r="B131735" t="inlineStr">
        <is>
          <t>simplev</t>
        </is>
      </c>
      <c r="C131735" t="n">
        <v>3</v>
      </c>
      <c r="D131735" t="inlineStr">
        <is>
          <t>{'simplev-match', 'simplev-compare', 'simplev-parse'}</t>
        </is>
      </c>
    </row>
    <row r="131736">
      <c r="A131736" s="1" t="n">
        <v>131734</v>
      </c>
      <c r="B131736" t="inlineStr">
        <is>
          <t>pherusa</t>
        </is>
      </c>
      <c r="C131736" t="n">
        <v>3</v>
      </c>
      <c r="D131736" t="inlineStr">
        <is>
          <t>{'pherusa-pro', 'pherusa-cli', 'pherusa-lib'}</t>
        </is>
      </c>
    </row>
    <row r="131737">
      <c r="A131737" s="1" t="n">
        <v>131735</v>
      </c>
      <c r="B131737" t="inlineStr">
        <is>
          <t>libmemcached</t>
        </is>
      </c>
      <c r="C131737" t="n">
        <v>2</v>
      </c>
      <c r="D131737" t="inlineStr">
        <is>
          <t>{'python-libmemcached', 'libmemcached'}</t>
        </is>
      </c>
    </row>
    <row r="131738">
      <c r="A131738" s="1" t="n">
        <v>131736</v>
      </c>
      <c r="B131738" t="inlineStr">
        <is>
          <t>itoolkit</t>
        </is>
      </c>
      <c r="C131738" t="n">
        <v>2</v>
      </c>
      <c r="D131738" t="inlineStr">
        <is>
          <t>{'db2sock-itoolkit', 'itoolkit'}</t>
        </is>
      </c>
    </row>
    <row r="131739">
      <c r="A131739" s="1" t="n">
        <v>131737</v>
      </c>
      <c r="B131739" t="inlineStr">
        <is>
          <t>vvmily</t>
        </is>
      </c>
      <c r="C131739" t="n">
        <v>2</v>
      </c>
      <c r="D131739" t="inlineStr">
        <is>
          <t>{'vvmily-cli', 'vvmily'}</t>
        </is>
      </c>
    </row>
    <row r="131740">
      <c r="A131740" s="1" t="n">
        <v>131738</v>
      </c>
      <c r="B131740" t="inlineStr">
        <is>
          <t>pullback</t>
        </is>
      </c>
      <c r="C131740" t="n">
        <v>2</v>
      </c>
      <c r="D131740" t="inlineStr">
        <is>
          <t>{'kt-pullback', '@sudaraka~pullback'}</t>
        </is>
      </c>
    </row>
    <row r="131741">
      <c r="A131741" s="1" t="n">
        <v>131739</v>
      </c>
      <c r="B131741" t="inlineStr">
        <is>
          <t>menthol</t>
        </is>
      </c>
      <c r="C131741" t="n">
        <v>2</v>
      </c>
      <c r="D131741" t="inlineStr">
        <is>
          <t>{'react-menthol', 'menthol'}</t>
        </is>
      </c>
    </row>
    <row r="131742">
      <c r="A131742" s="1" t="n">
        <v>131740</v>
      </c>
      <c r="B131742" t="inlineStr">
        <is>
          <t>jellehak</t>
        </is>
      </c>
      <c r="C131742" t="n">
        <v>2</v>
      </c>
      <c r="D131742" t="inlineStr">
        <is>
          <t>{'@jellehak~gpsbabel', '@jellehak~mongoapi'}</t>
        </is>
      </c>
    </row>
    <row r="131743">
      <c r="A131743" s="1" t="n">
        <v>131741</v>
      </c>
      <c r="B131743" t="inlineStr">
        <is>
          <t>asynctask</t>
        </is>
      </c>
      <c r="C131743" t="n">
        <v>2</v>
      </c>
      <c r="D131743" t="inlineStr">
        <is>
          <t>{'asynctask', 'js-asynctask'}</t>
        </is>
      </c>
    </row>
    <row r="131744">
      <c r="A131744" s="1" t="n">
        <v>131742</v>
      </c>
      <c r="B131744" t="inlineStr">
        <is>
          <t>webtranslateit</t>
        </is>
      </c>
      <c r="C131744" t="n">
        <v>2</v>
      </c>
      <c r="D131744" t="inlineStr">
        <is>
          <t>{'grunt-webtranslateit', 'webtranslateit-cli'}</t>
        </is>
      </c>
    </row>
    <row r="131745">
      <c r="A131745" s="1" t="n">
        <v>131743</v>
      </c>
      <c r="B131745" t="inlineStr">
        <is>
          <t>xaal</t>
        </is>
      </c>
      <c r="C131745" t="n">
        <v>2</v>
      </c>
      <c r="D131745" t="inlineStr">
        <is>
          <t>{'xaal-bugone', 'xaal-rfswitch'}</t>
        </is>
      </c>
    </row>
    <row r="131746">
      <c r="A131746" s="1" t="n">
        <v>131744</v>
      </c>
      <c r="B131746" t="inlineStr">
        <is>
          <t>bugone</t>
        </is>
      </c>
      <c r="C131746" t="n">
        <v>2</v>
      </c>
      <c r="D131746" t="inlineStr">
        <is>
          <t>{'xaal-bugone', 'bugone'}</t>
        </is>
      </c>
    </row>
    <row r="131747">
      <c r="A131747" s="1" t="n">
        <v>131745</v>
      </c>
      <c r="B131747" t="inlineStr">
        <is>
          <t>toimg</t>
        </is>
      </c>
      <c r="C131747" t="n">
        <v>2</v>
      </c>
      <c r="D131747" t="inlineStr">
        <is>
          <t>{'fe-robot-plugin-base64toimg', 'ccbase64toimg'}</t>
        </is>
      </c>
    </row>
    <row r="131748">
      <c r="A131748" s="1" t="n">
        <v>131746</v>
      </c>
      <c r="B131748" t="inlineStr">
        <is>
          <t>jmatt</t>
        </is>
      </c>
      <c r="C131748" t="n">
        <v>2</v>
      </c>
      <c r="D131748" t="inlineStr">
        <is>
          <t>{'jmatt-scons', 'jmatt-sqre-codekit'}</t>
        </is>
      </c>
    </row>
    <row r="131749">
      <c r="A131749" s="1" t="n">
        <v>131747</v>
      </c>
      <c r="B131749" t="inlineStr">
        <is>
          <t>chindata</t>
        </is>
      </c>
      <c r="C131749" t="n">
        <v>2</v>
      </c>
      <c r="D131749" t="inlineStr">
        <is>
          <t>{'chindata-select-member-component', 'chindata-antd-table'}</t>
        </is>
      </c>
    </row>
    <row r="131750">
      <c r="A131750" s="1" t="n">
        <v>131748</v>
      </c>
      <c r="B131750" t="inlineStr">
        <is>
          <t>mongooseeder</t>
        </is>
      </c>
      <c r="C131750" t="n">
        <v>2</v>
      </c>
      <c r="D131750" t="inlineStr">
        <is>
          <t>{'@tmigone~mongooseeder', 'mongooseeder'}</t>
        </is>
      </c>
    </row>
    <row r="131751">
      <c r="A131751" s="1" t="n">
        <v>131749</v>
      </c>
      <c r="B131751" t="inlineStr">
        <is>
          <t>psyche</t>
        </is>
      </c>
      <c r="C131751" t="n">
        <v>2</v>
      </c>
      <c r="D131751" t="inlineStr">
        <is>
          <t>{'fitpsyche', 'psyche'}</t>
        </is>
      </c>
    </row>
    <row r="131752">
      <c r="A131752" s="1" t="n">
        <v>131750</v>
      </c>
      <c r="B131752" t="inlineStr">
        <is>
          <t>plusswap</t>
        </is>
      </c>
      <c r="C131752" t="n">
        <v>2</v>
      </c>
      <c r="D131752" t="inlineStr">
        <is>
          <t>{'@plusswap~eslint-config-pancake', '@plusswap~uikit'}</t>
        </is>
      </c>
    </row>
    <row r="131753">
      <c r="A131753" s="1" t="n">
        <v>131751</v>
      </c>
      <c r="B131753" t="inlineStr">
        <is>
          <t>antonioq</t>
        </is>
      </c>
      <c r="C131753" t="n">
        <v>2</v>
      </c>
      <c r="D131753" t="inlineStr">
        <is>
          <t>{'@antonioq~slate-tools', '@antonioq~slate-sync'}</t>
        </is>
      </c>
    </row>
    <row r="131754">
      <c r="A131754" s="1" t="n">
        <v>131752</v>
      </c>
      <c r="B131754" t="inlineStr">
        <is>
          <t>esnimportlinkinprogress</t>
        </is>
      </c>
      <c r="C131754" t="n">
        <v>2</v>
      </c>
      <c r="D131754" t="inlineStr">
        <is>
          <t>{'qmuzik-esnimportlinkinprogress', 'qmuzik-esnimportlinkinprogress-shared'}</t>
        </is>
      </c>
    </row>
    <row r="131755">
      <c r="A131755" s="1" t="n">
        <v>131753</v>
      </c>
      <c r="B131755" t="inlineStr">
        <is>
          <t>gdlocation</t>
        </is>
      </c>
      <c r="C131755" t="n">
        <v>2</v>
      </c>
      <c r="D131755" t="inlineStr">
        <is>
          <t>{'cordova-plugin-gdlocation', 'gdlocation'}</t>
        </is>
      </c>
    </row>
    <row r="131756">
      <c r="A131756" s="1" t="n">
        <v>131754</v>
      </c>
      <c r="B131756" t="inlineStr">
        <is>
          <t>liangzhi</t>
        </is>
      </c>
      <c r="C131756" t="n">
        <v>2</v>
      </c>
      <c r="D131756" t="inlineStr">
        <is>
          <t>{'liangzhi-tagsinput', 'liangzhi'}</t>
        </is>
      </c>
    </row>
    <row r="131757">
      <c r="A131757" s="1" t="n">
        <v>131755</v>
      </c>
      <c r="B131757" t="inlineStr">
        <is>
          <t>helpy</t>
        </is>
      </c>
      <c r="C131757" t="n">
        <v>2</v>
      </c>
      <c r="D131757" t="inlineStr">
        <is>
          <t>{'helpy-clinic-loading', 'helpy'}</t>
        </is>
      </c>
    </row>
    <row r="131758">
      <c r="A131758" s="1" t="n">
        <v>131756</v>
      </c>
      <c r="B131758" t="inlineStr">
        <is>
          <t>nexinfosys</t>
        </is>
      </c>
      <c r="C131758" t="n">
        <v>2</v>
      </c>
      <c r="D131758" t="inlineStr">
        <is>
          <t>{'nexinfosys', 'nexinfosys-client'}</t>
        </is>
      </c>
    </row>
    <row r="131759">
      <c r="A131759" s="1" t="n">
        <v>131757</v>
      </c>
      <c r="B131759" t="inlineStr">
        <is>
          <t>selectn</t>
        </is>
      </c>
      <c r="C131759" t="n">
        <v>2</v>
      </c>
      <c r="D131759" t="inlineStr">
        <is>
          <t>{'@types~selectn', 'selectn'}</t>
        </is>
      </c>
    </row>
    <row r="131760">
      <c r="A131760" s="1" t="n">
        <v>131758</v>
      </c>
      <c r="B131760" t="inlineStr">
        <is>
          <t>ajqua</t>
        </is>
      </c>
      <c r="C131760" t="n">
        <v>2</v>
      </c>
      <c r="D131760" t="inlineStr">
        <is>
          <t>{'@ajqua~core', '@ajqua~marker-with-label'}</t>
        </is>
      </c>
    </row>
    <row r="131761">
      <c r="A131761" s="1" t="n">
        <v>131759</v>
      </c>
      <c r="B131761" t="inlineStr">
        <is>
          <t>inngage</t>
        </is>
      </c>
      <c r="C131761" t="n">
        <v>2</v>
      </c>
      <c r="D131761" t="inlineStr">
        <is>
          <t>{'@inngageregistry~inngage-react', 'react-inngage'}</t>
        </is>
      </c>
    </row>
    <row r="131762">
      <c r="A131762" s="1" t="n">
        <v>131760</v>
      </c>
      <c r="B131762" t="inlineStr">
        <is>
          <t>servervulnerabilityassessments</t>
        </is>
      </c>
      <c r="C131762" t="n">
        <v>2</v>
      </c>
      <c r="D131762" t="inlineStr">
        <is>
          <t>{'@datafire~azure_security_servervulnerabilityassessments', '@datafire~azure_sql_servervulnerabilityassessments'}</t>
        </is>
      </c>
    </row>
    <row r="131763">
      <c r="A131763" s="1" t="n">
        <v>131761</v>
      </c>
      <c r="B131763" t="inlineStr">
        <is>
          <t>somosphi</t>
        </is>
      </c>
      <c r="C131763" t="n">
        <v>2</v>
      </c>
      <c r="D131763" t="inlineStr">
        <is>
          <t>{'@somosphi~logger', '@somosphi~uuid'}</t>
        </is>
      </c>
    </row>
    <row r="131764">
      <c r="A131764" s="1" t="n">
        <v>131762</v>
      </c>
      <c r="B131764" t="inlineStr">
        <is>
          <t>mysqlgoose</t>
        </is>
      </c>
      <c r="C131764" t="n">
        <v>2</v>
      </c>
      <c r="D131764" t="inlineStr">
        <is>
          <t>{'@aponica~mysqlgoose-js', '@aponica~mysqlgoose-schema-js'}</t>
        </is>
      </c>
    </row>
    <row r="131765">
      <c r="A131765" s="1" t="n">
        <v>131763</v>
      </c>
      <c r="B131765" t="inlineStr">
        <is>
          <t>philopon</t>
        </is>
      </c>
      <c r="C131765" t="n">
        <v>2</v>
      </c>
      <c r="D131765" t="inlineStr">
        <is>
          <t>{'@philopon~jupyterlab-multi-command', '@philopon~jupyterlab-execute-command'}</t>
        </is>
      </c>
    </row>
    <row r="131766">
      <c r="A131766" s="1" t="n">
        <v>131764</v>
      </c>
      <c r="B131766" t="inlineStr">
        <is>
          <t>therapist</t>
        </is>
      </c>
      <c r="C131766" t="n">
        <v>2</v>
      </c>
      <c r="D131766" t="inlineStr">
        <is>
          <t>{'github-therapist', 'therapist'}</t>
        </is>
      </c>
    </row>
    <row r="131767">
      <c r="A131767" s="1" t="n">
        <v>131765</v>
      </c>
      <c r="B131767" t="inlineStr">
        <is>
          <t>pstcore</t>
        </is>
      </c>
      <c r="C131767" t="n">
        <v>2</v>
      </c>
      <c r="D131767" t="inlineStr">
        <is>
          <t>{'node-pstcore', 'pstcore'}</t>
        </is>
      </c>
    </row>
    <row r="131768">
      <c r="A131768" s="1" t="n">
        <v>131766</v>
      </c>
      <c r="B131768" t="inlineStr">
        <is>
          <t>jmacs</t>
        </is>
      </c>
      <c r="C131768" t="n">
        <v>2</v>
      </c>
      <c r="D131768" t="inlineStr">
        <is>
          <t>{'eslint-plugin-jmacs', 'jmacs'}</t>
        </is>
      </c>
    </row>
    <row r="131769">
      <c r="A131769" s="1" t="n">
        <v>131767</v>
      </c>
      <c r="B131769" t="inlineStr">
        <is>
          <t>logtime</t>
        </is>
      </c>
      <c r="C131769" t="n">
        <v>2</v>
      </c>
      <c r="D131769" t="inlineStr">
        <is>
          <t>{'logtime-interval', 'logtime'}</t>
        </is>
      </c>
    </row>
    <row r="131770">
      <c r="A131770" s="1" t="n">
        <v>131768</v>
      </c>
      <c r="B131770" t="inlineStr">
        <is>
          <t>ticsta</t>
        </is>
      </c>
      <c r="C131770" t="n">
        <v>2</v>
      </c>
      <c r="D131770" t="inlineStr">
        <is>
          <t>{'ticsta-template-inspector', 'ticsta-api'}</t>
        </is>
      </c>
    </row>
    <row r="131771">
      <c r="A131771" s="1" t="n">
        <v>131769</v>
      </c>
      <c r="B131771" t="inlineStr">
        <is>
          <t>filling</t>
        </is>
      </c>
      <c r="C131771" t="n">
        <v>2</v>
      </c>
      <c r="D131771" t="inlineStr">
        <is>
          <t>{'@slanglabs~slang-form-filling-assistant', 'hestia-earth-gap-filling'}</t>
        </is>
      </c>
    </row>
    <row r="131772">
      <c r="A131772" s="1" t="n">
        <v>131770</v>
      </c>
      <c r="B131772" t="inlineStr">
        <is>
          <t>serverlessdb</t>
        </is>
      </c>
      <c r="C131772" t="n">
        <v>2</v>
      </c>
      <c r="D131772" t="inlineStr">
        <is>
          <t>{'serverlessdb', 'scf-nodejs-serverlessdb-sdk'}</t>
        </is>
      </c>
    </row>
    <row r="131773">
      <c r="A131773" s="1" t="n">
        <v>131771</v>
      </c>
      <c r="B131773" t="inlineStr">
        <is>
          <t>mickl</t>
        </is>
      </c>
      <c r="C131773" t="n">
        <v>2</v>
      </c>
      <c r="D131773" t="inlineStr">
        <is>
          <t>{'@mickl~socket.io-nats-adapter', '@mickl~socket.io-nats-emitter'}</t>
        </is>
      </c>
    </row>
    <row r="131774">
      <c r="A131774" s="1" t="n">
        <v>131772</v>
      </c>
      <c r="B131774" t="inlineStr">
        <is>
          <t>spotfy</t>
        </is>
      </c>
      <c r="C131774" t="n">
        <v>2</v>
      </c>
      <c r="D131774" t="inlineStr">
        <is>
          <t>{'spotfy-wrapper', 'spotfy-wrapper-vic'}</t>
        </is>
      </c>
    </row>
    <row r="131775">
      <c r="A131775" s="1" t="n">
        <v>131773</v>
      </c>
      <c r="B131775" t="inlineStr">
        <is>
          <t>blufi</t>
        </is>
      </c>
      <c r="C131775" t="n">
        <v>2</v>
      </c>
      <c r="D131775" t="inlineStr">
        <is>
          <t>{'react-native-blufi', 'cordova-plugin-blufi'}</t>
        </is>
      </c>
    </row>
    <row r="131776">
      <c r="A131776" s="1" t="n">
        <v>131774</v>
      </c>
      <c r="B131776" t="inlineStr">
        <is>
          <t>metadate</t>
        </is>
      </c>
      <c r="C131776" t="n">
        <v>2</v>
      </c>
      <c r="D131776" t="inlineStr">
        <is>
          <t>{'metadate', 'arib-subtitle-timedmetadater'}</t>
        </is>
      </c>
    </row>
    <row r="131777">
      <c r="A131777" s="1" t="n">
        <v>131775</v>
      </c>
      <c r="B131777" t="inlineStr">
        <is>
          <t>mitsuba</t>
        </is>
      </c>
      <c r="C131777" t="n">
        <v>2</v>
      </c>
      <c r="D131777" t="inlineStr">
        <is>
          <t>{'mitsuba2', 'mitsuba'}</t>
        </is>
      </c>
    </row>
    <row r="131778">
      <c r="A131778" s="1" t="n">
        <v>131776</v>
      </c>
      <c r="B131778" t="inlineStr">
        <is>
          <t>vbp</t>
        </is>
      </c>
      <c r="C131778" t="n">
        <v>2</v>
      </c>
      <c r="D131778" t="inlineStr">
        <is>
          <t>{'vbp', 'generator-vbp-creater'}</t>
        </is>
      </c>
    </row>
    <row r="131779">
      <c r="A131779" s="1" t="n">
        <v>131777</v>
      </c>
      <c r="B131779" t="inlineStr">
        <is>
          <t>mttr</t>
        </is>
      </c>
      <c r="C131779" t="n">
        <v>2</v>
      </c>
      <c r="D131779" t="inlineStr">
        <is>
          <t>{'mttr', 'mttrchrds-ckeditor5-build-classic1'}</t>
        </is>
      </c>
    </row>
    <row r="131780">
      <c r="A131780" s="1" t="n">
        <v>131778</v>
      </c>
      <c r="B131780" t="inlineStr">
        <is>
          <t>npmone</t>
        </is>
      </c>
      <c r="C131780" t="n">
        <v>2</v>
      </c>
      <c r="D131780" t="inlineStr">
        <is>
          <t>{'npmone-lisa', 'npmone'}</t>
        </is>
      </c>
    </row>
    <row r="131781">
      <c r="A131781" s="1" t="n">
        <v>131779</v>
      </c>
      <c r="B131781" t="inlineStr">
        <is>
          <t>exorsa</t>
        </is>
      </c>
      <c r="C131781" t="n">
        <v>2</v>
      </c>
      <c r="D131781" t="inlineStr">
        <is>
          <t>{'@exorsa~core', '@exorsa~plugin-esm'}</t>
        </is>
      </c>
    </row>
    <row r="131782">
      <c r="A131782" s="1" t="n">
        <v>131780</v>
      </c>
      <c r="B131782" t="inlineStr">
        <is>
          <t>chily</t>
        </is>
      </c>
      <c r="C131782" t="n">
        <v>2</v>
      </c>
      <c r="D131782" t="inlineStr">
        <is>
          <t>{'chily-ui', 'chily'}</t>
        </is>
      </c>
    </row>
    <row r="131783">
      <c r="A131783" s="1" t="n">
        <v>131781</v>
      </c>
      <c r="B131783" t="inlineStr">
        <is>
          <t>prototypejs</t>
        </is>
      </c>
      <c r="C131783" t="n">
        <v>2</v>
      </c>
      <c r="D131783" t="inlineStr">
        <is>
          <t>{'@hicksran~prototypejs', 'array-reduce-prototypejs-fix'}</t>
        </is>
      </c>
    </row>
    <row r="131784">
      <c r="A131784" s="1" t="n">
        <v>131782</v>
      </c>
      <c r="B131784" t="inlineStr">
        <is>
          <t>showr</t>
        </is>
      </c>
      <c r="C131784" t="n">
        <v>2</v>
      </c>
      <c r="D131784" t="inlineStr">
        <is>
          <t>{'@showr~core', '@showr~indicators'}</t>
        </is>
      </c>
    </row>
    <row r="131785">
      <c r="A131785" s="1" t="n">
        <v>131783</v>
      </c>
      <c r="B131785" t="inlineStr">
        <is>
          <t>rockyf</t>
        </is>
      </c>
      <c r="C131785" t="n">
        <v>2</v>
      </c>
      <c r="D131785" t="inlineStr">
        <is>
          <t>{'@rockyf~teleport-js', '@rockyf~zrender'}</t>
        </is>
      </c>
    </row>
    <row r="131786">
      <c r="A131786" s="1" t="n">
        <v>131784</v>
      </c>
      <c r="B131786" t="inlineStr">
        <is>
          <t>neza</t>
        </is>
      </c>
      <c r="C131786" t="n">
        <v>2</v>
      </c>
      <c r="D131786" t="inlineStr">
        <is>
          <t>{'neza-react-tables', 'neza-react-forms'}</t>
        </is>
      </c>
    </row>
    <row r="131787">
      <c r="A131787" s="1" t="n">
        <v>131785</v>
      </c>
      <c r="B131787" t="inlineStr">
        <is>
          <t>intersec</t>
        </is>
      </c>
      <c r="C131787" t="n">
        <v>2</v>
      </c>
      <c r="D131787" t="inlineStr">
        <is>
          <t>{'interseco', 'use-intersec-observer'}</t>
        </is>
      </c>
    </row>
    <row r="131788">
      <c r="A131788" s="1" t="n">
        <v>131786</v>
      </c>
      <c r="B131788" t="inlineStr">
        <is>
          <t>awongpro</t>
        </is>
      </c>
      <c r="C131788" t="n">
        <v>2</v>
      </c>
      <c r="D131788" t="inlineStr">
        <is>
          <t>{'@awongpro~lotide', '@awongpro~lotide2'}</t>
        </is>
      </c>
    </row>
    <row r="131789">
      <c r="A131789" s="1" t="n">
        <v>131787</v>
      </c>
      <c r="B131789" t="inlineStr">
        <is>
          <t>gozar</t>
        </is>
      </c>
      <c r="C131789" t="n">
        <v>2</v>
      </c>
      <c r="D131789" t="inlineStr">
        <is>
          <t>{'@gozaru~firestore-driver', '@gozaru~firestore-client'}</t>
        </is>
      </c>
    </row>
    <row r="131790">
      <c r="A131790" s="1" t="n">
        <v>131788</v>
      </c>
      <c r="B131790" t="inlineStr">
        <is>
          <t>gozaru</t>
        </is>
      </c>
      <c r="C131790" t="n">
        <v>2</v>
      </c>
      <c r="D131790" t="inlineStr">
        <is>
          <t>{'@gozaru~firestore-driver', '@gozaru~firestore-client'}</t>
        </is>
      </c>
    </row>
    <row r="131791">
      <c r="A131791" s="1" t="n">
        <v>131789</v>
      </c>
      <c r="B131791" t="inlineStr">
        <is>
          <t>pathwise</t>
        </is>
      </c>
      <c r="C131791" t="n">
        <v>2</v>
      </c>
      <c r="D131791" t="inlineStr">
        <is>
          <t>{'pathwise', 'level-pathwise'}</t>
        </is>
      </c>
    </row>
    <row r="131792">
      <c r="A131792" s="1" t="n">
        <v>131790</v>
      </c>
      <c r="B131792" t="inlineStr">
        <is>
          <t>yaser</t>
        </is>
      </c>
      <c r="C131792" t="n">
        <v>2</v>
      </c>
      <c r="D131792" t="inlineStr">
        <is>
          <t>{'yaser-github-example', 'yasernicaragua'}</t>
        </is>
      </c>
    </row>
    <row r="131793">
      <c r="A131793" s="1" t="n">
        <v>131791</v>
      </c>
      <c r="B131793" t="inlineStr">
        <is>
          <t>mcstreamface</t>
        </is>
      </c>
      <c r="C131793" t="n">
        <v>2</v>
      </c>
      <c r="D131793" t="inlineStr">
        <is>
          <t>{'@marioslab~streamy-mcstreamface', 'streamy-mcstreamface'}</t>
        </is>
      </c>
    </row>
    <row r="131794">
      <c r="A131794" s="1" t="n">
        <v>131792</v>
      </c>
      <c r="B131794" t="inlineStr">
        <is>
          <t>schoolapp</t>
        </is>
      </c>
      <c r="C131794" t="n">
        <v>2</v>
      </c>
      <c r="D131794" t="inlineStr">
        <is>
          <t>{'@schoolapp~mapi', '@schoolapp~sapi'}</t>
        </is>
      </c>
    </row>
    <row r="131795">
      <c r="A131795" s="1" t="n">
        <v>131793</v>
      </c>
      <c r="B131795" t="inlineStr">
        <is>
          <t>kombin</t>
        </is>
      </c>
      <c r="C131795" t="n">
        <v>2</v>
      </c>
      <c r="D131795" t="inlineStr">
        <is>
          <t>{'kombin', '@pranav.ninja~algorithms-kombin'}</t>
        </is>
      </c>
    </row>
    <row r="131796">
      <c r="A131796" s="1" t="n">
        <v>131794</v>
      </c>
      <c r="B131796" t="inlineStr">
        <is>
          <t>jsmine</t>
        </is>
      </c>
      <c r="C131796" t="n">
        <v>2</v>
      </c>
      <c r="D131796" t="inlineStr">
        <is>
          <t>{'@jsmine~react-popup-utils', '@jsmine~react-mention-div'}</t>
        </is>
      </c>
    </row>
    <row r="131797">
      <c r="A131797" s="1" t="n">
        <v>131795</v>
      </c>
      <c r="B131797" t="inlineStr">
        <is>
          <t>mcp3425</t>
        </is>
      </c>
      <c r="C131797" t="n">
        <v>2</v>
      </c>
      <c r="D131797" t="inlineStr">
        <is>
          <t>{'lsd-mcp3425', 'ncd-red-mcp3425'}</t>
        </is>
      </c>
    </row>
    <row r="131798">
      <c r="A131798" s="1" t="n">
        <v>131796</v>
      </c>
      <c r="B131798" t="inlineStr">
        <is>
          <t>aedevelopment</t>
        </is>
      </c>
      <c r="C131798" t="n">
        <v>2</v>
      </c>
      <c r="D131798" t="inlineStr">
        <is>
          <t>{'@aedevelopment~ubits-xi', '@aedevelopment~ubits-xi-lib'}</t>
        </is>
      </c>
    </row>
    <row r="131799">
      <c r="A131799" s="1" t="n">
        <v>131797</v>
      </c>
      <c r="B131799" t="inlineStr">
        <is>
          <t>igorshch</t>
        </is>
      </c>
      <c r="C131799" t="n">
        <v>2</v>
      </c>
      <c r="D131799" t="inlineStr">
        <is>
          <t>{'@igorshch~github-actions-test', '@igorshch~github-actions-test-v2'}</t>
        </is>
      </c>
    </row>
    <row r="131800">
      <c r="A131800" s="1" t="n">
        <v>131798</v>
      </c>
      <c r="B131800" t="inlineStr">
        <is>
          <t>dsls</t>
        </is>
      </c>
      <c r="C131800" t="n">
        <v>2</v>
      </c>
      <c r="D131800" t="inlineStr">
        <is>
          <t>{'dsls', 'quickapp-dsls'}</t>
        </is>
      </c>
    </row>
    <row r="131801">
      <c r="A131801" s="1" t="n">
        <v>131799</v>
      </c>
      <c r="B131801" t="inlineStr">
        <is>
          <t>nodedocs</t>
        </is>
      </c>
      <c r="C131801" t="n">
        <v>2</v>
      </c>
      <c r="D131801" t="inlineStr">
        <is>
          <t>{'nodeDocs', 'nodedocs'}</t>
        </is>
      </c>
    </row>
    <row r="131802">
      <c r="A131802" s="1" t="n">
        <v>131800</v>
      </c>
      <c r="B131802" t="inlineStr">
        <is>
          <t>carwings</t>
        </is>
      </c>
      <c r="C131802" t="n">
        <v>2</v>
      </c>
      <c r="D131802" t="inlineStr">
        <is>
          <t>{'homebridge-carwings', 'node-red-contrib-carwings'}</t>
        </is>
      </c>
    </row>
    <row r="131803">
      <c r="A131803" s="1" t="n">
        <v>131801</v>
      </c>
      <c r="B131803" t="inlineStr">
        <is>
          <t>shopcar</t>
        </is>
      </c>
      <c r="C131803" t="n">
        <v>2</v>
      </c>
      <c r="D131803" t="inlineStr">
        <is>
          <t>{'high-shopcar', 'shopcar'}</t>
        </is>
      </c>
    </row>
    <row r="131804">
      <c r="A131804" s="1" t="n">
        <v>131802</v>
      </c>
      <c r="B131804" t="inlineStr">
        <is>
          <t>packeage</t>
        </is>
      </c>
      <c r="C131804" t="n">
        <v>2</v>
      </c>
      <c r="D131804" t="inlineStr">
        <is>
          <t>{'mursel-packeage', 'royes_packeage'}</t>
        </is>
      </c>
    </row>
    <row r="131805">
      <c r="A131805" s="1" t="n">
        <v>131803</v>
      </c>
      <c r="B131805" t="inlineStr">
        <is>
          <t>jstates</t>
        </is>
      </c>
      <c r="C131805" t="n">
        <v>2</v>
      </c>
      <c r="D131805" t="inlineStr">
        <is>
          <t>{'jstates-react', 'jstates'}</t>
        </is>
      </c>
    </row>
    <row r="131806">
      <c r="A131806" s="1" t="n">
        <v>131804</v>
      </c>
      <c r="B131806" t="inlineStr">
        <is>
          <t>rkuij</t>
        </is>
      </c>
      <c r="C131806" t="n">
        <v>2</v>
      </c>
      <c r="D131806" t="inlineStr">
        <is>
          <t>{'@rkuij~legacy-plugin-chart-country-map', '@rkuij~legacy-preset-chart-nvd3'}</t>
        </is>
      </c>
    </row>
    <row r="131807">
      <c r="A131807" s="1" t="n">
        <v>131805</v>
      </c>
      <c r="B131807" t="inlineStr">
        <is>
          <t>qjk</t>
        </is>
      </c>
      <c r="C131807" t="n">
        <v>2</v>
      </c>
      <c r="D131807" t="inlineStr">
        <is>
          <t>{'@qjk~npm-pack', '@qjk~vue-core'}</t>
        </is>
      </c>
    </row>
    <row r="131808">
      <c r="A131808" s="1" t="n">
        <v>131806</v>
      </c>
      <c r="B131808" t="inlineStr">
        <is>
          <t>ovrmrw</t>
        </is>
      </c>
      <c r="C131808" t="n">
        <v>2</v>
      </c>
      <c r="D131808" t="inlineStr">
        <is>
          <t>{'ovrmrw-reactive-store', 'ovrmrw-test'}</t>
        </is>
      </c>
    </row>
    <row r="131809">
      <c r="A131809" s="1" t="n">
        <v>131807</v>
      </c>
      <c r="B131809" t="inlineStr">
        <is>
          <t>yykj</t>
        </is>
      </c>
      <c r="C131809" t="n">
        <v>2</v>
      </c>
      <c r="D131809" t="inlineStr">
        <is>
          <t>{'yykj', 'yykj-form'}</t>
        </is>
      </c>
    </row>
    <row r="131810">
      <c r="A131810" s="1" t="n">
        <v>131808</v>
      </c>
      <c r="B131810" t="inlineStr">
        <is>
          <t>ireader</t>
        </is>
      </c>
      <c r="C131810" t="n">
        <v>2</v>
      </c>
      <c r="D131810" t="inlineStr">
        <is>
          <t>{'ireader-fecs-githooks', 'vue-ueditor-ireader'}</t>
        </is>
      </c>
    </row>
    <row r="131811">
      <c r="A131811" s="1" t="n">
        <v>131809</v>
      </c>
      <c r="B131811" t="inlineStr">
        <is>
          <t>oneclick</t>
        </is>
      </c>
      <c r="C131811" t="n">
        <v>2</v>
      </c>
      <c r="D131811" t="inlineStr">
        <is>
          <t>{'oneclick-update', 'oneclick'}</t>
        </is>
      </c>
    </row>
    <row r="131812">
      <c r="A131812" s="1" t="n">
        <v>131810</v>
      </c>
      <c r="B131812" t="inlineStr">
        <is>
          <t>nodeinside</t>
        </is>
      </c>
      <c r="C131812" t="n">
        <v>2</v>
      </c>
      <c r="D131812" t="inlineStr">
        <is>
          <t>{'nodeinside', 'nodeinside-legacy'}</t>
        </is>
      </c>
    </row>
    <row r="131813">
      <c r="A131813" s="1" t="n">
        <v>131811</v>
      </c>
      <c r="B131813" t="inlineStr">
        <is>
          <t>deerden</t>
        </is>
      </c>
      <c r="C131813" t="n">
        <v>2</v>
      </c>
      <c r="D131813" t="inlineStr">
        <is>
          <t>{'@deerden~qualeticssdk', '@deerden~qualetics-react-native-sdk'}</t>
        </is>
      </c>
    </row>
    <row r="131814">
      <c r="A131814" s="1" t="n">
        <v>131812</v>
      </c>
      <c r="B131814" t="inlineStr">
        <is>
          <t>tsuneo</t>
        </is>
      </c>
      <c r="C131814" t="n">
        <v>2</v>
      </c>
      <c r="D131814" t="inlineStr">
        <is>
          <t>{'@yoshiokatsuneo~paizacloud-agent', '@yoshiokatsuneo~my-module'}</t>
        </is>
      </c>
    </row>
    <row r="131815">
      <c r="A131815" s="1" t="n">
        <v>131813</v>
      </c>
      <c r="B131815" t="inlineStr">
        <is>
          <t>yoshiokatsuneo</t>
        </is>
      </c>
      <c r="C131815" t="n">
        <v>2</v>
      </c>
      <c r="D131815" t="inlineStr">
        <is>
          <t>{'@yoshiokatsuneo~paizacloud-agent', '@yoshiokatsuneo~my-module'}</t>
        </is>
      </c>
    </row>
    <row r="131816">
      <c r="A131816" s="1" t="n">
        <v>131814</v>
      </c>
      <c r="B131816" t="inlineStr">
        <is>
          <t>nextscript</t>
        </is>
      </c>
      <c r="C131816" t="n">
        <v>2</v>
      </c>
      <c r="D131816" t="inlineStr">
        <is>
          <t>{'@engineerapart~nextscript', 'nextscript'}</t>
        </is>
      </c>
    </row>
    <row r="131817">
      <c r="A131817" s="1" t="n">
        <v>131815</v>
      </c>
      <c r="B131817" t="inlineStr">
        <is>
          <t>distriprob</t>
        </is>
      </c>
      <c r="C131817" t="n">
        <v>2</v>
      </c>
      <c r="D131817" t="inlineStr">
        <is>
          <t>{'nd-distriprob', 'distriprob'}</t>
        </is>
      </c>
    </row>
    <row r="131818">
      <c r="A131818" s="1" t="n">
        <v>131816</v>
      </c>
      <c r="B131818" t="inlineStr">
        <is>
          <t>exporo</t>
        </is>
      </c>
      <c r="C131818" t="n">
        <v>2</v>
      </c>
      <c r="D131818" t="inlineStr">
        <is>
          <t>{'@exporo~tscircle-framework', 'exporo-react-ui'}</t>
        </is>
      </c>
    </row>
    <row r="131819">
      <c r="A131819" s="1" t="n">
        <v>131817</v>
      </c>
      <c r="B131819" t="inlineStr">
        <is>
          <t>devsaur</t>
        </is>
      </c>
      <c r="C131819" t="n">
        <v>2</v>
      </c>
      <c r="D131819" t="inlineStr">
        <is>
          <t>{'@devsaur~release-it-bump-version-code', '@devsaur~release-it-branch-environments'}</t>
        </is>
      </c>
    </row>
    <row r="131820">
      <c r="A131820" s="1" t="n">
        <v>131818</v>
      </c>
      <c r="B131820" t="inlineStr">
        <is>
          <t>ipool</t>
        </is>
      </c>
      <c r="C131820" t="n">
        <v>2</v>
      </c>
      <c r="D131820" t="inlineStr">
        <is>
          <t>{'ipool', 'aipool'}</t>
        </is>
      </c>
    </row>
    <row r="131821">
      <c r="A131821" s="1" t="n">
        <v>131819</v>
      </c>
      <c r="B131821" t="inlineStr">
        <is>
          <t>koper</t>
        </is>
      </c>
      <c r="C131821" t="n">
        <v>2</v>
      </c>
      <c r="D131821" t="inlineStr">
        <is>
          <t>{'@krystiankoper~styled-flexboxgrid', 'kopernio-logger'}</t>
        </is>
      </c>
    </row>
    <row r="131822">
      <c r="A131822" s="1" t="n">
        <v>131820</v>
      </c>
      <c r="B131822" t="inlineStr">
        <is>
          <t>zeroarc</t>
        </is>
      </c>
      <c r="C131822" t="n">
        <v>2</v>
      </c>
      <c r="D131822" t="inlineStr">
        <is>
          <t>{'@zeroarc~reflux', '@zeroarc~react-timeago'}</t>
        </is>
      </c>
    </row>
    <row r="131823">
      <c r="A131823" s="1" t="n">
        <v>131821</v>
      </c>
      <c r="B131823" t="inlineStr">
        <is>
          <t>prensa</t>
        </is>
      </c>
      <c r="C131823" t="n">
        <v>2</v>
      </c>
      <c r="D131823" t="inlineStr">
        <is>
          <t>{'prensa-docs', 'prensa'}</t>
        </is>
      </c>
    </row>
    <row r="131824">
      <c r="A131824" s="1" t="n">
        <v>131822</v>
      </c>
      <c r="B131824" t="inlineStr">
        <is>
          <t>durinn</t>
        </is>
      </c>
      <c r="C131824" t="n">
        <v>2</v>
      </c>
      <c r="D131824" t="inlineStr">
        <is>
          <t>{'durinn', 'durinn-core'}</t>
        </is>
      </c>
    </row>
    <row r="131825">
      <c r="A131825" s="1" t="n">
        <v>131823</v>
      </c>
      <c r="B131825" t="inlineStr">
        <is>
          <t>mobisat</t>
        </is>
      </c>
      <c r="C131825" t="n">
        <v>2</v>
      </c>
      <c r="D131825" t="inlineStr">
        <is>
          <t>{'mobisat-ui', 'mobisat_ui_components'}</t>
        </is>
      </c>
    </row>
    <row r="131826">
      <c r="A131826" s="1" t="n">
        <v>131824</v>
      </c>
      <c r="B131826" t="inlineStr">
        <is>
          <t>cptm</t>
        </is>
      </c>
      <c r="C131826" t="n">
        <v>2</v>
      </c>
      <c r="D131826" t="inlineStr">
        <is>
          <t>{'cptm-status', 'cptm-sp-status'}</t>
        </is>
      </c>
    </row>
    <row r="131827">
      <c r="A131827" s="1" t="n">
        <v>131825</v>
      </c>
      <c r="B131827" t="inlineStr">
        <is>
          <t>yajs</t>
        </is>
      </c>
      <c r="C131827" t="n">
        <v>2</v>
      </c>
      <c r="D131827" t="inlineStr">
        <is>
          <t>{'@stefano-rainieri~yajs', 'yajs'}</t>
        </is>
      </c>
    </row>
    <row r="131828">
      <c r="A131828" s="1" t="n">
        <v>131826</v>
      </c>
      <c r="B131828" t="inlineStr">
        <is>
          <t>dragless</t>
        </is>
      </c>
      <c r="C131828" t="n">
        <v>2</v>
      </c>
      <c r="D131828" t="inlineStr">
        <is>
          <t>{'react-dragless', 'jquery-dragless-click'}</t>
        </is>
      </c>
    </row>
    <row r="131829">
      <c r="A131829" s="1" t="n">
        <v>131827</v>
      </c>
      <c r="B131829" t="inlineStr">
        <is>
          <t>twiglet</t>
        </is>
      </c>
      <c r="C131829" t="n">
        <v>2</v>
      </c>
      <c r="D131829" t="inlineStr">
        <is>
          <t>{'@simplybusiness~twiglet', '@gowerstreet~twiglet'}</t>
        </is>
      </c>
    </row>
    <row r="131830">
      <c r="A131830" s="1" t="n">
        <v>131828</v>
      </c>
      <c r="B131830" t="inlineStr">
        <is>
          <t>jphps</t>
        </is>
      </c>
      <c r="C131830" t="n">
        <v>2</v>
      </c>
      <c r="D131830" t="inlineStr">
        <is>
          <t>{'@jdists~jphps', 'jphps'}</t>
        </is>
      </c>
    </row>
    <row r="131831">
      <c r="A131831" s="1" t="n">
        <v>131829</v>
      </c>
      <c r="B131831" t="inlineStr">
        <is>
          <t>detectos</t>
        </is>
      </c>
      <c r="C131831" t="n">
        <v>2</v>
      </c>
      <c r="D131831" t="inlineStr">
        <is>
          <t>{'detectos.js', '@types~detectos.js'}</t>
        </is>
      </c>
    </row>
    <row r="131832">
      <c r="A131832" s="1" t="n">
        <v>131830</v>
      </c>
      <c r="B131832" t="inlineStr">
        <is>
          <t>getmodule</t>
        </is>
      </c>
      <c r="C131832" t="n">
        <v>2</v>
      </c>
      <c r="D131832" t="inlineStr">
        <is>
          <t>{'getmodule', 'tp-getmodule'}</t>
        </is>
      </c>
    </row>
    <row r="131833">
      <c r="A131833" s="1" t="n">
        <v>131831</v>
      </c>
      <c r="B131833" t="inlineStr">
        <is>
          <t>s368</t>
        </is>
      </c>
      <c r="C131833" t="n">
        <v>2</v>
      </c>
      <c r="D131833" t="inlineStr">
        <is>
          <t>{'s368brain-games', 'projectlvl1s368'}</t>
        </is>
      </c>
    </row>
    <row r="131834">
      <c r="A131834" s="1" t="n">
        <v>131832</v>
      </c>
      <c r="B131834" t="inlineStr">
        <is>
          <t>brackets2</t>
        </is>
      </c>
      <c r="C131834" t="n">
        <v>2</v>
      </c>
      <c r="D131834" t="inlineStr">
        <is>
          <t>{'brackets2dots.js', 'brackets2dots'}</t>
        </is>
      </c>
    </row>
    <row r="131835">
      <c r="A131835" s="1" t="n">
        <v>131833</v>
      </c>
      <c r="B131835" t="inlineStr">
        <is>
          <t>obal</t>
        </is>
      </c>
      <c r="C131835" t="n">
        <v>2</v>
      </c>
      <c r="D131835" t="inlineStr">
        <is>
          <t>{'obal', 'obalskaso'}</t>
        </is>
      </c>
    </row>
    <row r="131836">
      <c r="A131836" s="1" t="n">
        <v>131834</v>
      </c>
      <c r="B131836" t="inlineStr">
        <is>
          <t>fireworksx</t>
        </is>
      </c>
      <c r="C131836" t="n">
        <v>2</v>
      </c>
      <c r="D131836" t="inlineStr">
        <is>
          <t>{'@fireworksx~vc_ui', '@fireworksx~vc-icons'}</t>
        </is>
      </c>
    </row>
    <row r="131837">
      <c r="A131837" s="1" t="n">
        <v>131835</v>
      </c>
      <c r="B131837" t="inlineStr">
        <is>
          <t>cproxy</t>
        </is>
      </c>
      <c r="C131837" t="n">
        <v>2</v>
      </c>
      <c r="D131837" t="inlineStr">
        <is>
          <t>{'ui5-middleware-cproxy', 'cproxy'}</t>
        </is>
      </c>
    </row>
    <row r="131838">
      <c r="A131838" s="1" t="n">
        <v>131836</v>
      </c>
      <c r="B131838" t="inlineStr">
        <is>
          <t>prenodebudgetmaterial</t>
        </is>
      </c>
      <c r="C131838" t="n">
        <v>2</v>
      </c>
      <c r="D131838" t="inlineStr">
        <is>
          <t>{'qmuzik-prenodebudgetmaterial', 'qmuzik-prenodebudgetmaterial-shared'}</t>
        </is>
      </c>
    </row>
    <row r="131839">
      <c r="A131839" s="1" t="n">
        <v>131837</v>
      </c>
      <c r="B131839" t="inlineStr">
        <is>
          <t>seequal</t>
        </is>
      </c>
      <c r="C131839" t="n">
        <v>2</v>
      </c>
      <c r="D131839" t="inlineStr">
        <is>
          <t>{'seequal', 'seequal-middleware'}</t>
        </is>
      </c>
    </row>
    <row r="131840">
      <c r="A131840" s="1" t="n">
        <v>131838</v>
      </c>
      <c r="B131840" t="inlineStr">
        <is>
          <t>granello</t>
        </is>
      </c>
      <c r="C131840" t="n">
        <v>2</v>
      </c>
      <c r="D131840" t="inlineStr">
        <is>
          <t>{'@granello-dev~gdev-gep-login', '@granello-dev~gdev-datatable'}</t>
        </is>
      </c>
    </row>
    <row r="131841">
      <c r="A131841" s="1" t="n">
        <v>131839</v>
      </c>
      <c r="B131841" t="inlineStr">
        <is>
          <t>nunes22</t>
        </is>
      </c>
      <c r="C131841" t="n">
        <v>2</v>
      </c>
      <c r="D131841" t="inlineStr">
        <is>
          <t>{'@nunes22~adaptflex', '@nunes22~breaktime'}</t>
        </is>
      </c>
    </row>
    <row r="131842">
      <c r="A131842" s="1" t="n">
        <v>131840</v>
      </c>
      <c r="B131842" t="inlineStr">
        <is>
          <t>diezz</t>
        </is>
      </c>
      <c r="C131842" t="n">
        <v>2</v>
      </c>
      <c r="D131842" t="inlineStr">
        <is>
          <t>{'diezz-react-form', 'diezz-react-datepicker'}</t>
        </is>
      </c>
    </row>
    <row r="131843">
      <c r="A131843" s="1" t="n">
        <v>131841</v>
      </c>
      <c r="B131843" t="inlineStr">
        <is>
          <t>brocklesby</t>
        </is>
      </c>
      <c r="C131843" t="n">
        <v>2</v>
      </c>
      <c r="D131843" t="inlineStr">
        <is>
          <t>{'@chrisbrocklesby~validation', '@chrisbrocklesby~mysql'}</t>
        </is>
      </c>
    </row>
    <row r="131844">
      <c r="A131844" s="1" t="n">
        <v>131842</v>
      </c>
      <c r="B131844" t="inlineStr">
        <is>
          <t>chrisbrocklesby</t>
        </is>
      </c>
      <c r="C131844" t="n">
        <v>2</v>
      </c>
      <c r="D131844" t="inlineStr">
        <is>
          <t>{'@chrisbrocklesby~validation', '@chrisbrocklesby~mysql'}</t>
        </is>
      </c>
    </row>
    <row r="131845">
      <c r="A131845" s="1" t="n">
        <v>131843</v>
      </c>
      <c r="B131845" t="inlineStr">
        <is>
          <t>mediagenerator</t>
        </is>
      </c>
      <c r="C131845" t="n">
        <v>2</v>
      </c>
      <c r="D131845" t="inlineStr">
        <is>
          <t>{'django-mediagenerator-kensho', 'django-mediagenerator'}</t>
        </is>
      </c>
    </row>
    <row r="131846">
      <c r="A131846" s="1" t="n">
        <v>131844</v>
      </c>
      <c r="B131846" t="inlineStr">
        <is>
          <t>pupo</t>
        </is>
      </c>
      <c r="C131846" t="n">
        <v>2</v>
      </c>
      <c r="D131846" t="inlineStr">
        <is>
          <t>{'pupo', '@hlpupo~ng2-google-letter-avatar'}</t>
        </is>
      </c>
    </row>
    <row r="131847">
      <c r="A131847" s="1" t="n">
        <v>131845</v>
      </c>
      <c r="B131847" t="inlineStr">
        <is>
          <t>prando</t>
        </is>
      </c>
      <c r="C131847" t="n">
        <v>2</v>
      </c>
      <c r="D131847" t="inlineStr">
        <is>
          <t>{'@types~prando', 'prando'}</t>
        </is>
      </c>
    </row>
    <row r="131848">
      <c r="A131848" s="1" t="n">
        <v>131846</v>
      </c>
      <c r="B131848" t="inlineStr">
        <is>
          <t>corleone</t>
        </is>
      </c>
      <c r="C131848" t="n">
        <v>2</v>
      </c>
      <c r="D131848" t="inlineStr">
        <is>
          <t>{'corleone', 'corleone_static_server'}</t>
        </is>
      </c>
    </row>
    <row r="131849">
      <c r="A131849" s="1" t="n">
        <v>131847</v>
      </c>
      <c r="B131849" t="inlineStr">
        <is>
          <t>sammwy</t>
        </is>
      </c>
      <c r="C131849" t="n">
        <v>2</v>
      </c>
      <c r="D131849" t="inlineStr">
        <is>
          <t>{'@sammwy~coffeelatte', '@sammwy~milkshake'}</t>
        </is>
      </c>
    </row>
    <row r="131850">
      <c r="A131850" s="1" t="n">
        <v>131848</v>
      </c>
      <c r="B131850" t="inlineStr">
        <is>
          <t>ceddl</t>
        </is>
      </c>
      <c r="C131850" t="n">
        <v>2</v>
      </c>
      <c r="D131850" t="inlineStr">
        <is>
          <t>{'@ceddl~ceddl-polyfill', '@ceddl~ceddl-aditional-inputs'}</t>
        </is>
      </c>
    </row>
    <row r="131851">
      <c r="A131851" s="1" t="n">
        <v>131849</v>
      </c>
      <c r="B131851" t="inlineStr">
        <is>
          <t>ravis</t>
        </is>
      </c>
      <c r="C131851" t="n">
        <v>2</v>
      </c>
      <c r="D131851" t="inlineStr">
        <is>
          <t>{'ravis-addition-module', 'ravis-test-package'}</t>
        </is>
      </c>
    </row>
    <row r="131852">
      <c r="A131852" s="1" t="n">
        <v>131850</v>
      </c>
      <c r="B131852" t="inlineStr">
        <is>
          <t>larynx</t>
        </is>
      </c>
      <c r="C131852" t="n">
        <v>2</v>
      </c>
      <c r="D131852" t="inlineStr">
        <is>
          <t>{'larynx', 'larynx-sdk'}</t>
        </is>
      </c>
    </row>
    <row r="131853">
      <c r="A131853" s="1" t="n">
        <v>131851</v>
      </c>
      <c r="B131853" t="inlineStr">
        <is>
          <t>twitchio</t>
        </is>
      </c>
      <c r="C131853" t="n">
        <v>2</v>
      </c>
      <c r="D131853" t="inlineStr">
        <is>
          <t>{'twitchio-js', 'twitchio'}</t>
        </is>
      </c>
    </row>
    <row r="131854">
      <c r="A131854" s="1" t="n">
        <v>131852</v>
      </c>
      <c r="B131854" t="inlineStr">
        <is>
          <t>kbsoftware</t>
        </is>
      </c>
      <c r="C131854" t="n">
        <v>2</v>
      </c>
      <c r="D131854" t="inlineStr">
        <is>
          <t>{'@kbsoftware~ark-builder', '@kbsoftware~kb-base-ember-addons'}</t>
        </is>
      </c>
    </row>
    <row r="131855">
      <c r="A131855" s="1" t="n">
        <v>131853</v>
      </c>
      <c r="B131855" t="inlineStr">
        <is>
          <t>alicerce</t>
        </is>
      </c>
      <c r="C131855" t="n">
        <v>2</v>
      </c>
      <c r="D131855" t="inlineStr">
        <is>
          <t>{'alicerce-css', 'alicerce'}</t>
        </is>
      </c>
    </row>
    <row r="131856">
      <c r="A131856" s="1" t="n">
        <v>131854</v>
      </c>
      <c r="B131856" t="inlineStr">
        <is>
          <t>entman</t>
        </is>
      </c>
      <c r="C131856" t="n">
        <v>2</v>
      </c>
      <c r="D131856" t="inlineStr">
        <is>
          <t>{'entman', 'entman-denormalizr'}</t>
        </is>
      </c>
    </row>
    <row r="131857">
      <c r="A131857" s="1" t="n">
        <v>131855</v>
      </c>
      <c r="B131857" t="inlineStr">
        <is>
          <t>heseya</t>
        </is>
      </c>
      <c r="C131857" t="n">
        <v>2</v>
      </c>
      <c r="D131857" t="inlineStr">
        <is>
          <t>{'@heseya~store-vue', '@heseya~store-core'}</t>
        </is>
      </c>
    </row>
    <row r="131858">
      <c r="A131858" s="1" t="n">
        <v>131856</v>
      </c>
      <c r="B131858" t="inlineStr">
        <is>
          <t>salie</t>
        </is>
      </c>
      <c r="C131858" t="n">
        <v>2</v>
      </c>
      <c r="D131858" t="inlineStr">
        <is>
          <t>{'salieo-js', 'salieo.js'}</t>
        </is>
      </c>
    </row>
    <row r="131859">
      <c r="A131859" s="1" t="n">
        <v>131857</v>
      </c>
      <c r="B131859" t="inlineStr">
        <is>
          <t>salieo</t>
        </is>
      </c>
      <c r="C131859" t="n">
        <v>2</v>
      </c>
      <c r="D131859" t="inlineStr">
        <is>
          <t>{'salieo-js', 'salieo.js'}</t>
        </is>
      </c>
    </row>
    <row r="131860">
      <c r="A131860" s="1" t="n">
        <v>131858</v>
      </c>
      <c r="B131860" t="inlineStr">
        <is>
          <t>fets</t>
        </is>
      </c>
      <c r="C131860" t="n">
        <v>2</v>
      </c>
      <c r="D131860" t="inlineStr">
        <is>
          <t>{'fetsh', 'fets'}</t>
        </is>
      </c>
    </row>
    <row r="131861">
      <c r="A131861" s="1" t="n">
        <v>131859</v>
      </c>
      <c r="B131861" t="inlineStr">
        <is>
          <t>edulabzz</t>
        </is>
      </c>
      <c r="C131861" t="n">
        <v>2</v>
      </c>
      <c r="D131861" t="inlineStr">
        <is>
          <t>{'edulabzz-cli', 'react-native-template-edulabzz-boilerplate'}</t>
        </is>
      </c>
    </row>
    <row r="131862">
      <c r="A131862" s="1" t="n">
        <v>131860</v>
      </c>
      <c r="B131862" t="inlineStr">
        <is>
          <t>entirety</t>
        </is>
      </c>
      <c r="C131862" t="n">
        <v>2</v>
      </c>
      <c r="D131862" t="inlineStr">
        <is>
          <t>{'@entirety~eslint-config-entirety', '@entirety~tslint-config-entirety'}</t>
        </is>
      </c>
    </row>
    <row r="131863">
      <c r="A131863" s="1" t="n">
        <v>131861</v>
      </c>
      <c r="B131863" t="inlineStr">
        <is>
          <t>onepunchman</t>
        </is>
      </c>
      <c r="C131863" t="n">
        <v>2</v>
      </c>
      <c r="D131863" t="inlineStr">
        <is>
          <t>{'onepunchman', 'onepunchman-names'}</t>
        </is>
      </c>
    </row>
    <row r="131864">
      <c r="A131864" s="1" t="n">
        <v>131862</v>
      </c>
      <c r="B131864" t="inlineStr">
        <is>
          <t>plumbum</t>
        </is>
      </c>
      <c r="C131864" t="n">
        <v>2</v>
      </c>
      <c r="D131864" t="inlineStr">
        <is>
          <t>{'plumbum', 'octarine-plumbum'}</t>
        </is>
      </c>
    </row>
    <row r="131865">
      <c r="A131865" s="1" t="n">
        <v>131863</v>
      </c>
      <c r="B131865" t="inlineStr">
        <is>
          <t>homos</t>
        </is>
      </c>
      <c r="C131865" t="n">
        <v>2</v>
      </c>
      <c r="D131865" t="inlineStr">
        <is>
          <t>{'@oeohomos-imooc-cli-dev~log', '@chthomos~azure-function-express'}</t>
        </is>
      </c>
    </row>
    <row r="131866">
      <c r="A131866" s="1" t="n">
        <v>131864</v>
      </c>
      <c r="B131866" t="inlineStr">
        <is>
          <t>jqussion</t>
        </is>
      </c>
      <c r="C131866" t="n">
        <v>2</v>
      </c>
      <c r="D131866" t="inlineStr">
        <is>
          <t>{'jqussion_ui', '@xmssoic~jqussion_ui'}</t>
        </is>
      </c>
    </row>
    <row r="131867">
      <c r="A131867" s="1" t="n">
        <v>131865</v>
      </c>
      <c r="B131867" t="inlineStr">
        <is>
          <t>funder</t>
        </is>
      </c>
      <c r="C131867" t="n">
        <v>2</v>
      </c>
      <c r="D131867" t="inlineStr">
        <is>
          <t>{'ripple-account-funder', 'funder-gulu'}</t>
        </is>
      </c>
    </row>
    <row r="131868">
      <c r="A131868" s="1" t="n">
        <v>131866</v>
      </c>
      <c r="B131868" t="inlineStr">
        <is>
          <t>pyprint</t>
        </is>
      </c>
      <c r="C131868" t="n">
        <v>2</v>
      </c>
      <c r="D131868" t="inlineStr">
        <is>
          <t>{'pyprint', 'pyprint-js'}</t>
        </is>
      </c>
    </row>
    <row r="131869">
      <c r="A131869" s="1" t="n">
        <v>131867</v>
      </c>
      <c r="B131869" t="inlineStr">
        <is>
          <t>introit</t>
        </is>
      </c>
      <c r="C131869" t="n">
        <v>2</v>
      </c>
      <c r="D131869" t="inlineStr">
        <is>
          <t>{'@introit~paper', '@introit~jspdf'}</t>
        </is>
      </c>
    </row>
    <row r="131870">
      <c r="A131870" s="1" t="n">
        <v>131868</v>
      </c>
      <c r="B131870" t="inlineStr">
        <is>
          <t>thetechtrap</t>
        </is>
      </c>
      <c r="C131870" t="n">
        <v>2</v>
      </c>
      <c r="D131870" t="inlineStr">
        <is>
          <t>{'@thetechtrap~dgit', '@thetechtrap~git-remote-dgit'}</t>
        </is>
      </c>
    </row>
    <row r="131871">
      <c r="A131871" s="1" t="n">
        <v>131869</v>
      </c>
      <c r="B131871" t="inlineStr">
        <is>
          <t>flamatoken</t>
        </is>
      </c>
      <c r="C131871" t="n">
        <v>2</v>
      </c>
      <c r="D131871" t="inlineStr">
        <is>
          <t>{'@flamatoken~sdk', '@flamatoken~igniswap-contracts'}</t>
        </is>
      </c>
    </row>
    <row r="131872">
      <c r="A131872" s="1" t="n">
        <v>131870</v>
      </c>
      <c r="B131872" t="inlineStr">
        <is>
          <t>windowmanager</t>
        </is>
      </c>
      <c r="C131872" t="n">
        <v>2</v>
      </c>
      <c r="D131872" t="inlineStr">
        <is>
          <t>{'windowmanager', '@holusion~windowmanager'}</t>
        </is>
      </c>
    </row>
    <row r="131873">
      <c r="A131873" s="1" t="n">
        <v>131871</v>
      </c>
      <c r="B131873" t="inlineStr">
        <is>
          <t>fwt</t>
        </is>
      </c>
      <c r="C131873" t="n">
        <v>2</v>
      </c>
      <c r="D131873" t="inlineStr">
        <is>
          <t>{'fwt-internship-uikit', 'generator-fwt'}</t>
        </is>
      </c>
    </row>
    <row r="131874">
      <c r="A131874" s="1" t="n">
        <v>131872</v>
      </c>
      <c r="B131874" t="inlineStr">
        <is>
          <t>stickify</t>
        </is>
      </c>
      <c r="C131874" t="n">
        <v>2</v>
      </c>
      <c r="D131874" t="inlineStr">
        <is>
          <t>{'stickify', 'react-stickify'}</t>
        </is>
      </c>
    </row>
    <row r="131875">
      <c r="A131875" s="1" t="n">
        <v>131873</v>
      </c>
      <c r="B131875" t="inlineStr">
        <is>
          <t>edusorcer</t>
        </is>
      </c>
      <c r="C131875" t="n">
        <v>2</v>
      </c>
      <c r="D131875" t="inlineStr">
        <is>
          <t>{'@edusorcer~itstime', '@edusorcer~tacker'}</t>
        </is>
      </c>
    </row>
    <row r="131876">
      <c r="A131876" s="1" t="n">
        <v>131874</v>
      </c>
      <c r="B131876" t="inlineStr">
        <is>
          <t>itstime</t>
        </is>
      </c>
      <c r="C131876" t="n">
        <v>2</v>
      </c>
      <c r="D131876" t="inlineStr">
        <is>
          <t>{'@edusorcer~itstime', 'itstime'}</t>
        </is>
      </c>
    </row>
    <row r="131877">
      <c r="A131877" s="1" t="n">
        <v>131875</v>
      </c>
      <c r="B131877" t="inlineStr">
        <is>
          <t>stargatejs</t>
        </is>
      </c>
      <c r="C131877" t="n">
        <v>2</v>
      </c>
      <c r="D131877" t="inlineStr">
        <is>
          <t>{'stargatejs', 'stargatejs-apps'}</t>
        </is>
      </c>
    </row>
    <row r="131878">
      <c r="A131878" s="1" t="n">
        <v>131876</v>
      </c>
      <c r="B131878" t="inlineStr">
        <is>
          <t>rname</t>
        </is>
      </c>
      <c r="C131878" t="n">
        <v>2</v>
      </c>
      <c r="D131878" t="inlineStr">
        <is>
          <t>{'rname', 'rname-cli'}</t>
        </is>
      </c>
    </row>
    <row r="131879">
      <c r="A131879" s="1" t="n">
        <v>131877</v>
      </c>
      <c r="B131879" t="inlineStr">
        <is>
          <t>basvasilich</t>
        </is>
      </c>
      <c r="C131879" t="n">
        <v>2</v>
      </c>
      <c r="D131879" t="inlineStr">
        <is>
          <t>{'@basvasilich~gatsby-plugin-facebook-pixel', '@basvasilich~react-native-nfc'}</t>
        </is>
      </c>
    </row>
    <row r="131880">
      <c r="A131880" s="1" t="n">
        <v>131878</v>
      </c>
      <c r="B131880" t="inlineStr">
        <is>
          <t>yojji</t>
        </is>
      </c>
      <c r="C131880" t="n">
        <v>2</v>
      </c>
      <c r="D131880" t="inlineStr">
        <is>
          <t>{'yojji-core-draft', '@yojji~core'}</t>
        </is>
      </c>
    </row>
    <row r="131881">
      <c r="A131881" s="1" t="n">
        <v>131879</v>
      </c>
      <c r="B131881" t="inlineStr">
        <is>
          <t>fbonline</t>
        </is>
      </c>
      <c r="C131881" t="n">
        <v>2</v>
      </c>
      <c r="D131881" t="inlineStr">
        <is>
          <t>{'@fbonline~vue-icon', '@fbonline~icon'}</t>
        </is>
      </c>
    </row>
    <row r="131882">
      <c r="A131882" s="1" t="n">
        <v>131880</v>
      </c>
      <c r="B131882" t="inlineStr">
        <is>
          <t>gaoxiong</t>
        </is>
      </c>
      <c r="C131882" t="n">
        <v>2</v>
      </c>
      <c r="D131882" t="inlineStr">
        <is>
          <t>{'new_gaoxiong_123434', 'new_gaoxiong'}</t>
        </is>
      </c>
    </row>
    <row r="131883">
      <c r="A131883" s="1" t="n">
        <v>131881</v>
      </c>
      <c r="B131883" t="inlineStr">
        <is>
          <t>atamaplus</t>
        </is>
      </c>
      <c r="C131883" t="n">
        <v>2</v>
      </c>
      <c r="D131883" t="inlineStr">
        <is>
          <t>{'@atamaplus~prettier-config', '@atamaplus~sample'}</t>
        </is>
      </c>
    </row>
    <row r="131884">
      <c r="A131884" s="1" t="n">
        <v>131882</v>
      </c>
      <c r="B131884" t="inlineStr">
        <is>
          <t>zerospace</t>
        </is>
      </c>
      <c r="C131884" t="n">
        <v>2</v>
      </c>
      <c r="D131884" t="inlineStr">
        <is>
          <t>{'zerospace-lang', 'zerospace'}</t>
        </is>
      </c>
    </row>
    <row r="131885">
      <c r="A131885" s="1" t="n">
        <v>131883</v>
      </c>
      <c r="B131885" t="inlineStr">
        <is>
          <t>crazydq</t>
        </is>
      </c>
      <c r="C131885" t="n">
        <v>2</v>
      </c>
      <c r="D131885" t="inlineStr">
        <is>
          <t>{'monorepo-crazydq-module-core', 'module-crazydq-1'}</t>
        </is>
      </c>
    </row>
    <row r="131886">
      <c r="A131886" s="1" t="n">
        <v>131884</v>
      </c>
      <c r="B131886" t="inlineStr">
        <is>
          <t>foxandfly</t>
        </is>
      </c>
      <c r="C131886" t="n">
        <v>2</v>
      </c>
      <c r="D131886" t="inlineStr">
        <is>
          <t>{'@foxandfly~ts-event-dispatcher', '@foxandfly~mdi-vue'}</t>
        </is>
      </c>
    </row>
    <row r="131887">
      <c r="A131887" s="1" t="n">
        <v>131885</v>
      </c>
      <c r="B131887" t="inlineStr">
        <is>
          <t>illian</t>
        </is>
      </c>
      <c r="C131887" t="n">
        <v>2</v>
      </c>
      <c r="D131887" t="inlineStr">
        <is>
          <t>{'penrillian-camelize', 'find-mozillian'}</t>
        </is>
      </c>
    </row>
    <row r="131888">
      <c r="A131888" s="1" t="n">
        <v>131886</v>
      </c>
      <c r="B131888" t="inlineStr">
        <is>
          <t>shahlab</t>
        </is>
      </c>
      <c r="C131888" t="n">
        <v>2</v>
      </c>
      <c r="D131888" t="inlineStr">
        <is>
          <t>{'shahlab-planetarium', '@shahlab~planetarium'}</t>
        </is>
      </c>
    </row>
    <row r="131889">
      <c r="A131889" s="1" t="n">
        <v>131887</v>
      </c>
      <c r="B131889" t="inlineStr">
        <is>
          <t>maggoo</t>
        </is>
      </c>
      <c r="C131889" t="n">
        <v>2</v>
      </c>
      <c r="D131889" t="inlineStr">
        <is>
          <t>{'maggoo', 'neo-maggoo'}</t>
        </is>
      </c>
    </row>
    <row r="131890">
      <c r="A131890" s="1" t="n">
        <v>131888</v>
      </c>
      <c r="B131890" t="inlineStr">
        <is>
          <t>pacerip</t>
        </is>
      </c>
      <c r="C131890" t="n">
        <v>2</v>
      </c>
      <c r="D131890" t="inlineStr">
        <is>
          <t>{'peertube-theme-pacerip-light-dark-flip', 'peertube-theme-pacerip'}</t>
        </is>
      </c>
    </row>
    <row r="131891">
      <c r="A131891" s="1" t="n">
        <v>131889</v>
      </c>
      <c r="B131891" t="inlineStr">
        <is>
          <t>moberly</t>
        </is>
      </c>
      <c r="C131891" t="n">
        <v>2</v>
      </c>
      <c r="D131891" t="inlineStr">
        <is>
          <t>{'@wes-moberly~eslint-config-base', '@wes-moberly~eslint-config-react'}</t>
        </is>
      </c>
    </row>
    <row r="131892">
      <c r="A131892" s="1" t="n">
        <v>131890</v>
      </c>
      <c r="B131892" t="inlineStr">
        <is>
          <t>zeeka</t>
        </is>
      </c>
      <c r="C131892" t="n">
        <v>2</v>
      </c>
      <c r="D131892" t="inlineStr">
        <is>
          <t>{'zeeka-filemanager', 'zeeka'}</t>
        </is>
      </c>
    </row>
    <row r="131893">
      <c r="A131893" s="1" t="n">
        <v>131891</v>
      </c>
      <c r="B131893" t="inlineStr">
        <is>
          <t>joinquant</t>
        </is>
      </c>
      <c r="C131893" t="n">
        <v>2</v>
      </c>
      <c r="D131893" t="inlineStr">
        <is>
          <t>{'joinquant-fd-cli', 'joinquant-fe-cli'}</t>
        </is>
      </c>
    </row>
    <row r="131894">
      <c r="A131894" s="1" t="n">
        <v>131892</v>
      </c>
      <c r="B131894" t="inlineStr">
        <is>
          <t>pakcages</t>
        </is>
      </c>
      <c r="C131894" t="n">
        <v>2</v>
      </c>
      <c r="D131894" t="inlineStr">
        <is>
          <t>{'@charitha.mathrala~my-pakcages', 'my-pakcages'}</t>
        </is>
      </c>
    </row>
    <row r="131895">
      <c r="A131895" s="1" t="n">
        <v>131893</v>
      </c>
      <c r="B131895" t="inlineStr">
        <is>
          <t>escapeshellarg</t>
        </is>
      </c>
      <c r="C131895" t="n">
        <v>2</v>
      </c>
      <c r="D131895" t="inlineStr">
        <is>
          <t>{'escapeshellarg', '@automattic~escapeshellarg'}</t>
        </is>
      </c>
    </row>
    <row r="131896">
      <c r="A131896" s="1" t="n">
        <v>131894</v>
      </c>
      <c r="B131896" t="inlineStr">
        <is>
          <t>mouv</t>
        </is>
      </c>
      <c r="C131896" t="n">
        <v>2</v>
      </c>
      <c r="D131896" t="inlineStr">
        <is>
          <t>{'mouv', 'react-mouv'}</t>
        </is>
      </c>
    </row>
    <row r="131897">
      <c r="A131897" s="1" t="n">
        <v>131895</v>
      </c>
      <c r="B131897" t="inlineStr">
        <is>
          <t>thirdeye</t>
        </is>
      </c>
      <c r="C131897" t="n">
        <v>2</v>
      </c>
      <c r="D131897" t="inlineStr">
        <is>
          <t>{'thirdeye-frontend', 'thirdeye-customized-c3'}</t>
        </is>
      </c>
    </row>
    <row r="131898">
      <c r="A131898" s="1" t="n">
        <v>131896</v>
      </c>
      <c r="B131898" t="inlineStr">
        <is>
          <t>bingau</t>
        </is>
      </c>
      <c r="C131898" t="n">
        <v>2</v>
      </c>
      <c r="D131898" t="inlineStr">
        <is>
          <t>{'bingau-distributions', 'bingau'}</t>
        </is>
      </c>
    </row>
    <row r="131899">
      <c r="A131899" s="1" t="n">
        <v>131897</v>
      </c>
      <c r="B131899" t="inlineStr">
        <is>
          <t>chainway</t>
        </is>
      </c>
      <c r="C131899" t="n">
        <v>2</v>
      </c>
      <c r="D131899" t="inlineStr">
        <is>
          <t>{'cordova-plugin-chainway_c72-uhfscanner', 'cordova-plugin-chainway_c72-barcodescanner'}</t>
        </is>
      </c>
    </row>
    <row r="131900">
      <c r="A131900" s="1" t="n">
        <v>131898</v>
      </c>
      <c r="B131900" t="inlineStr">
        <is>
          <t>vskc</t>
        </is>
      </c>
      <c r="C131900" t="n">
        <v>2</v>
      </c>
      <c r="D131900" t="inlineStr">
        <is>
          <t>{'vskc_myapp', 'vskc_newapp'}</t>
        </is>
      </c>
    </row>
    <row r="131901">
      <c r="A131901" s="1" t="n">
        <v>131899</v>
      </c>
      <c r="B131901" t="inlineStr">
        <is>
          <t>powerprompt</t>
        </is>
      </c>
      <c r="C131901" t="n">
        <v>2</v>
      </c>
      <c r="D131901" t="inlineStr">
        <is>
          <t>{'bash-powerprompt', 'powerprompt'}</t>
        </is>
      </c>
    </row>
    <row r="131902">
      <c r="A131902" s="1" t="n">
        <v>131900</v>
      </c>
      <c r="B131902" t="inlineStr">
        <is>
          <t>litemol</t>
        </is>
      </c>
      <c r="C131902" t="n">
        <v>2</v>
      </c>
      <c r="D131902" t="inlineStr">
        <is>
          <t>{'litemol', 'uuw-litemol-component'}</t>
        </is>
      </c>
    </row>
    <row r="131903">
      <c r="A131903" s="1" t="n">
        <v>131901</v>
      </c>
      <c r="B131903" t="inlineStr">
        <is>
          <t>nickey</t>
        </is>
      </c>
      <c r="C131903" t="n">
        <v>2</v>
      </c>
      <c r="D131903" t="inlineStr">
        <is>
          <t>{'@nickeylin~vue-cli-plugin-admin-vue3', '@nickeylin~postcss-px-to-viewport'}</t>
        </is>
      </c>
    </row>
    <row r="131904">
      <c r="A131904" s="1" t="n">
        <v>131902</v>
      </c>
      <c r="B131904" t="inlineStr">
        <is>
          <t>nickeylin</t>
        </is>
      </c>
      <c r="C131904" t="n">
        <v>2</v>
      </c>
      <c r="D131904" t="inlineStr">
        <is>
          <t>{'@nickeylin~vue-cli-plugin-admin-vue3', '@nickeylin~postcss-px-to-viewport'}</t>
        </is>
      </c>
    </row>
    <row r="131905">
      <c r="A131905" s="1" t="n">
        <v>131903</v>
      </c>
      <c r="B131905" t="inlineStr">
        <is>
          <t>o43</t>
        </is>
      </c>
      <c r="C131905" t="n">
        <v>2</v>
      </c>
      <c r="D131905" t="inlineStr">
        <is>
          <t>{'@elemento43~gradients', '@elemento43~smiler-scripts'}</t>
        </is>
      </c>
    </row>
    <row r="131906">
      <c r="A131906" s="1" t="n">
        <v>131904</v>
      </c>
      <c r="B131906" t="inlineStr">
        <is>
          <t>elemento43</t>
        </is>
      </c>
      <c r="C131906" t="n">
        <v>2</v>
      </c>
      <c r="D131906" t="inlineStr">
        <is>
          <t>{'@elemento43~gradients', '@elemento43~smiler-scripts'}</t>
        </is>
      </c>
    </row>
    <row r="131907">
      <c r="A131907" s="1" t="n">
        <v>131905</v>
      </c>
      <c r="B131907" t="inlineStr">
        <is>
          <t>shirley</t>
        </is>
      </c>
      <c r="C131907" t="n">
        <v>2</v>
      </c>
      <c r="D131907" t="inlineStr">
        <is>
          <t>{'shirley', '@shirleyzh~ranvier-mysql-datasource'}</t>
        </is>
      </c>
    </row>
    <row r="131908">
      <c r="A131908" s="1" t="n">
        <v>131906</v>
      </c>
      <c r="B131908" t="inlineStr">
        <is>
          <t>tigg</t>
        </is>
      </c>
      <c r="C131908" t="n">
        <v>2</v>
      </c>
      <c r="D131908" t="inlineStr">
        <is>
          <t>{'@tiggastudios~mongodb-tools', '@tiggastudios~graphql-scalars'}</t>
        </is>
      </c>
    </row>
    <row r="131909">
      <c r="A131909" s="1" t="n">
        <v>131907</v>
      </c>
      <c r="B131909" t="inlineStr">
        <is>
          <t>tiggastudios</t>
        </is>
      </c>
      <c r="C131909" t="n">
        <v>2</v>
      </c>
      <c r="D131909" t="inlineStr">
        <is>
          <t>{'@tiggastudios~mongodb-tools', '@tiggastudios~graphql-scalars'}</t>
        </is>
      </c>
    </row>
    <row r="131910">
      <c r="A131910" s="1" t="n">
        <v>131908</v>
      </c>
      <c r="B131910" t="inlineStr">
        <is>
          <t>yadp</t>
        </is>
      </c>
      <c r="C131910" t="n">
        <v>2</v>
      </c>
      <c r="D131910" t="inlineStr">
        <is>
          <t>{'xwot-yadp', 'yadp'}</t>
        </is>
      </c>
    </row>
    <row r="131911">
      <c r="A131911" s="1" t="n">
        <v>131909</v>
      </c>
      <c r="B131911" t="inlineStr">
        <is>
          <t>murf</t>
        </is>
      </c>
      <c r="C131911" t="n">
        <v>2</v>
      </c>
      <c r="D131911" t="inlineStr">
        <is>
          <t>{'murffy-api-wrapper', 'murffy-api'}</t>
        </is>
      </c>
    </row>
    <row r="131912">
      <c r="A131912" s="1" t="n">
        <v>131910</v>
      </c>
      <c r="B131912" t="inlineStr">
        <is>
          <t>murffy</t>
        </is>
      </c>
      <c r="C131912" t="n">
        <v>2</v>
      </c>
      <c r="D131912" t="inlineStr">
        <is>
          <t>{'murffy-api-wrapper', 'murffy-api'}</t>
        </is>
      </c>
    </row>
    <row r="131913">
      <c r="A131913" s="1" t="n">
        <v>131911</v>
      </c>
      <c r="B131913" t="inlineStr">
        <is>
          <t>id8</t>
        </is>
      </c>
      <c r="C131913" t="n">
        <v>2</v>
      </c>
      <c r="D131913" t="inlineStr">
        <is>
          <t>{'shortid8', 'id8'}</t>
        </is>
      </c>
    </row>
    <row r="131914">
      <c r="A131914" s="1" t="n">
        <v>131912</v>
      </c>
      <c r="B131914" t="inlineStr">
        <is>
          <t>contractactionsprogress</t>
        </is>
      </c>
      <c r="C131914" t="n">
        <v>2</v>
      </c>
      <c r="D131914" t="inlineStr">
        <is>
          <t>{'qmuzik-contractactionsprogress-shared', 'qmuzik-contractactionsprogress'}</t>
        </is>
      </c>
    </row>
    <row r="131915">
      <c r="A131915" s="1" t="n">
        <v>131913</v>
      </c>
      <c r="B131915" t="inlineStr">
        <is>
          <t>vapormask</t>
        </is>
      </c>
      <c r="C131915" t="n">
        <v>2</v>
      </c>
      <c r="D131915" t="inlineStr">
        <is>
          <t>{'@vapormask~json-rpc-engine', '@vapormask~web3-provider-engine'}</t>
        </is>
      </c>
    </row>
    <row r="131916">
      <c r="A131916" s="1" t="n">
        <v>131914</v>
      </c>
      <c r="B131916" t="inlineStr">
        <is>
          <t>omas</t>
        </is>
      </c>
      <c r="C131916" t="n">
        <v>2</v>
      </c>
      <c r="D131916" t="inlineStr">
        <is>
          <t>{'omas', 'pypiomas'}</t>
        </is>
      </c>
    </row>
    <row r="131917">
      <c r="A131917" s="1" t="n">
        <v>131915</v>
      </c>
      <c r="B131917" t="inlineStr">
        <is>
          <t>lpha</t>
        </is>
      </c>
      <c r="C131917" t="n">
        <v>2</v>
      </c>
      <c r="D131917" t="inlineStr">
        <is>
          <t>{'@lpha~core', '@lpha~plugin-aws-k8s'}</t>
        </is>
      </c>
    </row>
    <row r="131918">
      <c r="A131918" s="1" t="n">
        <v>131916</v>
      </c>
      <c r="B131918" t="inlineStr">
        <is>
          <t>vivimee</t>
        </is>
      </c>
      <c r="C131918" t="n">
        <v>2</v>
      </c>
      <c r="D131918" t="inlineStr">
        <is>
          <t>{'vivimee-wp-includes', 'vivimee-wp-admin'}</t>
        </is>
      </c>
    </row>
    <row r="131919">
      <c r="A131919" s="1" t="n">
        <v>131917</v>
      </c>
      <c r="B131919" t="inlineStr">
        <is>
          <t>applyer</t>
        </is>
      </c>
      <c r="C131919" t="n">
        <v>2</v>
      </c>
      <c r="D131919" t="inlineStr">
        <is>
          <t>{'kts-component-yj-applyer', '@visual-filter~applyer'}</t>
        </is>
      </c>
    </row>
    <row r="131920">
      <c r="A131920" s="1" t="n">
        <v>131918</v>
      </c>
      <c r="B131920" t="inlineStr">
        <is>
          <t>warieventos</t>
        </is>
      </c>
      <c r="C131920" t="n">
        <v>2</v>
      </c>
      <c r="D131920" t="inlineStr">
        <is>
          <t>{'@warieventos~utils', '@warieventos~middlewares'}</t>
        </is>
      </c>
    </row>
    <row r="131921">
      <c r="A131921" s="1" t="n">
        <v>131919</v>
      </c>
      <c r="B131921" t="inlineStr">
        <is>
          <t>adjhy</t>
        </is>
      </c>
      <c r="C131921" t="n">
        <v>2</v>
      </c>
      <c r="D131921" t="inlineStr">
        <is>
          <t>{'adjhy-image', 'adjhy'}</t>
        </is>
      </c>
    </row>
    <row r="131922">
      <c r="A131922" s="1" t="n">
        <v>131920</v>
      </c>
      <c r="B131922" t="inlineStr">
        <is>
          <t>savan</t>
        </is>
      </c>
      <c r="C131922" t="n">
        <v>2</v>
      </c>
      <c r="D131922" t="inlineStr">
        <is>
          <t>{'node-calc-savan', '@savanchhayani~components-library'}</t>
        </is>
      </c>
    </row>
    <row r="131923">
      <c r="A131923" s="1" t="n">
        <v>131921</v>
      </c>
      <c r="B131923" t="inlineStr">
        <is>
          <t>knor</t>
        </is>
      </c>
      <c r="C131923" t="n">
        <v>2</v>
      </c>
      <c r="D131923" t="inlineStr">
        <is>
          <t>{'@knor-el-snor~typegoose-cursor-pagination', 'knor'}</t>
        </is>
      </c>
    </row>
    <row r="131924">
      <c r="A131924" s="1" t="n">
        <v>131922</v>
      </c>
      <c r="B131924" t="inlineStr">
        <is>
          <t>openafg</t>
        </is>
      </c>
      <c r="C131924" t="n">
        <v>2</v>
      </c>
      <c r="D131924" t="inlineStr">
        <is>
          <t>{'@openafg~vue-uicon', '@openafg~nuxt-fullpage'}</t>
        </is>
      </c>
    </row>
    <row r="131925">
      <c r="A131925" s="1" t="n">
        <v>131923</v>
      </c>
      <c r="B131925" t="inlineStr">
        <is>
          <t>hasattr</t>
        </is>
      </c>
      <c r="C131925" t="n">
        <v>2</v>
      </c>
      <c r="D131925" t="inlineStr">
        <is>
          <t>{'@ntdfx~jquery-hasattr', 'ak-hasattr'}</t>
        </is>
      </c>
    </row>
    <row r="131926">
      <c r="A131926" s="1" t="n">
        <v>131924</v>
      </c>
      <c r="B131926" t="inlineStr">
        <is>
          <t>vanpariyar</t>
        </is>
      </c>
      <c r="C131926" t="n">
        <v>2</v>
      </c>
      <c r="D131926" t="inlineStr">
        <is>
          <t>{'@vanpariyar~text-manipulation', '@vanpariyar~hooks'}</t>
        </is>
      </c>
    </row>
    <row r="131927">
      <c r="A131927" s="1" t="n">
        <v>131925</v>
      </c>
      <c r="B131927" t="inlineStr">
        <is>
          <t>typecake</t>
        </is>
      </c>
      <c r="C131927" t="n">
        <v>2</v>
      </c>
      <c r="D131927" t="inlineStr">
        <is>
          <t>{'typecake', '@typecake~cli'}</t>
        </is>
      </c>
    </row>
    <row r="131928">
      <c r="A131928" s="1" t="n">
        <v>131926</v>
      </c>
      <c r="B131928" t="inlineStr">
        <is>
          <t>zhmc</t>
        </is>
      </c>
      <c r="C131928" t="n">
        <v>2</v>
      </c>
      <c r="D131928" t="inlineStr">
        <is>
          <t>{'zhmc-prometheus-exporter', 'zhmc-ansible-modules'}</t>
        </is>
      </c>
    </row>
    <row r="131929">
      <c r="A131929" s="1" t="n">
        <v>131927</v>
      </c>
      <c r="B131929" t="inlineStr">
        <is>
          <t>dengage</t>
        </is>
      </c>
      <c r="C131929" t="n">
        <v>2</v>
      </c>
      <c r="D131929" t="inlineStr">
        <is>
          <t>{'cordova-plugin-dengage', '@dengage-tech~react-native-dengage'}</t>
        </is>
      </c>
    </row>
    <row r="131930">
      <c r="A131930" s="1" t="n">
        <v>131928</v>
      </c>
      <c r="B131930" t="inlineStr">
        <is>
          <t>objnav</t>
        </is>
      </c>
      <c r="C131930" t="n">
        <v>2</v>
      </c>
      <c r="D131930" t="inlineStr">
        <is>
          <t>{'@nnode~objnav', 'objnav'}</t>
        </is>
      </c>
    </row>
    <row r="131931">
      <c r="A131931" s="1" t="n">
        <v>131929</v>
      </c>
      <c r="B131931" t="inlineStr">
        <is>
          <t>psyplot</t>
        </is>
      </c>
      <c r="C131931" t="n">
        <v>2</v>
      </c>
      <c r="D131931" t="inlineStr">
        <is>
          <t>{'psyplot-gui', 'psyplot'}</t>
        </is>
      </c>
    </row>
    <row r="131932">
      <c r="A131932" s="1" t="n">
        <v>131930</v>
      </c>
      <c r="B131932" t="inlineStr">
        <is>
          <t>as1</t>
        </is>
      </c>
      <c r="C131932" t="n">
        <v>2</v>
      </c>
      <c r="D131932" t="inlineStr">
        <is>
          <t>{'as1-express-redis-cache', 'as1d248w1da1d'}</t>
        </is>
      </c>
    </row>
    <row r="131933">
      <c r="A131933" s="1" t="n">
        <v>131931</v>
      </c>
      <c r="B131933" t="inlineStr">
        <is>
          <t>da1</t>
        </is>
      </c>
      <c r="C131933" t="n">
        <v>2</v>
      </c>
      <c r="D131933" t="inlineStr">
        <is>
          <t>{'da1', 'as1d248w1da1d'}</t>
        </is>
      </c>
    </row>
    <row r="131934">
      <c r="A131934" s="1" t="n">
        <v>131932</v>
      </c>
      <c r="B131934" t="inlineStr">
        <is>
          <t>skapi</t>
        </is>
      </c>
      <c r="C131934" t="n">
        <v>2</v>
      </c>
      <c r="D131934" t="inlineStr">
        <is>
          <t>{'@skapi~user', 'skapi'}</t>
        </is>
      </c>
    </row>
    <row r="131935">
      <c r="A131935" s="1" t="n">
        <v>131933</v>
      </c>
      <c r="B131935" t="inlineStr">
        <is>
          <t>babdev</t>
        </is>
      </c>
      <c r="C131935" t="n">
        <v>2</v>
      </c>
      <c r="D131935" t="inlineStr">
        <is>
          <t>{'@babdev~test-publishable', '@babdev~test-lib'}</t>
        </is>
      </c>
    </row>
    <row r="131936">
      <c r="A131936" s="1" t="n">
        <v>131934</v>
      </c>
      <c r="B131936" t="inlineStr">
        <is>
          <t>leyla</t>
        </is>
      </c>
      <c r="C131936" t="n">
        <v>2</v>
      </c>
      <c r="D131936" t="inlineStr">
        <is>
          <t>{'md-links-leyla', 'leyla'}</t>
        </is>
      </c>
    </row>
    <row r="131937">
      <c r="A131937" s="1" t="n">
        <v>131935</v>
      </c>
      <c r="B131937" t="inlineStr">
        <is>
          <t>lamposahtinen</t>
        </is>
      </c>
      <c r="C131937" t="n">
        <v>2</v>
      </c>
      <c r="D131937" t="inlineStr">
        <is>
          <t>{'@lamposahtinen~licence-manager', '@lamposahtinen~video-packager'}</t>
        </is>
      </c>
    </row>
    <row r="131938">
      <c r="A131938" s="1" t="n">
        <v>131936</v>
      </c>
      <c r="B131938" t="inlineStr">
        <is>
          <t>pagemaki</t>
        </is>
      </c>
      <c r="C131938" t="n">
        <v>2</v>
      </c>
      <c r="D131938" t="inlineStr">
        <is>
          <t>{'gulp-pagemaki', 'pagemaki'}</t>
        </is>
      </c>
    </row>
    <row r="131939">
      <c r="A131939" s="1" t="n">
        <v>131937</v>
      </c>
      <c r="B131939" t="inlineStr">
        <is>
          <t>testapp2</t>
        </is>
      </c>
      <c r="C131939" t="n">
        <v>2</v>
      </c>
      <c r="D131939" t="inlineStr">
        <is>
          <t>{'wix-protos-dst-data-streams-testapp2', 'data-streams-testapp2'}</t>
        </is>
      </c>
    </row>
    <row r="131940">
      <c r="A131940" s="1" t="n">
        <v>131938</v>
      </c>
      <c r="B131940" t="inlineStr">
        <is>
          <t>dstr</t>
        </is>
      </c>
      <c r="C131940" t="n">
        <v>2</v>
      </c>
      <c r="D131940" t="inlineStr">
        <is>
          <t>{'dstr', 'dstr-probability'}</t>
        </is>
      </c>
    </row>
    <row r="131941">
      <c r="A131941" s="1" t="n">
        <v>131939</v>
      </c>
      <c r="B131941" t="inlineStr">
        <is>
          <t>ostore</t>
        </is>
      </c>
      <c r="C131941" t="n">
        <v>2</v>
      </c>
      <c r="D131941" t="inlineStr">
        <is>
          <t>{'ostore', 'ostore-reuse-tab'}</t>
        </is>
      </c>
    </row>
    <row r="131942">
      <c r="A131942" s="1" t="n">
        <v>131940</v>
      </c>
      <c r="B131942" t="inlineStr">
        <is>
          <t>leach1</t>
        </is>
      </c>
      <c r="C131942" t="n">
        <v>2</v>
      </c>
      <c r="D131942" t="inlineStr">
        <is>
          <t>{'harrisonleach1-test-components', 'harrisonleach1-test-component-library'}</t>
        </is>
      </c>
    </row>
    <row r="131943">
      <c r="A131943" s="1" t="n">
        <v>131941</v>
      </c>
      <c r="B131943" t="inlineStr">
        <is>
          <t>harrisonleach1</t>
        </is>
      </c>
      <c r="C131943" t="n">
        <v>2</v>
      </c>
      <c r="D131943" t="inlineStr">
        <is>
          <t>{'harrisonleach1-test-components', 'harrisonleach1-test-component-library'}</t>
        </is>
      </c>
    </row>
    <row r="131944">
      <c r="A131944" s="1" t="n">
        <v>131942</v>
      </c>
      <c r="B131944" t="inlineStr">
        <is>
          <t>mrhanson</t>
        </is>
      </c>
      <c r="C131944" t="n">
        <v>2</v>
      </c>
      <c r="D131944" t="inlineStr">
        <is>
          <t>{'@mrhanson~el-calendar', '@mrhanson~vue-file-preview'}</t>
        </is>
      </c>
    </row>
    <row r="131945">
      <c r="A131945" s="1" t="n">
        <v>131943</v>
      </c>
      <c r="B131945" t="inlineStr">
        <is>
          <t>arvatech</t>
        </is>
      </c>
      <c r="C131945" t="n">
        <v>2</v>
      </c>
      <c r="D131945" t="inlineStr">
        <is>
          <t>{'@arvatech~modules-spreading', '@arvatech~corporate-cockpit-ngapp-library'}</t>
        </is>
      </c>
    </row>
    <row r="131946">
      <c r="A131946" s="1" t="n">
        <v>131944</v>
      </c>
      <c r="B131946" t="inlineStr">
        <is>
          <t>jef2</t>
        </is>
      </c>
      <c r="C131946" t="n">
        <v>2</v>
      </c>
      <c r="D131946" t="inlineStr">
        <is>
          <t>{'jef2img-cli', 'jef2img'}</t>
        </is>
      </c>
    </row>
    <row r="131947">
      <c r="A131947" s="1" t="n">
        <v>131945</v>
      </c>
      <c r="B131947" t="inlineStr">
        <is>
          <t>loicag</t>
        </is>
      </c>
      <c r="C131947" t="n">
        <v>2</v>
      </c>
      <c r="D131947" t="inlineStr">
        <is>
          <t>{'loicag-log-analyzer', 'loicag-log-generator'}</t>
        </is>
      </c>
    </row>
    <row r="131948">
      <c r="A131948" s="1" t="n">
        <v>131946</v>
      </c>
      <c r="B131948" t="inlineStr">
        <is>
          <t>triz2</t>
        </is>
      </c>
      <c r="C131948" t="n">
        <v>2</v>
      </c>
      <c r="D131948" t="inlineStr">
        <is>
          <t>{'triz2sce', 'triz2daad'}</t>
        </is>
      </c>
    </row>
    <row r="131949">
      <c r="A131949" s="1" t="n">
        <v>131947</v>
      </c>
      <c r="B131949" t="inlineStr">
        <is>
          <t>resourcegroupstaggingapi</t>
        </is>
      </c>
      <c r="C131949" t="n">
        <v>2</v>
      </c>
      <c r="D131949" t="inlineStr">
        <is>
          <t>{'mypy-boto3-resourcegroupstaggingapi', '@datafire~amazonaws_resourcegroupstaggingapi'}</t>
        </is>
      </c>
    </row>
    <row r="131950">
      <c r="A131950" s="1" t="n">
        <v>131948</v>
      </c>
      <c r="B131950" t="inlineStr">
        <is>
          <t>liuzhipeng</t>
        </is>
      </c>
      <c r="C131950" t="n">
        <v>2</v>
      </c>
      <c r="D131950" t="inlineStr">
        <is>
          <t>{'generator-liuzhipeng-vue', 'zhoukao-liuzhipeng'}</t>
        </is>
      </c>
    </row>
    <row r="131951">
      <c r="A131951" s="1" t="n">
        <v>131949</v>
      </c>
      <c r="B131951" t="inlineStr">
        <is>
          <t>malykhinvi</t>
        </is>
      </c>
      <c r="C131951" t="n">
        <v>2</v>
      </c>
      <c r="D131951" t="inlineStr">
        <is>
          <t>{'@malykhinvi~generator-spa', '@malykhinvi~imports-loader'}</t>
        </is>
      </c>
    </row>
    <row r="131952">
      <c r="A131952" s="1" t="n">
        <v>131950</v>
      </c>
      <c r="B131952" t="inlineStr">
        <is>
          <t>vcity</t>
        </is>
      </c>
      <c r="C131952" t="n">
        <v>2</v>
      </c>
      <c r="D131952" t="inlineStr">
        <is>
          <t>{'@uuland~vcity-globe', 'vcity'}</t>
        </is>
      </c>
    </row>
    <row r="131953">
      <c r="A131953" s="1" t="n">
        <v>131951</v>
      </c>
      <c r="B131953" t="inlineStr">
        <is>
          <t>nominet</t>
        </is>
      </c>
      <c r="C131953" t="n">
        <v>2</v>
      </c>
      <c r="D131953" t="inlineStr">
        <is>
          <t>{'ds-nominet', 'nominet-dac'}</t>
        </is>
      </c>
    </row>
    <row r="131954">
      <c r="A131954" s="1" t="n">
        <v>131952</v>
      </c>
      <c r="B131954" t="inlineStr">
        <is>
          <t>rn49</t>
        </is>
      </c>
      <c r="C131954" t="n">
        <v>2</v>
      </c>
      <c r="D131954" t="inlineStr">
        <is>
          <t>{'react-native-rn49-autogrow-textinput', 'react-native-rn49-credit-card-input'}</t>
        </is>
      </c>
    </row>
    <row r="131955">
      <c r="A131955" s="1" t="n">
        <v>131953</v>
      </c>
      <c r="B131955" t="inlineStr">
        <is>
          <t>timoransky</t>
        </is>
      </c>
      <c r="C131955" t="n">
        <v>2</v>
      </c>
      <c r="D131955" t="inlineStr">
        <is>
          <t>{'@timoransky~cookie-consent-dialog', '@timoransky~o2-template-frontend'}</t>
        </is>
      </c>
    </row>
    <row r="131956">
      <c r="A131956" s="1" t="n">
        <v>131954</v>
      </c>
      <c r="B131956" t="inlineStr">
        <is>
          <t>baconflux</t>
        </is>
      </c>
      <c r="C131956" t="n">
        <v>2</v>
      </c>
      <c r="D131956" t="inlineStr">
        <is>
          <t>{'baconflux', 'baconflux-global'}</t>
        </is>
      </c>
    </row>
    <row r="131957">
      <c r="A131957" s="1" t="n">
        <v>131955</v>
      </c>
      <c r="B131957" t="inlineStr">
        <is>
          <t>gitmodules</t>
        </is>
      </c>
      <c r="C131957" t="n">
        <v>2</v>
      </c>
      <c r="D131957" t="inlineStr">
        <is>
          <t>{'gitmodules-bower', 'gitmodules-file-handler'}</t>
        </is>
      </c>
    </row>
    <row r="131958">
      <c r="A131958" s="1" t="n">
        <v>131956</v>
      </c>
      <c r="B131958" t="inlineStr">
        <is>
          <t>externalserialnumberload</t>
        </is>
      </c>
      <c r="C131958" t="n">
        <v>2</v>
      </c>
      <c r="D131958" t="inlineStr">
        <is>
          <t>{'qmuzik-externalserialnumberload', 'qmuzik-externalserialnumberload-shared'}</t>
        </is>
      </c>
    </row>
    <row r="131959">
      <c r="A131959" s="1" t="n">
        <v>131957</v>
      </c>
      <c r="B131959" t="inlineStr">
        <is>
          <t>forown</t>
        </is>
      </c>
      <c r="C131959" t="n">
        <v>2</v>
      </c>
      <c r="D131959" t="inlineStr">
        <is>
          <t>{'@types~lodash.forown', 'lodash.forown'}</t>
        </is>
      </c>
    </row>
    <row r="131960">
      <c r="A131960" s="1" t="n">
        <v>131958</v>
      </c>
      <c r="B131960" t="inlineStr">
        <is>
          <t>ampule</t>
        </is>
      </c>
      <c r="C131960" t="n">
        <v>2</v>
      </c>
      <c r="D131960" t="inlineStr">
        <is>
          <t>{'ampulet', 'ampule'}</t>
        </is>
      </c>
    </row>
    <row r="131961">
      <c r="A131961" s="1" t="n">
        <v>131959</v>
      </c>
      <c r="B131961" t="inlineStr">
        <is>
          <t>opkit</t>
        </is>
      </c>
      <c r="C131961" t="n">
        <v>2</v>
      </c>
      <c r="D131961" t="inlineStr">
        <is>
          <t>{'opkit-example', 'opkit'}</t>
        </is>
      </c>
    </row>
    <row r="131962">
      <c r="A131962" s="1" t="n">
        <v>131960</v>
      </c>
      <c r="B131962" t="inlineStr">
        <is>
          <t>cthreem</t>
        </is>
      </c>
      <c r="C131962" t="n">
        <v>2</v>
      </c>
      <c r="D131962" t="inlineStr">
        <is>
          <t>{'cthreem-core-tailwindcss', 'cthreem-core'}</t>
        </is>
      </c>
    </row>
    <row r="131963">
      <c r="A131963" s="1" t="n">
        <v>131961</v>
      </c>
      <c r="B131963" t="inlineStr">
        <is>
          <t>angeldav</t>
        </is>
      </c>
      <c r="C131963" t="n">
        <v>2</v>
      </c>
      <c r="D131963" t="inlineStr">
        <is>
          <t>{'angeldav-test-pageloader', 'angeldav-testpackage'}</t>
        </is>
      </c>
    </row>
    <row r="131964">
      <c r="A131964" s="1" t="n">
        <v>131962</v>
      </c>
      <c r="B131964" t="inlineStr">
        <is>
          <t>cgit</t>
        </is>
      </c>
      <c r="C131964" t="n">
        <v>2</v>
      </c>
      <c r="D131964" t="inlineStr">
        <is>
          <t>{'@zooey1184~cgit', 'cgit'}</t>
        </is>
      </c>
    </row>
    <row r="131965">
      <c r="A131965" s="1" t="n">
        <v>131963</v>
      </c>
      <c r="B131965" t="inlineStr">
        <is>
          <t>lildata</t>
        </is>
      </c>
      <c r="C131965" t="n">
        <v>2</v>
      </c>
      <c r="D131965" t="inlineStr">
        <is>
          <t>{'lildata', 'lildata.csv-stream-mongo-plugin'}</t>
        </is>
      </c>
    </row>
    <row r="131966">
      <c r="A131966" s="1" t="n">
        <v>131964</v>
      </c>
      <c r="B131966" t="inlineStr">
        <is>
          <t>josecosta</t>
        </is>
      </c>
      <c r="C131966" t="n">
        <v>2</v>
      </c>
      <c r="D131966" t="inlineStr">
        <is>
          <t>{'@josecosta-on~hello-world', '@josecosta-on~fis'}</t>
        </is>
      </c>
    </row>
    <row r="131967">
      <c r="A131967" s="1" t="n">
        <v>131965</v>
      </c>
      <c r="B131967" t="inlineStr">
        <is>
          <t>m1816</t>
        </is>
      </c>
      <c r="C131967" t="n">
        <v>2</v>
      </c>
      <c r="D131967" t="inlineStr">
        <is>
          <t>{'m1816beizhi', 'm1816slsmodule'}</t>
        </is>
      </c>
    </row>
    <row r="131968">
      <c r="A131968" s="1" t="n">
        <v>131966</v>
      </c>
      <c r="B131968" t="inlineStr">
        <is>
          <t>flashchainjs</t>
        </is>
      </c>
      <c r="C131968" t="n">
        <v>2</v>
      </c>
      <c r="D131968" t="inlineStr">
        <is>
          <t>{'flashchainjs-ws', 'flashchainjs'}</t>
        </is>
      </c>
    </row>
    <row r="131969">
      <c r="A131969" s="1" t="n">
        <v>131967</v>
      </c>
      <c r="B131969" t="inlineStr">
        <is>
          <t>wiredviews</t>
        </is>
      </c>
      <c r="C131969" t="n">
        <v>2</v>
      </c>
      <c r="D131969" t="inlineStr">
        <is>
          <t>{'@wiredviews~angular-version-builder', '@wiredviews~ngx-google-places-autocomplete'}</t>
        </is>
      </c>
    </row>
    <row r="131970">
      <c r="A131970" s="1" t="n">
        <v>131968</v>
      </c>
      <c r="B131970" t="inlineStr">
        <is>
          <t>partfinyearhistory</t>
        </is>
      </c>
      <c r="C131970" t="n">
        <v>2</v>
      </c>
      <c r="D131970" t="inlineStr">
        <is>
          <t>{'qmuzik-partfinyearhistory-shared', 'qmuzik-partfinyearhistory'}</t>
        </is>
      </c>
    </row>
    <row r="131971">
      <c r="A131971" s="1" t="n">
        <v>131969</v>
      </c>
      <c r="B131971" t="inlineStr">
        <is>
          <t>alissonch</t>
        </is>
      </c>
      <c r="C131971" t="n">
        <v>2</v>
      </c>
      <c r="D131971" t="inlineStr">
        <is>
          <t>{'alissonch-md-links', '@alissonch~md-links'}</t>
        </is>
      </c>
    </row>
    <row r="131972">
      <c r="A131972" s="1" t="n">
        <v>131970</v>
      </c>
      <c r="B131972" t="inlineStr">
        <is>
          <t>mansur</t>
        </is>
      </c>
      <c r="C131972" t="n">
        <v>2</v>
      </c>
      <c r="D131972" t="inlineStr">
        <is>
          <t>{'mansur-npm-pkg', 'mansur-maratov'}</t>
        </is>
      </c>
    </row>
    <row r="131973">
      <c r="A131973" s="1" t="n">
        <v>131971</v>
      </c>
      <c r="B131973" t="inlineStr">
        <is>
          <t>fdmitry</t>
        </is>
      </c>
      <c r="C131973" t="n">
        <v>2</v>
      </c>
      <c r="D131973" t="inlineStr">
        <is>
          <t>{'fdmitry-client', 'fdmitry-server'}</t>
        </is>
      </c>
    </row>
    <row r="131974">
      <c r="A131974" s="1" t="n">
        <v>131972</v>
      </c>
      <c r="B131974" t="inlineStr">
        <is>
          <t>svgmule</t>
        </is>
      </c>
      <c r="C131974" t="n">
        <v>2</v>
      </c>
      <c r="D131974" t="inlineStr">
        <is>
          <t>{'grunt-svgmule', 'svgmule'}</t>
        </is>
      </c>
    </row>
    <row r="131975">
      <c r="A131975" s="1" t="n">
        <v>131973</v>
      </c>
      <c r="B131975" t="inlineStr">
        <is>
          <t>jsonsocket</t>
        </is>
      </c>
      <c r="C131975" t="n">
        <v>2</v>
      </c>
      <c r="D131975" t="inlineStr">
        <is>
          <t>{'jsonsocket', 'jsonsocket-light'}</t>
        </is>
      </c>
    </row>
    <row r="131976">
      <c r="A131976" s="1" t="n">
        <v>131974</v>
      </c>
      <c r="B131976" t="inlineStr">
        <is>
          <t>bigimage</t>
        </is>
      </c>
      <c r="C131976" t="n">
        <v>2</v>
      </c>
      <c r="D131976" t="inlineStr">
        <is>
          <t>{'vue-bigimage', 'leaflet.bigimage'}</t>
        </is>
      </c>
    </row>
    <row r="131977">
      <c r="A131977" s="1" t="n">
        <v>131975</v>
      </c>
      <c r="B131977" t="inlineStr">
        <is>
          <t>lbsmap</t>
        </is>
      </c>
      <c r="C131977" t="n">
        <v>2</v>
      </c>
      <c r="D131977" t="inlineStr">
        <is>
          <t>{'vue3-lbsmap', 'lbsmap'}</t>
        </is>
      </c>
    </row>
    <row r="131978">
      <c r="A131978" s="1" t="n">
        <v>131976</v>
      </c>
      <c r="B131978" t="inlineStr">
        <is>
          <t>modwsgi</t>
        </is>
      </c>
      <c r="C131978" t="n">
        <v>2</v>
      </c>
      <c r="D131978" t="inlineStr">
        <is>
          <t>{'collective-recipe-modwsgi', 'mk-recipe-modwsgi'}</t>
        </is>
      </c>
    </row>
    <row r="131979">
      <c r="A131979" s="1" t="n">
        <v>131977</v>
      </c>
      <c r="B131979" t="inlineStr">
        <is>
          <t>threadtalkjs</t>
        </is>
      </c>
      <c r="C131979" t="n">
        <v>2</v>
      </c>
      <c r="D131979" t="inlineStr">
        <is>
          <t>{'threadtalkjs', 'netlify-plugin-threadtalkjs'}</t>
        </is>
      </c>
    </row>
    <row r="131980">
      <c r="A131980" s="1" t="n">
        <v>131978</v>
      </c>
      <c r="B131980" t="inlineStr">
        <is>
          <t>surfingpikachu</t>
        </is>
      </c>
      <c r="C131980" t="n">
        <v>2</v>
      </c>
      <c r="D131980" t="inlineStr">
        <is>
          <t>{'@surfingpikachu~context-builder', '@surfingpikachu~rf-logger'}</t>
        </is>
      </c>
    </row>
    <row r="131981">
      <c r="A131981" s="1" t="n">
        <v>131979</v>
      </c>
      <c r="B131981" t="inlineStr">
        <is>
          <t>workfrom</t>
        </is>
      </c>
      <c r="C131981" t="n">
        <v>2</v>
      </c>
      <c r="D131981" t="inlineStr">
        <is>
          <t>{'workfrom-cli', 'workfrom'}</t>
        </is>
      </c>
    </row>
    <row r="131982">
      <c r="A131982" s="1" t="n">
        <v>131980</v>
      </c>
      <c r="B131982" t="inlineStr">
        <is>
          <t>upnpm</t>
        </is>
      </c>
      <c r="C131982" t="n">
        <v>2</v>
      </c>
      <c r="D131982" t="inlineStr">
        <is>
          <t>{'4-upnpm', 'upnpm_test'}</t>
        </is>
      </c>
    </row>
    <row r="131983">
      <c r="A131983" s="1" t="n">
        <v>131981</v>
      </c>
      <c r="B131983" t="inlineStr">
        <is>
          <t>naydl</t>
        </is>
      </c>
      <c r="C131983" t="n">
        <v>2</v>
      </c>
      <c r="D131983" t="inlineStr">
        <is>
          <t>{'naydl', 'naydl-io'}</t>
        </is>
      </c>
    </row>
    <row r="131984">
      <c r="A131984" s="1" t="n">
        <v>131982</v>
      </c>
      <c r="B131984" t="inlineStr">
        <is>
          <t>reckxl</t>
        </is>
      </c>
      <c r="C131984" t="n">
        <v>2</v>
      </c>
      <c r="D131984" t="inlineStr">
        <is>
          <t>{'@t-reckley~reckxl-media-component-library', 'reckxl-media-component-library'}</t>
        </is>
      </c>
    </row>
    <row r="131985">
      <c r="A131985" s="1" t="n">
        <v>131983</v>
      </c>
      <c r="B131985" t="inlineStr">
        <is>
          <t>simplertc</t>
        </is>
      </c>
      <c r="C131985" t="n">
        <v>2</v>
      </c>
      <c r="D131985" t="inlineStr">
        <is>
          <t>{'simplertc', '@janithcooray~simplertc'}</t>
        </is>
      </c>
    </row>
    <row r="131986">
      <c r="A131986" s="1" t="n">
        <v>131984</v>
      </c>
      <c r="B131986" t="inlineStr">
        <is>
          <t>sarasa</t>
        </is>
      </c>
      <c r="C131986" t="n">
        <v>2</v>
      </c>
      <c r="D131986" t="inlineStr">
        <is>
          <t>{'@churunmin~sarasa-nerd-build', 'sarasa'}</t>
        </is>
      </c>
    </row>
    <row r="131987">
      <c r="A131987" s="1" t="n">
        <v>131985</v>
      </c>
      <c r="B131987" t="inlineStr">
        <is>
          <t>browsersupport</t>
        </is>
      </c>
      <c r="C131987" t="n">
        <v>2</v>
      </c>
      <c r="D131987" t="inlineStr">
        <is>
          <t>{'browsersupport', 'express-browsersupport'}</t>
        </is>
      </c>
    </row>
    <row r="131988">
      <c r="A131988" s="1" t="n">
        <v>131986</v>
      </c>
      <c r="B131988" t="inlineStr">
        <is>
          <t>caryll</t>
        </is>
      </c>
      <c r="C131988" t="n">
        <v>2</v>
      </c>
      <c r="D131988" t="inlineStr">
        <is>
          <t>{'caryll-iddb', 'caryll-shapeops'}</t>
        </is>
      </c>
    </row>
    <row r="131989">
      <c r="A131989" s="1" t="n">
        <v>131987</v>
      </c>
      <c r="B131989" t="inlineStr">
        <is>
          <t>nosypy</t>
        </is>
      </c>
      <c r="C131989" t="n">
        <v>2</v>
      </c>
      <c r="D131989" t="inlineStr">
        <is>
          <t>{'nosypy-gpu', 'nosypy'}</t>
        </is>
      </c>
    </row>
    <row r="131990">
      <c r="A131990" s="1" t="n">
        <v>131988</v>
      </c>
      <c r="B131990" t="inlineStr">
        <is>
          <t>adene</t>
        </is>
      </c>
      <c r="C131990" t="n">
        <v>2</v>
      </c>
      <c r="D131990" t="inlineStr">
        <is>
          <t>{'adene-ui-components', '@ubiwherenpm~adene-ui-components'}</t>
        </is>
      </c>
    </row>
    <row r="131991">
      <c r="A131991" s="1" t="n">
        <v>131989</v>
      </c>
      <c r="B131991" t="inlineStr">
        <is>
          <t>regressive</t>
        </is>
      </c>
      <c r="C131991" t="n">
        <v>2</v>
      </c>
      <c r="D131991" t="inlineStr">
        <is>
          <t>{'react-regressive', 'regressive-dict'}</t>
        </is>
      </c>
    </row>
    <row r="131992">
      <c r="A131992" s="1" t="n">
        <v>131990</v>
      </c>
      <c r="B131992" t="inlineStr">
        <is>
          <t>nomica</t>
        </is>
      </c>
      <c r="C131992" t="n">
        <v>2</v>
      </c>
      <c r="D131992" t="inlineStr">
        <is>
          <t>{'nomica.js', 'nomica-utils'}</t>
        </is>
      </c>
    </row>
    <row r="131993">
      <c r="A131993" s="1" t="n">
        <v>131991</v>
      </c>
      <c r="B131993" t="inlineStr">
        <is>
          <t>gcpayz</t>
        </is>
      </c>
      <c r="C131993" t="n">
        <v>2</v>
      </c>
      <c r="D131993" t="inlineStr">
        <is>
          <t>{'gcpayz-plugin-blocks', 'gcpayz-block-sdk'}</t>
        </is>
      </c>
    </row>
    <row r="131994">
      <c r="A131994" s="1" t="n">
        <v>131992</v>
      </c>
      <c r="B131994" t="inlineStr">
        <is>
          <t>helloblock</t>
        </is>
      </c>
      <c r="C131994" t="n">
        <v>2</v>
      </c>
      <c r="D131994" t="inlineStr">
        <is>
          <t>{'helloblock-js', 'helloblock-faucet'}</t>
        </is>
      </c>
    </row>
    <row r="131995">
      <c r="A131995" s="1" t="n">
        <v>131993</v>
      </c>
      <c r="B131995" t="inlineStr">
        <is>
          <t>donuts74</t>
        </is>
      </c>
      <c r="C131995" t="n">
        <v>2</v>
      </c>
      <c r="D131995" t="inlineStr">
        <is>
          <t>{'hello-world-donuts74', '@donuts74~hello-world'}</t>
        </is>
      </c>
    </row>
    <row r="131996">
      <c r="A131996" s="1" t="n">
        <v>131994</v>
      </c>
      <c r="B131996" t="inlineStr">
        <is>
          <t>jiahui</t>
        </is>
      </c>
      <c r="C131996" t="n">
        <v>2</v>
      </c>
      <c r="D131996" t="inlineStr">
        <is>
          <t>{'my-tool-jiahui', 'jiahui-tttt'}</t>
        </is>
      </c>
    </row>
    <row r="131997">
      <c r="A131997" s="1" t="n">
        <v>131995</v>
      </c>
      <c r="B131997" t="inlineStr">
        <is>
          <t>kifka81</t>
        </is>
      </c>
      <c r="C131997" t="n">
        <v>2</v>
      </c>
      <c r="D131997" t="inlineStr">
        <is>
          <t>{'@kifka81~minimalista', 'kifka81'}</t>
        </is>
      </c>
    </row>
    <row r="131998">
      <c r="A131998" s="1" t="n">
        <v>131996</v>
      </c>
      <c r="B131998" t="inlineStr">
        <is>
          <t>bisen</t>
        </is>
      </c>
      <c r="C131998" t="n">
        <v>2</v>
      </c>
      <c r="D131998" t="inlineStr">
        <is>
          <t>{'awesome-bisen', 'npm-helloword-bisen'}</t>
        </is>
      </c>
    </row>
    <row r="131999">
      <c r="A131999" s="1" t="n">
        <v>131997</v>
      </c>
      <c r="B131999" t="inlineStr">
        <is>
          <t>npmtesttest</t>
        </is>
      </c>
      <c r="C131999" t="n">
        <v>2</v>
      </c>
      <c r="D131999" t="inlineStr">
        <is>
          <t>{'npmtesttest', 'npmtesttest-okatokay'}</t>
        </is>
      </c>
    </row>
    <row r="132000">
      <c r="A132000" s="1" t="n">
        <v>131998</v>
      </c>
      <c r="B132000" t="inlineStr">
        <is>
          <t>dateversioning</t>
        </is>
      </c>
      <c r="C132000" t="n">
        <v>2</v>
      </c>
      <c r="D132000" t="inlineStr">
        <is>
          <t>{'express-route-dateversioning', 'dateversioning'}</t>
        </is>
      </c>
    </row>
    <row r="132001">
      <c r="A132001" s="1" t="n">
        <v>131999</v>
      </c>
      <c r="B132001" t="inlineStr">
        <is>
          <t>jianjie</t>
        </is>
      </c>
      <c r="C132001" t="n">
        <v>2</v>
      </c>
      <c r="D132001" t="inlineStr">
        <is>
          <t>{'jianjie', 'han_jianjie'}</t>
        </is>
      </c>
    </row>
    <row r="132002">
      <c r="A132002" s="1" t="n">
        <v>132000</v>
      </c>
      <c r="B132002" t="inlineStr">
        <is>
          <t>zhaoquanju</t>
        </is>
      </c>
      <c r="C132002" t="n">
        <v>2</v>
      </c>
      <c r="D132002" t="inlineStr">
        <is>
          <t>{'@zhaoquanju~g6', '@zhaoquanju~tree'}</t>
        </is>
      </c>
    </row>
    <row r="132003">
      <c r="A132003" s="1" t="n">
        <v>132001</v>
      </c>
      <c r="B132003" t="inlineStr">
        <is>
          <t>vimniky</t>
        </is>
      </c>
      <c r="C132003" t="n">
        <v>2</v>
      </c>
      <c r="D132003" t="inlineStr">
        <is>
          <t>{'vimniky', 'npm-package-vimniky'}</t>
        </is>
      </c>
    </row>
    <row r="132004">
      <c r="A132004" s="1" t="n">
        <v>132002</v>
      </c>
      <c r="B132004" t="inlineStr">
        <is>
          <t>tyrronorgs</t>
        </is>
      </c>
      <c r="C132004" t="n">
        <v>2</v>
      </c>
      <c r="D132004" t="inlineStr">
        <is>
          <t>{'@tyrronorgs~simple-test-master', '@tyrronorgs~lib-test-http-basic'}</t>
        </is>
      </c>
    </row>
    <row r="132005">
      <c r="A132005" s="1" t="n">
        <v>132003</v>
      </c>
      <c r="B132005" t="inlineStr">
        <is>
          <t>wolv</t>
        </is>
      </c>
      <c r="C132005" t="n">
        <v>2</v>
      </c>
      <c r="D132005" t="inlineStr">
        <is>
          <t>{'tiny-npm-deploy-wolv', 'wolv'}</t>
        </is>
      </c>
    </row>
    <row r="132006">
      <c r="A132006" s="1" t="n">
        <v>132004</v>
      </c>
      <c r="B132006" t="inlineStr">
        <is>
          <t>cucumber2</t>
        </is>
      </c>
      <c r="C132006" t="n">
        <v>2</v>
      </c>
      <c r="D132006" t="inlineStr">
        <is>
          <t>{'wdio-cucumber2fix-framework', 'wdio-cucumber2-framework'}</t>
        </is>
      </c>
    </row>
    <row r="132007">
      <c r="A132007" s="1" t="n">
        <v>132005</v>
      </c>
      <c r="B132007" t="inlineStr">
        <is>
          <t>fireworm</t>
        </is>
      </c>
      <c r="C132007" t="n">
        <v>2</v>
      </c>
      <c r="D132007" t="inlineStr">
        <is>
          <t>{'fireworm', 'vanuan-fireworm'}</t>
        </is>
      </c>
    </row>
    <row r="132008">
      <c r="A132008" s="1" t="n">
        <v>132006</v>
      </c>
      <c r="B132008" t="inlineStr">
        <is>
          <t>zikwall</t>
        </is>
      </c>
      <c r="C132008" t="n">
        <v>2</v>
      </c>
      <c r="D132008" t="inlineStr">
        <is>
          <t>{'@zikwall~re-player', '@zikwall~use-localforage'}</t>
        </is>
      </c>
    </row>
    <row r="132009">
      <c r="A132009" s="1" t="n">
        <v>132007</v>
      </c>
      <c r="B132009" t="inlineStr">
        <is>
          <t>sunman</t>
        </is>
      </c>
      <c r="C132009" t="n">
        <v>2</v>
      </c>
      <c r="D132009" t="inlineStr">
        <is>
          <t>{'sunman', 'sunman-rn'}</t>
        </is>
      </c>
    </row>
    <row r="132010">
      <c r="A132010" s="1" t="n">
        <v>132008</v>
      </c>
      <c r="B132010" t="inlineStr">
        <is>
          <t>omani</t>
        </is>
      </c>
      <c r="C132010" t="n">
        <v>2</v>
      </c>
      <c r="D132010" t="inlineStr">
        <is>
          <t>{'unzipomania', '@asomani~darkmode'}</t>
        </is>
      </c>
    </row>
    <row r="132011">
      <c r="A132011" s="1" t="n">
        <v>132009</v>
      </c>
      <c r="B132011" t="inlineStr">
        <is>
          <t>redliner</t>
        </is>
      </c>
      <c r="C132011" t="n">
        <v>2</v>
      </c>
      <c r="D132011" t="inlineStr">
        <is>
          <t>{'redliner', 'react-redliner'}</t>
        </is>
      </c>
    </row>
    <row r="132012">
      <c r="A132012" s="1" t="n">
        <v>132010</v>
      </c>
      <c r="B132012" t="inlineStr">
        <is>
          <t>kalli</t>
        </is>
      </c>
      <c r="C132012" t="n">
        <v>2</v>
      </c>
      <c r="D132012" t="inlineStr">
        <is>
          <t>{'sakalli', '@buraksakalli~sitemap-generator'}</t>
        </is>
      </c>
    </row>
    <row r="132013">
      <c r="A132013" s="1" t="n">
        <v>132011</v>
      </c>
      <c r="B132013" t="inlineStr">
        <is>
          <t>embdr</t>
        </is>
      </c>
      <c r="C132013" t="n">
        <v>2</v>
      </c>
      <c r="D132013" t="inlineStr">
        <is>
          <t>{'embdr', 'embdr-client'}</t>
        </is>
      </c>
    </row>
    <row r="132014">
      <c r="A132014" s="1" t="n">
        <v>132012</v>
      </c>
      <c r="B132014" t="inlineStr">
        <is>
          <t>iscroll5</t>
        </is>
      </c>
      <c r="C132014" t="n">
        <v>2</v>
      </c>
      <c r="D132014" t="inlineStr">
        <is>
          <t>{'iscroll5', 'react-iscroll5'}</t>
        </is>
      </c>
    </row>
    <row r="132015">
      <c r="A132015" s="1" t="n">
        <v>132013</v>
      </c>
      <c r="B132015" t="inlineStr">
        <is>
          <t>itergo</t>
        </is>
      </c>
      <c r="C132015" t="n">
        <v>2</v>
      </c>
      <c r="D132015" t="inlineStr">
        <is>
          <t>{'@itergo~js_utils', '@itergo~ng_utils'}</t>
        </is>
      </c>
    </row>
    <row r="132016">
      <c r="A132016" s="1" t="n">
        <v>132014</v>
      </c>
      <c r="B132016" t="inlineStr">
        <is>
          <t>ombu</t>
        </is>
      </c>
      <c r="C132016" t="n">
        <v>2</v>
      </c>
      <c r="D132016" t="inlineStr">
        <is>
          <t>{'ember-ombu', 'ombu'}</t>
        </is>
      </c>
    </row>
    <row r="132017">
      <c r="A132017" s="1" t="n">
        <v>132015</v>
      </c>
      <c r="B132017" t="inlineStr">
        <is>
          <t>leotest2</t>
        </is>
      </c>
      <c r="C132017" t="n">
        <v>2</v>
      </c>
      <c r="D132017" t="inlineStr">
        <is>
          <t>{'leotest2npmbyjoy', 'leotest2npm'}</t>
        </is>
      </c>
    </row>
    <row r="132018">
      <c r="A132018" s="1" t="n">
        <v>132016</v>
      </c>
      <c r="B132018" t="inlineStr">
        <is>
          <t>ticketapp</t>
        </is>
      </c>
      <c r="C132018" t="n">
        <v>2</v>
      </c>
      <c r="D132018" t="inlineStr">
        <is>
          <t>{'@ticketapp~common', '@ije-ticketapp~common'}</t>
        </is>
      </c>
    </row>
    <row r="132019">
      <c r="A132019" s="1" t="n">
        <v>132017</v>
      </c>
      <c r="B132019" t="inlineStr">
        <is>
          <t>futurevisuals</t>
        </is>
      </c>
      <c r="C132019" t="n">
        <v>2</v>
      </c>
      <c r="D132019" t="inlineStr">
        <is>
          <t>{'@futurevisuals~stinber', '@futurevisuals~snip-dialog'}</t>
        </is>
      </c>
    </row>
    <row r="132020">
      <c r="A132020" s="1" t="n">
        <v>132018</v>
      </c>
      <c r="B132020" t="inlineStr">
        <is>
          <t>kinesalite</t>
        </is>
      </c>
      <c r="C132020" t="n">
        <v>2</v>
      </c>
      <c r="D132020" t="inlineStr">
        <is>
          <t>{'serverless-offline-kinesalite', 'kinesalite'}</t>
        </is>
      </c>
    </row>
    <row r="132021">
      <c r="A132021" s="1" t="n">
        <v>132019</v>
      </c>
      <c r="B132021" t="inlineStr">
        <is>
          <t>lexikon</t>
        </is>
      </c>
      <c r="C132021" t="n">
        <v>2</v>
      </c>
      <c r="D132021" t="inlineStr">
        <is>
          <t>{'@lexikon~gen-tools', '@lexikon~gen-tools-client'}</t>
        </is>
      </c>
    </row>
    <row r="132022">
      <c r="A132022" s="1" t="n">
        <v>132020</v>
      </c>
      <c r="B132022" t="inlineStr">
        <is>
          <t>caoyl</t>
        </is>
      </c>
      <c r="C132022" t="n">
        <v>2</v>
      </c>
      <c r="D132022" t="inlineStr">
        <is>
          <t>{'myhello-caoyl', 'hello_test_caoyl'}</t>
        </is>
      </c>
    </row>
    <row r="132023">
      <c r="A132023" s="1" t="n">
        <v>132021</v>
      </c>
      <c r="B132023" t="inlineStr">
        <is>
          <t>gbt2260</t>
        </is>
      </c>
      <c r="C132023" t="n">
        <v>2</v>
      </c>
      <c r="D132023" t="inlineStr">
        <is>
          <t>{'@opd~gbt2260', 'gbt2260.js'}</t>
        </is>
      </c>
    </row>
    <row r="132024">
      <c r="A132024" s="1" t="n">
        <v>132022</v>
      </c>
      <c r="B132024" t="inlineStr">
        <is>
          <t>nancysharma</t>
        </is>
      </c>
      <c r="C132024" t="n">
        <v>2</v>
      </c>
      <c r="D132024" t="inlineStr">
        <is>
          <t>{'@nancysharma~displaytext-nancysharma', '@nancysharma~display-nancysharma'}</t>
        </is>
      </c>
    </row>
    <row r="132025">
      <c r="A132025" s="1" t="n">
        <v>132023</v>
      </c>
      <c r="B132025" t="inlineStr">
        <is>
          <t>omponent</t>
        </is>
      </c>
      <c r="C132025" t="n">
        <v>2</v>
      </c>
      <c r="D132025" t="inlineStr">
        <is>
          <t>{'gll-dumi-coomponent', 'domponent'}</t>
        </is>
      </c>
    </row>
    <row r="132026">
      <c r="A132026" s="1" t="n">
        <v>132024</v>
      </c>
      <c r="B132026" t="inlineStr">
        <is>
          <t>skumtron</t>
        </is>
      </c>
      <c r="C132026" t="n">
        <v>2</v>
      </c>
      <c r="D132026" t="inlineStr">
        <is>
          <t>{'@skumtron~poll', '@skumtron~minesweeper-engine'}</t>
        </is>
      </c>
    </row>
    <row r="132027">
      <c r="A132027" s="1" t="n">
        <v>132025</v>
      </c>
      <c r="B132027" t="inlineStr">
        <is>
          <t>mdlp</t>
        </is>
      </c>
      <c r="C132027" t="n">
        <v>2</v>
      </c>
      <c r="D132027" t="inlineStr">
        <is>
          <t>{'mdlp', 'mdlp-discretization'}</t>
        </is>
      </c>
    </row>
    <row r="132028">
      <c r="A132028" s="1" t="n">
        <v>132026</v>
      </c>
      <c r="B132028" t="inlineStr">
        <is>
          <t>coloredlock</t>
        </is>
      </c>
      <c r="C132028" t="n">
        <v>2</v>
      </c>
      <c r="D132028" t="inlineStr">
        <is>
          <t>{'coloredlock', '@coloredscience~coloredlock'}</t>
        </is>
      </c>
    </row>
    <row r="132029">
      <c r="A132029" s="1" t="n">
        <v>132027</v>
      </c>
      <c r="B132029" t="inlineStr">
        <is>
          <t>vedovelli</t>
        </is>
      </c>
      <c r="C132029" t="n">
        <v>2</v>
      </c>
      <c r="D132029" t="inlineStr">
        <is>
          <t>{'raisin-vedovelli-main-lib', 'vedovelli'}</t>
        </is>
      </c>
    </row>
    <row r="132030">
      <c r="A132030" s="1" t="n">
        <v>132028</v>
      </c>
      <c r="B132030" t="inlineStr">
        <is>
          <t>journaly</t>
        </is>
      </c>
      <c r="C132030" t="n">
        <v>2</v>
      </c>
      <c r="D132030" t="inlineStr">
        <is>
          <t>{'@journaly~j-db-client', 'journaly'}</t>
        </is>
      </c>
    </row>
    <row r="132031">
      <c r="A132031" s="1" t="n">
        <v>132029</v>
      </c>
      <c r="B132031" t="inlineStr">
        <is>
          <t>ferm</t>
        </is>
      </c>
      <c r="C132031" t="n">
        <v>2</v>
      </c>
      <c r="D132031" t="inlineStr">
        <is>
          <t>{'luisfermj-frame-print', 'ferm'}</t>
        </is>
      </c>
    </row>
    <row r="132032">
      <c r="A132032" s="1" t="n">
        <v>132030</v>
      </c>
      <c r="B132032" t="inlineStr">
        <is>
          <t>haomo</t>
        </is>
      </c>
      <c r="C132032" t="n">
        <v>2</v>
      </c>
      <c r="D132032" t="inlineStr">
        <is>
          <t>{'eslint-config-haomo', 'haomo-magic-cube'}</t>
        </is>
      </c>
    </row>
    <row r="132033">
      <c r="A132033" s="1" t="n">
        <v>132031</v>
      </c>
      <c r="B132033" t="inlineStr">
        <is>
          <t>bi0</t>
        </is>
      </c>
      <c r="C132033" t="n">
        <v>2</v>
      </c>
      <c r="D132033" t="inlineStr">
        <is>
          <t>{'react-vis-bi0max', 'bi0morph-user'}</t>
        </is>
      </c>
    </row>
    <row r="132034">
      <c r="A132034" s="1" t="n">
        <v>132032</v>
      </c>
      <c r="B132034" t="inlineStr">
        <is>
          <t>rinminase</t>
        </is>
      </c>
      <c r="C132034" t="n">
        <v>2</v>
      </c>
      <c r="D132034" t="inlineStr">
        <is>
          <t>{'@rinminase~ng-fortawesome', '@rinminase~ng-charts'}</t>
        </is>
      </c>
    </row>
    <row r="132035">
      <c r="A132035" s="1" t="n">
        <v>132033</v>
      </c>
      <c r="B132035" t="inlineStr">
        <is>
          <t>pysilico</t>
        </is>
      </c>
      <c r="C132035" t="n">
        <v>2</v>
      </c>
      <c r="D132035" t="inlineStr">
        <is>
          <t>{'pysilico', 'pysilico-server'}</t>
        </is>
      </c>
    </row>
    <row r="132036">
      <c r="A132036" s="1" t="n">
        <v>132034</v>
      </c>
      <c r="B132036" t="inlineStr">
        <is>
          <t>spy2</t>
        </is>
      </c>
      <c r="C132036" t="n">
        <v>2</v>
      </c>
      <c r="D132036" t="inlineStr">
        <is>
          <t>{'@sovietspy2~phaser3-weapon-plugin', 'scroll-spy2'}</t>
        </is>
      </c>
    </row>
    <row r="132037">
      <c r="A132037" s="1" t="n">
        <v>132035</v>
      </c>
      <c r="B132037" t="inlineStr">
        <is>
          <t>foldio</t>
        </is>
      </c>
      <c r="C132037" t="n">
        <v>2</v>
      </c>
      <c r="D132037" t="inlineStr">
        <is>
          <t>{'@igloo-foldio~integrations-ag-api-client', '@igloo-foldio~integrations-homeras-api-client'}</t>
        </is>
      </c>
    </row>
    <row r="132038">
      <c r="A132038" s="1" t="n">
        <v>132036</v>
      </c>
      <c r="B132038" t="inlineStr">
        <is>
          <t>plss</t>
        </is>
      </c>
      <c r="C132038" t="n">
        <v>2</v>
      </c>
      <c r="D132038" t="inlineStr">
        <is>
          <t>{'how-to--bishal-ublish-zplss', '@tplss~build-react-app'}</t>
        </is>
      </c>
    </row>
    <row r="132039">
      <c r="A132039" s="1" t="n">
        <v>132037</v>
      </c>
      <c r="B132039" t="inlineStr">
        <is>
          <t>csvextra</t>
        </is>
      </c>
      <c r="C132039" t="n">
        <v>2</v>
      </c>
      <c r="D132039" t="inlineStr">
        <is>
          <t>{'newman-reporter-csvextra', 'newman-reporter-csvextra-remaster'}</t>
        </is>
      </c>
    </row>
    <row r="132040">
      <c r="A132040" s="1" t="n">
        <v>132038</v>
      </c>
      <c r="B132040" t="inlineStr">
        <is>
          <t>creditos</t>
        </is>
      </c>
      <c r="C132040" t="n">
        <v>2</v>
      </c>
      <c r="D132040" t="inlineStr">
        <is>
          <t>{'calculadora-de-creditos', 'gestor-creditos'}</t>
        </is>
      </c>
    </row>
    <row r="132041">
      <c r="A132041" s="1" t="n">
        <v>132039</v>
      </c>
      <c r="B132041" t="inlineStr">
        <is>
          <t>escapia</t>
        </is>
      </c>
      <c r="C132041" t="n">
        <v>2</v>
      </c>
      <c r="D132041" t="inlineStr">
        <is>
          <t>{'serverless-escapia-robotify', '@kma~escapia-wrap'}</t>
        </is>
      </c>
    </row>
    <row r="132042">
      <c r="A132042" s="1" t="n">
        <v>132040</v>
      </c>
      <c r="B132042" t="inlineStr">
        <is>
          <t>lightray</t>
        </is>
      </c>
      <c r="C132042" t="n">
        <v>2</v>
      </c>
      <c r="D132042" t="inlineStr">
        <is>
          <t>{'pixi-filter-lightray', 'lightray'}</t>
        </is>
      </c>
    </row>
    <row r="132043">
      <c r="A132043" s="1" t="n">
        <v>132041</v>
      </c>
      <c r="B132043" t="inlineStr">
        <is>
          <t>lffcbr</t>
        </is>
      </c>
      <c r="C132043" t="n">
        <v>2</v>
      </c>
      <c r="D132043" t="inlineStr">
        <is>
          <t>{'@lffcbr~kontato-chat', '@lffcbr~pipeu-client-vue-components'}</t>
        </is>
      </c>
    </row>
    <row r="132044">
      <c r="A132044" s="1" t="n">
        <v>132042</v>
      </c>
      <c r="B132044" t="inlineStr">
        <is>
          <t>c00</t>
        </is>
      </c>
      <c r="C132044" t="n">
        <v>2</v>
      </c>
      <c r="D132044" t="inlineStr">
        <is>
          <t>{'c00bra-nester', '0126af95c0e2d9b0a7c78738c4c00a860b04acc8'}</t>
        </is>
      </c>
    </row>
    <row r="132045">
      <c r="A132045" s="1" t="n">
        <v>132043</v>
      </c>
      <c r="B132045" t="inlineStr">
        <is>
          <t>guacbui</t>
        </is>
      </c>
      <c r="C132045" t="n">
        <v>2</v>
      </c>
      <c r="D132045" t="inlineStr">
        <is>
          <t>{'guacbui-cli', 'guacbui'}</t>
        </is>
      </c>
    </row>
    <row r="132046">
      <c r="A132046" s="1" t="n">
        <v>132044</v>
      </c>
      <c r="B132046" t="inlineStr">
        <is>
          <t>bistrohub</t>
        </is>
      </c>
      <c r="C132046" t="n">
        <v>2</v>
      </c>
      <c r="D132046" t="inlineStr">
        <is>
          <t>{'bistrohub', '@bistrohub~hub-v2'}</t>
        </is>
      </c>
    </row>
    <row r="132047">
      <c r="A132047" s="1" t="n">
        <v>132045</v>
      </c>
      <c r="B132047" t="inlineStr">
        <is>
          <t>iqp</t>
        </is>
      </c>
      <c r="C132047" t="n">
        <v>2</v>
      </c>
      <c r="D132047" t="inlineStr">
        <is>
          <t>{'iqp', 'incarnate-dom-iqp'}</t>
        </is>
      </c>
    </row>
    <row r="132048">
      <c r="A132048" s="1" t="n">
        <v>132046</v>
      </c>
      <c r="B132048" t="inlineStr">
        <is>
          <t>protogen</t>
        </is>
      </c>
      <c r="C132048" t="n">
        <v>2</v>
      </c>
      <c r="D132048" t="inlineStr">
        <is>
          <t>{'protogen', '@protogenjs~protogen'}</t>
        </is>
      </c>
    </row>
    <row r="132049">
      <c r="A132049" s="1" t="n">
        <v>132047</v>
      </c>
      <c r="B132049" t="inlineStr">
        <is>
          <t>morsel</t>
        </is>
      </c>
      <c r="C132049" t="n">
        <v>2</v>
      </c>
      <c r="D132049" t="inlineStr">
        <is>
          <t>{'morsel', 'morsel-client'}</t>
        </is>
      </c>
    </row>
    <row r="132050">
      <c r="A132050" s="1" t="n">
        <v>132048</v>
      </c>
      <c r="B132050" t="inlineStr">
        <is>
          <t>teedeez</t>
        </is>
      </c>
      <c r="C132050" t="n">
        <v>2</v>
      </c>
      <c r="D132050" t="inlineStr">
        <is>
          <t>{'@teedeez~tdz-anchored-floating-box', '@teedeez~tdz-tooltip'}</t>
        </is>
      </c>
    </row>
    <row r="132051">
      <c r="A132051" s="1" t="n">
        <v>132049</v>
      </c>
      <c r="B132051" t="inlineStr">
        <is>
          <t>haaa</t>
        </is>
      </c>
      <c r="C132051" t="n">
        <v>2</v>
      </c>
      <c r="D132051" t="inlineStr">
        <is>
          <t>{'haaa', 'haaalp'}</t>
        </is>
      </c>
    </row>
    <row r="132052">
      <c r="A132052" s="1" t="n">
        <v>132050</v>
      </c>
      <c r="B132052" t="inlineStr">
        <is>
          <t>sitl</t>
        </is>
      </c>
      <c r="C132052" t="n">
        <v>2</v>
      </c>
      <c r="D132052" t="inlineStr">
        <is>
          <t>{'sitl-component', 'dronekit-sitl'}</t>
        </is>
      </c>
    </row>
    <row r="132053">
      <c r="A132053" s="1" t="n">
        <v>132051</v>
      </c>
      <c r="B132053" t="inlineStr">
        <is>
          <t>vasilis</t>
        </is>
      </c>
      <c r="C132053" t="n">
        <v>2</v>
      </c>
      <c r="D132053" t="inlineStr">
        <is>
          <t>{'vasilisk', '@siourdas-vasilis~deploytos3'}</t>
        </is>
      </c>
    </row>
    <row r="132054">
      <c r="A132054" s="1" t="n">
        <v>132052</v>
      </c>
      <c r="B132054" t="inlineStr">
        <is>
          <t>coep</t>
        </is>
      </c>
      <c r="C132054" t="n">
        <v>2</v>
      </c>
      <c r="D132054" t="inlineStr">
        <is>
          <t>{'@sdscoep~web-review', 'coep-package'}</t>
        </is>
      </c>
    </row>
    <row r="132055">
      <c r="A132055" s="1" t="n">
        <v>132053</v>
      </c>
      <c r="B132055" t="inlineStr">
        <is>
          <t>contex</t>
        </is>
      </c>
      <c r="C132055" t="n">
        <v>2</v>
      </c>
      <c r="D132055" t="inlineStr">
        <is>
          <t>{'contexjs', 'contexr'}</t>
        </is>
      </c>
    </row>
    <row r="132056">
      <c r="A132056" s="1" t="n">
        <v>132054</v>
      </c>
      <c r="B132056" t="inlineStr">
        <is>
          <t>vpmf</t>
        </is>
      </c>
      <c r="C132056" t="n">
        <v>2</v>
      </c>
      <c r="D132056" t="inlineStr">
        <is>
          <t>{'@vpmf~storage', 'vpmf'}</t>
        </is>
      </c>
    </row>
    <row r="132057">
      <c r="A132057" s="1" t="n">
        <v>132055</v>
      </c>
      <c r="B132057" t="inlineStr">
        <is>
          <t>kamishibai</t>
        </is>
      </c>
      <c r="C132057" t="n">
        <v>2</v>
      </c>
      <c r="D132057" t="inlineStr">
        <is>
          <t>{'kamishibai-viewer', 'ng-kamishibai'}</t>
        </is>
      </c>
    </row>
    <row r="132058">
      <c r="A132058" s="1" t="n">
        <v>132056</v>
      </c>
      <c r="B132058" t="inlineStr">
        <is>
          <t>shaodong</t>
        </is>
      </c>
      <c r="C132058" t="n">
        <v>2</v>
      </c>
      <c r="D132058" t="inlineStr">
        <is>
          <t>{'@shaodong~text-watermask', '@shaodong~popup-picker'}</t>
        </is>
      </c>
    </row>
    <row r="132059">
      <c r="A132059" s="1" t="n">
        <v>132057</v>
      </c>
      <c r="B132059" t="inlineStr">
        <is>
          <t>sdkblm</t>
        </is>
      </c>
      <c r="C132059" t="n">
        <v>2</v>
      </c>
      <c r="D132059" t="inlineStr">
        <is>
          <t>{'sdkblm-tracking', 'sdkblm-tracking-js'}</t>
        </is>
      </c>
    </row>
    <row r="132060">
      <c r="A132060" s="1" t="n">
        <v>132058</v>
      </c>
      <c r="B132060" t="inlineStr">
        <is>
          <t>cryb</t>
        </is>
      </c>
      <c r="C132060" t="n">
        <v>2</v>
      </c>
      <c r="D132060" t="inlineStr">
        <is>
          <t>{'@cryb~mesa', '@cryb~borealis'}</t>
        </is>
      </c>
    </row>
    <row r="132061">
      <c r="A132061" s="1" t="n">
        <v>132059</v>
      </c>
      <c r="B132061" t="inlineStr">
        <is>
          <t>stromkonto</t>
        </is>
      </c>
      <c r="C132061" t="n">
        <v>2</v>
      </c>
      <c r="D132061" t="inlineStr">
        <is>
          <t>{'red-contrib-stromkonto', 'node-red-contrib-stromkonto'}</t>
        </is>
      </c>
    </row>
    <row r="132062">
      <c r="A132062" s="1" t="n">
        <v>132060</v>
      </c>
      <c r="B132062" t="inlineStr">
        <is>
          <t>huyong</t>
        </is>
      </c>
      <c r="C132062" t="n">
        <v>2</v>
      </c>
      <c r="D132062" t="inlineStr">
        <is>
          <t>{'huyong', 'huyong-cli'}</t>
        </is>
      </c>
    </row>
    <row r="132063">
      <c r="A132063" s="1" t="n">
        <v>132061</v>
      </c>
      <c r="B132063" t="inlineStr">
        <is>
          <t>pinkyzhang</t>
        </is>
      </c>
      <c r="C132063" t="n">
        <v>2</v>
      </c>
      <c r="D132063" t="inlineStr">
        <is>
          <t>{'@pinkyzhang_24~home-search-template', '@pinkyzhang_24~search-template-test'}</t>
        </is>
      </c>
    </row>
    <row r="132064">
      <c r="A132064" s="1" t="n">
        <v>132062</v>
      </c>
      <c r="B132064" t="inlineStr">
        <is>
          <t>puits</t>
        </is>
      </c>
      <c r="C132064" t="n">
        <v>2</v>
      </c>
      <c r="D132064" t="inlineStr">
        <is>
          <t>{'@hkpuits~react-native-region-monitor', '@hkpuits~react-native-beacons-manager'}</t>
        </is>
      </c>
    </row>
    <row r="132065">
      <c r="A132065" s="1" t="n">
        <v>132063</v>
      </c>
      <c r="B132065" t="inlineStr">
        <is>
          <t>hkpuits</t>
        </is>
      </c>
      <c r="C132065" t="n">
        <v>2</v>
      </c>
      <c r="D132065" t="inlineStr">
        <is>
          <t>{'@hkpuits~react-native-region-monitor', '@hkpuits~react-native-beacons-manager'}</t>
        </is>
      </c>
    </row>
    <row r="132066">
      <c r="A132066" s="1" t="n">
        <v>132064</v>
      </c>
      <c r="B132066" t="inlineStr">
        <is>
          <t>statebuild</t>
        </is>
      </c>
      <c r="C132066" t="n">
        <v>2</v>
      </c>
      <c r="D132066" t="inlineStr">
        <is>
          <t>{'@statebuild~codegen', 'statebuild'}</t>
        </is>
      </c>
    </row>
    <row r="132067">
      <c r="A132067" s="1" t="n">
        <v>132065</v>
      </c>
      <c r="B132067" t="inlineStr">
        <is>
          <t>futurestudio</t>
        </is>
      </c>
      <c r="C132067" t="n">
        <v>2</v>
      </c>
      <c r="D132067" t="inlineStr">
        <is>
          <t>{'@futurestudio~hapi-jwt', '@futurestudio~hercules'}</t>
        </is>
      </c>
    </row>
    <row r="132068">
      <c r="A132068" s="1" t="n">
        <v>132066</v>
      </c>
      <c r="B132068" t="inlineStr">
        <is>
          <t>fire3</t>
        </is>
      </c>
      <c r="C132068" t="n">
        <v>2</v>
      </c>
      <c r="D132068" t="inlineStr">
        <is>
          <t>{'polymerfire3', 'login-fire3'}</t>
        </is>
      </c>
    </row>
    <row r="132069">
      <c r="A132069" s="1" t="n">
        <v>132067</v>
      </c>
      <c r="B132069" t="inlineStr">
        <is>
          <t>tulane</t>
        </is>
      </c>
      <c r="C132069" t="n">
        <v>2</v>
      </c>
      <c r="D132069" t="inlineStr">
        <is>
          <t>{'jest-tulane-reporter', '@tulane~ionic-native-ibeacon'}</t>
        </is>
      </c>
    </row>
    <row r="132070">
      <c r="A132070" s="1" t="n">
        <v>132068</v>
      </c>
      <c r="B132070" t="inlineStr">
        <is>
          <t>linfra</t>
        </is>
      </c>
      <c r="C132070" t="n">
        <v>2</v>
      </c>
      <c r="D132070" t="inlineStr">
        <is>
          <t>{'@linfra~arbiter', '@linfra~core'}</t>
        </is>
      </c>
    </row>
    <row r="132071">
      <c r="A132071" s="1" t="n">
        <v>132069</v>
      </c>
      <c r="B132071" t="inlineStr">
        <is>
          <t>rangeslide</t>
        </is>
      </c>
      <c r="C132071" t="n">
        <v>2</v>
      </c>
      <c r="D132071" t="inlineStr">
        <is>
          <t>{'dc-rangeslide', 'rangeslide.js'}</t>
        </is>
      </c>
    </row>
    <row r="132072">
      <c r="A132072" s="1" t="n">
        <v>132070</v>
      </c>
      <c r="B132072" t="inlineStr">
        <is>
          <t>natmlx</t>
        </is>
      </c>
      <c r="C132072" t="n">
        <v>2</v>
      </c>
      <c r="D132072" t="inlineStr">
        <is>
          <t>{'@natsuite~natmlx', 'api.natsuite.natmlx'}</t>
        </is>
      </c>
    </row>
    <row r="132073">
      <c r="A132073" s="1" t="n">
        <v>132071</v>
      </c>
      <c r="B132073" t="inlineStr">
        <is>
          <t>datasplice</t>
        </is>
      </c>
      <c r="C132073" t="n">
        <v>2</v>
      </c>
      <c r="D132073" t="inlineStr">
        <is>
          <t>{'datasplice', '@datasplice~react-scripts'}</t>
        </is>
      </c>
    </row>
    <row r="132074">
      <c r="A132074" s="1" t="n">
        <v>132072</v>
      </c>
      <c r="B132074" t="inlineStr">
        <is>
          <t>stter</t>
        </is>
      </c>
      <c r="C132074" t="n">
        <v>2</v>
      </c>
      <c r="D132074" t="inlineStr">
        <is>
          <t>{'stter-1498', 'stter'}</t>
        </is>
      </c>
    </row>
    <row r="132075">
      <c r="A132075" s="1" t="n">
        <v>132073</v>
      </c>
      <c r="B132075" t="inlineStr">
        <is>
          <t>defiat</t>
        </is>
      </c>
      <c r="C132075" t="n">
        <v>2</v>
      </c>
      <c r="D132075" t="inlineStr">
        <is>
          <t>{'@defiat-crypto~core-contracts', '@defiat-crypto~second-chance-contracts'}</t>
        </is>
      </c>
    </row>
    <row r="132076">
      <c r="A132076" s="1" t="n">
        <v>132074</v>
      </c>
      <c r="B132076" t="inlineStr">
        <is>
          <t>exprss</t>
        </is>
      </c>
      <c r="C132076" t="n">
        <v>2</v>
      </c>
      <c r="D132076" t="inlineStr">
        <is>
          <t>{'fast-exprss', 'exprss'}</t>
        </is>
      </c>
    </row>
    <row r="132077">
      <c r="A132077" s="1" t="n">
        <v>132075</v>
      </c>
      <c r="B132077" t="inlineStr">
        <is>
          <t>ansoncheung</t>
        </is>
      </c>
      <c r="C132077" t="n">
        <v>2</v>
      </c>
      <c r="D132077" t="inlineStr">
        <is>
          <t>{'@ansoncheung~oodles-package', '@ansoncheung~package'}</t>
        </is>
      </c>
    </row>
    <row r="132078">
      <c r="A132078" s="1" t="n">
        <v>132076</v>
      </c>
      <c r="B132078" t="inlineStr">
        <is>
          <t>openpolitica</t>
        </is>
      </c>
      <c r="C132078" t="n">
        <v>2</v>
      </c>
      <c r="D132078" t="inlineStr">
        <is>
          <t>{'create-openpolitica-nextjs-app', '@openpolitica~matomo-next'}</t>
        </is>
      </c>
    </row>
    <row r="132079">
      <c r="A132079" s="1" t="n">
        <v>132077</v>
      </c>
      <c r="B132079" t="inlineStr">
        <is>
          <t>localstoragedb</t>
        </is>
      </c>
      <c r="C132079" t="n">
        <v>2</v>
      </c>
      <c r="D132079" t="inlineStr">
        <is>
          <t>{'localstoragedb', '@cormacrw~localstoragedb'}</t>
        </is>
      </c>
    </row>
    <row r="132080">
      <c r="A132080" s="1" t="n">
        <v>132078</v>
      </c>
      <c r="B132080" t="inlineStr">
        <is>
          <t>mathi</t>
        </is>
      </c>
      <c r="C132080" t="n">
        <v>2</v>
      </c>
      <c r="D132080" t="inlineStr">
        <is>
          <t>{'mathi-sf-npm', 'mathi-test-npm'}</t>
        </is>
      </c>
    </row>
    <row r="132081">
      <c r="A132081" s="1" t="n">
        <v>132079</v>
      </c>
      <c r="B132081" t="inlineStr">
        <is>
          <t>handily</t>
        </is>
      </c>
      <c r="C132081" t="n">
        <v>2</v>
      </c>
      <c r="D132081" t="inlineStr">
        <is>
          <t>{'@shravan_shandilya~vue-video-player', '@tanayshandilya~unique-id'}</t>
        </is>
      </c>
    </row>
    <row r="132082">
      <c r="A132082" s="1" t="n">
        <v>132080</v>
      </c>
      <c r="B132082" t="inlineStr">
        <is>
          <t>wuzhuang102</t>
        </is>
      </c>
      <c r="C132082" t="n">
        <v>2</v>
      </c>
      <c r="D132082" t="inlineStr">
        <is>
          <t>{'@wuzhuang102~apidoc', '@wuzhuang102~apidoc_test'}</t>
        </is>
      </c>
    </row>
    <row r="132083">
      <c r="A132083" s="1" t="n">
        <v>132081</v>
      </c>
      <c r="B132083" t="inlineStr">
        <is>
          <t>ofxclient</t>
        </is>
      </c>
      <c r="C132083" t="n">
        <v>2</v>
      </c>
      <c r="D132083" t="inlineStr">
        <is>
          <t>{'ofxclient-python', 'ofxclient'}</t>
        </is>
      </c>
    </row>
    <row r="132084">
      <c r="A132084" s="1" t="n">
        <v>132082</v>
      </c>
      <c r="B132084" t="inlineStr">
        <is>
          <t>donnchad</t>
        </is>
      </c>
      <c r="C132084" t="n">
        <v>2</v>
      </c>
      <c r="D132084" t="inlineStr">
        <is>
          <t>{'@donnchad~common', '@donnchad~commons'}</t>
        </is>
      </c>
    </row>
    <row r="132085">
      <c r="A132085" s="1" t="n">
        <v>132083</v>
      </c>
      <c r="B132085" t="inlineStr">
        <is>
          <t>dealtickets</t>
        </is>
      </c>
      <c r="C132085" t="n">
        <v>2</v>
      </c>
      <c r="D132085" t="inlineStr">
        <is>
          <t>{'@dealtickets~common', '@dealtickets~commom'}</t>
        </is>
      </c>
    </row>
    <row r="132086">
      <c r="A132086" s="1" t="n">
        <v>132084</v>
      </c>
      <c r="B132086" t="inlineStr">
        <is>
          <t>vevet</t>
        </is>
      </c>
      <c r="C132086" t="n">
        <v>2</v>
      </c>
      <c r="D132086" t="inlineStr">
        <is>
          <t>{'vevet-dom', 'vevet'}</t>
        </is>
      </c>
    </row>
    <row r="132087">
      <c r="A132087" s="1" t="n">
        <v>132085</v>
      </c>
      <c r="B132087" t="inlineStr">
        <is>
          <t>peej</t>
        </is>
      </c>
      <c r="C132087" t="n">
        <v>2</v>
      </c>
      <c r="D132087" t="inlineStr">
        <is>
          <t>{'@peeja~storybook-react', '@peeja~percy-storybook'}</t>
        </is>
      </c>
    </row>
    <row r="132088">
      <c r="A132088" s="1" t="n">
        <v>132086</v>
      </c>
      <c r="B132088" t="inlineStr">
        <is>
          <t>peeja</t>
        </is>
      </c>
      <c r="C132088" t="n">
        <v>2</v>
      </c>
      <c r="D132088" t="inlineStr">
        <is>
          <t>{'@peeja~storybook-react', '@peeja~percy-storybook'}</t>
        </is>
      </c>
    </row>
    <row r="132089">
      <c r="A132089" s="1" t="n">
        <v>132087</v>
      </c>
      <c r="B132089" t="inlineStr">
        <is>
          <t>multiconfig</t>
        </is>
      </c>
      <c r="C132089" t="n">
        <v>2</v>
      </c>
      <c r="D132089" t="inlineStr">
        <is>
          <t>{'multiconfig', '@nukr~multiconfig'}</t>
        </is>
      </c>
    </row>
    <row r="132090">
      <c r="A132090" s="1" t="n">
        <v>132088</v>
      </c>
      <c r="B132090" t="inlineStr">
        <is>
          <t>sourceandsummit</t>
        </is>
      </c>
      <c r="C132090" t="n">
        <v>2</v>
      </c>
      <c r="D132090" t="inlineStr">
        <is>
          <t>{'@sourceandsummit~verovio-types', '@sourceandsummit~verovio'}</t>
        </is>
      </c>
    </row>
    <row r="132091">
      <c r="A132091" s="1" t="n">
        <v>132089</v>
      </c>
      <c r="B132091" t="inlineStr">
        <is>
          <t>cecd</t>
        </is>
      </c>
      <c r="C132091" t="n">
        <v>2</v>
      </c>
      <c r="D132091" t="inlineStr">
        <is>
          <t>{'cecd-vue-cron', 'vue-cron-cecd'}</t>
        </is>
      </c>
    </row>
    <row r="132092">
      <c r="A132092" s="1" t="n">
        <v>132090</v>
      </c>
      <c r="B132092" t="inlineStr">
        <is>
          <t>pagecontroller</t>
        </is>
      </c>
      <c r="C132092" t="n">
        <v>2</v>
      </c>
      <c r="D132092" t="inlineStr">
        <is>
          <t>{'famous-pagecontroller', 'properjs-pagecontroller'}</t>
        </is>
      </c>
    </row>
    <row r="132093">
      <c r="A132093" s="1" t="n">
        <v>132091</v>
      </c>
      <c r="B132093" t="inlineStr">
        <is>
          <t>replr</t>
        </is>
      </c>
      <c r="C132093" t="n">
        <v>2</v>
      </c>
      <c r="D132093" t="inlineStr">
        <is>
          <t>{'raynos-replr', 'replr'}</t>
        </is>
      </c>
    </row>
    <row r="132094">
      <c r="A132094" s="1" t="n">
        <v>132092</v>
      </c>
      <c r="B132094" t="inlineStr">
        <is>
          <t>sergeymell</t>
        </is>
      </c>
      <c r="C132094" t="n">
        <v>2</v>
      </c>
      <c r="D132094" t="inlineStr">
        <is>
          <t>{'@sergeymell~nativescript-svg', '@sergeymell~nativescript-color-wheel'}</t>
        </is>
      </c>
    </row>
    <row r="132095">
      <c r="A132095" s="1" t="n">
        <v>132093</v>
      </c>
      <c r="B132095" t="inlineStr">
        <is>
          <t>rhye</t>
        </is>
      </c>
      <c r="C132095" t="n">
        <v>2</v>
      </c>
      <c r="D132095" t="inlineStr">
        <is>
          <t>{'rhyeks-tslint-rules', 'rhyeen-utils'}</t>
        </is>
      </c>
    </row>
    <row r="132096">
      <c r="A132096" s="1" t="n">
        <v>132094</v>
      </c>
      <c r="B132096" t="inlineStr">
        <is>
          <t>halper</t>
        </is>
      </c>
      <c r="C132096" t="n">
        <v>2</v>
      </c>
      <c r="D132096" t="inlineStr">
        <is>
          <t>{'halpers', 'eth_contracts_halper'}</t>
        </is>
      </c>
    </row>
    <row r="132097">
      <c r="A132097" s="1" t="n">
        <v>132095</v>
      </c>
      <c r="B132097" t="inlineStr">
        <is>
          <t>equipmentstatus</t>
        </is>
      </c>
      <c r="C132097" t="n">
        <v>2</v>
      </c>
      <c r="D132097" t="inlineStr">
        <is>
          <t>{'qmuzik-equipmentstatus-shared', 'qmuzik-equipmentstatus'}</t>
        </is>
      </c>
    </row>
    <row r="132098">
      <c r="A132098" s="1" t="n">
        <v>132096</v>
      </c>
      <c r="B132098" t="inlineStr">
        <is>
          <t>nubat</t>
        </is>
      </c>
      <c r="C132098" t="n">
        <v>2</v>
      </c>
      <c r="D132098" t="inlineStr">
        <is>
          <t>{'nubat-vertical-rhythm', 'nubat-unit'}</t>
        </is>
      </c>
    </row>
    <row r="132099">
      <c r="A132099" s="1" t="n">
        <v>132097</v>
      </c>
      <c r="B132099" t="inlineStr">
        <is>
          <t>occicom</t>
        </is>
      </c>
      <c r="C132099" t="n">
        <v>2</v>
      </c>
      <c r="D132099" t="inlineStr">
        <is>
          <t>{'occicom-w3tel-api-wrapper', 'occicom-api-wrapper'}</t>
        </is>
      </c>
    </row>
    <row r="132100">
      <c r="A132100" s="1" t="n">
        <v>132098</v>
      </c>
      <c r="B132100" t="inlineStr">
        <is>
          <t>blyat</t>
        </is>
      </c>
      <c r="C132100" t="n">
        <v>2</v>
      </c>
      <c r="D132100" t="inlineStr">
        <is>
          <t>{'blyat', 'cyka-blyat'}</t>
        </is>
      </c>
    </row>
    <row r="132101">
      <c r="A132101" s="1" t="n">
        <v>132099</v>
      </c>
      <c r="B132101" t="inlineStr">
        <is>
          <t>shiza</t>
        </is>
      </c>
      <c r="C132101" t="n">
        <v>2</v>
      </c>
      <c r="D132101" t="inlineStr">
        <is>
          <t>{'shiza-parser', 'shiza-core'}</t>
        </is>
      </c>
    </row>
    <row r="132102">
      <c r="A132102" s="1" t="n">
        <v>132100</v>
      </c>
      <c r="B132102" t="inlineStr">
        <is>
          <t>obstacles</t>
        </is>
      </c>
      <c r="C132102" t="n">
        <v>2</v>
      </c>
      <c r="D132102" t="inlineStr">
        <is>
          <t>{'obstacles', 'ccobstaclesmod'}</t>
        </is>
      </c>
    </row>
    <row r="132103">
      <c r="A132103" s="1" t="n">
        <v>132101</v>
      </c>
      <c r="B132103" t="inlineStr">
        <is>
          <t>cela</t>
        </is>
      </c>
      <c r="C132103" t="n">
        <v>2</v>
      </c>
      <c r="D132103" t="inlineStr">
        <is>
          <t>{'generator-cela', 'cela'}</t>
        </is>
      </c>
    </row>
    <row r="132104">
      <c r="A132104" s="1" t="n">
        <v>132102</v>
      </c>
      <c r="B132104" t="inlineStr">
        <is>
          <t>themebuilder</t>
        </is>
      </c>
      <c r="C132104" t="n">
        <v>2</v>
      </c>
      <c r="D132104" t="inlineStr">
        <is>
          <t>{'@rosszurowski~themebuilder-cli-prototype', 'devextreme-themebuilder'}</t>
        </is>
      </c>
    </row>
    <row r="132105">
      <c r="A132105" s="1" t="n">
        <v>132103</v>
      </c>
      <c r="B132105" t="inlineStr">
        <is>
          <t>phux</t>
        </is>
      </c>
      <c r="C132105" t="n">
        <v>2</v>
      </c>
      <c r="D132105" t="inlineStr">
        <is>
          <t>{'phux', 'react-phux'}</t>
        </is>
      </c>
    </row>
    <row r="132106">
      <c r="A132106" s="1" t="n">
        <v>132104</v>
      </c>
      <c r="B132106" t="inlineStr">
        <is>
          <t>digimat</t>
        </is>
      </c>
      <c r="C132106" t="n">
        <v>2</v>
      </c>
      <c r="D132106" t="inlineStr">
        <is>
          <t>{'digimat-jobs', 'digimat-fielddevice'}</t>
        </is>
      </c>
    </row>
    <row r="132107">
      <c r="A132107" s="1" t="n">
        <v>132105</v>
      </c>
      <c r="B132107" t="inlineStr">
        <is>
          <t>letsblog</t>
        </is>
      </c>
      <c r="C132107" t="n">
        <v>2</v>
      </c>
      <c r="D132107" t="inlineStr">
        <is>
          <t>{'hexo-letsblog-g-sitemap', 'hexo-letsblog-generate-sitemap'}</t>
        </is>
      </c>
    </row>
    <row r="132108">
      <c r="A132108" s="1" t="n">
        <v>132106</v>
      </c>
      <c r="B132108" t="inlineStr">
        <is>
          <t>fskeleton</t>
        </is>
      </c>
      <c r="C132108" t="n">
        <v>2</v>
      </c>
      <c r="D132108" t="inlineStr">
        <is>
          <t>{'fskeleton', 'fskeleton-prompt'}</t>
        </is>
      </c>
    </row>
    <row r="132109">
      <c r="A132109" s="1" t="n">
        <v>132107</v>
      </c>
      <c r="B132109" t="inlineStr">
        <is>
          <t>nragone</t>
        </is>
      </c>
      <c r="C132109" t="n">
        <v>2</v>
      </c>
      <c r="D132109" t="inlineStr">
        <is>
          <t>{'@nragone~datavisualization', '@nragone~dataproxy'}</t>
        </is>
      </c>
    </row>
    <row r="132110">
      <c r="A132110" s="1" t="n">
        <v>132108</v>
      </c>
      <c r="B132110" t="inlineStr">
        <is>
          <t>unlisted</t>
        </is>
      </c>
      <c r="C132110" t="n">
        <v>2</v>
      </c>
      <c r="D132110" t="inlineStr">
        <is>
          <t>{'metalsmith-unlisted', 'unlisted-friends'}</t>
        </is>
      </c>
    </row>
    <row r="132111">
      <c r="A132111" s="1" t="n">
        <v>132109</v>
      </c>
      <c r="B132111" t="inlineStr">
        <is>
          <t>jomar</t>
        </is>
      </c>
      <c r="C132111" t="n">
        <v>2</v>
      </c>
      <c r="D132111" t="inlineStr">
        <is>
          <t>{'onboardingjomar', 'jomar-test01'}</t>
        </is>
      </c>
    </row>
    <row r="132112">
      <c r="A132112" s="1" t="n">
        <v>132110</v>
      </c>
      <c r="B132112" t="inlineStr">
        <is>
          <t>pottercms</t>
        </is>
      </c>
      <c r="C132112" t="n">
        <v>2</v>
      </c>
      <c r="D132112" t="inlineStr">
        <is>
          <t>{'pottercms', 'pottercms-wordpress'}</t>
        </is>
      </c>
    </row>
    <row r="132113">
      <c r="A132113" s="1" t="n">
        <v>132111</v>
      </c>
      <c r="B132113" t="inlineStr">
        <is>
          <t>fresha</t>
        </is>
      </c>
      <c r="C132113" t="n">
        <v>2</v>
      </c>
      <c r="D132113" t="inlineStr">
        <is>
          <t>{'@fresha~noname-core', '@fresha~noname-json-api'}</t>
        </is>
      </c>
    </row>
    <row r="132114">
      <c r="A132114" s="1" t="n">
        <v>132112</v>
      </c>
      <c r="B132114" t="inlineStr">
        <is>
          <t>marchand</t>
        </is>
      </c>
      <c r="C132114" t="n">
        <v>2</v>
      </c>
      <c r="D132114" t="inlineStr">
        <is>
          <t>{'@chadmarchand~comet-diagrams-vue', '@chadmarchand~vue-diagrams'}</t>
        </is>
      </c>
    </row>
    <row r="132115">
      <c r="A132115" s="1" t="n">
        <v>132113</v>
      </c>
      <c r="B132115" t="inlineStr">
        <is>
          <t>chadmarchand</t>
        </is>
      </c>
      <c r="C132115" t="n">
        <v>2</v>
      </c>
      <c r="D132115" t="inlineStr">
        <is>
          <t>{'@chadmarchand~comet-diagrams-vue', '@chadmarchand~vue-diagrams'}</t>
        </is>
      </c>
    </row>
    <row r="132116">
      <c r="A132116" s="1" t="n">
        <v>132114</v>
      </c>
      <c r="B132116" t="inlineStr">
        <is>
          <t>fanisko</t>
        </is>
      </c>
      <c r="C132116" t="n">
        <v>2</v>
      </c>
      <c r="D132116" t="inlineStr">
        <is>
          <t>{'nodejs_wrapper-fanisko-test', 'fanisko-engage-api-test-prabhat'}</t>
        </is>
      </c>
    </row>
    <row r="132117">
      <c r="A132117" s="1" t="n">
        <v>132115</v>
      </c>
      <c r="B132117" t="inlineStr">
        <is>
          <t>igetter</t>
        </is>
      </c>
      <c r="C132117" t="n">
        <v>2</v>
      </c>
      <c r="D132117" t="inlineStr">
        <is>
          <t>{'igetter', '@igetter~core'}</t>
        </is>
      </c>
    </row>
    <row r="132118">
      <c r="A132118" s="1" t="n">
        <v>132116</v>
      </c>
      <c r="B132118" t="inlineStr">
        <is>
          <t>asynqp</t>
        </is>
      </c>
      <c r="C132118" t="n">
        <v>2</v>
      </c>
      <c r="D132118" t="inlineStr">
        <is>
          <t>{'asynqp-consumer', 'asynqp'}</t>
        </is>
      </c>
    </row>
    <row r="132119">
      <c r="A132119" s="1" t="n">
        <v>132117</v>
      </c>
      <c r="B132119" t="inlineStr">
        <is>
          <t>n01</t>
        </is>
      </c>
      <c r="C132119" t="n">
        <v>2</v>
      </c>
      <c r="D132119" t="inlineStr">
        <is>
          <t>{'@mui-treasury~style-info-n01', '@n01phamtickets~common'}</t>
        </is>
      </c>
    </row>
    <row r="132120">
      <c r="A132120" s="1" t="n">
        <v>132118</v>
      </c>
      <c r="B132120" t="inlineStr">
        <is>
          <t>ssnid</t>
        </is>
      </c>
      <c r="C132120" t="n">
        <v>2</v>
      </c>
      <c r="D132120" t="inlineStr">
        <is>
          <t>{'odoo10-addon-l10n-fr-hr-check-ssnid', 'odoo14-addon-l10n-fr-hr-check-ssnid'}</t>
        </is>
      </c>
    </row>
    <row r="132121">
      <c r="A132121" s="1" t="n">
        <v>132119</v>
      </c>
      <c r="B132121" t="inlineStr">
        <is>
          <t>marh</t>
        </is>
      </c>
      <c r="C132121" t="n">
        <v>2</v>
      </c>
      <c r="D132121" t="inlineStr">
        <is>
          <t>{'marh_pd5', 'random-messages-marh'}</t>
        </is>
      </c>
    </row>
    <row r="132122">
      <c r="A132122" s="1" t="n">
        <v>132120</v>
      </c>
      <c r="B132122" t="inlineStr">
        <is>
          <t>watsons</t>
        </is>
      </c>
      <c r="C132122" t="n">
        <v>2</v>
      </c>
      <c r="D132122" t="inlineStr">
        <is>
          <t>{'watsons.js', 'watsons'}</t>
        </is>
      </c>
    </row>
    <row r="132123">
      <c r="A132123" s="1" t="n">
        <v>132121</v>
      </c>
      <c r="B132123" t="inlineStr">
        <is>
          <t>sufrago</t>
        </is>
      </c>
      <c r="C132123" t="n">
        <v>2</v>
      </c>
      <c r="D132123" t="inlineStr">
        <is>
          <t>{'@sufrago~rust-musl-serverless', '@sufrago~core'}</t>
        </is>
      </c>
    </row>
    <row r="132124">
      <c r="A132124" s="1" t="n">
        <v>132122</v>
      </c>
      <c r="B132124" t="inlineStr">
        <is>
          <t>webscrapper</t>
        </is>
      </c>
      <c r="C132124" t="n">
        <v>2</v>
      </c>
      <c r="D132124" t="inlineStr">
        <is>
          <t>{'@julien-lachaux~webscrapper', 'imdb-webscrapper'}</t>
        </is>
      </c>
    </row>
    <row r="132125">
      <c r="A132125" s="1" t="n">
        <v>132123</v>
      </c>
      <c r="B132125" t="inlineStr">
        <is>
          <t>jshao</t>
        </is>
      </c>
      <c r="C132125" t="n">
        <v>2</v>
      </c>
      <c r="D132125" t="inlineStr">
        <is>
          <t>{'generator-jshao-vue', 'test_drag_jshao'}</t>
        </is>
      </c>
    </row>
    <row r="132126">
      <c r="A132126" s="1" t="n">
        <v>132124</v>
      </c>
      <c r="B132126" t="inlineStr">
        <is>
          <t>idtoattr</t>
        </is>
      </c>
      <c r="C132126" t="n">
        <v>2</v>
      </c>
      <c r="D132126" t="inlineStr">
        <is>
          <t>{'grunt-css-idtoattr', 'rework-idtoattr'}</t>
        </is>
      </c>
    </row>
    <row r="132127">
      <c r="A132127" s="1" t="n">
        <v>132125</v>
      </c>
      <c r="B132127" t="inlineStr">
        <is>
          <t>amulite</t>
        </is>
      </c>
      <c r="C132127" t="n">
        <v>2</v>
      </c>
      <c r="D132127" t="inlineStr">
        <is>
          <t>{'@slc3~amulite-handlebars', '@slc3~amulite'}</t>
        </is>
      </c>
    </row>
    <row r="132128">
      <c r="A132128" s="1" t="n">
        <v>132126</v>
      </c>
      <c r="B132128" t="inlineStr">
        <is>
          <t>bscss</t>
        </is>
      </c>
      <c r="C132128" t="n">
        <v>2</v>
      </c>
      <c r="D132128" t="inlineStr">
        <is>
          <t>{'bscss', 'grunt-bscss'}</t>
        </is>
      </c>
    </row>
    <row r="132129">
      <c r="A132129" s="1" t="n">
        <v>132127</v>
      </c>
      <c r="B132129" t="inlineStr">
        <is>
          <t>contraband</t>
        </is>
      </c>
      <c r="C132129" t="n">
        <v>2</v>
      </c>
      <c r="D132129" t="inlineStr">
        <is>
          <t>{'contrabando', 'contraband'}</t>
        </is>
      </c>
    </row>
    <row r="132130">
      <c r="A132130" s="1" t="n">
        <v>132128</v>
      </c>
      <c r="B132130" t="inlineStr">
        <is>
          <t>gothamjs</t>
        </is>
      </c>
      <c r="C132130" t="n">
        <v>2</v>
      </c>
      <c r="D132130" t="inlineStr">
        <is>
          <t>{'gothamjs', '@nlabs~gothamjs'}</t>
        </is>
      </c>
    </row>
    <row r="132131">
      <c r="A132131" s="1" t="n">
        <v>132129</v>
      </c>
      <c r="B132131" t="inlineStr">
        <is>
          <t>icevision</t>
        </is>
      </c>
      <c r="C132131" t="n">
        <v>2</v>
      </c>
      <c r="D132131" t="inlineStr">
        <is>
          <t>{'icevision', 'icevision-dashboards'}</t>
        </is>
      </c>
    </row>
    <row r="132132">
      <c r="A132132" s="1" t="n">
        <v>132130</v>
      </c>
      <c r="B132132" t="inlineStr">
        <is>
          <t>camelized</t>
        </is>
      </c>
      <c r="C132132" t="n">
        <v>2</v>
      </c>
      <c r="D132132" t="inlineStr">
        <is>
          <t>{'babel-plugin-transform-postcss-camelized', 'snake-camelized-object'}</t>
        </is>
      </c>
    </row>
    <row r="132133">
      <c r="A132133" s="1" t="n">
        <v>132131</v>
      </c>
      <c r="B132133" t="inlineStr">
        <is>
          <t>nscript</t>
        </is>
      </c>
      <c r="C132133" t="n">
        <v>2</v>
      </c>
      <c r="D132133" t="inlineStr">
        <is>
          <t>{'nscript', 'nscript-language'}</t>
        </is>
      </c>
    </row>
    <row r="132134">
      <c r="A132134" s="1" t="n">
        <v>132132</v>
      </c>
      <c r="B132134" t="inlineStr">
        <is>
          <t>dsrv</t>
        </is>
      </c>
      <c r="C132134" t="n">
        <v>2</v>
      </c>
      <c r="D132134" t="inlineStr">
        <is>
          <t>{'@dsrv~kms', 'dsrv'}</t>
        </is>
      </c>
    </row>
    <row r="132135">
      <c r="A132135" s="1" t="n">
        <v>132133</v>
      </c>
      <c r="B132135" t="inlineStr">
        <is>
          <t>streamchart</t>
        </is>
      </c>
      <c r="C132135" t="n">
        <v>2</v>
      </c>
      <c r="D132135" t="inlineStr">
        <is>
          <t>{'@buckneri~streamchart', '@larskarbo~streamchart'}</t>
        </is>
      </c>
    </row>
    <row r="132136">
      <c r="A132136" s="1" t="n">
        <v>132134</v>
      </c>
      <c r="B132136" t="inlineStr">
        <is>
          <t>jiaxinhua</t>
        </is>
      </c>
      <c r="C132136" t="n">
        <v>2</v>
      </c>
      <c r="D132136" t="inlineStr">
        <is>
          <t>{'jiaxinhua__rikao1', 'get_person_jiaxinhua'}</t>
        </is>
      </c>
    </row>
    <row r="132137">
      <c r="A132137" s="1" t="n">
        <v>132135</v>
      </c>
      <c r="B132137" t="inlineStr">
        <is>
          <t>mosich</t>
        </is>
      </c>
      <c r="C132137" t="n">
        <v>2</v>
      </c>
      <c r="D132137" t="inlineStr">
        <is>
          <t>{'@mosich~gettheweather', '@mosich~util'}</t>
        </is>
      </c>
    </row>
    <row r="132138">
      <c r="A132138" s="1" t="n">
        <v>132136</v>
      </c>
      <c r="B132138" t="inlineStr">
        <is>
          <t>kd100</t>
        </is>
      </c>
      <c r="C132138" t="n">
        <v>2</v>
      </c>
      <c r="D132138" t="inlineStr">
        <is>
          <t>{'kd100', 'cy-kd100'}</t>
        </is>
      </c>
    </row>
    <row r="132139">
      <c r="A132139" s="1" t="n">
        <v>132137</v>
      </c>
      <c r="B132139" t="inlineStr">
        <is>
          <t>orisomething</t>
        </is>
      </c>
      <c r="C132139" t="n">
        <v>2</v>
      </c>
      <c r="D132139" t="inlineStr">
        <is>
          <t>{'@orisomething~browser-storage', '@orisomething~no-export-duplications'}</t>
        </is>
      </c>
    </row>
    <row r="132140">
      <c r="A132140" s="1" t="n">
        <v>132138</v>
      </c>
      <c r="B132140" t="inlineStr">
        <is>
          <t>duplications</t>
        </is>
      </c>
      <c r="C132140" t="n">
        <v>2</v>
      </c>
      <c r="D132140" t="inlineStr">
        <is>
          <t>{'@orisomething~no-export-duplications', 'requirejs-i18-duplications-checker'}</t>
        </is>
      </c>
    </row>
    <row r="132141">
      <c r="A132141" s="1" t="n">
        <v>132139</v>
      </c>
      <c r="B132141" t="inlineStr">
        <is>
          <t>webopenfahter</t>
        </is>
      </c>
      <c r="C132141" t="n">
        <v>2</v>
      </c>
      <c r="D132141" t="inlineStr">
        <is>
          <t>{'webopenfahter-allui', 'webopenfahter-zs'}</t>
        </is>
      </c>
    </row>
    <row r="132142">
      <c r="A132142" s="1" t="n">
        <v>132140</v>
      </c>
      <c r="B132142" t="inlineStr">
        <is>
          <t>ddbr6604</t>
        </is>
      </c>
      <c r="C132142" t="n">
        <v>2</v>
      </c>
      <c r="D132142" t="inlineStr">
        <is>
          <t>{'ddbr6604smfc-generate-component', 'ddbr6604smfc-module-boilerplate'}</t>
        </is>
      </c>
    </row>
    <row r="132143">
      <c r="A132143" s="1" t="n">
        <v>132141</v>
      </c>
      <c r="B132143" t="inlineStr">
        <is>
          <t>smfc</t>
        </is>
      </c>
      <c r="C132143" t="n">
        <v>2</v>
      </c>
      <c r="D132143" t="inlineStr">
        <is>
          <t>{'ddbr6604smfc-generate-component', 'ddbr6604smfc-module-boilerplate'}</t>
        </is>
      </c>
    </row>
    <row r="132144">
      <c r="A132144" s="1" t="n">
        <v>132142</v>
      </c>
      <c r="B132144" t="inlineStr">
        <is>
          <t>psid</t>
        </is>
      </c>
      <c r="C132144" t="n">
        <v>2</v>
      </c>
      <c r="D132144" t="inlineStr">
        <is>
          <t>{'psid-to-fbid', 'synapsid-presence'}</t>
        </is>
      </c>
    </row>
    <row r="132145">
      <c r="A132145" s="1" t="n">
        <v>132143</v>
      </c>
      <c r="B132145" t="inlineStr">
        <is>
          <t>fbid</t>
        </is>
      </c>
      <c r="C132145" t="n">
        <v>2</v>
      </c>
      <c r="D132145" t="inlineStr">
        <is>
          <t>{'psid-to-fbid', 'get-fbid'}</t>
        </is>
      </c>
    </row>
    <row r="132146">
      <c r="A132146" s="1" t="n">
        <v>132144</v>
      </c>
      <c r="B132146" t="inlineStr">
        <is>
          <t>thelarsson</t>
        </is>
      </c>
      <c r="C132146" t="n">
        <v>2</v>
      </c>
      <c r="D132146" t="inlineStr">
        <is>
          <t>{'@thelarsson~common344343', '@thelarsson~acss-common'}</t>
        </is>
      </c>
    </row>
    <row r="132147">
      <c r="A132147" s="1" t="n">
        <v>132145</v>
      </c>
      <c r="B132147" t="inlineStr">
        <is>
          <t>pyrf</t>
        </is>
      </c>
      <c r="C132147" t="n">
        <v>2</v>
      </c>
      <c r="D132147" t="inlineStr">
        <is>
          <t>{'wbia-pyrf', 'pyrf'}</t>
        </is>
      </c>
    </row>
    <row r="132148">
      <c r="A132148" s="1" t="n">
        <v>132146</v>
      </c>
      <c r="B132148" t="inlineStr">
        <is>
          <t>cobase</t>
        </is>
      </c>
      <c r="C132148" t="n">
        <v>2</v>
      </c>
      <c r="D132148" t="inlineStr">
        <is>
          <t>{'cobase', 'migrate-cobase'}</t>
        </is>
      </c>
    </row>
    <row r="132149">
      <c r="A132149" s="1" t="n">
        <v>132147</v>
      </c>
      <c r="B132149" t="inlineStr">
        <is>
          <t>fuseki</t>
        </is>
      </c>
      <c r="C132149" t="n">
        <v>2</v>
      </c>
      <c r="D132149" t="inlineStr">
        <is>
          <t>{'@semapps~fuseki-admin', 'fuseki'}</t>
        </is>
      </c>
    </row>
    <row r="132150">
      <c r="A132150" s="1" t="n">
        <v>132148</v>
      </c>
      <c r="B132150" t="inlineStr">
        <is>
          <t>mpnative</t>
        </is>
      </c>
      <c r="C132150" t="n">
        <v>2</v>
      </c>
      <c r="D132150" t="inlineStr">
        <is>
          <t>{'generator-mpnative-startkit', 'feflow-devkit-mpnative-startkit'}</t>
        </is>
      </c>
    </row>
    <row r="132151">
      <c r="A132151" s="1" t="n">
        <v>132149</v>
      </c>
      <c r="B132151" t="inlineStr">
        <is>
          <t>flipside</t>
        </is>
      </c>
      <c r="C132151" t="n">
        <v>2</v>
      </c>
      <c r="D132151" t="inlineStr">
        <is>
          <t>{'flipside', 'flipside-js'}</t>
        </is>
      </c>
    </row>
    <row r="132152">
      <c r="A132152" s="1" t="n">
        <v>132150</v>
      </c>
      <c r="B132152" t="inlineStr">
        <is>
          <t>aparna</t>
        </is>
      </c>
      <c r="C132152" t="n">
        <v>2</v>
      </c>
      <c r="D132152" t="inlineStr">
        <is>
          <t>{'npmaparnapackage', '@aparnabattula~tiny'}</t>
        </is>
      </c>
    </row>
    <row r="132153">
      <c r="A132153" s="1" t="n">
        <v>132151</v>
      </c>
      <c r="B132153" t="inlineStr">
        <is>
          <t>unionfind</t>
        </is>
      </c>
      <c r="C132153" t="n">
        <v>2</v>
      </c>
      <c r="D132153" t="inlineStr">
        <is>
          <t>{'unionfind-typescript', 'unionfind'}</t>
        </is>
      </c>
    </row>
    <row r="132154">
      <c r="A132154" s="1" t="n">
        <v>132152</v>
      </c>
      <c r="B132154" t="inlineStr">
        <is>
          <t>jiayihu</t>
        </is>
      </c>
      <c r="C132154" t="n">
        <v>2</v>
      </c>
      <c r="D132154" t="inlineStr">
        <is>
          <t>{'@jiayihu~bdi-ui', '@jiayihu~ng-bootstrap'}</t>
        </is>
      </c>
    </row>
    <row r="132155">
      <c r="A132155" s="1" t="n">
        <v>132153</v>
      </c>
      <c r="B132155" t="inlineStr">
        <is>
          <t>muxable</t>
        </is>
      </c>
      <c r="C132155" t="n">
        <v>2</v>
      </c>
      <c r="D132155" t="inlineStr">
        <is>
          <t>{'@muxable~mtun', '@muxable~mediatun'}</t>
        </is>
      </c>
    </row>
    <row r="132156">
      <c r="A132156" s="1" t="n">
        <v>132154</v>
      </c>
      <c r="B132156" t="inlineStr">
        <is>
          <t>nogard7491</t>
        </is>
      </c>
      <c r="C132156" t="n">
        <v>2</v>
      </c>
      <c r="D132156" t="inlineStr">
        <is>
          <t>{'@nogard7491~wsc', '@nogard7491~vue-wsc'}</t>
        </is>
      </c>
    </row>
    <row r="132157">
      <c r="A132157" s="1" t="n">
        <v>132155</v>
      </c>
      <c r="B132157" t="inlineStr">
        <is>
          <t>absolutepath</t>
        </is>
      </c>
      <c r="C132157" t="n">
        <v>2</v>
      </c>
      <c r="D132157" t="inlineStr">
        <is>
          <t>{'grunt-cdn-absolutepath', 'craydent.absolutepath'}</t>
        </is>
      </c>
    </row>
    <row r="132158">
      <c r="A132158" s="1" t="n">
        <v>132156</v>
      </c>
      <c r="B132158" t="inlineStr">
        <is>
          <t>lorenzhh</t>
        </is>
      </c>
      <c r="C132158" t="n">
        <v>2</v>
      </c>
      <c r="D132158" t="inlineStr">
        <is>
          <t>{'@lorenzhh~im-scheduler', '@lorenzhh~im-grid'}</t>
        </is>
      </c>
    </row>
    <row r="132159">
      <c r="A132159" s="1" t="n">
        <v>132157</v>
      </c>
      <c r="B132159" t="inlineStr">
        <is>
          <t>projectt</t>
        </is>
      </c>
      <c r="C132159" t="n">
        <v>2</v>
      </c>
      <c r="D132159" t="inlineStr">
        <is>
          <t>{'@katchnz~projectt', 'my-projectt'}</t>
        </is>
      </c>
    </row>
    <row r="132160">
      <c r="A132160" s="1" t="n">
        <v>132158</v>
      </c>
      <c r="B132160" t="inlineStr">
        <is>
          <t>klr</t>
        </is>
      </c>
      <c r="C132160" t="n">
        <v>2</v>
      </c>
      <c r="D132160" t="inlineStr">
        <is>
          <t>{'sprinklr', 'klrtoaet'}</t>
        </is>
      </c>
    </row>
    <row r="132161">
      <c r="A132161" s="1" t="n">
        <v>132159</v>
      </c>
      <c r="B132161" t="inlineStr">
        <is>
          <t>pytodo</t>
        </is>
      </c>
      <c r="C132161" t="n">
        <v>2</v>
      </c>
      <c r="D132161" t="inlineStr">
        <is>
          <t>{'pytodo', 'pytodo-package'}</t>
        </is>
      </c>
    </row>
    <row r="132162">
      <c r="A132162" s="1" t="n">
        <v>132160</v>
      </c>
      <c r="B132162" t="inlineStr">
        <is>
          <t>jagtag</t>
        </is>
      </c>
      <c r="C132162" t="n">
        <v>2</v>
      </c>
      <c r="D132162" t="inlineStr">
        <is>
          <t>{'@kyflx-dev~jagtag', '@thesharks~jagtag-js'}</t>
        </is>
      </c>
    </row>
    <row r="132163">
      <c r="A132163" s="1" t="n">
        <v>132161</v>
      </c>
      <c r="B132163" t="inlineStr">
        <is>
          <t>atenea2</t>
        </is>
      </c>
      <c r="C132163" t="n">
        <v>2</v>
      </c>
      <c r="D132163" t="inlineStr">
        <is>
          <t>{'atenea2-web-confirmacionhorarios', 'atenea2-web-confirmacionhorarios-logica'}</t>
        </is>
      </c>
    </row>
    <row r="132164">
      <c r="A132164" s="1" t="n">
        <v>132162</v>
      </c>
      <c r="B132164" t="inlineStr">
        <is>
          <t>horarios</t>
        </is>
      </c>
      <c r="C132164" t="n">
        <v>2</v>
      </c>
      <c r="D132164" t="inlineStr">
        <is>
          <t>{'atenea2-web-confirmacionhorarios', 'atenea2-web-confirmacionhorarios-logica'}</t>
        </is>
      </c>
    </row>
    <row r="132165">
      <c r="A132165" s="1" t="n">
        <v>132163</v>
      </c>
      <c r="B132165" t="inlineStr">
        <is>
          <t>confirmacionhorarios</t>
        </is>
      </c>
      <c r="C132165" t="n">
        <v>2</v>
      </c>
      <c r="D132165" t="inlineStr">
        <is>
          <t>{'atenea2-web-confirmacionhorarios', 'atenea2-web-confirmacionhorarios-logica'}</t>
        </is>
      </c>
    </row>
    <row r="132166">
      <c r="A132166" s="1" t="n">
        <v>132164</v>
      </c>
      <c r="B132166" t="inlineStr">
        <is>
          <t>wittig</t>
        </is>
      </c>
      <c r="C132166" t="n">
        <v>2</v>
      </c>
      <c r="D132166" t="inlineStr">
        <is>
          <t>{'mwittig-gulp-coveralls', 'mwittig'}</t>
        </is>
      </c>
    </row>
    <row r="132167">
      <c r="A132167" s="1" t="n">
        <v>132165</v>
      </c>
      <c r="B132167" t="inlineStr">
        <is>
          <t>mwittig</t>
        </is>
      </c>
      <c r="C132167" t="n">
        <v>2</v>
      </c>
      <c r="D132167" t="inlineStr">
        <is>
          <t>{'mwittig-gulp-coveralls', 'mwittig'}</t>
        </is>
      </c>
    </row>
    <row r="132168">
      <c r="A132168" s="1" t="n">
        <v>132166</v>
      </c>
      <c r="B132168" t="inlineStr">
        <is>
          <t>smjain</t>
        </is>
      </c>
      <c r="C132168" t="n">
        <v>2</v>
      </c>
      <c r="D132168" t="inlineStr">
        <is>
          <t>{'@smjain~first-wasm', '@smjain~hello-wasm'}</t>
        </is>
      </c>
    </row>
    <row r="132169">
      <c r="A132169" s="1" t="n">
        <v>132167</v>
      </c>
      <c r="B132169" t="inlineStr">
        <is>
          <t>rubberduck</t>
        </is>
      </c>
      <c r="C132169" t="n">
        <v>2</v>
      </c>
      <c r="D132169" t="inlineStr">
        <is>
          <t>{'rubberduck', 'rubberduck-native'}</t>
        </is>
      </c>
    </row>
    <row r="132170">
      <c r="A132170" s="1" t="n">
        <v>132168</v>
      </c>
      <c r="B132170" t="inlineStr">
        <is>
          <t>reaxiom</t>
        </is>
      </c>
      <c r="C132170" t="n">
        <v>2</v>
      </c>
      <c r="D132170" t="inlineStr">
        <is>
          <t>{'reaxiom', 'ignite-reaxiom'}</t>
        </is>
      </c>
    </row>
    <row r="132171">
      <c r="A132171" s="1" t="n">
        <v>132169</v>
      </c>
      <c r="B132171" t="inlineStr">
        <is>
          <t>ruwan</t>
        </is>
      </c>
      <c r="C132171" t="n">
        <v>2</v>
      </c>
      <c r="D132171" t="inlineStr">
        <is>
          <t>{'ruwan-react-complib', '@ruwan_chamara~customcli'}</t>
        </is>
      </c>
    </row>
    <row r="132172">
      <c r="A132172" s="1" t="n">
        <v>132170</v>
      </c>
      <c r="B132172" t="inlineStr">
        <is>
          <t>chamara</t>
        </is>
      </c>
      <c r="C132172" t="n">
        <v>2</v>
      </c>
      <c r="D132172" t="inlineStr">
        <is>
          <t>{'@ruwan_chamara~customcli', 'chamara-test'}</t>
        </is>
      </c>
    </row>
    <row r="132173">
      <c r="A132173" s="1" t="n">
        <v>132171</v>
      </c>
      <c r="B132173" t="inlineStr">
        <is>
          <t>optionable</t>
        </is>
      </c>
      <c r="C132173" t="n">
        <v>2</v>
      </c>
      <c r="D132173" t="inlineStr">
        <is>
          <t>{'rendr-api-proxy-optionable', 'optionable'}</t>
        </is>
      </c>
    </row>
    <row r="132174">
      <c r="A132174" s="1" t="n">
        <v>132172</v>
      </c>
      <c r="B132174" t="inlineStr">
        <is>
          <t>synchrotron</t>
        </is>
      </c>
      <c r="C132174" t="n">
        <v>2</v>
      </c>
      <c r="D132174" t="inlineStr">
        <is>
          <t>{'synchrotron', '@rgrove~synchrotron'}</t>
        </is>
      </c>
    </row>
    <row r="132175">
      <c r="A132175" s="1" t="n">
        <v>132173</v>
      </c>
      <c r="B132175" t="inlineStr">
        <is>
          <t>azured</t>
        </is>
      </c>
      <c r="C132175" t="n">
        <v>2</v>
      </c>
      <c r="D132175" t="inlineStr">
        <is>
          <t>{'azured-ui', 'azured'}</t>
        </is>
      </c>
    </row>
    <row r="132176">
      <c r="A132176" s="1" t="n">
        <v>132174</v>
      </c>
      <c r="B132176" t="inlineStr">
        <is>
          <t>wathetlee</t>
        </is>
      </c>
      <c r="C132176" t="n">
        <v>2</v>
      </c>
      <c r="D132176" t="inlineStr">
        <is>
          <t>{'wathetlee-demo1', 'wathetlee-2020'}</t>
        </is>
      </c>
    </row>
    <row r="132177">
      <c r="A132177" s="1" t="n">
        <v>132175</v>
      </c>
      <c r="B132177" t="inlineStr">
        <is>
          <t>parkingos</t>
        </is>
      </c>
      <c r="C132177" t="n">
        <v>2</v>
      </c>
      <c r="D132177" t="inlineStr">
        <is>
          <t>{'parkingos-common', 'parkingos-ui'}</t>
        </is>
      </c>
    </row>
    <row r="132178">
      <c r="A132178" s="1" t="n">
        <v>132176</v>
      </c>
      <c r="B132178" t="inlineStr">
        <is>
          <t>ofalei</t>
        </is>
      </c>
      <c r="C132178" t="n">
        <v>2</v>
      </c>
      <c r="D132178" t="inlineStr">
        <is>
          <t>{'wistia-ofalei', 'mbo-api-ofalei'}</t>
        </is>
      </c>
    </row>
    <row r="132179">
      <c r="A132179" s="1" t="n">
        <v>132177</v>
      </c>
      <c r="B132179" t="inlineStr">
        <is>
          <t>confirmit</t>
        </is>
      </c>
      <c r="C132179" t="n">
        <v>2</v>
      </c>
      <c r="D132179" t="inlineStr">
        <is>
          <t>{'confirmit-react-scripts', '@confirmit~create-custom-question'}</t>
        </is>
      </c>
    </row>
    <row r="132180">
      <c r="A132180" s="1" t="n">
        <v>132178</v>
      </c>
      <c r="B132180" t="inlineStr">
        <is>
          <t>hearsay</t>
        </is>
      </c>
      <c r="C132180" t="n">
        <v>2</v>
      </c>
      <c r="D132180" t="inlineStr">
        <is>
          <t>{'hearsay', 'hearsay-elasticmock'}</t>
        </is>
      </c>
    </row>
    <row r="132181">
      <c r="A132181" s="1" t="n">
        <v>132179</v>
      </c>
      <c r="B132181" t="inlineStr">
        <is>
          <t>elasticmock</t>
        </is>
      </c>
      <c r="C132181" t="n">
        <v>2</v>
      </c>
      <c r="D132181" t="inlineStr">
        <is>
          <t>{'hearsay-elasticmock', 'elasticmock'}</t>
        </is>
      </c>
    </row>
    <row r="132182">
      <c r="A132182" s="1" t="n">
        <v>132180</v>
      </c>
      <c r="B132182" t="inlineStr">
        <is>
          <t>qrisk3</t>
        </is>
      </c>
      <c r="C132182" t="n">
        <v>2</v>
      </c>
      <c r="D132182" t="inlineStr">
        <is>
          <t>{'sisuwellness-qrisk3', 'qrisk3-2017'}</t>
        </is>
      </c>
    </row>
    <row r="132183">
      <c r="A132183" s="1" t="n">
        <v>132181</v>
      </c>
      <c r="B132183" t="inlineStr">
        <is>
          <t>chekushka</t>
        </is>
      </c>
      <c r="C132183" t="n">
        <v>2</v>
      </c>
      <c r="D132183" t="inlineStr">
        <is>
          <t>{'@chekushka~focus', '@chekushka~focus-js'}</t>
        </is>
      </c>
    </row>
    <row r="132184">
      <c r="A132184" s="1" t="n">
        <v>132182</v>
      </c>
      <c r="B132184" t="inlineStr">
        <is>
          <t>datebtutil</t>
        </is>
      </c>
      <c r="C132184" t="n">
        <v>2</v>
      </c>
      <c r="D132184" t="inlineStr">
        <is>
          <t>{'@charleywx~datebtutil', 'datebtutil'}</t>
        </is>
      </c>
    </row>
    <row r="132185">
      <c r="A132185" s="1" t="n">
        <v>132183</v>
      </c>
      <c r="B132185" t="inlineStr">
        <is>
          <t>amir2</t>
        </is>
      </c>
      <c r="C132185" t="n">
        <v>2</v>
      </c>
      <c r="D132185" t="inlineStr">
        <is>
          <t>{'amir2b-assets', 'npm_package_amir2'}</t>
        </is>
      </c>
    </row>
    <row r="132186">
      <c r="A132186" s="1" t="n">
        <v>132184</v>
      </c>
      <c r="B132186" t="inlineStr">
        <is>
          <t>kowal</t>
        </is>
      </c>
      <c r="C132186" t="n">
        <v>2</v>
      </c>
      <c r="D132186" t="inlineStr">
        <is>
          <t>{'@kriskowal~context', 'kowals-static-blog-generator'}</t>
        </is>
      </c>
    </row>
    <row r="132187">
      <c r="A132187" s="1" t="n">
        <v>132185</v>
      </c>
      <c r="B132187" t="inlineStr">
        <is>
          <t>coldrye</t>
        </is>
      </c>
      <c r="C132187" t="n">
        <v>2</v>
      </c>
      <c r="D132187" t="inlineStr">
        <is>
          <t>{'eslint-config-coldrye', 'conventional-changelog-coldrye'}</t>
        </is>
      </c>
    </row>
    <row r="132188">
      <c r="A132188" s="1" t="n">
        <v>132186</v>
      </c>
      <c r="B132188" t="inlineStr">
        <is>
          <t>kumbudu</t>
        </is>
      </c>
      <c r="C132188" t="n">
        <v>2</v>
      </c>
      <c r="D132188" t="inlineStr">
        <is>
          <t>{'@sriramr~kumbudu-gurusamy', 'kumbudu-gurusamy'}</t>
        </is>
      </c>
    </row>
    <row r="132189">
      <c r="A132189" s="1" t="n">
        <v>132187</v>
      </c>
      <c r="B132189" t="inlineStr">
        <is>
          <t>gurusamy</t>
        </is>
      </c>
      <c r="C132189" t="n">
        <v>2</v>
      </c>
      <c r="D132189" t="inlineStr">
        <is>
          <t>{'@sriramr~kumbudu-gurusamy', 'kumbudu-gurusamy'}</t>
        </is>
      </c>
    </row>
    <row r="132190">
      <c r="A132190" s="1" t="n">
        <v>132188</v>
      </c>
      <c r="B132190" t="inlineStr">
        <is>
          <t>exclusivity</t>
        </is>
      </c>
      <c r="C132190" t="n">
        <v>2</v>
      </c>
      <c r="D132190" t="inlineStr">
        <is>
          <t>{'cluster-exclusivity', 'cluster-exclusivity-2'}</t>
        </is>
      </c>
    </row>
    <row r="132191">
      <c r="A132191" s="1" t="n">
        <v>132189</v>
      </c>
      <c r="B132191" t="inlineStr">
        <is>
          <t>shanghongyuan</t>
        </is>
      </c>
      <c r="C132191" t="n">
        <v>2</v>
      </c>
      <c r="D132191" t="inlineStr">
        <is>
          <t>{'shanghongyuan-form-making-release', 'shanghongyuan-form-making'}</t>
        </is>
      </c>
    </row>
    <row r="132192">
      <c r="A132192" s="1" t="n">
        <v>132190</v>
      </c>
      <c r="B132192" t="inlineStr">
        <is>
          <t>boan</t>
        </is>
      </c>
      <c r="C132192" t="n">
        <v>2</v>
      </c>
      <c r="D132192" t="inlineStr">
        <is>
          <t>{'boan-wsync', 'boan-get'}</t>
        </is>
      </c>
    </row>
    <row r="132193">
      <c r="A132193" s="1" t="n">
        <v>132191</v>
      </c>
      <c r="B132193" t="inlineStr">
        <is>
          <t>helpercss</t>
        </is>
      </c>
      <c r="C132193" t="n">
        <v>2</v>
      </c>
      <c r="D132193" t="inlineStr">
        <is>
          <t>{'@helpercss~helpercss', '@morteza-jamali~helpercss'}</t>
        </is>
      </c>
    </row>
    <row r="132194">
      <c r="A132194" s="1" t="n">
        <v>132192</v>
      </c>
      <c r="B132194" t="inlineStr">
        <is>
          <t>ensi</t>
        </is>
      </c>
      <c r="C132194" t="n">
        <v>2</v>
      </c>
      <c r="D132194" t="inlineStr">
        <is>
          <t>{'ensi', 'hamzaensi-frame-print'}</t>
        </is>
      </c>
    </row>
    <row r="132195">
      <c r="A132195" s="1" t="n">
        <v>132193</v>
      </c>
      <c r="B132195" t="inlineStr">
        <is>
          <t>aacl</t>
        </is>
      </c>
      <c r="C132195" t="n">
        <v>2</v>
      </c>
      <c r="D132195" t="inlineStr">
        <is>
          <t>{'aacl-tag', 'aacl-context-menu'}</t>
        </is>
      </c>
    </row>
    <row r="132196">
      <c r="A132196" s="1" t="n">
        <v>132194</v>
      </c>
      <c r="B132196" t="inlineStr">
        <is>
          <t>dothtml</t>
        </is>
      </c>
      <c r="C132196" t="n">
        <v>2</v>
      </c>
      <c r="D132196" t="inlineStr">
        <is>
          <t>{'dothtml', 'dothtml-cli'}</t>
        </is>
      </c>
    </row>
    <row r="132197">
      <c r="A132197" s="1" t="n">
        <v>132195</v>
      </c>
      <c r="B132197" t="inlineStr">
        <is>
          <t>techtonic</t>
        </is>
      </c>
      <c r="C132197" t="n">
        <v>2</v>
      </c>
      <c r="D132197" t="inlineStr">
        <is>
          <t>{'techtonic', 'generator-techtonic'}</t>
        </is>
      </c>
    </row>
    <row r="132198">
      <c r="A132198" s="1" t="n">
        <v>132196</v>
      </c>
      <c r="B132198" t="inlineStr">
        <is>
          <t>caluladora</t>
        </is>
      </c>
      <c r="C132198" t="n">
        <v>2</v>
      </c>
      <c r="D132198" t="inlineStr">
        <is>
          <t>{'caluladora-20', 'caluladora-06'}</t>
        </is>
      </c>
    </row>
    <row r="132199">
      <c r="A132199" s="1" t="n">
        <v>132197</v>
      </c>
      <c r="B132199" t="inlineStr">
        <is>
          <t>mrharel</t>
        </is>
      </c>
      <c r="C132199" t="n">
        <v>2</v>
      </c>
      <c r="D132199" t="inlineStr">
        <is>
          <t>{'@mrharel~scrappy', 'mrharel-react-autocomplete'}</t>
        </is>
      </c>
    </row>
    <row r="132200">
      <c r="A132200" s="1" t="n">
        <v>132198</v>
      </c>
      <c r="B132200" t="inlineStr">
        <is>
          <t>uneco</t>
        </is>
      </c>
      <c r="C132200" t="n">
        <v>2</v>
      </c>
      <c r="D132200" t="inlineStr">
        <is>
          <t>{'@uneco~speedtester', '@uneco~create-nyan'}</t>
        </is>
      </c>
    </row>
    <row r="132201">
      <c r="A132201" s="1" t="n">
        <v>132199</v>
      </c>
      <c r="B132201" t="inlineStr">
        <is>
          <t>gubnoi</t>
        </is>
      </c>
      <c r="C132201" t="n">
        <v>2</v>
      </c>
      <c r="D132201" t="inlineStr">
        <is>
          <t>{'cordova-plugin-gubnoi-eptapi', 'cordova-plugin-gubnoi-alipay'}</t>
        </is>
      </c>
    </row>
    <row r="132202">
      <c r="A132202" s="1" t="n">
        <v>132200</v>
      </c>
      <c r="B132202" t="inlineStr">
        <is>
          <t>hagel</t>
        </is>
      </c>
      <c r="C132202" t="n">
        <v>2</v>
      </c>
      <c r="D132202" t="inlineStr">
        <is>
          <t>{'@vrugtehagel~mcss', '@whagel~my-module'}</t>
        </is>
      </c>
    </row>
    <row r="132203">
      <c r="A132203" s="1" t="n">
        <v>132201</v>
      </c>
      <c r="B132203" t="inlineStr">
        <is>
          <t>ottmann</t>
        </is>
      </c>
      <c r="C132203" t="n">
        <v>2</v>
      </c>
      <c r="D132203" t="inlineStr">
        <is>
          <t>{'bentley-ottmann-intersections', 'bentley-ottmann'}</t>
        </is>
      </c>
    </row>
    <row r="132204">
      <c r="A132204" s="1" t="n">
        <v>132202</v>
      </c>
      <c r="B132204" t="inlineStr">
        <is>
          <t>projective</t>
        </is>
      </c>
      <c r="C132204" t="n">
        <v>2</v>
      </c>
      <c r="D132204" t="inlineStr">
        <is>
          <t>{'projective', 'projective-transform'}</t>
        </is>
      </c>
    </row>
    <row r="132205">
      <c r="A132205" s="1" t="n">
        <v>132203</v>
      </c>
      <c r="B132205" t="inlineStr">
        <is>
          <t>bypasser</t>
        </is>
      </c>
      <c r="C132205" t="n">
        <v>2</v>
      </c>
      <c r="D132205" t="inlineStr">
        <is>
          <t>{'cloudflare-bypasser', 'node-bypasser'}</t>
        </is>
      </c>
    </row>
    <row r="132206">
      <c r="A132206" s="1" t="n">
        <v>132204</v>
      </c>
      <c r="B132206" t="inlineStr">
        <is>
          <t>nodetomic</t>
        </is>
      </c>
      <c r="C132206" t="n">
        <v>2</v>
      </c>
      <c r="D132206" t="inlineStr">
        <is>
          <t>{'nodetomic-api-swagger', 'nodetomic-api'}</t>
        </is>
      </c>
    </row>
    <row r="132207">
      <c r="A132207" s="1" t="n">
        <v>132205</v>
      </c>
      <c r="B132207" t="inlineStr">
        <is>
          <t>bitbus</t>
        </is>
      </c>
      <c r="C132207" t="n">
        <v>2</v>
      </c>
      <c r="D132207" t="inlineStr">
        <is>
          <t>{'bitbus', 'run-bitbus'}</t>
        </is>
      </c>
    </row>
    <row r="132208">
      <c r="A132208" s="1" t="n">
        <v>132206</v>
      </c>
      <c r="B132208" t="inlineStr">
        <is>
          <t>csstest</t>
        </is>
      </c>
      <c r="C132208" t="n">
        <v>2</v>
      </c>
      <c r="D132208" t="inlineStr">
        <is>
          <t>{'grunt-csstest', 'csstest_1'}</t>
        </is>
      </c>
    </row>
    <row r="132209">
      <c r="A132209" s="1" t="n">
        <v>132207</v>
      </c>
      <c r="B132209" t="inlineStr">
        <is>
          <t>pathfinders</t>
        </is>
      </c>
      <c r="C132209" t="n">
        <v>2</v>
      </c>
      <c r="D132209" t="inlineStr">
        <is>
          <t>{'smartpathfinders-levabala', 'smartpathfinders'}</t>
        </is>
      </c>
    </row>
    <row r="132210">
      <c r="A132210" s="1" t="n">
        <v>132208</v>
      </c>
      <c r="B132210" t="inlineStr">
        <is>
          <t>smartpathfinders</t>
        </is>
      </c>
      <c r="C132210" t="n">
        <v>2</v>
      </c>
      <c r="D132210" t="inlineStr">
        <is>
          <t>{'smartpathfinders-levabala', 'smartpathfinders'}</t>
        </is>
      </c>
    </row>
    <row r="132211">
      <c r="A132211" s="1" t="n">
        <v>132209</v>
      </c>
      <c r="B132211" t="inlineStr">
        <is>
          <t>sbhs</t>
        </is>
      </c>
      <c r="C132211" t="n">
        <v>2</v>
      </c>
      <c r="D132211" t="inlineStr">
        <is>
          <t>{'passport-sbhs', 'nmsbhs-utils'}</t>
        </is>
      </c>
    </row>
    <row r="132212">
      <c r="A132212" s="1" t="n">
        <v>132210</v>
      </c>
      <c r="B132212" t="inlineStr">
        <is>
          <t>freerdp</t>
        </is>
      </c>
      <c r="C132212" t="n">
        <v>2</v>
      </c>
      <c r="D132212" t="inlineStr">
        <is>
          <t>{'@industrialshields~freerdp', 'freerdp'}</t>
        </is>
      </c>
    </row>
    <row r="132213">
      <c r="A132213" s="1" t="n">
        <v>132211</v>
      </c>
      <c r="B132213" t="inlineStr">
        <is>
          <t>mrml</t>
        </is>
      </c>
      <c r="C132213" t="n">
        <v>2</v>
      </c>
      <c r="D132213" t="inlineStr">
        <is>
          <t>{'mrml-typings', 'mrml'}</t>
        </is>
      </c>
    </row>
    <row r="132214">
      <c r="A132214" s="1" t="n">
        <v>132212</v>
      </c>
      <c r="B132214" t="inlineStr">
        <is>
          <t>deffered</t>
        </is>
      </c>
      <c r="C132214" t="n">
        <v>2</v>
      </c>
      <c r="D132214" t="inlineStr">
        <is>
          <t>{'deffered', 'defferedjs'}</t>
        </is>
      </c>
    </row>
    <row r="132215">
      <c r="A132215" s="1" t="n">
        <v>132213</v>
      </c>
      <c r="B132215" t="inlineStr">
        <is>
          <t>platwatch</t>
        </is>
      </c>
      <c r="C132215" t="n">
        <v>2</v>
      </c>
      <c r="D132215" t="inlineStr">
        <is>
          <t>{'platwatch-generate', 'platwatch-api'}</t>
        </is>
      </c>
    </row>
    <row r="132216">
      <c r="A132216" s="1" t="n">
        <v>132214</v>
      </c>
      <c r="B132216" t="inlineStr">
        <is>
          <t>uhhhh2</t>
        </is>
      </c>
      <c r="C132216" t="n">
        <v>2</v>
      </c>
      <c r="D132216" t="inlineStr">
        <is>
          <t>{'@uhhhh2~web3x-es', '@uhhhh2~web3x'}</t>
        </is>
      </c>
    </row>
    <row r="132217">
      <c r="A132217" s="1" t="n">
        <v>132215</v>
      </c>
      <c r="B132217" t="inlineStr">
        <is>
          <t>inlimbo</t>
        </is>
      </c>
      <c r="C132217" t="n">
        <v>2</v>
      </c>
      <c r="D132217" t="inlineStr">
        <is>
          <t>{'@_inlimbo~nativeui', 'inlimbo'}</t>
        </is>
      </c>
    </row>
    <row r="132218">
      <c r="A132218" s="1" t="n">
        <v>132216</v>
      </c>
      <c r="B132218" t="inlineStr">
        <is>
          <t>edgerender</t>
        </is>
      </c>
      <c r="C132218" t="n">
        <v>2</v>
      </c>
      <c r="D132218" t="inlineStr">
        <is>
          <t>{'edgerender-yatl', 'edgerender'}</t>
        </is>
      </c>
    </row>
    <row r="132219">
      <c r="A132219" s="1" t="n">
        <v>132217</v>
      </c>
      <c r="B132219" t="inlineStr">
        <is>
          <t>yatl</t>
        </is>
      </c>
      <c r="C132219" t="n">
        <v>2</v>
      </c>
      <c r="D132219" t="inlineStr">
        <is>
          <t>{'edgerender-yatl', 'yatl'}</t>
        </is>
      </c>
    </row>
    <row r="132220">
      <c r="A132220" s="1" t="n">
        <v>132218</v>
      </c>
      <c r="B132220" t="inlineStr">
        <is>
          <t>sagar133</t>
        </is>
      </c>
      <c r="C132220" t="n">
        <v>2</v>
      </c>
      <c r="D132220" t="inlineStr">
        <is>
          <t>{'@sagar133~lend', '@sagar133~mahalend-sdk'}</t>
        </is>
      </c>
    </row>
    <row r="132221">
      <c r="A132221" s="1" t="n">
        <v>132219</v>
      </c>
      <c r="B132221" t="inlineStr">
        <is>
          <t>chillin</t>
        </is>
      </c>
      <c r="C132221" t="n">
        <v>2</v>
      </c>
      <c r="D132221" t="inlineStr">
        <is>
          <t>{'chillin', 'chillin-server'}</t>
        </is>
      </c>
    </row>
    <row r="132222">
      <c r="A132222" s="1" t="n">
        <v>132220</v>
      </c>
      <c r="B132222" t="inlineStr">
        <is>
          <t>rtde</t>
        </is>
      </c>
      <c r="C132222" t="n">
        <v>2</v>
      </c>
      <c r="D132222" t="inlineStr">
        <is>
          <t>{'@vortex-rtde~core', 'ur-rtde'}</t>
        </is>
      </c>
    </row>
    <row r="132223">
      <c r="A132223" s="1" t="n">
        <v>132221</v>
      </c>
      <c r="B132223" t="inlineStr">
        <is>
          <t>new3</t>
        </is>
      </c>
      <c r="C132223" t="n">
        <v>2</v>
      </c>
      <c r="D132223" t="inlineStr">
        <is>
          <t>{'babylonjs-james-new3', 'test-library-security-new3'}</t>
        </is>
      </c>
    </row>
    <row r="132224">
      <c r="A132224" s="1" t="n">
        <v>132222</v>
      </c>
      <c r="B132224" t="inlineStr">
        <is>
          <t>tobia</t>
        </is>
      </c>
      <c r="C132224" t="n">
        <v>2</v>
      </c>
      <c r="D132224" t="inlineStr">
        <is>
          <t>{'@etobia~react-input-range', '@mike.tobia~eslint-config'}</t>
        </is>
      </c>
    </row>
    <row r="132225">
      <c r="A132225" s="1" t="n">
        <v>132223</v>
      </c>
      <c r="B132225" t="inlineStr">
        <is>
          <t>basicos</t>
        </is>
      </c>
      <c r="C132225" t="n">
        <v>2</v>
      </c>
      <c r="D132225" t="inlineStr">
        <is>
          <t>{'groupcenter-datos-basicos-frontend', 'groupcenter-datos-basicos-persona-frontend'}</t>
        </is>
      </c>
    </row>
    <row r="132226">
      <c r="A132226" s="1" t="n">
        <v>132224</v>
      </c>
      <c r="B132226" t="inlineStr">
        <is>
          <t>langyaxue</t>
        </is>
      </c>
      <c r="C132226" t="n">
        <v>2</v>
      </c>
      <c r="D132226" t="inlineStr">
        <is>
          <t>{'@langyaxue~lyx-util.js', '@langyaxue~lyx-test'}</t>
        </is>
      </c>
    </row>
    <row r="132227">
      <c r="A132227" s="1" t="n">
        <v>132225</v>
      </c>
      <c r="B132227" t="inlineStr">
        <is>
          <t>konnected</t>
        </is>
      </c>
      <c r="C132227" t="n">
        <v>2</v>
      </c>
      <c r="D132227" t="inlineStr">
        <is>
          <t>{'konnected', 'homebridge-konnected'}</t>
        </is>
      </c>
    </row>
    <row r="132228">
      <c r="A132228" s="1" t="n">
        <v>132226</v>
      </c>
      <c r="B132228" t="inlineStr">
        <is>
          <t>confignotification</t>
        </is>
      </c>
      <c r="C132228" t="n">
        <v>2</v>
      </c>
      <c r="D132228" t="inlineStr">
        <is>
          <t>{'qmuzik-confignotification', 'qmuzik-confignotification-shared'}</t>
        </is>
      </c>
    </row>
    <row r="132229">
      <c r="A132229" s="1" t="n">
        <v>132227</v>
      </c>
      <c r="B132229" t="inlineStr">
        <is>
          <t>traksat</t>
        </is>
      </c>
      <c r="C132229" t="n">
        <v>2</v>
      </c>
      <c r="D132229" t="inlineStr">
        <is>
          <t>{'traksat', 'traksat-class'}</t>
        </is>
      </c>
    </row>
    <row r="132230">
      <c r="A132230" s="1" t="n">
        <v>132228</v>
      </c>
      <c r="B132230" t="inlineStr">
        <is>
          <t>nakul</t>
        </is>
      </c>
      <c r="C132230" t="n">
        <v>2</v>
      </c>
      <c r="D132230" t="inlineStr">
        <is>
          <t>{'nakulresume', '@nakulsapkal~lotide'}</t>
        </is>
      </c>
    </row>
    <row r="132231">
      <c r="A132231" s="1" t="n">
        <v>132229</v>
      </c>
      <c r="B132231" t="inlineStr">
        <is>
          <t>jklasd2001</t>
        </is>
      </c>
      <c r="C132231" t="n">
        <v>2</v>
      </c>
      <c r="D132231" t="inlineStr">
        <is>
          <t>{'@jklasd2001~eslint-config', 'eslint-config-jklasd2001'}</t>
        </is>
      </c>
    </row>
    <row r="132232">
      <c r="A132232" s="1" t="n">
        <v>132230</v>
      </c>
      <c r="B132232" t="inlineStr">
        <is>
          <t>collabora</t>
        </is>
      </c>
      <c r="C132232" t="n">
        <v>2</v>
      </c>
      <c r="D132232" t="inlineStr">
        <is>
          <t>{'@collaboraredotnet~add-them', '@burna~osjs-office-collabora'}</t>
        </is>
      </c>
    </row>
    <row r="132233">
      <c r="A132233" s="1" t="n">
        <v>132231</v>
      </c>
      <c r="B132233" t="inlineStr">
        <is>
          <t>imnotjames</t>
        </is>
      </c>
      <c r="C132233" t="n">
        <v>2</v>
      </c>
      <c r="D132233" t="inlineStr">
        <is>
          <t>{'@imnotjames~typeorm', '@imnotjames~koa-openapi-router'}</t>
        </is>
      </c>
    </row>
    <row r="132234">
      <c r="A132234" s="1" t="n">
        <v>132232</v>
      </c>
      <c r="B132234" t="inlineStr">
        <is>
          <t>modelus</t>
        </is>
      </c>
      <c r="C132234" t="n">
        <v>2</v>
      </c>
      <c r="D132234" t="inlineStr">
        <is>
          <t>{'modelus-ajax', 'modelus'}</t>
        </is>
      </c>
    </row>
    <row r="132235">
      <c r="A132235" s="1" t="n">
        <v>132233</v>
      </c>
      <c r="B132235" t="inlineStr">
        <is>
          <t>miroweb</t>
        </is>
      </c>
      <c r="C132235" t="n">
        <v>2</v>
      </c>
      <c r="D132235" t="inlineStr">
        <is>
          <t>{'test1-miroweb', 'test-miroweb'}</t>
        </is>
      </c>
    </row>
    <row r="132236">
      <c r="A132236" s="1" t="n">
        <v>132234</v>
      </c>
      <c r="B132236" t="inlineStr">
        <is>
          <t>lizhong</t>
        </is>
      </c>
      <c r="C132236" t="n">
        <v>2</v>
      </c>
      <c r="D132236" t="inlineStr">
        <is>
          <t>{'lizhong_self_test', 'lizhong-project1'}</t>
        </is>
      </c>
    </row>
    <row r="132237">
      <c r="A132237" s="1" t="n">
        <v>132235</v>
      </c>
      <c r="B132237" t="inlineStr">
        <is>
          <t>anyserve</t>
        </is>
      </c>
      <c r="C132237" t="n">
        <v>2</v>
      </c>
      <c r="D132237" t="inlineStr">
        <is>
          <t>{'text-anyserve', 'anyserve'}</t>
        </is>
      </c>
    </row>
    <row r="132238">
      <c r="A132238" s="1" t="n">
        <v>132236</v>
      </c>
      <c r="B132238" t="inlineStr">
        <is>
          <t>jonathancierp</t>
        </is>
      </c>
      <c r="C132238" t="n">
        <v>2</v>
      </c>
      <c r="D132238" t="inlineStr">
        <is>
          <t>{'@jonathancierp-react~ui', '@jonathancierp-vue~ui'}</t>
        </is>
      </c>
    </row>
    <row r="132239">
      <c r="A132239" s="1" t="n">
        <v>132237</v>
      </c>
      <c r="B132239" t="inlineStr">
        <is>
          <t>haldi</t>
        </is>
      </c>
      <c r="C132239" t="n">
        <v>2</v>
      </c>
      <c r="D132239" t="inlineStr">
        <is>
          <t>{'@haldi~style-guide', '@haldi~dotfiles'}</t>
        </is>
      </c>
    </row>
    <row r="132240">
      <c r="A132240" s="1" t="n">
        <v>132238</v>
      </c>
      <c r="B132240" t="inlineStr">
        <is>
          <t>xxzl</t>
        </is>
      </c>
      <c r="C132240" t="n">
        <v>2</v>
      </c>
      <c r="D132240" t="inlineStr">
        <is>
          <t>{'xxzl-fpoint', 'xxzl-neptune'}</t>
        </is>
      </c>
    </row>
    <row r="132241">
      <c r="A132241" s="1" t="n">
        <v>132239</v>
      </c>
      <c r="B132241" t="inlineStr">
        <is>
          <t>kuras</t>
        </is>
      </c>
      <c r="C132241" t="n">
        <v>2</v>
      </c>
      <c r="D132241" t="inlineStr">
        <is>
          <t>{'kurasuta', 'kurasu'}</t>
        </is>
      </c>
    </row>
    <row r="132242">
      <c r="A132242" s="1" t="n">
        <v>132240</v>
      </c>
      <c r="B132242" t="inlineStr">
        <is>
          <t>uak2020</t>
        </is>
      </c>
      <c r="C132242" t="n">
        <v>2</v>
      </c>
      <c r="D132242" t="inlineStr">
        <is>
          <t>{'@uak2020~first-node-module', '@uak2020~jquery-ajax'}</t>
        </is>
      </c>
    </row>
    <row r="132243">
      <c r="A132243" s="1" t="n">
        <v>132241</v>
      </c>
      <c r="B132243" t="inlineStr">
        <is>
          <t>xdssencrypt</t>
        </is>
      </c>
      <c r="C132243" t="n">
        <v>2</v>
      </c>
      <c r="D132243" t="inlineStr">
        <is>
          <t>{'xdssencrypt-cli', '@xmobe~xdssencrypt-cli'}</t>
        </is>
      </c>
    </row>
    <row r="132244">
      <c r="A132244" s="1" t="n">
        <v>132242</v>
      </c>
      <c r="B132244" t="inlineStr">
        <is>
          <t>alvarocabreradam</t>
        </is>
      </c>
      <c r="C132244" t="n">
        <v>2</v>
      </c>
      <c r="D132244" t="inlineStr">
        <is>
          <t>{'alvarocabreradam-logit', 'alvarocabreradam-custom-log'}</t>
        </is>
      </c>
    </row>
    <row r="132245">
      <c r="A132245" s="1" t="n">
        <v>132243</v>
      </c>
      <c r="B132245" t="inlineStr">
        <is>
          <t>ernest05</t>
        </is>
      </c>
      <c r="C132245" t="n">
        <v>2</v>
      </c>
      <c r="D132245" t="inlineStr">
        <is>
          <t>{'@ernest05~discord-webhook', '@ernest05~lavalink-js'}</t>
        </is>
      </c>
    </row>
    <row r="132246">
      <c r="A132246" s="1" t="n">
        <v>132244</v>
      </c>
      <c r="B132246" t="inlineStr">
        <is>
          <t>dogfood</t>
        </is>
      </c>
      <c r="C132246" t="n">
        <v>2</v>
      </c>
      <c r="D132246" t="inlineStr">
        <is>
          <t>{'dogfood', '@lunelson~dogfood'}</t>
        </is>
      </c>
    </row>
    <row r="132247">
      <c r="A132247" s="1" t="n">
        <v>132245</v>
      </c>
      <c r="B132247" t="inlineStr">
        <is>
          <t>teefe</t>
        </is>
      </c>
      <c r="C132247" t="n">
        <v>2</v>
      </c>
      <c r="D132247" t="inlineStr">
        <is>
          <t>{'@teefe~gatsby-theme-luden', '@teefe~vesper-blog'}</t>
        </is>
      </c>
    </row>
    <row r="132248">
      <c r="A132248" s="1" t="n">
        <v>132246</v>
      </c>
      <c r="B132248" t="inlineStr">
        <is>
          <t>zingmp3</t>
        </is>
      </c>
      <c r="C132248" t="n">
        <v>2</v>
      </c>
      <c r="D132248" t="inlineStr">
        <is>
          <t>{'zingmp3-api', 'zingmp3.vn-api'}</t>
        </is>
      </c>
    </row>
    <row r="132249">
      <c r="A132249" s="1" t="n">
        <v>132247</v>
      </c>
      <c r="B132249" t="inlineStr">
        <is>
          <t>spaseo</t>
        </is>
      </c>
      <c r="C132249" t="n">
        <v>2</v>
      </c>
      <c r="D132249" t="inlineStr">
        <is>
          <t>{'spaseo.js', 'spaseo'}</t>
        </is>
      </c>
    </row>
    <row r="132250">
      <c r="A132250" s="1" t="n">
        <v>132248</v>
      </c>
      <c r="B132250" t="inlineStr">
        <is>
          <t>clubapp</t>
        </is>
      </c>
      <c r="C132250" t="n">
        <v>2</v>
      </c>
      <c r="D132250" t="inlineStr">
        <is>
          <t>{'clubapp.admin.plugin.template', 'clubapp'}</t>
        </is>
      </c>
    </row>
    <row r="132251">
      <c r="A132251" s="1" t="n">
        <v>132249</v>
      </c>
      <c r="B132251" t="inlineStr">
        <is>
          <t>forin</t>
        </is>
      </c>
      <c r="C132251" t="n">
        <v>2</v>
      </c>
      <c r="D132251" t="inlineStr">
        <is>
          <t>{'lodash.forin', '@types~lodash.forin'}</t>
        </is>
      </c>
    </row>
    <row r="132252">
      <c r="A132252" s="1" t="n">
        <v>132250</v>
      </c>
      <c r="B132252" t="inlineStr">
        <is>
          <t>fwatch</t>
        </is>
      </c>
      <c r="C132252" t="n">
        <v>2</v>
      </c>
      <c r="D132252" t="inlineStr">
        <is>
          <t>{'fwatch', 'node-fwatch'}</t>
        </is>
      </c>
    </row>
    <row r="132253">
      <c r="A132253" s="1" t="n">
        <v>132251</v>
      </c>
      <c r="B132253" t="inlineStr">
        <is>
          <t>krzysiek1507</t>
        </is>
      </c>
      <c r="C132253" t="n">
        <v>2</v>
      </c>
      <c r="D132253" t="inlineStr">
        <is>
          <t>{'@krzysiek1507~redux-auth-base', '@krzysiek1507~redux-auth'}</t>
        </is>
      </c>
    </row>
    <row r="132254">
      <c r="A132254" s="1" t="n">
        <v>132252</v>
      </c>
      <c r="B132254" t="inlineStr">
        <is>
          <t>xiaoxili</t>
        </is>
      </c>
      <c r="C132254" t="n">
        <v>2</v>
      </c>
      <c r="D132254" t="inlineStr">
        <is>
          <t>{'@xiaoxili~react-better-image-cc', '@xiaoxili~react-ui-mode-cc'}</t>
        </is>
      </c>
    </row>
    <row r="132255">
      <c r="A132255" s="1" t="n">
        <v>132253</v>
      </c>
      <c r="B132255" t="inlineStr">
        <is>
          <t>airlogger</t>
        </is>
      </c>
      <c r="C132255" t="n">
        <v>2</v>
      </c>
      <c r="D132255" t="inlineStr">
        <is>
          <t>{'airlogger', 'airLogger'}</t>
        </is>
      </c>
    </row>
    <row r="132256">
      <c r="A132256" s="1" t="n">
        <v>132254</v>
      </c>
      <c r="B132256" t="inlineStr">
        <is>
          <t>nwpc</t>
        </is>
      </c>
      <c r="C132256" t="n">
        <v>2</v>
      </c>
      <c r="D132256" t="inlineStr">
        <is>
          <t>{'nwpc-hpc-model', 'nwpc-workflow-model'}</t>
        </is>
      </c>
    </row>
    <row r="132257">
      <c r="A132257" s="1" t="n">
        <v>132255</v>
      </c>
      <c r="B132257" t="inlineStr">
        <is>
          <t>apiato</t>
        </is>
      </c>
      <c r="C132257" t="n">
        <v>2</v>
      </c>
      <c r="D132257" t="inlineStr">
        <is>
          <t>{'ra-data-apiato-rest', 'apiato'}</t>
        </is>
      </c>
    </row>
    <row r="132258">
      <c r="A132258" s="1" t="n">
        <v>132256</v>
      </c>
      <c r="B132258" t="inlineStr">
        <is>
          <t>legitimize</t>
        </is>
      </c>
      <c r="C132258" t="n">
        <v>2</v>
      </c>
      <c r="D132258" t="inlineStr">
        <is>
          <t>{'illegitimize', 'legitimize'}</t>
        </is>
      </c>
    </row>
    <row r="132259">
      <c r="A132259" s="1" t="n">
        <v>132257</v>
      </c>
      <c r="B132259" t="inlineStr">
        <is>
          <t>slydpay</t>
        </is>
      </c>
      <c r="C132259" t="n">
        <v>2</v>
      </c>
      <c r="D132259" t="inlineStr">
        <is>
          <t>{'slydpay_mantis', 'slydpay_mantis_ts'}</t>
        </is>
      </c>
    </row>
    <row r="132260">
      <c r="A132260" s="1" t="n">
        <v>132258</v>
      </c>
      <c r="B132260" t="inlineStr">
        <is>
          <t>lithely</t>
        </is>
      </c>
      <c r="C132260" t="n">
        <v>2</v>
      </c>
      <c r="D132260" t="inlineStr">
        <is>
          <t>{'lithely-qing-ui-1', 'lithely-ui'}</t>
        </is>
      </c>
    </row>
    <row r="132261">
      <c r="A132261" s="1" t="n">
        <v>132259</v>
      </c>
      <c r="B132261" t="inlineStr">
        <is>
          <t>replyer</t>
        </is>
      </c>
      <c r="C132261" t="n">
        <v>2</v>
      </c>
      <c r="D132261" t="inlineStr">
        <is>
          <t>{'replyer', 'discord.js-replyer'}</t>
        </is>
      </c>
    </row>
    <row r="132262">
      <c r="A132262" s="1" t="n">
        <v>132260</v>
      </c>
      <c r="B132262" t="inlineStr">
        <is>
          <t>tonho</t>
        </is>
      </c>
      <c r="C132262" t="n">
        <v>2</v>
      </c>
      <c r="D132262" t="inlineStr">
        <is>
          <t>{'tonho-gaiola', 'tonho_gaiola'}</t>
        </is>
      </c>
    </row>
    <row r="132263">
      <c r="A132263" s="1" t="n">
        <v>132261</v>
      </c>
      <c r="B132263" t="inlineStr">
        <is>
          <t>gaiola</t>
        </is>
      </c>
      <c r="C132263" t="n">
        <v>2</v>
      </c>
      <c r="D132263" t="inlineStr">
        <is>
          <t>{'tonho-gaiola', 'tonho_gaiola'}</t>
        </is>
      </c>
    </row>
    <row r="132264">
      <c r="A132264" s="1" t="n">
        <v>132262</v>
      </c>
      <c r="B132264" t="inlineStr">
        <is>
          <t>fedid</t>
        </is>
      </c>
      <c r="C132264" t="n">
        <v>2</v>
      </c>
      <c r="D132264" t="inlineStr">
        <is>
          <t>{'auth-fedid', '@weparis~auth-fedid'}</t>
        </is>
      </c>
    </row>
    <row r="132265">
      <c r="A132265" s="1" t="n">
        <v>132263</v>
      </c>
      <c r="B132265" t="inlineStr">
        <is>
          <t>createnpm</t>
        </is>
      </c>
      <c r="C132265" t="n">
        <v>2</v>
      </c>
      <c r="D132265" t="inlineStr">
        <is>
          <t>{'createNpm', 'createnpm-centmaster-chenyitian'}</t>
        </is>
      </c>
    </row>
    <row r="132266">
      <c r="A132266" s="1" t="n">
        <v>132264</v>
      </c>
      <c r="B132266" t="inlineStr">
        <is>
          <t>funkgo</t>
        </is>
      </c>
      <c r="C132266" t="n">
        <v>2</v>
      </c>
      <c r="D132266" t="inlineStr">
        <is>
          <t>{'@flamingo_tech~funkgo-utils', '@flamingo_tech~funkgo'}</t>
        </is>
      </c>
    </row>
    <row r="132267">
      <c r="A132267" s="1" t="n">
        <v>132265</v>
      </c>
      <c r="B132267" t="inlineStr">
        <is>
          <t>checkoutmyworkout</t>
        </is>
      </c>
      <c r="C132267" t="n">
        <v>2</v>
      </c>
      <c r="D132267" t="inlineStr">
        <is>
          <t>{'checkoutmyworkout-heart-rate-monitor', 'checkoutmyworkout-lap-timer'}</t>
        </is>
      </c>
    </row>
    <row r="132268">
      <c r="A132268" s="1" t="n">
        <v>132266</v>
      </c>
      <c r="B132268" t="inlineStr">
        <is>
          <t>areacodes</t>
        </is>
      </c>
      <c r="C132268" t="n">
        <v>2</v>
      </c>
      <c r="D132268" t="inlineStr">
        <is>
          <t>{'uk-areacodes', 'areacodes'}</t>
        </is>
      </c>
    </row>
    <row r="132269">
      <c r="A132269" s="1" t="n">
        <v>132267</v>
      </c>
      <c r="B132269" t="inlineStr">
        <is>
          <t>hlxd</t>
        </is>
      </c>
      <c r="C132269" t="n">
        <v>2</v>
      </c>
      <c r="D132269" t="inlineStr">
        <is>
          <t>{'hlxd-ui-vue3', 'hlxd-ui-ant'}</t>
        </is>
      </c>
    </row>
    <row r="132270">
      <c r="A132270" s="1" t="n">
        <v>132268</v>
      </c>
      <c r="B132270" t="inlineStr">
        <is>
          <t>newtools</t>
        </is>
      </c>
      <c r="C132270" t="n">
        <v>2</v>
      </c>
      <c r="D132270" t="inlineStr">
        <is>
          <t>{'newtools', 'itheima-newtools'}</t>
        </is>
      </c>
    </row>
    <row r="132271">
      <c r="A132271" s="1" t="n">
        <v>132269</v>
      </c>
      <c r="B132271" t="inlineStr">
        <is>
          <t>dtitokenizer</t>
        </is>
      </c>
      <c r="C132271" t="n">
        <v>2</v>
      </c>
      <c r="D132271" t="inlineStr">
        <is>
          <t>{'vistaprint.dtitokenizer.js', 'vistaprint-dtitokenizer'}</t>
        </is>
      </c>
    </row>
    <row r="132272">
      <c r="A132272" s="1" t="n">
        <v>132270</v>
      </c>
      <c r="B132272" t="inlineStr">
        <is>
          <t>geedmo</t>
        </is>
      </c>
      <c r="C132272" t="n">
        <v>2</v>
      </c>
      <c r="D132272" t="inlineStr">
        <is>
          <t>{'@geedmo~yamm3', '@geedmo~yamm'}</t>
        </is>
      </c>
    </row>
    <row r="132273">
      <c r="A132273" s="1" t="n">
        <v>132271</v>
      </c>
      <c r="B132273" t="inlineStr">
        <is>
          <t>yamm3</t>
        </is>
      </c>
      <c r="C132273" t="n">
        <v>2</v>
      </c>
      <c r="D132273" t="inlineStr">
        <is>
          <t>{'@geedmo~yamm3', '@victoryoalli~yamm3'}</t>
        </is>
      </c>
    </row>
    <row r="132274">
      <c r="A132274" s="1" t="n">
        <v>132272</v>
      </c>
      <c r="B132274" t="inlineStr">
        <is>
          <t>sodux</t>
        </is>
      </c>
      <c r="C132274" t="n">
        <v>2</v>
      </c>
      <c r="D132274" t="inlineStr">
        <is>
          <t>{'sodux-mother', 'sodux-child'}</t>
        </is>
      </c>
    </row>
    <row r="132275">
      <c r="A132275" s="1" t="n">
        <v>132273</v>
      </c>
      <c r="B132275" t="inlineStr">
        <is>
          <t>pangumanito</t>
        </is>
      </c>
      <c r="C132275" t="n">
        <v>2</v>
      </c>
      <c r="D132275" t="inlineStr">
        <is>
          <t>{'pangumanito', '@fancy-world~pangumanito'}</t>
        </is>
      </c>
    </row>
    <row r="132276">
      <c r="A132276" s="1" t="n">
        <v>132274</v>
      </c>
      <c r="B132276" t="inlineStr">
        <is>
          <t>volu</t>
        </is>
      </c>
      <c r="C132276" t="n">
        <v>2</v>
      </c>
      <c r="D132276" t="inlineStr">
        <is>
          <t>{'enum-voluxt', 'volubile-ui'}</t>
        </is>
      </c>
    </row>
    <row r="132277">
      <c r="A132277" s="1" t="n">
        <v>132275</v>
      </c>
      <c r="B132277" t="inlineStr">
        <is>
          <t>klarnacheckout</t>
        </is>
      </c>
      <c r="C132277" t="n">
        <v>2</v>
      </c>
      <c r="D132277" t="inlineStr">
        <is>
          <t>{'machinepack-klarnacheckout', 'klarnacheckout'}</t>
        </is>
      </c>
    </row>
    <row r="132278">
      <c r="A132278" s="1" t="n">
        <v>132276</v>
      </c>
      <c r="B132278" t="inlineStr">
        <is>
          <t>kriblet</t>
        </is>
      </c>
      <c r="C132278" t="n">
        <v>2</v>
      </c>
      <c r="D132278" t="inlineStr">
        <is>
          <t>{'@kriblet~wa-automate', 'nodebb-plugin-emailer-smtp-kriblet'}</t>
        </is>
      </c>
    </row>
    <row r="132279">
      <c r="A132279" s="1" t="n">
        <v>132277</v>
      </c>
      <c r="B132279" t="inlineStr">
        <is>
          <t>mockument</t>
        </is>
      </c>
      <c r="C132279" t="n">
        <v>2</v>
      </c>
      <c r="D132279" t="inlineStr">
        <is>
          <t>{'@nteract~mockument', 'mockument'}</t>
        </is>
      </c>
    </row>
    <row r="132280">
      <c r="A132280" s="1" t="n">
        <v>132278</v>
      </c>
      <c r="B132280" t="inlineStr">
        <is>
          <t>gamecode</t>
        </is>
      </c>
      <c r="C132280" t="n">
        <v>2</v>
      </c>
      <c r="D132280" t="inlineStr">
        <is>
          <t>{'@camoto~gamecode-cli', '@camoto~gamecode'}</t>
        </is>
      </c>
    </row>
    <row r="132281">
      <c r="A132281" s="1" t="n">
        <v>132279</v>
      </c>
      <c r="B132281" t="inlineStr">
        <is>
          <t>souriscloud</t>
        </is>
      </c>
      <c r="C132281" t="n">
        <v>2</v>
      </c>
      <c r="D132281" t="inlineStr">
        <is>
          <t>{'@souriscloud~nativescript-bitmap-factory', '@souriscloud~nativescript-google-maps-sdk'}</t>
        </is>
      </c>
    </row>
    <row r="132282">
      <c r="A132282" s="1" t="n">
        <v>132280</v>
      </c>
      <c r="B132282" t="inlineStr">
        <is>
          <t>nrod80</t>
        </is>
      </c>
      <c r="C132282" t="n">
        <v>2</v>
      </c>
      <c r="D132282" t="inlineStr">
        <is>
          <t>{'@nrod80~pb-cli', '@nrod80~homebridge-plugin-neon-sign'}</t>
        </is>
      </c>
    </row>
    <row r="132283">
      <c r="A132283" s="1" t="n">
        <v>132281</v>
      </c>
      <c r="B132283" t="inlineStr">
        <is>
          <t>joejukan</t>
        </is>
      </c>
      <c r="C132283" t="n">
        <v>2</v>
      </c>
      <c r="D132283" t="inlineStr">
        <is>
          <t>{'@joejukan~web-kit', '@joejukan~argumenter'}</t>
        </is>
      </c>
    </row>
    <row r="132284">
      <c r="A132284" s="1" t="n">
        <v>132282</v>
      </c>
      <c r="B132284" t="inlineStr">
        <is>
          <t>argumenter</t>
        </is>
      </c>
      <c r="C132284" t="n">
        <v>2</v>
      </c>
      <c r="D132284" t="inlineStr">
        <is>
          <t>{'argumenter', '@joejukan~argumenter'}</t>
        </is>
      </c>
    </row>
    <row r="132285">
      <c r="A132285" s="1" t="n">
        <v>132283</v>
      </c>
      <c r="B132285" t="inlineStr">
        <is>
          <t>ostandard</t>
        </is>
      </c>
      <c r="C132285" t="n">
        <v>2</v>
      </c>
      <c r="D132285" t="inlineStr">
        <is>
          <t>{'ostandard', 'eslint-config-ostandard'}</t>
        </is>
      </c>
    </row>
    <row r="132286">
      <c r="A132286" s="1" t="n">
        <v>132284</v>
      </c>
      <c r="B132286" t="inlineStr">
        <is>
          <t>tatil</t>
        </is>
      </c>
      <c r="C132286" t="n">
        <v>2</v>
      </c>
      <c r="D132286" t="inlineStr">
        <is>
          <t>{'@tatil~react-native-tabs', '@tatil~react-debounce-text'}</t>
        </is>
      </c>
    </row>
    <row r="132287">
      <c r="A132287" s="1" t="n">
        <v>132285</v>
      </c>
      <c r="B132287" t="inlineStr">
        <is>
          <t>ghost3</t>
        </is>
      </c>
      <c r="C132287" t="n">
        <v>2</v>
      </c>
      <c r="D132287" t="inlineStr">
        <is>
          <t>{'ghost3a', 'node-ghost3a'}</t>
        </is>
      </c>
    </row>
    <row r="132288">
      <c r="A132288" s="1" t="n">
        <v>132286</v>
      </c>
      <c r="B132288" t="inlineStr">
        <is>
          <t>hully</t>
        </is>
      </c>
      <c r="C132288" t="n">
        <v>2</v>
      </c>
      <c r="D132288" t="inlineStr">
        <is>
          <t>{'hully-quick-start', 'npmtest-hully'}</t>
        </is>
      </c>
    </row>
    <row r="132289">
      <c r="A132289" s="1" t="n">
        <v>132287</v>
      </c>
      <c r="B132289" t="inlineStr">
        <is>
          <t>starcity</t>
        </is>
      </c>
      <c r="C132289" t="n">
        <v>2</v>
      </c>
      <c r="D132289" t="inlineStr">
        <is>
          <t>{'starcity', '@starcity~paint'}</t>
        </is>
      </c>
    </row>
    <row r="132290">
      <c r="A132290" s="1" t="n">
        <v>132288</v>
      </c>
      <c r="B132290" t="inlineStr">
        <is>
          <t>stuffit</t>
        </is>
      </c>
      <c r="C132290" t="n">
        <v>2</v>
      </c>
      <c r="D132290" t="inlineStr">
        <is>
          <t>{'stuffit', 'stuffit-react'}</t>
        </is>
      </c>
    </row>
    <row r="132291">
      <c r="A132291" s="1" t="n">
        <v>132289</v>
      </c>
      <c r="B132291" t="inlineStr">
        <is>
          <t>mcarz</t>
        </is>
      </c>
      <c r="C132291" t="n">
        <v>2</v>
      </c>
      <c r="D132291" t="inlineStr">
        <is>
          <t>{'mcarz-back-utils', 'mcarz-front-utils'}</t>
        </is>
      </c>
    </row>
    <row r="132292">
      <c r="A132292" s="1" t="n">
        <v>132290</v>
      </c>
      <c r="B132292" t="inlineStr">
        <is>
          <t>hypercorn</t>
        </is>
      </c>
      <c r="C132292" t="n">
        <v>2</v>
      </c>
      <c r="D132292" t="inlineStr">
        <is>
          <t>{'hypercorn', 'hypercorn-noteable'}</t>
        </is>
      </c>
    </row>
    <row r="132293">
      <c r="A132293" s="1" t="n">
        <v>132291</v>
      </c>
      <c r="B132293" t="inlineStr">
        <is>
          <t>sudobo</t>
        </is>
      </c>
      <c r="C132293" t="n">
        <v>2</v>
      </c>
      <c r="D132293" t="inlineStr">
        <is>
          <t>{'@sudobo~com', 'sudobo'}</t>
        </is>
      </c>
    </row>
    <row r="132294">
      <c r="A132294" s="1" t="n">
        <v>132292</v>
      </c>
      <c r="B132294" t="inlineStr">
        <is>
          <t>fakie</t>
        </is>
      </c>
      <c r="C132294" t="n">
        <v>2</v>
      </c>
      <c r="D132294" t="inlineStr">
        <is>
          <t>{'fakie', 'mvfakie'}</t>
        </is>
      </c>
    </row>
    <row r="132295">
      <c r="A132295" s="1" t="n">
        <v>132293</v>
      </c>
      <c r="B132295" t="inlineStr">
        <is>
          <t>passwort</t>
        </is>
      </c>
      <c r="C132295" t="n">
        <v>2</v>
      </c>
      <c r="D132295" t="inlineStr">
        <is>
          <t>{'passwortfenster', 'passwort'}</t>
        </is>
      </c>
    </row>
    <row r="132296">
      <c r="A132296" s="1" t="n">
        <v>132294</v>
      </c>
      <c r="B132296" t="inlineStr">
        <is>
          <t>xiaolai</t>
        </is>
      </c>
      <c r="C132296" t="n">
        <v>2</v>
      </c>
      <c r="D132296" t="inlineStr">
        <is>
          <t>{'xiaolai-ui', 'xiaolai-01-ui'}</t>
        </is>
      </c>
    </row>
    <row r="132297">
      <c r="A132297" s="1" t="n">
        <v>132295</v>
      </c>
      <c r="B132297" t="inlineStr">
        <is>
          <t>zhouxueru</t>
        </is>
      </c>
      <c r="C132297" t="n">
        <v>2</v>
      </c>
      <c r="D132297" t="inlineStr">
        <is>
          <t>{'zhouxueru-function-npm', 'zhouxueru'}</t>
        </is>
      </c>
    </row>
    <row r="132298">
      <c r="A132298" s="1" t="n">
        <v>132296</v>
      </c>
      <c r="B132298" t="inlineStr">
        <is>
          <t>satou</t>
        </is>
      </c>
      <c r="C132298" t="n">
        <v>2</v>
      </c>
      <c r="D132298" t="inlineStr">
        <is>
          <t>{'keisatou-module1', '@keisatou~module1'}</t>
        </is>
      </c>
    </row>
    <row r="132299">
      <c r="A132299" s="1" t="n">
        <v>132297</v>
      </c>
      <c r="B132299" t="inlineStr">
        <is>
          <t>keisatou</t>
        </is>
      </c>
      <c r="C132299" t="n">
        <v>2</v>
      </c>
      <c r="D132299" t="inlineStr">
        <is>
          <t>{'keisatou-module1', '@keisatou~module1'}</t>
        </is>
      </c>
    </row>
    <row r="132300">
      <c r="A132300" s="1" t="n">
        <v>132298</v>
      </c>
      <c r="B132300" t="inlineStr">
        <is>
          <t>vishwas</t>
        </is>
      </c>
      <c r="C132300" t="n">
        <v>2</v>
      </c>
      <c r="D132300" t="inlineStr">
        <is>
          <t>{'vishwas_mylib', 'samvishwas-nodejs1'}</t>
        </is>
      </c>
    </row>
    <row r="132301">
      <c r="A132301" s="1" t="n">
        <v>132299</v>
      </c>
      <c r="B132301" t="inlineStr">
        <is>
          <t>sxkj</t>
        </is>
      </c>
      <c r="C132301" t="n">
        <v>2</v>
      </c>
      <c r="D132301" t="inlineStr">
        <is>
          <t>{'sxkj', 'sxkj-echarts'}</t>
        </is>
      </c>
    </row>
    <row r="132302">
      <c r="A132302" s="1" t="n">
        <v>132300</v>
      </c>
      <c r="B132302" t="inlineStr">
        <is>
          <t>apisailor</t>
        </is>
      </c>
      <c r="C132302" t="n">
        <v>2</v>
      </c>
      <c r="D132302" t="inlineStr">
        <is>
          <t>{'apisailor-cli', 'apisailor-server'}</t>
        </is>
      </c>
    </row>
    <row r="132303">
      <c r="A132303" s="1" t="n">
        <v>132301</v>
      </c>
      <c r="B132303" t="inlineStr">
        <is>
          <t>ldn0</t>
        </is>
      </c>
      <c r="C132303" t="n">
        <v>2</v>
      </c>
      <c r="D132303" t="inlineStr">
        <is>
          <t>{'@ldn0x7dc~react-native-slider', '@ldn0x7dc~react-native-view-pager'}</t>
        </is>
      </c>
    </row>
    <row r="132304">
      <c r="A132304" s="1" t="n">
        <v>132302</v>
      </c>
      <c r="B132304" t="inlineStr">
        <is>
          <t>kipras</t>
        </is>
      </c>
      <c r="C132304" t="n">
        <v>2</v>
      </c>
      <c r="D132304" t="inlineStr">
        <is>
          <t>{'@kipras~sudoers', 'kipras-npm-publish'}</t>
        </is>
      </c>
    </row>
    <row r="132305">
      <c r="A132305" s="1" t="n">
        <v>132303</v>
      </c>
      <c r="B132305" t="inlineStr">
        <is>
          <t>kayvee</t>
        </is>
      </c>
      <c r="C132305" t="n">
        <v>2</v>
      </c>
      <c r="D132305" t="inlineStr">
        <is>
          <t>{'kayvee', 'kayvee-npm'}</t>
        </is>
      </c>
    </row>
    <row r="132306">
      <c r="A132306" s="1" t="n">
        <v>132304</v>
      </c>
      <c r="B132306" t="inlineStr">
        <is>
          <t>stackvis</t>
        </is>
      </c>
      <c r="C132306" t="n">
        <v>2</v>
      </c>
      <c r="D132306" t="inlineStr">
        <is>
          <t>{'stackvis', 'diat-stackvis-simplified'}</t>
        </is>
      </c>
    </row>
    <row r="132307">
      <c r="A132307" s="1" t="n">
        <v>132305</v>
      </c>
      <c r="B132307" t="inlineStr">
        <is>
          <t>bytrix</t>
        </is>
      </c>
      <c r="C132307" t="n">
        <v>2</v>
      </c>
      <c r="D132307" t="inlineStr">
        <is>
          <t>{'@bytrix~chakra-ui-button', '@bytrix~npm-demo-2'}</t>
        </is>
      </c>
    </row>
    <row r="132308">
      <c r="A132308" s="1" t="n">
        <v>132306</v>
      </c>
      <c r="B132308" t="inlineStr">
        <is>
          <t>zemoso</t>
        </is>
      </c>
      <c r="C132308" t="n">
        <v>2</v>
      </c>
      <c r="D132308" t="inlineStr">
        <is>
          <t>{'ember-light-table-zemoso', 'eslint-config-zemoso'}</t>
        </is>
      </c>
    </row>
    <row r="132309">
      <c r="A132309" s="1" t="n">
        <v>132307</v>
      </c>
      <c r="B132309" t="inlineStr">
        <is>
          <t>curaytor</t>
        </is>
      </c>
      <c r="C132309" t="n">
        <v>2</v>
      </c>
      <c r="D132309" t="inlineStr">
        <is>
          <t>{'curaytor-auth', 'curaytor-angular2-jsonapi'}</t>
        </is>
      </c>
    </row>
    <row r="132310">
      <c r="A132310" s="1" t="n">
        <v>132308</v>
      </c>
      <c r="B132310" t="inlineStr">
        <is>
          <t>rohe</t>
        </is>
      </c>
      <c r="C132310" t="n">
        <v>2</v>
      </c>
      <c r="D132310" t="inlineStr">
        <is>
          <t>{'@rohea~re-polished', '@rohea~re-polished-bs-css'}</t>
        </is>
      </c>
    </row>
    <row r="132311">
      <c r="A132311" s="1" t="n">
        <v>132309</v>
      </c>
      <c r="B132311" t="inlineStr">
        <is>
          <t>rohea</t>
        </is>
      </c>
      <c r="C132311" t="n">
        <v>2</v>
      </c>
      <c r="D132311" t="inlineStr">
        <is>
          <t>{'@rohea~re-polished', '@rohea~re-polished-bs-css'}</t>
        </is>
      </c>
    </row>
    <row r="132312">
      <c r="A132312" s="1" t="n">
        <v>132310</v>
      </c>
      <c r="B132312" t="inlineStr">
        <is>
          <t>chargeover</t>
        </is>
      </c>
      <c r="C132312" t="n">
        <v>2</v>
      </c>
      <c r="D132312" t="inlineStr">
        <is>
          <t>{'@chargeover~pebble-autoloader', '@chargeover~pebble'}</t>
        </is>
      </c>
    </row>
    <row r="132313">
      <c r="A132313" s="1" t="n">
        <v>132311</v>
      </c>
      <c r="B132313" t="inlineStr">
        <is>
          <t>lihailong</t>
        </is>
      </c>
      <c r="C132313" t="n">
        <v>2</v>
      </c>
      <c r="D132313" t="inlineStr">
        <is>
          <t>{'myday4lihailong', 'myday6lihailong'}</t>
        </is>
      </c>
    </row>
    <row r="132314">
      <c r="A132314" s="1" t="n">
        <v>132312</v>
      </c>
      <c r="B132314" t="inlineStr">
        <is>
          <t>twitchjs</t>
        </is>
      </c>
      <c r="C132314" t="n">
        <v>2</v>
      </c>
      <c r="D132314" t="inlineStr">
        <is>
          <t>{'node-red-contrib-twitchjs', 'twitchjs-node'}</t>
        </is>
      </c>
    </row>
    <row r="132315">
      <c r="A132315" s="1" t="n">
        <v>132313</v>
      </c>
      <c r="B132315" t="inlineStr">
        <is>
          <t>nodem</t>
        </is>
      </c>
      <c r="C132315" t="n">
        <v>2</v>
      </c>
      <c r="D132315" t="inlineStr">
        <is>
          <t>{'nodem-objects', 'nodem'}</t>
        </is>
      </c>
    </row>
    <row r="132316">
      <c r="A132316" s="1" t="n">
        <v>132314</v>
      </c>
      <c r="B132316" t="inlineStr">
        <is>
          <t>valoria</t>
        </is>
      </c>
      <c r="C132316" t="n">
        <v>2</v>
      </c>
      <c r="D132316" t="inlineStr">
        <is>
          <t>{'valoria-server', 'valoria'}</t>
        </is>
      </c>
    </row>
    <row r="132317">
      <c r="A132317" s="1" t="n">
        <v>132315</v>
      </c>
      <c r="B132317" t="inlineStr">
        <is>
          <t>copywriter</t>
        </is>
      </c>
      <c r="C132317" t="n">
        <v>2</v>
      </c>
      <c r="D132317" t="inlineStr">
        <is>
          <t>{'copywriter', 'copywriter-inc-teaser'}</t>
        </is>
      </c>
    </row>
    <row r="132318">
      <c r="A132318" s="1" t="n">
        <v>132316</v>
      </c>
      <c r="B132318" t="inlineStr">
        <is>
          <t>micrograph</t>
        </is>
      </c>
      <c r="C132318" t="n">
        <v>2</v>
      </c>
      <c r="D132318" t="inlineStr">
        <is>
          <t>{'micrograph', 'micrographql-client'}</t>
        </is>
      </c>
    </row>
    <row r="132319">
      <c r="A132319" s="1" t="n">
        <v>132317</v>
      </c>
      <c r="B132319" t="inlineStr">
        <is>
          <t>pelvic</t>
        </is>
      </c>
      <c r="C132319" t="n">
        <v>2</v>
      </c>
      <c r="D132319" t="inlineStr">
        <is>
          <t>{'@agc-calculators~agc-pelvic-birth-weight-ratio', '@agc-calculators~agc-adjusted-pelvic-area'}</t>
        </is>
      </c>
    </row>
    <row r="132320">
      <c r="A132320" s="1" t="n">
        <v>132318</v>
      </c>
      <c r="B132320" t="inlineStr">
        <is>
          <t>coolthing</t>
        </is>
      </c>
      <c r="C132320" t="n">
        <v>2</v>
      </c>
      <c r="D132320" t="inlineStr">
        <is>
          <t>{'coolthing-mrcodeinc', 'coolthing'}</t>
        </is>
      </c>
    </row>
    <row r="132321">
      <c r="A132321" s="1" t="n">
        <v>132319</v>
      </c>
      <c r="B132321" t="inlineStr">
        <is>
          <t>webxp</t>
        </is>
      </c>
      <c r="C132321" t="n">
        <v>2</v>
      </c>
      <c r="D132321" t="inlineStr">
        <is>
          <t>{'@webxp~shield-js', '@webxp~wxp-plugin'}</t>
        </is>
      </c>
    </row>
    <row r="132322">
      <c r="A132322" s="1" t="n">
        <v>132320</v>
      </c>
      <c r="B132322" t="inlineStr">
        <is>
          <t>alltotristate</t>
        </is>
      </c>
      <c r="C132322" t="n">
        <v>2</v>
      </c>
      <c r="D132322" t="inlineStr">
        <is>
          <t>{'qm-hub-gpio-alltotristate', 'qm-gpio-alltotristate'}</t>
        </is>
      </c>
    </row>
    <row r="132323">
      <c r="A132323" s="1" t="n">
        <v>132321</v>
      </c>
      <c r="B132323" t="inlineStr">
        <is>
          <t>cthsiao</t>
        </is>
      </c>
      <c r="C132323" t="n">
        <v>2</v>
      </c>
      <c r="D132323" t="inlineStr">
        <is>
          <t>{'@cthsiao~gatsby-theme-novela', '@cthsiao~gatsby-theme-novela-mod'}</t>
        </is>
      </c>
    </row>
    <row r="132324">
      <c r="A132324" s="1" t="n">
        <v>132322</v>
      </c>
      <c r="B132324" t="inlineStr">
        <is>
          <t>viccc</t>
        </is>
      </c>
      <c r="C132324" t="n">
        <v>2</v>
      </c>
      <c r="D132324" t="inlineStr">
        <is>
          <t>{'viccc_cli', 'viccc_hello'}</t>
        </is>
      </c>
    </row>
    <row r="132325">
      <c r="A132325" s="1" t="n">
        <v>132323</v>
      </c>
      <c r="B132325" t="inlineStr">
        <is>
          <t>shpg</t>
        </is>
      </c>
      <c r="C132325" t="n">
        <v>2</v>
      </c>
      <c r="D132325" t="inlineStr">
        <is>
          <t>{'shpg-card', 'shpg-resume'}</t>
        </is>
      </c>
    </row>
    <row r="132326">
      <c r="A132326" s="1" t="n">
        <v>132324</v>
      </c>
      <c r="B132326" t="inlineStr">
        <is>
          <t>spinnerdialog</t>
        </is>
      </c>
      <c r="C132326" t="n">
        <v>2</v>
      </c>
      <c r="D132326" t="inlineStr">
        <is>
          <t>{'cordova-plugin-spinnerdialog', 'ltc-cdv-spinnerdialog'}</t>
        </is>
      </c>
    </row>
    <row r="132327">
      <c r="A132327" s="1" t="n">
        <v>132325</v>
      </c>
      <c r="B132327" t="inlineStr">
        <is>
          <t>roomsensor</t>
        </is>
      </c>
      <c r="C132327" t="n">
        <v>2</v>
      </c>
      <c r="D132327" t="inlineStr">
        <is>
          <t>{'homebridge-honeywell-home-roomsensor', 'homebridge-honeywell-home-roomsensor-thermostat'}</t>
        </is>
      </c>
    </row>
    <row r="132328">
      <c r="A132328" s="1" t="n">
        <v>132326</v>
      </c>
      <c r="B132328" t="inlineStr">
        <is>
          <t>phax</t>
        </is>
      </c>
      <c r="C132328" t="n">
        <v>2</v>
      </c>
      <c r="D132328" t="inlineStr">
        <is>
          <t>{'node-phax', 'phax'}</t>
        </is>
      </c>
    </row>
    <row r="132329">
      <c r="A132329" s="1" t="n">
        <v>132327</v>
      </c>
      <c r="B132329" t="inlineStr">
        <is>
          <t>realzark</t>
        </is>
      </c>
      <c r="C132329" t="n">
        <v>2</v>
      </c>
      <c r="D132329" t="inlineStr">
        <is>
          <t>{'@realzark~webpack-numbers', '@realzark~node-echo'}</t>
        </is>
      </c>
    </row>
    <row r="132330">
      <c r="A132330" s="1" t="n">
        <v>132328</v>
      </c>
      <c r="B132330" t="inlineStr">
        <is>
          <t>webblock</t>
        </is>
      </c>
      <c r="C132330" t="n">
        <v>2</v>
      </c>
      <c r="D132330" t="inlineStr">
        <is>
          <t>{'webblock', 'webblock-freezer'}</t>
        </is>
      </c>
    </row>
    <row r="132331">
      <c r="A132331" s="1" t="n">
        <v>132329</v>
      </c>
      <c r="B132331" t="inlineStr">
        <is>
          <t>safemath</t>
        </is>
      </c>
      <c r="C132331" t="n">
        <v>2</v>
      </c>
      <c r="D132331" t="inlineStr">
        <is>
          <t>{'zos-safemath', 'safemath'}</t>
        </is>
      </c>
    </row>
    <row r="132332">
      <c r="A132332" s="1" t="n">
        <v>132330</v>
      </c>
      <c r="B132332" t="inlineStr">
        <is>
          <t>arwel</t>
        </is>
      </c>
      <c r="C132332" t="n">
        <v>2</v>
      </c>
      <c r="D132332" t="inlineStr">
        <is>
          <t>{'platzom_darwel', '@arwel~peer-js-server'}</t>
        </is>
      </c>
    </row>
    <row r="132333">
      <c r="A132333" s="1" t="n">
        <v>132331</v>
      </c>
      <c r="B132333" t="inlineStr">
        <is>
          <t>musicpye</t>
        </is>
      </c>
      <c r="C132333" t="n">
        <v>2</v>
      </c>
      <c r="D132333" t="inlineStr">
        <is>
          <t>{'@musicpye~common-common', '@musicpye~common-consumer'}</t>
        </is>
      </c>
    </row>
    <row r="132334">
      <c r="A132334" s="1" t="n">
        <v>132332</v>
      </c>
      <c r="B132334" t="inlineStr">
        <is>
          <t>cclog</t>
        </is>
      </c>
      <c r="C132334" t="n">
        <v>2</v>
      </c>
      <c r="D132334" t="inlineStr">
        <is>
          <t>{'cclog-parser', 'cclog'}</t>
        </is>
      </c>
    </row>
    <row r="132335">
      <c r="A132335" s="1" t="n">
        <v>132333</v>
      </c>
      <c r="B132335" t="inlineStr">
        <is>
          <t>johv</t>
        </is>
      </c>
      <c r="C132335" t="n">
        <v>2</v>
      </c>
      <c r="D132335" t="inlineStr">
        <is>
          <t>{'@johv~immutable-extras', '@johv~miscjs'}</t>
        </is>
      </c>
    </row>
    <row r="132336">
      <c r="A132336" s="1" t="n">
        <v>132334</v>
      </c>
      <c r="B132336" t="inlineStr">
        <is>
          <t>calles</t>
        </is>
      </c>
      <c r="C132336" t="n">
        <v>2</v>
      </c>
      <c r="D132336" t="inlineStr">
        <is>
          <t>{'disa-calles-new', '@tajcalles~react-flash'}</t>
        </is>
      </c>
    </row>
    <row r="132337">
      <c r="A132337" s="1" t="n">
        <v>132335</v>
      </c>
      <c r="B132337" t="inlineStr">
        <is>
          <t>bondo</t>
        </is>
      </c>
      <c r="C132337" t="n">
        <v>2</v>
      </c>
      <c r="D132337" t="inlineStr">
        <is>
          <t>{'@bondomhq~server', 'bondo'}</t>
        </is>
      </c>
    </row>
    <row r="132338">
      <c r="A132338" s="1" t="n">
        <v>132336</v>
      </c>
      <c r="B132338" t="inlineStr">
        <is>
          <t>customstandard</t>
        </is>
      </c>
      <c r="C132338" t="n">
        <v>2</v>
      </c>
      <c r="D132338" t="inlineStr">
        <is>
          <t>{'eslint-config-customstandard', 'customstandard'}</t>
        </is>
      </c>
    </row>
    <row r="132339">
      <c r="A132339" s="1" t="n">
        <v>132337</v>
      </c>
      <c r="B132339" t="inlineStr">
        <is>
          <t>tyuna</t>
        </is>
      </c>
      <c r="C132339" t="n">
        <v>2</v>
      </c>
      <c r="D132339" t="inlineStr">
        <is>
          <t>{'tyuna', 'tyuna_test'}</t>
        </is>
      </c>
    </row>
    <row r="132340">
      <c r="A132340" s="1" t="n">
        <v>132338</v>
      </c>
      <c r="B132340" t="inlineStr">
        <is>
          <t>hdkd</t>
        </is>
      </c>
      <c r="C132340" t="n">
        <v>2</v>
      </c>
      <c r="D132340" t="inlineStr">
        <is>
          <t>{'babel-plugin-hdkd', 'hdkd'}</t>
        </is>
      </c>
    </row>
    <row r="132341">
      <c r="A132341" s="1" t="n">
        <v>132339</v>
      </c>
      <c r="B132341" t="inlineStr">
        <is>
          <t>pysocketftp</t>
        </is>
      </c>
      <c r="C132341" t="n">
        <v>2</v>
      </c>
      <c r="D132341" t="inlineStr">
        <is>
          <t>{'pysocketftp-eba-alemayehu', 'pysocketftp-eba'}</t>
        </is>
      </c>
    </row>
    <row r="132342">
      <c r="A132342" s="1" t="n">
        <v>132340</v>
      </c>
      <c r="B132342" t="inlineStr">
        <is>
          <t>hexelnet</t>
        </is>
      </c>
      <c r="C132342" t="n">
        <v>2</v>
      </c>
      <c r="D132342" t="inlineStr">
        <is>
          <t>{'@hexelnet~get', '@hexelnet~sniffy'}</t>
        </is>
      </c>
    </row>
    <row r="132343">
      <c r="A132343" s="1" t="n">
        <v>132341</v>
      </c>
      <c r="B132343" t="inlineStr">
        <is>
          <t>pyxnat</t>
        </is>
      </c>
      <c r="C132343" t="n">
        <v>2</v>
      </c>
      <c r="D132343" t="inlineStr">
        <is>
          <t>{'bbrc-pyxnat', 'pyxnat'}</t>
        </is>
      </c>
    </row>
    <row r="132344">
      <c r="A132344" s="1" t="n">
        <v>132342</v>
      </c>
      <c r="B132344" t="inlineStr">
        <is>
          <t>millenial</t>
        </is>
      </c>
      <c r="C132344" t="n">
        <v>2</v>
      </c>
      <c r="D132344" t="inlineStr">
        <is>
          <t>{'millenial-modal', 'millenial-vector-sdk'}</t>
        </is>
      </c>
    </row>
    <row r="132345">
      <c r="A132345" s="1" t="n">
        <v>132343</v>
      </c>
      <c r="B132345" t="inlineStr">
        <is>
          <t>metamanager</t>
        </is>
      </c>
      <c r="C132345" t="n">
        <v>2</v>
      </c>
      <c r="D132345" t="inlineStr">
        <is>
          <t>{'react-metamanager', 'metamanager'}</t>
        </is>
      </c>
    </row>
    <row r="132346">
      <c r="A132346" s="1" t="n">
        <v>132344</v>
      </c>
      <c r="B132346" t="inlineStr">
        <is>
          <t>harshith</t>
        </is>
      </c>
      <c r="C132346" t="n">
        <v>2</v>
      </c>
      <c r="D132346" t="inlineStr">
        <is>
          <t>{'redux-timer-middleware-harshith', 'react-tag-input-harshith'}</t>
        </is>
      </c>
    </row>
    <row r="132347">
      <c r="A132347" s="1" t="n">
        <v>132345</v>
      </c>
      <c r="B132347" t="inlineStr">
        <is>
          <t>minded</t>
        </is>
      </c>
      <c r="C132347" t="n">
        <v>2</v>
      </c>
      <c r="D132347" t="inlineStr">
        <is>
          <t>{'maxminded', '@clrminded~hello-wasm'}</t>
        </is>
      </c>
    </row>
    <row r="132348">
      <c r="A132348" s="1" t="n">
        <v>132346</v>
      </c>
      <c r="B132348" t="inlineStr">
        <is>
          <t>ponicode</t>
        </is>
      </c>
      <c r="C132348" t="n">
        <v>2</v>
      </c>
      <c r="D132348" t="inlineStr">
        <is>
          <t>{'ponicode', '@ponicode~cli'}</t>
        </is>
      </c>
    </row>
    <row r="132349">
      <c r="A132349" s="1" t="n">
        <v>132347</v>
      </c>
      <c r="B132349" t="inlineStr">
        <is>
          <t>skio</t>
        </is>
      </c>
      <c r="C132349" t="n">
        <v>2</v>
      </c>
      <c r="D132349" t="inlineStr">
        <is>
          <t>{'react-native-pinch-skio', 'skio'}</t>
        </is>
      </c>
    </row>
    <row r="132350">
      <c r="A132350" s="1" t="n">
        <v>132348</v>
      </c>
      <c r="B132350" t="inlineStr">
        <is>
          <t>examplar</t>
        </is>
      </c>
      <c r="C132350" t="n">
        <v>2</v>
      </c>
      <c r="D132350" t="inlineStr">
        <is>
          <t>{'examplar-component', 'math_examplar'}</t>
        </is>
      </c>
    </row>
    <row r="132351">
      <c r="A132351" s="1" t="n">
        <v>132349</v>
      </c>
      <c r="B132351" t="inlineStr">
        <is>
          <t>reptiles</t>
        </is>
      </c>
      <c r="C132351" t="n">
        <v>2</v>
      </c>
      <c r="D132351" t="inlineStr">
        <is>
          <t>{'reptiles', 'website-reptiles'}</t>
        </is>
      </c>
    </row>
    <row r="132352">
      <c r="A132352" s="1" t="n">
        <v>132350</v>
      </c>
      <c r="B132352" t="inlineStr">
        <is>
          <t>maecia</t>
        </is>
      </c>
      <c r="C132352" t="n">
        <v>2</v>
      </c>
      <c r="D132352" t="inlineStr">
        <is>
          <t>{'eslint-config-maecia-vue', 'stylelint-config-maecia'}</t>
        </is>
      </c>
    </row>
    <row r="132353">
      <c r="A132353" s="1" t="n">
        <v>132351</v>
      </c>
      <c r="B132353" t="inlineStr">
        <is>
          <t>jitc</t>
        </is>
      </c>
      <c r="C132353" t="n">
        <v>2</v>
      </c>
      <c r="D132353" t="inlineStr">
        <is>
          <t>{'jitcsde', 'jitcxde-common'}</t>
        </is>
      </c>
    </row>
    <row r="132354">
      <c r="A132354" s="1" t="n">
        <v>132352</v>
      </c>
      <c r="B132354" t="inlineStr">
        <is>
          <t>exports2</t>
        </is>
      </c>
      <c r="C132354" t="n">
        <v>2</v>
      </c>
      <c r="D132354" t="inlineStr">
        <is>
          <t>{'gulp-exports2json', 'grunt-exports2json'}</t>
        </is>
      </c>
    </row>
    <row r="132355">
      <c r="A132355" s="1" t="n">
        <v>132353</v>
      </c>
      <c r="B132355" t="inlineStr">
        <is>
          <t>maneira</t>
        </is>
      </c>
      <c r="C132355" t="n">
        <v>2</v>
      </c>
      <c r="D132355" t="inlineStr">
        <is>
          <t>{'react-native-template-maneiraweb', 'react-native-template-maneiraweb-advanced'}</t>
        </is>
      </c>
    </row>
    <row r="132356">
      <c r="A132356" s="1" t="n">
        <v>132354</v>
      </c>
      <c r="B132356" t="inlineStr">
        <is>
          <t>maneiraweb</t>
        </is>
      </c>
      <c r="C132356" t="n">
        <v>2</v>
      </c>
      <c r="D132356" t="inlineStr">
        <is>
          <t>{'react-native-template-maneiraweb', 'react-native-template-maneiraweb-advanced'}</t>
        </is>
      </c>
    </row>
    <row r="132357">
      <c r="A132357" s="1" t="n">
        <v>132355</v>
      </c>
      <c r="B132357" t="inlineStr">
        <is>
          <t>circularo</t>
        </is>
      </c>
      <c r="C132357" t="n">
        <v>2</v>
      </c>
      <c r="D132357" t="inlineStr">
        <is>
          <t>{'generator-circularo', 'circularo'}</t>
        </is>
      </c>
    </row>
    <row r="132358">
      <c r="A132358" s="1" t="n">
        <v>132356</v>
      </c>
      <c r="B132358" t="inlineStr">
        <is>
          <t>qta</t>
        </is>
      </c>
      <c r="C132358" t="n">
        <v>2</v>
      </c>
      <c r="D132358" t="inlineStr">
        <is>
          <t>{'hyper-qta', 'pymobiledevice-qta'}</t>
        </is>
      </c>
    </row>
    <row r="132359">
      <c r="A132359" s="1" t="n">
        <v>132357</v>
      </c>
      <c r="B132359" t="inlineStr">
        <is>
          <t>dragoman</t>
        </is>
      </c>
      <c r="C132359" t="n">
        <v>2</v>
      </c>
      <c r="D132359" t="inlineStr">
        <is>
          <t>{'dragomanjs', 'dragoman'}</t>
        </is>
      </c>
    </row>
    <row r="132360">
      <c r="A132360" s="1" t="n">
        <v>132358</v>
      </c>
      <c r="B132360" t="inlineStr">
        <is>
          <t>arcodian</t>
        </is>
      </c>
      <c r="C132360" t="n">
        <v>2</v>
      </c>
      <c r="D132360" t="inlineStr">
        <is>
          <t>{'ngx-arcodian-tab', 'ngx-arcodian-tabs'}</t>
        </is>
      </c>
    </row>
    <row r="132361">
      <c r="A132361" s="1" t="n">
        <v>132359</v>
      </c>
      <c r="B132361" t="inlineStr">
        <is>
          <t>storagefile</t>
        </is>
      </c>
      <c r="C132361" t="n">
        <v>2</v>
      </c>
      <c r="D132361" t="inlineStr">
        <is>
          <t>{'@terrencecrowley~storagefile', '@dra2020~storagefile'}</t>
        </is>
      </c>
    </row>
    <row r="132362">
      <c r="A132362" s="1" t="n">
        <v>132360</v>
      </c>
      <c r="B132362" t="inlineStr">
        <is>
          <t>mrmhmirzaei</t>
        </is>
      </c>
      <c r="C132362" t="n">
        <v>2</v>
      </c>
      <c r="D132362" t="inlineStr">
        <is>
          <t>{'@mrmhmirzaei~materi-whois', '@mrmhmirzaei~git'}</t>
        </is>
      </c>
    </row>
    <row r="132363">
      <c r="A132363" s="1" t="n">
        <v>132361</v>
      </c>
      <c r="B132363" t="inlineStr">
        <is>
          <t>generaptr</t>
        </is>
      </c>
      <c r="C132363" t="n">
        <v>2</v>
      </c>
      <c r="D132363" t="inlineStr">
        <is>
          <t>{'generaptr', 'generaptr-cli'}</t>
        </is>
      </c>
    </row>
    <row r="132364">
      <c r="A132364" s="1" t="n">
        <v>132362</v>
      </c>
      <c r="B132364" t="inlineStr">
        <is>
          <t>platr</t>
        </is>
      </c>
      <c r="C132364" t="n">
        <v>2</v>
      </c>
      <c r="D132364" t="inlineStr">
        <is>
          <t>{'@platr~eslint-config-vue', '@platr~eslint-config-base'}</t>
        </is>
      </c>
    </row>
    <row r="132365">
      <c r="A132365" s="1" t="n">
        <v>132363</v>
      </c>
      <c r="B132365" t="inlineStr">
        <is>
          <t>refugee</t>
        </is>
      </c>
      <c r="C132365" t="n">
        <v>2</v>
      </c>
      <c r="D132365" t="inlineStr">
        <is>
          <t>{'embed_refugee-city-map', 'dmn-refugee-choropleth'}</t>
        </is>
      </c>
    </row>
    <row r="132366">
      <c r="A132366" s="1" t="n">
        <v>132364</v>
      </c>
      <c r="B132366" t="inlineStr">
        <is>
          <t>prmsf</t>
        </is>
      </c>
      <c r="C132366" t="n">
        <v>2</v>
      </c>
      <c r="D132366" t="inlineStr">
        <is>
          <t>{'prmsf', 'prmsf-it'}</t>
        </is>
      </c>
    </row>
    <row r="132367">
      <c r="A132367" s="1" t="n">
        <v>132365</v>
      </c>
      <c r="B132367" t="inlineStr">
        <is>
          <t>subrip</t>
        </is>
      </c>
      <c r="C132367" t="n">
        <v>2</v>
      </c>
      <c r="D132367" t="inlineStr">
        <is>
          <t>{'subrip-srt-closed-caption-hearing-impaired-remove', 'tidying-media-codec-subtitles-subrip'}</t>
        </is>
      </c>
    </row>
    <row r="132368">
      <c r="A132368" s="1" t="n">
        <v>132366</v>
      </c>
      <c r="B132368" t="inlineStr">
        <is>
          <t>gtsaude</t>
        </is>
      </c>
      <c r="C132368" t="n">
        <v>2</v>
      </c>
      <c r="D132368" t="inlineStr">
        <is>
          <t>{'gtsaude-common', 'gtsaude-mapas'}</t>
        </is>
      </c>
    </row>
    <row r="132369">
      <c r="A132369" s="1" t="n">
        <v>132367</v>
      </c>
      <c r="B132369" t="inlineStr">
        <is>
          <t>weeping</t>
        </is>
      </c>
      <c r="C132369" t="n">
        <v>2</v>
      </c>
      <c r="D132369" t="inlineStr">
        <is>
          <t>{'weepingangel', 'weeping'}</t>
        </is>
      </c>
    </row>
    <row r="132370">
      <c r="A132370" s="1" t="n">
        <v>132368</v>
      </c>
      <c r="B132370" t="inlineStr">
        <is>
          <t>angulargrid</t>
        </is>
      </c>
      <c r="C132370" t="n">
        <v>2</v>
      </c>
      <c r="D132370" t="inlineStr">
        <is>
          <t>{'angulargrid', 'angulargrid-autoload'}</t>
        </is>
      </c>
    </row>
    <row r="132371">
      <c r="A132371" s="1" t="n">
        <v>132369</v>
      </c>
      <c r="B132371" t="inlineStr">
        <is>
          <t>gouson</t>
        </is>
      </c>
      <c r="C132371" t="n">
        <v>2</v>
      </c>
      <c r="D132371" t="inlineStr">
        <is>
          <t>{'gouson-ui-1', 'gouson-todo'}</t>
        </is>
      </c>
    </row>
    <row r="132372">
      <c r="A132372" s="1" t="n">
        <v>132370</v>
      </c>
      <c r="B132372" t="inlineStr">
        <is>
          <t>gridboard</t>
        </is>
      </c>
      <c r="C132372" t="n">
        <v>2</v>
      </c>
      <c r="D132372" t="inlineStr">
        <is>
          <t>{'gridboard', 'ngx-gridboard'}</t>
        </is>
      </c>
    </row>
    <row r="132373">
      <c r="A132373" s="1" t="n">
        <v>132371</v>
      </c>
      <c r="B132373" t="inlineStr">
        <is>
          <t>kaczmarz</t>
        </is>
      </c>
      <c r="C132373" t="n">
        <v>2</v>
      </c>
      <c r="D132373" t="inlineStr">
        <is>
          <t>{'kaczmarz', 'kaczmarz-algorithms'}</t>
        </is>
      </c>
    </row>
    <row r="132374">
      <c r="A132374" s="1" t="n">
        <v>132372</v>
      </c>
      <c r="B132374" t="inlineStr">
        <is>
          <t>ndep</t>
        </is>
      </c>
      <c r="C132374" t="n">
        <v>2</v>
      </c>
      <c r="D132374" t="inlineStr">
        <is>
          <t>{'ndepcmp', 'ndep'}</t>
        </is>
      </c>
    </row>
    <row r="132375">
      <c r="A132375" s="1" t="n">
        <v>132373</v>
      </c>
      <c r="B132375" t="inlineStr">
        <is>
          <t>extra2</t>
        </is>
      </c>
      <c r="C132375" t="n">
        <v>2</v>
      </c>
      <c r="D132375" t="inlineStr">
        <is>
          <t>{'fb-flo-extra2', 'fs-extra2'}</t>
        </is>
      </c>
    </row>
    <row r="132376">
      <c r="A132376" s="1" t="n">
        <v>132374</v>
      </c>
      <c r="B132376" t="inlineStr">
        <is>
          <t>openscraping</t>
        </is>
      </c>
      <c r="C132376" t="n">
        <v>2</v>
      </c>
      <c r="D132376" t="inlineStr">
        <is>
          <t>{'openscraping-api-server', 'openscraping'}</t>
        </is>
      </c>
    </row>
    <row r="132377">
      <c r="A132377" s="1" t="n">
        <v>132375</v>
      </c>
      <c r="B132377" t="inlineStr">
        <is>
          <t>unlockdep</t>
        </is>
      </c>
      <c r="C132377" t="n">
        <v>2</v>
      </c>
      <c r="D132377" t="inlineStr">
        <is>
          <t>{'@unlockdep~app-template-react-sass', '@unlockdep~app-template-react-typescript-sass'}</t>
        </is>
      </c>
    </row>
    <row r="132378">
      <c r="A132378" s="1" t="n">
        <v>132376</v>
      </c>
      <c r="B132378" t="inlineStr">
        <is>
          <t>vfi</t>
        </is>
      </c>
      <c r="C132378" t="n">
        <v>2</v>
      </c>
      <c r="D132378" t="inlineStr">
        <is>
          <t>{'vfibjsdefinition', 'vfi'}</t>
        </is>
      </c>
    </row>
    <row r="132379">
      <c r="A132379" s="1" t="n">
        <v>132377</v>
      </c>
      <c r="B132379" t="inlineStr">
        <is>
          <t>fudd</t>
        </is>
      </c>
      <c r="C132379" t="n">
        <v>2</v>
      </c>
      <c r="D132379" t="inlineStr">
        <is>
          <t>{'fudd', 'elmer-fudd'}</t>
        </is>
      </c>
    </row>
    <row r="132380">
      <c r="A132380" s="1" t="n">
        <v>132378</v>
      </c>
      <c r="B132380" t="inlineStr">
        <is>
          <t>hbetts</t>
        </is>
      </c>
      <c r="C132380" t="n">
        <v>2</v>
      </c>
      <c r="D132380" t="inlineStr">
        <is>
          <t>{'@hbetts~lerna-config', '@hbetts~parse-repository-url'}</t>
        </is>
      </c>
    </row>
    <row r="132381">
      <c r="A132381" s="1" t="n">
        <v>132379</v>
      </c>
      <c r="B132381" t="inlineStr">
        <is>
          <t>vcrontab</t>
        </is>
      </c>
      <c r="C132381" t="n">
        <v>2</v>
      </c>
      <c r="D132381" t="inlineStr">
        <is>
          <t>{'vcrontab', 'vcrontab_linux'}</t>
        </is>
      </c>
    </row>
    <row r="132382">
      <c r="A132382" s="1" t="n">
        <v>132380</v>
      </c>
      <c r="B132382" t="inlineStr">
        <is>
          <t>bvale</t>
        </is>
      </c>
      <c r="C132382" t="n">
        <v>2</v>
      </c>
      <c r="D132382" t="inlineStr">
        <is>
          <t>{'web-component-tester-bvale', 'wct-local-bvale'}</t>
        </is>
      </c>
    </row>
    <row r="132383">
      <c r="A132383" s="1" t="n">
        <v>132381</v>
      </c>
      <c r="B132383" t="inlineStr">
        <is>
          <t>moiler</t>
        </is>
      </c>
      <c r="C132383" t="n">
        <v>2</v>
      </c>
      <c r="D132383" t="inlineStr">
        <is>
          <t>{'@vogoid~moiler', 'moiler'}</t>
        </is>
      </c>
    </row>
    <row r="132384">
      <c r="A132384" s="1" t="n">
        <v>132382</v>
      </c>
      <c r="B132384" t="inlineStr">
        <is>
          <t>favourites</t>
        </is>
      </c>
      <c r="C132384" t="n">
        <v>2</v>
      </c>
      <c r="D132384" t="inlineStr">
        <is>
          <t>{'jekyll-store-favourites', 'favourites'}</t>
        </is>
      </c>
    </row>
    <row r="132385">
      <c r="A132385" s="1" t="n">
        <v>132383</v>
      </c>
      <c r="B132385" t="inlineStr">
        <is>
          <t>private1</t>
        </is>
      </c>
      <c r="C132385" t="n">
        <v>2</v>
      </c>
      <c r="D132385" t="inlineStr">
        <is>
          <t>{'test-private1', 'ssb-private1'}</t>
        </is>
      </c>
    </row>
    <row r="132386">
      <c r="A132386" s="1" t="n">
        <v>132384</v>
      </c>
      <c r="B132386" t="inlineStr">
        <is>
          <t>iwsio</t>
        </is>
      </c>
      <c r="C132386" t="n">
        <v>2</v>
      </c>
      <c r="D132386" t="inlineStr">
        <is>
          <t>{'@iwsio~json-csv', '@iwsio~react-blog-examples'}</t>
        </is>
      </c>
    </row>
    <row r="132387">
      <c r="A132387" s="1" t="n">
        <v>132385</v>
      </c>
      <c r="B132387" t="inlineStr">
        <is>
          <t>isogrammify</t>
        </is>
      </c>
      <c r="C132387" t="n">
        <v>2</v>
      </c>
      <c r="D132387" t="inlineStr">
        <is>
          <t>{'isogrammify', 'gulp-isogrammify'}</t>
        </is>
      </c>
    </row>
    <row r="132388">
      <c r="A132388" s="1" t="n">
        <v>132386</v>
      </c>
      <c r="B132388" t="inlineStr">
        <is>
          <t>znweb</t>
        </is>
      </c>
      <c r="C132388" t="n">
        <v>2</v>
      </c>
      <c r="D132388" t="inlineStr">
        <is>
          <t>{'znweb_zrender', 'znweb_echarts'}</t>
        </is>
      </c>
    </row>
    <row r="132389">
      <c r="A132389" s="1" t="n">
        <v>132387</v>
      </c>
      <c r="B132389" t="inlineStr">
        <is>
          <t>catarse</t>
        </is>
      </c>
      <c r="C132389" t="n">
        <v>2</v>
      </c>
      <c r="D132389" t="inlineStr">
        <is>
          <t>{'@soapbubble~catarse-js', 'catarse.js'}</t>
        </is>
      </c>
    </row>
    <row r="132390">
      <c r="A132390" s="1" t="n">
        <v>132388</v>
      </c>
      <c r="B132390" t="inlineStr">
        <is>
          <t>ujwt</t>
        </is>
      </c>
      <c r="C132390" t="n">
        <v>2</v>
      </c>
      <c r="D132390" t="inlineStr">
        <is>
          <t>{'ujwt', '@svenardo~ujwt'}</t>
        </is>
      </c>
    </row>
    <row r="132391">
      <c r="A132391" s="1" t="n">
        <v>132389</v>
      </c>
      <c r="B132391" t="inlineStr">
        <is>
          <t>constrictor</t>
        </is>
      </c>
      <c r="C132391" t="n">
        <v>2</v>
      </c>
      <c r="D132391" t="inlineStr">
        <is>
          <t>{'url-constrictor', 'boaconstrictor'}</t>
        </is>
      </c>
    </row>
    <row r="132392">
      <c r="A132392" s="1" t="n">
        <v>132390</v>
      </c>
      <c r="B132392" t="inlineStr">
        <is>
          <t>pusu</t>
        </is>
      </c>
      <c r="C132392" t="n">
        <v>2</v>
      </c>
      <c r="D132392" t="inlineStr">
        <is>
          <t>{'react-pusu', 'pusu'}</t>
        </is>
      </c>
    </row>
    <row r="132393">
      <c r="A132393" s="1" t="n">
        <v>132391</v>
      </c>
      <c r="B132393" t="inlineStr">
        <is>
          <t>zshell</t>
        </is>
      </c>
      <c r="C132393" t="n">
        <v>2</v>
      </c>
      <c r="D132393" t="inlineStr">
        <is>
          <t>{'zshell', 'zshell_pygmalion'}</t>
        </is>
      </c>
    </row>
    <row r="132394">
      <c r="A132394" s="1" t="n">
        <v>132392</v>
      </c>
      <c r="B132394" t="inlineStr">
        <is>
          <t>pygmalion</t>
        </is>
      </c>
      <c r="C132394" t="n">
        <v>2</v>
      </c>
      <c r="D132394" t="inlineStr">
        <is>
          <t>{'@citizenplane~pygmalion', 'zshell_pygmalion'}</t>
        </is>
      </c>
    </row>
    <row r="132395">
      <c r="A132395" s="1" t="n">
        <v>132393</v>
      </c>
      <c r="B132395" t="inlineStr">
        <is>
          <t>hangar42</t>
        </is>
      </c>
      <c r="C132395" t="n">
        <v>2</v>
      </c>
      <c r="D132395" t="inlineStr">
        <is>
          <t>{'@hangar42~ngx-toast-it', '@hangar42~ngx-injector'}</t>
        </is>
      </c>
    </row>
    <row r="132396">
      <c r="A132396" s="1" t="n">
        <v>132394</v>
      </c>
      <c r="B132396" t="inlineStr">
        <is>
          <t>wrun</t>
        </is>
      </c>
      <c r="C132396" t="n">
        <v>2</v>
      </c>
      <c r="D132396" t="inlineStr">
        <is>
          <t>{'wrun_npm_test1', 'wrun'}</t>
        </is>
      </c>
    </row>
    <row r="132397">
      <c r="A132397" s="1" t="n">
        <v>132395</v>
      </c>
      <c r="B132397" t="inlineStr">
        <is>
          <t>cssvscss</t>
        </is>
      </c>
      <c r="C132397" t="n">
        <v>2</v>
      </c>
      <c r="D132397" t="inlineStr">
        <is>
          <t>{'@cssvscss~lib', '@cssvscss~ui'}</t>
        </is>
      </c>
    </row>
    <row r="132398">
      <c r="A132398" s="1" t="n">
        <v>132396</v>
      </c>
      <c r="B132398" t="inlineStr">
        <is>
          <t>bobadilla</t>
        </is>
      </c>
      <c r="C132398" t="n">
        <v>2</v>
      </c>
      <c r="D132398" t="inlineStr">
        <is>
          <t>{'nicolas-bobadilla-prueba-evaluacion-tecnica', '@ebobadilla~wpupd'}</t>
        </is>
      </c>
    </row>
    <row r="132399">
      <c r="A132399" s="1" t="n">
        <v>132397</v>
      </c>
      <c r="B132399" t="inlineStr">
        <is>
          <t>dreitagebart</t>
        </is>
      </c>
      <c r="C132399" t="n">
        <v>2</v>
      </c>
      <c r="D132399" t="inlineStr">
        <is>
          <t>{'@dreitagebart~box', '@dreitagebart~unik'}</t>
        </is>
      </c>
    </row>
    <row r="132400">
      <c r="A132400" s="1" t="n">
        <v>132398</v>
      </c>
      <c r="B132400" t="inlineStr">
        <is>
          <t>resourcepack</t>
        </is>
      </c>
      <c r="C132400" t="n">
        <v>2</v>
      </c>
      <c r="D132400" t="inlineStr">
        <is>
          <t>{'generator-minecraft-resourcepack', '@xmcl~resourcepack'}</t>
        </is>
      </c>
    </row>
    <row r="132401">
      <c r="A132401" s="1" t="n">
        <v>132399</v>
      </c>
      <c r="B132401" t="inlineStr">
        <is>
          <t>currencyjs</t>
        </is>
      </c>
      <c r="C132401" t="n">
        <v>2</v>
      </c>
      <c r="D132401" t="inlineStr">
        <is>
          <t>{'discord-currencyjs', 'currencyjs'}</t>
        </is>
      </c>
    </row>
    <row r="132402">
      <c r="A132402" s="1" t="n">
        <v>132400</v>
      </c>
      <c r="B132402" t="inlineStr">
        <is>
          <t>okgo</t>
        </is>
      </c>
      <c r="C132402" t="n">
        <v>2</v>
      </c>
      <c r="D132402" t="inlineStr">
        <is>
          <t>{'okgo', 'okgo-init'}</t>
        </is>
      </c>
    </row>
    <row r="132403">
      <c r="A132403" s="1" t="n">
        <v>132401</v>
      </c>
      <c r="B132403" t="inlineStr">
        <is>
          <t>textbuffer</t>
        </is>
      </c>
      <c r="C132403" t="n">
        <v>2</v>
      </c>
      <c r="D132403" t="inlineStr">
        <is>
          <t>{'vscode-textbuffer', '@vscode~textbuffer'}</t>
        </is>
      </c>
    </row>
    <row r="132404">
      <c r="A132404" s="1" t="n">
        <v>132402</v>
      </c>
      <c r="B132404" t="inlineStr">
        <is>
          <t>findwords</t>
        </is>
      </c>
      <c r="C132404" t="n">
        <v>2</v>
      </c>
      <c r="D132404" t="inlineStr">
        <is>
          <t>{'@wormss~findwords', '@iicorporate~ngii-findwords'}</t>
        </is>
      </c>
    </row>
    <row r="132405">
      <c r="A132405" s="1" t="n">
        <v>132403</v>
      </c>
      <c r="B132405" t="inlineStr">
        <is>
          <t>thekade</t>
        </is>
      </c>
      <c r="C132405" t="n">
        <v>2</v>
      </c>
      <c r="D132405" t="inlineStr">
        <is>
          <t>{'@thekade~kerd', '@thekade~base'}</t>
        </is>
      </c>
    </row>
    <row r="132406">
      <c r="A132406" s="1" t="n">
        <v>132404</v>
      </c>
      <c r="B132406" t="inlineStr">
        <is>
          <t>buscar</t>
        </is>
      </c>
      <c r="C132406" t="n">
        <v>2</v>
      </c>
      <c r="D132406" t="inlineStr">
        <is>
          <t>{'crear-buscar-eliminar-usuario-arreglo', 'buscarcep'}</t>
        </is>
      </c>
    </row>
    <row r="132407">
      <c r="A132407" s="1" t="n">
        <v>132405</v>
      </c>
      <c r="B132407" t="inlineStr">
        <is>
          <t>zold</t>
        </is>
      </c>
      <c r="C132407" t="n">
        <v>2</v>
      </c>
      <c r="D132407" t="inlineStr">
        <is>
          <t>{'zold', 'zold-node-sdk'}</t>
        </is>
      </c>
    </row>
    <row r="132408">
      <c r="A132408" s="1" t="n">
        <v>132406</v>
      </c>
      <c r="B132408" t="inlineStr">
        <is>
          <t>jcli</t>
        </is>
      </c>
      <c r="C132408" t="n">
        <v>2</v>
      </c>
      <c r="D132408" t="inlineStr">
        <is>
          <t>{'jcli', 'kue-jcli'}</t>
        </is>
      </c>
    </row>
    <row r="132409">
      <c r="A132409" s="1" t="n">
        <v>132407</v>
      </c>
      <c r="B132409" t="inlineStr">
        <is>
          <t>reemii</t>
        </is>
      </c>
      <c r="C132409" t="n">
        <v>2</v>
      </c>
      <c r="D132409" t="inlineStr">
        <is>
          <t>{'reemii_base_api', 'reemii_base_api_axios'}</t>
        </is>
      </c>
    </row>
    <row r="132410">
      <c r="A132410" s="1" t="n">
        <v>132408</v>
      </c>
      <c r="B132410" t="inlineStr">
        <is>
          <t>factern</t>
        </is>
      </c>
      <c r="C132410" t="n">
        <v>2</v>
      </c>
      <c r="D132410" t="inlineStr">
        <is>
          <t>{'factern-client', '@factern~factern-client'}</t>
        </is>
      </c>
    </row>
    <row r="132411">
      <c r="A132411" s="1" t="n">
        <v>132409</v>
      </c>
      <c r="B132411" t="inlineStr">
        <is>
          <t>entityproperty</t>
        </is>
      </c>
      <c r="C132411" t="n">
        <v>2</v>
      </c>
      <c r="D132411" t="inlineStr">
        <is>
          <t>{'qmuzik-entityproperty-shared', 'qmuzik-entityproperty'}</t>
        </is>
      </c>
    </row>
    <row r="132412">
      <c r="A132412" s="1" t="n">
        <v>132410</v>
      </c>
      <c r="B132412" t="inlineStr">
        <is>
          <t>proyecto26</t>
        </is>
      </c>
      <c r="C132412" t="n">
        <v>2</v>
      </c>
      <c r="D132412" t="inlineStr">
        <is>
          <t>{'@proyecto26~animatable-component-react', '@proyecto26~animatable-component'}</t>
        </is>
      </c>
    </row>
    <row r="132413">
      <c r="A132413" s="1" t="n">
        <v>132411</v>
      </c>
      <c r="B132413" t="inlineStr">
        <is>
          <t>navee</t>
        </is>
      </c>
      <c r="C132413" t="n">
        <v>2</v>
      </c>
      <c r="D132413" t="inlineStr">
        <is>
          <t>{'navee', '@pjcloud~navee'}</t>
        </is>
      </c>
    </row>
    <row r="132414">
      <c r="A132414" s="1" t="n">
        <v>132412</v>
      </c>
      <c r="B132414" t="inlineStr">
        <is>
          <t>inkbird</t>
        </is>
      </c>
      <c r="C132414" t="n">
        <v>2</v>
      </c>
      <c r="D132414" t="inlineStr">
        <is>
          <t>{'homebridge-inkbird-bt-thsensor', 'inkbird_ibs-th2_plus'}</t>
        </is>
      </c>
    </row>
    <row r="132415">
      <c r="A132415" s="1" t="n">
        <v>132413</v>
      </c>
      <c r="B132415" t="inlineStr">
        <is>
          <t>extapp</t>
        </is>
      </c>
      <c r="C132415" t="n">
        <v>2</v>
      </c>
      <c r="D132415" t="inlineStr">
        <is>
          <t>{'extapp', 'extapp-service'}</t>
        </is>
      </c>
    </row>
    <row r="132416">
      <c r="A132416" s="1" t="n">
        <v>132414</v>
      </c>
      <c r="B132416" t="inlineStr">
        <is>
          <t>bielawski</t>
        </is>
      </c>
      <c r="C132416" t="n">
        <v>2</v>
      </c>
      <c r="D132416" t="inlineStr">
        <is>
          <t>{'@adrianbielawski~use-swipe', '@adrianbielawski~orderable-list'}</t>
        </is>
      </c>
    </row>
    <row r="132417">
      <c r="A132417" s="1" t="n">
        <v>132415</v>
      </c>
      <c r="B132417" t="inlineStr">
        <is>
          <t>adrianbielawski</t>
        </is>
      </c>
      <c r="C132417" t="n">
        <v>2</v>
      </c>
      <c r="D132417" t="inlineStr">
        <is>
          <t>{'@adrianbielawski~use-swipe', '@adrianbielawski~orderable-list'}</t>
        </is>
      </c>
    </row>
    <row r="132418">
      <c r="A132418" s="1" t="n">
        <v>132416</v>
      </c>
      <c r="B132418" t="inlineStr">
        <is>
          <t>transportroute</t>
        </is>
      </c>
      <c r="C132418" t="n">
        <v>2</v>
      </c>
      <c r="D132418" t="inlineStr">
        <is>
          <t>{'qmuzik-transportroute', 'qmuzik-transportroute-shared'}</t>
        </is>
      </c>
    </row>
    <row r="132419">
      <c r="A132419" s="1" t="n">
        <v>132417</v>
      </c>
      <c r="B132419" t="inlineStr">
        <is>
          <t>depster</t>
        </is>
      </c>
      <c r="C132419" t="n">
        <v>2</v>
      </c>
      <c r="D132419" t="inlineStr">
        <is>
          <t>{'depster', '@fossdk~depster'}</t>
        </is>
      </c>
    </row>
    <row r="132420">
      <c r="A132420" s="1" t="n">
        <v>132418</v>
      </c>
      <c r="B132420" t="inlineStr">
        <is>
          <t>pyslvs</t>
        </is>
      </c>
      <c r="C132420" t="n">
        <v>2</v>
      </c>
      <c r="D132420" t="inlineStr">
        <is>
          <t>{'pyslvs', 'pyslvs-ui'}</t>
        </is>
      </c>
    </row>
    <row r="132421">
      <c r="A132421" s="1" t="n">
        <v>132419</v>
      </c>
      <c r="B132421" t="inlineStr">
        <is>
          <t>companyreportparameters</t>
        </is>
      </c>
      <c r="C132421" t="n">
        <v>2</v>
      </c>
      <c r="D132421" t="inlineStr">
        <is>
          <t>{'qmuzik-companyreportparameters', 'qmuzik-companyreportparameters-shared'}</t>
        </is>
      </c>
    </row>
    <row r="132422">
      <c r="A132422" s="1" t="n">
        <v>132420</v>
      </c>
      <c r="B132422" t="inlineStr">
        <is>
          <t>movementextendeddetail</t>
        </is>
      </c>
      <c r="C132422" t="n">
        <v>2</v>
      </c>
      <c r="D132422" t="inlineStr">
        <is>
          <t>{'qmuzik-movementextendeddetail', 'qmuzik-movementextendeddetail-shared'}</t>
        </is>
      </c>
    </row>
    <row r="132423">
      <c r="A132423" s="1" t="n">
        <v>132421</v>
      </c>
      <c r="B132423" t="inlineStr">
        <is>
          <t>mrinal</t>
        </is>
      </c>
      <c r="C132423" t="n">
        <v>2</v>
      </c>
      <c r="D132423" t="inlineStr">
        <is>
          <t>{'@mrinal_n~lotide', 'mrinal-basic-calculator'}</t>
        </is>
      </c>
    </row>
    <row r="132424">
      <c r="A132424" s="1" t="n">
        <v>132422</v>
      </c>
      <c r="B132424" t="inlineStr">
        <is>
          <t>githuh</t>
        </is>
      </c>
      <c r="C132424" t="n">
        <v>2</v>
      </c>
      <c r="D132424" t="inlineStr">
        <is>
          <t>{'@rttomlinson~githuh_wrapper', '@rttomlinson~assignment_githuh'}</t>
        </is>
      </c>
    </row>
    <row r="132425">
      <c r="A132425" s="1" t="n">
        <v>132423</v>
      </c>
      <c r="B132425" t="inlineStr">
        <is>
          <t>xkc</t>
        </is>
      </c>
      <c r="C132425" t="n">
        <v>2</v>
      </c>
      <c r="D132425" t="inlineStr">
        <is>
          <t>{'npmproject-xkc', 'xkc-pic-mag'}</t>
        </is>
      </c>
    </row>
    <row r="132426">
      <c r="A132426" s="1" t="n">
        <v>132424</v>
      </c>
      <c r="B132426" t="inlineStr">
        <is>
          <t>smalltalkwithhexlet</t>
        </is>
      </c>
      <c r="C132426" t="n">
        <v>2</v>
      </c>
      <c r="D132426" t="inlineStr">
        <is>
          <t>{'smalltalkwithhexlet_badta5te', 'smalltalkwithhexlet_myv1.0'}</t>
        </is>
      </c>
    </row>
    <row r="132427">
      <c r="A132427" s="1" t="n">
        <v>132425</v>
      </c>
      <c r="B132427" t="inlineStr">
        <is>
          <t>myv1</t>
        </is>
      </c>
      <c r="C132427" t="n">
        <v>2</v>
      </c>
      <c r="D132427" t="inlineStr">
        <is>
          <t>{'myv1', 'smalltalkwithhexlet_myv1.0'}</t>
        </is>
      </c>
    </row>
    <row r="132428">
      <c r="A132428" s="1" t="n">
        <v>132426</v>
      </c>
      <c r="B132428" t="inlineStr">
        <is>
          <t>enduranceidehen</t>
        </is>
      </c>
      <c r="C132428" t="n">
        <v>2</v>
      </c>
      <c r="D132428" t="inlineStr">
        <is>
          <t>{'@enduranceidehen~modal-manager', '@enduranceidehen~behavior'}</t>
        </is>
      </c>
    </row>
    <row r="132429">
      <c r="A132429" s="1" t="n">
        <v>132427</v>
      </c>
      <c r="B132429" t="inlineStr">
        <is>
          <t>frogasia</t>
        </is>
      </c>
      <c r="C132429" t="n">
        <v>2</v>
      </c>
      <c r="D132429" t="inlineStr">
        <is>
          <t>{'@frogasia~isotope', '@frogasia~dotdotdot-js'}</t>
        </is>
      </c>
    </row>
    <row r="132430">
      <c r="A132430" s="1" t="n">
        <v>132428</v>
      </c>
      <c r="B132430" t="inlineStr">
        <is>
          <t>slatt</t>
        </is>
      </c>
      <c r="C132430" t="n">
        <v>2</v>
      </c>
      <c r="D132430" t="inlineStr">
        <is>
          <t>{'@lionhat~slatt', 'slatt'}</t>
        </is>
      </c>
    </row>
    <row r="132431">
      <c r="A132431" s="1" t="n">
        <v>132429</v>
      </c>
      <c r="B132431" t="inlineStr">
        <is>
          <t>ligand</t>
        </is>
      </c>
      <c r="C132431" t="n">
        <v>2</v>
      </c>
      <c r="D132431" t="inlineStr">
        <is>
          <t>{'ligand', 'nanome-ligand-focus'}</t>
        </is>
      </c>
    </row>
    <row r="132432">
      <c r="A132432" s="1" t="n">
        <v>132430</v>
      </c>
      <c r="B132432" t="inlineStr">
        <is>
          <t>facsimile</t>
        </is>
      </c>
      <c r="C132432" t="n">
        <v>2</v>
      </c>
      <c r="D132432" t="inlineStr">
        <is>
          <t>{'facsimile', 'key-facsimile'}</t>
        </is>
      </c>
    </row>
    <row r="132433">
      <c r="A132433" s="1" t="n">
        <v>132431</v>
      </c>
      <c r="B132433" t="inlineStr">
        <is>
          <t>amplified</t>
        </is>
      </c>
      <c r="C132433" t="n">
        <v>2</v>
      </c>
      <c r="D132433" t="inlineStr">
        <is>
          <t>{'amplified', 'use-actor-amplified'}</t>
        </is>
      </c>
    </row>
    <row r="132434">
      <c r="A132434" s="1" t="n">
        <v>132432</v>
      </c>
      <c r="B132434" t="inlineStr">
        <is>
          <t>hxvue</t>
        </is>
      </c>
      <c r="C132434" t="n">
        <v>2</v>
      </c>
      <c r="D132434" t="inlineStr">
        <is>
          <t>{'hxvue', '@zldz~hxvue'}</t>
        </is>
      </c>
    </row>
    <row r="132435">
      <c r="A132435" s="1" t="n">
        <v>132433</v>
      </c>
      <c r="B132435" t="inlineStr">
        <is>
          <t>chakrahq</t>
        </is>
      </c>
      <c r="C132435" t="n">
        <v>2</v>
      </c>
      <c r="D132435" t="inlineStr">
        <is>
          <t>{'@chakrahq~react-structured-filter', '@chakrahq~strapi-provider-upload-aws-s3'}</t>
        </is>
      </c>
    </row>
    <row r="132436">
      <c r="A132436" s="1" t="n">
        <v>132434</v>
      </c>
      <c r="B132436" t="inlineStr">
        <is>
          <t>fastmarkets</t>
        </is>
      </c>
      <c r="C132436" t="n">
        <v>2</v>
      </c>
      <c r="D132436" t="inlineStr">
        <is>
          <t>{'@fastmarkets-fusion~karma-jasmine-html-reporter', '@fastmarkets-fusion~ngrx-store-logger'}</t>
        </is>
      </c>
    </row>
    <row r="132437">
      <c r="A132437" s="1" t="n">
        <v>132435</v>
      </c>
      <c r="B132437" t="inlineStr">
        <is>
          <t>superrb</t>
        </is>
      </c>
      <c r="C132437" t="n">
        <v>2</v>
      </c>
      <c r="D132437" t="inlineStr">
        <is>
          <t>{'@superrb~kunstmaan-addons-form-handler', '@superrb~kunstmaan-addons-messaging-service'}</t>
        </is>
      </c>
    </row>
    <row r="132438">
      <c r="A132438" s="1" t="n">
        <v>132436</v>
      </c>
      <c r="B132438" t="inlineStr">
        <is>
          <t>mrudulavable</t>
        </is>
      </c>
      <c r="C132438" t="n">
        <v>2</v>
      </c>
      <c r="D132438" t="inlineStr">
        <is>
          <t>{'@mrudulavable~primeandfact', '@mrudulavable~calc_assignment'}</t>
        </is>
      </c>
    </row>
    <row r="132439">
      <c r="A132439" s="1" t="n">
        <v>132437</v>
      </c>
      <c r="B132439" t="inlineStr">
        <is>
          <t>internetofpeers</t>
        </is>
      </c>
      <c r="C132439" t="n">
        <v>2</v>
      </c>
      <c r="D132439" t="inlineStr">
        <is>
          <t>{'@internetofpeers~mom-js', '@internetofpeers~mom'}</t>
        </is>
      </c>
    </row>
    <row r="132440">
      <c r="A132440" s="1" t="n">
        <v>132438</v>
      </c>
      <c r="B132440" t="inlineStr">
        <is>
          <t>sheji</t>
        </is>
      </c>
      <c r="C132440" t="n">
        <v>2</v>
      </c>
      <c r="D132440" t="inlineStr">
        <is>
          <t>{'lx_js_sheji', 'sheji'}</t>
        </is>
      </c>
    </row>
    <row r="132441">
      <c r="A132441" s="1" t="n">
        <v>132439</v>
      </c>
      <c r="B132441" t="inlineStr">
        <is>
          <t>radiaslider</t>
        </is>
      </c>
      <c r="C132441" t="n">
        <v>2</v>
      </c>
      <c r="D132441" t="inlineStr">
        <is>
          <t>{'@maslick~react-radiaslider', '@maslick~radiaslider'}</t>
        </is>
      </c>
    </row>
    <row r="132442">
      <c r="A132442" s="1" t="n">
        <v>132440</v>
      </c>
      <c r="B132442" t="inlineStr">
        <is>
          <t>synup</t>
        </is>
      </c>
      <c r="C132442" t="n">
        <v>2</v>
      </c>
      <c r="D132442" t="inlineStr">
        <is>
          <t>{'@mx-inventor~synup', 'synup'}</t>
        </is>
      </c>
    </row>
    <row r="132443">
      <c r="A132443" s="1" t="n">
        <v>132441</v>
      </c>
      <c r="B132443" t="inlineStr">
        <is>
          <t>brajja</t>
        </is>
      </c>
      <c r="C132443" t="n">
        <v>2</v>
      </c>
      <c r="D132443" t="inlineStr">
        <is>
          <t>{'@brajja~ak-style', '@brajja~textdraw'}</t>
        </is>
      </c>
    </row>
    <row r="132444">
      <c r="A132444" s="1" t="n">
        <v>132442</v>
      </c>
      <c r="B132444" t="inlineStr">
        <is>
          <t>textdraw</t>
        </is>
      </c>
      <c r="C132444" t="n">
        <v>2</v>
      </c>
      <c r="D132444" t="inlineStr">
        <is>
          <t>{'@brajja~textdraw', '@sodra~textdraw'}</t>
        </is>
      </c>
    </row>
    <row r="132445">
      <c r="A132445" s="1" t="n">
        <v>132443</v>
      </c>
      <c r="B132445" t="inlineStr">
        <is>
          <t>quigley</t>
        </is>
      </c>
      <c r="C132445" t="n">
        <v>2</v>
      </c>
      <c r="D132445" t="inlineStr">
        <is>
          <t>{'@alanquigley~react-scripts', '@jmquigley~prettier-config'}</t>
        </is>
      </c>
    </row>
    <row r="132446">
      <c r="A132446" s="1" t="n">
        <v>132444</v>
      </c>
      <c r="B132446" t="inlineStr">
        <is>
          <t>martinstark</t>
        </is>
      </c>
      <c r="C132446" t="n">
        <v>2</v>
      </c>
      <c r="D132446" t="inlineStr">
        <is>
          <t>{'@martinstark~throttle-ts', '@martinstark~use-once'}</t>
        </is>
      </c>
    </row>
    <row r="132447">
      <c r="A132447" s="1" t="n">
        <v>132445</v>
      </c>
      <c r="B132447" t="inlineStr">
        <is>
          <t>consumptiontariffplan</t>
        </is>
      </c>
      <c r="C132447" t="n">
        <v>2</v>
      </c>
      <c r="D132447" t="inlineStr">
        <is>
          <t>{'qmuzik-consumptiontariffplan', 'qmuzik-consumptiontariffplan-shared'}</t>
        </is>
      </c>
    </row>
    <row r="132448">
      <c r="A132448" s="1" t="n">
        <v>132446</v>
      </c>
      <c r="B132448" t="inlineStr">
        <is>
          <t>savey</t>
        </is>
      </c>
      <c r="C132448" t="n">
        <v>2</v>
      </c>
      <c r="D132448" t="inlineStr">
        <is>
          <t>{'savey-wavey', 'eslint-config-savey'}</t>
        </is>
      </c>
    </row>
    <row r="132449">
      <c r="A132449" s="1" t="n">
        <v>132447</v>
      </c>
      <c r="B132449" t="inlineStr">
        <is>
          <t>cartago</t>
        </is>
      </c>
      <c r="C132449" t="n">
        <v>2</v>
      </c>
      <c r="D132449" t="inlineStr">
        <is>
          <t>{'cartago', '@wimcartago~wim-security-pack-test'}</t>
        </is>
      </c>
    </row>
    <row r="132450">
      <c r="A132450" s="1" t="n">
        <v>132448</v>
      </c>
      <c r="B132450" t="inlineStr">
        <is>
          <t>approoted</t>
        </is>
      </c>
      <c r="C132450" t="n">
        <v>2</v>
      </c>
      <c r="D132450" t="inlineStr">
        <is>
          <t>{'@approoted~firebase-auth', '@approoted~asyncpipe'}</t>
        </is>
      </c>
    </row>
    <row r="132451">
      <c r="A132451" s="1" t="n">
        <v>132449</v>
      </c>
      <c r="B132451" t="inlineStr">
        <is>
          <t>asyncpipe</t>
        </is>
      </c>
      <c r="C132451" t="n">
        <v>2</v>
      </c>
      <c r="D132451" t="inlineStr">
        <is>
          <t>{'asyncpipe', '@approoted~asyncpipe'}</t>
        </is>
      </c>
    </row>
    <row r="132452">
      <c r="A132452" s="1" t="n">
        <v>132450</v>
      </c>
      <c r="B132452" t="inlineStr">
        <is>
          <t>andrewclumb</t>
        </is>
      </c>
      <c r="C132452" t="n">
        <v>2</v>
      </c>
      <c r="D132452" t="inlineStr">
        <is>
          <t>{'my-component-library-4-andrewclumb', 'my-component-library-andrewclumb'}</t>
        </is>
      </c>
    </row>
    <row r="132453">
      <c r="A132453" s="1" t="n">
        <v>132451</v>
      </c>
      <c r="B132453" t="inlineStr">
        <is>
          <t>equapro</t>
        </is>
      </c>
      <c r="C132453" t="n">
        <v>2</v>
      </c>
      <c r="D132453" t="inlineStr">
        <is>
          <t>{'@equapro~omnis-xlsx', '@equapro~omnis-ini'}</t>
        </is>
      </c>
    </row>
    <row r="132454">
      <c r="A132454" s="1" t="n">
        <v>132452</v>
      </c>
      <c r="B132454" t="inlineStr">
        <is>
          <t>inireader</t>
        </is>
      </c>
      <c r="C132454" t="n">
        <v>2</v>
      </c>
      <c r="D132454" t="inlineStr">
        <is>
          <t>{'inireader', '@lyo~inireader'}</t>
        </is>
      </c>
    </row>
    <row r="132455">
      <c r="A132455" s="1" t="n">
        <v>132453</v>
      </c>
      <c r="B132455" t="inlineStr">
        <is>
          <t>plnkr</t>
        </is>
      </c>
      <c r="C132455" t="n">
        <v>2</v>
      </c>
      <c r="D132455" t="inlineStr">
        <is>
          <t>{'@plnkr~runtime', '@plnkr~sdk'}</t>
        </is>
      </c>
    </row>
    <row r="132456">
      <c r="A132456" s="1" t="n">
        <v>132454</v>
      </c>
      <c r="B132456" t="inlineStr">
        <is>
          <t>borzecki</t>
        </is>
      </c>
      <c r="C132456" t="n">
        <v>2</v>
      </c>
      <c r="D132456" t="inlineStr">
        <is>
          <t>{'borzecki-mati-3id-testpack', 'borzecki-mateusz-3id-testpack'}</t>
        </is>
      </c>
    </row>
    <row r="132457">
      <c r="A132457" s="1" t="n">
        <v>132455</v>
      </c>
      <c r="B132457" t="inlineStr">
        <is>
          <t>wlasd5688</t>
        </is>
      </c>
      <c r="C132457" t="n">
        <v>2</v>
      </c>
      <c r="D132457" t="inlineStr">
        <is>
          <t>{'@wlasd5688~tiny-img-cli', '@wlasd5688~w-console'}</t>
        </is>
      </c>
    </row>
    <row r="132458">
      <c r="A132458" s="1" t="n">
        <v>132456</v>
      </c>
      <c r="B132458" t="inlineStr">
        <is>
          <t>alsotang</t>
        </is>
      </c>
      <c r="C132458" t="n">
        <v>2</v>
      </c>
      <c r="D132458" t="inlineStr">
        <is>
          <t>{'alsotang', '@alsotang~workerrouter'}</t>
        </is>
      </c>
    </row>
    <row r="132459">
      <c r="A132459" s="1" t="n">
        <v>132457</v>
      </c>
      <c r="B132459" t="inlineStr">
        <is>
          <t>workerrouter</t>
        </is>
      </c>
      <c r="C132459" t="n">
        <v>2</v>
      </c>
      <c r="D132459" t="inlineStr">
        <is>
          <t>{'@alsotang~workerrouter', 'workerrouter'}</t>
        </is>
      </c>
    </row>
    <row r="132460">
      <c r="A132460" s="1" t="n">
        <v>132458</v>
      </c>
      <c r="B132460" t="inlineStr">
        <is>
          <t>rpcauth</t>
        </is>
      </c>
      <c r="C132460" t="n">
        <v>2</v>
      </c>
      <c r="D132460" t="inlineStr">
        <is>
          <t>{'bitcoin-rpcauth-js', 'bitcoin-rpcauth'}</t>
        </is>
      </c>
    </row>
    <row r="132461">
      <c r="A132461" s="1" t="n">
        <v>132459</v>
      </c>
      <c r="B132461" t="inlineStr">
        <is>
          <t>ic10</t>
        </is>
      </c>
      <c r="C132461" t="n">
        <v>2</v>
      </c>
      <c r="D132461" t="inlineStr">
        <is>
          <t>{'stationeers-ic10', 'ic10'}</t>
        </is>
      </c>
    </row>
    <row r="132462">
      <c r="A132462" s="1" t="n">
        <v>132460</v>
      </c>
      <c r="B132462" t="inlineStr">
        <is>
          <t>htdoc</t>
        </is>
      </c>
      <c r="C132462" t="n">
        <v>2</v>
      </c>
      <c r="D132462" t="inlineStr">
        <is>
          <t>{'htdoc', 'mhtdoc-to-html'}</t>
        </is>
      </c>
    </row>
    <row r="132463">
      <c r="A132463" s="1" t="n">
        <v>132461</v>
      </c>
      <c r="B132463" t="inlineStr">
        <is>
          <t>ichieve</t>
        </is>
      </c>
      <c r="C132463" t="n">
        <v>2</v>
      </c>
      <c r="D132463" t="inlineStr">
        <is>
          <t>{'ichieve-cornerstone-tools2', 'ichieve-cornerstone-tools'}</t>
        </is>
      </c>
    </row>
    <row r="132464">
      <c r="A132464" s="1" t="n">
        <v>132462</v>
      </c>
      <c r="B132464" t="inlineStr">
        <is>
          <t>nlpnet</t>
        </is>
      </c>
      <c r="C132464" t="n">
        <v>2</v>
      </c>
      <c r="D132464" t="inlineStr">
        <is>
          <t>{'nlpnet', 'nlpnet-py3-mirror'}</t>
        </is>
      </c>
    </row>
    <row r="132465">
      <c r="A132465" s="1" t="n">
        <v>132463</v>
      </c>
      <c r="B132465" t="inlineStr">
        <is>
          <t>shanyan</t>
        </is>
      </c>
      <c r="C132465" t="n">
        <v>2</v>
      </c>
      <c r="D132465" t="inlineStr">
        <is>
          <t>{'react-native-lewin-cl-shanyan', 'cordova-plugin-shanyan-sdk'}</t>
        </is>
      </c>
    </row>
    <row r="132466">
      <c r="A132466" s="1" t="n">
        <v>132464</v>
      </c>
      <c r="B132466" t="inlineStr">
        <is>
          <t>qiuchengxin</t>
        </is>
      </c>
      <c r="C132466" t="n">
        <v>2</v>
      </c>
      <c r="D132466" t="inlineStr">
        <is>
          <t>{'@qiuchengxin~luoutils', '@qiuchengxin~utils'}</t>
        </is>
      </c>
    </row>
    <row r="132467">
      <c r="A132467" s="1" t="n">
        <v>132465</v>
      </c>
      <c r="B132467" t="inlineStr">
        <is>
          <t>troyan</t>
        </is>
      </c>
      <c r="C132467" t="n">
        <v>2</v>
      </c>
      <c r="D132467" t="inlineStr">
        <is>
          <t>{'com.troyanskiy.cordova.plugin.appexit', 'com.troyanskiy.cordova.plugin.imageresizer'}</t>
        </is>
      </c>
    </row>
    <row r="132468">
      <c r="A132468" s="1" t="n">
        <v>132466</v>
      </c>
      <c r="B132468" t="inlineStr">
        <is>
          <t>troyanskiy</t>
        </is>
      </c>
      <c r="C132468" t="n">
        <v>2</v>
      </c>
      <c r="D132468" t="inlineStr">
        <is>
          <t>{'com.troyanskiy.cordova.plugin.appexit', 'com.troyanskiy.cordova.plugin.imageresizer'}</t>
        </is>
      </c>
    </row>
    <row r="132469">
      <c r="A132469" s="1" t="n">
        <v>132467</v>
      </c>
      <c r="B132469" t="inlineStr">
        <is>
          <t>sscc</t>
        </is>
      </c>
      <c r="C132469" t="n">
        <v>2</v>
      </c>
      <c r="D132469" t="inlineStr">
        <is>
          <t>{'sscc-bootstrap', 'sscc'}</t>
        </is>
      </c>
    </row>
    <row r="132470">
      <c r="A132470" s="1" t="n">
        <v>132468</v>
      </c>
      <c r="B132470" t="inlineStr">
        <is>
          <t>omnisci</t>
        </is>
      </c>
      <c r="C132470" t="n">
        <v>2</v>
      </c>
      <c r="D132470" t="inlineStr">
        <is>
          <t>{'jupyterlab-omnisci', 'vega-transform-omnisci-core'}</t>
        </is>
      </c>
    </row>
    <row r="132471">
      <c r="A132471" s="1" t="n">
        <v>132469</v>
      </c>
      <c r="B132471" t="inlineStr">
        <is>
          <t>istree</t>
        </is>
      </c>
      <c r="C132471" t="n">
        <v>2</v>
      </c>
      <c r="D132471" t="inlineStr">
        <is>
          <t>{'istree-test-stencil', 'istree-math'}</t>
        </is>
      </c>
    </row>
    <row r="132472">
      <c r="A132472" s="1" t="n">
        <v>132470</v>
      </c>
      <c r="B132472" t="inlineStr">
        <is>
          <t>avsui</t>
        </is>
      </c>
      <c r="C132472" t="n">
        <v>2</v>
      </c>
      <c r="D132472" t="inlineStr">
        <is>
          <t>{'@avsui~core', '@avsui~babel-avs-jsx'}</t>
        </is>
      </c>
    </row>
    <row r="132473">
      <c r="A132473" s="1" t="n">
        <v>132471</v>
      </c>
      <c r="B132473" t="inlineStr">
        <is>
          <t>debug4</t>
        </is>
      </c>
      <c r="C132473" t="n">
        <v>2</v>
      </c>
      <c r="D132473" t="inlineStr">
        <is>
          <t>{'debug4js', 'odoo8-addon-base-debug4all'}</t>
        </is>
      </c>
    </row>
    <row r="132474">
      <c r="A132474" s="1" t="n">
        <v>132472</v>
      </c>
      <c r="B132474" t="inlineStr">
        <is>
          <t>zzh1234567</t>
        </is>
      </c>
      <c r="C132474" t="n">
        <v>2</v>
      </c>
      <c r="D132474" t="inlineStr">
        <is>
          <t>{'express-oauth-server-zzh1234567', 'pixiv-api-client-zzh1234567'}</t>
        </is>
      </c>
    </row>
    <row r="132475">
      <c r="A132475" s="1" t="n">
        <v>132473</v>
      </c>
      <c r="B132475" t="inlineStr">
        <is>
          <t>weandthem</t>
        </is>
      </c>
      <c r="C132475" t="n">
        <v>2</v>
      </c>
      <c r="D132475" t="inlineStr">
        <is>
          <t>{'@weandthem~eslint-config', '@weandthem~prettier-config'}</t>
        </is>
      </c>
    </row>
    <row r="132476">
      <c r="A132476" s="1" t="n">
        <v>132474</v>
      </c>
      <c r="B132476" t="inlineStr">
        <is>
          <t>visionist</t>
        </is>
      </c>
      <c r="C132476" t="n">
        <v>2</v>
      </c>
      <c r="D132476" t="inlineStr">
        <is>
          <t>{'visionist-bootstrap', 'visionist-react-input-debouncer'}</t>
        </is>
      </c>
    </row>
    <row r="132477">
      <c r="A132477" s="1" t="n">
        <v>132475</v>
      </c>
      <c r="B132477" t="inlineStr">
        <is>
          <t>vinoipsum</t>
        </is>
      </c>
      <c r="C132477" t="n">
        <v>2</v>
      </c>
      <c r="D132477" t="inlineStr">
        <is>
          <t>{'@lushvino~vinoipsum', 'vinoipsum'}</t>
        </is>
      </c>
    </row>
    <row r="132478">
      <c r="A132478" s="1" t="n">
        <v>132476</v>
      </c>
      <c r="B132478" t="inlineStr">
        <is>
          <t>mqttr</t>
        </is>
      </c>
      <c r="C132478" t="n">
        <v>2</v>
      </c>
      <c r="D132478" t="inlineStr">
        <is>
          <t>{'mqttr-cli', 'mqttr'}</t>
        </is>
      </c>
    </row>
    <row r="132479">
      <c r="A132479" s="1" t="n">
        <v>132477</v>
      </c>
      <c r="B132479" t="inlineStr">
        <is>
          <t>pinit</t>
        </is>
      </c>
      <c r="C132479" t="n">
        <v>2</v>
      </c>
      <c r="D132479" t="inlineStr">
        <is>
          <t>{'pinit', 'node-pinit'}</t>
        </is>
      </c>
    </row>
    <row r="132480">
      <c r="A132480" s="1" t="n">
        <v>132478</v>
      </c>
      <c r="B132480" t="inlineStr">
        <is>
          <t>etickets</t>
        </is>
      </c>
      <c r="C132480" t="n">
        <v>2</v>
      </c>
      <c r="D132480" t="inlineStr">
        <is>
          <t>{'@etickets~common', '@9i2etickets~common'}</t>
        </is>
      </c>
    </row>
    <row r="132481">
      <c r="A132481" s="1" t="n">
        <v>132479</v>
      </c>
      <c r="B132481" t="inlineStr">
        <is>
          <t>serviceregistry</t>
        </is>
      </c>
      <c r="C132481" t="n">
        <v>2</v>
      </c>
      <c r="D132481" t="inlineStr">
        <is>
          <t>{'@tim.satke~serviceregistry', 'ads-serviceregistry-lib'}</t>
        </is>
      </c>
    </row>
    <row r="132482">
      <c r="A132482" s="1" t="n">
        <v>132480</v>
      </c>
      <c r="B132482" t="inlineStr">
        <is>
          <t>notnotdee</t>
        </is>
      </c>
      <c r="C132482" t="n">
        <v>2</v>
      </c>
      <c r="D132482" t="inlineStr">
        <is>
          <t>{'@notnotdee~react-preact', '@notnotdee~create-app'}</t>
        </is>
      </c>
    </row>
    <row r="132483">
      <c r="A132483" s="1" t="n">
        <v>132481</v>
      </c>
      <c r="B132483" t="inlineStr">
        <is>
          <t>yuhr</t>
        </is>
      </c>
      <c r="C132483" t="n">
        <v>2</v>
      </c>
      <c r="D132483" t="inlineStr">
        <is>
          <t>{'@yuhr~prettier', '@yuhr~obake'}</t>
        </is>
      </c>
    </row>
    <row r="132484">
      <c r="A132484" s="1" t="n">
        <v>132482</v>
      </c>
      <c r="B132484" t="inlineStr">
        <is>
          <t>xtidt</t>
        </is>
      </c>
      <c r="C132484" t="n">
        <v>2</v>
      </c>
      <c r="D132484" t="inlineStr">
        <is>
          <t>{'xtidt_126', '@xtidt_126~xxcli'}</t>
        </is>
      </c>
    </row>
    <row r="132485">
      <c r="A132485" s="1" t="n">
        <v>132483</v>
      </c>
      <c r="B132485" t="inlineStr">
        <is>
          <t>changedetector</t>
        </is>
      </c>
      <c r="C132485" t="n">
        <v>2</v>
      </c>
      <c r="D132485" t="inlineStr">
        <is>
          <t>{'@zedvision~changedetector-ext', 'ng-changedetector'}</t>
        </is>
      </c>
    </row>
    <row r="132486">
      <c r="A132486" s="1" t="n">
        <v>132484</v>
      </c>
      <c r="B132486" t="inlineStr">
        <is>
          <t>astound</t>
        </is>
      </c>
      <c r="C132486" t="n">
        <v>2</v>
      </c>
      <c r="D132486" t="inlineStr">
        <is>
          <t>{'jscs-config-astound-genn', '@astound~appium-xcuitest-driver'}</t>
        </is>
      </c>
    </row>
    <row r="132487">
      <c r="A132487" s="1" t="n">
        <v>132485</v>
      </c>
      <c r="B132487" t="inlineStr">
        <is>
          <t>cowman</t>
        </is>
      </c>
      <c r="C132487" t="n">
        <v>2</v>
      </c>
      <c r="D132487" t="inlineStr">
        <is>
          <t>{'@jcowman~indy-broken-lib', '@jcowman~test-release-workflow'}</t>
        </is>
      </c>
    </row>
    <row r="132488">
      <c r="A132488" s="1" t="n">
        <v>132486</v>
      </c>
      <c r="B132488" t="inlineStr">
        <is>
          <t>jcowman</t>
        </is>
      </c>
      <c r="C132488" t="n">
        <v>2</v>
      </c>
      <c r="D132488" t="inlineStr">
        <is>
          <t>{'@jcowman~indy-broken-lib', '@jcowman~test-release-workflow'}</t>
        </is>
      </c>
    </row>
    <row r="132489">
      <c r="A132489" s="1" t="n">
        <v>132487</v>
      </c>
      <c r="B132489" t="inlineStr">
        <is>
          <t>xmcc</t>
        </is>
      </c>
      <c r="C132489" t="n">
        <v>2</v>
      </c>
      <c r="D132489" t="inlineStr">
        <is>
          <t>{'xmcc-ui', 'xmcc'}</t>
        </is>
      </c>
    </row>
    <row r="132490">
      <c r="A132490" s="1" t="n">
        <v>132488</v>
      </c>
      <c r="B132490" t="inlineStr">
        <is>
          <t>appone</t>
        </is>
      </c>
      <c r="C132490" t="n">
        <v>2</v>
      </c>
      <c r="D132490" t="inlineStr">
        <is>
          <t>{'ble-appone', 'appone'}</t>
        </is>
      </c>
    </row>
    <row r="132491">
      <c r="A132491" s="1" t="n">
        <v>132489</v>
      </c>
      <c r="B132491" t="inlineStr">
        <is>
          <t>tileshrink</t>
        </is>
      </c>
      <c r="C132491" t="n">
        <v>2</v>
      </c>
      <c r="D132491" t="inlineStr">
        <is>
          <t>{'tileshrink-gl', 'tileshrink'}</t>
        </is>
      </c>
    </row>
    <row r="132492">
      <c r="A132492" s="1" t="n">
        <v>132490</v>
      </c>
      <c r="B132492" t="inlineStr">
        <is>
          <t>aufbau</t>
        </is>
      </c>
      <c r="C132492" t="n">
        <v>2</v>
      </c>
      <c r="D132492" t="inlineStr">
        <is>
          <t>{'aufbau-files', 'aufbau'}</t>
        </is>
      </c>
    </row>
    <row r="132493">
      <c r="A132493" s="1" t="n">
        <v>132491</v>
      </c>
      <c r="B132493" t="inlineStr">
        <is>
          <t>nproc</t>
        </is>
      </c>
      <c r="C132493" t="n">
        <v>2</v>
      </c>
      <c r="D132493" t="inlineStr">
        <is>
          <t>{'nproc', '@nproj~nproc'}</t>
        </is>
      </c>
    </row>
    <row r="132494">
      <c r="A132494" s="1" t="n">
        <v>132492</v>
      </c>
      <c r="B132494" t="inlineStr">
        <is>
          <t>ghostcode</t>
        </is>
      </c>
      <c r="C132494" t="n">
        <v>2</v>
      </c>
      <c r="D132494" t="inlineStr">
        <is>
          <t>{'@ghostcode~ghostcode-react-scripts', '@ghostcode~shared-components'}</t>
        </is>
      </c>
    </row>
    <row r="132495">
      <c r="A132495" s="1" t="n">
        <v>132493</v>
      </c>
      <c r="B132495" t="inlineStr">
        <is>
          <t>uklfr</t>
        </is>
      </c>
      <c r="C132495" t="n">
        <v>2</v>
      </c>
      <c r="D132495" t="inlineStr">
        <is>
          <t>{'@uklfr~formed-cli', '@uklfr~readability'}</t>
        </is>
      </c>
    </row>
    <row r="132496">
      <c r="A132496" s="1" t="n">
        <v>132494</v>
      </c>
      <c r="B132496" t="inlineStr">
        <is>
          <t>laranext</t>
        </is>
      </c>
      <c r="C132496" t="n">
        <v>2</v>
      </c>
      <c r="D132496" t="inlineStr">
        <is>
          <t>{'laranext-tailwindui', 'laranext'}</t>
        </is>
      </c>
    </row>
    <row r="132497">
      <c r="A132497" s="1" t="n">
        <v>132495</v>
      </c>
      <c r="B132497" t="inlineStr">
        <is>
          <t>wecoder</t>
        </is>
      </c>
      <c r="C132497" t="n">
        <v>2</v>
      </c>
      <c r="D132497" t="inlineStr">
        <is>
          <t>{'wecoder-cli', 'wecoder-fetools'}</t>
        </is>
      </c>
    </row>
    <row r="132498">
      <c r="A132498" s="1" t="n">
        <v>132496</v>
      </c>
      <c r="B132498" t="inlineStr">
        <is>
          <t>gerapy</t>
        </is>
      </c>
      <c r="C132498" t="n">
        <v>2</v>
      </c>
      <c r="D132498" t="inlineStr">
        <is>
          <t>{'gerapy', 'gerapy-auto-extractor'}</t>
        </is>
      </c>
    </row>
    <row r="132499">
      <c r="A132499" s="1" t="n">
        <v>132497</v>
      </c>
      <c r="B132499" t="inlineStr">
        <is>
          <t>statehub</t>
        </is>
      </c>
      <c r="C132499" t="n">
        <v>2</v>
      </c>
      <c r="D132499" t="inlineStr">
        <is>
          <t>{'@clutch-marketplace~statehub', 'statehub'}</t>
        </is>
      </c>
    </row>
    <row r="132500">
      <c r="A132500" s="1" t="n">
        <v>132498</v>
      </c>
      <c r="B132500" t="inlineStr">
        <is>
          <t>mikujs</t>
        </is>
      </c>
      <c r="C132500" t="n">
        <v>2</v>
      </c>
      <c r="D132500" t="inlineStr">
        <is>
          <t>{'mikujs-cli', 'mikujs'}</t>
        </is>
      </c>
    </row>
    <row r="132501">
      <c r="A132501" s="1" t="n">
        <v>132499</v>
      </c>
      <c r="B132501" t="inlineStr">
        <is>
          <t>acv</t>
        </is>
      </c>
      <c r="C132501" t="n">
        <v>2</v>
      </c>
      <c r="D132501" t="inlineStr">
        <is>
          <t>{'acv', 'acvlib'}</t>
        </is>
      </c>
    </row>
    <row r="132502">
      <c r="A132502" s="1" t="n">
        <v>132500</v>
      </c>
      <c r="B132502" t="inlineStr">
        <is>
          <t>crawless</t>
        </is>
      </c>
      <c r="C132502" t="n">
        <v>2</v>
      </c>
      <c r="D132502" t="inlineStr">
        <is>
          <t>{'@crawless~utils', '@crawless~ui'}</t>
        </is>
      </c>
    </row>
    <row r="132503">
      <c r="A132503" s="1" t="n">
        <v>132501</v>
      </c>
      <c r="B132503" t="inlineStr">
        <is>
          <t>memotosh</t>
        </is>
      </c>
      <c r="C132503" t="n">
        <v>2</v>
      </c>
      <c r="D132503" t="inlineStr">
        <is>
          <t>{'@memotosh~hello-wasm', '@memotosh~hellowasm'}</t>
        </is>
      </c>
    </row>
    <row r="132504">
      <c r="A132504" s="1" t="n">
        <v>132502</v>
      </c>
      <c r="B132504" t="inlineStr">
        <is>
          <t>onem</t>
        </is>
      </c>
      <c r="C132504" t="n">
        <v>2</v>
      </c>
      <c r="D132504" t="inlineStr">
        <is>
          <t>{'onem-py', 'onem-nodejs-api'}</t>
        </is>
      </c>
    </row>
    <row r="132505">
      <c r="A132505" s="1" t="n">
        <v>132503</v>
      </c>
      <c r="B132505" t="inlineStr">
        <is>
          <t>nirosha</t>
        </is>
      </c>
      <c r="C132505" t="n">
        <v>2</v>
      </c>
      <c r="D132505" t="inlineStr">
        <is>
          <t>{'@nirosha~n-sample', '@nirosha~n-tags'}</t>
        </is>
      </c>
    </row>
    <row r="132506">
      <c r="A132506" s="1" t="n">
        <v>132504</v>
      </c>
      <c r="B132506" t="inlineStr">
        <is>
          <t>onmsg</t>
        </is>
      </c>
      <c r="C132506" t="n">
        <v>2</v>
      </c>
      <c r="D132506" t="inlineStr">
        <is>
          <t>{'onmsg-log-es6', 'onmsg-log'}</t>
        </is>
      </c>
    </row>
    <row r="132507">
      <c r="A132507" s="1" t="n">
        <v>132505</v>
      </c>
      <c r="B132507" t="inlineStr">
        <is>
          <t>pyhamcrest</t>
        </is>
      </c>
      <c r="C132507" t="n">
        <v>2</v>
      </c>
      <c r="D132507" t="inlineStr">
        <is>
          <t>{'django-pyhamcrest', 'pyhamcrest'}</t>
        </is>
      </c>
    </row>
    <row r="132508">
      <c r="A132508" s="1" t="n">
        <v>132506</v>
      </c>
      <c r="B132508" t="inlineStr">
        <is>
          <t>xz1</t>
        </is>
      </c>
      <c r="C132508" t="n">
        <v>2</v>
      </c>
      <c r="D132508" t="inlineStr">
        <is>
          <t>{'xz1-label', 'xz1-button'}</t>
        </is>
      </c>
    </row>
    <row r="132509">
      <c r="A132509" s="1" t="n">
        <v>132507</v>
      </c>
      <c r="B132509" t="inlineStr">
        <is>
          <t>elllephant</t>
        </is>
      </c>
      <c r="C132509" t="n">
        <v>2</v>
      </c>
      <c r="D132509" t="inlineStr">
        <is>
          <t>{'@elllephant~react-wheel', '@elllephant~wheel'}</t>
        </is>
      </c>
    </row>
    <row r="132510">
      <c r="A132510" s="1" t="n">
        <v>132508</v>
      </c>
      <c r="B132510" t="inlineStr">
        <is>
          <t>rpcbridge</t>
        </is>
      </c>
      <c r="C132510" t="n">
        <v>2</v>
      </c>
      <c r="D132510" t="inlineStr">
        <is>
          <t>{'@strata-js~rpcbridge-client', '@strata-js~rpcbridge'}</t>
        </is>
      </c>
    </row>
    <row r="132511">
      <c r="A132511" s="1" t="n">
        <v>132509</v>
      </c>
      <c r="B132511" t="inlineStr">
        <is>
          <t>imagemin2</t>
        </is>
      </c>
      <c r="C132511" t="n">
        <v>2</v>
      </c>
      <c r="D132511" t="inlineStr">
        <is>
          <t>{'imagemin2', 'wepy-plugin-imagemin2'}</t>
        </is>
      </c>
    </row>
    <row r="132512">
      <c r="A132512" s="1" t="n">
        <v>132510</v>
      </c>
      <c r="B132512" t="inlineStr">
        <is>
          <t>aliyunmq</t>
        </is>
      </c>
      <c r="C132512" t="n">
        <v>2</v>
      </c>
      <c r="D132512" t="inlineStr">
        <is>
          <t>{'@aliyunmq~mq-http-sdk', 'egg-aliyunmq'}</t>
        </is>
      </c>
    </row>
    <row r="132513">
      <c r="A132513" s="1" t="n">
        <v>132511</v>
      </c>
      <c r="B132513" t="inlineStr">
        <is>
          <t>feedbackprompt</t>
        </is>
      </c>
      <c r="C132513" t="n">
        <v>2</v>
      </c>
      <c r="D132513" t="inlineStr">
        <is>
          <t>{'webext-feedbackprompt', 'web-ext-feedbackprompt'}</t>
        </is>
      </c>
    </row>
    <row r="132514">
      <c r="A132514" s="1" t="n">
        <v>132512</v>
      </c>
      <c r="B132514" t="inlineStr">
        <is>
          <t>abcft</t>
        </is>
      </c>
      <c r="C132514" t="n">
        <v>2</v>
      </c>
      <c r="D132514" t="inlineStr">
        <is>
          <t>{'create-abcft-app', '@jswork~rake-abcft-esbi'}</t>
        </is>
      </c>
    </row>
    <row r="132515">
      <c r="A132515" s="1" t="n">
        <v>132513</v>
      </c>
      <c r="B132515" t="inlineStr">
        <is>
          <t>wheretogo</t>
        </is>
      </c>
      <c r="C132515" t="n">
        <v>2</v>
      </c>
      <c r="D132515" t="inlineStr">
        <is>
          <t>{'wheretogo-util', 'wheretogo'}</t>
        </is>
      </c>
    </row>
    <row r="132516">
      <c r="A132516" s="1" t="n">
        <v>132514</v>
      </c>
      <c r="B132516" t="inlineStr">
        <is>
          <t>yamler</t>
        </is>
      </c>
      <c r="C132516" t="n">
        <v>2</v>
      </c>
      <c r="D132516" t="inlineStr">
        <is>
          <t>{'i18n-yamler', 'yamler'}</t>
        </is>
      </c>
    </row>
    <row r="132517">
      <c r="A132517" s="1" t="n">
        <v>132515</v>
      </c>
      <c r="B132517" t="inlineStr">
        <is>
          <t>valjs</t>
        </is>
      </c>
      <c r="C132517" t="n">
        <v>2</v>
      </c>
      <c r="D132517" t="inlineStr">
        <is>
          <t>{'valjs', 'simple-valjs'}</t>
        </is>
      </c>
    </row>
    <row r="132518">
      <c r="A132518" s="1" t="n">
        <v>132516</v>
      </c>
      <c r="B132518" t="inlineStr">
        <is>
          <t>faststore</t>
        </is>
      </c>
      <c r="C132518" t="n">
        <v>2</v>
      </c>
      <c r="D132518" t="inlineStr">
        <is>
          <t>{'@vtex~cli-plugin-faststore', '@rbxts~faststore'}</t>
        </is>
      </c>
    </row>
    <row r="132519">
      <c r="A132519" s="1" t="n">
        <v>132517</v>
      </c>
      <c r="B132519" t="inlineStr">
        <is>
          <t>financialyear</t>
        </is>
      </c>
      <c r="C132519" t="n">
        <v>2</v>
      </c>
      <c r="D132519" t="inlineStr">
        <is>
          <t>{'qmuzik-financialyear-shared', 'qmuzik-financialyear'}</t>
        </is>
      </c>
    </row>
    <row r="132520">
      <c r="A132520" s="1" t="n">
        <v>132518</v>
      </c>
      <c r="B132520" t="inlineStr">
        <is>
          <t>zklx</t>
        </is>
      </c>
      <c r="C132520" t="n">
        <v>2</v>
      </c>
      <c r="D132520" t="inlineStr">
        <is>
          <t>{'zklx', 'zklx-wjtt'}</t>
        </is>
      </c>
    </row>
    <row r="132521">
      <c r="A132521" s="1" t="n">
        <v>132519</v>
      </c>
      <c r="B132521" t="inlineStr">
        <is>
          <t>darkare</t>
        </is>
      </c>
      <c r="C132521" t="n">
        <v>2</v>
      </c>
      <c r="D132521" t="inlineStr">
        <is>
          <t>{'test-common-api-darkare', 'npm-helloworld-darkare-test1'}</t>
        </is>
      </c>
    </row>
    <row r="132522">
      <c r="A132522" s="1" t="n">
        <v>132520</v>
      </c>
      <c r="B132522" t="inlineStr">
        <is>
          <t>datamosh</t>
        </is>
      </c>
      <c r="C132522" t="n">
        <v>2</v>
      </c>
      <c r="D132522" t="inlineStr">
        <is>
          <t>{'datamosh', 'datamosh-cli'}</t>
        </is>
      </c>
    </row>
    <row r="132523">
      <c r="A132523" s="1" t="n">
        <v>132521</v>
      </c>
      <c r="B132523" t="inlineStr">
        <is>
          <t>ipyvisus</t>
        </is>
      </c>
      <c r="C132523" t="n">
        <v>2</v>
      </c>
      <c r="D132523" t="inlineStr">
        <is>
          <t>{'ipyvisus', '@sci-visus~ipyvisus'}</t>
        </is>
      </c>
    </row>
    <row r="132524">
      <c r="A132524" s="1" t="n">
        <v>132522</v>
      </c>
      <c r="B132524" t="inlineStr">
        <is>
          <t>anhnt</t>
        </is>
      </c>
      <c r="C132524" t="n">
        <v>2</v>
      </c>
      <c r="D132524" t="inlineStr">
        <is>
          <t>{'anhnt-react-component', 'demo-anhnt-npm'}</t>
        </is>
      </c>
    </row>
    <row r="132525">
      <c r="A132525" s="1" t="n">
        <v>132523</v>
      </c>
      <c r="B132525" t="inlineStr">
        <is>
          <t>dids</t>
        </is>
      </c>
      <c r="C132525" t="n">
        <v>2</v>
      </c>
      <c r="D132525" t="inlineStr">
        <is>
          <t>{'@identity.com~dids', 'dids'}</t>
        </is>
      </c>
    </row>
    <row r="132526">
      <c r="A132526" s="1" t="n">
        <v>132524</v>
      </c>
      <c r="B132526" t="inlineStr">
        <is>
          <t>carthago</t>
        </is>
      </c>
      <c r="C132526" t="n">
        <v>2</v>
      </c>
      <c r="D132526" t="inlineStr">
        <is>
          <t>{'eslint-config-carthago-ict-typescript', 'eslint-config-carthago-ict'}</t>
        </is>
      </c>
    </row>
    <row r="132527">
      <c r="A132527" s="1" t="n">
        <v>132525</v>
      </c>
      <c r="B132527" t="inlineStr">
        <is>
          <t>fnobi</t>
        </is>
      </c>
      <c r="C132527" t="n">
        <v>2</v>
      </c>
      <c r="D132527" t="inlineStr">
        <is>
          <t>{'@fnobi~axis-psd', '@fnobi~create-zoi'}</t>
        </is>
      </c>
    </row>
    <row r="132528">
      <c r="A132528" s="1" t="n">
        <v>132526</v>
      </c>
      <c r="B132528" t="inlineStr">
        <is>
          <t>leveller</t>
        </is>
      </c>
      <c r="C132528" t="n">
        <v>2</v>
      </c>
      <c r="D132528" t="inlineStr">
        <is>
          <t>{'mach3-pcb-autoleveller', 'leveller'}</t>
        </is>
      </c>
    </row>
    <row r="132529">
      <c r="A132529" s="1" t="n">
        <v>132527</v>
      </c>
      <c r="B132529" t="inlineStr">
        <is>
          <t>durrani</t>
        </is>
      </c>
      <c r="C132529" t="n">
        <v>2</v>
      </c>
      <c r="D132529" t="inlineStr">
        <is>
          <t>{'@bdurrani~package-b', '@bdurrani~package-a'}</t>
        </is>
      </c>
    </row>
    <row r="132530">
      <c r="A132530" s="1" t="n">
        <v>132528</v>
      </c>
      <c r="B132530" t="inlineStr">
        <is>
          <t>bdurrani</t>
        </is>
      </c>
      <c r="C132530" t="n">
        <v>2</v>
      </c>
      <c r="D132530" t="inlineStr">
        <is>
          <t>{'@bdurrani~package-b', '@bdurrani~package-a'}</t>
        </is>
      </c>
    </row>
    <row r="132531">
      <c r="A132531" s="1" t="n">
        <v>132529</v>
      </c>
      <c r="B132531" t="inlineStr">
        <is>
          <t>cka1</t>
        </is>
      </c>
      <c r="C132531" t="n">
        <v>2</v>
      </c>
      <c r="D132531" t="inlineStr">
        <is>
          <t>{'@cka1o1~removeitems', '@cka1o1~filter-items'}</t>
        </is>
      </c>
    </row>
    <row r="132532">
      <c r="A132532" s="1" t="n">
        <v>132530</v>
      </c>
      <c r="B132532" t="inlineStr">
        <is>
          <t>kunde</t>
        </is>
      </c>
      <c r="C132532" t="n">
        <v>2</v>
      </c>
      <c r="D132532" t="inlineStr">
        <is>
          <t>{'ikundeji', '@btsd~kundelik-bridge'}</t>
        </is>
      </c>
    </row>
    <row r="132533">
      <c r="A132533" s="1" t="n">
        <v>132531</v>
      </c>
      <c r="B132533" t="inlineStr">
        <is>
          <t>healen</t>
        </is>
      </c>
      <c r="C132533" t="n">
        <v>2</v>
      </c>
      <c r="D132533" t="inlineStr">
        <is>
          <t>{'healen-x-ui', 'test_healen_01'}</t>
        </is>
      </c>
    </row>
    <row r="132534">
      <c r="A132534" s="1" t="n">
        <v>132532</v>
      </c>
      <c r="B132534" t="inlineStr">
        <is>
          <t>signings</t>
        </is>
      </c>
      <c r="C132534" t="n">
        <v>2</v>
      </c>
      <c r="D132534" t="inlineStr">
        <is>
          <t>{'@lucaslvy~proto-signingss', '@lucaslvy~proto-signings'}</t>
        </is>
      </c>
    </row>
    <row r="132535">
      <c r="A132535" s="1" t="n">
        <v>132533</v>
      </c>
      <c r="B132535" t="inlineStr">
        <is>
          <t>jimage</t>
        </is>
      </c>
      <c r="C132535" t="n">
        <v>2</v>
      </c>
      <c r="D132535" t="inlineStr">
        <is>
          <t>{'jimage', 'react-jimage'}</t>
        </is>
      </c>
    </row>
    <row r="132536">
      <c r="A132536" s="1" t="n">
        <v>132534</v>
      </c>
      <c r="B132536" t="inlineStr">
        <is>
          <t>droetcker</t>
        </is>
      </c>
      <c r="C132536" t="n">
        <v>2</v>
      </c>
      <c r="D132536" t="inlineStr">
        <is>
          <t>{'@droetcker~inline-constructor', '@droetcker~string-extension'}</t>
        </is>
      </c>
    </row>
    <row r="132537">
      <c r="A132537" s="1" t="n">
        <v>132535</v>
      </c>
      <c r="B132537" t="inlineStr">
        <is>
          <t>healthlineapps</t>
        </is>
      </c>
      <c r="C132537" t="n">
        <v>2</v>
      </c>
      <c r="D132537" t="inlineStr">
        <is>
          <t>{'@healthlineapps~commitizen-conventional-changelog', '@healthlineapps~tslint-rules'}</t>
        </is>
      </c>
    </row>
    <row r="132538">
      <c r="A132538" s="1" t="n">
        <v>132536</v>
      </c>
      <c r="B132538" t="inlineStr">
        <is>
          <t>queryfileoutput</t>
        </is>
      </c>
      <c r="C132538" t="n">
        <v>2</v>
      </c>
      <c r="D132538" t="inlineStr">
        <is>
          <t>{'qmuzik-queryfileoutput', 'qmuzik-queryfileoutput-shared'}</t>
        </is>
      </c>
    </row>
    <row r="132539">
      <c r="A132539" s="1" t="n">
        <v>132537</v>
      </c>
      <c r="B132539" t="inlineStr">
        <is>
          <t>onemapsg</t>
        </is>
      </c>
      <c r="C132539" t="n">
        <v>2</v>
      </c>
      <c r="D132539" t="inlineStr">
        <is>
          <t>{'python-onemapsg', 'onemapsg'}</t>
        </is>
      </c>
    </row>
    <row r="132540">
      <c r="A132540" s="1" t="n">
        <v>132538</v>
      </c>
      <c r="B132540" t="inlineStr">
        <is>
          <t>numina</t>
        </is>
      </c>
      <c r="C132540" t="n">
        <v>2</v>
      </c>
      <c r="D132540" t="inlineStr">
        <is>
          <t>{'numina-cli', 'numina'}</t>
        </is>
      </c>
    </row>
    <row r="132541">
      <c r="A132541" s="1" t="n">
        <v>132539</v>
      </c>
      <c r="B132541" t="inlineStr">
        <is>
          <t>zqdb</t>
        </is>
      </c>
      <c r="C132541" t="n">
        <v>2</v>
      </c>
      <c r="D132541" t="inlineStr">
        <is>
          <t>{'zqdb-devkit', '@elonar~zqdb-devkit'}</t>
        </is>
      </c>
    </row>
    <row r="132542">
      <c r="A132542" s="1" t="n">
        <v>132540</v>
      </c>
      <c r="B132542" t="inlineStr">
        <is>
          <t>preheat</t>
        </is>
      </c>
      <c r="C132542" t="n">
        <v>2</v>
      </c>
      <c r="D132542" t="inlineStr">
        <is>
          <t>{'preheat', 'redux-preheat'}</t>
        </is>
      </c>
    </row>
    <row r="132543">
      <c r="A132543" s="1" t="n">
        <v>132541</v>
      </c>
      <c r="B132543" t="inlineStr">
        <is>
          <t>alexvue</t>
        </is>
      </c>
      <c r="C132543" t="n">
        <v>2</v>
      </c>
      <c r="D132543" t="inlineStr">
        <is>
          <t>{'generator-alexvue', 'alexvue'}</t>
        </is>
      </c>
    </row>
    <row r="132544">
      <c r="A132544" s="1" t="n">
        <v>132542</v>
      </c>
      <c r="B132544" t="inlineStr">
        <is>
          <t>mrwaks</t>
        </is>
      </c>
      <c r="C132544" t="n">
        <v>2</v>
      </c>
      <c r="D132544" t="inlineStr">
        <is>
          <t>{'npm-mrwaks', 'test-npm-mrwaks'}</t>
        </is>
      </c>
    </row>
    <row r="132545">
      <c r="A132545" s="1" t="n">
        <v>132543</v>
      </c>
      <c r="B132545" t="inlineStr">
        <is>
          <t>ceeb</t>
        </is>
      </c>
      <c r="C132545" t="n">
        <v>2</v>
      </c>
      <c r="D132545" t="inlineStr">
        <is>
          <t>{'testreceeb', 'censorify-ceeba'}</t>
        </is>
      </c>
    </row>
    <row r="132546">
      <c r="A132546" s="1" t="n">
        <v>132544</v>
      </c>
      <c r="B132546" t="inlineStr">
        <is>
          <t>toolstik</t>
        </is>
      </c>
      <c r="C132546" t="n">
        <v>2</v>
      </c>
      <c r="D132546" t="inlineStr">
        <is>
          <t>{'@toolstik~tinkoff-payment-sdk', '@toolstik~ng-multilang'}</t>
        </is>
      </c>
    </row>
    <row r="132547">
      <c r="A132547" s="1" t="n">
        <v>132545</v>
      </c>
      <c r="B132547" t="inlineStr">
        <is>
          <t>sdkui</t>
        </is>
      </c>
      <c r="C132547" t="n">
        <v>2</v>
      </c>
      <c r="D132547" t="inlineStr">
        <is>
          <t>{'@friesfinance~fries-sdkui', 'com.payumoney.sdkui.cordova'}</t>
        </is>
      </c>
    </row>
    <row r="132548">
      <c r="A132548" s="1" t="n">
        <v>132546</v>
      </c>
      <c r="B132548" t="inlineStr">
        <is>
          <t>utask</t>
        </is>
      </c>
      <c r="C132548" t="n">
        <v>2</v>
      </c>
      <c r="D132548" t="inlineStr">
        <is>
          <t>{'@ovhcloud~utask-lib', 'utask-lib'}</t>
        </is>
      </c>
    </row>
    <row r="132549">
      <c r="A132549" s="1" t="n">
        <v>132547</v>
      </c>
      <c r="B132549" t="inlineStr">
        <is>
          <t>rakeshswain16</t>
        </is>
      </c>
      <c r="C132549" t="n">
        <v>2</v>
      </c>
      <c r="D132549" t="inlineStr">
        <is>
          <t>{'@rakeshswain16~mycli', '@rakeshswain16~angen'}</t>
        </is>
      </c>
    </row>
    <row r="132550">
      <c r="A132550" s="1" t="n">
        <v>132548</v>
      </c>
      <c r="B132550" t="inlineStr">
        <is>
          <t>newdata</t>
        </is>
      </c>
      <c r="C132550" t="n">
        <v>2</v>
      </c>
      <c r="D132550" t="inlineStr">
        <is>
          <t>{'newdata', 'demo-app-newdata'}</t>
        </is>
      </c>
    </row>
    <row r="132551">
      <c r="A132551" s="1" t="n">
        <v>132549</v>
      </c>
      <c r="B132551" t="inlineStr">
        <is>
          <t>tmple</t>
        </is>
      </c>
      <c r="C132551" t="n">
        <v>2</v>
      </c>
      <c r="D132551" t="inlineStr">
        <is>
          <t>{'tmple-loader', 'tmple'}</t>
        </is>
      </c>
    </row>
    <row r="132552">
      <c r="A132552" s="1" t="n">
        <v>132550</v>
      </c>
      <c r="B132552" t="inlineStr">
        <is>
          <t>polybot</t>
        </is>
      </c>
      <c r="C132552" t="n">
        <v>2</v>
      </c>
      <c r="D132552" t="inlineStr">
        <is>
          <t>{'polybot-cli', 'polybot'}</t>
        </is>
      </c>
    </row>
    <row r="132553">
      <c r="A132553" s="1" t="n">
        <v>132551</v>
      </c>
      <c r="B132553" t="inlineStr">
        <is>
          <t>wilson208</t>
        </is>
      </c>
      <c r="C132553" t="n">
        <v>2</v>
      </c>
      <c r="D132553" t="inlineStr">
        <is>
          <t>{'wilson208-typeorm', 'wilson208-serverless-aliyun-function-compute'}</t>
        </is>
      </c>
    </row>
    <row r="132554">
      <c r="A132554" s="1" t="n">
        <v>132552</v>
      </c>
      <c r="B132554" t="inlineStr">
        <is>
          <t>scottfuoco</t>
        </is>
      </c>
      <c r="C132554" t="n">
        <v>2</v>
      </c>
      <c r="D132554" t="inlineStr">
        <is>
          <t>{'@scottfuoco~component-lib', '@scottfuoco~component-library-test'}</t>
        </is>
      </c>
    </row>
    <row r="132555">
      <c r="A132555" s="1" t="n">
        <v>132553</v>
      </c>
      <c r="B132555" t="inlineStr">
        <is>
          <t>unidades</t>
        </is>
      </c>
      <c r="C132555" t="n">
        <v>2</v>
      </c>
      <c r="D132555" t="inlineStr">
        <is>
          <t>{'unidades-federativas', 'conversor_unidades'}</t>
        </is>
      </c>
    </row>
    <row r="132556">
      <c r="A132556" s="1" t="n">
        <v>132554</v>
      </c>
      <c r="B132556" t="inlineStr">
        <is>
          <t>tyrann</t>
        </is>
      </c>
      <c r="C132556" t="n">
        <v>2</v>
      </c>
      <c r="D132556" t="inlineStr">
        <is>
          <t>{'tyrann', 'tyrann-io'}</t>
        </is>
      </c>
    </row>
    <row r="132557">
      <c r="A132557" s="1" t="n">
        <v>132555</v>
      </c>
      <c r="B132557" t="inlineStr">
        <is>
          <t>immutate</t>
        </is>
      </c>
      <c r="C132557" t="n">
        <v>2</v>
      </c>
      <c r="D132557" t="inlineStr">
        <is>
          <t>{'immutate.js', 'immutate'}</t>
        </is>
      </c>
    </row>
    <row r="132558">
      <c r="A132558" s="1" t="n">
        <v>132556</v>
      </c>
      <c r="B132558" t="inlineStr">
        <is>
          <t>evaluable</t>
        </is>
      </c>
      <c r="C132558" t="n">
        <v>2</v>
      </c>
      <c r="D132558" t="inlineStr">
        <is>
          <t>{'evaluable', 'evaluable-tag'}</t>
        </is>
      </c>
    </row>
    <row r="132559">
      <c r="A132559" s="1" t="n">
        <v>132557</v>
      </c>
      <c r="B132559" t="inlineStr">
        <is>
          <t>bagilevi</t>
        </is>
      </c>
      <c r="C132559" t="n">
        <v>2</v>
      </c>
      <c r="D132559" t="inlineStr">
        <is>
          <t>{'slate-edit-list-bagilevi', '@bagilevi~slate-edit-list'}</t>
        </is>
      </c>
    </row>
    <row r="132560">
      <c r="A132560" s="1" t="n">
        <v>132558</v>
      </c>
      <c r="B132560" t="inlineStr">
        <is>
          <t>blastoise</t>
        </is>
      </c>
      <c r="C132560" t="n">
        <v>2</v>
      </c>
      <c r="D132560" t="inlineStr">
        <is>
          <t>{'@thomassn_~blastoise', 'blastoise-shell'}</t>
        </is>
      </c>
    </row>
    <row r="132561">
      <c r="A132561" s="1" t="n">
        <v>132559</v>
      </c>
      <c r="B132561" t="inlineStr">
        <is>
          <t>aconex</t>
        </is>
      </c>
      <c r="C132561" t="n">
        <v>2</v>
      </c>
      <c r="D132561" t="inlineStr">
        <is>
          <t>{'@aconex~styleguide', 'eslint-config-aconex'}</t>
        </is>
      </c>
    </row>
    <row r="132562">
      <c r="A132562" s="1" t="n">
        <v>132560</v>
      </c>
      <c r="B132562" t="inlineStr">
        <is>
          <t>crscore</t>
        </is>
      </c>
      <c r="C132562" t="n">
        <v>2</v>
      </c>
      <c r="D132562" t="inlineStr">
        <is>
          <t>{'crscore', 'nodebb-plugin-sso-crscore'}</t>
        </is>
      </c>
    </row>
    <row r="132563">
      <c r="A132563" s="1" t="n">
        <v>132561</v>
      </c>
      <c r="B132563" t="inlineStr">
        <is>
          <t>mimitest001</t>
        </is>
      </c>
      <c r="C132563" t="n">
        <v>2</v>
      </c>
      <c r="D132563" t="inlineStr">
        <is>
          <t>{'@mimiyou~mimitest001', 'mimitest001'}</t>
        </is>
      </c>
    </row>
    <row r="132564">
      <c r="A132564" s="1" t="n">
        <v>132562</v>
      </c>
      <c r="B132564" t="inlineStr">
        <is>
          <t>topy</t>
        </is>
      </c>
      <c r="C132564" t="n">
        <v>2</v>
      </c>
      <c r="D132564" t="inlineStr">
        <is>
          <t>{'topy', 'zt_topy'}</t>
        </is>
      </c>
    </row>
    <row r="132565">
      <c r="A132565" s="1" t="n">
        <v>132563</v>
      </c>
      <c r="B132565" t="inlineStr">
        <is>
          <t>hangxingliu</t>
        </is>
      </c>
      <c r="C132565" t="n">
        <v>2</v>
      </c>
      <c r="D132565" t="inlineStr">
        <is>
          <t>{'@hangxingliu~assert', 'hangxingliu'}</t>
        </is>
      </c>
    </row>
    <row r="132566">
      <c r="A132566" s="1" t="n">
        <v>132564</v>
      </c>
      <c r="B132566" t="inlineStr">
        <is>
          <t>vamo</t>
        </is>
      </c>
      <c r="C132566" t="n">
        <v>2</v>
      </c>
      <c r="D132566" t="inlineStr">
        <is>
          <t>{'vamo', 'vamo-dalle'}</t>
        </is>
      </c>
    </row>
    <row r="132567">
      <c r="A132567" s="1" t="n">
        <v>132565</v>
      </c>
      <c r="B132567" t="inlineStr">
        <is>
          <t>yuxiaosen</t>
        </is>
      </c>
      <c r="C132567" t="n">
        <v>2</v>
      </c>
      <c r="D132567" t="inlineStr">
        <is>
          <t>{'@yuxiaosen~momentjs', '@yuxiaosen~tools'}</t>
        </is>
      </c>
    </row>
    <row r="132568">
      <c r="A132568" s="1" t="n">
        <v>132566</v>
      </c>
      <c r="B132568" t="inlineStr">
        <is>
          <t>mujoy</t>
        </is>
      </c>
      <c r="C132568" t="n">
        <v>2</v>
      </c>
      <c r="D132568" t="inlineStr">
        <is>
          <t>{'mujoy-ui', 'mujoy-amf'}</t>
        </is>
      </c>
    </row>
    <row r="132569">
      <c r="A132569" s="1" t="n">
        <v>132567</v>
      </c>
      <c r="B132569" t="inlineStr">
        <is>
          <t>edumate</t>
        </is>
      </c>
      <c r="C132569" t="n">
        <v>2</v>
      </c>
      <c r="D132569" t="inlineStr">
        <is>
          <t>{'edumate-toolbelt', 'node-edumate'}</t>
        </is>
      </c>
    </row>
    <row r="132570">
      <c r="A132570" s="1" t="n">
        <v>132568</v>
      </c>
      <c r="B132570" t="inlineStr">
        <is>
          <t>zhulogic</t>
        </is>
      </c>
      <c r="C132570" t="n">
        <v>2</v>
      </c>
      <c r="D132570" t="inlineStr">
        <is>
          <t>{'zhulogic-module', 'zhulogic-element'}</t>
        </is>
      </c>
    </row>
    <row r="132571">
      <c r="A132571" s="1" t="n">
        <v>132569</v>
      </c>
      <c r="B132571" t="inlineStr">
        <is>
          <t>nautiljon</t>
        </is>
      </c>
      <c r="C132571" t="n">
        <v>2</v>
      </c>
      <c r="D132571" t="inlineStr">
        <is>
          <t>{'nautiljon-scraper', 'nautiljon-scraper-mod'}</t>
        </is>
      </c>
    </row>
    <row r="132572">
      <c r="A132572" s="1" t="n">
        <v>132570</v>
      </c>
      <c r="B132572" t="inlineStr">
        <is>
          <t>learn721</t>
        </is>
      </c>
      <c r="C132572" t="n">
        <v>2</v>
      </c>
      <c r="D132572" t="inlineStr">
        <is>
          <t>{'lerna-learn721-cli-shared', 'lerna-learn721-cli'}</t>
        </is>
      </c>
    </row>
    <row r="132573">
      <c r="A132573" s="1" t="n">
        <v>132571</v>
      </c>
      <c r="B132573" t="inlineStr">
        <is>
          <t>landonconover</t>
        </is>
      </c>
      <c r="C132573" t="n">
        <v>2</v>
      </c>
      <c r="D132573" t="inlineStr">
        <is>
          <t>{'@landonconover~npmmoduledemo', 'landonconover'}</t>
        </is>
      </c>
    </row>
    <row r="132574">
      <c r="A132574" s="1" t="n">
        <v>132572</v>
      </c>
      <c r="B132574" t="inlineStr">
        <is>
          <t>typepack</t>
        </is>
      </c>
      <c r="C132574" t="n">
        <v>2</v>
      </c>
      <c r="D132574" t="inlineStr">
        <is>
          <t>{'typepack', '@typepack~bundle'}</t>
        </is>
      </c>
    </row>
    <row r="132575">
      <c r="A132575" s="1" t="n">
        <v>132573</v>
      </c>
      <c r="B132575" t="inlineStr">
        <is>
          <t>meocloud</t>
        </is>
      </c>
      <c r="C132575" t="n">
        <v>2</v>
      </c>
      <c r="D132575" t="inlineStr">
        <is>
          <t>{'passport-meocloud-oauth2', 'meocloud'}</t>
        </is>
      </c>
    </row>
    <row r="132576">
      <c r="A132576" s="1" t="n">
        <v>132574</v>
      </c>
      <c r="B132576" t="inlineStr">
        <is>
          <t>onapp</t>
        </is>
      </c>
      <c r="C132576" t="n">
        <v>2</v>
      </c>
      <c r="D132576" t="inlineStr">
        <is>
          <t>{'idig-onapp', 'onapp'}</t>
        </is>
      </c>
    </row>
    <row r="132577">
      <c r="A132577" s="1" t="n">
        <v>132575</v>
      </c>
      <c r="B132577" t="inlineStr">
        <is>
          <t>puxiao</t>
        </is>
      </c>
      <c r="C132577" t="n">
        <v>2</v>
      </c>
      <c r="D132577" t="inlineStr">
        <is>
          <t>{'@alifd~theme-puxiao', 'puxiao'}</t>
        </is>
      </c>
    </row>
    <row r="132578">
      <c r="A132578" s="1" t="n">
        <v>132576</v>
      </c>
      <c r="B132578" t="inlineStr">
        <is>
          <t>futurasit</t>
        </is>
      </c>
      <c r="C132578" t="n">
        <v>2</v>
      </c>
      <c r="D132578" t="inlineStr">
        <is>
          <t>{'@futurasit~fs-components', '@futurasit~components'}</t>
        </is>
      </c>
    </row>
    <row r="132579">
      <c r="A132579" s="1" t="n">
        <v>132577</v>
      </c>
      <c r="B132579" t="inlineStr">
        <is>
          <t>doingitright</t>
        </is>
      </c>
      <c r="C132579" t="n">
        <v>2</v>
      </c>
      <c r="D132579" t="inlineStr">
        <is>
          <t>{'@doingitright~gatsby-source-prismic-graphql', '@doingitright~gatsby-plugin-flexsearch'}</t>
        </is>
      </c>
    </row>
    <row r="132580">
      <c r="A132580" s="1" t="n">
        <v>132578</v>
      </c>
      <c r="B132580" t="inlineStr">
        <is>
          <t>realtimeads</t>
        </is>
      </c>
      <c r="C132580" t="n">
        <v>2</v>
      </c>
      <c r="D132580" t="inlineStr">
        <is>
          <t>{'@realtimeads.net~storage-ipfs-service-worker', '@realtimeads.net~storage-ipfs-gomobile'}</t>
        </is>
      </c>
    </row>
    <row r="132581">
      <c r="A132581" s="1" t="n">
        <v>132579</v>
      </c>
      <c r="B132581" t="inlineStr">
        <is>
          <t>actional</t>
        </is>
      </c>
      <c r="C132581" t="n">
        <v>2</v>
      </c>
      <c r="D132581" t="inlineStr">
        <is>
          <t>{'typeorm-trasactional-cls-hooked', 'actional'}</t>
        </is>
      </c>
    </row>
    <row r="132582">
      <c r="A132582" s="1" t="n">
        <v>132580</v>
      </c>
      <c r="B132582" t="inlineStr">
        <is>
          <t>tallship</t>
        </is>
      </c>
      <c r="C132582" t="n">
        <v>2</v>
      </c>
      <c r="D132582" t="inlineStr">
        <is>
          <t>{'tallship', 'tallship-manifest'}</t>
        </is>
      </c>
    </row>
    <row r="132583">
      <c r="A132583" s="1" t="n">
        <v>132581</v>
      </c>
      <c r="B132583" t="inlineStr">
        <is>
          <t>runc</t>
        </is>
      </c>
      <c r="C132583" t="n">
        <v>2</v>
      </c>
      <c r="D132583" t="inlineStr">
        <is>
          <t>{'node-runc', 'runc'}</t>
        </is>
      </c>
    </row>
    <row r="132584">
      <c r="A132584" s="1" t="n">
        <v>132582</v>
      </c>
      <c r="B132584" t="inlineStr">
        <is>
          <t>format1602</t>
        </is>
      </c>
      <c r="C132584" t="n">
        <v>2</v>
      </c>
      <c r="D132584" t="inlineStr">
        <is>
          <t>{'format1602', 'format1602b'}</t>
        </is>
      </c>
    </row>
    <row r="132585">
      <c r="A132585" s="1" t="n">
        <v>132583</v>
      </c>
      <c r="B132585" t="inlineStr">
        <is>
          <t>omps</t>
        </is>
      </c>
      <c r="C132585" t="n">
        <v>2</v>
      </c>
      <c r="D132585" t="inlineStr">
        <is>
          <t>{'atomicomps', '@xomps~jsondb'}</t>
        </is>
      </c>
    </row>
    <row r="132586">
      <c r="A132586" s="1" t="n">
        <v>132584</v>
      </c>
      <c r="B132586" t="inlineStr">
        <is>
          <t>hedgehog1029</t>
        </is>
      </c>
      <c r="C132586" t="n">
        <v>2</v>
      </c>
      <c r="D132586" t="inlineStr">
        <is>
          <t>{'@hedgehog1029~serve', '@hedgehog1029~scarlet'}</t>
        </is>
      </c>
    </row>
    <row r="132587">
      <c r="A132587" s="1" t="n">
        <v>132585</v>
      </c>
      <c r="B132587" t="inlineStr">
        <is>
          <t>commanglohardwareinterface</t>
        </is>
      </c>
      <c r="C132587" t="n">
        <v>2</v>
      </c>
      <c r="D132587" t="inlineStr">
        <is>
          <t>{'qmuzik-commanglohardwareinterface-shared', 'qmuzik-commanglohardwareinterface'}</t>
        </is>
      </c>
    </row>
    <row r="132588">
      <c r="A132588" s="1" t="n">
        <v>132586</v>
      </c>
      <c r="B132588" t="inlineStr">
        <is>
          <t>nekipaket</t>
        </is>
      </c>
      <c r="C132588" t="n">
        <v>2</v>
      </c>
      <c r="D132588" t="inlineStr">
        <is>
          <t>{'nekipaket', 'nekipaket-example'}</t>
        </is>
      </c>
    </row>
    <row r="132589">
      <c r="A132589" s="1" t="n">
        <v>132587</v>
      </c>
      <c r="B132589" t="inlineStr">
        <is>
          <t>duyndawing</t>
        </is>
      </c>
      <c r="C132589" t="n">
        <v>2</v>
      </c>
      <c r="D132589" t="inlineStr">
        <is>
          <t>{'@duyndawing~html-to-draftjs', '@duyndawing~react-draft-wysiwyg'}</t>
        </is>
      </c>
    </row>
    <row r="132590">
      <c r="A132590" s="1" t="n">
        <v>132588</v>
      </c>
      <c r="B132590" t="inlineStr">
        <is>
          <t>rluncasu</t>
        </is>
      </c>
      <c r="C132590" t="n">
        <v>2</v>
      </c>
      <c r="D132590" t="inlineStr">
        <is>
          <t>{'@rluncasu~forked-react-pdf', '@rluncasu~forked-react-to-print'}</t>
        </is>
      </c>
    </row>
    <row r="132591">
      <c r="A132591" s="1" t="n">
        <v>132589</v>
      </c>
      <c r="B132591" t="inlineStr">
        <is>
          <t>zhanglong</t>
        </is>
      </c>
      <c r="C132591" t="n">
        <v>2</v>
      </c>
      <c r="D132591" t="inlineStr">
        <is>
          <t>{'zhanglong-test', 'star_zhanglong'}</t>
        </is>
      </c>
    </row>
    <row r="132592">
      <c r="A132592" s="1" t="n">
        <v>132590</v>
      </c>
      <c r="B132592" t="inlineStr">
        <is>
          <t>randomlyfish</t>
        </is>
      </c>
      <c r="C132592" t="n">
        <v>2</v>
      </c>
      <c r="D132592" t="inlineStr">
        <is>
          <t>{'@randomlyfish~reddit-api', '@randomlyfish~utils'}</t>
        </is>
      </c>
    </row>
    <row r="132593">
      <c r="A132593" s="1" t="n">
        <v>132591</v>
      </c>
      <c r="B132593" t="inlineStr">
        <is>
          <t>tpark</t>
        </is>
      </c>
      <c r="C132593" t="n">
        <v>2</v>
      </c>
      <c r="D132593" t="inlineStr">
        <is>
          <t>{'@tpark~vertex', 'tpark-async-retry'}</t>
        </is>
      </c>
    </row>
    <row r="132594">
      <c r="A132594" s="1" t="n">
        <v>132592</v>
      </c>
      <c r="B132594" t="inlineStr">
        <is>
          <t>rxsync</t>
        </is>
      </c>
      <c r="C132594" t="n">
        <v>2</v>
      </c>
      <c r="D132594" t="inlineStr">
        <is>
          <t>{'@ivlasov~rxsync', 'rxsync'}</t>
        </is>
      </c>
    </row>
    <row r="132595">
      <c r="A132595" s="1" t="n">
        <v>132593</v>
      </c>
      <c r="B132595" t="inlineStr">
        <is>
          <t>inmark</t>
        </is>
      </c>
      <c r="C132595" t="n">
        <v>2</v>
      </c>
      <c r="D132595" t="inlineStr">
        <is>
          <t>{'inmark-c', 'inmark'}</t>
        </is>
      </c>
    </row>
    <row r="132596">
      <c r="A132596" s="1" t="n">
        <v>132594</v>
      </c>
      <c r="B132596" t="inlineStr">
        <is>
          <t>spice21</t>
        </is>
      </c>
      <c r="C132596" t="n">
        <v>2</v>
      </c>
      <c r="D132596" t="inlineStr">
        <is>
          <t>{'spice21js', 'spice21py'}</t>
        </is>
      </c>
    </row>
    <row r="132597">
      <c r="A132597" s="1" t="n">
        <v>132595</v>
      </c>
      <c r="B132597" t="inlineStr">
        <is>
          <t>outofoffice</t>
        </is>
      </c>
      <c r="C132597" t="n">
        <v>2</v>
      </c>
      <c r="D132597" t="inlineStr">
        <is>
          <t>{'hubot-outofoffice', 'hubot-custom-outofoffice'}</t>
        </is>
      </c>
    </row>
    <row r="132598">
      <c r="A132598" s="1" t="n">
        <v>132596</v>
      </c>
      <c r="B132598" t="inlineStr">
        <is>
          <t>htmlhelp</t>
        </is>
      </c>
      <c r="C132598" t="n">
        <v>2</v>
      </c>
      <c r="D132598" t="inlineStr">
        <is>
          <t>{'sphinxcontrib-htmlhelp', 'htmlhelp'}</t>
        </is>
      </c>
    </row>
    <row r="132599">
      <c r="A132599" s="1" t="n">
        <v>132597</v>
      </c>
      <c r="B132599" t="inlineStr">
        <is>
          <t>fuspa</t>
        </is>
      </c>
      <c r="C132599" t="n">
        <v>2</v>
      </c>
      <c r="D132599" t="inlineStr">
        <is>
          <t>{'fuspa-cli', 'fuspa'}</t>
        </is>
      </c>
    </row>
    <row r="132600">
      <c r="A132600" s="1" t="n">
        <v>132598</v>
      </c>
      <c r="B132600" t="inlineStr">
        <is>
          <t>niumijia</t>
        </is>
      </c>
      <c r="C132600" t="n">
        <v>2</v>
      </c>
      <c r="D132600" t="inlineStr">
        <is>
          <t>{'niumijia_new_homework', 'niumijia_homework'}</t>
        </is>
      </c>
    </row>
    <row r="132601">
      <c r="A132601" s="1" t="n">
        <v>132599</v>
      </c>
      <c r="B132601" t="inlineStr">
        <is>
          <t>mwo</t>
        </is>
      </c>
      <c r="C132601" t="n">
        <v>2</v>
      </c>
      <c r="D132601" t="inlineStr">
        <is>
          <t>{'mwoauth', 'mwo'}</t>
        </is>
      </c>
    </row>
    <row r="132602">
      <c r="A132602" s="1" t="n">
        <v>132600</v>
      </c>
      <c r="B132602" t="inlineStr">
        <is>
          <t>tetrapod</t>
        </is>
      </c>
      <c r="C132602" t="n">
        <v>2</v>
      </c>
      <c r="D132602" t="inlineStr">
        <is>
          <t>{'tetrapod-klleon', 'tetrapod'}</t>
        </is>
      </c>
    </row>
    <row r="132603">
      <c r="A132603" s="1" t="n">
        <v>132601</v>
      </c>
      <c r="B132603" t="inlineStr">
        <is>
          <t>forcible</t>
        </is>
      </c>
      <c r="C132603" t="n">
        <v>2</v>
      </c>
      <c r="D132603" t="inlineStr">
        <is>
          <t>{'forcible', 'forcible-promise'}</t>
        </is>
      </c>
    </row>
    <row r="132604">
      <c r="A132604" s="1" t="n">
        <v>132602</v>
      </c>
      <c r="B132604" t="inlineStr">
        <is>
          <t>kodeverk</t>
        </is>
      </c>
      <c r="C132604" t="n">
        <v>2</v>
      </c>
      <c r="D132604" t="inlineStr">
        <is>
          <t>{'melosys-kodeverk', 'eessi-kodeverk'}</t>
        </is>
      </c>
    </row>
    <row r="132605">
      <c r="A132605" s="1" t="n">
        <v>132603</v>
      </c>
      <c r="B132605" t="inlineStr">
        <is>
          <t>iuc</t>
        </is>
      </c>
      <c r="C132605" t="n">
        <v>2</v>
      </c>
      <c r="D132605" t="inlineStr">
        <is>
          <t>{'iuc', 'iuccio-swiss-styleguide'}</t>
        </is>
      </c>
    </row>
    <row r="132606">
      <c r="A132606" s="1" t="n">
        <v>132604</v>
      </c>
      <c r="B132606" t="inlineStr">
        <is>
          <t>atomickafka</t>
        </is>
      </c>
      <c r="C132606" t="n">
        <v>2</v>
      </c>
      <c r="D132606" t="inlineStr">
        <is>
          <t>{'atomickafka-demo-pkg', 'atomickafka-beta-pkg'}</t>
        </is>
      </c>
    </row>
    <row r="132607">
      <c r="A132607" s="1" t="n">
        <v>132605</v>
      </c>
      <c r="B132607" t="inlineStr">
        <is>
          <t>tmedia</t>
        </is>
      </c>
      <c r="C132607" t="n">
        <v>2</v>
      </c>
      <c r="D132607" t="inlineStr">
        <is>
          <t>{'tmedia_query_server', 'tmedia_trans_handler'}</t>
        </is>
      </c>
    </row>
    <row r="132608">
      <c r="A132608" s="1" t="n">
        <v>132606</v>
      </c>
      <c r="B132608" t="inlineStr">
        <is>
          <t>simpledoc</t>
        </is>
      </c>
      <c r="C132608" t="n">
        <v>2</v>
      </c>
      <c r="D132608" t="inlineStr">
        <is>
          <t>{'simpledoc', 'gulp-simpledoc'}</t>
        </is>
      </c>
    </row>
    <row r="132609">
      <c r="A132609" s="1" t="n">
        <v>132607</v>
      </c>
      <c r="B132609" t="inlineStr">
        <is>
          <t>hypnosis</t>
        </is>
      </c>
      <c r="C132609" t="n">
        <v>2</v>
      </c>
      <c r="D132609" t="inlineStr">
        <is>
          <t>{'validatorjs-dehypnosis', 'hypnosis'}</t>
        </is>
      </c>
    </row>
    <row r="132610">
      <c r="A132610" s="1" t="n">
        <v>132608</v>
      </c>
      <c r="B132610" t="inlineStr">
        <is>
          <t>protodep</t>
        </is>
      </c>
      <c r="C132610" t="n">
        <v>2</v>
      </c>
      <c r="D132610" t="inlineStr">
        <is>
          <t>{'protodep-npm', 'protodep-patch'}</t>
        </is>
      </c>
    </row>
    <row r="132611">
      <c r="A132611" s="1" t="n">
        <v>132609</v>
      </c>
      <c r="B132611" t="inlineStr">
        <is>
          <t>framepay</t>
        </is>
      </c>
      <c r="C132611" t="n">
        <v>2</v>
      </c>
      <c r="D132611" t="inlineStr">
        <is>
          <t>{'@rebilly~framepay-vue', '@rebilly~framepay-react'}</t>
        </is>
      </c>
    </row>
    <row r="132612">
      <c r="A132612" s="1" t="n">
        <v>132610</v>
      </c>
      <c r="B132612" t="inlineStr">
        <is>
          <t>devmen</t>
        </is>
      </c>
      <c r="C132612" t="n">
        <v>2</v>
      </c>
      <c r="D132612" t="inlineStr">
        <is>
          <t>{'@devmen~moment-feestdagen', '@devmen~logtest'}</t>
        </is>
      </c>
    </row>
    <row r="132613">
      <c r="A132613" s="1" t="n">
        <v>132611</v>
      </c>
      <c r="B132613" t="inlineStr">
        <is>
          <t>feest</t>
        </is>
      </c>
      <c r="C132613" t="n">
        <v>2</v>
      </c>
      <c r="D132613" t="inlineStr">
        <is>
          <t>{'@devmen~moment-feestdagen', 'feestboek_shared'}</t>
        </is>
      </c>
    </row>
    <row r="132614">
      <c r="A132614" s="1" t="n">
        <v>132612</v>
      </c>
      <c r="B132614" t="inlineStr">
        <is>
          <t>byfin</t>
        </is>
      </c>
      <c r="C132614" t="n">
        <v>2</v>
      </c>
      <c r="D132614" t="inlineStr">
        <is>
          <t>{'@byfin~node-red-contrib-binance', '@byfin~fin-pi-api-js'}</t>
        </is>
      </c>
    </row>
    <row r="132615">
      <c r="A132615" s="1" t="n">
        <v>132613</v>
      </c>
      <c r="B132615" t="inlineStr">
        <is>
          <t>jtonic</t>
        </is>
      </c>
      <c r="C132615" t="n">
        <v>2</v>
      </c>
      <c r="D132615" t="inlineStr">
        <is>
          <t>{'@jtonic~my-test-package', 'jtonic'}</t>
        </is>
      </c>
    </row>
    <row r="132616">
      <c r="A132616" s="1" t="n">
        <v>132614</v>
      </c>
      <c r="B132616" t="inlineStr">
        <is>
          <t>kanjidb</t>
        </is>
      </c>
      <c r="C132616" t="n">
        <v>2</v>
      </c>
      <c r="D132616" t="inlineStr">
        <is>
          <t>{'kanjidb-anki', 'kanjidb'}</t>
        </is>
      </c>
    </row>
    <row r="132617">
      <c r="A132617" s="1" t="n">
        <v>132615</v>
      </c>
      <c r="B132617" t="inlineStr">
        <is>
          <t>manteca</t>
        </is>
      </c>
      <c r="C132617" t="n">
        <v>2</v>
      </c>
      <c r="D132617" t="inlineStr">
        <is>
          <t>{'mantecao', '@resmio~mantecao'}</t>
        </is>
      </c>
    </row>
    <row r="132618">
      <c r="A132618" s="1" t="n">
        <v>132616</v>
      </c>
      <c r="B132618" t="inlineStr">
        <is>
          <t>mantecao</t>
        </is>
      </c>
      <c r="C132618" t="n">
        <v>2</v>
      </c>
      <c r="D132618" t="inlineStr">
        <is>
          <t>{'mantecao', '@resmio~mantecao'}</t>
        </is>
      </c>
    </row>
    <row r="132619">
      <c r="A132619" s="1" t="n">
        <v>132617</v>
      </c>
      <c r="B132619" t="inlineStr">
        <is>
          <t>vueg</t>
        </is>
      </c>
      <c r="C132619" t="n">
        <v>2</v>
      </c>
      <c r="D132619" t="inlineStr">
        <is>
          <t>{'vueg', 'vueg-history'}</t>
        </is>
      </c>
    </row>
    <row r="132620">
      <c r="A132620" s="1" t="n">
        <v>132618</v>
      </c>
      <c r="B132620" t="inlineStr">
        <is>
          <t>libdef</t>
        </is>
      </c>
      <c r="C132620" t="n">
        <v>2</v>
      </c>
      <c r="D132620" t="inlineStr">
        <is>
          <t>{'flow-libdef', '@micburks~libdef'}</t>
        </is>
      </c>
    </row>
    <row r="132621">
      <c r="A132621" s="1" t="n">
        <v>132619</v>
      </c>
      <c r="B132621" t="inlineStr">
        <is>
          <t>externalorgpartprice</t>
        </is>
      </c>
      <c r="C132621" t="n">
        <v>2</v>
      </c>
      <c r="D132621" t="inlineStr">
        <is>
          <t>{'qmuzik-externalorgpartprice-shared', 'qmuzik-externalorgpartprice'}</t>
        </is>
      </c>
    </row>
    <row r="132622">
      <c r="A132622" s="1" t="n">
        <v>132620</v>
      </c>
      <c r="B132622" t="inlineStr">
        <is>
          <t>hotelx</t>
        </is>
      </c>
      <c r="C132622" t="n">
        <v>2</v>
      </c>
      <c r="D132622" t="inlineStr">
        <is>
          <t>{'hotelx-captcha', 'hotelx-seneca-mesh'}</t>
        </is>
      </c>
    </row>
    <row r="132623">
      <c r="A132623" s="1" t="n">
        <v>132621</v>
      </c>
      <c r="B132623" t="inlineStr">
        <is>
          <t>lstree</t>
        </is>
      </c>
      <c r="C132623" t="n">
        <v>2</v>
      </c>
      <c r="D132623" t="inlineStr">
        <is>
          <t>{'@slimio~lstree', 'lstree'}</t>
        </is>
      </c>
    </row>
    <row r="132624">
      <c r="A132624" s="1" t="n">
        <v>132622</v>
      </c>
      <c r="B132624" t="inlineStr">
        <is>
          <t>pepito</t>
        </is>
      </c>
      <c r="C132624" t="n">
        <v>2</v>
      </c>
      <c r="D132624" t="inlineStr">
        <is>
          <t>{'pepito', 'pepito-perez'}</t>
        </is>
      </c>
    </row>
    <row r="132625">
      <c r="A132625" s="1" t="n">
        <v>132623</v>
      </c>
      <c r="B132625" t="inlineStr">
        <is>
          <t>pratikv</t>
        </is>
      </c>
      <c r="C132625" t="n">
        <v>2</v>
      </c>
      <c r="D132625" t="inlineStr">
        <is>
          <t>{'@pratikv~is-prime', '@pratikv~ticketing-common'}</t>
        </is>
      </c>
    </row>
    <row r="132626">
      <c r="A132626" s="1" t="n">
        <v>132624</v>
      </c>
      <c r="B132626" t="inlineStr">
        <is>
          <t>bvap</t>
        </is>
      </c>
      <c r="C132626" t="n">
        <v>2</v>
      </c>
      <c r="D132626" t="inlineStr">
        <is>
          <t>{'bvap-electron-release-s3-sync', 'bvap-storybook-readme'}</t>
        </is>
      </c>
    </row>
    <row r="132627">
      <c r="A132627" s="1" t="n">
        <v>132625</v>
      </c>
      <c r="B132627" t="inlineStr">
        <is>
          <t>gitbook2</t>
        </is>
      </c>
      <c r="C132627" t="n">
        <v>2</v>
      </c>
      <c r="D132627" t="inlineStr">
        <is>
          <t>{'gitbook2edx', 'gitbook2edx-external-grader'}</t>
        </is>
      </c>
    </row>
    <row r="132628">
      <c r="A132628" s="1" t="n">
        <v>132626</v>
      </c>
      <c r="B132628" t="inlineStr">
        <is>
          <t>hyperbeedown</t>
        </is>
      </c>
      <c r="C132628" t="n">
        <v>2</v>
      </c>
      <c r="D132628" t="inlineStr">
        <is>
          <t>{'hyperbeedown', 'networked-hyperbeedown'}</t>
        </is>
      </c>
    </row>
    <row r="132629">
      <c r="A132629" s="1" t="n">
        <v>132627</v>
      </c>
      <c r="B132629" t="inlineStr">
        <is>
          <t>authproxy</t>
        </is>
      </c>
      <c r="C132629" t="n">
        <v>2</v>
      </c>
      <c r="D132629" t="inlineStr">
        <is>
          <t>{'kapsel-plugin-authproxy', 'authproxy'}</t>
        </is>
      </c>
    </row>
    <row r="132630">
      <c r="A132630" s="1" t="n">
        <v>132628</v>
      </c>
      <c r="B132630" t="inlineStr">
        <is>
          <t>droidada</t>
        </is>
      </c>
      <c r="C132630" t="n">
        <v>2</v>
      </c>
      <c r="D132630" t="inlineStr">
        <is>
          <t>{'com-droidada-plugins-temperature', 'com-droidada-plugins-temperature-new'}</t>
        </is>
      </c>
    </row>
    <row r="132631">
      <c r="A132631" s="1" t="n">
        <v>132629</v>
      </c>
      <c r="B132631" t="inlineStr">
        <is>
          <t>semantic2</t>
        </is>
      </c>
      <c r="C132631" t="n">
        <v>2</v>
      </c>
      <c r="D132631" t="inlineStr">
        <is>
          <t>{'semantic2use', 'play-semantic2'}</t>
        </is>
      </c>
    </row>
    <row r="132632">
      <c r="A132632" s="1" t="n">
        <v>132630</v>
      </c>
      <c r="B132632" t="inlineStr">
        <is>
          <t>kluster</t>
        </is>
      </c>
      <c r="C132632" t="n">
        <v>2</v>
      </c>
      <c r="D132632" t="inlineStr">
        <is>
          <t>{'kluster', 'node-kluster'}</t>
        </is>
      </c>
    </row>
    <row r="132633">
      <c r="A132633" s="1" t="n">
        <v>132631</v>
      </c>
      <c r="B132633" t="inlineStr">
        <is>
          <t>essed</t>
        </is>
      </c>
      <c r="C132633" t="n">
        <v>2</v>
      </c>
      <c r="D132633" t="inlineStr">
        <is>
          <t>{'essed', 'comporessed-biscuit'}</t>
        </is>
      </c>
    </row>
    <row r="132634">
      <c r="A132634" s="1" t="n">
        <v>132632</v>
      </c>
      <c r="B132634" t="inlineStr">
        <is>
          <t>objectset</t>
        </is>
      </c>
      <c r="C132634" t="n">
        <v>2</v>
      </c>
      <c r="D132634" t="inlineStr">
        <is>
          <t>{'@mattl019~objectset', 'django-objectset'}</t>
        </is>
      </c>
    </row>
    <row r="132635">
      <c r="A132635" s="1" t="n">
        <v>132633</v>
      </c>
      <c r="B132635" t="inlineStr">
        <is>
          <t>hanwei</t>
        </is>
      </c>
      <c r="C132635" t="n">
        <v>2</v>
      </c>
      <c r="D132635" t="inlineStr">
        <is>
          <t>{'1610i_node_gaohanwei', 'xiehanwei-material'}</t>
        </is>
      </c>
    </row>
    <row r="132636">
      <c r="A132636" s="1" t="n">
        <v>132634</v>
      </c>
      <c r="B132636" t="inlineStr">
        <is>
          <t>raichu</t>
        </is>
      </c>
      <c r="C132636" t="n">
        <v>2</v>
      </c>
      <c r="D132636" t="inlineStr">
        <is>
          <t>{'raichu', 'raichu.css'}</t>
        </is>
      </c>
    </row>
    <row r="132637">
      <c r="A132637" s="1" t="n">
        <v>132635</v>
      </c>
      <c r="B132637" t="inlineStr">
        <is>
          <t>domshot</t>
        </is>
      </c>
      <c r="C132637" t="n">
        <v>2</v>
      </c>
      <c r="D132637" t="inlineStr">
        <is>
          <t>{'domshot', '@hydrophobefireman~domshot'}</t>
        </is>
      </c>
    </row>
    <row r="132638">
      <c r="A132638" s="1" t="n">
        <v>132636</v>
      </c>
      <c r="B132638" t="inlineStr">
        <is>
          <t>slurpee</t>
        </is>
      </c>
      <c r="C132638" t="n">
        <v>2</v>
      </c>
      <c r="D132638" t="inlineStr">
        <is>
          <t>{'gulp-slurpee', 'slurpee'}</t>
        </is>
      </c>
    </row>
    <row r="132639">
      <c r="A132639" s="1" t="n">
        <v>132637</v>
      </c>
      <c r="B132639" t="inlineStr">
        <is>
          <t>elfas</t>
        </is>
      </c>
      <c r="C132639" t="n">
        <v>2</v>
      </c>
      <c r="D132639" t="inlineStr">
        <is>
          <t>{'elfas-dependencies', 'storybook-elfas'}</t>
        </is>
      </c>
    </row>
    <row r="132640">
      <c r="A132640" s="1" t="n">
        <v>132638</v>
      </c>
      <c r="B132640" t="inlineStr">
        <is>
          <t>auzmartist</t>
        </is>
      </c>
      <c r="C132640" t="n">
        <v>2</v>
      </c>
      <c r="D132640" t="inlineStr">
        <is>
          <t>{'@auzmartist~react-hooks', '@auzmartist~cam-el'}</t>
        </is>
      </c>
    </row>
    <row r="132641">
      <c r="A132641" s="1" t="n">
        <v>132639</v>
      </c>
      <c r="B132641" t="inlineStr">
        <is>
          <t>craftable</t>
        </is>
      </c>
      <c r="C132641" t="n">
        <v>2</v>
      </c>
      <c r="D132641" t="inlineStr">
        <is>
          <t>{'craftable', 'ng-craftable'}</t>
        </is>
      </c>
    </row>
    <row r="132642">
      <c r="A132642" s="1" t="n">
        <v>132640</v>
      </c>
      <c r="B132642" t="inlineStr">
        <is>
          <t>nodeex</t>
        </is>
      </c>
      <c r="C132642" t="n">
        <v>2</v>
      </c>
      <c r="D132642" t="inlineStr">
        <is>
          <t>{'nodeex_tangbin211', 'nodeex'}</t>
        </is>
      </c>
    </row>
    <row r="132643">
      <c r="A132643" s="1" t="n">
        <v>132641</v>
      </c>
      <c r="B132643" t="inlineStr">
        <is>
          <t>blixt</t>
        </is>
      </c>
      <c r="C132643" t="n">
        <v>2</v>
      </c>
      <c r="D132643" t="inlineStr">
        <is>
          <t>{'blixt-cli', 'blixt'}</t>
        </is>
      </c>
    </row>
    <row r="132644">
      <c r="A132644" s="1" t="n">
        <v>132642</v>
      </c>
      <c r="B132644" t="inlineStr">
        <is>
          <t>webtasker</t>
        </is>
      </c>
      <c r="C132644" t="n">
        <v>2</v>
      </c>
      <c r="D132644" t="inlineStr">
        <is>
          <t>{'webtasker-cli', 'webtasker'}</t>
        </is>
      </c>
    </row>
    <row r="132645">
      <c r="A132645" s="1" t="n">
        <v>132643</v>
      </c>
      <c r="B132645" t="inlineStr">
        <is>
          <t>disqusjs</t>
        </is>
      </c>
      <c r="C132645" t="n">
        <v>2</v>
      </c>
      <c r="D132645" t="inlineStr">
        <is>
          <t>{'disqusjs', 'vuepress-plugin-disqusjs'}</t>
        </is>
      </c>
    </row>
    <row r="132646">
      <c r="A132646" s="1" t="n">
        <v>132644</v>
      </c>
      <c r="B132646" t="inlineStr">
        <is>
          <t>authdialog</t>
        </is>
      </c>
      <c r="C132646" t="n">
        <v>2</v>
      </c>
      <c r="D132646" t="inlineStr">
        <is>
          <t>{'cordova-plugin-ete-authdialog', '@logrally~kotlin-ring-ui-authdialog'}</t>
        </is>
      </c>
    </row>
    <row r="132647">
      <c r="A132647" s="1" t="n">
        <v>132645</v>
      </c>
      <c r="B132647" t="inlineStr">
        <is>
          <t>opendirectory</t>
        </is>
      </c>
      <c r="C132647" t="n">
        <v>2</v>
      </c>
      <c r="D132647" t="inlineStr">
        <is>
          <t>{'pyobjc-framework-opendirectory', 'node-opendirectory-size'}</t>
        </is>
      </c>
    </row>
    <row r="132648">
      <c r="A132648" s="1" t="n">
        <v>132646</v>
      </c>
      <c r="B132648" t="inlineStr">
        <is>
          <t>repred</t>
        </is>
      </c>
      <c r="C132648" t="n">
        <v>2</v>
      </c>
      <c r="D132648" t="inlineStr">
        <is>
          <t>{'level-repred', 'repred'}</t>
        </is>
      </c>
    </row>
    <row r="132649">
      <c r="A132649" s="1" t="n">
        <v>132647</v>
      </c>
      <c r="B132649" t="inlineStr">
        <is>
          <t>monitorcenter</t>
        </is>
      </c>
      <c r="C132649" t="n">
        <v>2</v>
      </c>
      <c r="D132649" t="inlineStr">
        <is>
          <t>{'aiot_monitorcenter', '@midas4ng~monitorcenter'}</t>
        </is>
      </c>
    </row>
    <row r="132650">
      <c r="A132650" s="1" t="n">
        <v>132648</v>
      </c>
      <c r="B132650" t="inlineStr">
        <is>
          <t>madskunker</t>
        </is>
      </c>
      <c r="C132650" t="n">
        <v>2</v>
      </c>
      <c r="D132650" t="inlineStr">
        <is>
          <t>{'@madskunker~apple-pay-decrypt', '@madskunker~portico-sdk'}</t>
        </is>
      </c>
    </row>
    <row r="132651">
      <c r="A132651" s="1" t="n">
        <v>132649</v>
      </c>
      <c r="B132651" t="inlineStr">
        <is>
          <t>portico</t>
        </is>
      </c>
      <c r="C132651" t="n">
        <v>2</v>
      </c>
      <c r="D132651" t="inlineStr">
        <is>
          <t>{'cce-diagnostic-portico', '@madskunker~portico-sdk'}</t>
        </is>
      </c>
    </row>
    <row r="132652">
      <c r="A132652" s="1" t="n">
        <v>132650</v>
      </c>
      <c r="B132652" t="inlineStr">
        <is>
          <t>opengarage</t>
        </is>
      </c>
      <c r="C132652" t="n">
        <v>2</v>
      </c>
      <c r="D132652" t="inlineStr">
        <is>
          <t>{'homebridge-opengarage-v2', 'homebridge-opengarage'}</t>
        </is>
      </c>
    </row>
    <row r="132653">
      <c r="A132653" s="1" t="n">
        <v>132651</v>
      </c>
      <c r="B132653" t="inlineStr">
        <is>
          <t>slimjim</t>
        </is>
      </c>
      <c r="C132653" t="n">
        <v>2</v>
      </c>
      <c r="D132653" t="inlineStr">
        <is>
          <t>{'valory-adaptor-slimjim', 'slimjim'}</t>
        </is>
      </c>
    </row>
    <row r="132654">
      <c r="A132654" s="1" t="n">
        <v>132652</v>
      </c>
      <c r="B132654" t="inlineStr">
        <is>
          <t>aipeel</t>
        </is>
      </c>
      <c r="C132654" t="n">
        <v>2</v>
      </c>
      <c r="D132654" t="inlineStr">
        <is>
          <t>{'@aipeel~mat-currency-field', '@aipeel~json-rules-engine'}</t>
        </is>
      </c>
    </row>
    <row r="132655">
      <c r="A132655" s="1" t="n">
        <v>132653</v>
      </c>
      <c r="B132655" t="inlineStr">
        <is>
          <t>ochrus</t>
        </is>
      </c>
      <c r="C132655" t="n">
        <v>2</v>
      </c>
      <c r="D132655" t="inlineStr">
        <is>
          <t>{'ochrus', 'pytest-ochrus'}</t>
        </is>
      </c>
    </row>
    <row r="132656">
      <c r="A132656" s="1" t="n">
        <v>132654</v>
      </c>
      <c r="B132656" t="inlineStr">
        <is>
          <t>ocrspace</t>
        </is>
      </c>
      <c r="C132656" t="n">
        <v>2</v>
      </c>
      <c r="D132656" t="inlineStr">
        <is>
          <t>{'ocrspace', 'async-ocrspace'}</t>
        </is>
      </c>
    </row>
    <row r="132657">
      <c r="A132657" s="1" t="n">
        <v>132655</v>
      </c>
      <c r="B132657" t="inlineStr">
        <is>
          <t>comunik8</t>
        </is>
      </c>
      <c r="C132657" t="n">
        <v>2</v>
      </c>
      <c r="D132657" t="inlineStr">
        <is>
          <t>{'comunik8-common', 'comunik8-events'}</t>
        </is>
      </c>
    </row>
    <row r="132658">
      <c r="A132658" s="1" t="n">
        <v>132656</v>
      </c>
      <c r="B132658" t="inlineStr">
        <is>
          <t>apns2</t>
        </is>
      </c>
      <c r="C132658" t="n">
        <v>2</v>
      </c>
      <c r="D132658" t="inlineStr">
        <is>
          <t>{'apns2-spdy', 'apns2'}</t>
        </is>
      </c>
    </row>
    <row r="132659">
      <c r="A132659" s="1" t="n">
        <v>132657</v>
      </c>
      <c r="B132659" t="inlineStr">
        <is>
          <t>routest</t>
        </is>
      </c>
      <c r="C132659" t="n">
        <v>2</v>
      </c>
      <c r="D132659" t="inlineStr">
        <is>
          <t>{'routest-to-swagger', 'routest'}</t>
        </is>
      </c>
    </row>
    <row r="132660">
      <c r="A132660" s="1" t="n">
        <v>132658</v>
      </c>
      <c r="B132660" t="inlineStr">
        <is>
          <t>ahmeds</t>
        </is>
      </c>
      <c r="C132660" t="n">
        <v>2</v>
      </c>
      <c r="D132660" t="inlineStr">
        <is>
          <t>{'ahmeds-airwatch-sdk-plugin', '@ahmeds.gaafer~js-data-structures'}</t>
        </is>
      </c>
    </row>
    <row r="132661">
      <c r="A132661" s="1" t="n">
        <v>132659</v>
      </c>
      <c r="B132661" t="inlineStr">
        <is>
          <t>coderlong</t>
        </is>
      </c>
      <c r="C132661" t="n">
        <v>2</v>
      </c>
      <c r="D132661" t="inlineStr">
        <is>
          <t>{'demo-coderlong', 'coderlong-cli'}</t>
        </is>
      </c>
    </row>
    <row r="132662">
      <c r="A132662" s="1" t="n">
        <v>132660</v>
      </c>
      <c r="B132662" t="inlineStr">
        <is>
          <t>spcp</t>
        </is>
      </c>
      <c r="C132662" t="n">
        <v>2</v>
      </c>
      <c r="D132662" t="inlineStr">
        <is>
          <t>{'spcp-myinfo', '@opengovsg~spcp-auth-client'}</t>
        </is>
      </c>
    </row>
    <row r="132663">
      <c r="A132663" s="1" t="n">
        <v>132661</v>
      </c>
      <c r="B132663" t="inlineStr">
        <is>
          <t>kujon</t>
        </is>
      </c>
      <c r="C132663" t="n">
        <v>2</v>
      </c>
      <c r="D132663" t="inlineStr">
        <is>
          <t>{'eslint-config-kujon-react', 'eslint-config-kujon'}</t>
        </is>
      </c>
    </row>
    <row r="132664">
      <c r="A132664" s="1" t="n">
        <v>132662</v>
      </c>
      <c r="B132664" t="inlineStr">
        <is>
          <t>mround</t>
        </is>
      </c>
      <c r="C132664" t="n">
        <v>2</v>
      </c>
      <c r="D132664" t="inlineStr">
        <is>
          <t>{'mround', 'formula-mround'}</t>
        </is>
      </c>
    </row>
    <row r="132665">
      <c r="A132665" s="1" t="n">
        <v>132663</v>
      </c>
      <c r="B132665" t="inlineStr">
        <is>
          <t>itbit</t>
        </is>
      </c>
      <c r="C132665" t="n">
        <v>2</v>
      </c>
      <c r="D132665" t="inlineStr">
        <is>
          <t>{'itbit-exc', 'itbit'}</t>
        </is>
      </c>
    </row>
    <row r="132666">
      <c r="A132666" s="1" t="n">
        <v>132664</v>
      </c>
      <c r="B132666" t="inlineStr">
        <is>
          <t>konishilee</t>
        </is>
      </c>
      <c r="C132666" t="n">
        <v>2</v>
      </c>
      <c r="D132666" t="inlineStr">
        <is>
          <t>{'konishilee-todo', 'konishilee-slider'}</t>
        </is>
      </c>
    </row>
    <row r="132667">
      <c r="A132667" s="1" t="n">
        <v>132665</v>
      </c>
      <c r="B132667" t="inlineStr">
        <is>
          <t>strongpassword</t>
        </is>
      </c>
      <c r="C132667" t="n">
        <v>2</v>
      </c>
      <c r="D132667" t="inlineStr">
        <is>
          <t>{'strongpassword', 'react-strongpassword'}</t>
        </is>
      </c>
    </row>
    <row r="132668">
      <c r="A132668" s="1" t="n">
        <v>132666</v>
      </c>
      <c r="B132668" t="inlineStr">
        <is>
          <t>brinicle</t>
        </is>
      </c>
      <c r="C132668" t="n">
        <v>2</v>
      </c>
      <c r="D132668" t="inlineStr">
        <is>
          <t>{'create-brinicle', 'brinicle'}</t>
        </is>
      </c>
    </row>
    <row r="132669">
      <c r="A132669" s="1" t="n">
        <v>132667</v>
      </c>
      <c r="B132669" t="inlineStr">
        <is>
          <t>costbase</t>
        </is>
      </c>
      <c r="C132669" t="n">
        <v>2</v>
      </c>
      <c r="D132669" t="inlineStr">
        <is>
          <t>{'@costbase~swell-api', '@costbase~swell'}</t>
        </is>
      </c>
    </row>
    <row r="132670">
      <c r="A132670" s="1" t="n">
        <v>132668</v>
      </c>
      <c r="B132670" t="inlineStr">
        <is>
          <t>dhaya</t>
        </is>
      </c>
      <c r="C132670" t="n">
        <v>2</v>
      </c>
      <c r="D132670" t="inlineStr">
        <is>
          <t>{'@dhaya~kquery-alt', '@dhaya~kquery'}</t>
        </is>
      </c>
    </row>
    <row r="132671">
      <c r="A132671" s="1" t="n">
        <v>132669</v>
      </c>
      <c r="B132671" t="inlineStr">
        <is>
          <t>taenykim</t>
        </is>
      </c>
      <c r="C132671" t="n">
        <v>2</v>
      </c>
      <c r="D132671" t="inlineStr">
        <is>
          <t>{'@taenykim~generator', '@taenykim~generator-webpack-boilerplate'}</t>
        </is>
      </c>
    </row>
    <row r="132672">
      <c r="A132672" s="1" t="n">
        <v>132670</v>
      </c>
      <c r="B132672" t="inlineStr">
        <is>
          <t>longdropdown</t>
        </is>
      </c>
      <c r="C132672" t="n">
        <v>2</v>
      </c>
      <c r="D132672" t="inlineStr">
        <is>
          <t>{'react-native-longdropdown', 'longdropdown'}</t>
        </is>
      </c>
    </row>
    <row r="132673">
      <c r="A132673" s="1" t="n">
        <v>132671</v>
      </c>
      <c r="B132673" t="inlineStr">
        <is>
          <t>rightpad</t>
        </is>
      </c>
      <c r="C132673" t="n">
        <v>2</v>
      </c>
      <c r="D132673" t="inlineStr">
        <is>
          <t>{'strman.rightpad', 'rightpad'}</t>
        </is>
      </c>
    </row>
    <row r="132674">
      <c r="A132674" s="1" t="n">
        <v>132672</v>
      </c>
      <c r="B132674" t="inlineStr">
        <is>
          <t>smongo</t>
        </is>
      </c>
      <c r="C132674" t="n">
        <v>2</v>
      </c>
      <c r="D132674" t="inlineStr">
        <is>
          <t>{'smongo', 'smongo-ai'}</t>
        </is>
      </c>
    </row>
    <row r="132675">
      <c r="A132675" s="1" t="n">
        <v>132673</v>
      </c>
      <c r="B132675" t="inlineStr">
        <is>
          <t>hfrada</t>
        </is>
      </c>
      <c r="C132675" t="n">
        <v>2</v>
      </c>
      <c r="D132675" t="inlineStr">
        <is>
          <t>{'@hfrada~ffrontend', '@hfrada~frapure'}</t>
        </is>
      </c>
    </row>
    <row r="132676">
      <c r="A132676" s="1" t="n">
        <v>132674</v>
      </c>
      <c r="B132676" t="inlineStr">
        <is>
          <t>alamanah</t>
        </is>
      </c>
      <c r="C132676" t="n">
        <v>2</v>
      </c>
      <c r="D132676" t="inlineStr">
        <is>
          <t>{'alamanah-express', 'alamanah-cli'}</t>
        </is>
      </c>
    </row>
    <row r="132677">
      <c r="A132677" s="1" t="n">
        <v>132675</v>
      </c>
      <c r="B132677" t="inlineStr">
        <is>
          <t>dirsearch</t>
        </is>
      </c>
      <c r="C132677" t="n">
        <v>2</v>
      </c>
      <c r="D132677" t="inlineStr">
        <is>
          <t>{'dirsearch', 'csmdirsearch'}</t>
        </is>
      </c>
    </row>
    <row r="132678">
      <c r="A132678" s="1" t="n">
        <v>132676</v>
      </c>
      <c r="B132678" t="inlineStr">
        <is>
          <t>vdemy</t>
        </is>
      </c>
      <c r="C132678" t="n">
        <v>2</v>
      </c>
      <c r="D132678" t="inlineStr">
        <is>
          <t>{'@salilvnair~vdemy-offline', '@salilvnair~vdemy-online'}</t>
        </is>
      </c>
    </row>
    <row r="132679">
      <c r="A132679" s="1" t="n">
        <v>132677</v>
      </c>
      <c r="B132679" t="inlineStr">
        <is>
          <t>trolol</t>
        </is>
      </c>
      <c r="C132679" t="n">
        <v>2</v>
      </c>
      <c r="D132679" t="inlineStr">
        <is>
          <t>{'trolol', 'trolol-web'}</t>
        </is>
      </c>
    </row>
    <row r="132680">
      <c r="A132680" s="1" t="n">
        <v>132678</v>
      </c>
      <c r="B132680" t="inlineStr">
        <is>
          <t>pookie</t>
        </is>
      </c>
      <c r="C132680" t="n">
        <v>2</v>
      </c>
      <c r="D132680" t="inlineStr">
        <is>
          <t>{'pookie', '@bamapookie~serverless-pseudo-parameters-lite'}</t>
        </is>
      </c>
    </row>
    <row r="132681">
      <c r="A132681" s="1" t="n">
        <v>132679</v>
      </c>
      <c r="B132681" t="inlineStr">
        <is>
          <t>gecs</t>
        </is>
      </c>
      <c r="C132681" t="n">
        <v>2</v>
      </c>
      <c r="D132681" t="inlineStr">
        <is>
          <t>{'gecs', '100gecs'}</t>
        </is>
      </c>
    </row>
    <row r="132682">
      <c r="A132682" s="1" t="n">
        <v>132680</v>
      </c>
      <c r="B132682" t="inlineStr">
        <is>
          <t>canvgc</t>
        </is>
      </c>
      <c r="C132682" t="n">
        <v>2</v>
      </c>
      <c r="D132682" t="inlineStr">
        <is>
          <t>{'canvgc', 'grunt-canvgc'}</t>
        </is>
      </c>
    </row>
    <row r="132683">
      <c r="A132683" s="1" t="n">
        <v>132681</v>
      </c>
      <c r="B132683" t="inlineStr">
        <is>
          <t>testwitlweesa</t>
        </is>
      </c>
      <c r="C132683" t="n">
        <v>2</v>
      </c>
      <c r="D132683" t="inlineStr">
        <is>
          <t>{'testwitlweesa_pkg', '@testwitlweesa~test_pub'}</t>
        </is>
      </c>
    </row>
    <row r="132684">
      <c r="A132684" s="1" t="n">
        <v>132682</v>
      </c>
      <c r="B132684" t="inlineStr">
        <is>
          <t>moho</t>
        </is>
      </c>
      <c r="C132684" t="n">
        <v>2</v>
      </c>
      <c r="D132684" t="inlineStr">
        <is>
          <t>{'moho', 'ecmoho-chart'}</t>
        </is>
      </c>
    </row>
    <row r="132685">
      <c r="A132685" s="1" t="n">
        <v>132683</v>
      </c>
      <c r="B132685" t="inlineStr">
        <is>
          <t>tilastokeskus</t>
        </is>
      </c>
      <c r="C132685" t="n">
        <v>2</v>
      </c>
      <c r="D132685" t="inlineStr">
        <is>
          <t>{'@tilastokeskus~cross-spawn', '@tilastokeskus~react-object-inspector'}</t>
        </is>
      </c>
    </row>
    <row r="132686">
      <c r="A132686" s="1" t="n">
        <v>132684</v>
      </c>
      <c r="B132686" t="inlineStr">
        <is>
          <t>snitcher</t>
        </is>
      </c>
      <c r="C132686" t="n">
        <v>2</v>
      </c>
      <c r="D132686" t="inlineStr">
        <is>
          <t>{'snitcher', 'site-status-snitcher'}</t>
        </is>
      </c>
    </row>
    <row r="132687">
      <c r="A132687" s="1" t="n">
        <v>132685</v>
      </c>
      <c r="B132687" t="inlineStr">
        <is>
          <t>yyss</t>
        </is>
      </c>
      <c r="C132687" t="n">
        <v>2</v>
      </c>
      <c r="D132687" t="inlineStr">
        <is>
          <t>{'yyss-vue', 'yyss-ui'}</t>
        </is>
      </c>
    </row>
    <row r="132688">
      <c r="A132688" s="1" t="n">
        <v>132686</v>
      </c>
      <c r="B132688" t="inlineStr">
        <is>
          <t>gekutech</t>
        </is>
      </c>
      <c r="C132688" t="n">
        <v>2</v>
      </c>
      <c r="D132688" t="inlineStr">
        <is>
          <t>{'eslint-config-gekutech', 'stylelint-config-gekutech'}</t>
        </is>
      </c>
    </row>
    <row r="132689">
      <c r="A132689" s="1" t="n">
        <v>132687</v>
      </c>
      <c r="B132689" t="inlineStr">
        <is>
          <t>rafmeter</t>
        </is>
      </c>
      <c r="C132689" t="n">
        <v>2</v>
      </c>
      <c r="D132689" t="inlineStr">
        <is>
          <t>{'rafmeter', 'rafmeter-injector'}</t>
        </is>
      </c>
    </row>
    <row r="132690">
      <c r="A132690" s="1" t="n">
        <v>132688</v>
      </c>
      <c r="B132690" t="inlineStr">
        <is>
          <t>loggerr</t>
        </is>
      </c>
      <c r="C132690" t="n">
        <v>2</v>
      </c>
      <c r="D132690" t="inlineStr">
        <is>
          <t>{'loggerr', 'discord.js-loggerr'}</t>
        </is>
      </c>
    </row>
    <row r="132691">
      <c r="A132691" s="1" t="n">
        <v>132689</v>
      </c>
      <c r="B132691" t="inlineStr">
        <is>
          <t>hichri</t>
        </is>
      </c>
      <c r="C132691" t="n">
        <v>2</v>
      </c>
      <c r="D132691" t="inlineStr">
        <is>
          <t>{'foo-mouna-hichri', 'my-component-hichri'}</t>
        </is>
      </c>
    </row>
    <row r="132692">
      <c r="A132692" s="1" t="n">
        <v>132690</v>
      </c>
      <c r="B132692" t="inlineStr">
        <is>
          <t>validation1</t>
        </is>
      </c>
      <c r="C132692" t="n">
        <v>2</v>
      </c>
      <c r="D132692" t="inlineStr">
        <is>
          <t>{'@bitclu-inc-staging~validation1', 'vue-form-validation1'}</t>
        </is>
      </c>
    </row>
    <row r="132693">
      <c r="A132693" s="1" t="n">
        <v>132691</v>
      </c>
      <c r="B132693" t="inlineStr">
        <is>
          <t>flavin</t>
        </is>
      </c>
      <c r="C132693" t="n">
        <v>2</v>
      </c>
      <c r="D132693" t="inlineStr">
        <is>
          <t>{'flavin-test', '@flavin~flavin-test'}</t>
        </is>
      </c>
    </row>
    <row r="132694">
      <c r="A132694" s="1" t="n">
        <v>132692</v>
      </c>
      <c r="B132694" t="inlineStr">
        <is>
          <t>testpackage12</t>
        </is>
      </c>
      <c r="C132694" t="n">
        <v>2</v>
      </c>
      <c r="D132694" t="inlineStr">
        <is>
          <t>{'testpackage12', 'testpackage12-12'}</t>
        </is>
      </c>
    </row>
    <row r="132695">
      <c r="A132695" s="1" t="n">
        <v>132693</v>
      </c>
      <c r="B132695" t="inlineStr">
        <is>
          <t>mixiner</t>
        </is>
      </c>
      <c r="C132695" t="n">
        <v>2</v>
      </c>
      <c r="D132695" t="inlineStr">
        <is>
          <t>{'mixiner-lib322', 'mixiner'}</t>
        </is>
      </c>
    </row>
    <row r="132696">
      <c r="A132696" s="1" t="n">
        <v>132694</v>
      </c>
      <c r="B132696" t="inlineStr">
        <is>
          <t>meva</t>
        </is>
      </c>
      <c r="C132696" t="n">
        <v>2</v>
      </c>
      <c r="D132696" t="inlineStr">
        <is>
          <t>{'meva-app-plugin-firebase', 'meva'}</t>
        </is>
      </c>
    </row>
    <row r="132697">
      <c r="A132697" s="1" t="n">
        <v>132695</v>
      </c>
      <c r="B132697" t="inlineStr">
        <is>
          <t>backtranslate</t>
        </is>
      </c>
      <c r="C132697" t="n">
        <v>2</v>
      </c>
      <c r="D132697" t="inlineStr">
        <is>
          <t>{'mutalyzer-backtranslate', 'backtranslate'}</t>
        </is>
      </c>
    </row>
    <row r="132698">
      <c r="A132698" s="1" t="n">
        <v>132696</v>
      </c>
      <c r="B132698" t="inlineStr">
        <is>
          <t>borc</t>
        </is>
      </c>
      <c r="C132698" t="n">
        <v>2</v>
      </c>
      <c r="D132698" t="inlineStr">
        <is>
          <t>{'borc', '@exodus~borc'}</t>
        </is>
      </c>
    </row>
    <row r="132699">
      <c r="A132699" s="1" t="n">
        <v>132697</v>
      </c>
      <c r="B132699" t="inlineStr">
        <is>
          <t>shawroger</t>
        </is>
      </c>
      <c r="C132699" t="n">
        <v>2</v>
      </c>
      <c r="D132699" t="inlineStr">
        <is>
          <t>{'@shawroger~easytable', '@shawroger~easystore'}</t>
        </is>
      </c>
    </row>
    <row r="132700">
      <c r="A132700" s="1" t="n">
        <v>132698</v>
      </c>
      <c r="B132700" t="inlineStr">
        <is>
          <t>stylistic</t>
        </is>
      </c>
      <c r="C132700" t="n">
        <v>2</v>
      </c>
      <c r="D132700" t="inlineStr">
        <is>
          <t>{'stylistic-elements', 'stylistic'}</t>
        </is>
      </c>
    </row>
    <row r="132701">
      <c r="A132701" s="1" t="n">
        <v>132699</v>
      </c>
      <c r="B132701" t="inlineStr">
        <is>
          <t>labelprintconfiguration</t>
        </is>
      </c>
      <c r="C132701" t="n">
        <v>2</v>
      </c>
      <c r="D132701" t="inlineStr">
        <is>
          <t>{'qmuzik-labelprintconfiguration-shared', 'qmuzik-labelprintconfiguration'}</t>
        </is>
      </c>
    </row>
    <row r="132702">
      <c r="A132702" s="1" t="n">
        <v>132700</v>
      </c>
      <c r="B132702" t="inlineStr">
        <is>
          <t>fread</t>
        </is>
      </c>
      <c r="C132702" t="n">
        <v>2</v>
      </c>
      <c r="D132702" t="inlineStr">
        <is>
          <t>{'kc-fread', 'fread'}</t>
        </is>
      </c>
    </row>
    <row r="132703">
      <c r="A132703" s="1" t="n">
        <v>132701</v>
      </c>
      <c r="B132703" t="inlineStr">
        <is>
          <t>customuisdk</t>
        </is>
      </c>
      <c r="C132703" t="n">
        <v>2</v>
      </c>
      <c r="D132703" t="inlineStr">
        <is>
          <t>{'paytm-customuisdk-react-native', 'cordova-paytm-customuisdk'}</t>
        </is>
      </c>
    </row>
    <row r="132704">
      <c r="A132704" s="1" t="n">
        <v>132702</v>
      </c>
      <c r="B132704" t="inlineStr">
        <is>
          <t>laminate</t>
        </is>
      </c>
      <c r="C132704" t="n">
        <v>2</v>
      </c>
      <c r="D132704" t="inlineStr">
        <is>
          <t>{'laminate-default', 'laminate'}</t>
        </is>
      </c>
    </row>
    <row r="132705">
      <c r="A132705" s="1" t="n">
        <v>132703</v>
      </c>
      <c r="B132705" t="inlineStr">
        <is>
          <t>hipages</t>
        </is>
      </c>
      <c r="C132705" t="n">
        <v>2</v>
      </c>
      <c r="D132705" t="inlineStr">
        <is>
          <t>{'eslint-config-hipages', 'react-scripts-hipages'}</t>
        </is>
      </c>
    </row>
    <row r="132706">
      <c r="A132706" s="1" t="n">
        <v>132704</v>
      </c>
      <c r="B132706" t="inlineStr">
        <is>
          <t>inventorypicker</t>
        </is>
      </c>
      <c r="C132706" t="n">
        <v>2</v>
      </c>
      <c r="D132706" t="inlineStr">
        <is>
          <t>{'@q2devops~q2-angular-inventorypicker', 'q2-angular-inventorypicker'}</t>
        </is>
      </c>
    </row>
    <row r="132707">
      <c r="A132707" s="1" t="n">
        <v>132705</v>
      </c>
      <c r="B132707" t="inlineStr">
        <is>
          <t>vdem</t>
        </is>
      </c>
      <c r="C132707" t="n">
        <v>2</v>
      </c>
      <c r="D132707" t="inlineStr">
        <is>
          <t>{'@vdem~vue-cli-plugin-build-server', '@vdem~vue-component-manifest'}</t>
        </is>
      </c>
    </row>
    <row r="132708">
      <c r="A132708" s="1" t="n">
        <v>132706</v>
      </c>
      <c r="B132708" t="inlineStr">
        <is>
          <t>intentions</t>
        </is>
      </c>
      <c r="C132708" t="n">
        <v>2</v>
      </c>
      <c r="D132708" t="inlineStr">
        <is>
          <t>{'tui-knownintentions', 'intentions'}</t>
        </is>
      </c>
    </row>
    <row r="132709">
      <c r="A132709" s="1" t="n">
        <v>132707</v>
      </c>
      <c r="B132709" t="inlineStr">
        <is>
          <t>vmy</t>
        </is>
      </c>
      <c r="C132709" t="n">
        <v>2</v>
      </c>
      <c r="D132709" t="inlineStr">
        <is>
          <t>{'vmy', 'vmy_vue_template'}</t>
        </is>
      </c>
    </row>
    <row r="132710">
      <c r="A132710" s="1" t="n">
        <v>132708</v>
      </c>
      <c r="B132710" t="inlineStr">
        <is>
          <t>binstar</t>
        </is>
      </c>
      <c r="C132710" t="n">
        <v>2</v>
      </c>
      <c r="D132710" t="inlineStr">
        <is>
          <t>{'binstar', 'binstar-build'}</t>
        </is>
      </c>
    </row>
    <row r="132711">
      <c r="A132711" s="1" t="n">
        <v>132709</v>
      </c>
      <c r="B132711" t="inlineStr">
        <is>
          <t>chalupa</t>
        </is>
      </c>
      <c r="C132711" t="n">
        <v>2</v>
      </c>
      <c r="D132711" t="inlineStr">
        <is>
          <t>{'@honzachalupa~helpers', 'honzachalupa-helpers'}</t>
        </is>
      </c>
    </row>
    <row r="132712">
      <c r="A132712" s="1" t="n">
        <v>132710</v>
      </c>
      <c r="B132712" t="inlineStr">
        <is>
          <t>honzachalupa</t>
        </is>
      </c>
      <c r="C132712" t="n">
        <v>2</v>
      </c>
      <c r="D132712" t="inlineStr">
        <is>
          <t>{'@honzachalupa~helpers', 'honzachalupa-helpers'}</t>
        </is>
      </c>
    </row>
    <row r="132713">
      <c r="A132713" s="1" t="n">
        <v>132711</v>
      </c>
      <c r="B132713" t="inlineStr">
        <is>
          <t>cdbangular</t>
        </is>
      </c>
      <c r="C132713" t="n">
        <v>2</v>
      </c>
      <c r="D132713" t="inlineStr">
        <is>
          <t>{'ng-cdbangular', 'cdbangular'}</t>
        </is>
      </c>
    </row>
    <row r="132714">
      <c r="A132714" s="1" t="n">
        <v>132712</v>
      </c>
      <c r="B132714" t="inlineStr">
        <is>
          <t>guangluo</t>
        </is>
      </c>
      <c r="C132714" t="n">
        <v>2</v>
      </c>
      <c r="D132714" t="inlineStr">
        <is>
          <t>{'@guangluo~utils', '@guangluo~cli'}</t>
        </is>
      </c>
    </row>
    <row r="132715">
      <c r="A132715" s="1" t="n">
        <v>132713</v>
      </c>
      <c r="B132715" t="inlineStr">
        <is>
          <t>jmfdplayer</t>
        </is>
      </c>
      <c r="C132715" t="n">
        <v>2</v>
      </c>
      <c r="D132715" t="inlineStr">
        <is>
          <t>{'jmfdplayer-admin', 'jmfdplayer'}</t>
        </is>
      </c>
    </row>
    <row r="132716">
      <c r="A132716" s="1" t="n">
        <v>132714</v>
      </c>
      <c r="B132716" t="inlineStr">
        <is>
          <t>paralax</t>
        </is>
      </c>
      <c r="C132716" t="n">
        <v>2</v>
      </c>
      <c r="D132716" t="inlineStr">
        <is>
          <t>{'react-paralax', 'mouse.paralax'}</t>
        </is>
      </c>
    </row>
    <row r="132717">
      <c r="A132717" s="1" t="n">
        <v>132715</v>
      </c>
      <c r="B132717" t="inlineStr">
        <is>
          <t>guyg</t>
        </is>
      </c>
      <c r="C132717" t="n">
        <v>2</v>
      </c>
      <c r="D132717" t="inlineStr">
        <is>
          <t>{'guyg-nothing-to-prod', 'guyg'}</t>
        </is>
      </c>
    </row>
    <row r="132718">
      <c r="A132718" s="1" t="n">
        <v>132716</v>
      </c>
      <c r="B132718" t="inlineStr">
        <is>
          <t>pdfplumber</t>
        </is>
      </c>
      <c r="C132718" t="n">
        <v>2</v>
      </c>
      <c r="D132718" t="inlineStr">
        <is>
          <t>{'pdfplumber', 'pdfplumber-i'}</t>
        </is>
      </c>
    </row>
    <row r="132719">
      <c r="A132719" s="1" t="n">
        <v>132717</v>
      </c>
      <c r="B132719" t="inlineStr">
        <is>
          <t>schroedernet</t>
        </is>
      </c>
      <c r="C132719" t="n">
        <v>2</v>
      </c>
      <c r="D132719" t="inlineStr">
        <is>
          <t>{'@schroedernet~commitlint-config', '@schroedernet~semantic-release-config'}</t>
        </is>
      </c>
    </row>
    <row r="132720">
      <c r="A132720" s="1" t="n">
        <v>132718</v>
      </c>
      <c r="B132720" t="inlineStr">
        <is>
          <t>tfetch</t>
        </is>
      </c>
      <c r="C132720" t="n">
        <v>2</v>
      </c>
      <c r="D132720" t="inlineStr">
        <is>
          <t>{'tfetch', '@omnicar~sam-tfetch'}</t>
        </is>
      </c>
    </row>
    <row r="132721">
      <c r="A132721" s="1" t="n">
        <v>132719</v>
      </c>
      <c r="B132721" t="inlineStr">
        <is>
          <t>shiyj</t>
        </is>
      </c>
      <c r="C132721" t="n">
        <v>2</v>
      </c>
      <c r="D132721" t="inlineStr">
        <is>
          <t>{'shiyj-node-command-line', 'shiyj-node-command-line-add'}</t>
        </is>
      </c>
    </row>
    <row r="132722">
      <c r="A132722" s="1" t="n">
        <v>132720</v>
      </c>
      <c r="B132722" t="inlineStr">
        <is>
          <t>peregrinecms</t>
        </is>
      </c>
      <c r="C132722" t="n">
        <v>2</v>
      </c>
      <c r="D132722" t="inlineStr">
        <is>
          <t>{'@peregrinecms~page-transition-speed', '@peregrinecms~slingpackager'}</t>
        </is>
      </c>
    </row>
    <row r="132723">
      <c r="A132723" s="1" t="n">
        <v>132721</v>
      </c>
      <c r="B132723" t="inlineStr">
        <is>
          <t>khaimov</t>
        </is>
      </c>
      <c r="C132723" t="n">
        <v>2</v>
      </c>
      <c r="D132723" t="inlineStr">
        <is>
          <t>{'@khaimov~setup', '@khaimov~docusaurus-search-local'}</t>
        </is>
      </c>
    </row>
    <row r="132724">
      <c r="A132724" s="1" t="n">
        <v>132722</v>
      </c>
      <c r="B132724" t="inlineStr">
        <is>
          <t>sschema</t>
        </is>
      </c>
      <c r="C132724" t="n">
        <v>2</v>
      </c>
      <c r="D132724" t="inlineStr">
        <is>
          <t>{'@idigi~sschema', '@idigi~sschema-types'}</t>
        </is>
      </c>
    </row>
    <row r="132725">
      <c r="A132725" s="1" t="n">
        <v>132723</v>
      </c>
      <c r="B132725" t="inlineStr">
        <is>
          <t>offtherailz</t>
        </is>
      </c>
      <c r="C132725" t="n">
        <v>2</v>
      </c>
      <c r="D132725" t="inlineStr">
        <is>
          <t>{'@offtherailz~react-data-grid-addons', '@offtherailz~react-data-grid'}</t>
        </is>
      </c>
    </row>
    <row r="132726">
      <c r="A132726" s="1" t="n">
        <v>132724</v>
      </c>
      <c r="B132726" t="inlineStr">
        <is>
          <t>timew</t>
        </is>
      </c>
      <c r="C132726" t="n">
        <v>2</v>
      </c>
      <c r="D132726" t="inlineStr">
        <is>
          <t>{'timew', '@radmen~timew-aggro'}</t>
        </is>
      </c>
    </row>
    <row r="132727">
      <c r="A132727" s="1" t="n">
        <v>132725</v>
      </c>
      <c r="B132727" t="inlineStr">
        <is>
          <t>blueye</t>
        </is>
      </c>
      <c r="C132727" t="n">
        <v>2</v>
      </c>
      <c r="D132727" t="inlineStr">
        <is>
          <t>{'blueye-protocol', 'blueye-sdk'}</t>
        </is>
      </c>
    </row>
    <row r="132728">
      <c r="A132728" s="1" t="n">
        <v>132726</v>
      </c>
      <c r="B132728" t="inlineStr">
        <is>
          <t>realsee</t>
        </is>
      </c>
      <c r="C132728" t="n">
        <v>2</v>
      </c>
      <c r="D132728" t="inlineStr">
        <is>
          <t>{'@realsee~five', 'realsee-design'}</t>
        </is>
      </c>
    </row>
    <row r="132729">
      <c r="A132729" s="1" t="n">
        <v>132727</v>
      </c>
      <c r="B132729" t="inlineStr">
        <is>
          <t>pmes</t>
        </is>
      </c>
      <c r="C132729" t="n">
        <v>2</v>
      </c>
      <c r="D132729" t="inlineStr">
        <is>
          <t>{'pmes-menu-menudrawer', 'pmes-menudrawer'}</t>
        </is>
      </c>
    </row>
    <row r="132730">
      <c r="A132730" s="1" t="n">
        <v>132728</v>
      </c>
      <c r="B132730" t="inlineStr">
        <is>
          <t>menudrawer</t>
        </is>
      </c>
      <c r="C132730" t="n">
        <v>2</v>
      </c>
      <c r="D132730" t="inlineStr">
        <is>
          <t>{'pmes-menu-menudrawer', 'pmes-menudrawer'}</t>
        </is>
      </c>
    </row>
    <row r="132731">
      <c r="A132731" s="1" t="n">
        <v>132729</v>
      </c>
      <c r="B132731" t="inlineStr">
        <is>
          <t>alexy</t>
        </is>
      </c>
      <c r="C132731" t="n">
        <v>2</v>
      </c>
      <c r="D132731" t="inlineStr">
        <is>
          <t>{'alexyjalisfirstpackageever', '@alexydaher~tiny'}</t>
        </is>
      </c>
    </row>
    <row r="132732">
      <c r="A132732" s="1" t="n">
        <v>132730</v>
      </c>
      <c r="B132732" t="inlineStr">
        <is>
          <t>mikaleb</t>
        </is>
      </c>
      <c r="C132732" t="n">
        <v>2</v>
      </c>
      <c r="D132732" t="inlineStr">
        <is>
          <t>{'@mikaleb~ckeditor5-build-classic', '@mikaleb~ckeditor-nuxt'}</t>
        </is>
      </c>
    </row>
    <row r="132733">
      <c r="A132733" s="1" t="n">
        <v>132731</v>
      </c>
      <c r="B132733" t="inlineStr">
        <is>
          <t>afterbuild</t>
        </is>
      </c>
      <c r="C132733" t="n">
        <v>2</v>
      </c>
      <c r="D132733" t="inlineStr">
        <is>
          <t>{'@fiverr~afterbuild-webpack-plugin', 'afterbuild-starter'}</t>
        </is>
      </c>
    </row>
    <row r="132734">
      <c r="A132734" s="1" t="n">
        <v>132732</v>
      </c>
      <c r="B132734" t="inlineStr">
        <is>
          <t>oapack</t>
        </is>
      </c>
      <c r="C132734" t="n">
        <v>2</v>
      </c>
      <c r="D132734" t="inlineStr">
        <is>
          <t>{'oapack', '@envl~oapack'}</t>
        </is>
      </c>
    </row>
    <row r="132735">
      <c r="A132735" s="1" t="n">
        <v>132733</v>
      </c>
      <c r="B132735" t="inlineStr">
        <is>
          <t>pruf</t>
        </is>
      </c>
      <c r="C132735" t="n">
        <v>2</v>
      </c>
      <c r="D132735" t="inlineStr">
        <is>
          <t>{'pruf-js', 'pruf'}</t>
        </is>
      </c>
    </row>
    <row r="132736">
      <c r="A132736" s="1" t="n">
        <v>132734</v>
      </c>
      <c r="B132736" t="inlineStr">
        <is>
          <t>socketset</t>
        </is>
      </c>
      <c r="C132736" t="n">
        <v>2</v>
      </c>
      <c r="D132736" t="inlineStr">
        <is>
          <t>{'pkg-socketset-component', 'socketset'}</t>
        </is>
      </c>
    </row>
    <row r="132737">
      <c r="A132737" s="1" t="n">
        <v>132735</v>
      </c>
      <c r="B132737" t="inlineStr">
        <is>
          <t>hanawa</t>
        </is>
      </c>
      <c r="C132737" t="n">
        <v>2</v>
      </c>
      <c r="D132737" t="inlineStr">
        <is>
          <t>{'@twhanawa~ratchet', '@twhanawa~leatherman'}</t>
        </is>
      </c>
    </row>
    <row r="132738">
      <c r="A132738" s="1" t="n">
        <v>132736</v>
      </c>
      <c r="B132738" t="inlineStr">
        <is>
          <t>twhanawa</t>
        </is>
      </c>
      <c r="C132738" t="n">
        <v>2</v>
      </c>
      <c r="D132738" t="inlineStr">
        <is>
          <t>{'@twhanawa~ratchet', '@twhanawa~leatherman'}</t>
        </is>
      </c>
    </row>
    <row r="132739">
      <c r="A132739" s="1" t="n">
        <v>132737</v>
      </c>
      <c r="B132739" t="inlineStr">
        <is>
          <t>components5</t>
        </is>
      </c>
      <c r="C132739" t="n">
        <v>2</v>
      </c>
      <c r="D132739" t="inlineStr">
        <is>
          <t>{'components5', 'lanhu-components5'}</t>
        </is>
      </c>
    </row>
    <row r="132740">
      <c r="A132740" s="1" t="n">
        <v>132738</v>
      </c>
      <c r="B132740" t="inlineStr">
        <is>
          <t>ninos</t>
        </is>
      </c>
      <c r="C132740" t="n">
        <v>2</v>
      </c>
      <c r="D132740" t="inlineStr">
        <is>
          <t>{'ninos-frame-print', 'ninos'}</t>
        </is>
      </c>
    </row>
    <row r="132741">
      <c r="A132741" s="1" t="n">
        <v>132739</v>
      </c>
      <c r="B132741" t="inlineStr">
        <is>
          <t>gejmika</t>
        </is>
      </c>
      <c r="C132741" t="n">
        <v>2</v>
      </c>
      <c r="D132741" t="inlineStr">
        <is>
          <t>{'web-gejmika-front', 'web-gejmika-frontend'}</t>
        </is>
      </c>
    </row>
    <row r="132742">
      <c r="A132742" s="1" t="n">
        <v>132740</v>
      </c>
      <c r="B132742" t="inlineStr">
        <is>
          <t>companyreportextended</t>
        </is>
      </c>
      <c r="C132742" t="n">
        <v>2</v>
      </c>
      <c r="D132742" t="inlineStr">
        <is>
          <t>{'qmuzik-companyreportextended', 'qmuzik-companyreportextended-shared'}</t>
        </is>
      </c>
    </row>
    <row r="132743">
      <c r="A132743" s="1" t="n">
        <v>132741</v>
      </c>
      <c r="B132743" t="inlineStr">
        <is>
          <t>gadt</t>
        </is>
      </c>
      <c r="C132743" t="n">
        <v>2</v>
      </c>
      <c r="D132743" t="inlineStr">
        <is>
          <t>{'@egb~gadt', '@baconsfoster~gadt'}</t>
        </is>
      </c>
    </row>
    <row r="132744">
      <c r="A132744" s="1" t="n">
        <v>132742</v>
      </c>
      <c r="B132744" t="inlineStr">
        <is>
          <t>kahlil</t>
        </is>
      </c>
      <c r="C132744" t="n">
        <v>2</v>
      </c>
      <c r="D132744" t="inlineStr">
        <is>
          <t>{'@kahlil~blog-cli', '@kahlil~flow-state'}</t>
        </is>
      </c>
    </row>
    <row r="132745">
      <c r="A132745" s="1" t="n">
        <v>132743</v>
      </c>
      <c r="B132745" t="inlineStr">
        <is>
          <t>lihang</t>
        </is>
      </c>
      <c r="C132745" t="n">
        <v>2</v>
      </c>
      <c r="D132745" t="inlineStr">
        <is>
          <t>{'day16lihang', '2017-12-26-lihang-study'}</t>
        </is>
      </c>
    </row>
    <row r="132746">
      <c r="A132746" s="1" t="n">
        <v>132744</v>
      </c>
      <c r="B132746" t="inlineStr">
        <is>
          <t>cssonly</t>
        </is>
      </c>
      <c r="C132746" t="n">
        <v>2</v>
      </c>
      <c r="D132746" t="inlineStr">
        <is>
          <t>{'cssonly', 'cssonly-loaders-react'}</t>
        </is>
      </c>
    </row>
    <row r="132747">
      <c r="A132747" s="1" t="n">
        <v>132745</v>
      </c>
      <c r="B132747" t="inlineStr">
        <is>
          <t>transplanttoolbox</t>
        </is>
      </c>
      <c r="C132747" t="n">
        <v>2</v>
      </c>
      <c r="D132747" t="inlineStr">
        <is>
          <t>{'transplanttoolbox-allan', 'transplanttoolbox-victor'}</t>
        </is>
      </c>
    </row>
    <row r="132748">
      <c r="A132748" s="1" t="n">
        <v>132746</v>
      </c>
      <c r="B132748" t="inlineStr">
        <is>
          <t>yunnysunny</t>
        </is>
      </c>
      <c r="C132748" t="n">
        <v>2</v>
      </c>
      <c r="D132748" t="inlineStr">
        <is>
          <t>{'@yunnysunny~request-logging', '@yunnysunny~threads'}</t>
        </is>
      </c>
    </row>
    <row r="132749">
      <c r="A132749" s="1" t="n">
        <v>132747</v>
      </c>
      <c r="B132749" t="inlineStr">
        <is>
          <t>britive</t>
        </is>
      </c>
      <c r="C132749" t="n">
        <v>2</v>
      </c>
      <c r="D132749" t="inlineStr">
        <is>
          <t>{'britive-design-components', 'britive-cli'}</t>
        </is>
      </c>
    </row>
    <row r="132750">
      <c r="A132750" s="1" t="n">
        <v>132748</v>
      </c>
      <c r="B132750" t="inlineStr">
        <is>
          <t>recommit</t>
        </is>
      </c>
      <c r="C132750" t="n">
        <v>2</v>
      </c>
      <c r="D132750" t="inlineStr">
        <is>
          <t>{'recommit', 'nssacprecommithook'}</t>
        </is>
      </c>
    </row>
    <row r="132751">
      <c r="A132751" s="1" t="n">
        <v>132749</v>
      </c>
      <c r="B132751" t="inlineStr">
        <is>
          <t>hs2741</t>
        </is>
      </c>
      <c r="C132751" t="n">
        <v>2</v>
      </c>
      <c r="D132751" t="inlineStr">
        <is>
          <t>{'hs2741p', 'hs2741p1'}</t>
        </is>
      </c>
    </row>
    <row r="132752">
      <c r="A132752" s="1" t="n">
        <v>132750</v>
      </c>
      <c r="B132752" t="inlineStr">
        <is>
          <t>koalagre</t>
        </is>
      </c>
      <c r="C132752" t="n">
        <v>2</v>
      </c>
      <c r="D132752" t="inlineStr">
        <is>
          <t>{'@koalagre~common', '@lemon-tech~koalagre-common'}</t>
        </is>
      </c>
    </row>
    <row r="132753">
      <c r="A132753" s="1" t="n">
        <v>132751</v>
      </c>
      <c r="B132753" t="inlineStr">
        <is>
          <t>tianshu</t>
        </is>
      </c>
      <c r="C132753" t="n">
        <v>2</v>
      </c>
      <c r="D132753" t="inlineStr">
        <is>
          <t>{'tianshu', '@alifd~theme-tianshu'}</t>
        </is>
      </c>
    </row>
    <row r="132754">
      <c r="A132754" s="1" t="n">
        <v>132752</v>
      </c>
      <c r="B132754" t="inlineStr">
        <is>
          <t>card4</t>
        </is>
      </c>
      <c r="C132754" t="n">
        <v>2</v>
      </c>
      <c r="D132754" t="inlineStr">
        <is>
          <t>{'@fdn~card4', 'super-cc-card4'}</t>
        </is>
      </c>
    </row>
    <row r="132755">
      <c r="A132755" s="1" t="n">
        <v>132753</v>
      </c>
      <c r="B132755" t="inlineStr">
        <is>
          <t>colin3</t>
        </is>
      </c>
      <c r="C132755" t="n">
        <v>2</v>
      </c>
      <c r="D132755" t="inlineStr">
        <is>
          <t>{'@colin3dmax~markmap-lib', '@colin3dmax~gatsby-remark-markmap'}</t>
        </is>
      </c>
    </row>
    <row r="132756">
      <c r="A132756" s="1" t="n">
        <v>132754</v>
      </c>
      <c r="B132756" t="inlineStr">
        <is>
          <t>funcplus</t>
        </is>
      </c>
      <c r="C132756" t="n">
        <v>2</v>
      </c>
      <c r="D132756" t="inlineStr">
        <is>
          <t>{'funcplus.js', 'funcplus'}</t>
        </is>
      </c>
    </row>
    <row r="132757">
      <c r="A132757" s="1" t="n">
        <v>132755</v>
      </c>
      <c r="B132757" t="inlineStr">
        <is>
          <t>coursebe</t>
        </is>
      </c>
      <c r="C132757" t="n">
        <v>2</v>
      </c>
      <c r="D132757" t="inlineStr">
        <is>
          <t>{'coursebe-micro-frontend', 'coursebe-guideline'}</t>
        </is>
      </c>
    </row>
    <row r="132758">
      <c r="A132758" s="1" t="n">
        <v>132756</v>
      </c>
      <c r="B132758" t="inlineStr">
        <is>
          <t>vkhanduja</t>
        </is>
      </c>
      <c r="C132758" t="n">
        <v>2</v>
      </c>
      <c r="D132758" t="inlineStr">
        <is>
          <t>{'vkhanduja', 'vkhanduja-101703624'}</t>
        </is>
      </c>
    </row>
    <row r="132759">
      <c r="A132759" s="1" t="n">
        <v>132757</v>
      </c>
      <c r="B132759" t="inlineStr">
        <is>
          <t>zerotest</t>
        </is>
      </c>
      <c r="C132759" t="n">
        <v>2</v>
      </c>
      <c r="D132759" t="inlineStr">
        <is>
          <t>{'zerotest', '@qzl~zerotest'}</t>
        </is>
      </c>
    </row>
    <row r="132760">
      <c r="A132760" s="1" t="n">
        <v>132758</v>
      </c>
      <c r="B132760" t="inlineStr">
        <is>
          <t>fractures</t>
        </is>
      </c>
      <c r="C132760" t="n">
        <v>2</v>
      </c>
      <c r="D132760" t="inlineStr">
        <is>
          <t>{'@fractures~easings', 'fractures'}</t>
        </is>
      </c>
    </row>
    <row r="132761">
      <c r="A132761" s="1" t="n">
        <v>132759</v>
      </c>
      <c r="B132761" t="inlineStr">
        <is>
          <t>choreograph</t>
        </is>
      </c>
      <c r="C132761" t="n">
        <v>2</v>
      </c>
      <c r="D132761" t="inlineStr">
        <is>
          <t>{'choreograph', 'react-choreograph'}</t>
        </is>
      </c>
    </row>
    <row r="132762">
      <c r="A132762" s="1" t="n">
        <v>132760</v>
      </c>
      <c r="B132762" t="inlineStr">
        <is>
          <t>bluepy</t>
        </is>
      </c>
      <c r="C132762" t="n">
        <v>2</v>
      </c>
      <c r="D132762" t="inlineStr">
        <is>
          <t>{'bluepy-devices', 'bluepy'}</t>
        </is>
      </c>
    </row>
    <row r="132763">
      <c r="A132763" s="1" t="n">
        <v>132761</v>
      </c>
      <c r="B132763" t="inlineStr">
        <is>
          <t>oatos</t>
        </is>
      </c>
      <c r="C132763" t="n">
        <v>2</v>
      </c>
      <c r="D132763" t="inlineStr">
        <is>
          <t>{'oatos.utils', 'oatos'}</t>
        </is>
      </c>
    </row>
    <row r="132764">
      <c r="A132764" s="1" t="n">
        <v>132762</v>
      </c>
      <c r="B132764" t="inlineStr">
        <is>
          <t>tdps</t>
        </is>
      </c>
      <c r="C132764" t="n">
        <v>2</v>
      </c>
      <c r="D132764" t="inlineStr">
        <is>
          <t>{'tdps', '@tdps~package-example'}</t>
        </is>
      </c>
    </row>
    <row r="132765">
      <c r="A132765" s="1" t="n">
        <v>132763</v>
      </c>
      <c r="B132765" t="inlineStr">
        <is>
          <t>inhuman</t>
        </is>
      </c>
      <c r="C132765" t="n">
        <v>2</v>
      </c>
      <c r="D132765" t="inlineStr">
        <is>
          <t>{'eslint-config-inhuman', 'inhuman'}</t>
        </is>
      </c>
    </row>
    <row r="132766">
      <c r="A132766" s="1" t="n">
        <v>132764</v>
      </c>
      <c r="B132766" t="inlineStr">
        <is>
          <t>ssmr9</t>
        </is>
      </c>
      <c r="C132766" t="n">
        <v>2</v>
      </c>
      <c r="D132766" t="inlineStr">
        <is>
          <t>{'@ssmr9dt~hotreload', '@ssmr9dt~hotdeploy'}</t>
        </is>
      </c>
    </row>
    <row r="132767">
      <c r="A132767" s="1" t="n">
        <v>132765</v>
      </c>
      <c r="B132767" t="inlineStr">
        <is>
          <t>globallistings</t>
        </is>
      </c>
      <c r="C132767" t="n">
        <v>2</v>
      </c>
      <c r="D132767" t="inlineStr">
        <is>
          <t>{'@ryanshaug~globallistings-test-components', '@cbre-globallistings~agency365-stamp-duty-calculator'}</t>
        </is>
      </c>
    </row>
    <row r="132768">
      <c r="A132768" s="1" t="n">
        <v>132766</v>
      </c>
      <c r="B132768" t="inlineStr">
        <is>
          <t>atomised</t>
        </is>
      </c>
      <c r="C132768" t="n">
        <v>2</v>
      </c>
      <c r="D132768" t="inlineStr">
        <is>
          <t>{'atomised-service', 'postcss-atomised'}</t>
        </is>
      </c>
    </row>
    <row r="132769">
      <c r="A132769" s="1" t="n">
        <v>132767</v>
      </c>
      <c r="B132769" t="inlineStr">
        <is>
          <t>bluelytics</t>
        </is>
      </c>
      <c r="C132769" t="n">
        <v>2</v>
      </c>
      <c r="D132769" t="inlineStr">
        <is>
          <t>{'bluelytics', 'node-bluelytics'}</t>
        </is>
      </c>
    </row>
    <row r="132770">
      <c r="A132770" s="1" t="n">
        <v>132768</v>
      </c>
      <c r="B132770" t="inlineStr">
        <is>
          <t>drummer</t>
        </is>
      </c>
      <c r="C132770" t="n">
        <v>2</v>
      </c>
      <c r="D132770" t="inlineStr">
        <is>
          <t>{'drummercms', 'drummer'}</t>
        </is>
      </c>
    </row>
    <row r="132771">
      <c r="A132771" s="1" t="n">
        <v>132769</v>
      </c>
      <c r="B132771" t="inlineStr">
        <is>
          <t>biskoto</t>
        </is>
      </c>
      <c r="C132771" t="n">
        <v>2</v>
      </c>
      <c r="D132771" t="inlineStr">
        <is>
          <t>{'biskoto', '@skroutz~biskoto'}</t>
        </is>
      </c>
    </row>
    <row r="132772">
      <c r="A132772" s="1" t="n">
        <v>132770</v>
      </c>
      <c r="B132772" t="inlineStr">
        <is>
          <t>bagna</t>
        </is>
      </c>
      <c r="C132772" t="n">
        <v>2</v>
      </c>
      <c r="D132772" t="inlineStr">
        <is>
          <t>{'@fontsource~bagnard-sans', '@fontsource~bagnard'}</t>
        </is>
      </c>
    </row>
    <row r="132773">
      <c r="A132773" s="1" t="n">
        <v>132771</v>
      </c>
      <c r="B132773" t="inlineStr">
        <is>
          <t>bagnard</t>
        </is>
      </c>
      <c r="C132773" t="n">
        <v>2</v>
      </c>
      <c r="D132773" t="inlineStr">
        <is>
          <t>{'@fontsource~bagnard-sans', '@fontsource~bagnard'}</t>
        </is>
      </c>
    </row>
    <row r="132774">
      <c r="A132774" s="1" t="n">
        <v>132772</v>
      </c>
      <c r="B132774" t="inlineStr">
        <is>
          <t>yuta4</t>
        </is>
      </c>
      <c r="C132774" t="n">
        <v>2</v>
      </c>
      <c r="D132774" t="inlineStr">
        <is>
          <t>{'@yuta4j1~marked-wasm', '@yuta4j1~wasm_test'}</t>
        </is>
      </c>
    </row>
    <row r="132775">
      <c r="A132775" s="1" t="n">
        <v>132773</v>
      </c>
      <c r="B132775" t="inlineStr">
        <is>
          <t>suitup</t>
        </is>
      </c>
      <c r="C132775" t="n">
        <v>2</v>
      </c>
      <c r="D132775" t="inlineStr">
        <is>
          <t>{'suitup', 'suitup-ui'}</t>
        </is>
      </c>
    </row>
    <row r="132776">
      <c r="A132776" s="1" t="n">
        <v>132774</v>
      </c>
      <c r="B132776" t="inlineStr">
        <is>
          <t>spinedit</t>
        </is>
      </c>
      <c r="C132776" t="n">
        <v>2</v>
      </c>
      <c r="D132776" t="inlineStr">
        <is>
          <t>{'bootstrap-spinedit-gableroux', 'bootstrap-spinedit'}</t>
        </is>
      </c>
    </row>
    <row r="132777">
      <c r="A132777" s="1" t="n">
        <v>132775</v>
      </c>
      <c r="B132777" t="inlineStr">
        <is>
          <t>gjslint</t>
        </is>
      </c>
      <c r="C132777" t="n">
        <v>2</v>
      </c>
      <c r="D132777" t="inlineStr">
        <is>
          <t>{'grunt-gjslint', 'gulp-gjslint'}</t>
        </is>
      </c>
    </row>
    <row r="132778">
      <c r="A132778" s="1" t="n">
        <v>132776</v>
      </c>
      <c r="B132778" t="inlineStr">
        <is>
          <t>mantium</t>
        </is>
      </c>
      <c r="C132778" t="n">
        <v>2</v>
      </c>
      <c r="D132778" t="inlineStr">
        <is>
          <t>{'mantium', '@dabblelab~mantium'}</t>
        </is>
      </c>
    </row>
    <row r="132779">
      <c r="A132779" s="1" t="n">
        <v>132777</v>
      </c>
      <c r="B132779" t="inlineStr">
        <is>
          <t>httpfilter</t>
        </is>
      </c>
      <c r="C132779" t="n">
        <v>2</v>
      </c>
      <c r="D132779" t="inlineStr">
        <is>
          <t>{'juggle-httpfilter', 'httpfilter'}</t>
        </is>
      </c>
    </row>
    <row r="132780">
      <c r="A132780" s="1" t="n">
        <v>132778</v>
      </c>
      <c r="B132780" t="inlineStr">
        <is>
          <t>juku</t>
        </is>
      </c>
      <c r="C132780" t="n">
        <v>2</v>
      </c>
      <c r="D132780" t="inlineStr">
        <is>
          <t>{'jukubox', 'zhp-shujuku'}</t>
        </is>
      </c>
    </row>
    <row r="132781">
      <c r="A132781" s="1" t="n">
        <v>132779</v>
      </c>
      <c r="B132781" t="inlineStr">
        <is>
          <t>dr666</t>
        </is>
      </c>
      <c r="C132781" t="n">
        <v>2</v>
      </c>
      <c r="D132781" t="inlineStr">
        <is>
          <t>{'@dr666m1~bq2cst', '@dr666m1~prettier-plugin-bq'}</t>
        </is>
      </c>
    </row>
    <row r="132782">
      <c r="A132782" s="1" t="n">
        <v>132780</v>
      </c>
      <c r="B132782" t="inlineStr">
        <is>
          <t>bq2</t>
        </is>
      </c>
      <c r="C132782" t="n">
        <v>2</v>
      </c>
      <c r="D132782" t="inlineStr">
        <is>
          <t>{'@dr666m1~bq2cst', 'homebridge-philipstv-enhanced-bq2'}</t>
        </is>
      </c>
    </row>
    <row r="132783">
      <c r="A132783" s="1" t="n">
        <v>132781</v>
      </c>
      <c r="B132783" t="inlineStr">
        <is>
          <t>xelzs</t>
        </is>
      </c>
      <c r="C132783" t="n">
        <v>2</v>
      </c>
      <c r="D132783" t="inlineStr">
        <is>
          <t>{'@xelzs~mdn-browser-compat-api', '@xelzs~code-size'}</t>
        </is>
      </c>
    </row>
    <row r="132784">
      <c r="A132784" s="1" t="n">
        <v>132782</v>
      </c>
      <c r="B132784" t="inlineStr">
        <is>
          <t>vmock</t>
        </is>
      </c>
      <c r="C132784" t="n">
        <v>2</v>
      </c>
      <c r="D132784" t="inlineStr">
        <is>
          <t>{'vue-cli-plugin-vmock', 'vmock'}</t>
        </is>
      </c>
    </row>
    <row r="132785">
      <c r="A132785" s="1" t="n">
        <v>132783</v>
      </c>
      <c r="B132785" t="inlineStr">
        <is>
          <t>datamaster</t>
        </is>
      </c>
      <c r="C132785" t="n">
        <v>2</v>
      </c>
      <c r="D132785" t="inlineStr">
        <is>
          <t>{'datamaster', 'jw-datamaster'}</t>
        </is>
      </c>
    </row>
    <row r="132786">
      <c r="A132786" s="1" t="n">
        <v>132784</v>
      </c>
      <c r="B132786" t="inlineStr">
        <is>
          <t>enzhuo</t>
        </is>
      </c>
      <c r="C132786" t="n">
        <v>2</v>
      </c>
      <c r="D132786" t="inlineStr">
        <is>
          <t>{'@enzhuo~my-package', 'enzhuo-test'}</t>
        </is>
      </c>
    </row>
    <row r="132787">
      <c r="A132787" s="1" t="n">
        <v>132785</v>
      </c>
      <c r="B132787" t="inlineStr">
        <is>
          <t>dante1304</t>
        </is>
      </c>
      <c r="C132787" t="n">
        <v>2</v>
      </c>
      <c r="D132787" t="inlineStr">
        <is>
          <t>{'@dante1304~ns-share-file', '@dante1304~nativescript-google-maps'}</t>
        </is>
      </c>
    </row>
    <row r="132788">
      <c r="A132788" s="1" t="n">
        <v>132786</v>
      </c>
      <c r="B132788" t="inlineStr">
        <is>
          <t>gudhi</t>
        </is>
      </c>
      <c r="C132788" t="n">
        <v>2</v>
      </c>
      <c r="D132788" t="inlineStr">
        <is>
          <t>{'gudhi', 'aiida-gudhi'}</t>
        </is>
      </c>
    </row>
    <row r="132789">
      <c r="A132789" s="1" t="n">
        <v>132787</v>
      </c>
      <c r="B132789" t="inlineStr">
        <is>
          <t>dummycache</t>
        </is>
      </c>
      <c r="C132789" t="n">
        <v>2</v>
      </c>
      <c r="D132789" t="inlineStr">
        <is>
          <t>{'dummycache', 'django-tastypie-with-uploads-dummycache-error500'}</t>
        </is>
      </c>
    </row>
    <row r="132790">
      <c r="A132790" s="1" t="n">
        <v>132788</v>
      </c>
      <c r="B132790" t="inlineStr">
        <is>
          <t>greenchic</t>
        </is>
      </c>
      <c r="C132790" t="n">
        <v>2</v>
      </c>
      <c r="D132790" t="inlineStr">
        <is>
          <t>{'@greenchic~interfaces', '@greenchic~api-utils'}</t>
        </is>
      </c>
    </row>
    <row r="132791">
      <c r="A132791" s="1" t="n">
        <v>132789</v>
      </c>
      <c r="B132791" t="inlineStr">
        <is>
          <t>upodi</t>
        </is>
      </c>
      <c r="C132791" t="n">
        <v>2</v>
      </c>
      <c r="D132791" t="inlineStr">
        <is>
          <t>{'upodi-request', 'upodi'}</t>
        </is>
      </c>
    </row>
    <row r="132792">
      <c r="A132792" s="1" t="n">
        <v>132790</v>
      </c>
      <c r="B132792" t="inlineStr">
        <is>
          <t>esoui</t>
        </is>
      </c>
      <c r="C132792" t="n">
        <v>2</v>
      </c>
      <c r="D132792" t="inlineStr">
        <is>
          <t>{'esoui-publish', 'esoui-addon-info'}</t>
        </is>
      </c>
    </row>
    <row r="132793">
      <c r="A132793" s="1" t="n">
        <v>132791</v>
      </c>
      <c r="B132793" t="inlineStr">
        <is>
          <t>cocorokit</t>
        </is>
      </c>
      <c r="C132793" t="n">
        <v>2</v>
      </c>
      <c r="D132793" t="inlineStr">
        <is>
          <t>{'@ux-xu~cocorokit-plus-js-sdk', '@ux-xu~cocorokit-js-sdk'}</t>
        </is>
      </c>
    </row>
    <row r="132794">
      <c r="A132794" s="1" t="n">
        <v>132792</v>
      </c>
      <c r="B132794" t="inlineStr">
        <is>
          <t>pelle</t>
        </is>
      </c>
      <c r="C132794" t="n">
        <v>2</v>
      </c>
      <c r="D132794" t="inlineStr">
        <is>
          <t>{'@alstermo~pelletiny', '@rafaelpelle~react-utils'}</t>
        </is>
      </c>
    </row>
    <row r="132795">
      <c r="A132795" s="1" t="n">
        <v>132793</v>
      </c>
      <c r="B132795" t="inlineStr">
        <is>
          <t>simpleriak</t>
        </is>
      </c>
      <c r="C132795" t="n">
        <v>2</v>
      </c>
      <c r="D132795" t="inlineStr">
        <is>
          <t>{'simpleriak', 'connect-simpleriak'}</t>
        </is>
      </c>
    </row>
    <row r="132796">
      <c r="A132796" s="1" t="n">
        <v>132794</v>
      </c>
      <c r="B132796" t="inlineStr">
        <is>
          <t>dlu</t>
        </is>
      </c>
      <c r="C132796" t="n">
        <v>2</v>
      </c>
      <c r="D132796" t="inlineStr">
        <is>
          <t>{'api-dlu', '@dluague~vue-datepicker'}</t>
        </is>
      </c>
    </row>
    <row r="132797">
      <c r="A132797" s="1" t="n">
        <v>132795</v>
      </c>
      <c r="B132797" t="inlineStr">
        <is>
          <t>nocloud</t>
        </is>
      </c>
      <c r="C132797" t="n">
        <v>2</v>
      </c>
      <c r="D132797" t="inlineStr">
        <is>
          <t>{'homebridge-daikin-tempsensor-nocloud', 'nocloud'}</t>
        </is>
      </c>
    </row>
    <row r="132798">
      <c r="A132798" s="1" t="n">
        <v>132796</v>
      </c>
      <c r="B132798" t="inlineStr">
        <is>
          <t>kickup</t>
        </is>
      </c>
      <c r="C132798" t="n">
        <v>2</v>
      </c>
      <c r="D132798" t="inlineStr">
        <is>
          <t>{'kickup', 'kickup-toolkit'}</t>
        </is>
      </c>
    </row>
    <row r="132799">
      <c r="A132799" s="1" t="n">
        <v>132797</v>
      </c>
      <c r="B132799" t="inlineStr">
        <is>
          <t>workfy</t>
        </is>
      </c>
      <c r="C132799" t="n">
        <v>2</v>
      </c>
      <c r="D132799" t="inlineStr">
        <is>
          <t>{'workfy', '@workfy~cli'}</t>
        </is>
      </c>
    </row>
    <row r="132800">
      <c r="A132800" s="1" t="n">
        <v>132798</v>
      </c>
      <c r="B132800" t="inlineStr">
        <is>
          <t>spiderpig</t>
        </is>
      </c>
      <c r="C132800" t="n">
        <v>2</v>
      </c>
      <c r="D132800" t="inlineStr">
        <is>
          <t>{'@unumux~spiderpig', 'spiderpig'}</t>
        </is>
      </c>
    </row>
    <row r="132801">
      <c r="A132801" s="1" t="n">
        <v>132799</v>
      </c>
      <c r="B132801" t="inlineStr">
        <is>
          <t>armv6</t>
        </is>
      </c>
      <c r="C132801" t="n">
        <v>2</v>
      </c>
      <c r="D132801" t="inlineStr">
        <is>
          <t>{'iojs-linux-armv6l', 'node-linux-armv6l'}</t>
        </is>
      </c>
    </row>
    <row r="132802">
      <c r="A132802" s="1" t="n">
        <v>132800</v>
      </c>
      <c r="B132802" t="inlineStr">
        <is>
          <t>supergene</t>
        </is>
      </c>
      <c r="C132802" t="n">
        <v>2</v>
      </c>
      <c r="D132802" t="inlineStr">
        <is>
          <t>{'@supergene~mu-kube-deployer', '@onlinewebnovel~supergene'}</t>
        </is>
      </c>
    </row>
    <row r="132803">
      <c r="A132803" s="1" t="n">
        <v>132801</v>
      </c>
      <c r="B132803" t="inlineStr">
        <is>
          <t>requestlogging</t>
        </is>
      </c>
      <c r="C132803" t="n">
        <v>2</v>
      </c>
      <c r="D132803" t="inlineStr">
        <is>
          <t>{'django-requestlogging-redux', 'django-requestlogging'}</t>
        </is>
      </c>
    </row>
    <row r="132804">
      <c r="A132804" s="1" t="n">
        <v>132802</v>
      </c>
      <c r="B132804" t="inlineStr">
        <is>
          <t>zetest</t>
        </is>
      </c>
      <c r="C132804" t="n">
        <v>2</v>
      </c>
      <c r="D132804" t="inlineStr">
        <is>
          <t>{'yarn-publish-zetest-gd6d', 'zetest'}</t>
        </is>
      </c>
    </row>
    <row r="132805">
      <c r="A132805" s="1" t="n">
        <v>132803</v>
      </c>
      <c r="B132805" t="inlineStr">
        <is>
          <t>fhtw</t>
        </is>
      </c>
      <c r="C132805" t="n">
        <v>2</v>
      </c>
      <c r="D132805" t="inlineStr">
        <is>
          <t>{'@fhtw~vuepress-theme-bsa5-ak-webdev', '@fhtw~vuepress-plugin-directory-classifier'}</t>
        </is>
      </c>
    </row>
    <row r="132806">
      <c r="A132806" s="1" t="n">
        <v>132804</v>
      </c>
      <c r="B132806" t="inlineStr">
        <is>
          <t>epitope</t>
        </is>
      </c>
      <c r="C132806" t="n">
        <v>2</v>
      </c>
      <c r="D132806" t="inlineStr">
        <is>
          <t>{'nepitope', 'epitopepredict'}</t>
        </is>
      </c>
    </row>
    <row r="132807">
      <c r="A132807" s="1" t="n">
        <v>132805</v>
      </c>
      <c r="B132807" t="inlineStr">
        <is>
          <t>totvslabs</t>
        </is>
      </c>
      <c r="C132807" t="n">
        <v>2</v>
      </c>
      <c r="D132807" t="inlineStr">
        <is>
          <t>{'@totvslabs~carol', 'totvslabs-assistant-widget'}</t>
        </is>
      </c>
    </row>
    <row r="132808">
      <c r="A132808" s="1" t="n">
        <v>132806</v>
      </c>
      <c r="B132808" t="inlineStr">
        <is>
          <t>cernuda2</t>
        </is>
      </c>
      <c r="C132808" t="n">
        <v>2</v>
      </c>
      <c r="D132808" t="inlineStr">
        <is>
          <t>{'@scernuda~header-admin-cernuda2', 'headeradmincomponentcernuda2'}</t>
        </is>
      </c>
    </row>
    <row r="132809">
      <c r="A132809" s="1" t="n">
        <v>132807</v>
      </c>
      <c r="B132809" t="inlineStr">
        <is>
          <t>redtape</t>
        </is>
      </c>
      <c r="C132809" t="n">
        <v>2</v>
      </c>
      <c r="D132809" t="inlineStr">
        <is>
          <t>{'dv-redtape', 'redtape'}</t>
        </is>
      </c>
    </row>
    <row r="132810">
      <c r="A132810" s="1" t="n">
        <v>132808</v>
      </c>
      <c r="B132810" t="inlineStr">
        <is>
          <t>edgeworkers</t>
        </is>
      </c>
      <c r="C132810" t="n">
        <v>2</v>
      </c>
      <c r="D132810" t="inlineStr">
        <is>
          <t>{'@types~akamai-edgeworkers', 'edgeworkers-jest-mocks'}</t>
        </is>
      </c>
    </row>
    <row r="132811">
      <c r="A132811" s="1" t="n">
        <v>132809</v>
      </c>
      <c r="B132811" t="inlineStr">
        <is>
          <t>nommon</t>
        </is>
      </c>
      <c r="C132811" t="n">
        <v>2</v>
      </c>
      <c r="D132811" t="inlineStr">
        <is>
          <t>{'nommon', 'eslint-plugin-nommon'}</t>
        </is>
      </c>
    </row>
    <row r="132812">
      <c r="A132812" s="1" t="n">
        <v>132810</v>
      </c>
      <c r="B132812" t="inlineStr">
        <is>
          <t>radzen</t>
        </is>
      </c>
      <c r="C132812" t="n">
        <v>2</v>
      </c>
      <c r="D132812" t="inlineStr">
        <is>
          <t>{'@radzen~angular', '@radzen~angular-generator'}</t>
        </is>
      </c>
    </row>
    <row r="132813">
      <c r="A132813" s="1" t="n">
        <v>132811</v>
      </c>
      <c r="B132813" t="inlineStr">
        <is>
          <t>hpilo</t>
        </is>
      </c>
      <c r="C132813" t="n">
        <v>2</v>
      </c>
      <c r="D132813" t="inlineStr">
        <is>
          <t>{'python-hpilo', 'hpilo-exporter'}</t>
        </is>
      </c>
    </row>
    <row r="132814">
      <c r="A132814" s="1" t="n">
        <v>132812</v>
      </c>
      <c r="B132814" t="inlineStr">
        <is>
          <t>autotheme</t>
        </is>
      </c>
      <c r="C132814" t="n">
        <v>2</v>
      </c>
      <c r="D132814" t="inlineStr">
        <is>
          <t>{'autotheme', 'gitbook-plugin-autotheme'}</t>
        </is>
      </c>
    </row>
    <row r="132815">
      <c r="A132815" s="1" t="n">
        <v>132813</v>
      </c>
      <c r="B132815" t="inlineStr">
        <is>
          <t>editro</t>
        </is>
      </c>
      <c r="C132815" t="n">
        <v>2</v>
      </c>
      <c r="D132815" t="inlineStr">
        <is>
          <t>{'flock-editro', 'editro'}</t>
        </is>
      </c>
    </row>
    <row r="132816">
      <c r="A132816" s="1" t="n">
        <v>132814</v>
      </c>
      <c r="B132816" t="inlineStr">
        <is>
          <t>pacino</t>
        </is>
      </c>
      <c r="C132816" t="n">
        <v>2</v>
      </c>
      <c r="D132816" t="inlineStr">
        <is>
          <t>{'supermodule-alxpacino', 'pacino-ui'}</t>
        </is>
      </c>
    </row>
    <row r="132817">
      <c r="A132817" s="1" t="n">
        <v>132815</v>
      </c>
      <c r="B132817" t="inlineStr">
        <is>
          <t>headcore</t>
        </is>
      </c>
      <c r="C132817" t="n">
        <v>2</v>
      </c>
      <c r="D132817" t="inlineStr">
        <is>
          <t>{'@headcore~express-extensions', '@headcore~cli'}</t>
        </is>
      </c>
    </row>
    <row r="132818">
      <c r="A132818" s="1" t="n">
        <v>132816</v>
      </c>
      <c r="B132818" t="inlineStr">
        <is>
          <t>hallett</t>
        </is>
      </c>
      <c r="C132818" t="n">
        <v>2</v>
      </c>
      <c r="D132818" t="inlineStr">
        <is>
          <t>{'@tonyhallett~github-actions', '@hallettj~eslint-plugin-ts-graphql'}</t>
        </is>
      </c>
    </row>
    <row r="132819">
      <c r="A132819" s="1" t="n">
        <v>132817</v>
      </c>
      <c r="B132819" t="inlineStr">
        <is>
          <t>streamdota</t>
        </is>
      </c>
      <c r="C132819" t="n">
        <v>2</v>
      </c>
      <c r="D132819" t="inlineStr">
        <is>
          <t>{'@streamdota~gsi-parser', '@streamdota~shared-types'}</t>
        </is>
      </c>
    </row>
    <row r="132820">
      <c r="A132820" s="1" t="n">
        <v>132818</v>
      </c>
      <c r="B132820" t="inlineStr">
        <is>
          <t>r22</t>
        </is>
      </c>
      <c r="C132820" t="n">
        <v>2</v>
      </c>
      <c r="D132820" t="inlineStr">
        <is>
          <t>{'@applegamer22~scr-cli', 'renamer22'}</t>
        </is>
      </c>
    </row>
    <row r="132821">
      <c r="A132821" s="1" t="n">
        <v>132819</v>
      </c>
      <c r="B132821" t="inlineStr">
        <is>
          <t>olkb</t>
        </is>
      </c>
      <c r="C132821" t="n">
        <v>2</v>
      </c>
      <c r="D132821" t="inlineStr">
        <is>
          <t>{'@chrysalis-api~hardware-olkb-planck', '@bazecor-api~hardware-olkb-planck'}</t>
        </is>
      </c>
    </row>
    <row r="132822">
      <c r="A132822" s="1" t="n">
        <v>132820</v>
      </c>
      <c r="B132822" t="inlineStr">
        <is>
          <t>shaher</t>
        </is>
      </c>
      <c r="C132822" t="n">
        <v>2</v>
      </c>
      <c r="D132822" t="inlineStr">
        <is>
          <t>{'shaher-components', 'ngx-bootstrap-shaher'}</t>
        </is>
      </c>
    </row>
    <row r="132823">
      <c r="A132823" s="1" t="n">
        <v>132821</v>
      </c>
      <c r="B132823" t="inlineStr">
        <is>
          <t>ezylogs</t>
        </is>
      </c>
      <c r="C132823" t="n">
        <v>2</v>
      </c>
      <c r="D132823" t="inlineStr">
        <is>
          <t>{'ezylogs', 'winston-ezylogs'}</t>
        </is>
      </c>
    </row>
    <row r="132824">
      <c r="A132824" s="1" t="n">
        <v>132822</v>
      </c>
      <c r="B132824" t="inlineStr">
        <is>
          <t>gesturehandler</t>
        </is>
      </c>
      <c r="C132824" t="n">
        <v>2</v>
      </c>
      <c r="D132824" t="inlineStr">
        <is>
          <t>{'nativescript-gesturehandler', '@nativescript-community~gesturehandler'}</t>
        </is>
      </c>
    </row>
    <row r="132825">
      <c r="A132825" s="1" t="n">
        <v>132823</v>
      </c>
      <c r="B132825" t="inlineStr">
        <is>
          <t>wsbei</t>
        </is>
      </c>
      <c r="C132825" t="n">
        <v>2</v>
      </c>
      <c r="D132825" t="inlineStr">
        <is>
          <t>{'wsbei-dateandescpae', 'wsbei-tools'}</t>
        </is>
      </c>
    </row>
    <row r="132826">
      <c r="A132826" s="1" t="n">
        <v>132824</v>
      </c>
      <c r="B132826" t="inlineStr">
        <is>
          <t>bepasty</t>
        </is>
      </c>
      <c r="C132826" t="n">
        <v>2</v>
      </c>
      <c r="D132826" t="inlineStr">
        <is>
          <t>{'bepasty', 'bepasty-client-cli'}</t>
        </is>
      </c>
    </row>
    <row r="132827">
      <c r="A132827" s="1" t="n">
        <v>132825</v>
      </c>
      <c r="B132827" t="inlineStr">
        <is>
          <t>ripa</t>
        </is>
      </c>
      <c r="C132827" t="n">
        <v>2</v>
      </c>
      <c r="D132827" t="inlineStr">
        <is>
          <t>{'ripa', '@ripaex~client'}</t>
        </is>
      </c>
    </row>
    <row r="132828">
      <c r="A132828" s="1" t="n">
        <v>132826</v>
      </c>
      <c r="B132828" t="inlineStr">
        <is>
          <t>botmeter</t>
        </is>
      </c>
      <c r="C132828" t="n">
        <v>2</v>
      </c>
      <c r="D132828" t="inlineStr">
        <is>
          <t>{'@botfuel~botmeter-logger', 'botmeter-logger'}</t>
        </is>
      </c>
    </row>
    <row r="132829">
      <c r="A132829" s="1" t="n">
        <v>132827</v>
      </c>
      <c r="B132829" t="inlineStr">
        <is>
          <t>accountallocation</t>
        </is>
      </c>
      <c r="C132829" t="n">
        <v>2</v>
      </c>
      <c r="D132829" t="inlineStr">
        <is>
          <t>{'qmuzik-accountallocation', 'qmuzik-accountallocation-shared'}</t>
        </is>
      </c>
    </row>
    <row r="132830">
      <c r="A132830" s="1" t="n">
        <v>132828</v>
      </c>
      <c r="B132830" t="inlineStr">
        <is>
          <t>dreaken</t>
        </is>
      </c>
      <c r="C132830" t="n">
        <v>2</v>
      </c>
      <c r="D132830" t="inlineStr">
        <is>
          <t>{'@dreaken~msal-browser-fixed-beta', '@dreaken~react-microsoft-login'}</t>
        </is>
      </c>
    </row>
    <row r="132831">
      <c r="A132831" s="1" t="n">
        <v>132829</v>
      </c>
      <c r="B132831" t="inlineStr">
        <is>
          <t>orienteer</t>
        </is>
      </c>
      <c r="C132831" t="n">
        <v>2</v>
      </c>
      <c r="D132831" t="inlineStr">
        <is>
          <t>{'django-orienteer', 'orienteer'}</t>
        </is>
      </c>
    </row>
    <row r="132832">
      <c r="A132832" s="1" t="n">
        <v>132830</v>
      </c>
      <c r="B132832" t="inlineStr">
        <is>
          <t>masood</t>
        </is>
      </c>
      <c r="C132832" t="n">
        <v>2</v>
      </c>
      <c r="D132832" t="inlineStr">
        <is>
          <t>{'masoodtest-lib', 'npm-package-test-masood'}</t>
        </is>
      </c>
    </row>
    <row r="132833">
      <c r="A132833" s="1" t="n">
        <v>132831</v>
      </c>
      <c r="B132833" t="inlineStr">
        <is>
          <t>ikice</t>
        </is>
      </c>
      <c r="C132833" t="n">
        <v>2</v>
      </c>
      <c r="D132833" t="inlineStr">
        <is>
          <t>{'ikice-react-table', 'ikice-new-table'}</t>
        </is>
      </c>
    </row>
    <row r="132834">
      <c r="A132834" s="1" t="n">
        <v>132832</v>
      </c>
      <c r="B132834" t="inlineStr">
        <is>
          <t>webvideo</t>
        </is>
      </c>
      <c r="C132834" t="n">
        <v>2</v>
      </c>
      <c r="D132834" t="inlineStr">
        <is>
          <t>{'webvideo', 'wy-webvideo-sdk'}</t>
        </is>
      </c>
    </row>
    <row r="132835">
      <c r="A132835" s="1" t="n">
        <v>132833</v>
      </c>
      <c r="B132835" t="inlineStr">
        <is>
          <t>kersh</t>
        </is>
      </c>
      <c r="C132835" t="n">
        <v>2</v>
      </c>
      <c r="D132835" t="inlineStr">
        <is>
          <t>{'kershatest-calculadora', 'kershatest-usuarios'}</t>
        </is>
      </c>
    </row>
    <row r="132836">
      <c r="A132836" s="1" t="n">
        <v>132834</v>
      </c>
      <c r="B132836" t="inlineStr">
        <is>
          <t>kershatest</t>
        </is>
      </c>
      <c r="C132836" t="n">
        <v>2</v>
      </c>
      <c r="D132836" t="inlineStr">
        <is>
          <t>{'kershatest-calculadora', 'kershatest-usuarios'}</t>
        </is>
      </c>
    </row>
    <row r="132837">
      <c r="A132837" s="1" t="n">
        <v>132835</v>
      </c>
      <c r="B132837" t="inlineStr">
        <is>
          <t>arcdynamic</t>
        </is>
      </c>
      <c r="C132837" t="n">
        <v>2</v>
      </c>
      <c r="D132837" t="inlineStr">
        <is>
          <t>{'arcdynamic-resize', 'arcdynamic-request'}</t>
        </is>
      </c>
    </row>
    <row r="132838">
      <c r="A132838" s="1" t="n">
        <v>132836</v>
      </c>
      <c r="B132838" t="inlineStr">
        <is>
          <t>standarized</t>
        </is>
      </c>
      <c r="C132838" t="n">
        <v>2</v>
      </c>
      <c r="D132838" t="inlineStr">
        <is>
          <t>{'eslint-config-eslint-standarized', 'eslint-standarized'}</t>
        </is>
      </c>
    </row>
    <row r="132839">
      <c r="A132839" s="1" t="n">
        <v>132837</v>
      </c>
      <c r="B132839" t="inlineStr">
        <is>
          <t>anyhedge</t>
        </is>
      </c>
      <c r="C132839" t="n">
        <v>2</v>
      </c>
      <c r="D132839" t="inlineStr">
        <is>
          <t>{'@generalprotocols~anyhedge', '@generalprotocols~anyhedge-contracts'}</t>
        </is>
      </c>
    </row>
    <row r="132840">
      <c r="A132840" s="1" t="n">
        <v>132838</v>
      </c>
      <c r="B132840" t="inlineStr">
        <is>
          <t>sqlpaginator</t>
        </is>
      </c>
      <c r="C132840" t="n">
        <v>2</v>
      </c>
      <c r="D132840" t="inlineStr">
        <is>
          <t>{'django-sqlpaginator', 'django-sqlpaginator-unknown'}</t>
        </is>
      </c>
    </row>
    <row r="132841">
      <c r="A132841" s="1" t="n">
        <v>132839</v>
      </c>
      <c r="B132841" t="inlineStr">
        <is>
          <t>graphel</t>
        </is>
      </c>
      <c r="C132841" t="n">
        <v>2</v>
      </c>
      <c r="D132841" t="inlineStr">
        <is>
          <t>{'graphel-component-user', 'graphel'}</t>
        </is>
      </c>
    </row>
    <row r="132842">
      <c r="A132842" s="1" t="n">
        <v>132840</v>
      </c>
      <c r="B132842" t="inlineStr">
        <is>
          <t>azimuthal</t>
        </is>
      </c>
      <c r="C132842" t="n">
        <v>2</v>
      </c>
      <c r="D132842" t="inlineStr">
        <is>
          <t>{'d3-geo-azimuthal-equidistant', 'd3-geo-azimuthal-equal-area'}</t>
        </is>
      </c>
    </row>
    <row r="132843">
      <c r="A132843" s="1" t="n">
        <v>132841</v>
      </c>
      <c r="B132843" t="inlineStr">
        <is>
          <t>equidistant</t>
        </is>
      </c>
      <c r="C132843" t="n">
        <v>2</v>
      </c>
      <c r="D132843" t="inlineStr">
        <is>
          <t>{'d3-geo-azimuthal-equidistant', 'equidistant-color-hash'}</t>
        </is>
      </c>
    </row>
    <row r="132844">
      <c r="A132844" s="1" t="n">
        <v>132842</v>
      </c>
      <c r="B132844" t="inlineStr">
        <is>
          <t>aplayer2</t>
        </is>
      </c>
      <c r="C132844" t="n">
        <v>2</v>
      </c>
      <c r="D132844" t="inlineStr">
        <is>
          <t>{'aplayer2', 'hexo-tag-aplayer2'}</t>
        </is>
      </c>
    </row>
    <row r="132845">
      <c r="A132845" s="1" t="n">
        <v>132843</v>
      </c>
      <c r="B132845" t="inlineStr">
        <is>
          <t>mceachen</t>
        </is>
      </c>
      <c r="C132845" t="n">
        <v>2</v>
      </c>
      <c r="D132845" t="inlineStr">
        <is>
          <t>{'@mceachen~salita', '@mceachen~electron-notarize'}</t>
        </is>
      </c>
    </row>
    <row r="132846">
      <c r="A132846" s="1" t="n">
        <v>132844</v>
      </c>
      <c r="B132846" t="inlineStr">
        <is>
          <t>bunnymq</t>
        </is>
      </c>
      <c r="C132846" t="n">
        <v>2</v>
      </c>
      <c r="D132846" t="inlineStr">
        <is>
          <t>{'bunnymq', '@types~bunnymq'}</t>
        </is>
      </c>
    </row>
    <row r="132847">
      <c r="A132847" s="1" t="n">
        <v>132845</v>
      </c>
      <c r="B132847" t="inlineStr">
        <is>
          <t>servermon</t>
        </is>
      </c>
      <c r="C132847" t="n">
        <v>2</v>
      </c>
      <c r="D132847" t="inlineStr">
        <is>
          <t>{'node-servermon', 'servermon'}</t>
        </is>
      </c>
    </row>
    <row r="132848">
      <c r="A132848" s="1" t="n">
        <v>132846</v>
      </c>
      <c r="B132848" t="inlineStr">
        <is>
          <t>competec</t>
        </is>
      </c>
      <c r="C132848" t="n">
        <v>2</v>
      </c>
      <c r="D132848" t="inlineStr">
        <is>
          <t>{'@competec~eslint-config-competec', '@competec~stylelint-config-competec'}</t>
        </is>
      </c>
    </row>
    <row r="132849">
      <c r="A132849" s="1" t="n">
        <v>132847</v>
      </c>
      <c r="B132849" t="inlineStr">
        <is>
          <t>coordinated</t>
        </is>
      </c>
      <c r="C132849" t="n">
        <v>2</v>
      </c>
      <c r="D132849" t="inlineStr">
        <is>
          <t>{'chrome-coordinated-capture', 'mqtt-coordinated'}</t>
        </is>
      </c>
    </row>
    <row r="132850">
      <c r="A132850" s="1" t="n">
        <v>132848</v>
      </c>
      <c r="B132850" t="inlineStr">
        <is>
          <t>lizzard</t>
        </is>
      </c>
      <c r="C132850" t="n">
        <v>2</v>
      </c>
      <c r="D132850" t="inlineStr">
        <is>
          <t>{'lizzard-ts-tests', 'lizzard-ts'}</t>
        </is>
      </c>
    </row>
    <row r="132851">
      <c r="A132851" s="1" t="n">
        <v>132849</v>
      </c>
      <c r="B132851" t="inlineStr">
        <is>
          <t>manowar</t>
        </is>
      </c>
      <c r="C132851" t="n">
        <v>2</v>
      </c>
      <c r="D132851" t="inlineStr">
        <is>
          <t>{'manowar', 'manowar-agent'}</t>
        </is>
      </c>
    </row>
    <row r="132852">
      <c r="A132852" s="1" t="n">
        <v>132850</v>
      </c>
      <c r="B132852" t="inlineStr">
        <is>
          <t>thornfe</t>
        </is>
      </c>
      <c r="C132852" t="n">
        <v>2</v>
      </c>
      <c r="D132852" t="inlineStr">
        <is>
          <t>{'@thornfe~next-less', '@thornfe~next-css'}</t>
        </is>
      </c>
    </row>
    <row r="132853">
      <c r="A132853" s="1" t="n">
        <v>132851</v>
      </c>
      <c r="B132853" t="inlineStr">
        <is>
          <t>banou</t>
        </is>
      </c>
      <c r="C132853" t="n">
        <v>2</v>
      </c>
      <c r="D132853" t="inlineStr">
        <is>
          <t>{'@banou~asar', 'banou'}</t>
        </is>
      </c>
    </row>
    <row r="132854">
      <c r="A132854" s="1" t="n">
        <v>132852</v>
      </c>
      <c r="B132854" t="inlineStr">
        <is>
          <t>poctemplate</t>
        </is>
      </c>
      <c r="C132854" t="n">
        <v>2</v>
      </c>
      <c r="D132854" t="inlineStr">
        <is>
          <t>{'poctemplate', 'cra-template-poctemplate'}</t>
        </is>
      </c>
    </row>
    <row r="132855">
      <c r="A132855" s="1" t="n">
        <v>132853</v>
      </c>
      <c r="B132855" t="inlineStr">
        <is>
          <t>smartnews</t>
        </is>
      </c>
      <c r="C132855" t="n">
        <v>2</v>
      </c>
      <c r="D132855" t="inlineStr">
        <is>
          <t>{'feed-smartnews', 'nuxt-smartnews'}</t>
        </is>
      </c>
    </row>
    <row r="132856">
      <c r="A132856" s="1" t="n">
        <v>132854</v>
      </c>
      <c r="B132856" t="inlineStr">
        <is>
          <t>conglu</t>
        </is>
      </c>
      <c r="C132856" t="n">
        <v>2</v>
      </c>
      <c r="D132856" t="inlineStr">
        <is>
          <t>{'@conglu~lucy_test_2', '@conglu~lucy_test_1'}</t>
        </is>
      </c>
    </row>
    <row r="132857">
      <c r="A132857" s="1" t="n">
        <v>132855</v>
      </c>
      <c r="B132857" t="inlineStr">
        <is>
          <t>mypersonal</t>
        </is>
      </c>
      <c r="C132857" t="n">
        <v>2</v>
      </c>
      <c r="D132857" t="inlineStr">
        <is>
          <t>{'@lijj~mypersonal', 'mypersonal'}</t>
        </is>
      </c>
    </row>
    <row r="132858">
      <c r="A132858" s="1" t="n">
        <v>132856</v>
      </c>
      <c r="B132858" t="inlineStr">
        <is>
          <t>recipi</t>
        </is>
      </c>
      <c r="C132858" t="n">
        <v>2</v>
      </c>
      <c r="D132858" t="inlineStr">
        <is>
          <t>{'recipiste', 'recipi'}</t>
        </is>
      </c>
    </row>
    <row r="132859">
      <c r="A132859" s="1" t="n">
        <v>132857</v>
      </c>
      <c r="B132859" t="inlineStr">
        <is>
          <t>procmasterdefaults</t>
        </is>
      </c>
      <c r="C132859" t="n">
        <v>2</v>
      </c>
      <c r="D132859" t="inlineStr">
        <is>
          <t>{'qmuzik-procmasterdefaults-shared', 'qmuzik-procmasterdefaults'}</t>
        </is>
      </c>
    </row>
    <row r="132860">
      <c r="A132860" s="1" t="n">
        <v>132858</v>
      </c>
      <c r="B132860" t="inlineStr">
        <is>
          <t>prettie</t>
        </is>
      </c>
      <c r="C132860" t="n">
        <v>2</v>
      </c>
      <c r="D132860" t="inlineStr">
        <is>
          <t>{'whois-parser-prettiefied', 'sprettie'}</t>
        </is>
      </c>
    </row>
    <row r="132861">
      <c r="A132861" s="1" t="n">
        <v>132859</v>
      </c>
      <c r="B132861" t="inlineStr">
        <is>
          <t>poc1</t>
        </is>
      </c>
      <c r="C132861" t="n">
        <v>2</v>
      </c>
      <c r="D132861" t="inlineStr">
        <is>
          <t>{'@vibhus~locale_modules_poc1', 'poc1'}</t>
        </is>
      </c>
    </row>
    <row r="132862">
      <c r="A132862" s="1" t="n">
        <v>132860</v>
      </c>
      <c r="B132862" t="inlineStr">
        <is>
          <t>chenwenzhe</t>
        </is>
      </c>
      <c r="C132862" t="n">
        <v>2</v>
      </c>
      <c r="D132862" t="inlineStr">
        <is>
          <t>{'helloworld-chenwenzhe', 'chenwenzhe'}</t>
        </is>
      </c>
    </row>
    <row r="132863">
      <c r="A132863" s="1" t="n">
        <v>132861</v>
      </c>
      <c r="B132863" t="inlineStr">
        <is>
          <t>cognitesdk</t>
        </is>
      </c>
      <c r="C132863" t="n">
        <v>2</v>
      </c>
      <c r="D132863" t="inlineStr">
        <is>
          <t>{'@cognite~cognitesdk', 'cognitesdk'}</t>
        </is>
      </c>
    </row>
    <row r="132864">
      <c r="A132864" s="1" t="n">
        <v>132862</v>
      </c>
      <c r="B132864" t="inlineStr">
        <is>
          <t>fibers4</t>
        </is>
      </c>
      <c r="C132864" t="n">
        <v>2</v>
      </c>
      <c r="D132864" t="inlineStr">
        <is>
          <t>{'filepreview_w_fibers4', 'synchronize_w_fibers4'}</t>
        </is>
      </c>
    </row>
    <row r="132865">
      <c r="A132865" s="1" t="n">
        <v>132863</v>
      </c>
      <c r="B132865" t="inlineStr">
        <is>
          <t>aphtab</t>
        </is>
      </c>
      <c r="C132865" t="n">
        <v>2</v>
      </c>
      <c r="D132865" t="inlineStr">
        <is>
          <t>{'@aphtab~tiny', '@aphtab~zeroconfig'}</t>
        </is>
      </c>
    </row>
    <row r="132866">
      <c r="A132866" s="1" t="n">
        <v>132864</v>
      </c>
      <c r="B132866" t="inlineStr">
        <is>
          <t>comtest</t>
        </is>
      </c>
      <c r="C132866" t="n">
        <v>2</v>
      </c>
      <c r="D132866" t="inlineStr">
        <is>
          <t>{'@citybrain~comtest', '@wanyi.css~comtest'}</t>
        </is>
      </c>
    </row>
    <row r="132867">
      <c r="A132867" s="1" t="n">
        <v>132865</v>
      </c>
      <c r="B132867" t="inlineStr">
        <is>
          <t>tlkio</t>
        </is>
      </c>
      <c r="C132867" t="n">
        <v>2</v>
      </c>
      <c r="D132867" t="inlineStr">
        <is>
          <t>{'hubot-tlkio', 'tlkio-client'}</t>
        </is>
      </c>
    </row>
    <row r="132868">
      <c r="A132868" s="1" t="n">
        <v>132866</v>
      </c>
      <c r="B132868" t="inlineStr">
        <is>
          <t>codesnippet</t>
        </is>
      </c>
      <c r="C132868" t="n">
        <v>2</v>
      </c>
      <c r="D132868" t="inlineStr">
        <is>
          <t>{'gitbook-plugin-codesnippet', 'jsdoc-codesnippet'}</t>
        </is>
      </c>
    </row>
    <row r="132869">
      <c r="A132869" s="1" t="n">
        <v>132867</v>
      </c>
      <c r="B132869" t="inlineStr">
        <is>
          <t>canvasrenderer</t>
        </is>
      </c>
      <c r="C132869" t="n">
        <v>2</v>
      </c>
      <c r="D132869" t="inlineStr">
        <is>
          <t>{'highcharts-canvasrenderer.experimental.map', 'canvasrenderer'}</t>
        </is>
      </c>
    </row>
    <row r="132870">
      <c r="A132870" s="1" t="n">
        <v>132868</v>
      </c>
      <c r="B132870" t="inlineStr">
        <is>
          <t>surveylegend</t>
        </is>
      </c>
      <c r="C132870" t="n">
        <v>2</v>
      </c>
      <c r="D132870" t="inlineStr">
        <is>
          <t>{'@surveylegend~hapi-vue-docs', '@surveylegend~hapi-docs'}</t>
        </is>
      </c>
    </row>
    <row r="132871">
      <c r="A132871" s="1" t="n">
        <v>132869</v>
      </c>
      <c r="B132871" t="inlineStr">
        <is>
          <t>ezlink</t>
        </is>
      </c>
      <c r="C132871" t="n">
        <v>2</v>
      </c>
      <c r="D132871" t="inlineStr">
        <is>
          <t>{'ezlink-api', 'ezlink-base'}</t>
        </is>
      </c>
    </row>
    <row r="132872">
      <c r="A132872" s="1" t="n">
        <v>132870</v>
      </c>
      <c r="B132872" t="inlineStr">
        <is>
          <t>kleo</t>
        </is>
      </c>
      <c r="C132872" t="n">
        <v>2</v>
      </c>
      <c r="D132872" t="inlineStr">
        <is>
          <t>{'kleo-heroicons', 'kleo'}</t>
        </is>
      </c>
    </row>
    <row r="132873">
      <c r="A132873" s="1" t="n">
        <v>132871</v>
      </c>
      <c r="B132873" t="inlineStr">
        <is>
          <t>sagen</t>
        </is>
      </c>
      <c r="C132873" t="n">
        <v>2</v>
      </c>
      <c r="D132873" t="inlineStr">
        <is>
          <t>{'sagen', 'sagen-core'}</t>
        </is>
      </c>
    </row>
    <row r="132874">
      <c r="A132874" s="1" t="n">
        <v>132872</v>
      </c>
      <c r="B132874" t="inlineStr">
        <is>
          <t>dejong</t>
        </is>
      </c>
      <c r="C132874" t="n">
        <v>2</v>
      </c>
      <c r="D132874" t="inlineStr">
        <is>
          <t>{'@frankdejonge~endpoints', '@nicodejong~nest-couchdb'}</t>
        </is>
      </c>
    </row>
    <row r="132875">
      <c r="A132875" s="1" t="n">
        <v>132873</v>
      </c>
      <c r="B132875" t="inlineStr">
        <is>
          <t>ution</t>
        </is>
      </c>
      <c r="C132875" t="n">
        <v>2</v>
      </c>
      <c r="D132875" t="inlineStr">
        <is>
          <t>{'@condution~engine', 'end_ution'}</t>
        </is>
      </c>
    </row>
    <row r="132876">
      <c r="A132876" s="1" t="n">
        <v>132874</v>
      </c>
      <c r="B132876" t="inlineStr">
        <is>
          <t>issue142</t>
        </is>
      </c>
      <c r="C132876" t="n">
        <v>2</v>
      </c>
      <c r="D132876" t="inlineStr">
        <is>
          <t>{'builder-issue142-component', 'builder-issue142-component-dev'}</t>
        </is>
      </c>
    </row>
    <row r="132877">
      <c r="A132877" s="1" t="n">
        <v>132875</v>
      </c>
      <c r="B132877" t="inlineStr">
        <is>
          <t>nostack</t>
        </is>
      </c>
      <c r="C132877" t="n">
        <v>2</v>
      </c>
      <c r="D132877" t="inlineStr">
        <is>
          <t>{'@nostack~no-stack', 'react-router-link-nostack'}</t>
        </is>
      </c>
    </row>
    <row r="132878">
      <c r="A132878" s="1" t="n">
        <v>132876</v>
      </c>
      <c r="B132878" t="inlineStr">
        <is>
          <t>shawshank</t>
        </is>
      </c>
      <c r="C132878" t="n">
        <v>2</v>
      </c>
      <c r="D132878" t="inlineStr">
        <is>
          <t>{'jquery-ui-shawshank', 'shawshank'}</t>
        </is>
      </c>
    </row>
    <row r="132879">
      <c r="A132879" s="1" t="n">
        <v>132877</v>
      </c>
      <c r="B132879" t="inlineStr">
        <is>
          <t>donahue</t>
        </is>
      </c>
      <c r="C132879" t="n">
        <v>2</v>
      </c>
      <c r="D132879" t="inlineStr">
        <is>
          <t>{'create-react-app-luke-donahue', 'stevendonahue'}</t>
        </is>
      </c>
    </row>
    <row r="132880">
      <c r="A132880" s="1" t="n">
        <v>132878</v>
      </c>
      <c r="B132880" t="inlineStr">
        <is>
          <t>lform</t>
        </is>
      </c>
      <c r="C132880" t="n">
        <v>2</v>
      </c>
      <c r="D132880" t="inlineStr">
        <is>
          <t>{'lform', '@lform~veneer'}</t>
        </is>
      </c>
    </row>
    <row r="132881">
      <c r="A132881" s="1" t="n">
        <v>132879</v>
      </c>
      <c r="B132881" t="inlineStr">
        <is>
          <t>veneer</t>
        </is>
      </c>
      <c r="C132881" t="n">
        <v>2</v>
      </c>
      <c r="D132881" t="inlineStr">
        <is>
          <t>{'veneer', '@lform~veneer'}</t>
        </is>
      </c>
    </row>
    <row r="132882">
      <c r="A132882" s="1" t="n">
        <v>132880</v>
      </c>
      <c r="B132882" t="inlineStr">
        <is>
          <t>twip</t>
        </is>
      </c>
      <c r="C132882" t="n">
        <v>2</v>
      </c>
      <c r="D132882" t="inlineStr">
        <is>
          <t>{'flask-twip', 'twip'}</t>
        </is>
      </c>
    </row>
    <row r="132883">
      <c r="A132883" s="1" t="n">
        <v>132881</v>
      </c>
      <c r="B132883" t="inlineStr">
        <is>
          <t>otpp</t>
        </is>
      </c>
      <c r="C132883" t="n">
        <v>2</v>
      </c>
      <c r="D132883" t="inlineStr">
        <is>
          <t>{'angular-otpp', 'flask-otpp-healthcheck'}</t>
        </is>
      </c>
    </row>
    <row r="132884">
      <c r="A132884" s="1" t="n">
        <v>132882</v>
      </c>
      <c r="B132884" t="inlineStr">
        <is>
          <t>combustion</t>
        </is>
      </c>
      <c r="C132884" t="n">
        <v>2</v>
      </c>
      <c r="D132884" t="inlineStr">
        <is>
          <t>{'combustion', 'generator-spontaneous-combustion'}</t>
        </is>
      </c>
    </row>
    <row r="132885">
      <c r="A132885" s="1" t="n">
        <v>132883</v>
      </c>
      <c r="B132885" t="inlineStr">
        <is>
          <t>elyalvarado</t>
        </is>
      </c>
      <c r="C132885" t="n">
        <v>2</v>
      </c>
      <c r="D132885" t="inlineStr">
        <is>
          <t>{'@elyalvarado~react-native-zendesk-support', '@elyalvarado~react-native-config'}</t>
        </is>
      </c>
    </row>
    <row r="132886">
      <c r="A132886" s="1" t="n">
        <v>132884</v>
      </c>
      <c r="B132886" t="inlineStr">
        <is>
          <t>sytest</t>
        </is>
      </c>
      <c r="C132886" t="n">
        <v>2</v>
      </c>
      <c r="D132886" t="inlineStr">
        <is>
          <t>{'sytest', 'omh-sy-sytest'}</t>
        </is>
      </c>
    </row>
    <row r="132887">
      <c r="A132887" s="1" t="n">
        <v>132885</v>
      </c>
      <c r="B132887" t="inlineStr">
        <is>
          <t>wiztopic</t>
        </is>
      </c>
      <c r="C132887" t="n">
        <v>2</v>
      </c>
      <c r="D132887" t="inlineStr">
        <is>
          <t>{'@wiztopic~cli', '@wiztopic~library'}</t>
        </is>
      </c>
    </row>
    <row r="132888">
      <c r="A132888" s="1" t="n">
        <v>132886</v>
      </c>
      <c r="B132888" t="inlineStr">
        <is>
          <t>spost</t>
        </is>
      </c>
      <c r="C132888" t="n">
        <v>2</v>
      </c>
      <c r="D132888" t="inlineStr">
        <is>
          <t>{'spost', 'node-spost'}</t>
        </is>
      </c>
    </row>
    <row r="132889">
      <c r="A132889" s="1" t="n">
        <v>132887</v>
      </c>
      <c r="B132889" t="inlineStr">
        <is>
          <t>molo4</t>
        </is>
      </c>
      <c r="C132889" t="n">
        <v>2</v>
      </c>
      <c r="D132889" t="inlineStr">
        <is>
          <t>{'@molo4nik11~cross_framework_shared', '@molo4nik11~shared_components'}</t>
        </is>
      </c>
    </row>
    <row r="132890">
      <c r="A132890" s="1" t="n">
        <v>132888</v>
      </c>
      <c r="B132890" t="inlineStr">
        <is>
          <t>nik11</t>
        </is>
      </c>
      <c r="C132890" t="n">
        <v>2</v>
      </c>
      <c r="D132890" t="inlineStr">
        <is>
          <t>{'@molo4nik11~cross_framework_shared', '@molo4nik11~shared_components'}</t>
        </is>
      </c>
    </row>
    <row r="132891">
      <c r="A132891" s="1" t="n">
        <v>132889</v>
      </c>
      <c r="B132891" t="inlineStr">
        <is>
          <t>zkdn</t>
        </is>
      </c>
      <c r="C132891" t="n">
        <v>2</v>
      </c>
      <c r="D132891" t="inlineStr">
        <is>
          <t>{'zkdn-cli', 'zkdn'}</t>
        </is>
      </c>
    </row>
    <row r="132892">
      <c r="A132892" s="1" t="n">
        <v>132890</v>
      </c>
      <c r="B132892" t="inlineStr">
        <is>
          <t>pptp</t>
        </is>
      </c>
      <c r="C132892" t="n">
        <v>2</v>
      </c>
      <c r="D132892" t="inlineStr">
        <is>
          <t>{'nodepptp', '@k03mad~mikrotik-pptp-hidemy-ip'}</t>
        </is>
      </c>
    </row>
    <row r="132893">
      <c r="A132893" s="1" t="n">
        <v>132891</v>
      </c>
      <c r="B132893" t="inlineStr">
        <is>
          <t>memsqs</t>
        </is>
      </c>
      <c r="C132893" t="n">
        <v>2</v>
      </c>
      <c r="D132893" t="inlineStr">
        <is>
          <t>{'@terrencecrowley~memsqs', '@dra2020~memsqs'}</t>
        </is>
      </c>
    </row>
    <row r="132894">
      <c r="A132894" s="1" t="n">
        <v>132892</v>
      </c>
      <c r="B132894" t="inlineStr">
        <is>
          <t>sendfunds</t>
        </is>
      </c>
      <c r="C132894" t="n">
        <v>2</v>
      </c>
      <c r="D132894" t="inlineStr">
        <is>
          <t>{'@beldex~beldex-sendfunds-utils', '@mymonero~mymonero-sendfunds-utils'}</t>
        </is>
      </c>
    </row>
    <row r="132895">
      <c r="A132895" s="1" t="n">
        <v>132893</v>
      </c>
      <c r="B132895" t="inlineStr">
        <is>
          <t>editorsnotes</t>
        </is>
      </c>
      <c r="C132895" t="n">
        <v>2</v>
      </c>
      <c r="D132895" t="inlineStr">
        <is>
          <t>{'editorsnotes-markup-parser', 'editorsnotes-markup-renderer'}</t>
        </is>
      </c>
    </row>
    <row r="132896">
      <c r="A132896" s="1" t="n">
        <v>132894</v>
      </c>
      <c r="B132896" t="inlineStr">
        <is>
          <t>treeshakeable</t>
        </is>
      </c>
      <c r="C132896" t="n">
        <v>2</v>
      </c>
      <c r="D132896" t="inlineStr">
        <is>
          <t>{'rollup-plugin-postcss-treeshakeable', 'style-loader-treeshakeable'}</t>
        </is>
      </c>
    </row>
    <row r="132897">
      <c r="A132897" s="1" t="n">
        <v>132895</v>
      </c>
      <c r="B132897" t="inlineStr">
        <is>
          <t>maxcul</t>
        </is>
      </c>
      <c r="C132897" t="n">
        <v>2</v>
      </c>
      <c r="D132897" t="inlineStr">
        <is>
          <t>{'iobroker.maxcul', 'pimatic-maxcul'}</t>
        </is>
      </c>
    </row>
    <row r="132898">
      <c r="A132898" s="1" t="n">
        <v>132896</v>
      </c>
      <c r="B132898" t="inlineStr">
        <is>
          <t>praxent</t>
        </is>
      </c>
      <c r="C132898" t="n">
        <v>2</v>
      </c>
      <c r="D132898" t="inlineStr">
        <is>
          <t>{'@praxent~praxent-crm', '@praxent~praxent-validate-route'}</t>
        </is>
      </c>
    </row>
    <row r="132899">
      <c r="A132899" s="1" t="n">
        <v>132897</v>
      </c>
      <c r="B132899" t="inlineStr">
        <is>
          <t>saymyname</t>
        </is>
      </c>
      <c r="C132899" t="n">
        <v>2</v>
      </c>
      <c r="D132899" t="inlineStr">
        <is>
          <t>{'cordova-plugin-saymyname', 'saymyname'}</t>
        </is>
      </c>
    </row>
    <row r="132900">
      <c r="A132900" s="1" t="n">
        <v>132898</v>
      </c>
      <c r="B132900" t="inlineStr">
        <is>
          <t>zselect</t>
        </is>
      </c>
      <c r="C132900" t="n">
        <v>2</v>
      </c>
      <c r="D132900" t="inlineStr">
        <is>
          <t>{'gap-zjs-zselect', 'gap-front-zselect'}</t>
        </is>
      </c>
    </row>
    <row r="132901">
      <c r="A132901" s="1" t="n">
        <v>132899</v>
      </c>
      <c r="B132901" t="inlineStr">
        <is>
          <t>vctc</t>
        </is>
      </c>
      <c r="C132901" t="n">
        <v>2</v>
      </c>
      <c r="D132901" t="inlineStr">
        <is>
          <t>{'vctc-sdk', 'vctc-nodejs-sdk'}</t>
        </is>
      </c>
    </row>
    <row r="132902">
      <c r="A132902" s="1" t="n">
        <v>132900</v>
      </c>
      <c r="B132902" t="inlineStr">
        <is>
          <t>glsid</t>
        </is>
      </c>
      <c r="C132902" t="n">
        <v>2</v>
      </c>
      <c r="D132902" t="inlineStr">
        <is>
          <t>{'projet_glsid_mehdi2a_camerajs', 'projet_multimedia_glsid_mehdi2a_camerajs'}</t>
        </is>
      </c>
    </row>
    <row r="132903">
      <c r="A132903" s="1" t="n">
        <v>132901</v>
      </c>
      <c r="B132903" t="inlineStr">
        <is>
          <t>viper110490</t>
        </is>
      </c>
      <c r="C132903" t="n">
        <v>2</v>
      </c>
      <c r="D132903" t="inlineStr">
        <is>
          <t>{'@viper110490~i-scroll', '@viper110490~react-iscroll'}</t>
        </is>
      </c>
    </row>
    <row r="132904">
      <c r="A132904" s="1" t="n">
        <v>132902</v>
      </c>
      <c r="B132904" t="inlineStr">
        <is>
          <t>tiden</t>
        </is>
      </c>
      <c r="C132904" t="n">
        <v>2</v>
      </c>
      <c r="D132904" t="inlineStr">
        <is>
          <t>{'tiden', '@rymdtiden~eventlog'}</t>
        </is>
      </c>
    </row>
    <row r="132905">
      <c r="A132905" s="1" t="n">
        <v>132903</v>
      </c>
      <c r="B132905" t="inlineStr">
        <is>
          <t>ircdkit</t>
        </is>
      </c>
      <c r="C132905" t="n">
        <v>2</v>
      </c>
      <c r="D132905" t="inlineStr">
        <is>
          <t>{'ircdkit-mod', 'ircdkit'}</t>
        </is>
      </c>
    </row>
    <row r="132906">
      <c r="A132906" s="1" t="n">
        <v>132904</v>
      </c>
      <c r="B132906" t="inlineStr">
        <is>
          <t>cropview</t>
        </is>
      </c>
      <c r="C132906" t="n">
        <v>2</v>
      </c>
      <c r="D132906" t="inlineStr">
        <is>
          <t>{'react-cropview', 'react-native-cropview'}</t>
        </is>
      </c>
    </row>
    <row r="132907">
      <c r="A132907" s="1" t="n">
        <v>132905</v>
      </c>
      <c r="B132907" t="inlineStr">
        <is>
          <t>dody</t>
        </is>
      </c>
      <c r="C132907" t="n">
        <v>2</v>
      </c>
      <c r="D132907" t="inlineStr">
        <is>
          <t>{'@ddody~tiny00', '@ddody~tiny'}</t>
        </is>
      </c>
    </row>
    <row r="132908">
      <c r="A132908" s="1" t="n">
        <v>132906</v>
      </c>
      <c r="B132908" t="inlineStr">
        <is>
          <t>ddody</t>
        </is>
      </c>
      <c r="C132908" t="n">
        <v>2</v>
      </c>
      <c r="D132908" t="inlineStr">
        <is>
          <t>{'@ddody~tiny00', '@ddody~tiny'}</t>
        </is>
      </c>
    </row>
    <row r="132909">
      <c r="A132909" s="1" t="n">
        <v>132907</v>
      </c>
      <c r="B132909" t="inlineStr">
        <is>
          <t>nd3</t>
        </is>
      </c>
      <c r="C132909" t="n">
        <v>2</v>
      </c>
      <c r="D132909" t="inlineStr">
        <is>
          <t>{'@c0nd3mnd~eslint-config-typescript', '@c0nd3mnd~eslint-config'}</t>
        </is>
      </c>
    </row>
    <row r="132910">
      <c r="A132910" s="1" t="n">
        <v>132908</v>
      </c>
      <c r="B132910" t="inlineStr">
        <is>
          <t>brownfish</t>
        </is>
      </c>
      <c r="C132910" t="n">
        <v>2</v>
      </c>
      <c r="D132910" t="inlineStr">
        <is>
          <t>{'brownfish-continuity', 'brownfish-video-marker'}</t>
        </is>
      </c>
    </row>
    <row r="132911">
      <c r="A132911" s="1" t="n">
        <v>132909</v>
      </c>
      <c r="B132911" t="inlineStr">
        <is>
          <t>sedentary</t>
        </is>
      </c>
      <c r="C132911" t="n">
        <v>2</v>
      </c>
      <c r="D132911" t="inlineStr">
        <is>
          <t>{'sedentary', 'sedentary-pg'}</t>
        </is>
      </c>
    </row>
    <row r="132912">
      <c r="A132912" s="1" t="n">
        <v>132910</v>
      </c>
      <c r="B132912" t="inlineStr">
        <is>
          <t>techainer</t>
        </is>
      </c>
      <c r="C132912" t="n">
        <v>2</v>
      </c>
      <c r="D132912" t="inlineStr">
        <is>
          <t>{'face-techainer-websdk', 'techainer-tracking-sort'}</t>
        </is>
      </c>
    </row>
    <row r="132913">
      <c r="A132913" s="1" t="n">
        <v>132911</v>
      </c>
      <c r="B132913" t="inlineStr">
        <is>
          <t>clearinterval</t>
        </is>
      </c>
      <c r="C132913" t="n">
        <v>2</v>
      </c>
      <c r="D132913" t="inlineStr">
        <is>
          <t>{'clearInterval', 'clearinterval'}</t>
        </is>
      </c>
    </row>
    <row r="132914">
      <c r="A132914" s="1" t="n">
        <v>132912</v>
      </c>
      <c r="B132914" t="inlineStr">
        <is>
          <t>jsxml</t>
        </is>
      </c>
      <c r="C132914" t="n">
        <v>2</v>
      </c>
      <c r="D132914" t="inlineStr">
        <is>
          <t>{'jsxml', 'node-jsxml'}</t>
        </is>
      </c>
    </row>
    <row r="132915">
      <c r="A132915" s="1" t="n">
        <v>132913</v>
      </c>
      <c r="B132915" t="inlineStr">
        <is>
          <t>testfront</t>
        </is>
      </c>
      <c r="C132915" t="n">
        <v>2</v>
      </c>
      <c r="D132915" t="inlineStr">
        <is>
          <t>{'testfront-devtools-server', 'testfront-cli'}</t>
        </is>
      </c>
    </row>
    <row r="132916">
      <c r="A132916" s="1" t="n">
        <v>132914</v>
      </c>
      <c r="B132916" t="inlineStr">
        <is>
          <t>linqi</t>
        </is>
      </c>
      <c r="C132916" t="n">
        <v>2</v>
      </c>
      <c r="D132916" t="inlineStr">
        <is>
          <t>{'linqi-cli-lib', 'linqi-cli'}</t>
        </is>
      </c>
    </row>
    <row r="132917">
      <c r="A132917" s="1" t="n">
        <v>132915</v>
      </c>
      <c r="B132917" t="inlineStr">
        <is>
          <t>vmjs</t>
        </is>
      </c>
      <c r="C132917" t="n">
        <v>2</v>
      </c>
      <c r="D132917" t="inlineStr">
        <is>
          <t>{'vmjs', '@livzon~vmjs'}</t>
        </is>
      </c>
    </row>
    <row r="132918">
      <c r="A132918" s="1" t="n">
        <v>132916</v>
      </c>
      <c r="B132918" t="inlineStr">
        <is>
          <t>nxndi</t>
        </is>
      </c>
      <c r="C132918" t="n">
        <v>2</v>
      </c>
      <c r="D132918" t="inlineStr">
        <is>
          <t>{'@nxndi~codey-agent', '@nxndi~simcli'}</t>
        </is>
      </c>
    </row>
    <row r="132919">
      <c r="A132919" s="1" t="n">
        <v>132917</v>
      </c>
      <c r="B132919" t="inlineStr">
        <is>
          <t>iunctio</t>
        </is>
      </c>
      <c r="C132919" t="n">
        <v>2</v>
      </c>
      <c r="D132919" t="inlineStr">
        <is>
          <t>{'iunctio-health', 'iunctio'}</t>
        </is>
      </c>
    </row>
    <row r="132920">
      <c r="A132920" s="1" t="n">
        <v>132918</v>
      </c>
      <c r="B132920" t="inlineStr">
        <is>
          <t>guau</t>
        </is>
      </c>
      <c r="C132920" t="n">
        <v>2</v>
      </c>
      <c r="D132920" t="inlineStr">
        <is>
          <t>{'guau-api', 'guau'}</t>
        </is>
      </c>
    </row>
    <row r="132921">
      <c r="A132921" s="1" t="n">
        <v>132919</v>
      </c>
      <c r="B132921" t="inlineStr">
        <is>
          <t>stulen</t>
        </is>
      </c>
      <c r="C132921" t="n">
        <v>2</v>
      </c>
      <c r="D132921" t="inlineStr">
        <is>
          <t>{'mortenstulentesting', 'mortenstulentest'}</t>
        </is>
      </c>
    </row>
    <row r="132922">
      <c r="A132922" s="1" t="n">
        <v>132920</v>
      </c>
      <c r="B132922" t="inlineStr">
        <is>
          <t>pearmiracle</t>
        </is>
      </c>
      <c r="C132922" t="n">
        <v>2</v>
      </c>
      <c r="D132922" t="inlineStr">
        <is>
          <t>{'@pearmiracle~xy-signature', '@pearmiracle~xy-siginature'}</t>
        </is>
      </c>
    </row>
    <row r="132923">
      <c r="A132923" s="1" t="n">
        <v>132921</v>
      </c>
      <c r="B132923" t="inlineStr">
        <is>
          <t>thiagodk</t>
        </is>
      </c>
      <c r="C132923" t="n">
        <v>2</v>
      </c>
      <c r="D132923" t="inlineStr">
        <is>
          <t>{'@thiagodk~agi', '@thiagodk~ami'}</t>
        </is>
      </c>
    </row>
    <row r="132924">
      <c r="A132924" s="1" t="n">
        <v>132922</v>
      </c>
      <c r="B132924" t="inlineStr">
        <is>
          <t>primernpm</t>
        </is>
      </c>
      <c r="C132924" t="n">
        <v>2</v>
      </c>
      <c r="D132924" t="inlineStr">
        <is>
          <t>{'mi-primernpm-tutitooos', 'primernpm'}</t>
        </is>
      </c>
    </row>
    <row r="132925">
      <c r="A132925" s="1" t="n">
        <v>132923</v>
      </c>
      <c r="B132925" t="inlineStr">
        <is>
          <t>tuti</t>
        </is>
      </c>
      <c r="C132925" t="n">
        <v>2</v>
      </c>
      <c r="D132925" t="inlineStr">
        <is>
          <t>{'mi-primernpm-tutitooos', '@yututi~prop-js'}</t>
        </is>
      </c>
    </row>
    <row r="132926">
      <c r="A132926" s="1" t="n">
        <v>132924</v>
      </c>
      <c r="B132926" t="inlineStr">
        <is>
          <t>iodocs</t>
        </is>
      </c>
      <c r="C132926" t="n">
        <v>2</v>
      </c>
      <c r="D132926" t="inlineStr">
        <is>
          <t>{'iodocs', 'iodocs-cli'}</t>
        </is>
      </c>
    </row>
    <row r="132927">
      <c r="A132927" s="1" t="n">
        <v>132925</v>
      </c>
      <c r="B132927" t="inlineStr">
        <is>
          <t>daui</t>
        </is>
      </c>
      <c r="C132927" t="n">
        <v>2</v>
      </c>
      <c r="D132927" t="inlineStr">
        <is>
          <t>{'daui-node', 'daui'}</t>
        </is>
      </c>
    </row>
    <row r="132928">
      <c r="A132928" s="1" t="n">
        <v>132926</v>
      </c>
      <c r="B132928" t="inlineStr">
        <is>
          <t>jsobfuscator</t>
        </is>
      </c>
      <c r="C132928" t="n">
        <v>2</v>
      </c>
      <c r="D132928" t="inlineStr">
        <is>
          <t>{'@joshua2212~jsobfuscator', 'react-app-rewire-jsobfuscator'}</t>
        </is>
      </c>
    </row>
    <row r="132929">
      <c r="A132929" s="1" t="n">
        <v>132927</v>
      </c>
      <c r="B132929" t="inlineStr">
        <is>
          <t>thegrimsilence</t>
        </is>
      </c>
      <c r="C132929" t="n">
        <v>2</v>
      </c>
      <c r="D132929" t="inlineStr">
        <is>
          <t>{'@thegrimsilence~tsconfig', '@thegrimsilence~tslint'}</t>
        </is>
      </c>
    </row>
    <row r="132930">
      <c r="A132930" s="1" t="n">
        <v>132928</v>
      </c>
      <c r="B132930" t="inlineStr">
        <is>
          <t>instantcode</t>
        </is>
      </c>
      <c r="C132930" t="n">
        <v>2</v>
      </c>
      <c r="D132930" t="inlineStr">
        <is>
          <t>{'@instantcode~engineer', '@instantcode~cli'}</t>
        </is>
      </c>
    </row>
    <row r="132931">
      <c r="A132931" s="1" t="n">
        <v>132929</v>
      </c>
      <c r="B132931" t="inlineStr">
        <is>
          <t>bezlepkin</t>
        </is>
      </c>
      <c r="C132931" t="n">
        <v>2</v>
      </c>
      <c r="D132931" t="inlineStr">
        <is>
          <t>{'@bezlepkin~stringtohexcolor', '@bezlepkin~nativescript-ar'}</t>
        </is>
      </c>
    </row>
    <row r="132932">
      <c r="A132932" s="1" t="n">
        <v>132930</v>
      </c>
      <c r="B132932" t="inlineStr">
        <is>
          <t>volumen</t>
        </is>
      </c>
      <c r="C132932" t="n">
        <v>2</v>
      </c>
      <c r="D132932" t="inlineStr">
        <is>
          <t>{'volumentations-3d', 'volumentations'}</t>
        </is>
      </c>
    </row>
    <row r="132933">
      <c r="A132933" s="1" t="n">
        <v>132931</v>
      </c>
      <c r="B132933" t="inlineStr">
        <is>
          <t>volumentations</t>
        </is>
      </c>
      <c r="C132933" t="n">
        <v>2</v>
      </c>
      <c r="D132933" t="inlineStr">
        <is>
          <t>{'volumentations-3d', 'volumentations'}</t>
        </is>
      </c>
    </row>
    <row r="132934">
      <c r="A132934" s="1" t="n">
        <v>132932</v>
      </c>
      <c r="B132934" t="inlineStr">
        <is>
          <t>multicode</t>
        </is>
      </c>
      <c r="C132934" t="n">
        <v>2</v>
      </c>
      <c r="D132934" t="inlineStr">
        <is>
          <t>{'ngx-zxing-multicode', 'multicode'}</t>
        </is>
      </c>
    </row>
    <row r="132935">
      <c r="A132935" s="1" t="n">
        <v>132933</v>
      </c>
      <c r="B132935" t="inlineStr">
        <is>
          <t>ultradent</t>
        </is>
      </c>
      <c r="C132935" t="n">
        <v>2</v>
      </c>
      <c r="D132935" t="inlineStr">
        <is>
          <t>{'@ultradent~upi-frontend', '@ultradent~upi-web-components'}</t>
        </is>
      </c>
    </row>
    <row r="132936">
      <c r="A132936" s="1" t="n">
        <v>132934</v>
      </c>
      <c r="B132936" t="inlineStr">
        <is>
          <t>levlevin</t>
        </is>
      </c>
      <c r="C132936" t="n">
        <v>2</v>
      </c>
      <c r="D132936" t="inlineStr">
        <is>
          <t>{'@levlevin~react-router-sitemap', '@levlevin~react-portal-tooltip'}</t>
        </is>
      </c>
    </row>
    <row r="132937">
      <c r="A132937" s="1" t="n">
        <v>132935</v>
      </c>
      <c r="B132937" t="inlineStr">
        <is>
          <t>canceltoken</t>
        </is>
      </c>
      <c r="C132937" t="n">
        <v>2</v>
      </c>
      <c r="D132937" t="inlineStr">
        <is>
          <t>{'@esfx~async-canceltoken', '@quenty~canceltoken'}</t>
        </is>
      </c>
    </row>
    <row r="132938">
      <c r="A132938" s="1" t="n">
        <v>132936</v>
      </c>
      <c r="B132938" t="inlineStr">
        <is>
          <t>yueyueyan</t>
        </is>
      </c>
      <c r="C132938" t="n">
        <v>2</v>
      </c>
      <c r="D132938" t="inlineStr">
        <is>
          <t>{'yueyueyan', 'yueyueyan-cli'}</t>
        </is>
      </c>
    </row>
    <row r="132939">
      <c r="A132939" s="1" t="n">
        <v>132937</v>
      </c>
      <c r="B132939" t="inlineStr">
        <is>
          <t>lesson09</t>
        </is>
      </c>
      <c r="C132939" t="n">
        <v>2</v>
      </c>
      <c r="D132939" t="inlineStr">
        <is>
          <t>{'example-lesson09', 'lesson09'}</t>
        </is>
      </c>
    </row>
    <row r="132940">
      <c r="A132940" s="1" t="n">
        <v>132938</v>
      </c>
      <c r="B132940" t="inlineStr">
        <is>
          <t>ludovico</t>
        </is>
      </c>
      <c r="C132940" t="n">
        <v>2</v>
      </c>
      <c r="D132940" t="inlineStr">
        <is>
          <t>{'@ludovicofischer~react-springy-collapse', '@ludovicofischer~display-with-collection'}</t>
        </is>
      </c>
    </row>
    <row r="132941">
      <c r="A132941" s="1" t="n">
        <v>132939</v>
      </c>
      <c r="B132941" t="inlineStr">
        <is>
          <t>ludovicofischer</t>
        </is>
      </c>
      <c r="C132941" t="n">
        <v>2</v>
      </c>
      <c r="D132941" t="inlineStr">
        <is>
          <t>{'@ludovicofischer~react-springy-collapse', '@ludovicofischer~display-with-collection'}</t>
        </is>
      </c>
    </row>
    <row r="132942">
      <c r="A132942" s="1" t="n">
        <v>132940</v>
      </c>
      <c r="B132942" t="inlineStr">
        <is>
          <t>cidade</t>
        </is>
      </c>
      <c r="C132942" t="n">
        <v>2</v>
      </c>
      <c r="D132942" t="inlineStr">
        <is>
          <t>{'@cinimod~cidade-estado', 'cidade-estado'}</t>
        </is>
      </c>
    </row>
    <row r="132943">
      <c r="A132943" s="1" t="n">
        <v>132941</v>
      </c>
      <c r="B132943" t="inlineStr">
        <is>
          <t>maventa</t>
        </is>
      </c>
      <c r="C132943" t="n">
        <v>2</v>
      </c>
      <c r="D132943" t="inlineStr">
        <is>
          <t>{'node-maventa', 'maventa-wsdl'}</t>
        </is>
      </c>
    </row>
    <row r="132944">
      <c r="A132944" s="1" t="n">
        <v>132942</v>
      </c>
      <c r="B132944" t="inlineStr">
        <is>
          <t>akk4</t>
        </is>
      </c>
      <c r="C132944" t="n">
        <v>2</v>
      </c>
      <c r="D132944" t="inlineStr">
        <is>
          <t>{'akk4searchvue', 'akk4search_vuejs'}</t>
        </is>
      </c>
    </row>
    <row r="132945">
      <c r="A132945" s="1" t="n">
        <v>132943</v>
      </c>
      <c r="B132945" t="inlineStr">
        <is>
          <t>fakeauth</t>
        </is>
      </c>
      <c r="C132945" t="n">
        <v>2</v>
      </c>
      <c r="D132945" t="inlineStr">
        <is>
          <t>{'@gluedigital~chat-server-plugin-fakeauth', 'django-fakeauth'}</t>
        </is>
      </c>
    </row>
    <row r="132946">
      <c r="A132946" s="1" t="n">
        <v>132944</v>
      </c>
      <c r="B132946" t="inlineStr">
        <is>
          <t>fastpro</t>
        </is>
      </c>
      <c r="C132946" t="n">
        <v>2</v>
      </c>
      <c r="D132946" t="inlineStr">
        <is>
          <t>{'@onboardmobility~fastpro', 'fastpro'}</t>
        </is>
      </c>
    </row>
    <row r="132947">
      <c r="A132947" s="1" t="n">
        <v>132945</v>
      </c>
      <c r="B132947" t="inlineStr">
        <is>
          <t>graphenelib</t>
        </is>
      </c>
      <c r="C132947" t="n">
        <v>2</v>
      </c>
      <c r="D132947" t="inlineStr">
        <is>
          <t>{'graphenelib', 'dpay-graphenelib'}</t>
        </is>
      </c>
    </row>
    <row r="132948">
      <c r="A132948" s="1" t="n">
        <v>132946</v>
      </c>
      <c r="B132948" t="inlineStr">
        <is>
          <t>hookedjs</t>
        </is>
      </c>
      <c r="C132948" t="n">
        <v>2</v>
      </c>
      <c r="D132948" t="inlineStr">
        <is>
          <t>{'hookedjs', 'hookedjs-cli'}</t>
        </is>
      </c>
    </row>
    <row r="132949">
      <c r="A132949" s="1" t="n">
        <v>132947</v>
      </c>
      <c r="B132949" t="inlineStr">
        <is>
          <t>wearebrain</t>
        </is>
      </c>
      <c r="C132949" t="n">
        <v>2</v>
      </c>
      <c r="D132949" t="inlineStr">
        <is>
          <t>{'@wearebrain~open-diary-library', '@wearebrain~vue.js-components-library'}</t>
        </is>
      </c>
    </row>
    <row r="132950">
      <c r="A132950" s="1" t="n">
        <v>132948</v>
      </c>
      <c r="B132950" t="inlineStr">
        <is>
          <t>lernarepo1</t>
        </is>
      </c>
      <c r="C132950" t="n">
        <v>2</v>
      </c>
      <c r="D132950" t="inlineStr">
        <is>
          <t>{'@kybetter~lernarepo1', 'testlernarepo1'}</t>
        </is>
      </c>
    </row>
    <row r="132951">
      <c r="A132951" s="1" t="n">
        <v>132949</v>
      </c>
      <c r="B132951" t="inlineStr">
        <is>
          <t>formalyn</t>
        </is>
      </c>
      <c r="C132951" t="n">
        <v>2</v>
      </c>
      <c r="D132951" t="inlineStr">
        <is>
          <t>{'@formalyn~core', '@formalyn~components'}</t>
        </is>
      </c>
    </row>
    <row r="132952">
      <c r="A132952" s="1" t="n">
        <v>132950</v>
      </c>
      <c r="B132952" t="inlineStr">
        <is>
          <t>sfvm</t>
        </is>
      </c>
      <c r="C132952" t="n">
        <v>2</v>
      </c>
      <c r="D132952" t="inlineStr">
        <is>
          <t>{'sfvm', '@salesforce~sfvm'}</t>
        </is>
      </c>
    </row>
    <row r="132953">
      <c r="A132953" s="1" t="n">
        <v>132951</v>
      </c>
      <c r="B132953" t="inlineStr">
        <is>
          <t>arptable</t>
        </is>
      </c>
      <c r="C132953" t="n">
        <v>2</v>
      </c>
      <c r="D132953" t="inlineStr">
        <is>
          <t>{'python-arptable', 'arptable-js'}</t>
        </is>
      </c>
    </row>
    <row r="132954">
      <c r="A132954" s="1" t="n">
        <v>132952</v>
      </c>
      <c r="B132954" t="inlineStr">
        <is>
          <t>democare</t>
        </is>
      </c>
      <c r="C132954" t="n">
        <v>2</v>
      </c>
      <c r="D132954" t="inlineStr">
        <is>
          <t>{'@democare~democare-member', '@democare~democare-utils'}</t>
        </is>
      </c>
    </row>
    <row r="132955">
      <c r="A132955" s="1" t="n">
        <v>132953</v>
      </c>
      <c r="B132955" t="inlineStr">
        <is>
          <t>coloras</t>
        </is>
      </c>
      <c r="C132955" t="n">
        <v>2</v>
      </c>
      <c r="D132955" t="inlineStr">
        <is>
          <t>{'coloras', 'coloras.js'}</t>
        </is>
      </c>
    </row>
    <row r="132956">
      <c r="A132956" s="1" t="n">
        <v>132954</v>
      </c>
      <c r="B132956" t="inlineStr">
        <is>
          <t>balkans</t>
        </is>
      </c>
      <c r="C132956" t="n">
        <v>2</v>
      </c>
      <c r="D132956" t="inlineStr">
        <is>
          <t>{'openbalkans', 'balkans'}</t>
        </is>
      </c>
    </row>
    <row r="132957">
      <c r="A132957" s="1" t="n">
        <v>132955</v>
      </c>
      <c r="B132957" t="inlineStr">
        <is>
          <t>botl</t>
        </is>
      </c>
      <c r="C132957" t="n">
        <v>2</v>
      </c>
      <c r="D132957" t="inlineStr">
        <is>
          <t>{'botl', 'botlify'}</t>
        </is>
      </c>
    </row>
    <row r="132958">
      <c r="A132958" s="1" t="n">
        <v>132956</v>
      </c>
      <c r="B132958" t="inlineStr">
        <is>
          <t>slacknotify</t>
        </is>
      </c>
      <c r="C132958" t="n">
        <v>2</v>
      </c>
      <c r="D132958" t="inlineStr">
        <is>
          <t>{'newman-reporter-slacknotify', 'wdio-slacknotify-service'}</t>
        </is>
      </c>
    </row>
    <row r="132959">
      <c r="A132959" s="1" t="n">
        <v>132957</v>
      </c>
      <c r="B132959" t="inlineStr">
        <is>
          <t>infore</t>
        </is>
      </c>
      <c r="C132959" t="n">
        <v>2</v>
      </c>
      <c r="D132959" t="inlineStr">
        <is>
          <t>{'react-native-template-infore', 'infore-cli'}</t>
        </is>
      </c>
    </row>
    <row r="132960">
      <c r="A132960" s="1" t="n">
        <v>132958</v>
      </c>
      <c r="B132960" t="inlineStr">
        <is>
          <t>lightup</t>
        </is>
      </c>
      <c r="C132960" t="n">
        <v>2</v>
      </c>
      <c r="D132960" t="inlineStr">
        <is>
          <t>{'lightup-react', 'lightup'}</t>
        </is>
      </c>
    </row>
    <row r="132961">
      <c r="A132961" s="1" t="n">
        <v>132959</v>
      </c>
      <c r="B132961" t="inlineStr">
        <is>
          <t>penetrace</t>
        </is>
      </c>
      <c r="C132961" t="n">
        <v>2</v>
      </c>
      <c r="D132961" t="inlineStr">
        <is>
          <t>{'penetrace-frontend-foundation', 'penetrace-components'}</t>
        </is>
      </c>
    </row>
    <row r="132962">
      <c r="A132962" s="1" t="n">
        <v>132960</v>
      </c>
      <c r="B132962" t="inlineStr">
        <is>
          <t>proxer</t>
        </is>
      </c>
      <c r="C132962" t="n">
        <v>2</v>
      </c>
      <c r="D132962" t="inlineStr">
        <is>
          <t>{'proxer-list-exporter', 'proxer'}</t>
        </is>
      </c>
    </row>
    <row r="132963">
      <c r="A132963" s="1" t="n">
        <v>132961</v>
      </c>
      <c r="B132963" t="inlineStr">
        <is>
          <t>tjfoc</t>
        </is>
      </c>
      <c r="C132963" t="n">
        <v>2</v>
      </c>
      <c r="D132963" t="inlineStr">
        <is>
          <t>{'tjfoc-react-componentv2', 'tjfoc-react-component'}</t>
        </is>
      </c>
    </row>
    <row r="132964">
      <c r="A132964" s="1" t="n">
        <v>132962</v>
      </c>
      <c r="B132964" t="inlineStr">
        <is>
          <t>themexpert</t>
        </is>
      </c>
      <c r="C132964" t="n">
        <v>2</v>
      </c>
      <c r="D132964" t="inlineStr">
        <is>
          <t>{'@themexpert~react-filemanager', '@themexpert~assets-helper'}</t>
        </is>
      </c>
    </row>
    <row r="132965">
      <c r="A132965" s="1" t="n">
        <v>132963</v>
      </c>
      <c r="B132965" t="inlineStr">
        <is>
          <t>lizhen</t>
        </is>
      </c>
      <c r="C132965" t="n">
        <v>2</v>
      </c>
      <c r="D132965" t="inlineStr">
        <is>
          <t>{'generator-lizhen-gulp', 'lizhen'}</t>
        </is>
      </c>
    </row>
    <row r="132966">
      <c r="A132966" s="1" t="n">
        <v>132964</v>
      </c>
      <c r="B132966" t="inlineStr">
        <is>
          <t>wlac</t>
        </is>
      </c>
      <c r="C132966" t="n">
        <v>2</v>
      </c>
      <c r="D132966" t="inlineStr">
        <is>
          <t>{'wlac', 'npm-wlac'}</t>
        </is>
      </c>
    </row>
    <row r="132967">
      <c r="A132967" s="1" t="n">
        <v>132965</v>
      </c>
      <c r="B132967" t="inlineStr">
        <is>
          <t>icount</t>
        </is>
      </c>
      <c r="C132967" t="n">
        <v>2</v>
      </c>
      <c r="D132967" t="inlineStr">
        <is>
          <t>{'icount', 'imaps-icount'}</t>
        </is>
      </c>
    </row>
    <row r="132968">
      <c r="A132968" s="1" t="n">
        <v>132966</v>
      </c>
      <c r="B132968" t="inlineStr">
        <is>
          <t>yorker</t>
        </is>
      </c>
      <c r="C132968" t="n">
        <v>2</v>
      </c>
      <c r="D132968" t="inlineStr">
        <is>
          <t>{'newyorker', 'yorker'}</t>
        </is>
      </c>
    </row>
    <row r="132969">
      <c r="A132969" s="1" t="n">
        <v>132967</v>
      </c>
      <c r="B132969" t="inlineStr">
        <is>
          <t>denod</t>
        </is>
      </c>
      <c r="C132969" t="n">
        <v>2</v>
      </c>
      <c r="D132969" t="inlineStr">
        <is>
          <t>{'@denod~denotestpackage2', '@denod~denotestpackage1'}</t>
        </is>
      </c>
    </row>
    <row r="132970">
      <c r="A132970" s="1" t="n">
        <v>132968</v>
      </c>
      <c r="B132970" t="inlineStr">
        <is>
          <t>denotes</t>
        </is>
      </c>
      <c r="C132970" t="n">
        <v>2</v>
      </c>
      <c r="D132970" t="inlineStr">
        <is>
          <t>{'@denod~denotestpackage2', '@denod~denotestpackage1'}</t>
        </is>
      </c>
    </row>
    <row r="132971">
      <c r="A132971" s="1" t="n">
        <v>132969</v>
      </c>
      <c r="B132971" t="inlineStr">
        <is>
          <t>gamegains</t>
        </is>
      </c>
      <c r="C132971" t="n">
        <v>2</v>
      </c>
      <c r="D132971" t="inlineStr">
        <is>
          <t>{'@gamegains~kit', '@gamegains~gamegains-kit'}</t>
        </is>
      </c>
    </row>
    <row r="132972">
      <c r="A132972" s="1" t="n">
        <v>132970</v>
      </c>
      <c r="B132972" t="inlineStr">
        <is>
          <t>smartprogram</t>
        </is>
      </c>
      <c r="C132972" t="n">
        <v>2</v>
      </c>
      <c r="D132972" t="inlineStr">
        <is>
          <t>{'sa-sdk-smartprogram', 'smartprogram-cli'}</t>
        </is>
      </c>
    </row>
    <row r="132973">
      <c r="A132973" s="1" t="n">
        <v>132971</v>
      </c>
      <c r="B132973" t="inlineStr">
        <is>
          <t>igorlima</t>
        </is>
      </c>
      <c r="C132973" t="n">
        <v>2</v>
      </c>
      <c r="D132973" t="inlineStr">
        <is>
          <t>{'@igorlima~react-credit-card-input', '@igorlima-draft~react-credit-card-input'}</t>
        </is>
      </c>
    </row>
    <row r="132974">
      <c r="A132974" s="1" t="n">
        <v>132972</v>
      </c>
      <c r="B132974" t="inlineStr">
        <is>
          <t>ventana</t>
        </is>
      </c>
      <c r="C132974" t="n">
        <v>2</v>
      </c>
      <c r="D132974" t="inlineStr">
        <is>
          <t>{'@sugarcrm~ventana', 'ventana'}</t>
        </is>
      </c>
    </row>
    <row r="132975">
      <c r="A132975" s="1" t="n">
        <v>132973</v>
      </c>
      <c r="B132975" t="inlineStr">
        <is>
          <t>libhiredis</t>
        </is>
      </c>
      <c r="C132975" t="n">
        <v>2</v>
      </c>
      <c r="D132975" t="inlineStr">
        <is>
          <t>{'atscntrb-hx-libhiredis', 'atscntrb-libhiredis'}</t>
        </is>
      </c>
    </row>
    <row r="132976">
      <c r="A132976" s="1" t="n">
        <v>132974</v>
      </c>
      <c r="B132976" t="inlineStr">
        <is>
          <t>pinkairship</t>
        </is>
      </c>
      <c r="C132976" t="n">
        <v>2</v>
      </c>
      <c r="D132976" t="inlineStr">
        <is>
          <t>{'@pinkairship~use-messenger', '@pinkairship~use-data-fetch'}</t>
        </is>
      </c>
    </row>
    <row r="132977">
      <c r="A132977" s="1" t="n">
        <v>132975</v>
      </c>
      <c r="B132977" t="inlineStr">
        <is>
          <t>scallfold</t>
        </is>
      </c>
      <c r="C132977" t="n">
        <v>2</v>
      </c>
      <c r="D132977" t="inlineStr">
        <is>
          <t>{'generator-tk-admin-front-scallfold', 'init-npm-package-scallfold'}</t>
        </is>
      </c>
    </row>
    <row r="132978">
      <c r="A132978" s="1" t="n">
        <v>132976</v>
      </c>
      <c r="B132978" t="inlineStr">
        <is>
          <t>nimply</t>
        </is>
      </c>
      <c r="C132978" t="n">
        <v>2</v>
      </c>
      <c r="D132978" t="inlineStr">
        <is>
          <t>{'@extra-boolean~nimply', '@extra-boolean~nimply.min'}</t>
        </is>
      </c>
    </row>
    <row r="132979">
      <c r="A132979" s="1" t="n">
        <v>132977</v>
      </c>
      <c r="B132979" t="inlineStr">
        <is>
          <t>nisapus</t>
        </is>
      </c>
      <c r="C132979" t="n">
        <v>2</v>
      </c>
      <c r="D132979" t="inlineStr">
        <is>
          <t>{'@nisapus~hello-react-component', '@nisapus~hello'}</t>
        </is>
      </c>
    </row>
    <row r="132980">
      <c r="A132980" s="1" t="n">
        <v>132978</v>
      </c>
      <c r="B132980" t="inlineStr">
        <is>
          <t>projectv</t>
        </is>
      </c>
      <c r="C132980" t="n">
        <v>2</v>
      </c>
      <c r="D132980" t="inlineStr">
        <is>
          <t>{'viam-projectv-scan', 'viam-projectv-ranger'}</t>
        </is>
      </c>
    </row>
    <row r="132981">
      <c r="A132981" s="1" t="n">
        <v>132979</v>
      </c>
      <c r="B132981" t="inlineStr">
        <is>
          <t>velits</t>
        </is>
      </c>
      <c r="C132981" t="n">
        <v>2</v>
      </c>
      <c r="D132981" t="inlineStr">
        <is>
          <t>{'@velits~velits-lib', '@velits~endtest-lib'}</t>
        </is>
      </c>
    </row>
    <row r="132982">
      <c r="A132982" s="1" t="n">
        <v>132980</v>
      </c>
      <c r="B132982" t="inlineStr">
        <is>
          <t>endtest</t>
        </is>
      </c>
      <c r="C132982" t="n">
        <v>2</v>
      </c>
      <c r="D132982" t="inlineStr">
        <is>
          <t>{'@velits~endtest-lib', 'endtest'}</t>
        </is>
      </c>
    </row>
    <row r="132983">
      <c r="A132983" s="1" t="n">
        <v>132981</v>
      </c>
      <c r="B132983" t="inlineStr">
        <is>
          <t>cframe</t>
        </is>
      </c>
      <c r="C132983" t="n">
        <v>2</v>
      </c>
      <c r="D132983" t="inlineStr">
        <is>
          <t>{'h5cframe', 'cframe'}</t>
        </is>
      </c>
    </row>
    <row r="132984">
      <c r="A132984" s="1" t="n">
        <v>132982</v>
      </c>
      <c r="B132984" t="inlineStr">
        <is>
          <t>wsgioauth</t>
        </is>
      </c>
      <c r="C132984" t="n">
        <v>2</v>
      </c>
      <c r="D132984" t="inlineStr">
        <is>
          <t>{'wsgioauth', 'wsgioauth-zodb'}</t>
        </is>
      </c>
    </row>
    <row r="132985">
      <c r="A132985" s="1" t="n">
        <v>132983</v>
      </c>
      <c r="B132985" t="inlineStr">
        <is>
          <t>nomar</t>
        </is>
      </c>
      <c r="C132985" t="n">
        <v>2</v>
      </c>
      <c r="D132985" t="inlineStr">
        <is>
          <t>{'babel-plugin-nomarlfn-to-arrowfn', 'nomar'}</t>
        </is>
      </c>
    </row>
    <row r="132986">
      <c r="A132986" s="1" t="n">
        <v>132984</v>
      </c>
      <c r="B132986" t="inlineStr">
        <is>
          <t>mkdb</t>
        </is>
      </c>
      <c r="C132986" t="n">
        <v>2</v>
      </c>
      <c r="D132986" t="inlineStr">
        <is>
          <t>{'@nopomo~mkdb', 'couchdb-mkdb'}</t>
        </is>
      </c>
    </row>
    <row r="132987">
      <c r="A132987" s="1" t="n">
        <v>132985</v>
      </c>
      <c r="B132987" t="inlineStr">
        <is>
          <t>falinks</t>
        </is>
      </c>
      <c r="C132987" t="n">
        <v>2</v>
      </c>
      <c r="D132987" t="inlineStr">
        <is>
          <t>{'@falinks~deploy-ghpages', '@falinks~cli'}</t>
        </is>
      </c>
    </row>
    <row r="132988">
      <c r="A132988" s="1" t="n">
        <v>132986</v>
      </c>
      <c r="B132988" t="inlineStr">
        <is>
          <t>pyunitreport</t>
        </is>
      </c>
      <c r="C132988" t="n">
        <v>2</v>
      </c>
      <c r="D132988" t="inlineStr">
        <is>
          <t>{'banrieen-pyunitreport', 'pyunitreport'}</t>
        </is>
      </c>
    </row>
    <row r="132989">
      <c r="A132989" s="1" t="n">
        <v>132987</v>
      </c>
      <c r="B132989" t="inlineStr">
        <is>
          <t>propresenter</t>
        </is>
      </c>
      <c r="C132989" t="n">
        <v>2</v>
      </c>
      <c r="D132989" t="inlineStr">
        <is>
          <t>{'propresenter-slide-generator', '@utopian~propresenter'}</t>
        </is>
      </c>
    </row>
    <row r="132990">
      <c r="A132990" s="1" t="n">
        <v>132988</v>
      </c>
      <c r="B132990" t="inlineStr">
        <is>
          <t>cartola</t>
        </is>
      </c>
      <c r="C132990" t="n">
        <v>2</v>
      </c>
      <c r="D132990" t="inlineStr">
        <is>
          <t>{'cartola-stats-cli', 'cartola'}</t>
        </is>
      </c>
    </row>
    <row r="132991">
      <c r="A132991" s="1" t="n">
        <v>132989</v>
      </c>
      <c r="B132991" t="inlineStr">
        <is>
          <t>oversome</t>
        </is>
      </c>
      <c r="C132991" t="n">
        <v>2</v>
      </c>
      <c r="D132991" t="inlineStr">
        <is>
          <t>{'lodash.oversome', '@types~lodash.oversome'}</t>
        </is>
      </c>
    </row>
    <row r="132992">
      <c r="A132992" s="1" t="n">
        <v>132990</v>
      </c>
      <c r="B132992" t="inlineStr">
        <is>
          <t>azogi</t>
        </is>
      </c>
      <c r="C132992" t="n">
        <v>2</v>
      </c>
      <c r="D132992" t="inlineStr">
        <is>
          <t>{'@esphas~azogi', 'azogi'}</t>
        </is>
      </c>
    </row>
    <row r="132993">
      <c r="A132993" s="1" t="n">
        <v>132991</v>
      </c>
      <c r="B132993" t="inlineStr">
        <is>
          <t>pomodorojs</t>
        </is>
      </c>
      <c r="C132993" t="n">
        <v>2</v>
      </c>
      <c r="D132993" t="inlineStr">
        <is>
          <t>{'pomodorojs', 'pomodorojs-core'}</t>
        </is>
      </c>
    </row>
    <row r="132994">
      <c r="A132994" s="1" t="n">
        <v>132992</v>
      </c>
      <c r="B132994" t="inlineStr">
        <is>
          <t>luismints</t>
        </is>
      </c>
      <c r="C132994" t="n">
        <v>2</v>
      </c>
      <c r="D132994" t="inlineStr">
        <is>
          <t>{'@luismints~hello-world', '@luismints~float-messages'}</t>
        </is>
      </c>
    </row>
    <row r="132995">
      <c r="A132995" s="1" t="n">
        <v>132993</v>
      </c>
      <c r="B132995" t="inlineStr">
        <is>
          <t>kave</t>
        </is>
      </c>
      <c r="C132995" t="n">
        <v>2</v>
      </c>
      <c r="D132995" t="inlineStr">
        <is>
          <t>{'kave-cli', 'kave-tree'}</t>
        </is>
      </c>
    </row>
    <row r="132996">
      <c r="A132996" s="1" t="n">
        <v>132994</v>
      </c>
      <c r="B132996" t="inlineStr">
        <is>
          <t>nekobot</t>
        </is>
      </c>
      <c r="C132996" t="n">
        <v>2</v>
      </c>
      <c r="D132996" t="inlineStr">
        <is>
          <t>{'nekobot', 'nekobot-api'}</t>
        </is>
      </c>
    </row>
    <row r="132997">
      <c r="A132997" s="1" t="n">
        <v>132995</v>
      </c>
      <c r="B132997" t="inlineStr">
        <is>
          <t>omk</t>
        </is>
      </c>
      <c r="C132997" t="n">
        <v>2</v>
      </c>
      <c r="D132997" t="inlineStr">
        <is>
          <t>{'@ok8omk~vinput', 'omk'}</t>
        </is>
      </c>
    </row>
    <row r="132998">
      <c r="A132998" s="1" t="n">
        <v>132996</v>
      </c>
      <c r="B132998" t="inlineStr">
        <is>
          <t>tool5</t>
        </is>
      </c>
      <c r="C132998" t="n">
        <v>2</v>
      </c>
      <c r="D132998" t="inlineStr">
        <is>
          <t>{'lerna-tool5', 'tool5ui'}</t>
        </is>
      </c>
    </row>
    <row r="132999">
      <c r="A132999" s="1" t="n">
        <v>132997</v>
      </c>
      <c r="B132999" t="inlineStr">
        <is>
          <t>boxygen</t>
        </is>
      </c>
      <c r="C132999" t="n">
        <v>2</v>
      </c>
      <c r="D132999" t="inlineStr">
        <is>
          <t>{'boxygen', 'boxygen-cli'}</t>
        </is>
      </c>
    </row>
    <row r="133000">
      <c r="A133000" s="1" t="n">
        <v>132998</v>
      </c>
      <c r="B133000" t="inlineStr">
        <is>
          <t>yixiao</t>
        </is>
      </c>
      <c r="C133000" t="n">
        <v>2</v>
      </c>
      <c r="D133000" t="inlineStr">
        <is>
          <t>{'yixiao', 'test-yixiao'}</t>
        </is>
      </c>
    </row>
    <row r="133001">
      <c r="A133001" s="1" t="n">
        <v>132999</v>
      </c>
      <c r="B133001" t="inlineStr">
        <is>
          <t>taskskillrequirements</t>
        </is>
      </c>
      <c r="C133001" t="n">
        <v>2</v>
      </c>
      <c r="D133001" t="inlineStr">
        <is>
          <t>{'qmuzik-taskskillrequirements', 'qmuzik-taskskillrequirements-shared'}</t>
        </is>
      </c>
    </row>
    <row r="133002">
      <c r="A133002" s="1" t="n">
        <v>133000</v>
      </c>
      <c r="B133002" t="inlineStr">
        <is>
          <t>fourpost</t>
        </is>
      </c>
      <c r="C133002" t="n">
        <v>2</v>
      </c>
      <c r="D133002" t="inlineStr">
        <is>
          <t>{'@fourpost~gatsby-source-eventbrite', '@fourpost~gatsby-plugin-extract-image-colors-datocms'}</t>
        </is>
      </c>
    </row>
    <row r="133003">
      <c r="A133003" s="1" t="n">
        <v>133001</v>
      </c>
      <c r="B133003" t="inlineStr">
        <is>
          <t>qqd</t>
        </is>
      </c>
      <c r="C133003" t="n">
        <v>2</v>
      </c>
      <c r="D133003" t="inlineStr">
        <is>
          <t>{'react-native-native-toast-library-bqqd', 'qqd'}</t>
        </is>
      </c>
    </row>
    <row r="133004">
      <c r="A133004" s="1" t="n">
        <v>133002</v>
      </c>
      <c r="B133004" t="inlineStr">
        <is>
          <t>realvalor</t>
        </is>
      </c>
      <c r="C133004" t="n">
        <v>2</v>
      </c>
      <c r="D133004" t="inlineStr">
        <is>
          <t>{'realvalor-react-native-actionsheet', 'realvalor'}</t>
        </is>
      </c>
    </row>
    <row r="133005">
      <c r="A133005" s="1" t="n">
        <v>133003</v>
      </c>
      <c r="B133005" t="inlineStr">
        <is>
          <t>dxfr8</t>
        </is>
      </c>
      <c r="C133005" t="n">
        <v>2</v>
      </c>
      <c r="D133005" t="inlineStr">
        <is>
          <t>{'dxfr8-utils', 'dxfr8-p2p-client'}</t>
        </is>
      </c>
    </row>
    <row r="133006">
      <c r="A133006" s="1" t="n">
        <v>133004</v>
      </c>
      <c r="B133006" t="inlineStr">
        <is>
          <t>pacmod</t>
        </is>
      </c>
      <c r="C133006" t="n">
        <v>2</v>
      </c>
      <c r="D133006" t="inlineStr">
        <is>
          <t>{'pacmod-cli', 'pacmod'}</t>
        </is>
      </c>
    </row>
    <row r="133007">
      <c r="A133007" s="1" t="n">
        <v>133005</v>
      </c>
      <c r="B133007" t="inlineStr">
        <is>
          <t>zczy</t>
        </is>
      </c>
      <c r="C133007" t="n">
        <v>2</v>
      </c>
      <c r="D133007" t="inlineStr">
        <is>
          <t>{'zczy-form', 'zczy-hrerp-scroll'}</t>
        </is>
      </c>
    </row>
    <row r="133008">
      <c r="A133008" s="1" t="n">
        <v>133006</v>
      </c>
      <c r="B133008" t="inlineStr">
        <is>
          <t>storeserver</t>
        </is>
      </c>
      <c r="C133008" t="n">
        <v>2</v>
      </c>
      <c r="D133008" t="inlineStr">
        <is>
          <t>{'eslint-plugin-storeserver', 'storeserver'}</t>
        </is>
      </c>
    </row>
    <row r="133009">
      <c r="A133009" s="1" t="n">
        <v>133007</v>
      </c>
      <c r="B133009" t="inlineStr">
        <is>
          <t>cloudpath</t>
        </is>
      </c>
      <c r="C133009" t="n">
        <v>2</v>
      </c>
      <c r="D133009" t="inlineStr">
        <is>
          <t>{'cloudpath-services-access-node', 'cloudpath-services-access'}</t>
        </is>
      </c>
    </row>
    <row r="133010">
      <c r="A133010" s="1" t="n">
        <v>133008</v>
      </c>
      <c r="B133010" t="inlineStr">
        <is>
          <t>tegain</t>
        </is>
      </c>
      <c r="C133010" t="n">
        <v>2</v>
      </c>
      <c r="D133010" t="inlineStr">
        <is>
          <t>{'@tegain~vue-cli-plugin-mevn', '@tegain~vue-autocomplete-dropdown'}</t>
        </is>
      </c>
    </row>
    <row r="133011">
      <c r="A133011" s="1" t="n">
        <v>133009</v>
      </c>
      <c r="B133011" t="inlineStr">
        <is>
          <t>sheds</t>
        </is>
      </c>
      <c r="C133011" t="n">
        <v>2</v>
      </c>
      <c r="D133011" t="inlineStr">
        <is>
          <t>{'twosheds', 'pysheds'}</t>
        </is>
      </c>
    </row>
    <row r="133012">
      <c r="A133012" s="1" t="n">
        <v>133010</v>
      </c>
      <c r="B133012" t="inlineStr">
        <is>
          <t>arrant</t>
        </is>
      </c>
      <c r="C133012" t="n">
        <v>2</v>
      </c>
      <c r="D133012" t="inlineStr">
        <is>
          <t>{'@arrant~theme', '@arrant~button'}</t>
        </is>
      </c>
    </row>
    <row r="133013">
      <c r="A133013" s="1" t="n">
        <v>133011</v>
      </c>
      <c r="B133013" t="inlineStr">
        <is>
          <t>twitpic</t>
        </is>
      </c>
      <c r="C133013" t="n">
        <v>2</v>
      </c>
      <c r="D133013" t="inlineStr">
        <is>
          <t>{'twitpic', 'python-twitpic'}</t>
        </is>
      </c>
    </row>
    <row r="133014">
      <c r="A133014" s="1" t="n">
        <v>133012</v>
      </c>
      <c r="B133014" t="inlineStr">
        <is>
          <t>beal</t>
        </is>
      </c>
      <c r="C133014" t="n">
        <v>2</v>
      </c>
      <c r="D133014" t="inlineStr">
        <is>
          <t>{'tbeal-frame-print', 'kbeal-nodejs1'}</t>
        </is>
      </c>
    </row>
    <row r="133015">
      <c r="A133015" s="1" t="n">
        <v>133013</v>
      </c>
      <c r="B133015" t="inlineStr">
        <is>
          <t>cqfactory</t>
        </is>
      </c>
      <c r="C133015" t="n">
        <v>2</v>
      </c>
      <c r="D133015" t="inlineStr">
        <is>
          <t>{'@cqfactory~component-generator', '@cqfactory~react-elements'}</t>
        </is>
      </c>
    </row>
    <row r="133016">
      <c r="A133016" s="1" t="n">
        <v>133014</v>
      </c>
      <c r="B133016" t="inlineStr">
        <is>
          <t>sosd</t>
        </is>
      </c>
      <c r="C133016" t="n">
        <v>2</v>
      </c>
      <c r="D133016" t="inlineStr">
        <is>
          <t>{'@sosd~qs-constructor', '@sosd~ui-kit'}</t>
        </is>
      </c>
    </row>
    <row r="133017">
      <c r="A133017" s="1" t="n">
        <v>133015</v>
      </c>
      <c r="B133017" t="inlineStr">
        <is>
          <t>currasco</t>
        </is>
      </c>
      <c r="C133017" t="n">
        <v>2</v>
      </c>
      <c r="D133017" t="inlineStr">
        <is>
          <t>{'currasco', 'currasco-eti'}</t>
        </is>
      </c>
    </row>
    <row r="133018">
      <c r="A133018" s="1" t="n">
        <v>133016</v>
      </c>
      <c r="B133018" t="inlineStr">
        <is>
          <t>purohit</t>
        </is>
      </c>
      <c r="C133018" t="n">
        <v>2</v>
      </c>
      <c r="D133018" t="inlineStr">
        <is>
          <t>{'@sanjayrajpurohit~title', '@sanjayrajpurohit~avatar'}</t>
        </is>
      </c>
    </row>
    <row r="133019">
      <c r="A133019" s="1" t="n">
        <v>133017</v>
      </c>
      <c r="B133019" t="inlineStr">
        <is>
          <t>sanjayrajpurohit</t>
        </is>
      </c>
      <c r="C133019" t="n">
        <v>2</v>
      </c>
      <c r="D133019" t="inlineStr">
        <is>
          <t>{'@sanjayrajpurohit~title', '@sanjayrajpurohit~avatar'}</t>
        </is>
      </c>
    </row>
    <row r="133020">
      <c r="A133020" s="1" t="n">
        <v>133018</v>
      </c>
      <c r="B133020" t="inlineStr">
        <is>
          <t>daab</t>
        </is>
      </c>
      <c r="C133020" t="n">
        <v>2</v>
      </c>
      <c r="D133020" t="inlineStr">
        <is>
          <t>{'daab-session', 'daab'}</t>
        </is>
      </c>
    </row>
    <row r="133021">
      <c r="A133021" s="1" t="n">
        <v>133019</v>
      </c>
      <c r="B133021" t="inlineStr">
        <is>
          <t>serpro</t>
        </is>
      </c>
      <c r="C133021" t="n">
        <v>2</v>
      </c>
      <c r="D133021" t="inlineStr">
        <is>
          <t>{'py-serpro-biodata', '@onboardmobility~serpro'}</t>
        </is>
      </c>
    </row>
    <row r="133022">
      <c r="A133022" s="1" t="n">
        <v>133020</v>
      </c>
      <c r="B133022" t="inlineStr">
        <is>
          <t>azureloganalyticsdatacollector</t>
        </is>
      </c>
      <c r="C133022" t="n">
        <v>2</v>
      </c>
      <c r="D133022" t="inlineStr">
        <is>
          <t>{'@easyapis~easyapis-azureloganalyticsdatacollector', '@azure~connectors-azureloganalyticsdatacollector'}</t>
        </is>
      </c>
    </row>
    <row r="133023">
      <c r="A133023" s="1" t="n">
        <v>133021</v>
      </c>
      <c r="B133023" t="inlineStr">
        <is>
          <t>webviewjavascriptbridge</t>
        </is>
      </c>
      <c r="C133023" t="n">
        <v>2</v>
      </c>
      <c r="D133023" t="inlineStr">
        <is>
          <t>{'@ctsj~webviewjavascriptbridge', 'react-native-webviewjavascriptbridge'}</t>
        </is>
      </c>
    </row>
    <row r="133024">
      <c r="A133024" s="1" t="n">
        <v>133022</v>
      </c>
      <c r="B133024" t="inlineStr">
        <is>
          <t>hongye</t>
        </is>
      </c>
      <c r="C133024" t="n">
        <v>2</v>
      </c>
      <c r="D133024" t="inlineStr">
        <is>
          <t>{'hongye_plugin', 'hht-hongye-x'}</t>
        </is>
      </c>
    </row>
    <row r="133025">
      <c r="A133025" s="1" t="n">
        <v>133023</v>
      </c>
      <c r="B133025" t="inlineStr">
        <is>
          <t>cricinfo</t>
        </is>
      </c>
      <c r="C133025" t="n">
        <v>2</v>
      </c>
      <c r="D133025" t="inlineStr">
        <is>
          <t>{'python-espncricinfo', 'nodejs-espncricinfo'}</t>
        </is>
      </c>
    </row>
    <row r="133026">
      <c r="A133026" s="1" t="n">
        <v>133024</v>
      </c>
      <c r="B133026" t="inlineStr">
        <is>
          <t>espncricinfo</t>
        </is>
      </c>
      <c r="C133026" t="n">
        <v>2</v>
      </c>
      <c r="D133026" t="inlineStr">
        <is>
          <t>{'python-espncricinfo', 'nodejs-espncricinfo'}</t>
        </is>
      </c>
    </row>
    <row r="133027">
      <c r="A133027" s="1" t="n">
        <v>133025</v>
      </c>
      <c r="B133027" t="inlineStr">
        <is>
          <t>iyz</t>
        </is>
      </c>
      <c r="C133027" t="n">
        <v>2</v>
      </c>
      <c r="D133027" t="inlineStr">
        <is>
          <t>{'iyzipay', 'iyz'}</t>
        </is>
      </c>
    </row>
    <row r="133028">
      <c r="A133028" s="1" t="n">
        <v>133026</v>
      </c>
      <c r="B133028" t="inlineStr">
        <is>
          <t>stylic</t>
        </is>
      </c>
      <c r="C133028" t="n">
        <v>2</v>
      </c>
      <c r="D133028" t="inlineStr">
        <is>
          <t>{'stylic-rn', 'stylic'}</t>
        </is>
      </c>
    </row>
    <row r="133029">
      <c r="A133029" s="1" t="n">
        <v>133027</v>
      </c>
      <c r="B133029" t="inlineStr">
        <is>
          <t>all41</t>
        </is>
      </c>
      <c r="C133029" t="n">
        <v>2</v>
      </c>
      <c r="D133029" t="inlineStr">
        <is>
          <t>{'@all41~server', '@all41~ui-components'}</t>
        </is>
      </c>
    </row>
    <row r="133030">
      <c r="A133030" s="1" t="n">
        <v>133028</v>
      </c>
      <c r="B133030" t="inlineStr">
        <is>
          <t>zenobia</t>
        </is>
      </c>
      <c r="C133030" t="n">
        <v>2</v>
      </c>
      <c r="D133030" t="inlineStr">
        <is>
          <t>{'zenobia', 'zenobia-ts'}</t>
        </is>
      </c>
    </row>
    <row r="133031">
      <c r="A133031" s="1" t="n">
        <v>133029</v>
      </c>
      <c r="B133031" t="inlineStr">
        <is>
          <t>ghouk</t>
        </is>
      </c>
      <c r="C133031" t="n">
        <v>2</v>
      </c>
      <c r="D133031" t="inlineStr">
        <is>
          <t>{'@vaemoi~ghouk', 'ghouk'}</t>
        </is>
      </c>
    </row>
    <row r="133032">
      <c r="A133032" s="1" t="n">
        <v>133030</v>
      </c>
      <c r="B133032" t="inlineStr">
        <is>
          <t>demoform</t>
        </is>
      </c>
      <c r="C133032" t="n">
        <v>2</v>
      </c>
      <c r="D133032" t="inlineStr">
        <is>
          <t>{'xi-h-demoform', '@minhphongvn~demoform'}</t>
        </is>
      </c>
    </row>
    <row r="133033">
      <c r="A133033" s="1" t="n">
        <v>133031</v>
      </c>
      <c r="B133033" t="inlineStr">
        <is>
          <t>testkits</t>
        </is>
      </c>
      <c r="C133033" t="n">
        <v>2</v>
      </c>
      <c r="D133033" t="inlineStr">
        <is>
          <t>{'ngtp-testkits', 'thunderbolt-elements-testkits'}</t>
        </is>
      </c>
    </row>
    <row r="133034">
      <c r="A133034" s="1" t="n">
        <v>133032</v>
      </c>
      <c r="B133034" t="inlineStr">
        <is>
          <t>lithops</t>
        </is>
      </c>
      <c r="C133034" t="n">
        <v>2</v>
      </c>
      <c r="D133034" t="inlineStr">
        <is>
          <t>{'lithops', 'lithops-ui'}</t>
        </is>
      </c>
    </row>
    <row r="133035">
      <c r="A133035" s="1" t="n">
        <v>133033</v>
      </c>
      <c r="B133035" t="inlineStr">
        <is>
          <t>earthtoday</t>
        </is>
      </c>
      <c r="C133035" t="n">
        <v>2</v>
      </c>
      <c r="D133035" t="inlineStr">
        <is>
          <t>{'earthtoday-express-cassandra', 'earthtoday-angularx-social-login'}</t>
        </is>
      </c>
    </row>
    <row r="133036">
      <c r="A133036" s="1" t="n">
        <v>133034</v>
      </c>
      <c r="B133036" t="inlineStr">
        <is>
          <t>skua</t>
        </is>
      </c>
      <c r="C133036" t="n">
        <v>2</v>
      </c>
      <c r="D133036" t="inlineStr">
        <is>
          <t>{'skua-cli', 'skua'}</t>
        </is>
      </c>
    </row>
    <row r="133037">
      <c r="A133037" s="1" t="n">
        <v>133035</v>
      </c>
      <c r="B133037" t="inlineStr">
        <is>
          <t>cliniko</t>
        </is>
      </c>
      <c r="C133037" t="n">
        <v>2</v>
      </c>
      <c r="D133037" t="inlineStr">
        <is>
          <t>{'cliniko', '@pipedream~cliniko'}</t>
        </is>
      </c>
    </row>
    <row r="133038">
      <c r="A133038" s="1" t="n">
        <v>133036</v>
      </c>
      <c r="B133038" t="inlineStr">
        <is>
          <t>temgen</t>
        </is>
      </c>
      <c r="C133038" t="n">
        <v>2</v>
      </c>
      <c r="D133038" t="inlineStr">
        <is>
          <t>{'node-temgen', 'temgen'}</t>
        </is>
      </c>
    </row>
    <row r="133039">
      <c r="A133039" s="1" t="n">
        <v>133037</v>
      </c>
      <c r="B133039" t="inlineStr">
        <is>
          <t>brigg</t>
        </is>
      </c>
      <c r="C133039" t="n">
        <v>2</v>
      </c>
      <c r="D133039" t="inlineStr">
        <is>
          <t>{'@briggybros~soap', '@briggybros~styled-property'}</t>
        </is>
      </c>
    </row>
    <row r="133040">
      <c r="A133040" s="1" t="n">
        <v>133038</v>
      </c>
      <c r="B133040" t="inlineStr">
        <is>
          <t>briggybros</t>
        </is>
      </c>
      <c r="C133040" t="n">
        <v>2</v>
      </c>
      <c r="D133040" t="inlineStr">
        <is>
          <t>{'@briggybros~soap', '@briggybros~styled-property'}</t>
        </is>
      </c>
    </row>
    <row r="133041">
      <c r="A133041" s="1" t="n">
        <v>133039</v>
      </c>
      <c r="B133041" t="inlineStr">
        <is>
          <t>goodsense</t>
        </is>
      </c>
      <c r="C133041" t="n">
        <v>2</v>
      </c>
      <c r="D133041" t="inlineStr">
        <is>
          <t>{'goodsense-sdk', 'goodsense-core'}</t>
        </is>
      </c>
    </row>
    <row r="133042">
      <c r="A133042" s="1" t="n">
        <v>133040</v>
      </c>
      <c r="B133042" t="inlineStr">
        <is>
          <t>chaso</t>
        </is>
      </c>
      <c r="C133042" t="n">
        <v>2</v>
      </c>
      <c r="D133042" t="inlineStr">
        <is>
          <t>{'chaso-form', 'chaso-table'}</t>
        </is>
      </c>
    </row>
    <row r="133043">
      <c r="A133043" s="1" t="n">
        <v>133041</v>
      </c>
      <c r="B133043" t="inlineStr">
        <is>
          <t>pranavbaburaj</t>
        </is>
      </c>
      <c r="C133043" t="n">
        <v>2</v>
      </c>
      <c r="D133043" t="inlineStr">
        <is>
          <t>{'@pranavbaburaj~long', '@pranavbaburaj~jason'}</t>
        </is>
      </c>
    </row>
    <row r="133044">
      <c r="A133044" s="1" t="n">
        <v>133042</v>
      </c>
      <c r="B133044" t="inlineStr">
        <is>
          <t>absenat</t>
        </is>
      </c>
      <c r="C133044" t="n">
        <v>2</v>
      </c>
      <c r="D133044" t="inlineStr">
        <is>
          <t>{'absenat-client-core', 'absenat'}</t>
        </is>
      </c>
    </row>
    <row r="133045">
      <c r="A133045" s="1" t="n">
        <v>133043</v>
      </c>
      <c r="B133045" t="inlineStr">
        <is>
          <t>jsdump</t>
        </is>
      </c>
      <c r="C133045" t="n">
        <v>2</v>
      </c>
      <c r="D133045" t="inlineStr">
        <is>
          <t>{'jsDump', 'jsdump'}</t>
        </is>
      </c>
    </row>
    <row r="133046">
      <c r="A133046" s="1" t="n">
        <v>133044</v>
      </c>
      <c r="B133046" t="inlineStr">
        <is>
          <t>luanode</t>
        </is>
      </c>
      <c r="C133046" t="n">
        <v>2</v>
      </c>
      <c r="D133046" t="inlineStr">
        <is>
          <t>{'luanode-runtime', 'luanode'}</t>
        </is>
      </c>
    </row>
    <row r="133047">
      <c r="A133047" s="1" t="n">
        <v>133045</v>
      </c>
      <c r="B133047" t="inlineStr">
        <is>
          <t>caseyvangroll</t>
        </is>
      </c>
      <c r="C133047" t="n">
        <v>2</v>
      </c>
      <c r="D133047" t="inlineStr">
        <is>
          <t>{'@caseyvangroll~eslint-config-react', '@caseyvangroll~eslint-config-svelte'}</t>
        </is>
      </c>
    </row>
    <row r="133048">
      <c r="A133048" s="1" t="n">
        <v>133046</v>
      </c>
      <c r="B133048" t="inlineStr">
        <is>
          <t>hoba</t>
        </is>
      </c>
      <c r="C133048" t="n">
        <v>2</v>
      </c>
      <c r="D133048" t="inlineStr">
        <is>
          <t>{'hoba-hardy', 'http-hoba-auth'}</t>
        </is>
      </c>
    </row>
    <row r="133049">
      <c r="A133049" s="1" t="n">
        <v>133047</v>
      </c>
      <c r="B133049" t="inlineStr">
        <is>
          <t>agsm</t>
        </is>
      </c>
      <c r="C133049" t="n">
        <v>2</v>
      </c>
      <c r="D133049" t="inlineStr">
        <is>
          <t>{'@warrennenslin~agsm-store', 'agsm-stenciljs'}</t>
        </is>
      </c>
    </row>
    <row r="133050">
      <c r="A133050" s="1" t="n">
        <v>133048</v>
      </c>
      <c r="B133050" t="inlineStr">
        <is>
          <t>randomgoods</t>
        </is>
      </c>
      <c r="C133050" t="n">
        <v>2</v>
      </c>
      <c r="D133050" t="inlineStr">
        <is>
          <t>{'@randomgoods~tap-spec', '@randomgoods~tap-out'}</t>
        </is>
      </c>
    </row>
    <row r="133051">
      <c r="A133051" s="1" t="n">
        <v>133049</v>
      </c>
      <c r="B133051" t="inlineStr">
        <is>
          <t>imgoptimize</t>
        </is>
      </c>
      <c r="C133051" t="n">
        <v>2</v>
      </c>
      <c r="D133051" t="inlineStr">
        <is>
          <t>{'node-imgoptimize', 'fsk-imgoptimize'}</t>
        </is>
      </c>
    </row>
    <row r="133052">
      <c r="A133052" s="1" t="n">
        <v>133050</v>
      </c>
      <c r="B133052" t="inlineStr">
        <is>
          <t>severino</t>
        </is>
      </c>
      <c r="C133052" t="n">
        <v>2</v>
      </c>
      <c r="D133052" t="inlineStr">
        <is>
          <t>{'severino', '@eklesia~severino'}</t>
        </is>
      </c>
    </row>
    <row r="133053">
      <c r="A133053" s="1" t="n">
        <v>133051</v>
      </c>
      <c r="B133053" t="inlineStr">
        <is>
          <t>darvins</t>
        </is>
      </c>
      <c r="C133053" t="n">
        <v>2</v>
      </c>
      <c r="D133053" t="inlineStr">
        <is>
          <t>{'@darvins~frontend-components', '@darvins~frontend'}</t>
        </is>
      </c>
    </row>
    <row r="133054">
      <c r="A133054" s="1" t="n">
        <v>133052</v>
      </c>
      <c r="B133054" t="inlineStr">
        <is>
          <t>wangxin</t>
        </is>
      </c>
      <c r="C133054" t="n">
        <v>2</v>
      </c>
      <c r="D133054" t="inlineStr">
        <is>
          <t>{'wangxin', 'wangxin_flowcharteditor'}</t>
        </is>
      </c>
    </row>
    <row r="133055">
      <c r="A133055" s="1" t="n">
        <v>133053</v>
      </c>
      <c r="B133055" t="inlineStr">
        <is>
          <t>romanum</t>
        </is>
      </c>
      <c r="C133055" t="n">
        <v>2</v>
      </c>
      <c r="D133055" t="inlineStr">
        <is>
          <t>{'brandtromanum', 'romanum'}</t>
        </is>
      </c>
    </row>
    <row r="133056">
      <c r="A133056" s="1" t="n">
        <v>133054</v>
      </c>
      <c r="B133056" t="inlineStr">
        <is>
          <t>gedo</t>
        </is>
      </c>
      <c r="C133056" t="n">
        <v>2</v>
      </c>
      <c r="D133056" t="inlineStr">
        <is>
          <t>{'@togedo~path', 'gedo'}</t>
        </is>
      </c>
    </row>
    <row r="133057">
      <c r="A133057" s="1" t="n">
        <v>133055</v>
      </c>
      <c r="B133057" t="inlineStr">
        <is>
          <t>kopie</t>
        </is>
      </c>
      <c r="C133057" t="n">
        <v>2</v>
      </c>
      <c r="D133057" t="inlineStr">
        <is>
          <t>{'kopie', 'kopiert'}</t>
        </is>
      </c>
    </row>
    <row r="133058">
      <c r="A133058" s="1" t="n">
        <v>133056</v>
      </c>
      <c r="B133058" t="inlineStr">
        <is>
          <t>mddocs</t>
        </is>
      </c>
      <c r="C133058" t="n">
        <v>2</v>
      </c>
      <c r="D133058" t="inlineStr">
        <is>
          <t>{'gulp-mddocs', 'mddocs'}</t>
        </is>
      </c>
    </row>
    <row r="133059">
      <c r="A133059" s="1" t="n">
        <v>133057</v>
      </c>
      <c r="B133059" t="inlineStr">
        <is>
          <t>cader</t>
        </is>
      </c>
      <c r="C133059" t="n">
        <v>2</v>
      </c>
      <c r="D133059" t="inlineStr">
        <is>
          <t>{'cader', 'iview-cacscader-multi'}</t>
        </is>
      </c>
    </row>
    <row r="133060">
      <c r="A133060" s="1" t="n">
        <v>133058</v>
      </c>
      <c r="B133060" t="inlineStr">
        <is>
          <t>sellbery</t>
        </is>
      </c>
      <c r="C133060" t="n">
        <v>2</v>
      </c>
      <c r="D133060" t="inlineStr">
        <is>
          <t>{'@sellbery-public~nest-signale', '@sellbery-public~passport-strategies'}</t>
        </is>
      </c>
    </row>
    <row r="133061">
      <c r="A133061" s="1" t="n">
        <v>133059</v>
      </c>
      <c r="B133061" t="inlineStr">
        <is>
          <t>eleg</t>
        </is>
      </c>
      <c r="C133061" t="n">
        <v>2</v>
      </c>
      <c r="D133061" t="inlineStr">
        <is>
          <t>{'elegint-random-function', 'elegidoadedo'}</t>
        </is>
      </c>
    </row>
    <row r="133062">
      <c r="A133062" s="1" t="n">
        <v>133060</v>
      </c>
      <c r="B133062" t="inlineStr">
        <is>
          <t>hyliveext</t>
        </is>
      </c>
      <c r="C133062" t="n">
        <v>2</v>
      </c>
      <c r="D133062" t="inlineStr">
        <is>
          <t>{'@hyext~hyliveext-rn-sdk', 'hyliveext-rn-sdk'}</t>
        </is>
      </c>
    </row>
    <row r="133063">
      <c r="A133063" s="1" t="n">
        <v>133061</v>
      </c>
      <c r="B133063" t="inlineStr">
        <is>
          <t>tinyimage</t>
        </is>
      </c>
      <c r="C133063" t="n">
        <v>2</v>
      </c>
      <c r="D133063" t="inlineStr">
        <is>
          <t>{'tinyimage', 'gulp-tinyimage'}</t>
        </is>
      </c>
    </row>
    <row r="133064">
      <c r="A133064" s="1" t="n">
        <v>133062</v>
      </c>
      <c r="B133064" t="inlineStr">
        <is>
          <t>iarray</t>
        </is>
      </c>
      <c r="C133064" t="n">
        <v>2</v>
      </c>
      <c r="D133064" t="inlineStr">
        <is>
          <t>{'IArray', 'iarray'}</t>
        </is>
      </c>
    </row>
    <row r="133065">
      <c r="A133065" s="1" t="n">
        <v>133063</v>
      </c>
      <c r="B133065" t="inlineStr">
        <is>
          <t>geoadmin</t>
        </is>
      </c>
      <c r="C133065" t="n">
        <v>2</v>
      </c>
      <c r="D133065" t="inlineStr">
        <is>
          <t>{'geoadmin', 'django-geoadmin'}</t>
        </is>
      </c>
    </row>
    <row r="133066">
      <c r="A133066" s="1" t="n">
        <v>133064</v>
      </c>
      <c r="B133066" t="inlineStr">
        <is>
          <t>caiwenshu</t>
        </is>
      </c>
      <c r="C133066" t="n">
        <v>2</v>
      </c>
      <c r="D133066" t="inlineStr">
        <is>
          <t>{'@caiwenshu~metro-bundler', '@caiwenshu~cqc'}</t>
        </is>
      </c>
    </row>
    <row r="133067">
      <c r="A133067" s="1" t="n">
        <v>133065</v>
      </c>
      <c r="B133067" t="inlineStr">
        <is>
          <t>haislip</t>
        </is>
      </c>
      <c r="C133067" t="n">
        <v>2</v>
      </c>
      <c r="D133067" t="inlineStr">
        <is>
          <t>{'@ghaislip~intuit-oauth', '@ghaislip~intacct-sdk'}</t>
        </is>
      </c>
    </row>
    <row r="133068">
      <c r="A133068" s="1" t="n">
        <v>133066</v>
      </c>
      <c r="B133068" t="inlineStr">
        <is>
          <t>ghaislip</t>
        </is>
      </c>
      <c r="C133068" t="n">
        <v>2</v>
      </c>
      <c r="D133068" t="inlineStr">
        <is>
          <t>{'@ghaislip~intuit-oauth', '@ghaislip~intacct-sdk'}</t>
        </is>
      </c>
    </row>
    <row r="133069">
      <c r="A133069" s="1" t="n">
        <v>133067</v>
      </c>
      <c r="B133069" t="inlineStr">
        <is>
          <t>gness1804</t>
        </is>
      </c>
      <c r="C133069" t="n">
        <v>2</v>
      </c>
      <c r="D133069" t="inlineStr">
        <is>
          <t>{'@gness1804~color-converters', '@gness1804~create-node-cli'}</t>
        </is>
      </c>
    </row>
    <row r="133070">
      <c r="A133070" s="1" t="n">
        <v>133068</v>
      </c>
      <c r="B133070" t="inlineStr">
        <is>
          <t>wunderbucket</t>
        </is>
      </c>
      <c r="C133070" t="n">
        <v>2</v>
      </c>
      <c r="D133070" t="inlineStr">
        <is>
          <t>{'wunderbucket-plugin', 'wunderbucket-html-minifier'}</t>
        </is>
      </c>
    </row>
    <row r="133071">
      <c r="A133071" s="1" t="n">
        <v>133069</v>
      </c>
      <c r="B133071" t="inlineStr">
        <is>
          <t>flik</t>
        </is>
      </c>
      <c r="C133071" t="n">
        <v>2</v>
      </c>
      <c r="D133071" t="inlineStr">
        <is>
          <t>{'@fliko~good-kinesis', 'react-native-flik-shadows'}</t>
        </is>
      </c>
    </row>
    <row r="133072">
      <c r="A133072" s="1" t="n">
        <v>133070</v>
      </c>
      <c r="B133072" t="inlineStr">
        <is>
          <t>cuconnex</t>
        </is>
      </c>
      <c r="C133072" t="n">
        <v>2</v>
      </c>
      <c r="D133072" t="inlineStr">
        <is>
          <t>{'@cuconnex~global', '@cuconnex~common'}</t>
        </is>
      </c>
    </row>
    <row r="133073">
      <c r="A133073" s="1" t="n">
        <v>133071</v>
      </c>
      <c r="B133073" t="inlineStr">
        <is>
          <t>pompilius</t>
        </is>
      </c>
      <c r="C133073" t="n">
        <v>2</v>
      </c>
      <c r="D133073" t="inlineStr">
        <is>
          <t>{'@typopro~dtp-nautilus-pompilius', '@typopro~web-nautilus-pompilius'}</t>
        </is>
      </c>
    </row>
    <row r="133074">
      <c r="A133074" s="1" t="n">
        <v>133072</v>
      </c>
      <c r="B133074" t="inlineStr">
        <is>
          <t>opendocumenter</t>
        </is>
      </c>
      <c r="C133074" t="n">
        <v>2</v>
      </c>
      <c r="D133074" t="inlineStr">
        <is>
          <t>{'opendocumenter', '@cspotcode~opendocumenter'}</t>
        </is>
      </c>
    </row>
    <row r="133075">
      <c r="A133075" s="1" t="n">
        <v>133073</v>
      </c>
      <c r="B133075" t="inlineStr">
        <is>
          <t>tptshk</t>
        </is>
      </c>
      <c r="C133075" t="n">
        <v>2</v>
      </c>
      <c r="D133075" t="inlineStr">
        <is>
          <t>{'@tptshk~vue-form-builder', '@tptshk~fixtures-manager'}</t>
        </is>
      </c>
    </row>
    <row r="133076">
      <c r="A133076" s="1" t="n">
        <v>133074</v>
      </c>
      <c r="B133076" t="inlineStr">
        <is>
          <t>eondb</t>
        </is>
      </c>
      <c r="C133076" t="n">
        <v>2</v>
      </c>
      <c r="D133076" t="inlineStr">
        <is>
          <t>{'@eondb~client', 'eondb'}</t>
        </is>
      </c>
    </row>
    <row r="133077">
      <c r="A133077" s="1" t="n">
        <v>133075</v>
      </c>
      <c r="B133077" t="inlineStr">
        <is>
          <t>arago</t>
        </is>
      </c>
      <c r="C133077" t="n">
        <v>2</v>
      </c>
      <c r="D133077" t="inlineStr">
        <is>
          <t>{'aragog', 'aragog-client'}</t>
        </is>
      </c>
    </row>
    <row r="133078">
      <c r="A133078" s="1" t="n">
        <v>133076</v>
      </c>
      <c r="B133078" t="inlineStr">
        <is>
          <t>aragog</t>
        </is>
      </c>
      <c r="C133078" t="n">
        <v>2</v>
      </c>
      <c r="D133078" t="inlineStr">
        <is>
          <t>{'aragog', 'aragog-client'}</t>
        </is>
      </c>
    </row>
    <row r="133079">
      <c r="A133079" s="1" t="n">
        <v>133077</v>
      </c>
      <c r="B133079" t="inlineStr">
        <is>
          <t>gumup</t>
        </is>
      </c>
      <c r="C133079" t="n">
        <v>2</v>
      </c>
      <c r="D133079" t="inlineStr">
        <is>
          <t>{'grunt-gumup', 'gumup'}</t>
        </is>
      </c>
    </row>
    <row r="133080">
      <c r="A133080" s="1" t="n">
        <v>133078</v>
      </c>
      <c r="B133080" t="inlineStr">
        <is>
          <t>doguh</t>
        </is>
      </c>
      <c r="C133080" t="n">
        <v>2</v>
      </c>
      <c r="D133080" t="inlineStr">
        <is>
          <t>{'@doguh~react-form', '@doguh~mui-form'}</t>
        </is>
      </c>
    </row>
    <row r="133081">
      <c r="A133081" s="1" t="n">
        <v>133079</v>
      </c>
      <c r="B133081" t="inlineStr">
        <is>
          <t>accility</t>
        </is>
      </c>
      <c r="C133081" t="n">
        <v>2</v>
      </c>
      <c r="D133081" t="inlineStr">
        <is>
          <t>{'@accility~protoc-swagger-plugin', '@accility~protoc-tools'}</t>
        </is>
      </c>
    </row>
    <row r="133082">
      <c r="A133082" s="1" t="n">
        <v>133080</v>
      </c>
      <c r="B133082" t="inlineStr">
        <is>
          <t>formatjson</t>
        </is>
      </c>
      <c r="C133082" t="n">
        <v>2</v>
      </c>
      <c r="D133082" t="inlineStr">
        <is>
          <t>{'formatjson', 'att-formatjson'}</t>
        </is>
      </c>
    </row>
    <row r="133083">
      <c r="A133083" s="1" t="n">
        <v>133081</v>
      </c>
      <c r="B133083" t="inlineStr">
        <is>
          <t>wstrust</t>
        </is>
      </c>
      <c r="C133083" t="n">
        <v>2</v>
      </c>
      <c r="D133083" t="inlineStr">
        <is>
          <t>{'wstrust', 'wstrust-client'}</t>
        </is>
      </c>
    </row>
    <row r="133084">
      <c r="A133084" s="1" t="n">
        <v>133082</v>
      </c>
      <c r="B133084" t="inlineStr">
        <is>
          <t>bonestore</t>
        </is>
      </c>
      <c r="C133084" t="n">
        <v>2</v>
      </c>
      <c r="D133084" t="inlineStr">
        <is>
          <t>{'react-bonestore', 'bonestore'}</t>
        </is>
      </c>
    </row>
    <row r="133085">
      <c r="A133085" s="1" t="n">
        <v>133083</v>
      </c>
      <c r="B133085" t="inlineStr">
        <is>
          <t>radws</t>
        </is>
      </c>
      <c r="C133085" t="n">
        <v>2</v>
      </c>
      <c r="D133085" t="inlineStr">
        <is>
          <t>{'radws', 'generator-radws'}</t>
        </is>
      </c>
    </row>
    <row r="133086">
      <c r="A133086" s="1" t="n">
        <v>133084</v>
      </c>
      <c r="B133086" t="inlineStr">
        <is>
          <t>athloi</t>
        </is>
      </c>
      <c r="C133086" t="n">
        <v>2</v>
      </c>
      <c r="D133086" t="inlineStr">
        <is>
          <t>{'athloi', '@financial-times~athloi'}</t>
        </is>
      </c>
    </row>
    <row r="133087">
      <c r="A133087" s="1" t="n">
        <v>133085</v>
      </c>
      <c r="B133087" t="inlineStr">
        <is>
          <t>bmn</t>
        </is>
      </c>
      <c r="C133087" t="n">
        <v>2</v>
      </c>
      <c r="D133087" t="inlineStr">
        <is>
          <t>{'panbmnpm', 'gulp-bmn-sass'}</t>
        </is>
      </c>
    </row>
    <row r="133088">
      <c r="A133088" s="1" t="n">
        <v>133086</v>
      </c>
      <c r="B133088" t="inlineStr">
        <is>
          <t>pretz</t>
        </is>
      </c>
      <c r="C133088" t="n">
        <v>2</v>
      </c>
      <c r="D133088" t="inlineStr">
        <is>
          <t>{'pretz.css', 'pretzl'}</t>
        </is>
      </c>
    </row>
    <row r="133089">
      <c r="A133089" s="1" t="n">
        <v>133087</v>
      </c>
      <c r="B133089" t="inlineStr">
        <is>
          <t>lcrypto</t>
        </is>
      </c>
      <c r="C133089" t="n">
        <v>2</v>
      </c>
      <c r="D133089" t="inlineStr">
        <is>
          <t>{'lcryptowrap', 'lcrypto'}</t>
        </is>
      </c>
    </row>
    <row r="133090">
      <c r="A133090" s="1" t="n">
        <v>133088</v>
      </c>
      <c r="B133090" t="inlineStr">
        <is>
          <t>surjeet</t>
        </is>
      </c>
      <c r="C133090" t="n">
        <v>2</v>
      </c>
      <c r="D133090" t="inlineStr">
        <is>
          <t>{'surjeet-globalpay-api', 'surjeet-shared-styles'}</t>
        </is>
      </c>
    </row>
    <row r="133091">
      <c r="A133091" s="1" t="n">
        <v>133089</v>
      </c>
      <c r="B133091" t="inlineStr">
        <is>
          <t>isilveiracalvo</t>
        </is>
      </c>
      <c r="C133091" t="n">
        <v>2</v>
      </c>
      <c r="D133091" t="inlineStr">
        <is>
          <t>{'@isilveiracalvo-prueba~root', '@isilveiracalvo-prueba~button'}</t>
        </is>
      </c>
    </row>
    <row r="133092">
      <c r="A133092" s="1" t="n">
        <v>133090</v>
      </c>
      <c r="B133092" t="inlineStr">
        <is>
          <t>mooks</t>
        </is>
      </c>
      <c r="C133092" t="n">
        <v>2</v>
      </c>
      <c r="D133092" t="inlineStr">
        <is>
          <t>{'mooks', '@mcrowder65~mooks'}</t>
        </is>
      </c>
    </row>
    <row r="133093">
      <c r="A133093" s="1" t="n">
        <v>133091</v>
      </c>
      <c r="B133093" t="inlineStr">
        <is>
          <t>borderradius</t>
        </is>
      </c>
      <c r="C133093" t="n">
        <v>2</v>
      </c>
      <c r="D133093" t="inlineStr">
        <is>
          <t>{'borderradius-custom-button', 'borderradius-first-package'}</t>
        </is>
      </c>
    </row>
    <row r="133094">
      <c r="A133094" s="1" t="n">
        <v>133092</v>
      </c>
      <c r="B133094" t="inlineStr">
        <is>
          <t>stjs</t>
        </is>
      </c>
      <c r="C133094" t="n">
        <v>2</v>
      </c>
      <c r="D133094" t="inlineStr">
        <is>
          <t>{'stjs_dev', 'stjs'}</t>
        </is>
      </c>
    </row>
    <row r="133095">
      <c r="A133095" s="1" t="n">
        <v>133093</v>
      </c>
      <c r="B133095" t="inlineStr">
        <is>
          <t>actdiag</t>
        </is>
      </c>
      <c r="C133095" t="n">
        <v>2</v>
      </c>
      <c r="D133095" t="inlineStr">
        <is>
          <t>{'sphinxcontrib-actdiag', 'actdiag'}</t>
        </is>
      </c>
    </row>
    <row r="133096">
      <c r="A133096" s="1" t="n">
        <v>133094</v>
      </c>
      <c r="B133096" t="inlineStr">
        <is>
          <t>furied</t>
        </is>
      </c>
      <c r="C133096" t="n">
        <v>2</v>
      </c>
      <c r="D133096" t="inlineStr">
        <is>
          <t>{'furied', '@mrgalaxy~furied'}</t>
        </is>
      </c>
    </row>
    <row r="133097">
      <c r="A133097" s="1" t="n">
        <v>133095</v>
      </c>
      <c r="B133097" t="inlineStr">
        <is>
          <t>slowpoke</t>
        </is>
      </c>
      <c r="C133097" t="n">
        <v>2</v>
      </c>
      <c r="D133097" t="inlineStr">
        <is>
          <t>{'slowpoke', 'react-slowpoke'}</t>
        </is>
      </c>
    </row>
    <row r="133098">
      <c r="A133098" s="1" t="n">
        <v>133096</v>
      </c>
      <c r="B133098" t="inlineStr">
        <is>
          <t>txttools</t>
        </is>
      </c>
      <c r="C133098" t="n">
        <v>2</v>
      </c>
      <c r="D133098" t="inlineStr">
        <is>
          <t>{'txttools', 'txttools-titlecase'}</t>
        </is>
      </c>
    </row>
    <row r="133099">
      <c r="A133099" s="1" t="n">
        <v>133097</v>
      </c>
      <c r="B133099" t="inlineStr">
        <is>
          <t>work7</t>
        </is>
      </c>
      <c r="C133099" t="n">
        <v>2</v>
      </c>
      <c r="D133099" t="inlineStr">
        <is>
          <t>{'work7.17', 'work7'}</t>
        </is>
      </c>
    </row>
    <row r="133100">
      <c r="A133100" s="1" t="n">
        <v>133098</v>
      </c>
      <c r="B133100" t="inlineStr">
        <is>
          <t>heidemn</t>
        </is>
      </c>
      <c r="C133100" t="n">
        <v>2</v>
      </c>
      <c r="D133100" t="inlineStr">
        <is>
          <t>{'@heidemn~test', '@heidemn-org~test'}</t>
        </is>
      </c>
    </row>
    <row r="133101">
      <c r="A133101" s="1" t="n">
        <v>133099</v>
      </c>
      <c r="B133101" t="inlineStr">
        <is>
          <t>seaged</t>
        </is>
      </c>
      <c r="C133101" t="n">
        <v>2</v>
      </c>
      <c r="D133101" t="inlineStr">
        <is>
          <t>{'@evomatik~seaged-material-theme', 'seaged-material-theme'}</t>
        </is>
      </c>
    </row>
    <row r="133102">
      <c r="A133102" s="1" t="n">
        <v>133100</v>
      </c>
      <c r="B133102" t="inlineStr">
        <is>
          <t>istox</t>
        </is>
      </c>
      <c r="C133102" t="n">
        <v>2</v>
      </c>
      <c r="D133102" t="inlineStr">
        <is>
          <t>{'istox-proto', 'istox-shared'}</t>
        </is>
      </c>
    </row>
    <row r="133103">
      <c r="A133103" s="1" t="n">
        <v>133101</v>
      </c>
      <c r="B133103" t="inlineStr">
        <is>
          <t>fatcow</t>
        </is>
      </c>
      <c r="C133103" t="n">
        <v>2</v>
      </c>
      <c r="D133103" t="inlineStr">
        <is>
          <t>{'iobroker.icons-fatcow-hosting', 'dot-net-pow-fatcow'}</t>
        </is>
      </c>
    </row>
    <row r="133104">
      <c r="A133104" s="1" t="n">
        <v>133102</v>
      </c>
      <c r="B133104" t="inlineStr">
        <is>
          <t>cleanfiles</t>
        </is>
      </c>
      <c r="C133104" t="n">
        <v>2</v>
      </c>
      <c r="D133104" t="inlineStr">
        <is>
          <t>{'@trevorsullivan~cleanfiles', 'cleanfilesplugin'}</t>
        </is>
      </c>
    </row>
    <row r="133105">
      <c r="A133105" s="1" t="n">
        <v>133103</v>
      </c>
      <c r="B133105" t="inlineStr">
        <is>
          <t>baochau</t>
        </is>
      </c>
      <c r="C133105" t="n">
        <v>2</v>
      </c>
      <c r="D133105" t="inlineStr">
        <is>
          <t>{'react-native-baochau', 'react-sizes-baochau'}</t>
        </is>
      </c>
    </row>
    <row r="133106">
      <c r="A133106" s="1" t="n">
        <v>133104</v>
      </c>
      <c r="B133106" t="inlineStr">
        <is>
          <t>dhiraj</t>
        </is>
      </c>
      <c r="C133106" t="n">
        <v>2</v>
      </c>
      <c r="D133106" t="inlineStr">
        <is>
          <t>{'dhiraj_singh01', 'eslint-config-imbudhiraja'}</t>
        </is>
      </c>
    </row>
    <row r="133107">
      <c r="A133107" s="1" t="n">
        <v>133105</v>
      </c>
      <c r="B133107" t="inlineStr">
        <is>
          <t>switchhub</t>
        </is>
      </c>
      <c r="C133107" t="n">
        <v>2</v>
      </c>
      <c r="D133107" t="inlineStr">
        <is>
          <t>{'switchhub', 'homebridge-switchhub'}</t>
        </is>
      </c>
    </row>
    <row r="133108">
      <c r="A133108" s="1" t="n">
        <v>133106</v>
      </c>
      <c r="B133108" t="inlineStr">
        <is>
          <t>wemf</t>
        </is>
      </c>
      <c r="C133108" t="n">
        <v>2</v>
      </c>
      <c r="D133108" t="inlineStr">
        <is>
          <t>{'wemf', 'ta-react-wemftracking'}</t>
        </is>
      </c>
    </row>
    <row r="133109">
      <c r="A133109" s="1" t="n">
        <v>133107</v>
      </c>
      <c r="B133109" t="inlineStr">
        <is>
          <t>lendingtree</t>
        </is>
      </c>
      <c r="C133109" t="n">
        <v>2</v>
      </c>
      <c r="D133109" t="inlineStr">
        <is>
          <t>{'leadconduit-lendingtree', '@lendingtree~sdk'}</t>
        </is>
      </c>
    </row>
    <row r="133110">
      <c r="A133110" s="1" t="n">
        <v>133108</v>
      </c>
      <c r="B133110" t="inlineStr">
        <is>
          <t>erip</t>
        </is>
      </c>
      <c r="C133110" t="n">
        <v>2</v>
      </c>
      <c r="D133110" t="inlineStr">
        <is>
          <t>{'node-erip-bepaid', 'node-erip-hgrosh'}</t>
        </is>
      </c>
    </row>
    <row r="133111">
      <c r="A133111" s="1" t="n">
        <v>133109</v>
      </c>
      <c r="B133111" t="inlineStr">
        <is>
          <t>grosh</t>
        </is>
      </c>
      <c r="C133111" t="n">
        <v>2</v>
      </c>
      <c r="D133111" t="inlineStr">
        <is>
          <t>{'kirillgroshkov', 'node-erip-hgrosh'}</t>
        </is>
      </c>
    </row>
    <row r="133112">
      <c r="A133112" s="1" t="n">
        <v>133110</v>
      </c>
      <c r="B133112" t="inlineStr">
        <is>
          <t>dungdtios</t>
        </is>
      </c>
      <c r="C133112" t="n">
        <v>2</v>
      </c>
      <c r="D133112" t="inlineStr">
        <is>
          <t>{'@dungdtios~piwik', '@dungdtios~demo'}</t>
        </is>
      </c>
    </row>
    <row r="133113">
      <c r="A133113" s="1" t="n">
        <v>133111</v>
      </c>
      <c r="B133113" t="inlineStr">
        <is>
          <t>schedule1</t>
        </is>
      </c>
      <c r="C133113" t="n">
        <v>2</v>
      </c>
      <c r="D133113" t="inlineStr">
        <is>
          <t>{'react-native-schedule1', 'ngx-schedule1'}</t>
        </is>
      </c>
    </row>
    <row r="133114">
      <c r="A133114" s="1" t="n">
        <v>133112</v>
      </c>
      <c r="B133114" t="inlineStr">
        <is>
          <t>quarryprotocol</t>
        </is>
      </c>
      <c r="C133114" t="n">
        <v>2</v>
      </c>
      <c r="D133114" t="inlineStr">
        <is>
          <t>{'@quarryprotocol~react-quarry', '@quarryprotocol~quarry-sdk'}</t>
        </is>
      </c>
    </row>
    <row r="133115">
      <c r="A133115" s="1" t="n">
        <v>133113</v>
      </c>
      <c r="B133115" t="inlineStr">
        <is>
          <t>endoxa</t>
        </is>
      </c>
      <c r="C133115" t="n">
        <v>2</v>
      </c>
      <c r="D133115" t="inlineStr">
        <is>
          <t>{'endoxa-graph', 'endoxa-core'}</t>
        </is>
      </c>
    </row>
    <row r="133116">
      <c r="A133116" s="1" t="n">
        <v>133114</v>
      </c>
      <c r="B133116" t="inlineStr">
        <is>
          <t>envparser</t>
        </is>
      </c>
      <c r="C133116" t="n">
        <v>2</v>
      </c>
      <c r="D133116" t="inlineStr">
        <is>
          <t>{'@ehcan~envparser', '@andrasdev~envparser'}</t>
        </is>
      </c>
    </row>
    <row r="133117">
      <c r="A133117" s="1" t="n">
        <v>133115</v>
      </c>
      <c r="B133117" t="inlineStr">
        <is>
          <t>evia</t>
        </is>
      </c>
      <c r="C133117" t="n">
        <v>2</v>
      </c>
      <c r="D133117" t="inlineStr">
        <is>
          <t>{'lion-lib-evia', 'woodevia-node-crud'}</t>
        </is>
      </c>
    </row>
    <row r="133118">
      <c r="A133118" s="1" t="n">
        <v>133116</v>
      </c>
      <c r="B133118" t="inlineStr">
        <is>
          <t>sorty</t>
        </is>
      </c>
      <c r="C133118" t="n">
        <v>2</v>
      </c>
      <c r="D133118" t="inlineStr">
        <is>
          <t>{'sorty', '@zippytech~sorty'}</t>
        </is>
      </c>
    </row>
    <row r="133119">
      <c r="A133119" s="1" t="n">
        <v>133117</v>
      </c>
      <c r="B133119" t="inlineStr">
        <is>
          <t>placeimg</t>
        </is>
      </c>
      <c r="C133119" t="n">
        <v>2</v>
      </c>
      <c r="D133119" t="inlineStr">
        <is>
          <t>{'gulp-placeimg', 'react-placeimg'}</t>
        </is>
      </c>
    </row>
    <row r="133120">
      <c r="A133120" s="1" t="n">
        <v>133118</v>
      </c>
      <c r="B133120" t="inlineStr">
        <is>
          <t>novajoin</t>
        </is>
      </c>
      <c r="C133120" t="n">
        <v>2</v>
      </c>
      <c r="D133120" t="inlineStr">
        <is>
          <t>{'novajoin', 'novajoin-tempest-plugin'}</t>
        </is>
      </c>
    </row>
    <row r="133121">
      <c r="A133121" s="1" t="n">
        <v>133119</v>
      </c>
      <c r="B133121" t="inlineStr">
        <is>
          <t>rasamaria</t>
        </is>
      </c>
      <c r="C133121" t="n">
        <v>2</v>
      </c>
      <c r="D133121" t="inlineStr">
        <is>
          <t>{'@rasamaria~rasam-map', '@rasamaria~rasam-upload'}</t>
        </is>
      </c>
    </row>
    <row r="133122">
      <c r="A133122" s="1" t="n">
        <v>133120</v>
      </c>
      <c r="B133122" t="inlineStr">
        <is>
          <t>agtabesh</t>
        </is>
      </c>
      <c r="C133122" t="n">
        <v>2</v>
      </c>
      <c r="D133122" t="inlineStr">
        <is>
          <t>{'@agtabesh~keyword-extractor', '@agtabesh~lsh'}</t>
        </is>
      </c>
    </row>
    <row r="133123">
      <c r="A133123" s="1" t="n">
        <v>133121</v>
      </c>
      <c r="B133123" t="inlineStr">
        <is>
          <t>dblk</t>
        </is>
      </c>
      <c r="C133123" t="n">
        <v>2</v>
      </c>
      <c r="D133123" t="inlineStr">
        <is>
          <t>{'@dblk~autopilot', '@dblk~yamp'}</t>
        </is>
      </c>
    </row>
    <row r="133124">
      <c r="A133124" s="1" t="n">
        <v>133122</v>
      </c>
      <c r="B133124" t="inlineStr">
        <is>
          <t>pyhesaff</t>
        </is>
      </c>
      <c r="C133124" t="n">
        <v>2</v>
      </c>
      <c r="D133124" t="inlineStr">
        <is>
          <t>{'pyhesaff', 'wbia-pyhesaff'}</t>
        </is>
      </c>
    </row>
    <row r="133125">
      <c r="A133125" s="1" t="n">
        <v>133123</v>
      </c>
      <c r="B133125" t="inlineStr">
        <is>
          <t>devishree</t>
        </is>
      </c>
      <c r="C133125" t="n">
        <v>2</v>
      </c>
      <c r="D133125" t="inlineStr">
        <is>
          <t>{'weather_forecast_logic_devishree', 'stone_paper_scissors_game_devishree'}</t>
        </is>
      </c>
    </row>
    <row r="133126">
      <c r="A133126" s="1" t="n">
        <v>133124</v>
      </c>
      <c r="B133126" t="inlineStr">
        <is>
          <t>adger</t>
        </is>
      </c>
      <c r="C133126" t="n">
        <v>2</v>
      </c>
      <c r="D133126" t="inlineStr">
        <is>
          <t>{'spadger', 'spadgerjs'}</t>
        </is>
      </c>
    </row>
    <row r="133127">
      <c r="A133127" s="1" t="n">
        <v>133125</v>
      </c>
      <c r="B133127" t="inlineStr">
        <is>
          <t>kmlavcc6</t>
        </is>
      </c>
      <c r="C133127" t="n">
        <v>2</v>
      </c>
      <c r="D133127" t="inlineStr">
        <is>
          <t>{'@wcd~disco195.angularelements-kmlavcc6-fork-kmlawrob', '@wcd~disco195.angularelements-kmlavcc6-fork-kmlbhr70'}</t>
        </is>
      </c>
    </row>
    <row r="133128">
      <c r="A133128" s="1" t="n">
        <v>133126</v>
      </c>
      <c r="B133128" t="inlineStr">
        <is>
          <t>colorvalue</t>
        </is>
      </c>
      <c r="C133128" t="n">
        <v>2</v>
      </c>
      <c r="D133128" t="inlineStr">
        <is>
          <t>{'convert-colorvalue', '@thebespokepixel~oco-colorvalue-ex'}</t>
        </is>
      </c>
    </row>
    <row r="133129">
      <c r="A133129" s="1" t="n">
        <v>133127</v>
      </c>
      <c r="B133129" t="inlineStr">
        <is>
          <t>lttl</t>
        </is>
      </c>
      <c r="C133129" t="n">
        <v>2</v>
      </c>
      <c r="D133129" t="inlineStr">
        <is>
          <t>{'lttl', '@lttl~blueprints'}</t>
        </is>
      </c>
    </row>
    <row r="133130">
      <c r="A133130" s="1" t="n">
        <v>133128</v>
      </c>
      <c r="B133130" t="inlineStr">
        <is>
          <t>cashify</t>
        </is>
      </c>
      <c r="C133130" t="n">
        <v>2</v>
      </c>
      <c r="D133130" t="inlineStr">
        <is>
          <t>{'cashify', 'nestjs-cashify'}</t>
        </is>
      </c>
    </row>
    <row r="133131">
      <c r="A133131" s="1" t="n">
        <v>133129</v>
      </c>
      <c r="B133131" t="inlineStr">
        <is>
          <t>scrollpoints</t>
        </is>
      </c>
      <c r="C133131" t="n">
        <v>2</v>
      </c>
      <c r="D133131" t="inlineStr">
        <is>
          <t>{'storm-scrollpoints', 'scrollpoints'}</t>
        </is>
      </c>
    </row>
    <row r="133132">
      <c r="A133132" s="1" t="n">
        <v>133130</v>
      </c>
      <c r="B133132" t="inlineStr">
        <is>
          <t>dex8</t>
        </is>
      </c>
      <c r="C133132" t="n">
        <v>2</v>
      </c>
      <c r="D133132" t="inlineStr">
        <is>
          <t>{'dex8-sdk', 'dex8-lib'}</t>
        </is>
      </c>
    </row>
    <row r="133133">
      <c r="A133133" s="1" t="n">
        <v>133131</v>
      </c>
      <c r="B133133" t="inlineStr">
        <is>
          <t>pregnancy</t>
        </is>
      </c>
      <c r="C133133" t="n">
        <v>2</v>
      </c>
      <c r="D133133" t="inlineStr">
        <is>
          <t>{'pregnancy', '@agc-calculators~agc-pregnancy-percentage'}</t>
        </is>
      </c>
    </row>
    <row r="133134">
      <c r="A133134" s="1" t="n">
        <v>133132</v>
      </c>
      <c r="B133134" t="inlineStr">
        <is>
          <t>nearthreat</t>
        </is>
      </c>
      <c r="C133134" t="n">
        <v>2</v>
      </c>
      <c r="D133134" t="inlineStr">
        <is>
          <t>{'@nearthreat~reactivesearch', '@nearthreat~video-react'}</t>
        </is>
      </c>
    </row>
    <row r="133135">
      <c r="A133135" s="1" t="n">
        <v>133133</v>
      </c>
      <c r="B133135" t="inlineStr">
        <is>
          <t>insanecoding</t>
        </is>
      </c>
      <c r="C133135" t="n">
        <v>2</v>
      </c>
      <c r="D133135" t="inlineStr">
        <is>
          <t>{'@insanecoding~inline-manifest-webpack-plugin', '@insanecoding~html-webpack-banner-plugin'}</t>
        </is>
      </c>
    </row>
    <row r="133136">
      <c r="A133136" s="1" t="n">
        <v>133134</v>
      </c>
      <c r="B133136" t="inlineStr">
        <is>
          <t>bplustree</t>
        </is>
      </c>
      <c r="C133136" t="n">
        <v>2</v>
      </c>
      <c r="D133136" t="inlineStr">
        <is>
          <t>{'bplustree', 'i2bplustree'}</t>
        </is>
      </c>
    </row>
    <row r="133137">
      <c r="A133137" s="1" t="n">
        <v>133135</v>
      </c>
      <c r="B133137" t="inlineStr">
        <is>
          <t>dmytropo</t>
        </is>
      </c>
      <c r="C133137" t="n">
        <v>2</v>
      </c>
      <c r="D133137" t="inlineStr">
        <is>
          <t>{'wix-mobile-crash-course-dmytropo-1', 'wix-demo-one-app-dmytropo-1'}</t>
        </is>
      </c>
    </row>
    <row r="133138">
      <c r="A133138" s="1" t="n">
        <v>133136</v>
      </c>
      <c r="B133138" t="inlineStr">
        <is>
          <t>ecorp</t>
        </is>
      </c>
      <c r="C133138" t="n">
        <v>2</v>
      </c>
      <c r="D133138" t="inlineStr">
        <is>
          <t>{'live-wallpaper-ecorp', '@ecorp-org~ecoin'}</t>
        </is>
      </c>
    </row>
    <row r="133139">
      <c r="A133139" s="1" t="n">
        <v>133137</v>
      </c>
      <c r="B133139" t="inlineStr">
        <is>
          <t>gcgc</t>
        </is>
      </c>
      <c r="C133139" t="n">
        <v>2</v>
      </c>
      <c r="D133139" t="inlineStr">
        <is>
          <t>{'gcgcbbb-test', 'gcgcbbb-test2'}</t>
        </is>
      </c>
    </row>
    <row r="133140">
      <c r="A133140" s="1" t="n">
        <v>133138</v>
      </c>
      <c r="B133140" t="inlineStr">
        <is>
          <t>gcgcbbb</t>
        </is>
      </c>
      <c r="C133140" t="n">
        <v>2</v>
      </c>
      <c r="D133140" t="inlineStr">
        <is>
          <t>{'gcgcbbb-test', 'gcgcbbb-test2'}</t>
        </is>
      </c>
    </row>
    <row r="133141">
      <c r="A133141" s="1" t="n">
        <v>133139</v>
      </c>
      <c r="B133141" t="inlineStr">
        <is>
          <t>minbootstrap</t>
        </is>
      </c>
      <c r="C133141" t="n">
        <v>2</v>
      </c>
      <c r="D133141" t="inlineStr">
        <is>
          <t>{'@r.phuwanat~minbootstrap', 'minbootstrap'}</t>
        </is>
      </c>
    </row>
    <row r="133142">
      <c r="A133142" s="1" t="n">
        <v>133140</v>
      </c>
      <c r="B133142" t="inlineStr">
        <is>
          <t>marvr</t>
        </is>
      </c>
      <c r="C133142" t="n">
        <v>2</v>
      </c>
      <c r="D133142" t="inlineStr">
        <is>
          <t>{'@marvr~storyblok-rich-text-types', '@marvr~storyblok-rich-text-vue-renderer'}</t>
        </is>
      </c>
    </row>
    <row r="133143">
      <c r="A133143" s="1" t="n">
        <v>133141</v>
      </c>
      <c r="B133143" t="inlineStr">
        <is>
          <t>arbes</t>
        </is>
      </c>
      <c r="C133143" t="n">
        <v>2</v>
      </c>
      <c r="D133143" t="inlineStr">
        <is>
          <t>{'arbes-poc-interface', 'arbes_poc_interface'}</t>
        </is>
      </c>
    </row>
    <row r="133144">
      <c r="A133144" s="1" t="n">
        <v>133142</v>
      </c>
      <c r="B133144" t="inlineStr">
        <is>
          <t>npmxxx</t>
        </is>
      </c>
      <c r="C133144" t="n">
        <v>2</v>
      </c>
      <c r="D133144" t="inlineStr">
        <is>
          <t>{'test-wh-npmxxx', 'my-npmxxx'}</t>
        </is>
      </c>
    </row>
    <row r="133145">
      <c r="A133145" s="1" t="n">
        <v>133143</v>
      </c>
      <c r="B133145" t="inlineStr">
        <is>
          <t>jgzuke</t>
        </is>
      </c>
      <c r="C133145" t="n">
        <v>2</v>
      </c>
      <c r="D133145" t="inlineStr">
        <is>
          <t>{'@jgzuke~graphql-lodash', '@jgzuke~query-planner-wasm'}</t>
        </is>
      </c>
    </row>
    <row r="133146">
      <c r="A133146" s="1" t="n">
        <v>133144</v>
      </c>
      <c r="B133146" t="inlineStr">
        <is>
          <t>nihon</t>
        </is>
      </c>
      <c r="C133146" t="n">
        <v>2</v>
      </c>
      <c r="D133146" t="inlineStr">
        <is>
          <t>{'nihon-numbers', 'bestnihon-react-components'}</t>
        </is>
      </c>
    </row>
    <row r="133147">
      <c r="A133147" s="1" t="n">
        <v>133145</v>
      </c>
      <c r="B133147" t="inlineStr">
        <is>
          <t>graphqurl</t>
        </is>
      </c>
      <c r="C133147" t="n">
        <v>2</v>
      </c>
      <c r="D133147" t="inlineStr">
        <is>
          <t>{'@guyathomas~graphqurl', 'graphqurl'}</t>
        </is>
      </c>
    </row>
    <row r="133148">
      <c r="A133148" s="1" t="n">
        <v>133146</v>
      </c>
      <c r="B133148" t="inlineStr">
        <is>
          <t>sirs</t>
        </is>
      </c>
      <c r="C133148" t="n">
        <v>2</v>
      </c>
      <c r="D133148" t="inlineStr">
        <is>
          <t>{'sirs-security-lib', 'sirs-skiptrigger'}</t>
        </is>
      </c>
    </row>
    <row r="133149">
      <c r="A133149" s="1" t="n">
        <v>133147</v>
      </c>
      <c r="B133149" t="inlineStr">
        <is>
          <t>teache</t>
        </is>
      </c>
      <c r="C133149" t="n">
        <v>2</v>
      </c>
      <c r="D133149" t="inlineStr">
        <is>
          <t>{'itcast-php-teache', 'itcast-phps-teache'}</t>
        </is>
      </c>
    </row>
    <row r="133150">
      <c r="A133150" s="1" t="n">
        <v>133148</v>
      </c>
      <c r="B133150" t="inlineStr">
        <is>
          <t>naima</t>
        </is>
      </c>
      <c r="C133150" t="n">
        <v>2</v>
      </c>
      <c r="D133150" t="inlineStr">
        <is>
          <t>{'naima', '@naimacodes~math'}</t>
        </is>
      </c>
    </row>
    <row r="133151">
      <c r="A133151" s="1" t="n">
        <v>133149</v>
      </c>
      <c r="B133151" t="inlineStr">
        <is>
          <t>intercepts</t>
        </is>
      </c>
      <c r="C133151" t="n">
        <v>2</v>
      </c>
      <c r="D133151" t="inlineStr">
        <is>
          <t>{'@karmic~intercepts', 'intercepts'}</t>
        </is>
      </c>
    </row>
    <row r="133152">
      <c r="A133152" s="1" t="n">
        <v>133150</v>
      </c>
      <c r="B133152" t="inlineStr">
        <is>
          <t>b31</t>
        </is>
      </c>
      <c r="C133152" t="n">
        <v>2</v>
      </c>
      <c r="D133152" t="inlineStr">
        <is>
          <t>{'b31', '@wtcbkjbuzrbl~a2dc20738b91f97461b4d100c1e1838c18099b31ecaccc5d240644eef'}</t>
        </is>
      </c>
    </row>
    <row r="133153">
      <c r="A133153" s="1" t="n">
        <v>133151</v>
      </c>
      <c r="B133153" t="inlineStr">
        <is>
          <t>xomi</t>
        </is>
      </c>
      <c r="C133153" t="n">
        <v>2</v>
      </c>
      <c r="D133153" t="inlineStr">
        <is>
          <t>{'@xomicloud~xomi', 'xomi'}</t>
        </is>
      </c>
    </row>
    <row r="133154">
      <c r="A133154" s="1" t="n">
        <v>133152</v>
      </c>
      <c r="B133154" t="inlineStr">
        <is>
          <t>nepalify</t>
        </is>
      </c>
      <c r="C133154" t="n">
        <v>2</v>
      </c>
      <c r="D133154" t="inlineStr">
        <is>
          <t>{'nepalify-react', 'nepalify'}</t>
        </is>
      </c>
    </row>
    <row r="133155">
      <c r="A133155" s="1" t="n">
        <v>133153</v>
      </c>
      <c r="B133155" t="inlineStr">
        <is>
          <t>abntest</t>
        </is>
      </c>
      <c r="C133155" t="n">
        <v>2</v>
      </c>
      <c r="D133155" t="inlineStr">
        <is>
          <t>{'abntest-cookie', 'express-abntest-cookie'}</t>
        </is>
      </c>
    </row>
    <row r="133156">
      <c r="A133156" s="1" t="n">
        <v>133154</v>
      </c>
      <c r="B133156" t="inlineStr">
        <is>
          <t>mimau</t>
        </is>
      </c>
      <c r="C133156" t="n">
        <v>2</v>
      </c>
      <c r="D133156" t="inlineStr">
        <is>
          <t>{'@mimau~maurer-os', '@mimau~ubi-connect'}</t>
        </is>
      </c>
    </row>
    <row r="133157">
      <c r="A133157" s="1" t="n">
        <v>133155</v>
      </c>
      <c r="B133157" t="inlineStr">
        <is>
          <t>endesive</t>
        </is>
      </c>
      <c r="C133157" t="n">
        <v>2</v>
      </c>
      <c r="D133157" t="inlineStr">
        <is>
          <t>{'endesive', 'django-endesive'}</t>
        </is>
      </c>
    </row>
    <row r="133158">
      <c r="A133158" s="1" t="n">
        <v>133156</v>
      </c>
      <c r="B133158" t="inlineStr">
        <is>
          <t>renesis</t>
        </is>
      </c>
      <c r="C133158" t="n">
        <v>2</v>
      </c>
      <c r="D133158" t="inlineStr">
        <is>
          <t>{'renesis', 'renesis-ai'}</t>
        </is>
      </c>
    </row>
    <row r="133159">
      <c r="A133159" s="1" t="n">
        <v>133157</v>
      </c>
      <c r="B133159" t="inlineStr">
        <is>
          <t>fcm2</t>
        </is>
      </c>
      <c r="C133159" t="n">
        <v>2</v>
      </c>
      <c r="D133159" t="inlineStr">
        <is>
          <t>{'cordova-plugin-fcm2', 'react-native-fcm2'}</t>
        </is>
      </c>
    </row>
    <row r="133160">
      <c r="A133160" s="1" t="n">
        <v>133158</v>
      </c>
      <c r="B133160" t="inlineStr">
        <is>
          <t>tuzik2</t>
        </is>
      </c>
      <c r="C133160" t="n">
        <v>2</v>
      </c>
      <c r="D133160" t="inlineStr">
        <is>
          <t>{'@tuzik2~cit-eslint-config-base', '@tuzik2~cit-eslint-config-jsx'}</t>
        </is>
      </c>
    </row>
    <row r="133161">
      <c r="A133161" s="1" t="n">
        <v>133159</v>
      </c>
      <c r="B133161" t="inlineStr">
        <is>
          <t>vuepouch</t>
        </is>
      </c>
      <c r="C133161" t="n">
        <v>2</v>
      </c>
      <c r="D133161" t="inlineStr">
        <is>
          <t>{'vuepouch', 'vuepouch-db'}</t>
        </is>
      </c>
    </row>
    <row r="133162">
      <c r="A133162" s="1" t="n">
        <v>133160</v>
      </c>
      <c r="B133162" t="inlineStr">
        <is>
          <t>kecontact</t>
        </is>
      </c>
      <c r="C133162" t="n">
        <v>2</v>
      </c>
      <c r="D133162" t="inlineStr">
        <is>
          <t>{'iobroker.kecontact', 'keba-kecontact'}</t>
        </is>
      </c>
    </row>
    <row r="133163">
      <c r="A133163" s="1" t="n">
        <v>133161</v>
      </c>
      <c r="B133163" t="inlineStr">
        <is>
          <t>yserhii</t>
        </is>
      </c>
      <c r="C133163" t="n">
        <v>2</v>
      </c>
      <c r="D133163" t="inlineStr">
        <is>
          <t>{'math_yserhii', 'lesson_yserhii'}</t>
        </is>
      </c>
    </row>
    <row r="133164">
      <c r="A133164" s="1" t="n">
        <v>133162</v>
      </c>
      <c r="B133164" t="inlineStr">
        <is>
          <t>firedragon</t>
        </is>
      </c>
      <c r="C133164" t="n">
        <v>2</v>
      </c>
      <c r="D133164" t="inlineStr">
        <is>
          <t>{'firedragon-code', 'firedragon'}</t>
        </is>
      </c>
    </row>
    <row r="133165">
      <c r="A133165" s="1" t="n">
        <v>133163</v>
      </c>
      <c r="B133165" t="inlineStr">
        <is>
          <t>shooks</t>
        </is>
      </c>
      <c r="C133165" t="n">
        <v>2</v>
      </c>
      <c r="D133165" t="inlineStr">
        <is>
          <t>{'shooks', '@chrissong~shooks'}</t>
        </is>
      </c>
    </row>
    <row r="133166">
      <c r="A133166" s="1" t="n">
        <v>133164</v>
      </c>
      <c r="B133166" t="inlineStr">
        <is>
          <t>nautil</t>
        </is>
      </c>
      <c r="C133166" t="n">
        <v>2</v>
      </c>
      <c r="D133166" t="inlineStr">
        <is>
          <t>{'nautil', 'nautil-cli'}</t>
        </is>
      </c>
    </row>
    <row r="133167">
      <c r="A133167" s="1" t="n">
        <v>133165</v>
      </c>
      <c r="B133167" t="inlineStr">
        <is>
          <t>frech</t>
        </is>
      </c>
      <c r="C133167" t="n">
        <v>2</v>
      </c>
      <c r="D133167" t="inlineStr">
        <is>
          <t>{'my-little-helpers-frechfrechfrech', 'frechwindowvideo'}</t>
        </is>
      </c>
    </row>
    <row r="133168">
      <c r="A133168" s="1" t="n">
        <v>133166</v>
      </c>
      <c r="B133168" t="inlineStr">
        <is>
          <t>shellthor</t>
        </is>
      </c>
      <c r="C133168" t="n">
        <v>2</v>
      </c>
      <c r="D133168" t="inlineStr">
        <is>
          <t>{'eslint-config-shellthor', '@shellthor~semantic-demo'}</t>
        </is>
      </c>
    </row>
    <row r="133169">
      <c r="A133169" s="1" t="n">
        <v>133167</v>
      </c>
      <c r="B133169" t="inlineStr">
        <is>
          <t>maktouch</t>
        </is>
      </c>
      <c r="C133169" t="n">
        <v>2</v>
      </c>
      <c r="D133169" t="inlineStr">
        <is>
          <t>{'@maktouch~use-popper', '@maktouch~reach-router'}</t>
        </is>
      </c>
    </row>
    <row r="133170">
      <c r="A133170" s="1" t="n">
        <v>133168</v>
      </c>
      <c r="B133170" t="inlineStr">
        <is>
          <t>barsanovinray</t>
        </is>
      </c>
      <c r="C133170" t="n">
        <v>2</v>
      </c>
      <c r="D133170" t="inlineStr">
        <is>
          <t>{'@barsanovinray~core', '@barsanovinray~jscore'}</t>
        </is>
      </c>
    </row>
    <row r="133171">
      <c r="A133171" s="1" t="n">
        <v>133169</v>
      </c>
      <c r="B133171" t="inlineStr">
        <is>
          <t>superport</t>
        </is>
      </c>
      <c r="C133171" t="n">
        <v>2</v>
      </c>
      <c r="D133171" t="inlineStr">
        <is>
          <t>{'@uni-ubi~superport', '@uniubi~superport'}</t>
        </is>
      </c>
    </row>
    <row r="133172">
      <c r="A133172" s="1" t="n">
        <v>133170</v>
      </c>
      <c r="B133172" t="inlineStr">
        <is>
          <t>hackaton</t>
        </is>
      </c>
      <c r="C133172" t="n">
        <v>2</v>
      </c>
      <c r="D133172" t="inlineStr">
        <is>
          <t>{'terminal-slave-factory-hackaton', 'hackaton-uikit-audio-controller'}</t>
        </is>
      </c>
    </row>
    <row r="133173">
      <c r="A133173" s="1" t="n">
        <v>133171</v>
      </c>
      <c r="B133173" t="inlineStr">
        <is>
          <t>gigatables</t>
        </is>
      </c>
      <c r="C133173" t="n">
        <v>2</v>
      </c>
      <c r="D133173" t="inlineStr">
        <is>
          <t>{'gigatables-react', 'gigatables'}</t>
        </is>
      </c>
    </row>
    <row r="133174">
      <c r="A133174" s="1" t="n">
        <v>133172</v>
      </c>
      <c r="B133174" t="inlineStr">
        <is>
          <t>flavorpack</t>
        </is>
      </c>
      <c r="C133174" t="n">
        <v>2</v>
      </c>
      <c r="D133174" t="inlineStr">
        <is>
          <t>{'random-flavorpack', 'list-based-flavorpack'}</t>
        </is>
      </c>
    </row>
    <row r="133175">
      <c r="A133175" s="1" t="n">
        <v>133173</v>
      </c>
      <c r="B133175" t="inlineStr">
        <is>
          <t>jfd</t>
        </is>
      </c>
      <c r="C133175" t="n">
        <v>2</v>
      </c>
      <c r="D133175" t="inlineStr">
        <is>
          <t>{'adklajfd', 'jfdmath_example'}</t>
        </is>
      </c>
    </row>
    <row r="133176">
      <c r="A133176" s="1" t="n">
        <v>133174</v>
      </c>
      <c r="B133176" t="inlineStr">
        <is>
          <t>welovedevs</t>
        </is>
      </c>
      <c r="C133176" t="n">
        <v>2</v>
      </c>
      <c r="D133176" t="inlineStr">
        <is>
          <t>{'@welovedevs~ui', '@welovedevs~react-ultimate-resume'}</t>
        </is>
      </c>
    </row>
    <row r="133177">
      <c r="A133177" s="1" t="n">
        <v>133175</v>
      </c>
      <c r="B133177" t="inlineStr">
        <is>
          <t>eskalacja</t>
        </is>
      </c>
      <c r="C133177" t="n">
        <v>2</v>
      </c>
      <c r="D133177" t="inlineStr">
        <is>
          <t>{'@eskalacja~as-sass', '@eskalacja~as-react'}</t>
        </is>
      </c>
    </row>
    <row r="133178">
      <c r="A133178" s="1" t="n">
        <v>133176</v>
      </c>
      <c r="B133178" t="inlineStr">
        <is>
          <t>leadgumshoe</t>
        </is>
      </c>
      <c r="C133178" t="n">
        <v>2</v>
      </c>
      <c r="D133178" t="inlineStr">
        <is>
          <t>{'@leadgumshoe~hook', '@leadgumshoe~eslint-config'}</t>
        </is>
      </c>
    </row>
    <row r="133179">
      <c r="A133179" s="1" t="n">
        <v>133177</v>
      </c>
      <c r="B133179" t="inlineStr">
        <is>
          <t>casson</t>
        </is>
      </c>
      <c r="C133179" t="n">
        <v>2</v>
      </c>
      <c r="D133179" t="inlineStr">
        <is>
          <t>{'casson', 'ascasson-say-hey'}</t>
        </is>
      </c>
    </row>
    <row r="133180">
      <c r="A133180" s="1" t="n">
        <v>133178</v>
      </c>
      <c r="B133180" t="inlineStr">
        <is>
          <t>swrl</t>
        </is>
      </c>
      <c r="C133180" t="n">
        <v>2</v>
      </c>
      <c r="D133180" t="inlineStr">
        <is>
          <t>{'swrlit-monetize', 'swrlit'}</t>
        </is>
      </c>
    </row>
    <row r="133181">
      <c r="A133181" s="1" t="n">
        <v>133179</v>
      </c>
      <c r="B133181" t="inlineStr">
        <is>
          <t>swrlit</t>
        </is>
      </c>
      <c r="C133181" t="n">
        <v>2</v>
      </c>
      <c r="D133181" t="inlineStr">
        <is>
          <t>{'swrlit-monetize', 'swrlit'}</t>
        </is>
      </c>
    </row>
    <row r="133182">
      <c r="A133182" s="1" t="n">
        <v>133180</v>
      </c>
      <c r="B133182" t="inlineStr">
        <is>
          <t>brandify</t>
        </is>
      </c>
      <c r="C133182" t="n">
        <v>2</v>
      </c>
      <c r="D133182" t="inlineStr">
        <is>
          <t>{'@brandify~node-api', '@brandify~location'}</t>
        </is>
      </c>
    </row>
    <row r="133183">
      <c r="A133183" s="1" t="n">
        <v>133181</v>
      </c>
      <c r="B133183" t="inlineStr">
        <is>
          <t>pronouncing</t>
        </is>
      </c>
      <c r="C133183" t="n">
        <v>2</v>
      </c>
      <c r="D133183" t="inlineStr">
        <is>
          <t>{'pronouncing', 'cmu-pronouncing-dictionary'}</t>
        </is>
      </c>
    </row>
    <row r="133184">
      <c r="A133184" s="1" t="n">
        <v>133182</v>
      </c>
      <c r="B133184" t="inlineStr">
        <is>
          <t>overflows</t>
        </is>
      </c>
      <c r="C133184" t="n">
        <v>2</v>
      </c>
      <c r="D133184" t="inlineStr">
        <is>
          <t>{'react-overflows-ellipsis', 'monitor-mysql-overflows'}</t>
        </is>
      </c>
    </row>
    <row r="133185">
      <c r="A133185" s="1" t="n">
        <v>133183</v>
      </c>
      <c r="B133185" t="inlineStr">
        <is>
          <t>nlloc</t>
        </is>
      </c>
      <c r="C133185" t="n">
        <v>2</v>
      </c>
      <c r="D133185" t="inlineStr">
        <is>
          <t>{'uquake-nlloc', 'nlloc'}</t>
        </is>
      </c>
    </row>
    <row r="133186">
      <c r="A133186" s="1" t="n">
        <v>133184</v>
      </c>
      <c r="B133186" t="inlineStr">
        <is>
          <t>bjerra</t>
        </is>
      </c>
      <c r="C133186" t="n">
        <v>2</v>
      </c>
      <c r="D133186" t="inlineStr">
        <is>
          <t>{'@bjerra~scrape-boka-direkt', '@bjerra~gatsby-theme-bd-salong'}</t>
        </is>
      </c>
    </row>
    <row r="133187">
      <c r="A133187" s="1" t="n">
        <v>133185</v>
      </c>
      <c r="B133187" t="inlineStr">
        <is>
          <t>fluorite</t>
        </is>
      </c>
      <c r="C133187" t="n">
        <v>2</v>
      </c>
      <c r="D133187" t="inlineStr">
        <is>
          <t>{'fluorite', '@chisel~fluorite'}</t>
        </is>
      </c>
    </row>
    <row r="133188">
      <c r="A133188" s="1" t="n">
        <v>133186</v>
      </c>
      <c r="B133188" t="inlineStr">
        <is>
          <t>nomoto</t>
        </is>
      </c>
      <c r="C133188" t="n">
        <v>2</v>
      </c>
      <c r="D133188" t="inlineStr">
        <is>
          <t>{'nomoto', '@houdoku~extension-anatanomotokare'}</t>
        </is>
      </c>
    </row>
    <row r="133189">
      <c r="A133189" s="1" t="n">
        <v>133187</v>
      </c>
      <c r="B133189" t="inlineStr">
        <is>
          <t>hemicycle</t>
        </is>
      </c>
      <c r="C133189" t="n">
        <v>2</v>
      </c>
      <c r="D133189" t="inlineStr">
        <is>
          <t>{'hemicycle', '@times-visuals~hemicycle'}</t>
        </is>
      </c>
    </row>
    <row r="133190">
      <c r="A133190" s="1" t="n">
        <v>133188</v>
      </c>
      <c r="B133190" t="inlineStr">
        <is>
          <t>fudao</t>
        </is>
      </c>
      <c r="C133190" t="n">
        <v>2</v>
      </c>
      <c r="D133190" t="inlineStr">
        <is>
          <t>{'struct-fudao-h5', '@fudao~hello'}</t>
        </is>
      </c>
    </row>
    <row r="133191">
      <c r="A133191" s="1" t="n">
        <v>133189</v>
      </c>
      <c r="B133191" t="inlineStr">
        <is>
          <t>imail</t>
        </is>
      </c>
      <c r="C133191" t="n">
        <v>2</v>
      </c>
      <c r="D133191" t="inlineStr">
        <is>
          <t>{'imail', '@imail.ma~imail'}</t>
        </is>
      </c>
    </row>
    <row r="133192">
      <c r="A133192" s="1" t="n">
        <v>133190</v>
      </c>
      <c r="B133192" t="inlineStr">
        <is>
          <t>tbkc</t>
        </is>
      </c>
      <c r="C133192" t="n">
        <v>2</v>
      </c>
      <c r="D133192" t="inlineStr">
        <is>
          <t>{'@tbkc~datepicker', '@tbkc~gridview'}</t>
        </is>
      </c>
    </row>
    <row r="133193">
      <c r="A133193" s="1" t="n">
        <v>133191</v>
      </c>
      <c r="B133193" t="inlineStr">
        <is>
          <t>mrpoutputpegging</t>
        </is>
      </c>
      <c r="C133193" t="n">
        <v>2</v>
      </c>
      <c r="D133193" t="inlineStr">
        <is>
          <t>{'qmuzik-mrpoutputpegging-shared', 'qmuzik-mrpoutputpegging'}</t>
        </is>
      </c>
    </row>
    <row r="133194">
      <c r="A133194" s="1" t="n">
        <v>133192</v>
      </c>
      <c r="B133194" t="inlineStr">
        <is>
          <t>aisync</t>
        </is>
      </c>
      <c r="C133194" t="n">
        <v>2</v>
      </c>
      <c r="D133194" t="inlineStr">
        <is>
          <t>{'homebridge-aisync', 'homebridge-aisync-plainjs'}</t>
        </is>
      </c>
    </row>
    <row r="133195">
      <c r="A133195" s="1" t="n">
        <v>133193</v>
      </c>
      <c r="B133195" t="inlineStr">
        <is>
          <t>erisjunior</t>
        </is>
      </c>
      <c r="C133195" t="n">
        <v>2</v>
      </c>
      <c r="D133195" t="inlineStr">
        <is>
          <t>{'react-native-template-erisjunior-simple', 'react-native-template-erisjunior'}</t>
        </is>
      </c>
    </row>
    <row r="133196">
      <c r="A133196" s="1" t="n">
        <v>133194</v>
      </c>
      <c r="B133196" t="inlineStr">
        <is>
          <t>tictactoejs</t>
        </is>
      </c>
      <c r="C133196" t="n">
        <v>2</v>
      </c>
      <c r="D133196" t="inlineStr">
        <is>
          <t>{'tictactoejs', '@types~tictactoejs'}</t>
        </is>
      </c>
    </row>
    <row r="133197">
      <c r="A133197" s="1" t="n">
        <v>133195</v>
      </c>
      <c r="B133197" t="inlineStr">
        <is>
          <t>urlcache</t>
        </is>
      </c>
      <c r="C133197" t="n">
        <v>2</v>
      </c>
      <c r="D133197" t="inlineStr">
        <is>
          <t>{'scraper.js-urlcache-redis', 'urlcache'}</t>
        </is>
      </c>
    </row>
    <row r="133198">
      <c r="A133198" s="1" t="n">
        <v>133196</v>
      </c>
      <c r="B133198" t="inlineStr">
        <is>
          <t>qlearning</t>
        </is>
      </c>
      <c r="C133198" t="n">
        <v>2</v>
      </c>
      <c r="D133198" t="inlineStr">
        <is>
          <t>{'easy-qlearning', 'qlearning'}</t>
        </is>
      </c>
    </row>
    <row r="133199">
      <c r="A133199" s="1" t="n">
        <v>133197</v>
      </c>
      <c r="B133199" t="inlineStr">
        <is>
          <t>minifyall</t>
        </is>
      </c>
      <c r="C133199" t="n">
        <v>2</v>
      </c>
      <c r="D133199" t="inlineStr">
        <is>
          <t>{'@josee9988~minifyall', 'minifyall'}</t>
        </is>
      </c>
    </row>
    <row r="133200">
      <c r="A133200" s="1" t="n">
        <v>133198</v>
      </c>
      <c r="B133200" t="inlineStr">
        <is>
          <t>utrechtstijl</t>
        </is>
      </c>
      <c r="C133200" t="n">
        <v>2</v>
      </c>
      <c r="D133200" t="inlineStr">
        <is>
          <t>{'utrechtstijl', 'django-utrechtstijl'}</t>
        </is>
      </c>
    </row>
    <row r="133201">
      <c r="A133201" s="1" t="n">
        <v>133199</v>
      </c>
      <c r="B133201" t="inlineStr">
        <is>
          <t>angularize</t>
        </is>
      </c>
      <c r="C133201" t="n">
        <v>2</v>
      </c>
      <c r="D133201" t="inlineStr">
        <is>
          <t>{'generator-angularize', 'angularize-wp'}</t>
        </is>
      </c>
    </row>
    <row r="133202">
      <c r="A133202" s="1" t="n">
        <v>133200</v>
      </c>
      <c r="B133202" t="inlineStr">
        <is>
          <t>vcores</t>
        </is>
      </c>
      <c r="C133202" t="n">
        <v>2</v>
      </c>
      <c r="D133202" t="inlineStr">
        <is>
          <t>{'@vcores~keycloak', '@vcores~layout'}</t>
        </is>
      </c>
    </row>
    <row r="133203">
      <c r="A133203" s="1" t="n">
        <v>133201</v>
      </c>
      <c r="B133203" t="inlineStr">
        <is>
          <t>hasplayer</t>
        </is>
      </c>
      <c r="C133203" t="n">
        <v>2</v>
      </c>
      <c r="D133203" t="inlineStr">
        <is>
          <t>{'hasplayer.js', 'youbora-adapter-hasplayer'}</t>
        </is>
      </c>
    </row>
    <row r="133204">
      <c r="A133204" s="1" t="n">
        <v>133202</v>
      </c>
      <c r="B133204" t="inlineStr">
        <is>
          <t>takanori</t>
        </is>
      </c>
      <c r="C133204" t="n">
        <v>2</v>
      </c>
      <c r="D133204" t="inlineStr">
        <is>
          <t>{'@takanorip~markdown-it-table-of-contents', '@takanorip~rollup-plugin-lit-tailwindcss'}</t>
        </is>
      </c>
    </row>
    <row r="133205">
      <c r="A133205" s="1" t="n">
        <v>133203</v>
      </c>
      <c r="B133205" t="inlineStr">
        <is>
          <t>takanorip</t>
        </is>
      </c>
      <c r="C133205" t="n">
        <v>2</v>
      </c>
      <c r="D133205" t="inlineStr">
        <is>
          <t>{'@takanorip~markdown-it-table-of-contents', '@takanorip~rollup-plugin-lit-tailwindcss'}</t>
        </is>
      </c>
    </row>
    <row r="133206">
      <c r="A133206" s="1" t="n">
        <v>133204</v>
      </c>
      <c r="B133206" t="inlineStr">
        <is>
          <t>andreasnilssondev</t>
        </is>
      </c>
      <c r="C133206" t="n">
        <v>2</v>
      </c>
      <c r="D133206" t="inlineStr">
        <is>
          <t>{'@andreasnilssondev~tsconfig', '@andreasnilssondev~eslint-config'}</t>
        </is>
      </c>
    </row>
    <row r="133207">
      <c r="A133207" s="1" t="n">
        <v>133205</v>
      </c>
      <c r="B133207" t="inlineStr">
        <is>
          <t>dpjoaopedro</t>
        </is>
      </c>
      <c r="C133207" t="n">
        <v>2</v>
      </c>
      <c r="D133207" t="inlineStr">
        <is>
          <t>{'@dpjoaopedro~detalhe-contrato', '@dpjoaopedro~lista-contrato'}</t>
        </is>
      </c>
    </row>
    <row r="133208">
      <c r="A133208" s="1" t="n">
        <v>133206</v>
      </c>
      <c r="B133208" t="inlineStr">
        <is>
          <t>testslide</t>
        </is>
      </c>
      <c r="C133208" t="n">
        <v>2</v>
      </c>
      <c r="D133208" t="inlineStr">
        <is>
          <t>{'pytest-testslide', 'testslide'}</t>
        </is>
      </c>
    </row>
    <row r="133209">
      <c r="A133209" s="1" t="n">
        <v>133207</v>
      </c>
      <c r="B133209" t="inlineStr">
        <is>
          <t>torchmd</t>
        </is>
      </c>
      <c r="C133209" t="n">
        <v>2</v>
      </c>
      <c r="D133209" t="inlineStr">
        <is>
          <t>{'torchmd-cg', 'torchmd'}</t>
        </is>
      </c>
    </row>
    <row r="133210">
      <c r="A133210" s="1" t="n">
        <v>133208</v>
      </c>
      <c r="B133210" t="inlineStr">
        <is>
          <t>micued</t>
        </is>
      </c>
      <c r="C133210" t="n">
        <v>2</v>
      </c>
      <c r="D133210" t="inlineStr">
        <is>
          <t>{'eslint-config-micued', 'stylelint-config-micued'}</t>
        </is>
      </c>
    </row>
    <row r="133211">
      <c r="A133211" s="1" t="n">
        <v>133209</v>
      </c>
      <c r="B133211" t="inlineStr">
        <is>
          <t>rtsocket</t>
        </is>
      </c>
      <c r="C133211" t="n">
        <v>2</v>
      </c>
      <c r="D133211" t="inlineStr">
        <is>
          <t>{'rtsocket-client', 'rtsocket-server'}</t>
        </is>
      </c>
    </row>
    <row r="133212">
      <c r="A133212" s="1" t="n">
        <v>133210</v>
      </c>
      <c r="B133212" t="inlineStr">
        <is>
          <t>tsubasa</t>
        </is>
      </c>
      <c r="C133212" t="n">
        <v>2</v>
      </c>
      <c r="D133212" t="inlineStr">
        <is>
          <t>{'@stringon~tsubasa', 'tsubasa'}</t>
        </is>
      </c>
    </row>
    <row r="133213">
      <c r="A133213" s="1" t="n">
        <v>133211</v>
      </c>
      <c r="B133213" t="inlineStr">
        <is>
          <t>kelv</t>
        </is>
      </c>
      <c r="C133213" t="n">
        <v>2</v>
      </c>
      <c r="D133213" t="inlineStr">
        <is>
          <t>{'kelv-aabbcc-cmd', '@kelv~hexa-to-rgba'}</t>
        </is>
      </c>
    </row>
    <row r="133214">
      <c r="A133214" s="1" t="n">
        <v>133212</v>
      </c>
      <c r="B133214" t="inlineStr">
        <is>
          <t>modngn</t>
        </is>
      </c>
      <c r="C133214" t="n">
        <v>2</v>
      </c>
      <c r="D133214" t="inlineStr">
        <is>
          <t>{'modngn', '@modngn~utils'}</t>
        </is>
      </c>
    </row>
    <row r="133215">
      <c r="A133215" s="1" t="n">
        <v>133213</v>
      </c>
      <c r="B133215" t="inlineStr">
        <is>
          <t>xcompress</t>
        </is>
      </c>
      <c r="C133215" t="n">
        <v>2</v>
      </c>
      <c r="D133215" t="inlineStr">
        <is>
          <t>{'xcompress', 'xcompress-js'}</t>
        </is>
      </c>
    </row>
    <row r="133216">
      <c r="A133216" s="1" t="n">
        <v>133214</v>
      </c>
      <c r="B133216" t="inlineStr">
        <is>
          <t>setia</t>
        </is>
      </c>
      <c r="C133216" t="n">
        <v>2</v>
      </c>
      <c r="D133216" t="inlineStr">
        <is>
          <t>{'@sunnysetia~idea', 'resume-sunnysetia'}</t>
        </is>
      </c>
    </row>
    <row r="133217">
      <c r="A133217" s="1" t="n">
        <v>133215</v>
      </c>
      <c r="B133217" t="inlineStr">
        <is>
          <t>sunnysetia</t>
        </is>
      </c>
      <c r="C133217" t="n">
        <v>2</v>
      </c>
      <c r="D133217" t="inlineStr">
        <is>
          <t>{'@sunnysetia~idea', 'resume-sunnysetia'}</t>
        </is>
      </c>
    </row>
    <row r="133218">
      <c r="A133218" s="1" t="n">
        <v>133216</v>
      </c>
      <c r="B133218" t="inlineStr">
        <is>
          <t>haredis</t>
        </is>
      </c>
      <c r="C133218" t="n">
        <v>2</v>
      </c>
      <c r="D133218" t="inlineStr">
        <is>
          <t>{'haredis', 'haredis-tmp'}</t>
        </is>
      </c>
    </row>
    <row r="133219">
      <c r="A133219" s="1" t="n">
        <v>133217</v>
      </c>
      <c r="B133219" t="inlineStr">
        <is>
          <t>cacophony</t>
        </is>
      </c>
      <c r="C133219" t="n">
        <v>2</v>
      </c>
      <c r="D133219" t="inlineStr">
        <is>
          <t>{'cacophonyapi', 'cacophony'}</t>
        </is>
      </c>
    </row>
    <row r="133220">
      <c r="A133220" s="1" t="n">
        <v>133218</v>
      </c>
      <c r="B133220" t="inlineStr">
        <is>
          <t>randir</t>
        </is>
      </c>
      <c r="C133220" t="n">
        <v>2</v>
      </c>
      <c r="D133220" t="inlineStr">
        <is>
          <t>{'randir-messages', 'randir'}</t>
        </is>
      </c>
    </row>
    <row r="133221">
      <c r="A133221" s="1" t="n">
        <v>133219</v>
      </c>
      <c r="B133221" t="inlineStr">
        <is>
          <t>facadecompany</t>
        </is>
      </c>
      <c r="C133221" t="n">
        <v>2</v>
      </c>
      <c r="D133221" t="inlineStr">
        <is>
          <t>{'@facadecompany~ignition-ui', '@facadecompany~ignition-js'}</t>
        </is>
      </c>
    </row>
    <row r="133222">
      <c r="A133222" s="1" t="n">
        <v>133220</v>
      </c>
      <c r="B133222" t="inlineStr">
        <is>
          <t>perelli</t>
        </is>
      </c>
      <c r="C133222" t="n">
        <v>2</v>
      </c>
      <c r="D133222" t="inlineStr">
        <is>
          <t>{'@sim.perelli~spaghetti', '@sim.perelli~dot-conf'}</t>
        </is>
      </c>
    </row>
    <row r="133223">
      <c r="A133223" s="1" t="n">
        <v>133221</v>
      </c>
      <c r="B133223" t="inlineStr">
        <is>
          <t>webspider</t>
        </is>
      </c>
      <c r="C133223" t="n">
        <v>2</v>
      </c>
      <c r="D133223" t="inlineStr">
        <is>
          <t>{'webspider-douban', 'webspider'}</t>
        </is>
      </c>
    </row>
    <row r="133224">
      <c r="A133224" s="1" t="n">
        <v>133222</v>
      </c>
      <c r="B133224" t="inlineStr">
        <is>
          <t>emites</t>
        </is>
      </c>
      <c r="C133224" t="n">
        <v>2</v>
      </c>
      <c r="D133224" t="inlineStr">
        <is>
          <t>{'python-emites', '@nexaas~emites-client'}</t>
        </is>
      </c>
    </row>
    <row r="133225">
      <c r="A133225" s="1" t="n">
        <v>133223</v>
      </c>
      <c r="B133225" t="inlineStr">
        <is>
          <t>sagal</t>
        </is>
      </c>
      <c r="C133225" t="n">
        <v>2</v>
      </c>
      <c r="D133225" t="inlineStr">
        <is>
          <t>{'@sagalbot~vueable', '@sagalbot~breeze'}</t>
        </is>
      </c>
    </row>
    <row r="133226">
      <c r="A133226" s="1" t="n">
        <v>133224</v>
      </c>
      <c r="B133226" t="inlineStr">
        <is>
          <t>sagalbot</t>
        </is>
      </c>
      <c r="C133226" t="n">
        <v>2</v>
      </c>
      <c r="D133226" t="inlineStr">
        <is>
          <t>{'@sagalbot~vueable', '@sagalbot~breeze'}</t>
        </is>
      </c>
    </row>
    <row r="133227">
      <c r="A133227" s="1" t="n">
        <v>133225</v>
      </c>
      <c r="B133227" t="inlineStr">
        <is>
          <t>elasticindex</t>
        </is>
      </c>
      <c r="C133227" t="n">
        <v>2</v>
      </c>
      <c r="D133227" t="inlineStr">
        <is>
          <t>{'django-elasticindex', 'collective-elasticindex'}</t>
        </is>
      </c>
    </row>
    <row r="133228">
      <c r="A133228" s="1" t="n">
        <v>133226</v>
      </c>
      <c r="B133228" t="inlineStr">
        <is>
          <t>freecycle</t>
        </is>
      </c>
      <c r="C133228" t="n">
        <v>2</v>
      </c>
      <c r="D133228" t="inlineStr">
        <is>
          <t>{'freecycle', 'freecycle-scraper'}</t>
        </is>
      </c>
    </row>
    <row r="133229">
      <c r="A133229" s="1" t="n">
        <v>133227</v>
      </c>
      <c r="B133229" t="inlineStr">
        <is>
          <t>megatunger</t>
        </is>
      </c>
      <c r="C133229" t="n">
        <v>2</v>
      </c>
      <c r="D133229" t="inlineStr">
        <is>
          <t>{'@megatunger~react-docgen-typescript', '@megatunger~x-frame-bypass'}</t>
        </is>
      </c>
    </row>
    <row r="133230">
      <c r="A133230" s="1" t="n">
        <v>133228</v>
      </c>
      <c r="B133230" t="inlineStr">
        <is>
          <t>haschanged</t>
        </is>
      </c>
      <c r="C133230" t="n">
        <v>2</v>
      </c>
      <c r="D133230" t="inlineStr">
        <is>
          <t>{'gulp-haschanged-deps', 'gulp-haschanged-deps-async'}</t>
        </is>
      </c>
    </row>
    <row r="133231">
      <c r="A133231" s="1" t="n">
        <v>133229</v>
      </c>
      <c r="B133231" t="inlineStr">
        <is>
          <t>newtonr12</t>
        </is>
      </c>
      <c r="C133231" t="n">
        <v>2</v>
      </c>
      <c r="D133231" t="inlineStr">
        <is>
          <t>{'lowdown-newtonr12', 'lodown-newtonr12'}</t>
        </is>
      </c>
    </row>
    <row r="133232">
      <c r="A133232" s="1" t="n">
        <v>133230</v>
      </c>
      <c r="B133232" t="inlineStr">
        <is>
          <t>rafi992</t>
        </is>
      </c>
      <c r="C133232" t="n">
        <v>2</v>
      </c>
      <c r="D133232" t="inlineStr">
        <is>
          <t>{'@rafi992~nexcoder_tickets', '@rafi992~common'}</t>
        </is>
      </c>
    </row>
    <row r="133233">
      <c r="A133233" s="1" t="n">
        <v>133231</v>
      </c>
      <c r="B133233" t="inlineStr">
        <is>
          <t>nexcoder</t>
        </is>
      </c>
      <c r="C133233" t="n">
        <v>2</v>
      </c>
      <c r="D133233" t="inlineStr">
        <is>
          <t>{'@rafi992~nexcoder_tickets', '@nexcoder_tickets~common'}</t>
        </is>
      </c>
    </row>
    <row r="133234">
      <c r="A133234" s="1" t="n">
        <v>133232</v>
      </c>
      <c r="B133234" t="inlineStr">
        <is>
          <t>rebelwire</t>
        </is>
      </c>
      <c r="C133234" t="n">
        <v>2</v>
      </c>
      <c r="D133234" t="inlineStr">
        <is>
          <t>{'rebelwire-core', 'rebelwire-client'}</t>
        </is>
      </c>
    </row>
    <row r="133235">
      <c r="A133235" s="1" t="n">
        <v>133233</v>
      </c>
      <c r="B133235" t="inlineStr">
        <is>
          <t>macappstore</t>
        </is>
      </c>
      <c r="C133235" t="n">
        <v>2</v>
      </c>
      <c r="D133235" t="inlineStr">
        <is>
          <t>{'nwjs-macappstore-builder', 'nwjs-macappstore-builder-helmac'}</t>
        </is>
      </c>
    </row>
    <row r="133236">
      <c r="A133236" s="1" t="n">
        <v>133234</v>
      </c>
      <c r="B133236" t="inlineStr">
        <is>
          <t>bitcomposer</t>
        </is>
      </c>
      <c r="C133236" t="n">
        <v>2</v>
      </c>
      <c r="D133236" t="inlineStr">
        <is>
          <t>{'@bitcomposer~moleculer-aws-s3', '@bitcomposer~notepack.io'}</t>
        </is>
      </c>
    </row>
    <row r="133237">
      <c r="A133237" s="1" t="n">
        <v>133235</v>
      </c>
      <c r="B133237" t="inlineStr">
        <is>
          <t>animbg</t>
        </is>
      </c>
      <c r="C133237" t="n">
        <v>2</v>
      </c>
      <c r="D133237" t="inlineStr">
        <is>
          <t>{'react-animbg-router', '@kubex~cube-animbg'}</t>
        </is>
      </c>
    </row>
    <row r="133238">
      <c r="A133238" s="1" t="n">
        <v>133236</v>
      </c>
      <c r="B133238" t="inlineStr">
        <is>
          <t>xwk</t>
        </is>
      </c>
      <c r="C133238" t="n">
        <v>2</v>
      </c>
      <c r="D133238" t="inlineStr">
        <is>
          <t>{'mypack-xwk', 'xwk-ui'}</t>
        </is>
      </c>
    </row>
    <row r="133239">
      <c r="A133239" s="1" t="n">
        <v>133237</v>
      </c>
      <c r="B133239" t="inlineStr">
        <is>
          <t>vife</t>
        </is>
      </c>
      <c r="C133239" t="n">
        <v>2</v>
      </c>
      <c r="D133239" t="inlineStr">
        <is>
          <t>{'vife', 'react-native-template-vife'}</t>
        </is>
      </c>
    </row>
    <row r="133240">
      <c r="A133240" s="1" t="n">
        <v>133238</v>
      </c>
      <c r="B133240" t="inlineStr">
        <is>
          <t>idcos</t>
        </is>
      </c>
      <c r="C133240" t="n">
        <v>2</v>
      </c>
      <c r="D133240" t="inlineStr">
        <is>
          <t>{'ember-cli-idcos', 'antd-ember-cli-idcos'}</t>
        </is>
      </c>
    </row>
    <row r="133241">
      <c r="A133241" s="1" t="n">
        <v>133239</v>
      </c>
      <c r="B133241" t="inlineStr">
        <is>
          <t>lhvm</t>
        </is>
      </c>
      <c r="C133241" t="n">
        <v>2</v>
      </c>
      <c r="D133241" t="inlineStr">
        <is>
          <t>{'lhvm-js', 'lhvm'}</t>
        </is>
      </c>
    </row>
    <row r="133242">
      <c r="A133242" s="1" t="n">
        <v>133240</v>
      </c>
      <c r="B133242" t="inlineStr">
        <is>
          <t>arthus</t>
        </is>
      </c>
      <c r="C133242" t="n">
        <v>2</v>
      </c>
      <c r="D133242" t="inlineStr">
        <is>
          <t>{'arthuspackage1', 'arthus'}</t>
        </is>
      </c>
    </row>
    <row r="133243">
      <c r="A133243" s="1" t="n">
        <v>133241</v>
      </c>
      <c r="B133243" t="inlineStr">
        <is>
          <t>andxor</t>
        </is>
      </c>
      <c r="C133243" t="n">
        <v>2</v>
      </c>
      <c r="D133243" t="inlineStr">
        <is>
          <t>{'@andxor~jquery-ui-touch-punch-fix', '@andxor~x2js'}</t>
        </is>
      </c>
    </row>
    <row r="133244">
      <c r="A133244" s="1" t="n">
        <v>133242</v>
      </c>
      <c r="B133244" t="inlineStr">
        <is>
          <t>columbo</t>
        </is>
      </c>
      <c r="C133244" t="n">
        <v>2</v>
      </c>
      <c r="D133244" t="inlineStr">
        <is>
          <t>{'@ltcolumbo~gatsby-theme-ui-helpers', 'columbo'}</t>
        </is>
      </c>
    </row>
    <row r="133245">
      <c r="A133245" s="1" t="n">
        <v>133243</v>
      </c>
      <c r="B133245" t="inlineStr">
        <is>
          <t>jen2</t>
        </is>
      </c>
      <c r="C133245" t="n">
        <v>2</v>
      </c>
      <c r="D133245" t="inlineStr">
        <is>
          <t>{'jen2jen', 'jen2-frame-print'}</t>
        </is>
      </c>
    </row>
    <row r="133246">
      <c r="A133246" s="1" t="n">
        <v>133244</v>
      </c>
      <c r="B133246" t="inlineStr">
        <is>
          <t>surinder</t>
        </is>
      </c>
      <c r="C133246" t="n">
        <v>2</v>
      </c>
      <c r="D133246" t="inlineStr">
        <is>
          <t>{'@surinderlohat~dialog-component', '@surinderlohat~lohat-from-validation'}</t>
        </is>
      </c>
    </row>
    <row r="133247">
      <c r="A133247" s="1" t="n">
        <v>133245</v>
      </c>
      <c r="B133247" t="inlineStr">
        <is>
          <t>surinderlohat</t>
        </is>
      </c>
      <c r="C133247" t="n">
        <v>2</v>
      </c>
      <c r="D133247" t="inlineStr">
        <is>
          <t>{'@surinderlohat~dialog-component', '@surinderlohat~lohat-from-validation'}</t>
        </is>
      </c>
    </row>
    <row r="133248">
      <c r="A133248" s="1" t="n">
        <v>133246</v>
      </c>
      <c r="B133248" t="inlineStr">
        <is>
          <t>juanchi</t>
        </is>
      </c>
      <c r="C133248" t="n">
        <v>2</v>
      </c>
      <c r="D133248" t="inlineStr">
        <is>
          <t>{'@juanchi_xd~components', '@juanchi_xd~kube-components'}</t>
        </is>
      </c>
    </row>
    <row r="133249">
      <c r="A133249" s="1" t="n">
        <v>133247</v>
      </c>
      <c r="B133249" t="inlineStr">
        <is>
          <t>magicseaweed</t>
        </is>
      </c>
      <c r="C133249" t="n">
        <v>2</v>
      </c>
      <c r="D133249" t="inlineStr">
        <is>
          <t>{'hubot-magicseaweed', 'magicseaweed'}</t>
        </is>
      </c>
    </row>
    <row r="133250">
      <c r="A133250" s="1" t="n">
        <v>133248</v>
      </c>
      <c r="B133250" t="inlineStr">
        <is>
          <t>reincarnate</t>
        </is>
      </c>
      <c r="C133250" t="n">
        <v>2</v>
      </c>
      <c r="D133250" t="inlineStr">
        <is>
          <t>{'resistdesign-reincarnate', 'reincarnate'}</t>
        </is>
      </c>
    </row>
    <row r="133251">
      <c r="A133251" s="1" t="n">
        <v>133249</v>
      </c>
      <c r="B133251" t="inlineStr">
        <is>
          <t>fastgtfs</t>
        </is>
      </c>
      <c r="C133251" t="n">
        <v>2</v>
      </c>
      <c r="D133251" t="inlineStr">
        <is>
          <t>{'fastgtfs-js', '@nicomazz~fastgtfs-js'}</t>
        </is>
      </c>
    </row>
    <row r="133252">
      <c r="A133252" s="1" t="n">
        <v>133250</v>
      </c>
      <c r="B133252" t="inlineStr">
        <is>
          <t>hotweb</t>
        </is>
      </c>
      <c r="C133252" t="n">
        <v>2</v>
      </c>
      <c r="D133252" t="inlineStr">
        <is>
          <t>{'hotweb-ui-v3', 'hotweb-ui'}</t>
        </is>
      </c>
    </row>
    <row r="133253">
      <c r="A133253" s="1" t="n">
        <v>133251</v>
      </c>
      <c r="B133253" t="inlineStr">
        <is>
          <t>momocow</t>
        </is>
      </c>
      <c r="C133253" t="n">
        <v>2</v>
      </c>
      <c r="D133253" t="inlineStr">
        <is>
          <t>{'@momocow~generator-node', '@momocow~cloudflare-worker-leetcode-progress'}</t>
        </is>
      </c>
    </row>
    <row r="133254">
      <c r="A133254" s="1" t="n">
        <v>133252</v>
      </c>
      <c r="B133254" t="inlineStr">
        <is>
          <t>multiload</t>
        </is>
      </c>
      <c r="C133254" t="n">
        <v>2</v>
      </c>
      <c r="D133254" t="inlineStr">
        <is>
          <t>{'multiload', 'i18next-multiload-backend-adapter'}</t>
        </is>
      </c>
    </row>
    <row r="133255">
      <c r="A133255" s="1" t="n">
        <v>133253</v>
      </c>
      <c r="B133255" t="inlineStr">
        <is>
          <t>frankli</t>
        </is>
      </c>
      <c r="C133255" t="n">
        <v>2</v>
      </c>
      <c r="D133255" t="inlineStr">
        <is>
          <t>{'@lichao.frankli~uniapp-global-components-register-plugin', '@lichao.frankli~info-table'}</t>
        </is>
      </c>
    </row>
    <row r="133256">
      <c r="A133256" s="1" t="n">
        <v>133254</v>
      </c>
      <c r="B133256" t="inlineStr">
        <is>
          <t>probing</t>
        </is>
      </c>
      <c r="C133256" t="n">
        <v>2</v>
      </c>
      <c r="D133256" t="inlineStr">
        <is>
          <t>{'probing', '@hyperone~dns-probing'}</t>
        </is>
      </c>
    </row>
    <row r="133257">
      <c r="A133257" s="1" t="n">
        <v>133255</v>
      </c>
      <c r="B133257" t="inlineStr">
        <is>
          <t>amirsanni</t>
        </is>
      </c>
      <c r="C133257" t="n">
        <v>2</v>
      </c>
      <c r="D133257" t="inlineStr">
        <is>
          <t>{'@amirsanni~number-to-words', '@amirsanni~countries'}</t>
        </is>
      </c>
    </row>
    <row r="133258">
      <c r="A133258" s="1" t="n">
        <v>133256</v>
      </c>
      <c r="B133258" t="inlineStr">
        <is>
          <t>appsys</t>
        </is>
      </c>
      <c r="C133258" t="n">
        <v>2</v>
      </c>
      <c r="D133258" t="inlineStr">
        <is>
          <t>{'appsys-logger', 'appsys-utils'}</t>
        </is>
      </c>
    </row>
    <row r="133259">
      <c r="A133259" s="1" t="n">
        <v>133257</v>
      </c>
      <c r="B133259" t="inlineStr">
        <is>
          <t>bigcat</t>
        </is>
      </c>
      <c r="C133259" t="n">
        <v>2</v>
      </c>
      <c r="D133259" t="inlineStr">
        <is>
          <t>{'bigcat-lib', 'bigcat'}</t>
        </is>
      </c>
    </row>
    <row r="133260">
      <c r="A133260" s="1" t="n">
        <v>133258</v>
      </c>
      <c r="B133260" t="inlineStr">
        <is>
          <t>lf2</t>
        </is>
      </c>
      <c r="C133260" t="n">
        <v>2</v>
      </c>
      <c r="D133260" t="inlineStr">
        <is>
          <t>{'@lf2com~magnet.js', '@lf2com~knob.js'}</t>
        </is>
      </c>
    </row>
    <row r="133261">
      <c r="A133261" s="1" t="n">
        <v>133259</v>
      </c>
      <c r="B133261" t="inlineStr">
        <is>
          <t>decodecode</t>
        </is>
      </c>
      <c r="C133261" t="n">
        <v>2</v>
      </c>
      <c r="D133261" t="inlineStr">
        <is>
          <t>{'decodecode', 'gulp-decodecode'}</t>
        </is>
      </c>
    </row>
    <row r="133262">
      <c r="A133262" s="1" t="n">
        <v>133260</v>
      </c>
      <c r="B133262" t="inlineStr">
        <is>
          <t>axreq</t>
        </is>
      </c>
      <c r="C133262" t="n">
        <v>2</v>
      </c>
      <c r="D133262" t="inlineStr">
        <is>
          <t>{'axreq', 'vue-axreq'}</t>
        </is>
      </c>
    </row>
    <row r="133263">
      <c r="A133263" s="1" t="n">
        <v>133261</v>
      </c>
      <c r="B133263" t="inlineStr">
        <is>
          <t>dnif</t>
        </is>
      </c>
      <c r="C133263" t="n">
        <v>2</v>
      </c>
      <c r="D133263" t="inlineStr">
        <is>
          <t>{'dnif', 'dnif-logger'}</t>
        </is>
      </c>
    </row>
    <row r="133264">
      <c r="A133264" s="1" t="n">
        <v>133262</v>
      </c>
      <c r="B133264" t="inlineStr">
        <is>
          <t>teiid</t>
        </is>
      </c>
      <c r="C133264" t="n">
        <v>2</v>
      </c>
      <c r="D133264" t="inlineStr">
        <is>
          <t>{'@teiid~beetle-lib', '@teiid~beetle-studio'}</t>
        </is>
      </c>
    </row>
    <row r="133265">
      <c r="A133265" s="1" t="n">
        <v>133263</v>
      </c>
      <c r="B133265" t="inlineStr">
        <is>
          <t>prenodefunding</t>
        </is>
      </c>
      <c r="C133265" t="n">
        <v>2</v>
      </c>
      <c r="D133265" t="inlineStr">
        <is>
          <t>{'qmuzik-prenodefunding-shared', 'qmuzik-prenodefunding'}</t>
        </is>
      </c>
    </row>
    <row r="133266">
      <c r="A133266" s="1" t="n">
        <v>133264</v>
      </c>
      <c r="B133266" t="inlineStr">
        <is>
          <t>iuo</t>
        </is>
      </c>
      <c r="C133266" t="n">
        <v>2</v>
      </c>
      <c r="D133266" t="inlineStr">
        <is>
          <t>{'iuo_blog_constant', 'iuo'}</t>
        </is>
      </c>
    </row>
    <row r="133267">
      <c r="A133267" s="1" t="n">
        <v>133265</v>
      </c>
      <c r="B133267" t="inlineStr">
        <is>
          <t>httprequests</t>
        </is>
      </c>
      <c r="C133267" t="n">
        <v>2</v>
      </c>
      <c r="D133267" t="inlineStr">
        <is>
          <t>{'httprequests', '@comunica~mediatortype-httprequests'}</t>
        </is>
      </c>
    </row>
    <row r="133268">
      <c r="A133268" s="1" t="n">
        <v>133266</v>
      </c>
      <c r="B133268" t="inlineStr">
        <is>
          <t>exosphere</t>
        </is>
      </c>
      <c r="C133268" t="n">
        <v>2</v>
      </c>
      <c r="D133268" t="inlineStr">
        <is>
          <t>{'exosphere-sdk', 'exosphere-shared'}</t>
        </is>
      </c>
    </row>
    <row r="133269">
      <c r="A133269" s="1" t="n">
        <v>133267</v>
      </c>
      <c r="B133269" t="inlineStr">
        <is>
          <t>netcalc</t>
        </is>
      </c>
      <c r="C133269" t="n">
        <v>2</v>
      </c>
      <c r="D133269" t="inlineStr">
        <is>
          <t>{'netcalc-cli', 'netcalc'}</t>
        </is>
      </c>
    </row>
    <row r="133270">
      <c r="A133270" s="1" t="n">
        <v>133268</v>
      </c>
      <c r="B133270" t="inlineStr">
        <is>
          <t>webstories</t>
        </is>
      </c>
      <c r="C133270" t="n">
        <v>2</v>
      </c>
      <c r="D133270" t="inlineStr">
        <is>
          <t>{'webstories', 'wagtail-webstories'}</t>
        </is>
      </c>
    </row>
    <row r="133271">
      <c r="A133271" s="1" t="n">
        <v>133269</v>
      </c>
      <c r="B133271" t="inlineStr">
        <is>
          <t>cholo1</t>
        </is>
      </c>
      <c r="C133271" t="n">
        <v>2</v>
      </c>
      <c r="D133271" t="inlineStr">
        <is>
          <t>{'@oresoftware~cholo1', 'cholo1'}</t>
        </is>
      </c>
    </row>
    <row r="133272">
      <c r="A133272" s="1" t="n">
        <v>133270</v>
      </c>
      <c r="B133272" t="inlineStr">
        <is>
          <t>ycasp</t>
        </is>
      </c>
      <c r="C133272" t="n">
        <v>2</v>
      </c>
      <c r="D133272" t="inlineStr">
        <is>
          <t>{'ly-ycasp-tenant-ui', 'ly-ycasp-tenantcard-ui'}</t>
        </is>
      </c>
    </row>
    <row r="133273">
      <c r="A133273" s="1" t="n">
        <v>133271</v>
      </c>
      <c r="B133273" t="inlineStr">
        <is>
          <t>formlize</t>
        </is>
      </c>
      <c r="C133273" t="n">
        <v>2</v>
      </c>
      <c r="D133273" t="inlineStr">
        <is>
          <t>{'@lxjx~rc-formlize', 'v-formlize'}</t>
        </is>
      </c>
    </row>
    <row r="133274">
      <c r="A133274" s="1" t="n">
        <v>133272</v>
      </c>
      <c r="B133274" t="inlineStr">
        <is>
          <t>passhub</t>
        </is>
      </c>
      <c r="C133274" t="n">
        <v>2</v>
      </c>
      <c r="D133274" t="inlineStr">
        <is>
          <t>{'passhub-api-latest', 'sightseeingtech-passhub-api'}</t>
        </is>
      </c>
    </row>
    <row r="133275">
      <c r="A133275" s="1" t="n">
        <v>133273</v>
      </c>
      <c r="B133275" t="inlineStr">
        <is>
          <t>e68</t>
        </is>
      </c>
      <c r="C133275" t="n">
        <v>2</v>
      </c>
      <c r="D133275" t="inlineStr">
        <is>
          <t>{'@wtcbkjbuzrbl~a147e8a4730d72c7880c0a259658345a34e68cbef1674c047eff6c5d0', '@wtcbkjbuzrbl~ac16141cec69815196259e1d276355525e68fa3565a69c079f50d8f93'}</t>
        </is>
      </c>
    </row>
    <row r="133276">
      <c r="A133276" s="1" t="n">
        <v>133274</v>
      </c>
      <c r="B133276" t="inlineStr">
        <is>
          <t>a69</t>
        </is>
      </c>
      <c r="C133276" t="n">
        <v>2</v>
      </c>
      <c r="D133276" t="inlineStr">
        <is>
          <t>{'gitbook-plugin-theme-a69', '@wtcbkjbuzrbl~ac16141cec69815196259e1d276355525e68fa3565a69c079f50d8f93'}</t>
        </is>
      </c>
    </row>
    <row r="133277">
      <c r="A133277" s="1" t="n">
        <v>133275</v>
      </c>
      <c r="B133277" t="inlineStr">
        <is>
          <t>f93</t>
        </is>
      </c>
      <c r="C133277" t="n">
        <v>2</v>
      </c>
      <c r="D133277" t="inlineStr">
        <is>
          <t>{'@wtcbkjbuzrbl~ac16141cec69815196259e1d276355525e68fa3565a69c079f50d8f93', 'lion-lib-f93'}</t>
        </is>
      </c>
    </row>
    <row r="133278">
      <c r="A133278" s="1" t="n">
        <v>133276</v>
      </c>
      <c r="B133278" t="inlineStr">
        <is>
          <t>funnet</t>
        </is>
      </c>
      <c r="C133278" t="n">
        <v>2</v>
      </c>
      <c r="D133278" t="inlineStr">
        <is>
          <t>{'funnet', '@sgjmforus~funnet'}</t>
        </is>
      </c>
    </row>
    <row r="133279">
      <c r="A133279" s="1" t="n">
        <v>133277</v>
      </c>
      <c r="B133279" t="inlineStr">
        <is>
          <t>yzbo</t>
        </is>
      </c>
      <c r="C133279" t="n">
        <v>2</v>
      </c>
      <c r="D133279" t="inlineStr">
        <is>
          <t>{'yzbo-admin', 'yzbo-jsbridge'}</t>
        </is>
      </c>
    </row>
    <row r="133280">
      <c r="A133280" s="1" t="n">
        <v>133278</v>
      </c>
      <c r="B133280" t="inlineStr">
        <is>
          <t>singo</t>
        </is>
      </c>
      <c r="C133280" t="n">
        <v>2</v>
      </c>
      <c r="D133280" t="inlineStr">
        <is>
          <t>{'singo-ui-test-1', 'singo-sdk'}</t>
        </is>
      </c>
    </row>
    <row r="133281">
      <c r="A133281" s="1" t="n">
        <v>133279</v>
      </c>
      <c r="B133281" t="inlineStr">
        <is>
          <t>geocluster</t>
        </is>
      </c>
      <c r="C133281" t="n">
        <v>2</v>
      </c>
      <c r="D133281" t="inlineStr">
        <is>
          <t>{'geocluster', 'economic-analyser-geocluster'}</t>
        </is>
      </c>
    </row>
    <row r="133282">
      <c r="A133282" s="1" t="n">
        <v>133280</v>
      </c>
      <c r="B133282" t="inlineStr">
        <is>
          <t>fwj</t>
        </is>
      </c>
      <c r="C133282" t="n">
        <v>2</v>
      </c>
      <c r="D133282" t="inlineStr">
        <is>
          <t>{'@fwj~lerna-package-3', '@fwj~lerna-package-1'}</t>
        </is>
      </c>
    </row>
    <row r="133283">
      <c r="A133283" s="1" t="n">
        <v>133281</v>
      </c>
      <c r="B133283" t="inlineStr">
        <is>
          <t>techmapp</t>
        </is>
      </c>
      <c r="C133283" t="n">
        <v>2</v>
      </c>
      <c r="D133283" t="inlineStr">
        <is>
          <t>{'techmapp-kalai', 'techmapp'}</t>
        </is>
      </c>
    </row>
    <row r="133284">
      <c r="A133284" s="1" t="n">
        <v>133282</v>
      </c>
      <c r="B133284" t="inlineStr">
        <is>
          <t>opnl</t>
        </is>
      </c>
      <c r="C133284" t="n">
        <v>2</v>
      </c>
      <c r="D133284" t="inlineStr">
        <is>
          <t>{'opnl-2.0', 'opnl'}</t>
        </is>
      </c>
    </row>
    <row r="133285">
      <c r="A133285" s="1" t="n">
        <v>133283</v>
      </c>
      <c r="B133285" t="inlineStr">
        <is>
          <t>jmosouza</t>
        </is>
      </c>
      <c r="C133285" t="n">
        <v>2</v>
      </c>
      <c r="D133285" t="inlineStr">
        <is>
          <t>{'@jmosouza~react-scripts', '@jmosouza~react-wavy'}</t>
        </is>
      </c>
    </row>
    <row r="133286">
      <c r="A133286" s="1" t="n">
        <v>133284</v>
      </c>
      <c r="B133286" t="inlineStr">
        <is>
          <t>mmuehlberger</t>
        </is>
      </c>
      <c r="C133286" t="n">
        <v>2</v>
      </c>
      <c r="D133286" t="inlineStr">
        <is>
          <t>{'@mmuehlberger~react-scripts', '@mmuehlberger~gulp-rev-rewrite'}</t>
        </is>
      </c>
    </row>
    <row r="133287">
      <c r="A133287" s="1" t="n">
        <v>133285</v>
      </c>
      <c r="B133287" t="inlineStr">
        <is>
          <t>nehalem</t>
        </is>
      </c>
      <c r="C133287" t="n">
        <v>2</v>
      </c>
      <c r="D133287" t="inlineStr">
        <is>
          <t>{'@nehalist~gatsby-theme-nehalem', '@pipinosuke~gatsby-theme-nehalem'}</t>
        </is>
      </c>
    </row>
    <row r="133288">
      <c r="A133288" s="1" t="n">
        <v>133286</v>
      </c>
      <c r="B133288" t="inlineStr">
        <is>
          <t>bbmn</t>
        </is>
      </c>
      <c r="C133288" t="n">
        <v>2</v>
      </c>
      <c r="D133288" t="inlineStr">
        <is>
          <t>{'bbmn-utils', 'bbmn-core'}</t>
        </is>
      </c>
    </row>
    <row r="133289">
      <c r="A133289" s="1" t="n">
        <v>133287</v>
      </c>
      <c r="B133289" t="inlineStr">
        <is>
          <t>moncareyws</t>
        </is>
      </c>
      <c r="C133289" t="n">
        <v>2</v>
      </c>
      <c r="D133289" t="inlineStr">
        <is>
          <t>{'@moncareyws~foundation-perfect-scrollbar', '@moncareyws~foundation-select'}</t>
        </is>
      </c>
    </row>
    <row r="133290">
      <c r="A133290" s="1" t="n">
        <v>133288</v>
      </c>
      <c r="B133290" t="inlineStr">
        <is>
          <t>qifun</t>
        </is>
      </c>
      <c r="C133290" t="n">
        <v>2</v>
      </c>
      <c r="D133290" t="inlineStr">
        <is>
          <t>{'@qifun~paui', '@qifun~paui-components'}</t>
        </is>
      </c>
    </row>
    <row r="133291">
      <c r="A133291" s="1" t="n">
        <v>133289</v>
      </c>
      <c r="B133291" t="inlineStr">
        <is>
          <t>erpedia</t>
        </is>
      </c>
      <c r="C133291" t="n">
        <v>2</v>
      </c>
      <c r="D133291" t="inlineStr">
        <is>
          <t>{'@tar-erpedia~deep-pack', '@tar-erpedia~resources-compression'}</t>
        </is>
      </c>
    </row>
    <row r="133292">
      <c r="A133292" s="1" t="n">
        <v>133290</v>
      </c>
      <c r="B133292" t="inlineStr">
        <is>
          <t>blankstring</t>
        </is>
      </c>
      <c r="C133292" t="n">
        <v>2</v>
      </c>
      <c r="D133292" t="inlineStr">
        <is>
          <t>{'@blank-string~static.blankstring.surge.sh', '@blank-string~media.blankstring'}</t>
        </is>
      </c>
    </row>
    <row r="133293">
      <c r="A133293" s="1" t="n">
        <v>133291</v>
      </c>
      <c r="B133293" t="inlineStr">
        <is>
          <t>decla</t>
        </is>
      </c>
      <c r="C133293" t="n">
        <v>2</v>
      </c>
      <c r="D133293" t="inlineStr">
        <is>
          <t>{'decla', '@decla~effects'}</t>
        </is>
      </c>
    </row>
    <row r="133294">
      <c r="A133294" s="1" t="n">
        <v>133292</v>
      </c>
      <c r="B133294" t="inlineStr">
        <is>
          <t>debdasbakshi</t>
        </is>
      </c>
      <c r="C133294" t="n">
        <v>2</v>
      </c>
      <c r="D133294" t="inlineStr">
        <is>
          <t>{'debdasbakshi-commonfunction', 'debdasbakshi-mycomponent'}</t>
        </is>
      </c>
    </row>
    <row r="133295">
      <c r="A133295" s="1" t="n">
        <v>133293</v>
      </c>
      <c r="B133295" t="inlineStr">
        <is>
          <t>wuming</t>
        </is>
      </c>
      <c r="C133295" t="n">
        <v>2</v>
      </c>
      <c r="D133295" t="inlineStr">
        <is>
          <t>{'wuming_fis', 'wuming-ui'}</t>
        </is>
      </c>
    </row>
    <row r="133296">
      <c r="A133296" s="1" t="n">
        <v>133294</v>
      </c>
      <c r="B133296" t="inlineStr">
        <is>
          <t>kwheels</t>
        </is>
      </c>
      <c r="C133296" t="n">
        <v>2</v>
      </c>
      <c r="D133296" t="inlineStr">
        <is>
          <t>{'kwheels-test', 'kwheels'}</t>
        </is>
      </c>
    </row>
    <row r="133297">
      <c r="A133297" s="1" t="n">
        <v>133295</v>
      </c>
      <c r="B133297" t="inlineStr">
        <is>
          <t>wpbase</t>
        </is>
      </c>
      <c r="C133297" t="n">
        <v>2</v>
      </c>
      <c r="D133297" t="inlineStr">
        <is>
          <t>{'wpbase-cli', 'wpbase'}</t>
        </is>
      </c>
    </row>
    <row r="133298">
      <c r="A133298" s="1" t="n">
        <v>133296</v>
      </c>
      <c r="B133298" t="inlineStr">
        <is>
          <t>antiddos</t>
        </is>
      </c>
      <c r="C133298" t="n">
        <v>2</v>
      </c>
      <c r="D133298" t="inlineStr">
        <is>
          <t>{'@alicloud~antiddos-public20170518', 'tencentcloud-sdk-nodejs-antiddos'}</t>
        </is>
      </c>
    </row>
    <row r="133299">
      <c r="A133299" s="1" t="n">
        <v>133297</v>
      </c>
      <c r="B133299" t="inlineStr">
        <is>
          <t>dlos</t>
        </is>
      </c>
      <c r="C133299" t="n">
        <v>2</v>
      </c>
      <c r="D133299" t="inlineStr">
        <is>
          <t>{'dlos-relay', 'dlos-common'}</t>
        </is>
      </c>
    </row>
    <row r="133300">
      <c r="A133300" s="1" t="n">
        <v>133298</v>
      </c>
      <c r="B133300" t="inlineStr">
        <is>
          <t>budgetnonpostingentity</t>
        </is>
      </c>
      <c r="C133300" t="n">
        <v>2</v>
      </c>
      <c r="D133300" t="inlineStr">
        <is>
          <t>{'qmuzik-budgetnonpostingentity', 'qmuzik-budgetnonpostingentity-shared'}</t>
        </is>
      </c>
    </row>
    <row r="133301">
      <c r="A133301" s="1" t="n">
        <v>133299</v>
      </c>
      <c r="B133301" t="inlineStr">
        <is>
          <t>kunalakhakhar</t>
        </is>
      </c>
      <c r="C133301" t="n">
        <v>2</v>
      </c>
      <c r="D133301" t="inlineStr">
        <is>
          <t>{'kunalakhakhar-shared-2', 'kunalakhakhar-myapp-2'}</t>
        </is>
      </c>
    </row>
    <row r="133302">
      <c r="A133302" s="1" t="n">
        <v>133300</v>
      </c>
      <c r="B133302" t="inlineStr">
        <is>
          <t>hungeryqy</t>
        </is>
      </c>
      <c r="C133302" t="n">
        <v>2</v>
      </c>
      <c r="D133302" t="inlineStr">
        <is>
          <t>{'hungeryqy-demo00', 'hungeryqy-demo0'}</t>
        </is>
      </c>
    </row>
    <row r="133303">
      <c r="A133303" s="1" t="n">
        <v>133301</v>
      </c>
      <c r="B133303" t="inlineStr">
        <is>
          <t>thekit</t>
        </is>
      </c>
      <c r="C133303" t="n">
        <v>2</v>
      </c>
      <c r="D133303" t="inlineStr">
        <is>
          <t>{'thekit', 'nodejs-thekit'}</t>
        </is>
      </c>
    </row>
    <row r="133304">
      <c r="A133304" s="1" t="n">
        <v>133302</v>
      </c>
      <c r="B133304" t="inlineStr">
        <is>
          <t>colleagues</t>
        </is>
      </c>
      <c r="C133304" t="n">
        <v>2</v>
      </c>
      <c r="D133304" t="inlineStr">
        <is>
          <t>{'game-colleagues-example', 'game-colleagues'}</t>
        </is>
      </c>
    </row>
    <row r="133305">
      <c r="A133305" s="1" t="n">
        <v>133303</v>
      </c>
      <c r="B133305" t="inlineStr">
        <is>
          <t>hyperdapp</t>
        </is>
      </c>
      <c r="C133305" t="n">
        <v>2</v>
      </c>
      <c r="D133305" t="inlineStr">
        <is>
          <t>{'@hyperdapp~web4', '@hyperdapp~testnpm'}</t>
        </is>
      </c>
    </row>
    <row r="133306">
      <c r="A133306" s="1" t="n">
        <v>133304</v>
      </c>
      <c r="B133306" t="inlineStr">
        <is>
          <t>magnon</t>
        </is>
      </c>
      <c r="C133306" t="n">
        <v>2</v>
      </c>
      <c r="D133306" t="inlineStr">
        <is>
          <t>{'magnonjs', '@magnon~components'}</t>
        </is>
      </c>
    </row>
    <row r="133307">
      <c r="A133307" s="1" t="n">
        <v>133305</v>
      </c>
      <c r="B133307" t="inlineStr">
        <is>
          <t>bakwas</t>
        </is>
      </c>
      <c r="C133307" t="n">
        <v>2</v>
      </c>
      <c r="D133307" t="inlineStr">
        <is>
          <t>{'bakwas', 'lion-lib-bakwas'}</t>
        </is>
      </c>
    </row>
    <row r="133308">
      <c r="A133308" s="1" t="n">
        <v>133306</v>
      </c>
      <c r="B133308" t="inlineStr">
        <is>
          <t>e78</t>
        </is>
      </c>
      <c r="C133308" t="n">
        <v>2</v>
      </c>
      <c r="D133308" t="inlineStr">
        <is>
          <t>{'4c5ebb93e78c7bd3c33515034179e9ca', '@wtcbkjbuzrbl~a2e673863e8e62ab26e78a6fefbd81c02521f1bc4a4a1b29fa7d59bd1'}</t>
        </is>
      </c>
    </row>
    <row r="133309">
      <c r="A133309" s="1" t="n">
        <v>133307</v>
      </c>
      <c r="B133309" t="inlineStr">
        <is>
          <t>d59</t>
        </is>
      </c>
      <c r="C133309" t="n">
        <v>2</v>
      </c>
      <c r="D133309" t="inlineStr">
        <is>
          <t>{'@wtcbkjbuzrbl~a2e673863e8e62ab26e78a6fefbd81c02521f1bc4a4a1b29fa7d59bd1', '@wtcbkjbuzrbl~a74aa5c6a7fca2b0b63ded4281b7a993748f7c696f801d59d07fb7a1e'}</t>
        </is>
      </c>
    </row>
    <row r="133310">
      <c r="A133310" s="1" t="n">
        <v>133308</v>
      </c>
      <c r="B133310" t="inlineStr">
        <is>
          <t>wechats</t>
        </is>
      </c>
      <c r="C133310" t="n">
        <v>2</v>
      </c>
      <c r="D133310" t="inlineStr">
        <is>
          <t>{'egg-wechats', 'django-wechats'}</t>
        </is>
      </c>
    </row>
    <row r="133311">
      <c r="A133311" s="1" t="n">
        <v>133309</v>
      </c>
      <c r="B133311" t="inlineStr">
        <is>
          <t>hugodf</t>
        </is>
      </c>
      <c r="C133311" t="n">
        <v>2</v>
      </c>
      <c r="D133311" t="inlineStr">
        <is>
          <t>{'@hugodf~reading-time', '@hugodf~sequelize-cli'}</t>
        </is>
      </c>
    </row>
    <row r="133312">
      <c r="A133312" s="1" t="n">
        <v>133310</v>
      </c>
      <c r="B133312" t="inlineStr">
        <is>
          <t>asika32764</t>
        </is>
      </c>
      <c r="C133312" t="n">
        <v>2</v>
      </c>
      <c r="D133312" t="inlineStr">
        <is>
          <t>{'@asika32764~vue-cli-plugin-node-env', '@asika32764~fusion'}</t>
        </is>
      </c>
    </row>
    <row r="133313">
      <c r="A133313" s="1" t="n">
        <v>133311</v>
      </c>
      <c r="B133313" t="inlineStr">
        <is>
          <t>calculates</t>
        </is>
      </c>
      <c r="C133313" t="n">
        <v>2</v>
      </c>
      <c r="D133313" t="inlineStr">
        <is>
          <t>{'calculatess', 'calculates'}</t>
        </is>
      </c>
    </row>
    <row r="133314">
      <c r="A133314" s="1" t="n">
        <v>133312</v>
      </c>
      <c r="B133314" t="inlineStr">
        <is>
          <t>datapiper</t>
        </is>
      </c>
      <c r="C133314" t="n">
        <v>2</v>
      </c>
      <c r="D133314" t="inlineStr">
        <is>
          <t>{'datapiper', 'ws-datapiper'}</t>
        </is>
      </c>
    </row>
    <row r="133315">
      <c r="A133315" s="1" t="n">
        <v>133313</v>
      </c>
      <c r="B133315" t="inlineStr">
        <is>
          <t>swifft</t>
        </is>
      </c>
      <c r="C133315" t="n">
        <v>2</v>
      </c>
      <c r="D133315" t="inlineStr">
        <is>
          <t>{'swifft', '@celio.latorraca~swifft'}</t>
        </is>
      </c>
    </row>
    <row r="133316">
      <c r="A133316" s="1" t="n">
        <v>133314</v>
      </c>
      <c r="B133316" t="inlineStr">
        <is>
          <t>governx</t>
        </is>
      </c>
      <c r="C133316" t="n">
        <v>2</v>
      </c>
      <c r="D133316" t="inlineStr">
        <is>
          <t>{'governx', 'governx-lib'}</t>
        </is>
      </c>
    </row>
    <row r="133317">
      <c r="A133317" s="1" t="n">
        <v>133315</v>
      </c>
      <c r="B133317" t="inlineStr">
        <is>
          <t>shien</t>
        </is>
      </c>
      <c r="C133317" t="n">
        <v>2</v>
      </c>
      <c r="D133317" t="inlineStr">
        <is>
          <t>{'shien', 'shienling'}</t>
        </is>
      </c>
    </row>
    <row r="133318">
      <c r="A133318" s="1" t="n">
        <v>133316</v>
      </c>
      <c r="B133318" t="inlineStr">
        <is>
          <t>imagelightbox</t>
        </is>
      </c>
      <c r="C133318" t="n">
        <v>2</v>
      </c>
      <c r="D133318" t="inlineStr">
        <is>
          <t>{'imagelightbox', 'touch-imagelightbox'}</t>
        </is>
      </c>
    </row>
    <row r="133319">
      <c r="A133319" s="1" t="n">
        <v>133317</v>
      </c>
      <c r="B133319" t="inlineStr">
        <is>
          <t>modgrammar</t>
        </is>
      </c>
      <c r="C133319" t="n">
        <v>2</v>
      </c>
      <c r="D133319" t="inlineStr">
        <is>
          <t>{'modgrammar-py2', 'modgrammar'}</t>
        </is>
      </c>
    </row>
    <row r="133320">
      <c r="A133320" s="1" t="n">
        <v>133318</v>
      </c>
      <c r="B133320" t="inlineStr">
        <is>
          <t>fetchit</t>
        </is>
      </c>
      <c r="C133320" t="n">
        <v>2</v>
      </c>
      <c r="D133320" t="inlineStr">
        <is>
          <t>{'fetchit', '@eolme~fetchit'}</t>
        </is>
      </c>
    </row>
    <row r="133321">
      <c r="A133321" s="1" t="n">
        <v>133319</v>
      </c>
      <c r="B133321" t="inlineStr">
        <is>
          <t>ayoba</t>
        </is>
      </c>
      <c r="C133321" t="n">
        <v>2</v>
      </c>
      <c r="D133321" t="inlineStr">
        <is>
          <t>{'ayoba-api-mock', 'ayoba-api-monk'}</t>
        </is>
      </c>
    </row>
    <row r="133322">
      <c r="A133322" s="1" t="n">
        <v>133320</v>
      </c>
      <c r="B133322" t="inlineStr">
        <is>
          <t>conpack</t>
        </is>
      </c>
      <c r="C133322" t="n">
        <v>2</v>
      </c>
      <c r="D133322" t="inlineStr">
        <is>
          <t>{'@conpack~babel', 'conpack'}</t>
        </is>
      </c>
    </row>
    <row r="133323">
      <c r="A133323" s="1" t="n">
        <v>133321</v>
      </c>
      <c r="B133323" t="inlineStr">
        <is>
          <t>weroll</t>
        </is>
      </c>
      <c r="C133323" t="n">
        <v>2</v>
      </c>
      <c r="D133323" t="inlineStr">
        <is>
          <t>{'weroll', 'weroll-cli'}</t>
        </is>
      </c>
    </row>
    <row r="133324">
      <c r="A133324" s="1" t="n">
        <v>133322</v>
      </c>
      <c r="B133324" t="inlineStr">
        <is>
          <t>devpanther</t>
        </is>
      </c>
      <c r="C133324" t="n">
        <v>2</v>
      </c>
      <c r="D133324" t="inlineStr">
        <is>
          <t>{'@devpanther~gatsby-theme-minimal-blog-core', '@devpanther~gatsby-theme-minimal-blog'}</t>
        </is>
      </c>
    </row>
    <row r="133325">
      <c r="A133325" s="1" t="n">
        <v>133323</v>
      </c>
      <c r="B133325" t="inlineStr">
        <is>
          <t>qxk</t>
        </is>
      </c>
      <c r="C133325" t="n">
        <v>2</v>
      </c>
      <c r="D133325" t="inlineStr">
        <is>
          <t>{'qxk-custom-components', 'qxkui'}</t>
        </is>
      </c>
    </row>
    <row r="133326">
      <c r="A133326" s="1" t="n">
        <v>133324</v>
      </c>
      <c r="B133326" t="inlineStr">
        <is>
          <t>nodeshout</t>
        </is>
      </c>
      <c r="C133326" t="n">
        <v>2</v>
      </c>
      <c r="D133326" t="inlineStr">
        <is>
          <t>{'nodeshout-napi', 'nodeshout'}</t>
        </is>
      </c>
    </row>
    <row r="133327">
      <c r="A133327" s="1" t="n">
        <v>133325</v>
      </c>
      <c r="B133327" t="inlineStr">
        <is>
          <t>tweets2</t>
        </is>
      </c>
      <c r="C133327" t="n">
        <v>2</v>
      </c>
      <c r="D133327" t="inlineStr">
        <is>
          <t>{'tweets2', 'ngx-tweets2'}</t>
        </is>
      </c>
    </row>
    <row r="133328">
      <c r="A133328" s="1" t="n">
        <v>133326</v>
      </c>
      <c r="B133328" t="inlineStr">
        <is>
          <t>assetcloud</t>
        </is>
      </c>
      <c r="C133328" t="n">
        <v>2</v>
      </c>
      <c r="D133328" t="inlineStr">
        <is>
          <t>{'@assetcloud~asset-sdk', 'assetcloud-sdk'}</t>
        </is>
      </c>
    </row>
    <row r="133329">
      <c r="A133329" s="1" t="n">
        <v>133327</v>
      </c>
      <c r="B133329" t="inlineStr">
        <is>
          <t>agip</t>
        </is>
      </c>
      <c r="C133329" t="n">
        <v>2</v>
      </c>
      <c r="D133329" t="inlineStr">
        <is>
          <t>{'movinglineagip', 'agipy'}</t>
        </is>
      </c>
    </row>
    <row r="133330">
      <c r="A133330" s="1" t="n">
        <v>133328</v>
      </c>
      <c r="B133330" t="inlineStr">
        <is>
          <t>gstream</t>
        </is>
      </c>
      <c r="C133330" t="n">
        <v>2</v>
      </c>
      <c r="D133330" t="inlineStr">
        <is>
          <t>{'gstream-consumer', 'gstream'}</t>
        </is>
      </c>
    </row>
    <row r="133331">
      <c r="A133331" s="1" t="n">
        <v>133329</v>
      </c>
      <c r="B133331" t="inlineStr">
        <is>
          <t>hipreme</t>
        </is>
      </c>
      <c r="C133331" t="n">
        <v>2</v>
      </c>
      <c r="D133331" t="inlineStr">
        <is>
          <t>{'@hipreme_entertainment~decltype-loader', '@hipreme_entertainment~define_macro-loader'}</t>
        </is>
      </c>
    </row>
    <row r="133332">
      <c r="A133332" s="1" t="n">
        <v>133330</v>
      </c>
      <c r="B133332" t="inlineStr">
        <is>
          <t>tasap</t>
        </is>
      </c>
      <c r="C133332" t="n">
        <v>2</v>
      </c>
      <c r="D133332" t="inlineStr">
        <is>
          <t>{'gulp-tasap', 'tasap'}</t>
        </is>
      </c>
    </row>
    <row r="133333">
      <c r="A133333" s="1" t="n">
        <v>133331</v>
      </c>
      <c r="B133333" t="inlineStr">
        <is>
          <t>menadevs</t>
        </is>
      </c>
      <c r="C133333" t="n">
        <v>2</v>
      </c>
      <c r="D133333" t="inlineStr">
        <is>
          <t>{'@menadevs~objectron', '@menadevs~tilde-api'}</t>
        </is>
      </c>
    </row>
    <row r="133334">
      <c r="A133334" s="1" t="n">
        <v>133332</v>
      </c>
      <c r="B133334" t="inlineStr">
        <is>
          <t>dumbdown</t>
        </is>
      </c>
      <c r="C133334" t="n">
        <v>2</v>
      </c>
      <c r="D133334" t="inlineStr">
        <is>
          <t>{'dumbdown', 'dumbdown-js'}</t>
        </is>
      </c>
    </row>
    <row r="133335">
      <c r="A133335" s="1" t="n">
        <v>133333</v>
      </c>
      <c r="B133335" t="inlineStr">
        <is>
          <t>gingerlabs</t>
        </is>
      </c>
      <c r="C133335" t="n">
        <v>2</v>
      </c>
      <c r="D133335" t="inlineStr">
        <is>
          <t>{'dperez398-gingerlabs', 'gingerlabs'}</t>
        </is>
      </c>
    </row>
    <row r="133336">
      <c r="A133336" s="1" t="n">
        <v>133334</v>
      </c>
      <c r="B133336" t="inlineStr">
        <is>
          <t>sibility</t>
        </is>
      </c>
      <c r="C133336" t="n">
        <v>2</v>
      </c>
      <c r="D133336" t="inlineStr">
        <is>
          <t>{'nuxt-axessibility', 'axessibility'}</t>
        </is>
      </c>
    </row>
    <row r="133337">
      <c r="A133337" s="1" t="n">
        <v>133335</v>
      </c>
      <c r="B133337" t="inlineStr">
        <is>
          <t>axessibility</t>
        </is>
      </c>
      <c r="C133337" t="n">
        <v>2</v>
      </c>
      <c r="D133337" t="inlineStr">
        <is>
          <t>{'nuxt-axessibility', 'axessibility'}</t>
        </is>
      </c>
    </row>
    <row r="133338">
      <c r="A133338" s="1" t="n">
        <v>133336</v>
      </c>
      <c r="B133338" t="inlineStr">
        <is>
          <t>taufeeq</t>
        </is>
      </c>
      <c r="C133338" t="n">
        <v>2</v>
      </c>
      <c r="D133338" t="inlineStr">
        <is>
          <t>{'@taufeeq-npm~taufeeq-project', '@taufeeq-myfetch~my-fetch-master'}</t>
        </is>
      </c>
    </row>
    <row r="133339">
      <c r="A133339" s="1" t="n">
        <v>133337</v>
      </c>
      <c r="B133339" t="inlineStr">
        <is>
          <t>bpowers</t>
        </is>
      </c>
      <c r="C133339" t="n">
        <v>2</v>
      </c>
      <c r="D133339" t="inlineStr">
        <is>
          <t>{'react-paper-bindings-bpowers-fork', '@bpowers_dmsi~wedgecop'}</t>
        </is>
      </c>
    </row>
    <row r="133340">
      <c r="A133340" s="1" t="n">
        <v>133338</v>
      </c>
      <c r="B133340" t="inlineStr">
        <is>
          <t>weapp2</t>
        </is>
      </c>
      <c r="C133340" t="n">
        <v>2</v>
      </c>
      <c r="D133340" t="inlineStr">
        <is>
          <t>{'ask-weapp2', 'weapp2taro'}</t>
        </is>
      </c>
    </row>
    <row r="133341">
      <c r="A133341" s="1" t="n">
        <v>133339</v>
      </c>
      <c r="B133341" t="inlineStr">
        <is>
          <t>simfatic</t>
        </is>
      </c>
      <c r="C133341" t="n">
        <v>2</v>
      </c>
      <c r="D133341" t="inlineStr">
        <is>
          <t>{'@simfatic~tailwindcss-forms', '@simfatic~chimes'}</t>
        </is>
      </c>
    </row>
    <row r="133342">
      <c r="A133342" s="1" t="n">
        <v>133340</v>
      </c>
      <c r="B133342" t="inlineStr">
        <is>
          <t>chimes</t>
        </is>
      </c>
      <c r="C133342" t="n">
        <v>2</v>
      </c>
      <c r="D133342" t="inlineStr">
        <is>
          <t>{'chimes', '@simfatic~chimes'}</t>
        </is>
      </c>
    </row>
    <row r="133343">
      <c r="A133343" s="1" t="n">
        <v>133341</v>
      </c>
      <c r="B133343" t="inlineStr">
        <is>
          <t>cleverbox</t>
        </is>
      </c>
      <c r="C133343" t="n">
        <v>2</v>
      </c>
      <c r="D133343" t="inlineStr">
        <is>
          <t>{'cleverbox', 'generator-cleverbox'}</t>
        </is>
      </c>
    </row>
    <row r="133344">
      <c r="A133344" s="1" t="n">
        <v>133342</v>
      </c>
      <c r="B133344" t="inlineStr">
        <is>
          <t>virtuslab</t>
        </is>
      </c>
      <c r="C133344" t="n">
        <v>2</v>
      </c>
      <c r="D133344" t="inlineStr">
        <is>
          <t>{'@virtuslab~formts', '@virtuslab~react-oauth2'}</t>
        </is>
      </c>
    </row>
    <row r="133345">
      <c r="A133345" s="1" t="n">
        <v>133343</v>
      </c>
      <c r="B133345" t="inlineStr">
        <is>
          <t>v68</t>
        </is>
      </c>
      <c r="C133345" t="n">
        <v>2</v>
      </c>
      <c r="D133345" t="inlineStr">
        <is>
          <t>{'@sandeepv68~react-magnifier', 'eyes.selenium.v68patch'}</t>
        </is>
      </c>
    </row>
    <row r="133346">
      <c r="A133346" s="1" t="n">
        <v>133344</v>
      </c>
      <c r="B133346" t="inlineStr">
        <is>
          <t>lookview</t>
        </is>
      </c>
      <c r="C133346" t="n">
        <v>2</v>
      </c>
      <c r="D133346" t="inlineStr">
        <is>
          <t>{'lookview-loader', 'lookview'}</t>
        </is>
      </c>
    </row>
    <row r="133347">
      <c r="A133347" s="1" t="n">
        <v>133345</v>
      </c>
      <c r="B133347" t="inlineStr">
        <is>
          <t>perfnow</t>
        </is>
      </c>
      <c r="C133347" t="n">
        <v>2</v>
      </c>
      <c r="D133347" t="inlineStr">
        <is>
          <t>{'@streammedev~perfnow', 'perfnow'}</t>
        </is>
      </c>
    </row>
    <row r="133348">
      <c r="A133348" s="1" t="n">
        <v>133346</v>
      </c>
      <c r="B133348" t="inlineStr">
        <is>
          <t>t99</t>
        </is>
      </c>
      <c r="C133348" t="n">
        <v>2</v>
      </c>
      <c r="D133348" t="inlineStr">
        <is>
          <t>{'@kishoret99~nodets', '@t99~delicate'}</t>
        </is>
      </c>
    </row>
    <row r="133349">
      <c r="A133349" s="1" t="n">
        <v>133347</v>
      </c>
      <c r="B133349" t="inlineStr">
        <is>
          <t>smartagent</t>
        </is>
      </c>
      <c r="C133349" t="n">
        <v>2</v>
      </c>
      <c r="D133349" t="inlineStr">
        <is>
          <t>{'smartagent-logger', 'django-smartagent'}</t>
        </is>
      </c>
    </row>
    <row r="133350">
      <c r="A133350" s="1" t="n">
        <v>133348</v>
      </c>
      <c r="B133350" t="inlineStr">
        <is>
          <t>launchapp</t>
        </is>
      </c>
      <c r="C133350" t="n">
        <v>2</v>
      </c>
      <c r="D133350" t="inlineStr">
        <is>
          <t>{'vconsole-launchapp', 'tgu-launchapp'}</t>
        </is>
      </c>
    </row>
    <row r="133351">
      <c r="A133351" s="1" t="n">
        <v>133349</v>
      </c>
      <c r="B133351" t="inlineStr">
        <is>
          <t>apiconfig</t>
        </is>
      </c>
      <c r="C133351" t="n">
        <v>2</v>
      </c>
      <c r="D133351" t="inlineStr">
        <is>
          <t>{'cloud-apiconfig', '@sfcc-core~apiconfig'}</t>
        </is>
      </c>
    </row>
    <row r="133352">
      <c r="A133352" s="1" t="n">
        <v>133350</v>
      </c>
      <c r="B133352" t="inlineStr">
        <is>
          <t>imgresizer</t>
        </is>
      </c>
      <c r="C133352" t="n">
        <v>2</v>
      </c>
      <c r="D133352" t="inlineStr">
        <is>
          <t>{'imgresizer', 'imgresizer-node'}</t>
        </is>
      </c>
    </row>
    <row r="133353">
      <c r="A133353" s="1" t="n">
        <v>133351</v>
      </c>
      <c r="B133353" t="inlineStr">
        <is>
          <t>tsword</t>
        </is>
      </c>
      <c r="C133353" t="n">
        <v>2</v>
      </c>
      <c r="D133353" t="inlineStr">
        <is>
          <t>{'@tsword~linter', '@tsword~tp'}</t>
        </is>
      </c>
    </row>
    <row r="133354">
      <c r="A133354" s="1" t="n">
        <v>133352</v>
      </c>
      <c r="B133354" t="inlineStr">
        <is>
          <t>albertocruzluis</t>
        </is>
      </c>
      <c r="C133354" t="n">
        <v>2</v>
      </c>
      <c r="D133354" t="inlineStr">
        <is>
          <t>{'@albertocruzluis~lexer', '@albertocruzluis~espree-logging'}</t>
        </is>
      </c>
    </row>
    <row r="133355">
      <c r="A133355" s="1" t="n">
        <v>133353</v>
      </c>
      <c r="B133355" t="inlineStr">
        <is>
          <t>procaspformitemdefaults</t>
        </is>
      </c>
      <c r="C133355" t="n">
        <v>2</v>
      </c>
      <c r="D133355" t="inlineStr">
        <is>
          <t>{'qmuzik-procaspformitemdefaults', 'qmuzik-procaspformitemdefaults-shared'}</t>
        </is>
      </c>
    </row>
    <row r="133356">
      <c r="A133356" s="1" t="n">
        <v>133354</v>
      </c>
      <c r="B133356" t="inlineStr">
        <is>
          <t>pschild</t>
        </is>
      </c>
      <c r="C133356" t="n">
        <v>2</v>
      </c>
      <c r="D133356" t="inlineStr">
        <is>
          <t>{'pschild-say-hi', 'pschild'}</t>
        </is>
      </c>
    </row>
    <row r="133357">
      <c r="A133357" s="1" t="n">
        <v>133355</v>
      </c>
      <c r="B133357" t="inlineStr">
        <is>
          <t>sec2</t>
        </is>
      </c>
      <c r="C133357" t="n">
        <v>2</v>
      </c>
      <c r="D133357" t="inlineStr">
        <is>
          <t>{'sec2go', 'sec2human'}</t>
        </is>
      </c>
    </row>
    <row r="133358">
      <c r="A133358" s="1" t="n">
        <v>133356</v>
      </c>
      <c r="B133358" t="inlineStr">
        <is>
          <t>sumarc</t>
        </is>
      </c>
      <c r="C133358" t="n">
        <v>2</v>
      </c>
      <c r="D133358" t="inlineStr">
        <is>
          <t>{'form-sumarc', 'workflow-sumarc'}</t>
        </is>
      </c>
    </row>
    <row r="133359">
      <c r="A133359" s="1" t="n">
        <v>133357</v>
      </c>
      <c r="B133359" t="inlineStr">
        <is>
          <t>sandhya</t>
        </is>
      </c>
      <c r="C133359" t="n">
        <v>2</v>
      </c>
      <c r="D133359" t="inlineStr">
        <is>
          <t>{'hello-world-sandhya', 'sandhya-digitalcraft-modules'}</t>
        </is>
      </c>
    </row>
    <row r="133360">
      <c r="A133360" s="1" t="n">
        <v>133358</v>
      </c>
      <c r="B133360" t="inlineStr">
        <is>
          <t>dja</t>
        </is>
      </c>
      <c r="C133360" t="n">
        <v>2</v>
      </c>
      <c r="D133360" t="inlineStr">
        <is>
          <t>{'dja', '@dja-kharchi~test-lib'}</t>
        </is>
      </c>
    </row>
    <row r="133361">
      <c r="A133361" s="1" t="n">
        <v>133359</v>
      </c>
      <c r="B133361" t="inlineStr">
        <is>
          <t>cator</t>
        </is>
      </c>
      <c r="C133361" t="n">
        <v>2</v>
      </c>
      <c r="D133361" t="inlineStr">
        <is>
          <t>{'cator', '@specialblend~cator'}</t>
        </is>
      </c>
    </row>
    <row r="133362">
      <c r="A133362" s="1" t="n">
        <v>133360</v>
      </c>
      <c r="B133362" t="inlineStr">
        <is>
          <t>fixx</t>
        </is>
      </c>
      <c r="C133362" t="n">
        <v>2</v>
      </c>
      <c r="D133362" t="inlineStr">
        <is>
          <t>{'ctf-q21-empire-tmp-nofixx', 'cordova-plugin-wkwebview-inputfocusfixx'}</t>
        </is>
      </c>
    </row>
    <row r="133363">
      <c r="A133363" s="1" t="n">
        <v>133361</v>
      </c>
      <c r="B133363" t="inlineStr">
        <is>
          <t>chiroptera</t>
        </is>
      </c>
      <c r="C133363" t="n">
        <v>2</v>
      </c>
      <c r="D133363" t="inlineStr">
        <is>
          <t>{'chiroptera-flat', 'chiroptera'}</t>
        </is>
      </c>
    </row>
    <row r="133364">
      <c r="A133364" s="1" t="n">
        <v>133362</v>
      </c>
      <c r="B133364" t="inlineStr">
        <is>
          <t>preventis</t>
        </is>
      </c>
      <c r="C133364" t="n">
        <v>2</v>
      </c>
      <c r="D133364" t="inlineStr">
        <is>
          <t>{'preventis-style', 'preventis-stylesheet'}</t>
        </is>
      </c>
    </row>
    <row r="133365">
      <c r="A133365" s="1" t="n">
        <v>133363</v>
      </c>
      <c r="B133365" t="inlineStr">
        <is>
          <t>test79</t>
        </is>
      </c>
      <c r="C133365" t="n">
        <v>2</v>
      </c>
      <c r="D133365" t="inlineStr">
        <is>
          <t>{'lion-lib-test79', '@functions-io-labs-performance~test79'}</t>
        </is>
      </c>
    </row>
    <row r="133366">
      <c r="A133366" s="1" t="n">
        <v>133364</v>
      </c>
      <c r="B133366" t="inlineStr">
        <is>
          <t>adarsha</t>
        </is>
      </c>
      <c r="C133366" t="n">
        <v>2</v>
      </c>
      <c r="D133366" t="inlineStr">
        <is>
          <t>{'adarsha-pdf', 'adarsha-tag-checker'}</t>
        </is>
      </c>
    </row>
    <row r="133367">
      <c r="A133367" s="1" t="n">
        <v>133365</v>
      </c>
      <c r="B133367" t="inlineStr">
        <is>
          <t>lodash4</t>
        </is>
      </c>
      <c r="C133367" t="n">
        <v>2</v>
      </c>
      <c r="D133367" t="inlineStr">
        <is>
          <t>{'rollup-plugin-vueify-lodash4', 'lodash4'}</t>
        </is>
      </c>
    </row>
    <row r="133368">
      <c r="A133368" s="1" t="n">
        <v>133366</v>
      </c>
      <c r="B133368" t="inlineStr">
        <is>
          <t>alphabetflatlist</t>
        </is>
      </c>
      <c r="C133368" t="n">
        <v>2</v>
      </c>
      <c r="D133368" t="inlineStr">
        <is>
          <t>{'react-native-custom-alphabetflatlist', 'react-native-alphabetflatlist'}</t>
        </is>
      </c>
    </row>
    <row r="133369">
      <c r="A133369" s="1" t="n">
        <v>133367</v>
      </c>
      <c r="B133369" t="inlineStr">
        <is>
          <t>benwatsonuk</t>
        </is>
      </c>
      <c r="C133369" t="n">
        <v>2</v>
      </c>
      <c r="D133369" t="inlineStr">
        <is>
          <t>{'@benwatsonuk~page-flow', '@benwatsonuk~lbs-frontend'}</t>
        </is>
      </c>
    </row>
    <row r="133370">
      <c r="A133370" s="1" t="n">
        <v>133368</v>
      </c>
      <c r="B133370" t="inlineStr">
        <is>
          <t>kashio</t>
        </is>
      </c>
      <c r="C133370" t="n">
        <v>2</v>
      </c>
      <c r="D133370" t="inlineStr">
        <is>
          <t>{'@kashio~vue-toast', '@kashio~vue-tooltip'}</t>
        </is>
      </c>
    </row>
    <row r="133371">
      <c r="A133371" s="1" t="n">
        <v>133369</v>
      </c>
      <c r="B133371" t="inlineStr">
        <is>
          <t>howdo</t>
        </is>
      </c>
      <c r="C133371" t="n">
        <v>2</v>
      </c>
      <c r="D133371" t="inlineStr">
        <is>
          <t>{'howdo', 'blear.utils.howdo'}</t>
        </is>
      </c>
    </row>
    <row r="133372">
      <c r="A133372" s="1" t="n">
        <v>133370</v>
      </c>
      <c r="B133372" t="inlineStr">
        <is>
          <t>interflow</t>
        </is>
      </c>
      <c r="C133372" t="n">
        <v>2</v>
      </c>
      <c r="D133372" t="inlineStr">
        <is>
          <t>{'cl-interflow', 'interflowi'}</t>
        </is>
      </c>
    </row>
    <row r="133373">
      <c r="A133373" s="1" t="n">
        <v>133371</v>
      </c>
      <c r="B133373" t="inlineStr">
        <is>
          <t>pascallaier</t>
        </is>
      </c>
      <c r="C133373" t="n">
        <v>2</v>
      </c>
      <c r="D133373" t="inlineStr">
        <is>
          <t>{'@pascallaier~the-grid', '@pascallaier~wct-test-result-converter-junit'}</t>
        </is>
      </c>
    </row>
    <row r="133374">
      <c r="A133374" s="1" t="n">
        <v>133372</v>
      </c>
      <c r="B133374" t="inlineStr">
        <is>
          <t>serviceworkers</t>
        </is>
      </c>
      <c r="C133374" t="n">
        <v>2</v>
      </c>
      <c r="D133374" t="inlineStr">
        <is>
          <t>{'serviceworkers-ware', 'pwabuilder-serviceworkers'}</t>
        </is>
      </c>
    </row>
    <row r="133375">
      <c r="A133375" s="1" t="n">
        <v>133373</v>
      </c>
      <c r="B133375" t="inlineStr">
        <is>
          <t>bluebar</t>
        </is>
      </c>
      <c r="C133375" t="n">
        <v>2</v>
      </c>
      <c r="D133375" t="inlineStr">
        <is>
          <t>{'fit-bluebar', 'tb-bluebar'}</t>
        </is>
      </c>
    </row>
    <row r="133376">
      <c r="A133376" s="1" t="n">
        <v>133374</v>
      </c>
      <c r="B133376" t="inlineStr">
        <is>
          <t>uson</t>
        </is>
      </c>
      <c r="C133376" t="n">
        <v>2</v>
      </c>
      <c r="D133376" t="inlineStr">
        <is>
          <t>{'uson', 'uson.js'}</t>
        </is>
      </c>
    </row>
    <row r="133377">
      <c r="A133377" s="1" t="n">
        <v>133375</v>
      </c>
      <c r="B133377" t="inlineStr">
        <is>
          <t>payton</t>
        </is>
      </c>
      <c r="C133377" t="n">
        <v>2</v>
      </c>
      <c r="D133377" t="inlineStr">
        <is>
          <t>{'@edwardpayton~react-modal', 'payton'}</t>
        </is>
      </c>
    </row>
    <row r="133378">
      <c r="A133378" s="1" t="n">
        <v>133376</v>
      </c>
      <c r="B133378" t="inlineStr">
        <is>
          <t>coachy</t>
        </is>
      </c>
      <c r="C133378" t="n">
        <v>2</v>
      </c>
      <c r="D133378" t="inlineStr">
        <is>
          <t>{'coachy-tabler-ui', 'coachy-tabler'}</t>
        </is>
      </c>
    </row>
    <row r="133379">
      <c r="A133379" s="1" t="n">
        <v>133377</v>
      </c>
      <c r="B133379" t="inlineStr">
        <is>
          <t>papam</t>
        </is>
      </c>
      <c r="C133379" t="n">
        <v>2</v>
      </c>
      <c r="D133379" t="inlineStr">
        <is>
          <t>{'fr.papam.cordova.nfc.emv', 'papam.card.io.cordova.mobilesdk'}</t>
        </is>
      </c>
    </row>
    <row r="133380">
      <c r="A133380" s="1" t="n">
        <v>133378</v>
      </c>
      <c r="B133380" t="inlineStr">
        <is>
          <t>schema4</t>
        </is>
      </c>
      <c r="C133380" t="n">
        <v>2</v>
      </c>
      <c r="D133380" t="inlineStr">
        <is>
          <t>{'@feizheng~react-ant-form-schema4', 'json2schema4editor'}</t>
        </is>
      </c>
    </row>
    <row r="133381">
      <c r="A133381" s="1" t="n">
        <v>133379</v>
      </c>
      <c r="B133381" t="inlineStr">
        <is>
          <t>netero</t>
        </is>
      </c>
      <c r="C133381" t="n">
        <v>2</v>
      </c>
      <c r="D133381" t="inlineStr">
        <is>
          <t>{'netero', 'netero-ui'}</t>
        </is>
      </c>
    </row>
    <row r="133382">
      <c r="A133382" s="1" t="n">
        <v>133380</v>
      </c>
      <c r="B133382" t="inlineStr">
        <is>
          <t>liquidrain</t>
        </is>
      </c>
      <c r="C133382" t="n">
        <v>2</v>
      </c>
      <c r="D133382" t="inlineStr">
        <is>
          <t>{'@liquidrain~tiny', '@liquidrain~stokin'}</t>
        </is>
      </c>
    </row>
    <row r="133383">
      <c r="A133383" s="1" t="n">
        <v>133381</v>
      </c>
      <c r="B133383" t="inlineStr">
        <is>
          <t>stokin</t>
        </is>
      </c>
      <c r="C133383" t="n">
        <v>2</v>
      </c>
      <c r="D133383" t="inlineStr">
        <is>
          <t>{'stokin', '@liquidrain~stokin'}</t>
        </is>
      </c>
    </row>
    <row r="133384">
      <c r="A133384" s="1" t="n">
        <v>133382</v>
      </c>
      <c r="B133384" t="inlineStr">
        <is>
          <t>betspots</t>
        </is>
      </c>
      <c r="C133384" t="n">
        <v>2</v>
      </c>
      <c r="D133384" t="inlineStr">
        <is>
          <t>{'betspots', 'betspots_keklol'}</t>
        </is>
      </c>
    </row>
    <row r="133385">
      <c r="A133385" s="1" t="n">
        <v>133383</v>
      </c>
      <c r="B133385" t="inlineStr">
        <is>
          <t>flyhh</t>
        </is>
      </c>
      <c r="C133385" t="n">
        <v>2</v>
      </c>
      <c r="D133385" t="inlineStr">
        <is>
          <t>{'flyhh-webrequest', 'cordova-plugin-x5-tbs-flyhh'}</t>
        </is>
      </c>
    </row>
    <row r="133386">
      <c r="A133386" s="1" t="n">
        <v>133384</v>
      </c>
      <c r="B133386" t="inlineStr">
        <is>
          <t>garanti</t>
        </is>
      </c>
      <c r="C133386" t="n">
        <v>2</v>
      </c>
      <c r="D133386" t="inlineStr">
        <is>
          <t>{'garanti-3dpay', 'garantifox'}</t>
        </is>
      </c>
    </row>
    <row r="133387">
      <c r="A133387" s="1" t="n">
        <v>133385</v>
      </c>
      <c r="B133387" t="inlineStr">
        <is>
          <t>iofs</t>
        </is>
      </c>
      <c r="C133387" t="n">
        <v>2</v>
      </c>
      <c r="D133387" t="inlineStr">
        <is>
          <t>{'v3iofs', 'iofs'}</t>
        </is>
      </c>
    </row>
    <row r="133388">
      <c r="A133388" s="1" t="n">
        <v>133386</v>
      </c>
      <c r="B133388" t="inlineStr">
        <is>
          <t>apodxx9</t>
        </is>
      </c>
      <c r="C133388" t="n">
        <v>2</v>
      </c>
      <c r="D133388" t="inlineStr">
        <is>
          <t>{'jupyterlab_apodxx9', '@zluyao~jupyterlab_apodxx9'}</t>
        </is>
      </c>
    </row>
    <row r="133389">
      <c r="A133389" s="1" t="n">
        <v>133387</v>
      </c>
      <c r="B133389" t="inlineStr">
        <is>
          <t>wyness</t>
        </is>
      </c>
      <c r="C133389" t="n">
        <v>2</v>
      </c>
      <c r="D133389" t="inlineStr">
        <is>
          <t>{'@samwyness~figma-tokens', '@samwyness~x-core'}</t>
        </is>
      </c>
    </row>
    <row r="133390">
      <c r="A133390" s="1" t="n">
        <v>133388</v>
      </c>
      <c r="B133390" t="inlineStr">
        <is>
          <t>samwyness</t>
        </is>
      </c>
      <c r="C133390" t="n">
        <v>2</v>
      </c>
      <c r="D133390" t="inlineStr">
        <is>
          <t>{'@samwyness~figma-tokens', '@samwyness~x-core'}</t>
        </is>
      </c>
    </row>
    <row r="133391">
      <c r="A133391" s="1" t="n">
        <v>133389</v>
      </c>
      <c r="B133391" t="inlineStr">
        <is>
          <t>hyperocean</t>
        </is>
      </c>
      <c r="C133391" t="n">
        <v>2</v>
      </c>
      <c r="D133391" t="inlineStr">
        <is>
          <t>{'hyperocean-transparent', 'hyperocean'}</t>
        </is>
      </c>
    </row>
    <row r="133392">
      <c r="A133392" s="1" t="n">
        <v>133390</v>
      </c>
      <c r="B133392" t="inlineStr">
        <is>
          <t>hiar</t>
        </is>
      </c>
      <c r="C133392" t="n">
        <v>2</v>
      </c>
      <c r="D133392" t="inlineStr">
        <is>
          <t>{'@khashiar~aplib', '@sthiara~lotide'}</t>
        </is>
      </c>
    </row>
    <row r="133393">
      <c r="A133393" s="1" t="n">
        <v>133391</v>
      </c>
      <c r="B133393" t="inlineStr">
        <is>
          <t>aplib</t>
        </is>
      </c>
      <c r="C133393" t="n">
        <v>2</v>
      </c>
      <c r="D133393" t="inlineStr">
        <is>
          <t>{'@khashiar~aplib', '@society633~aplib'}</t>
        </is>
      </c>
    </row>
    <row r="133394">
      <c r="A133394" s="1" t="n">
        <v>133392</v>
      </c>
      <c r="B133394" t="inlineStr">
        <is>
          <t>ttatpuot</t>
        </is>
      </c>
      <c r="C133394" t="n">
        <v>2</v>
      </c>
      <c r="D133394" t="inlineStr">
        <is>
          <t>{'@ttatpuot~react-responsive-pinch-zoom-pan', '@ttatpuot~react-inner-image-zoom'}</t>
        </is>
      </c>
    </row>
    <row r="133395">
      <c r="A133395" s="1" t="n">
        <v>133393</v>
      </c>
      <c r="B133395" t="inlineStr">
        <is>
          <t>henil0604</t>
        </is>
      </c>
      <c r="C133395" t="n">
        <v>2</v>
      </c>
      <c r="D133395" t="inlineStr">
        <is>
          <t>{'@henil0604~helperjs', '@henil0604~toolbox'}</t>
        </is>
      </c>
    </row>
    <row r="133396">
      <c r="A133396" s="1" t="n">
        <v>133394</v>
      </c>
      <c r="B133396" t="inlineStr">
        <is>
          <t>fancyguy</t>
        </is>
      </c>
      <c r="C133396" t="n">
        <v>2</v>
      </c>
      <c r="D133396" t="inlineStr">
        <is>
          <t>{'@fancyguy~cfn-response', '@fancyguy~react-scripts'}</t>
        </is>
      </c>
    </row>
    <row r="133397">
      <c r="A133397" s="1" t="n">
        <v>133395</v>
      </c>
      <c r="B133397" t="inlineStr">
        <is>
          <t>statisfy</t>
        </is>
      </c>
      <c r="C133397" t="n">
        <v>2</v>
      </c>
      <c r="D133397" t="inlineStr">
        <is>
          <t>{'statisfy', 'angular-statisfy'}</t>
        </is>
      </c>
    </row>
    <row r="133398">
      <c r="A133398" s="1" t="n">
        <v>133396</v>
      </c>
      <c r="B133398" t="inlineStr">
        <is>
          <t>storagejs</t>
        </is>
      </c>
      <c r="C133398" t="n">
        <v>2</v>
      </c>
      <c r="D133398" t="inlineStr">
        <is>
          <t>{'storagejs', '@mlundela~storagejs'}</t>
        </is>
      </c>
    </row>
    <row r="133399">
      <c r="A133399" s="1" t="n">
        <v>133397</v>
      </c>
      <c r="B133399" t="inlineStr">
        <is>
          <t>selft</t>
        </is>
      </c>
      <c r="C133399" t="n">
        <v>2</v>
      </c>
      <c r="D133399" t="inlineStr">
        <is>
          <t>{'selft_npm', 'node_selft_age'}</t>
        </is>
      </c>
    </row>
    <row r="133400">
      <c r="A133400" s="1" t="n">
        <v>133398</v>
      </c>
      <c r="B133400" t="inlineStr">
        <is>
          <t>hitcount</t>
        </is>
      </c>
      <c r="C133400" t="n">
        <v>2</v>
      </c>
      <c r="D133400" t="inlineStr">
        <is>
          <t>{'django-hitcount', 'django-hitcount-mixed-object'}</t>
        </is>
      </c>
    </row>
    <row r="133401">
      <c r="A133401" s="1" t="n">
        <v>133399</v>
      </c>
      <c r="B133401" t="inlineStr">
        <is>
          <t>zarl</t>
        </is>
      </c>
      <c r="C133401" t="n">
        <v>2</v>
      </c>
      <c r="D133401" t="inlineStr">
        <is>
          <t>{'eslint-config-zarl', 'vue-print-nb-zarl'}</t>
        </is>
      </c>
    </row>
    <row r="133402">
      <c r="A133402" s="1" t="n">
        <v>133400</v>
      </c>
      <c r="B133402" t="inlineStr">
        <is>
          <t>voucherjournallog</t>
        </is>
      </c>
      <c r="C133402" t="n">
        <v>2</v>
      </c>
      <c r="D133402" t="inlineStr">
        <is>
          <t>{'qmuzik-voucherjournallog-shared', 'qmuzik-voucherjournallog'}</t>
        </is>
      </c>
    </row>
    <row r="133403">
      <c r="A133403" s="1" t="n">
        <v>133401</v>
      </c>
      <c r="B133403" t="inlineStr">
        <is>
          <t>mireksz</t>
        </is>
      </c>
      <c r="C133403" t="n">
        <v>2</v>
      </c>
      <c r="D133403" t="inlineStr">
        <is>
          <t>{'@mireksz~handlebars-loader', 'mireksz-handlebars-loader'}</t>
        </is>
      </c>
    </row>
    <row r="133404">
      <c r="A133404" s="1" t="n">
        <v>133402</v>
      </c>
      <c r="B133404" t="inlineStr">
        <is>
          <t>fundbay</t>
        </is>
      </c>
      <c r="C133404" t="n">
        <v>2</v>
      </c>
      <c r="D133404" t="inlineStr">
        <is>
          <t>{'fundbay-auxilium', 'fundbay-vally'}</t>
        </is>
      </c>
    </row>
    <row r="133405">
      <c r="A133405" s="1" t="n">
        <v>133403</v>
      </c>
      <c r="B133405" t="inlineStr">
        <is>
          <t>widr</t>
        </is>
      </c>
      <c r="C133405" t="n">
        <v>2</v>
      </c>
      <c r="D133405" t="inlineStr">
        <is>
          <t>{'@widr.app~components', '@widr.app~widr-components'}</t>
        </is>
      </c>
    </row>
    <row r="133406">
      <c r="A133406" s="1" t="n">
        <v>133404</v>
      </c>
      <c r="B133406" t="inlineStr">
        <is>
          <t>idtech</t>
        </is>
      </c>
      <c r="C133406" t="n">
        <v>2</v>
      </c>
      <c r="D133406" t="inlineStr">
        <is>
          <t>{'nativescript-idtech-vp-sdk', 'com.idtechproducts.idtech'}</t>
        </is>
      </c>
    </row>
    <row r="133407">
      <c r="A133407" s="1" t="n">
        <v>133405</v>
      </c>
      <c r="B133407" t="inlineStr">
        <is>
          <t>enig</t>
        </is>
      </c>
      <c r="C133407" t="n">
        <v>2</v>
      </c>
      <c r="D133407" t="inlineStr">
        <is>
          <t>{'enig-utils', 'enigmx'}</t>
        </is>
      </c>
    </row>
    <row r="133408">
      <c r="A133408" s="1" t="n">
        <v>133406</v>
      </c>
      <c r="B133408" t="inlineStr">
        <is>
          <t>desai</t>
        </is>
      </c>
      <c r="C133408" t="n">
        <v>2</v>
      </c>
      <c r="D133408" t="inlineStr">
        <is>
          <t>{'yashdesai-npm-pack', 'yashdesai-yashdesai'}</t>
        </is>
      </c>
    </row>
    <row r="133409">
      <c r="A133409" s="1" t="n">
        <v>133407</v>
      </c>
      <c r="B133409" t="inlineStr">
        <is>
          <t>yashdesai</t>
        </is>
      </c>
      <c r="C133409" t="n">
        <v>2</v>
      </c>
      <c r="D133409" t="inlineStr">
        <is>
          <t>{'yashdesai-npm-pack', 'yashdesai-yashdesai'}</t>
        </is>
      </c>
    </row>
    <row r="133410">
      <c r="A133410" s="1" t="n">
        <v>133408</v>
      </c>
      <c r="B133410" t="inlineStr">
        <is>
          <t>olierook</t>
        </is>
      </c>
      <c r="C133410" t="n">
        <v>2</v>
      </c>
      <c r="D133410" t="inlineStr">
        <is>
          <t>{'@olierook~global-react-components', '@olierook~test'}</t>
        </is>
      </c>
    </row>
    <row r="133411">
      <c r="A133411" s="1" t="n">
        <v>133409</v>
      </c>
      <c r="B133411" t="inlineStr">
        <is>
          <t>typeserializer</t>
        </is>
      </c>
      <c r="C133411" t="n">
        <v>2</v>
      </c>
      <c r="D133411" t="inlineStr">
        <is>
          <t>{'typeserializer', '@rubix-code~typeserializer'}</t>
        </is>
      </c>
    </row>
    <row r="133412">
      <c r="A133412" s="1" t="n">
        <v>133410</v>
      </c>
      <c r="B133412" t="inlineStr">
        <is>
          <t>velixid</t>
        </is>
      </c>
      <c r="C133412" t="n">
        <v>2</v>
      </c>
      <c r="D133412" t="inlineStr">
        <is>
          <t>{'@velixid~velixid-react', 'velixid.js'}</t>
        </is>
      </c>
    </row>
    <row r="133413">
      <c r="A133413" s="1" t="n">
        <v>133411</v>
      </c>
      <c r="B133413" t="inlineStr">
        <is>
          <t>nodelo</t>
        </is>
      </c>
      <c r="C133413" t="n">
        <v>2</v>
      </c>
      <c r="D133413" t="inlineStr">
        <is>
          <t>{'@danieltamkin~nodelo-release-test', 'nodelo'}</t>
        </is>
      </c>
    </row>
    <row r="133414">
      <c r="A133414" s="1" t="n">
        <v>133412</v>
      </c>
      <c r="B133414" t="inlineStr">
        <is>
          <t>chiptune</t>
        </is>
      </c>
      <c r="C133414" t="n">
        <v>2</v>
      </c>
      <c r="D133414" t="inlineStr">
        <is>
          <t>{'node-chiptune', 'chiptune'}</t>
        </is>
      </c>
    </row>
    <row r="133415">
      <c r="A133415" s="1" t="n">
        <v>133413</v>
      </c>
      <c r="B133415" t="inlineStr">
        <is>
          <t>doracoder</t>
        </is>
      </c>
      <c r="C133415" t="n">
        <v>2</v>
      </c>
      <c r="D133415" t="inlineStr">
        <is>
          <t>{'@doracoder~ckeditor5-custom-build', '@doracoder~fcm-nestjs'}</t>
        </is>
      </c>
    </row>
    <row r="133416">
      <c r="A133416" s="1" t="n">
        <v>133414</v>
      </c>
      <c r="B133416" t="inlineStr">
        <is>
          <t>libbitcoin</t>
        </is>
      </c>
      <c r="C133416" t="n">
        <v>2</v>
      </c>
      <c r="D133416" t="inlineStr">
        <is>
          <t>{'libbitcoin', 'python-libbitcoin'}</t>
        </is>
      </c>
    </row>
    <row r="133417">
      <c r="A133417" s="1" t="n">
        <v>133415</v>
      </c>
      <c r="B133417" t="inlineStr">
        <is>
          <t>uyga</t>
        </is>
      </c>
      <c r="C133417" t="n">
        <v>2</v>
      </c>
      <c r="D133417" t="inlineStr">
        <is>
          <t>{'uyga_vazifa', 'uyga_vazifa2'}</t>
        </is>
      </c>
    </row>
    <row r="133418">
      <c r="A133418" s="1" t="n">
        <v>133416</v>
      </c>
      <c r="B133418" t="inlineStr">
        <is>
          <t>vazifa</t>
        </is>
      </c>
      <c r="C133418" t="n">
        <v>2</v>
      </c>
      <c r="D133418" t="inlineStr">
        <is>
          <t>{'uyga_vazifa', 'vazifa-npm'}</t>
        </is>
      </c>
    </row>
    <row r="133419">
      <c r="A133419" s="1" t="n">
        <v>133417</v>
      </c>
      <c r="B133419" t="inlineStr">
        <is>
          <t>generator3</t>
        </is>
      </c>
      <c r="C133419" t="n">
        <v>2</v>
      </c>
      <c r="D133419" t="inlineStr">
        <is>
          <t>{'gulp-sprite-generator3', 'generator-generator3'}</t>
        </is>
      </c>
    </row>
    <row r="133420">
      <c r="A133420" s="1" t="n">
        <v>133418</v>
      </c>
      <c r="B133420" t="inlineStr">
        <is>
          <t>minisoft</t>
        </is>
      </c>
      <c r="C133420" t="n">
        <v>2</v>
      </c>
      <c r="D133420" t="inlineStr">
        <is>
          <t>{'minisoft', '@minisoft~react'}</t>
        </is>
      </c>
    </row>
    <row r="133421">
      <c r="A133421" s="1" t="n">
        <v>133419</v>
      </c>
      <c r="B133421" t="inlineStr">
        <is>
          <t>madder</t>
        </is>
      </c>
      <c r="C133421" t="n">
        <v>2</v>
      </c>
      <c r="D133421" t="inlineStr">
        <is>
          <t>{'nomadder-client', 'nomadder-server'}</t>
        </is>
      </c>
    </row>
    <row r="133422">
      <c r="A133422" s="1" t="n">
        <v>133420</v>
      </c>
      <c r="B133422" t="inlineStr">
        <is>
          <t>nomadder</t>
        </is>
      </c>
      <c r="C133422" t="n">
        <v>2</v>
      </c>
      <c r="D133422" t="inlineStr">
        <is>
          <t>{'nomadder-client', 'nomadder-server'}</t>
        </is>
      </c>
    </row>
    <row r="133423">
      <c r="A133423" s="1" t="n">
        <v>133421</v>
      </c>
      <c r="B133423" t="inlineStr">
        <is>
          <t>qif2</t>
        </is>
      </c>
      <c r="C133423" t="n">
        <v>2</v>
      </c>
      <c r="D133423" t="inlineStr">
        <is>
          <t>{'qif2ofx', 'qif2json'}</t>
        </is>
      </c>
    </row>
    <row r="133424">
      <c r="A133424" s="1" t="n">
        <v>133422</v>
      </c>
      <c r="B133424" t="inlineStr">
        <is>
          <t>mmatczak</t>
        </is>
      </c>
      <c r="C133424" t="n">
        <v>2</v>
      </c>
      <c r="D133424" t="inlineStr">
        <is>
          <t>{'@mmatczak~appheader', '@mmatczak~funny-icon'}</t>
        </is>
      </c>
    </row>
    <row r="133425">
      <c r="A133425" s="1" t="n">
        <v>133423</v>
      </c>
      <c r="B133425" t="inlineStr">
        <is>
          <t>adonisx</t>
        </is>
      </c>
      <c r="C133425" t="n">
        <v>2</v>
      </c>
      <c r="D133425" t="inlineStr">
        <is>
          <t>{'adonisx-cli', 'adonisx'}</t>
        </is>
      </c>
    </row>
    <row r="133426">
      <c r="A133426" s="1" t="n">
        <v>133424</v>
      </c>
      <c r="B133426" t="inlineStr">
        <is>
          <t>interopjs</t>
        </is>
      </c>
      <c r="C133426" t="n">
        <v>2</v>
      </c>
      <c r="D133426" t="inlineStr">
        <is>
          <t>{'interopjs', 'interopjs-interface'}</t>
        </is>
      </c>
    </row>
    <row r="133427">
      <c r="A133427" s="1" t="n">
        <v>133425</v>
      </c>
      <c r="B133427" t="inlineStr">
        <is>
          <t>kyleshevlin</t>
        </is>
      </c>
      <c r="C133427" t="n">
        <v>2</v>
      </c>
      <c r="D133427" t="inlineStr">
        <is>
          <t>{'@kyleshevlin~use-common', '@kyleshevlin~eslint-plugin'}</t>
        </is>
      </c>
    </row>
    <row r="133428">
      <c r="A133428" s="1" t="n">
        <v>133426</v>
      </c>
      <c r="B133428" t="inlineStr">
        <is>
          <t>vexdb</t>
        </is>
      </c>
      <c r="C133428" t="n">
        <v>2</v>
      </c>
      <c r="D133428" t="inlineStr">
        <is>
          <t>{'vexdb', '@types~vexdb'}</t>
        </is>
      </c>
    </row>
    <row r="133429">
      <c r="A133429" s="1" t="n">
        <v>133427</v>
      </c>
      <c r="B133429" t="inlineStr">
        <is>
          <t>inukshuk</t>
        </is>
      </c>
      <c r="C133429" t="n">
        <v>2</v>
      </c>
      <c r="D133429" t="inlineStr">
        <is>
          <t>{'inukshuk', '@inukshuk~exif'}</t>
        </is>
      </c>
    </row>
    <row r="133430">
      <c r="A133430" s="1" t="n">
        <v>133428</v>
      </c>
      <c r="B133430" t="inlineStr">
        <is>
          <t>cantrip</t>
        </is>
      </c>
      <c r="C133430" t="n">
        <v>2</v>
      </c>
      <c r="D133430" t="inlineStr">
        <is>
          <t>{'cantrip', 'node-cantrip'}</t>
        </is>
      </c>
    </row>
    <row r="133431">
      <c r="A133431" s="1" t="n">
        <v>133429</v>
      </c>
      <c r="B133431" t="inlineStr">
        <is>
          <t>jscalendar</t>
        </is>
      </c>
      <c r="C133431" t="n">
        <v>2</v>
      </c>
      <c r="D133431" t="inlineStr">
        <is>
          <t>{'simple-jscalendar', '@reactjscalendar~react-js-calendar'}</t>
        </is>
      </c>
    </row>
    <row r="133432">
      <c r="A133432" s="1" t="n">
        <v>133430</v>
      </c>
      <c r="B133432" t="inlineStr">
        <is>
          <t>wmjs</t>
        </is>
      </c>
      <c r="C133432" t="n">
        <v>2</v>
      </c>
      <c r="D133432" t="inlineStr">
        <is>
          <t>{'wmjs', '@sailiy~wmjs'}</t>
        </is>
      </c>
    </row>
    <row r="133433">
      <c r="A133433" s="1" t="n">
        <v>133431</v>
      </c>
      <c r="B133433" t="inlineStr">
        <is>
          <t>layzr</t>
        </is>
      </c>
      <c r="C133433" t="n">
        <v>2</v>
      </c>
      <c r="D133433" t="inlineStr">
        <is>
          <t>{'layzr.js', '@types~layzr.js'}</t>
        </is>
      </c>
    </row>
    <row r="133434">
      <c r="A133434" s="1" t="n">
        <v>133432</v>
      </c>
      <c r="B133434" t="inlineStr">
        <is>
          <t>dotenvify</t>
        </is>
      </c>
      <c r="C133434" t="n">
        <v>2</v>
      </c>
      <c r="D133434" t="inlineStr">
        <is>
          <t>{'@sethvincent~dotenvify', 'dotenvify'}</t>
        </is>
      </c>
    </row>
    <row r="133435">
      <c r="A133435" s="1" t="n">
        <v>133433</v>
      </c>
      <c r="B133435" t="inlineStr">
        <is>
          <t>transportmethod</t>
        </is>
      </c>
      <c r="C133435" t="n">
        <v>2</v>
      </c>
      <c r="D133435" t="inlineStr">
        <is>
          <t>{'qmuzik-transportmethod-shared', 'qmuzik-transportmethod'}</t>
        </is>
      </c>
    </row>
    <row r="133436">
      <c r="A133436" s="1" t="n">
        <v>133434</v>
      </c>
      <c r="B133436" t="inlineStr">
        <is>
          <t>gideros</t>
        </is>
      </c>
      <c r="C133436" t="n">
        <v>2</v>
      </c>
      <c r="D133436" t="inlineStr">
        <is>
          <t>{'gideros-broom', 'gideros'}</t>
        </is>
      </c>
    </row>
    <row r="133437">
      <c r="A133437" s="1" t="n">
        <v>133435</v>
      </c>
      <c r="B133437" t="inlineStr">
        <is>
          <t>hendel</t>
        </is>
      </c>
      <c r="C133437" t="n">
        <v>2</v>
      </c>
      <c r="D133437" t="inlineStr">
        <is>
          <t>{'@navikt~helse-frontend-hendelsesoversikt', '@navikt~familie-hendelsesoversikt'}</t>
        </is>
      </c>
    </row>
    <row r="133438">
      <c r="A133438" s="1" t="n">
        <v>133436</v>
      </c>
      <c r="B133438" t="inlineStr">
        <is>
          <t>oversikt</t>
        </is>
      </c>
      <c r="C133438" t="n">
        <v>2</v>
      </c>
      <c r="D133438" t="inlineStr">
        <is>
          <t>{'@navikt~helse-frontend-hendelsesoversikt', '@navikt~familie-hendelsesoversikt'}</t>
        </is>
      </c>
    </row>
    <row r="133439">
      <c r="A133439" s="1" t="n">
        <v>133437</v>
      </c>
      <c r="B133439" t="inlineStr">
        <is>
          <t>hendelsesoversikt</t>
        </is>
      </c>
      <c r="C133439" t="n">
        <v>2</v>
      </c>
      <c r="D133439" t="inlineStr">
        <is>
          <t>{'@navikt~helse-frontend-hendelsesoversikt', '@navikt~familie-hendelsesoversikt'}</t>
        </is>
      </c>
    </row>
    <row r="133440">
      <c r="A133440" s="1" t="n">
        <v>133438</v>
      </c>
      <c r="B133440" t="inlineStr">
        <is>
          <t>estimo</t>
        </is>
      </c>
      <c r="C133440" t="n">
        <v>2</v>
      </c>
      <c r="D133440" t="inlineStr">
        <is>
          <t>{'estimo', 'pustovalov-estimo'}</t>
        </is>
      </c>
    </row>
    <row r="133441">
      <c r="A133441" s="1" t="n">
        <v>133439</v>
      </c>
      <c r="B133441" t="inlineStr">
        <is>
          <t>yangyj</t>
        </is>
      </c>
      <c r="C133441" t="n">
        <v>2</v>
      </c>
      <c r="D133441" t="inlineStr">
        <is>
          <t>{'yangyj', 'hello_test_yangyj'}</t>
        </is>
      </c>
    </row>
    <row r="133442">
      <c r="A133442" s="1" t="n">
        <v>133440</v>
      </c>
      <c r="B133442" t="inlineStr">
        <is>
          <t>nuebuild</t>
        </is>
      </c>
      <c r="C133442" t="n">
        <v>2</v>
      </c>
      <c r="D133442" t="inlineStr">
        <is>
          <t>{'@nuebuild~vue-projects', '@nuebuild~fields'}</t>
        </is>
      </c>
    </row>
    <row r="133443">
      <c r="A133443" s="1" t="n">
        <v>133441</v>
      </c>
      <c r="B133443" t="inlineStr">
        <is>
          <t>bookworm</t>
        </is>
      </c>
      <c r="C133443" t="n">
        <v>2</v>
      </c>
      <c r="D133443" t="inlineStr">
        <is>
          <t>{'bookworm', 'rollodeqc-gh-bookworm'}</t>
        </is>
      </c>
    </row>
    <row r="133444">
      <c r="A133444" s="1" t="n">
        <v>133442</v>
      </c>
      <c r="B133444" t="inlineStr">
        <is>
          <t>ivansotelo</t>
        </is>
      </c>
      <c r="C133444" t="n">
        <v>2</v>
      </c>
      <c r="D133444" t="inlineStr">
        <is>
          <t>{'@ivansotelo~vue-virtual-scroll', '@ivansotelo~signature'}</t>
        </is>
      </c>
    </row>
    <row r="133445">
      <c r="A133445" s="1" t="n">
        <v>133443</v>
      </c>
      <c r="B133445" t="inlineStr">
        <is>
          <t>onie</t>
        </is>
      </c>
      <c r="C133445" t="n">
        <v>2</v>
      </c>
      <c r="D133445" t="inlineStr">
        <is>
          <t>{'de.neofonie.cordova.plugin.nativeaudio', 'eslint-config-neofonie'}</t>
        </is>
      </c>
    </row>
    <row r="133446">
      <c r="A133446" s="1" t="n">
        <v>133444</v>
      </c>
      <c r="B133446" t="inlineStr">
        <is>
          <t>neofonie</t>
        </is>
      </c>
      <c r="C133446" t="n">
        <v>2</v>
      </c>
      <c r="D133446" t="inlineStr">
        <is>
          <t>{'de.neofonie.cordova.plugin.nativeaudio', 'eslint-config-neofonie'}</t>
        </is>
      </c>
    </row>
    <row r="133447">
      <c r="A133447" s="1" t="n">
        <v>133445</v>
      </c>
      <c r="B133447" t="inlineStr">
        <is>
          <t>laserhog</t>
        </is>
      </c>
      <c r="C133447" t="n">
        <v>2</v>
      </c>
      <c r="D133447" t="inlineStr">
        <is>
          <t>{'@laserhog~service-helper', '@laserhog~service-types'}</t>
        </is>
      </c>
    </row>
    <row r="133448">
      <c r="A133448" s="1" t="n">
        <v>133446</v>
      </c>
      <c r="B133448" t="inlineStr">
        <is>
          <t>dworld</t>
        </is>
      </c>
      <c r="C133448" t="n">
        <v>2</v>
      </c>
      <c r="D133448" t="inlineStr">
        <is>
          <t>{'3dworld', 'effectnode-3dworld'}</t>
        </is>
      </c>
    </row>
    <row r="133449">
      <c r="A133449" s="1" t="n">
        <v>133447</v>
      </c>
      <c r="B133449" t="inlineStr">
        <is>
          <t>nebl</t>
        </is>
      </c>
      <c r="C133449" t="n">
        <v>2</v>
      </c>
      <c r="D133449" t="inlineStr">
        <is>
          <t>{'nebl', '@datafire~nebl'}</t>
        </is>
      </c>
    </row>
    <row r="133450">
      <c r="A133450" s="1" t="n">
        <v>133448</v>
      </c>
      <c r="B133450" t="inlineStr">
        <is>
          <t>nscabinet</t>
        </is>
      </c>
      <c r="C133450" t="n">
        <v>2</v>
      </c>
      <c r="D133450" t="inlineStr">
        <is>
          <t>{'nscabinet', 'gulp-nscabinet'}</t>
        </is>
      </c>
    </row>
    <row r="133451">
      <c r="A133451" s="1" t="n">
        <v>133449</v>
      </c>
      <c r="B133451" t="inlineStr">
        <is>
          <t>fastv</t>
        </is>
      </c>
      <c r="C133451" t="n">
        <v>2</v>
      </c>
      <c r="D133451" t="inlineStr">
        <is>
          <t>{'fastv', 'fastv-cli'}</t>
        </is>
      </c>
    </row>
    <row r="133452">
      <c r="A133452" s="1" t="n">
        <v>133450</v>
      </c>
      <c r="B133452" t="inlineStr">
        <is>
          <t>treeql</t>
        </is>
      </c>
      <c r="C133452" t="n">
        <v>2</v>
      </c>
      <c r="D133452" t="inlineStr">
        <is>
          <t>{'treeql.core', 'treeql'}</t>
        </is>
      </c>
    </row>
    <row r="133453">
      <c r="A133453" s="1" t="n">
        <v>133451</v>
      </c>
      <c r="B133453" t="inlineStr">
        <is>
          <t>dollarfuture</t>
        </is>
      </c>
      <c r="C133453" t="n">
        <v>2</v>
      </c>
      <c r="D133453" t="inlineStr">
        <is>
          <t>{'@dollarfuture~token-lists', '@dollarfuture~default-token-list'}</t>
        </is>
      </c>
    </row>
    <row r="133454">
      <c r="A133454" s="1" t="n">
        <v>133452</v>
      </c>
      <c r="B133454" t="inlineStr">
        <is>
          <t>aval</t>
        </is>
      </c>
      <c r="C133454" t="n">
        <v>2</v>
      </c>
      <c r="D133454" t="inlineStr">
        <is>
          <t>{'library-aval', 'aval'}</t>
        </is>
      </c>
    </row>
    <row r="133455">
      <c r="A133455" s="1" t="n">
        <v>133453</v>
      </c>
      <c r="B133455" t="inlineStr">
        <is>
          <t>jskernel</t>
        </is>
      </c>
      <c r="C133455" t="n">
        <v>2</v>
      </c>
      <c r="D133455" t="inlineStr">
        <is>
          <t>{'jskernel', 'jskernel-sys'}</t>
        </is>
      </c>
    </row>
    <row r="133456">
      <c r="A133456" s="1" t="n">
        <v>133454</v>
      </c>
      <c r="B133456" t="inlineStr">
        <is>
          <t>chogde</t>
        </is>
      </c>
      <c r="C133456" t="n">
        <v>2</v>
      </c>
      <c r="D133456" t="inlineStr">
        <is>
          <t>{'chogde-kit', 'chogde-navbar'}</t>
        </is>
      </c>
    </row>
    <row r="133457">
      <c r="A133457" s="1" t="n">
        <v>133455</v>
      </c>
      <c r="B133457" t="inlineStr">
        <is>
          <t>tristanwritescode</t>
        </is>
      </c>
      <c r="C133457" t="n">
        <v>2</v>
      </c>
      <c r="D133457" t="inlineStr">
        <is>
          <t>{'@tristanwritescode~react-gen', '@tristanwritescode~touch'}</t>
        </is>
      </c>
    </row>
    <row r="133458">
      <c r="A133458" s="1" t="n">
        <v>133456</v>
      </c>
      <c r="B133458" t="inlineStr">
        <is>
          <t>startergate</t>
        </is>
      </c>
      <c r="C133458" t="n">
        <v>2</v>
      </c>
      <c r="D133458" t="inlineStr">
        <is>
          <t>{'@startergate~sidts', '@startergate~sidjs'}</t>
        </is>
      </c>
    </row>
    <row r="133459">
      <c r="A133459" s="1" t="n">
        <v>133457</v>
      </c>
      <c r="B133459" t="inlineStr">
        <is>
          <t>piralimic</t>
        </is>
      </c>
      <c r="C133459" t="n">
        <v>2</v>
      </c>
      <c r="D133459" t="inlineStr">
        <is>
          <t>{'@piralimic~card', '@piralimic~holidates-cli'}</t>
        </is>
      </c>
    </row>
    <row r="133460">
      <c r="A133460" s="1" t="n">
        <v>133458</v>
      </c>
      <c r="B133460" t="inlineStr">
        <is>
          <t>noie</t>
        </is>
      </c>
      <c r="C133460" t="n">
        <v>2</v>
      </c>
      <c r="D133460" t="inlineStr">
        <is>
          <t>{'@lichingchester~noie', 'noie.js'}</t>
        </is>
      </c>
    </row>
    <row r="133461">
      <c r="A133461" s="1" t="n">
        <v>133459</v>
      </c>
      <c r="B133461" t="inlineStr">
        <is>
          <t>flin</t>
        </is>
      </c>
      <c r="C133461" t="n">
        <v>2</v>
      </c>
      <c r="D133461" t="inlineStr">
        <is>
          <t>{'flin', 'flin-throttle-click'}</t>
        </is>
      </c>
    </row>
    <row r="133462">
      <c r="A133462" s="1" t="n">
        <v>133460</v>
      </c>
      <c r="B133462" t="inlineStr">
        <is>
          <t>urianchor</t>
        </is>
      </c>
      <c r="C133462" t="n">
        <v>2</v>
      </c>
      <c r="D133462" t="inlineStr">
        <is>
          <t>{'urianchor', 'jquery.urianchor'}</t>
        </is>
      </c>
    </row>
    <row r="133463">
      <c r="A133463" s="1" t="n">
        <v>133461</v>
      </c>
      <c r="B133463" t="inlineStr">
        <is>
          <t>labianca</t>
        </is>
      </c>
      <c r="C133463" t="n">
        <v>2</v>
      </c>
      <c r="D133463" t="inlineStr">
        <is>
          <t>{'labianca-common-classes', 'labianca-emoji-search'}</t>
        </is>
      </c>
    </row>
    <row r="133464">
      <c r="A133464" s="1" t="n">
        <v>133462</v>
      </c>
      <c r="B133464" t="inlineStr">
        <is>
          <t>fudi</t>
        </is>
      </c>
      <c r="C133464" t="n">
        <v>2</v>
      </c>
      <c r="D133464" t="inlineStr">
        <is>
          <t>{'@fudi~common', 'fudi'}</t>
        </is>
      </c>
    </row>
    <row r="133465">
      <c r="A133465" s="1" t="n">
        <v>133463</v>
      </c>
      <c r="B133465" t="inlineStr">
        <is>
          <t>afua</t>
        </is>
      </c>
      <c r="C133465" t="n">
        <v>2</v>
      </c>
      <c r="D133465" t="inlineStr">
        <is>
          <t>{'auth-library-afua', 'my-first-npm-pkg-afua'}</t>
        </is>
      </c>
    </row>
    <row r="133466">
      <c r="A133466" s="1" t="n">
        <v>133464</v>
      </c>
      <c r="B133466" t="inlineStr">
        <is>
          <t>ryanbahan</t>
        </is>
      </c>
      <c r="C133466" t="n">
        <v>2</v>
      </c>
      <c r="D133466" t="inlineStr">
        <is>
          <t>{'eslint-config-ryanbahan', 'eslint-plugin-ryanbahan-eslint'}</t>
        </is>
      </c>
    </row>
    <row r="133467">
      <c r="A133467" s="1" t="n">
        <v>133465</v>
      </c>
      <c r="B133467" t="inlineStr">
        <is>
          <t>cszoldseg</t>
        </is>
      </c>
      <c r="C133467" t="n">
        <v>2</v>
      </c>
      <c r="D133467" t="inlineStr">
        <is>
          <t>{'@cszoldseg~api-handler', '@cszoldseg~apidoc'}</t>
        </is>
      </c>
    </row>
    <row r="133468">
      <c r="A133468" s="1" t="n">
        <v>133466</v>
      </c>
      <c r="B133468" t="inlineStr">
        <is>
          <t>rvers</t>
        </is>
      </c>
      <c r="C133468" t="n">
        <v>2</v>
      </c>
      <c r="D133468" t="inlineStr">
        <is>
          <t>{'eslint-config-timkurvers', '@timkurvers~eslint-config'}</t>
        </is>
      </c>
    </row>
    <row r="133469">
      <c r="A133469" s="1" t="n">
        <v>133467</v>
      </c>
      <c r="B133469" t="inlineStr">
        <is>
          <t>timkurvers</t>
        </is>
      </c>
      <c r="C133469" t="n">
        <v>2</v>
      </c>
      <c r="D133469" t="inlineStr">
        <is>
          <t>{'eslint-config-timkurvers', '@timkurvers~eslint-config'}</t>
        </is>
      </c>
    </row>
    <row r="133470">
      <c r="A133470" s="1" t="n">
        <v>133468</v>
      </c>
      <c r="B133470" t="inlineStr">
        <is>
          <t>aeorus</t>
        </is>
      </c>
      <c r="C133470" t="n">
        <v>2</v>
      </c>
      <c r="D133470" t="inlineStr">
        <is>
          <t>{'@aeorus~button', '@aeorus~steps'}</t>
        </is>
      </c>
    </row>
    <row r="133471">
      <c r="A133471" s="1" t="n">
        <v>133469</v>
      </c>
      <c r="B133471" t="inlineStr">
        <is>
          <t>yjia</t>
        </is>
      </c>
      <c r="C133471" t="n">
        <v>2</v>
      </c>
      <c r="D133471" t="inlineStr">
        <is>
          <t>{'yjia-ui', 'yjia-ui-test'}</t>
        </is>
      </c>
    </row>
    <row r="133472">
      <c r="A133472" s="1" t="n">
        <v>133470</v>
      </c>
      <c r="B133472" t="inlineStr">
        <is>
          <t>qarun</t>
        </is>
      </c>
      <c r="C133472" t="n">
        <v>2</v>
      </c>
      <c r="D133472" t="inlineStr">
        <is>
          <t>{'@qarun-qb~ng-ux-directives', '@qarun-qb~useful'}</t>
        </is>
      </c>
    </row>
    <row r="133473">
      <c r="A133473" s="1" t="n">
        <v>133471</v>
      </c>
      <c r="B133473" t="inlineStr">
        <is>
          <t>zdusza</t>
        </is>
      </c>
      <c r="C133473" t="n">
        <v>2</v>
      </c>
      <c r="D133473" t="inlineStr">
        <is>
          <t>{'web-lib-zdusza', 'api-lib-zdusza'}</t>
        </is>
      </c>
    </row>
    <row r="133474">
      <c r="A133474" s="1" t="n">
        <v>133472</v>
      </c>
      <c r="B133474" t="inlineStr">
        <is>
          <t>aerum</t>
        </is>
      </c>
      <c r="C133474" t="n">
        <v>2</v>
      </c>
      <c r="D133474" t="inlineStr">
        <is>
          <t>{'@aerum~ui', 'aerum-cli'}</t>
        </is>
      </c>
    </row>
    <row r="133475">
      <c r="A133475" s="1" t="n">
        <v>133473</v>
      </c>
      <c r="B133475" t="inlineStr">
        <is>
          <t>wxgzh</t>
        </is>
      </c>
      <c r="C133475" t="n">
        <v>2</v>
      </c>
      <c r="D133475" t="inlineStr">
        <is>
          <t>{'@qiud~wxgzh-spider', 'wxgzh-getconfigobj'}</t>
        </is>
      </c>
    </row>
    <row r="133476">
      <c r="A133476" s="1" t="n">
        <v>133474</v>
      </c>
      <c r="B133476" t="inlineStr">
        <is>
          <t>procinputdefinitiondefaults</t>
        </is>
      </c>
      <c r="C133476" t="n">
        <v>2</v>
      </c>
      <c r="D133476" t="inlineStr">
        <is>
          <t>{'qmuzik-procinputdefinitiondefaults-shared', 'qmuzik-procinputdefinitiondefaults'}</t>
        </is>
      </c>
    </row>
    <row r="133477">
      <c r="A133477" s="1" t="n">
        <v>133475</v>
      </c>
      <c r="B133477" t="inlineStr">
        <is>
          <t>danburzo</t>
        </is>
      </c>
      <c r="C133477" t="n">
        <v>2</v>
      </c>
      <c r="D133477" t="inlineStr">
        <is>
          <t>{'@danburzo~robot3', '@danburzo~dotfiles'}</t>
        </is>
      </c>
    </row>
    <row r="133478">
      <c r="A133478" s="1" t="n">
        <v>133476</v>
      </c>
      <c r="B133478" t="inlineStr">
        <is>
          <t>vtron</t>
        </is>
      </c>
      <c r="C133478" t="n">
        <v>2</v>
      </c>
      <c r="D133478" t="inlineStr">
        <is>
          <t>{'react-native-vtron-scrollable-tab', 'vtron-animate'}</t>
        </is>
      </c>
    </row>
    <row r="133479">
      <c r="A133479" s="1" t="n">
        <v>133477</v>
      </c>
      <c r="B133479" t="inlineStr">
        <is>
          <t>labourbudget</t>
        </is>
      </c>
      <c r="C133479" t="n">
        <v>2</v>
      </c>
      <c r="D133479" t="inlineStr">
        <is>
          <t>{'qmuzik-labourbudget', 'qmuzik-labourbudget-shared'}</t>
        </is>
      </c>
    </row>
    <row r="133480">
      <c r="A133480" s="1" t="n">
        <v>133478</v>
      </c>
      <c r="B133480" t="inlineStr">
        <is>
          <t>topinka</t>
        </is>
      </c>
      <c r="C133480" t="n">
        <v>2</v>
      </c>
      <c r="D133480" t="inlineStr">
        <is>
          <t>{'@tomas.topinka~ftm-serializace-api', '@tomas.topinka~wanted-api'}</t>
        </is>
      </c>
    </row>
    <row r="133481">
      <c r="A133481" s="1" t="n">
        <v>133479</v>
      </c>
      <c r="B133481" t="inlineStr">
        <is>
          <t>dreamweaver</t>
        </is>
      </c>
      <c r="C133481" t="n">
        <v>2</v>
      </c>
      <c r="D133481" t="inlineStr">
        <is>
          <t>{'dreamweavertemplate', 'dreamweaver'}</t>
        </is>
      </c>
    </row>
    <row r="133482">
      <c r="A133482" s="1" t="n">
        <v>133480</v>
      </c>
      <c r="B133482" t="inlineStr">
        <is>
          <t>rejet</t>
        </is>
      </c>
      <c r="C133482" t="n">
        <v>2</v>
      </c>
      <c r="D133482" t="inlineStr">
        <is>
          <t>{'@davido77rex~rejeton', 'rejet'}</t>
        </is>
      </c>
    </row>
    <row r="133483">
      <c r="A133483" s="1" t="n">
        <v>133481</v>
      </c>
      <c r="B133483" t="inlineStr">
        <is>
          <t>ssserver</t>
        </is>
      </c>
      <c r="C133483" t="n">
        <v>2</v>
      </c>
      <c r="D133483" t="inlineStr">
        <is>
          <t>{'gulp-ssserver', 'ssserver'}</t>
        </is>
      </c>
    </row>
    <row r="133484">
      <c r="A133484" s="1" t="n">
        <v>133482</v>
      </c>
      <c r="B133484" t="inlineStr">
        <is>
          <t>gzbz2</t>
        </is>
      </c>
      <c r="C133484" t="n">
        <v>2</v>
      </c>
      <c r="D133484" t="inlineStr">
        <is>
          <t>{'hook.io-gzbz2', 'gzbz2'}</t>
        </is>
      </c>
    </row>
    <row r="133485">
      <c r="A133485" s="1" t="n">
        <v>133483</v>
      </c>
      <c r="B133485" t="inlineStr">
        <is>
          <t>slacktracer</t>
        </is>
      </c>
      <c r="C133485" t="n">
        <v>2</v>
      </c>
      <c r="D133485" t="inlineStr">
        <is>
          <t>{'@slacktracer~emissary', '@slacktracer~ftl'}</t>
        </is>
      </c>
    </row>
    <row r="133486">
      <c r="A133486" s="1" t="n">
        <v>133484</v>
      </c>
      <c r="B133486" t="inlineStr">
        <is>
          <t>arrayexpress</t>
        </is>
      </c>
      <c r="C133486" t="n">
        <v>2</v>
      </c>
      <c r="D133486" t="inlineStr">
        <is>
          <t>{'@intermine~bluegenes-disease-expression-arrayexpress-visualizer', '@intermine~bluegenes-tissue-expression-arrayexpress-visualizer'}</t>
        </is>
      </c>
    </row>
    <row r="133487">
      <c r="A133487" s="1" t="n">
        <v>133485</v>
      </c>
      <c r="B133487" t="inlineStr">
        <is>
          <t>mattcroberts</t>
        </is>
      </c>
      <c r="C133487" t="n">
        <v>2</v>
      </c>
      <c r="D133487" t="inlineStr">
        <is>
          <t>{'@mattcroberts~tic-tac-toe-client', '@mattcroberts~tic-tac-toe-server'}</t>
        </is>
      </c>
    </row>
    <row r="133488">
      <c r="A133488" s="1" t="n">
        <v>133486</v>
      </c>
      <c r="B133488" t="inlineStr">
        <is>
          <t>deceit</t>
        </is>
      </c>
      <c r="C133488" t="n">
        <v>2</v>
      </c>
      <c r="D133488" t="inlineStr">
        <is>
          <t>{'deceit.js', 'deceit'}</t>
        </is>
      </c>
    </row>
    <row r="133489">
      <c r="A133489" s="1" t="n">
        <v>133487</v>
      </c>
      <c r="B133489" t="inlineStr">
        <is>
          <t>reyun</t>
        </is>
      </c>
      <c r="C133489" t="n">
        <v>2</v>
      </c>
      <c r="D133489" t="inlineStr">
        <is>
          <t>{'reyun-view', 'reyun-sdk'}</t>
        </is>
      </c>
    </row>
    <row r="133490">
      <c r="A133490" s="1" t="n">
        <v>133488</v>
      </c>
      <c r="B133490" t="inlineStr">
        <is>
          <t>awslogger</t>
        </is>
      </c>
      <c r="C133490" t="n">
        <v>2</v>
      </c>
      <c r="D133490" t="inlineStr">
        <is>
          <t>{'awslogger', '@chenya~awslogger'}</t>
        </is>
      </c>
    </row>
    <row r="133491">
      <c r="A133491" s="1" t="n">
        <v>133489</v>
      </c>
      <c r="B133491" t="inlineStr">
        <is>
          <t>imagemodal</t>
        </is>
      </c>
      <c r="C133491" t="n">
        <v>2</v>
      </c>
      <c r="D133491" t="inlineStr">
        <is>
          <t>{'cs-utils-imagemodal', 'hexo-tag-imagemodal'}</t>
        </is>
      </c>
    </row>
    <row r="133492">
      <c r="A133492" s="1" t="n">
        <v>133490</v>
      </c>
      <c r="B133492" t="inlineStr">
        <is>
          <t>glsourcea</t>
        </is>
      </c>
      <c r="C133492" t="n">
        <v>2</v>
      </c>
      <c r="D133492" t="inlineStr">
        <is>
          <t>{'qmuzik-glsourcea-shared', 'qmuzik-glsourcea'}</t>
        </is>
      </c>
    </row>
    <row r="133493">
      <c r="A133493" s="1" t="n">
        <v>133491</v>
      </c>
      <c r="B133493" t="inlineStr">
        <is>
          <t>iresults</t>
        </is>
      </c>
      <c r="C133493" t="n">
        <v>2</v>
      </c>
      <c r="D133493" t="inlineStr">
        <is>
          <t>{'iresults-time', 'iresults-ts-core'}</t>
        </is>
      </c>
    </row>
    <row r="133494">
      <c r="A133494" s="1" t="n">
        <v>133492</v>
      </c>
      <c r="B133494" t="inlineStr">
        <is>
          <t>consolar</t>
        </is>
      </c>
      <c r="C133494" t="n">
        <v>2</v>
      </c>
      <c r="D133494" t="inlineStr">
        <is>
          <t>{'homebridge-consolar', 'consolar'}</t>
        </is>
      </c>
    </row>
    <row r="133495">
      <c r="A133495" s="1" t="n">
        <v>133493</v>
      </c>
      <c r="B133495" t="inlineStr">
        <is>
          <t>employeeprofile</t>
        </is>
      </c>
      <c r="C133495" t="n">
        <v>2</v>
      </c>
      <c r="D133495" t="inlineStr">
        <is>
          <t>{'qmuzik-employeeprofile', 'qmuzik-employeeprofile-shared'}</t>
        </is>
      </c>
    </row>
    <row r="133496">
      <c r="A133496" s="1" t="n">
        <v>133494</v>
      </c>
      <c r="B133496" t="inlineStr">
        <is>
          <t>liguedesign</t>
        </is>
      </c>
      <c r="C133496" t="n">
        <v>2</v>
      </c>
      <c r="D133496" t="inlineStr">
        <is>
          <t>{'@liguedesign~tokens', '@liguedesign~patterns'}</t>
        </is>
      </c>
    </row>
    <row r="133497">
      <c r="A133497" s="1" t="n">
        <v>133495</v>
      </c>
      <c r="B133497" t="inlineStr">
        <is>
          <t>skaters</t>
        </is>
      </c>
      <c r="C133497" t="n">
        <v>2</v>
      </c>
      <c r="D133497" t="inlineStr">
        <is>
          <t>{'vertskatersddm', 'skaters-names'}</t>
        </is>
      </c>
    </row>
    <row r="133498">
      <c r="A133498" s="1" t="n">
        <v>133496</v>
      </c>
      <c r="B133498" t="inlineStr">
        <is>
          <t>wettomato</t>
        </is>
      </c>
      <c r="C133498" t="n">
        <v>2</v>
      </c>
      <c r="D133498" t="inlineStr">
        <is>
          <t>{'@wettomato~uebos', '@wettomato~wapi-js'}</t>
        </is>
      </c>
    </row>
    <row r="133499">
      <c r="A133499" s="1" t="n">
        <v>133497</v>
      </c>
      <c r="B133499" t="inlineStr">
        <is>
          <t>ajsweb</t>
        </is>
      </c>
      <c r="C133499" t="n">
        <v>2</v>
      </c>
      <c r="D133499" t="inlineStr">
        <is>
          <t>{'gulp-ajsweb', 'generator-ajsweb'}</t>
        </is>
      </c>
    </row>
    <row r="133500">
      <c r="A133500" s="1" t="n">
        <v>133498</v>
      </c>
      <c r="B133500" t="inlineStr">
        <is>
          <t>startaideia</t>
        </is>
      </c>
      <c r="C133500" t="n">
        <v>2</v>
      </c>
      <c r="D133500" t="inlineStr">
        <is>
          <t>{'@startaideia~react-forms', '@startaideia~react-datatables'}</t>
        </is>
      </c>
    </row>
    <row r="133501">
      <c r="A133501" s="1" t="n">
        <v>133499</v>
      </c>
      <c r="B133501" t="inlineStr">
        <is>
          <t>adzu</t>
        </is>
      </c>
      <c r="C133501" t="n">
        <v>2</v>
      </c>
      <c r="D133501" t="inlineStr">
        <is>
          <t>{'@adzu~common', '@adzu~jshost-events'}</t>
        </is>
      </c>
    </row>
    <row r="133502">
      <c r="A133502" s="1" t="n">
        <v>133500</v>
      </c>
      <c r="B133502" t="inlineStr">
        <is>
          <t>hydrojudge</t>
        </is>
      </c>
      <c r="C133502" t="n">
        <v>2</v>
      </c>
      <c r="D133502" t="inlineStr">
        <is>
          <t>{'@limorton~hydrojudge', '@hydrooj~hydrojudge'}</t>
        </is>
      </c>
    </row>
    <row r="133503">
      <c r="A133503" s="1" t="n">
        <v>133501</v>
      </c>
      <c r="B133503" t="inlineStr">
        <is>
          <t>trava</t>
        </is>
      </c>
      <c r="C133503" t="n">
        <v>2</v>
      </c>
      <c r="D133503" t="inlineStr">
        <is>
          <t>{'@trava~react-native-drax', 'trava'}</t>
        </is>
      </c>
    </row>
    <row r="133504">
      <c r="A133504" s="1" t="n">
        <v>133502</v>
      </c>
      <c r="B133504" t="inlineStr">
        <is>
          <t>dwcore</t>
        </is>
      </c>
      <c r="C133504" t="n">
        <v>2</v>
      </c>
      <c r="D133504" t="inlineStr">
        <is>
          <t>{'@dwcore~abstract', '@dwcore~intrinsic'}</t>
        </is>
      </c>
    </row>
    <row r="133505">
      <c r="A133505" s="1" t="n">
        <v>133503</v>
      </c>
      <c r="B133505" t="inlineStr">
        <is>
          <t>smssender</t>
        </is>
      </c>
      <c r="C133505" t="n">
        <v>2</v>
      </c>
      <c r="D133505" t="inlineStr">
        <is>
          <t>{'mobi-smssender', 'trez-smssender'}</t>
        </is>
      </c>
    </row>
    <row r="133506">
      <c r="A133506" s="1" t="n">
        <v>133504</v>
      </c>
      <c r="B133506" t="inlineStr">
        <is>
          <t>querystate</t>
        </is>
      </c>
      <c r="C133506" t="n">
        <v>2</v>
      </c>
      <c r="D133506" t="inlineStr">
        <is>
          <t>{'querystate', '@borvik~use-querystate'}</t>
        </is>
      </c>
    </row>
    <row r="133507">
      <c r="A133507" s="1" t="n">
        <v>133505</v>
      </c>
      <c r="B133507" t="inlineStr">
        <is>
          <t>pinpointemail</t>
        </is>
      </c>
      <c r="C133507" t="n">
        <v>2</v>
      </c>
      <c r="D133507" t="inlineStr">
        <is>
          <t>{'aws-cdk-aws-pinpointemail', '@aws-cdk~aws-pinpointemail'}</t>
        </is>
      </c>
    </row>
    <row r="133508">
      <c r="A133508" s="1" t="n">
        <v>133506</v>
      </c>
      <c r="B133508" t="inlineStr">
        <is>
          <t>xhl</t>
        </is>
      </c>
      <c r="C133508" t="n">
        <v>2</v>
      </c>
      <c r="D133508" t="inlineStr">
        <is>
          <t>{'xhl-tui-image-editor', 'xhl-mqttx'}</t>
        </is>
      </c>
    </row>
    <row r="133509">
      <c r="A133509" s="1" t="n">
        <v>133507</v>
      </c>
      <c r="B133509" t="inlineStr">
        <is>
          <t>pickupp</t>
        </is>
      </c>
      <c r="C133509" t="n">
        <v>2</v>
      </c>
      <c r="D133509" t="inlineStr">
        <is>
          <t>{'@pickupp~node-opencc', '@pickupp~react-native-opencv'}</t>
        </is>
      </c>
    </row>
    <row r="133510">
      <c r="A133510" s="1" t="n">
        <v>133508</v>
      </c>
      <c r="B133510" t="inlineStr">
        <is>
          <t>ziai</t>
        </is>
      </c>
      <c r="C133510" t="n">
        <v>2</v>
      </c>
      <c r="D133510" t="inlineStr">
        <is>
          <t>{'ziai', 'react-ziai-cli'}</t>
        </is>
      </c>
    </row>
    <row r="133511">
      <c r="A133511" s="1" t="n">
        <v>133509</v>
      </c>
      <c r="B133511" t="inlineStr">
        <is>
          <t>redactie</t>
        </is>
      </c>
      <c r="C133511" t="n">
        <v>2</v>
      </c>
      <c r="D133511" t="inlineStr">
        <is>
          <t>{'@redactie-test~content', '@redactie-test~menu'}</t>
        </is>
      </c>
    </row>
    <row r="133512">
      <c r="A133512" s="1" t="n">
        <v>133510</v>
      </c>
      <c r="B133512" t="inlineStr">
        <is>
          <t>antdex</t>
        </is>
      </c>
      <c r="C133512" t="n">
        <v>2</v>
      </c>
      <c r="D133512" t="inlineStr">
        <is>
          <t>{'@antdex~react-json-tree', '@antdex~color-gradient'}</t>
        </is>
      </c>
    </row>
    <row r="133513">
      <c r="A133513" s="1" t="n">
        <v>133511</v>
      </c>
      <c r="B133513" t="inlineStr">
        <is>
          <t>prixix</t>
        </is>
      </c>
      <c r="C133513" t="n">
        <v>2</v>
      </c>
      <c r="D133513" t="inlineStr">
        <is>
          <t>{'@prixix~react-relative-time', '@prixix~randomdata'}</t>
        </is>
      </c>
    </row>
    <row r="133514">
      <c r="A133514" s="1" t="n">
        <v>133512</v>
      </c>
      <c r="B133514" t="inlineStr">
        <is>
          <t>bady</t>
        </is>
      </c>
      <c r="C133514" t="n">
        <v>2</v>
      </c>
      <c r="D133514" t="inlineStr">
        <is>
          <t>{'@flobady-tickets~common', '@badydaniel~react-grid-layout'}</t>
        </is>
      </c>
    </row>
    <row r="133515">
      <c r="A133515" s="1" t="n">
        <v>133513</v>
      </c>
      <c r="B133515" t="inlineStr">
        <is>
          <t>hylar</t>
        </is>
      </c>
      <c r="C133515" t="n">
        <v>2</v>
      </c>
      <c r="D133515" t="inlineStr">
        <is>
          <t>{'hylar-core', 'hylar'}</t>
        </is>
      </c>
    </row>
    <row r="133516">
      <c r="A133516" s="1" t="n">
        <v>133514</v>
      </c>
      <c r="B133516" t="inlineStr">
        <is>
          <t>guillou</t>
        </is>
      </c>
      <c r="C133516" t="n">
        <v>2</v>
      </c>
      <c r="D133516" t="inlineStr">
        <is>
          <t>{'@bguillou~field', '@bguillou~auth'}</t>
        </is>
      </c>
    </row>
    <row r="133517">
      <c r="A133517" s="1" t="n">
        <v>133515</v>
      </c>
      <c r="B133517" t="inlineStr">
        <is>
          <t>bguillou</t>
        </is>
      </c>
      <c r="C133517" t="n">
        <v>2</v>
      </c>
      <c r="D133517" t="inlineStr">
        <is>
          <t>{'@bguillou~field', '@bguillou~auth'}</t>
        </is>
      </c>
    </row>
    <row r="133518">
      <c r="A133518" s="1" t="n">
        <v>133516</v>
      </c>
      <c r="B133518" t="inlineStr">
        <is>
          <t>admittance</t>
        </is>
      </c>
      <c r="C133518" t="n">
        <v>2</v>
      </c>
      <c r="D133518" t="inlineStr">
        <is>
          <t>{'admittance', 'front-admittance'}</t>
        </is>
      </c>
    </row>
    <row r="133519">
      <c r="A133519" s="1" t="n">
        <v>133517</v>
      </c>
      <c r="B133519" t="inlineStr">
        <is>
          <t>patchelf</t>
        </is>
      </c>
      <c r="C133519" t="n">
        <v>2</v>
      </c>
      <c r="D133519" t="inlineStr">
        <is>
          <t>{'patchelf-wrapper', '@buckpkg~patchelf'}</t>
        </is>
      </c>
    </row>
    <row r="133520">
      <c r="A133520" s="1" t="n">
        <v>133518</v>
      </c>
      <c r="B133520" t="inlineStr">
        <is>
          <t>cheney</t>
        </is>
      </c>
      <c r="C133520" t="n">
        <v>2</v>
      </c>
      <c r="D133520" t="inlineStr">
        <is>
          <t>{'cheney-react-library', 'cheneycode'}</t>
        </is>
      </c>
    </row>
    <row r="133521">
      <c r="A133521" s="1" t="n">
        <v>133519</v>
      </c>
      <c r="B133521" t="inlineStr">
        <is>
          <t>babylon7</t>
        </is>
      </c>
      <c r="C133521" t="n">
        <v>2</v>
      </c>
      <c r="D133521" t="inlineStr">
        <is>
          <t>{'metro-babylon7', 'lrn_metro-babylon7'}</t>
        </is>
      </c>
    </row>
    <row r="133522">
      <c r="A133522" s="1" t="n">
        <v>133520</v>
      </c>
      <c r="B133522" t="inlineStr">
        <is>
          <t>multirunner</t>
        </is>
      </c>
      <c r="C133522" t="n">
        <v>2</v>
      </c>
      <c r="D133522" t="inlineStr">
        <is>
          <t>{'travis-multirunner', 'multirunner'}</t>
        </is>
      </c>
    </row>
    <row r="133523">
      <c r="A133523" s="1" t="n">
        <v>133521</v>
      </c>
      <c r="B133523" t="inlineStr">
        <is>
          <t>lirantal</t>
        </is>
      </c>
      <c r="C133523" t="n">
        <v>2</v>
      </c>
      <c r="D133523" t="inlineStr">
        <is>
          <t>{'@lirantal~typeform-client', 'lirantal'}</t>
        </is>
      </c>
    </row>
    <row r="133524">
      <c r="A133524" s="1" t="n">
        <v>133522</v>
      </c>
      <c r="B133524" t="inlineStr">
        <is>
          <t>menulink</t>
        </is>
      </c>
      <c r="C133524" t="n">
        <v>2</v>
      </c>
      <c r="D133524" t="inlineStr">
        <is>
          <t>{'qmuzik-menulink', 'qmuzik-menulink-shared'}</t>
        </is>
      </c>
    </row>
    <row r="133525">
      <c r="A133525" s="1" t="n">
        <v>133523</v>
      </c>
      <c r="B133525" t="inlineStr">
        <is>
          <t>justachatapp</t>
        </is>
      </c>
      <c r="C133525" t="n">
        <v>2</v>
      </c>
      <c r="D133525" t="inlineStr">
        <is>
          <t>{'justachatapp-sdk', 'justachatapp-app'}</t>
        </is>
      </c>
    </row>
    <row r="133526">
      <c r="A133526" s="1" t="n">
        <v>133524</v>
      </c>
      <c r="B133526" t="inlineStr">
        <is>
          <t>concaveman</t>
        </is>
      </c>
      <c r="C133526" t="n">
        <v>2</v>
      </c>
      <c r="D133526" t="inlineStr">
        <is>
          <t>{'concaveman', '@types~concaveman'}</t>
        </is>
      </c>
    </row>
    <row r="133527">
      <c r="A133527" s="1" t="n">
        <v>133525</v>
      </c>
      <c r="B133527" t="inlineStr">
        <is>
          <t>testsing</t>
        </is>
      </c>
      <c r="C133527" t="n">
        <v>2</v>
      </c>
      <c r="D133527" t="inlineStr">
        <is>
          <t>{'testsing-stuff', 'testsing-test-testdemo-with-new-package-name'}</t>
        </is>
      </c>
    </row>
    <row r="133528">
      <c r="A133528" s="1" t="n">
        <v>133526</v>
      </c>
      <c r="B133528" t="inlineStr">
        <is>
          <t>noahlozevski</t>
        </is>
      </c>
      <c r="C133528" t="n">
        <v>2</v>
      </c>
      <c r="D133528" t="inlineStr">
        <is>
          <t>{'@noahlozevski~vue-stripe-elements-plus', '@noahlozevski~vue-google-oauth2'}</t>
        </is>
      </c>
    </row>
    <row r="133529">
      <c r="A133529" s="1" t="n">
        <v>133527</v>
      </c>
      <c r="B133529" t="inlineStr">
        <is>
          <t>ebdd</t>
        </is>
      </c>
      <c r="C133529" t="n">
        <v>2</v>
      </c>
      <c r="D133529" t="inlineStr">
        <is>
          <t>{'ebdd', 'eslint-plugin-ebdd'}</t>
        </is>
      </c>
    </row>
    <row r="133530">
      <c r="A133530" s="1" t="n">
        <v>133528</v>
      </c>
      <c r="B133530" t="inlineStr">
        <is>
          <t>actio</t>
        </is>
      </c>
      <c r="C133530" t="n">
        <v>2</v>
      </c>
      <c r="D133530" t="inlineStr">
        <is>
          <t>{'actio', 'actiore'}</t>
        </is>
      </c>
    </row>
    <row r="133531">
      <c r="A133531" s="1" t="n">
        <v>133529</v>
      </c>
      <c r="B133531" t="inlineStr">
        <is>
          <t>postally</t>
        </is>
      </c>
      <c r="C133531" t="n">
        <v>2</v>
      </c>
      <c r="D133531" t="inlineStr">
        <is>
          <t>{'postally', '@antistatique~postally'}</t>
        </is>
      </c>
    </row>
    <row r="133532">
      <c r="A133532" s="1" t="n">
        <v>133530</v>
      </c>
      <c r="B133532" t="inlineStr">
        <is>
          <t>masergy</t>
        </is>
      </c>
      <c r="C133532" t="n">
        <v>2</v>
      </c>
      <c r="D133532" t="inlineStr">
        <is>
          <t>{'masergy-header', 'masergy-internal-header'}</t>
        </is>
      </c>
    </row>
    <row r="133533">
      <c r="A133533" s="1" t="n">
        <v>133531</v>
      </c>
      <c r="B133533" t="inlineStr">
        <is>
          <t>fixjquery2</t>
        </is>
      </c>
      <c r="C133533" t="n">
        <v>2</v>
      </c>
      <c r="D133533" t="inlineStr">
        <is>
          <t>{'react-slick-fixjquery2', 'slick-carousel-fixjquery2'}</t>
        </is>
      </c>
    </row>
    <row r="133534">
      <c r="A133534" s="1" t="n">
        <v>133532</v>
      </c>
      <c r="B133534" t="inlineStr">
        <is>
          <t>vps4</t>
        </is>
      </c>
      <c r="C133534" t="n">
        <v>2</v>
      </c>
      <c r="D133534" t="inlineStr">
        <is>
          <t>{'vps4you', 'vps4you-api-wrapper'}</t>
        </is>
      </c>
    </row>
    <row r="133535">
      <c r="A133535" s="1" t="n">
        <v>133533</v>
      </c>
      <c r="B133535" t="inlineStr">
        <is>
          <t>pl0</t>
        </is>
      </c>
      <c r="C133535" t="n">
        <v>2</v>
      </c>
      <c r="D133535" t="inlineStr">
        <is>
          <t>{'pl0s1', 'd3pl0y'}</t>
        </is>
      </c>
    </row>
    <row r="133536">
      <c r="A133536" s="1" t="n">
        <v>133534</v>
      </c>
      <c r="B133536" t="inlineStr">
        <is>
          <t>lenstest</t>
        </is>
      </c>
      <c r="C133536" t="n">
        <v>2</v>
      </c>
      <c r="D133536" t="inlineStr">
        <is>
          <t>{'@focuson~lenstest', '@phil-rice~lenstest'}</t>
        </is>
      </c>
    </row>
    <row r="133537">
      <c r="A133537" s="1" t="n">
        <v>133535</v>
      </c>
      <c r="B133537" t="inlineStr">
        <is>
          <t>loglive</t>
        </is>
      </c>
      <c r="C133537" t="n">
        <v>2</v>
      </c>
      <c r="D133537" t="inlineStr">
        <is>
          <t>{'sane5ek-loglive-fork', 'loglive'}</t>
        </is>
      </c>
    </row>
    <row r="133538">
      <c r="A133538" s="1" t="n">
        <v>133536</v>
      </c>
      <c r="B133538" t="inlineStr">
        <is>
          <t>usetorch</t>
        </is>
      </c>
      <c r="C133538" t="n">
        <v>2</v>
      </c>
      <c r="D133538" t="inlineStr">
        <is>
          <t>{'usetorch', '@borjadotai~usetorch'}</t>
        </is>
      </c>
    </row>
    <row r="133539">
      <c r="A133539" s="1" t="n">
        <v>133537</v>
      </c>
      <c r="B133539" t="inlineStr">
        <is>
          <t>reegux</t>
        </is>
      </c>
      <c r="C133539" t="n">
        <v>2</v>
      </c>
      <c r="D133539" t="inlineStr">
        <is>
          <t>{'vue-reegux', 'reegux'}</t>
        </is>
      </c>
    </row>
    <row r="133540">
      <c r="A133540" s="1" t="n">
        <v>133538</v>
      </c>
      <c r="B133540" t="inlineStr">
        <is>
          <t>omnilogic</t>
        </is>
      </c>
      <c r="C133540" t="n">
        <v>2</v>
      </c>
      <c r="D133540" t="inlineStr">
        <is>
          <t>{'omnilogic', 'omnilogic-render'}</t>
        </is>
      </c>
    </row>
    <row r="133541">
      <c r="A133541" s="1" t="n">
        <v>133539</v>
      </c>
      <c r="B133541" t="inlineStr">
        <is>
          <t>objectschema</t>
        </is>
      </c>
      <c r="C133541" t="n">
        <v>2</v>
      </c>
      <c r="D133541" t="inlineStr">
        <is>
          <t>{'ts-objectschema', 'objectschema'}</t>
        </is>
      </c>
    </row>
    <row r="133542">
      <c r="A133542" s="1" t="n">
        <v>133540</v>
      </c>
      <c r="B133542" t="inlineStr">
        <is>
          <t>vergara</t>
        </is>
      </c>
      <c r="C133542" t="n">
        <v>2</v>
      </c>
      <c r="D133542" t="inlineStr">
        <is>
          <t>{'@avergara~nativescript-aws-sdk', 'vergara-resume'}</t>
        </is>
      </c>
    </row>
    <row r="133543">
      <c r="A133543" s="1" t="n">
        <v>133541</v>
      </c>
      <c r="B133543" t="inlineStr">
        <is>
          <t>jeddah</t>
        </is>
      </c>
      <c r="C133543" t="n">
        <v>2</v>
      </c>
      <c r="D133543" t="inlineStr">
        <is>
          <t>{'seijeddah', '@schnecke~seijeddah'}</t>
        </is>
      </c>
    </row>
    <row r="133544">
      <c r="A133544" s="1" t="n">
        <v>133542</v>
      </c>
      <c r="B133544" t="inlineStr">
        <is>
          <t>seijeddah</t>
        </is>
      </c>
      <c r="C133544" t="n">
        <v>2</v>
      </c>
      <c r="D133544" t="inlineStr">
        <is>
          <t>{'seijeddah', '@schnecke~seijeddah'}</t>
        </is>
      </c>
    </row>
    <row r="133545">
      <c r="A133545" s="1" t="n">
        <v>133543</v>
      </c>
      <c r="B133545" t="inlineStr">
        <is>
          <t>jgt</t>
        </is>
      </c>
      <c r="C133545" t="n">
        <v>2</v>
      </c>
      <c r="D133545" t="inlineStr">
        <is>
          <t>{'jgt-tools', 'jgt-common'}</t>
        </is>
      </c>
    </row>
    <row r="133546">
      <c r="A133546" s="1" t="n">
        <v>133544</v>
      </c>
      <c r="B133546" t="inlineStr">
        <is>
          <t>corius</t>
        </is>
      </c>
      <c r="C133546" t="n">
        <v>2</v>
      </c>
      <c r="D133546" t="inlineStr">
        <is>
          <t>{'sass-corius', 'generator-sass-corius'}</t>
        </is>
      </c>
    </row>
    <row r="133547">
      <c r="A133547" s="1" t="n">
        <v>133545</v>
      </c>
      <c r="B133547" t="inlineStr">
        <is>
          <t>wayo</t>
        </is>
      </c>
      <c r="C133547" t="n">
        <v>2</v>
      </c>
      <c r="D133547" t="inlineStr">
        <is>
          <t>{'wayo', 'directory-tree-wayo'}</t>
        </is>
      </c>
    </row>
    <row r="133548">
      <c r="A133548" s="1" t="n">
        <v>133546</v>
      </c>
      <c r="B133548" t="inlineStr">
        <is>
          <t>healthpoint</t>
        </is>
      </c>
      <c r="C133548" t="n">
        <v>2</v>
      </c>
      <c r="D133548" t="inlineStr">
        <is>
          <t>{'django-healthpoint', 'healthpoint'}</t>
        </is>
      </c>
    </row>
    <row r="133549">
      <c r="A133549" s="1" t="n">
        <v>133547</v>
      </c>
      <c r="B133549" t="inlineStr">
        <is>
          <t>eav2</t>
        </is>
      </c>
      <c r="C133549" t="n">
        <v>2</v>
      </c>
      <c r="D133549" t="inlineStr">
        <is>
          <t>{'travisb-django-eav2', 'django-eav2'}</t>
        </is>
      </c>
    </row>
    <row r="133550">
      <c r="A133550" s="1" t="n">
        <v>133548</v>
      </c>
      <c r="B133550" t="inlineStr">
        <is>
          <t>yqsk</t>
        </is>
      </c>
      <c r="C133550" t="n">
        <v>2</v>
      </c>
      <c r="D133550" t="inlineStr">
        <is>
          <t>{'yqsk-smart-validate', 'yqsk-react-native-upgrade'}</t>
        </is>
      </c>
    </row>
    <row r="133551">
      <c r="A133551" s="1" t="n">
        <v>133549</v>
      </c>
      <c r="B133551" t="inlineStr">
        <is>
          <t>imagetransfer</t>
        </is>
      </c>
      <c r="C133551" t="n">
        <v>2</v>
      </c>
      <c r="D133551" t="inlineStr">
        <is>
          <t>{'imagetransfer', '@aboutbeauties~imagetransfer'}</t>
        </is>
      </c>
    </row>
    <row r="133552">
      <c r="A133552" s="1" t="n">
        <v>133550</v>
      </c>
      <c r="B133552" t="inlineStr">
        <is>
          <t>vectorsize</t>
        </is>
      </c>
      <c r="C133552" t="n">
        <v>2</v>
      </c>
      <c r="D133552" t="inlineStr">
        <is>
          <t>{'@vectorsize~woscillators', '@vectorsize~weaves-oscillators'}</t>
        </is>
      </c>
    </row>
    <row r="133553">
      <c r="A133553" s="1" t="n">
        <v>133551</v>
      </c>
      <c r="B133553" t="inlineStr">
        <is>
          <t>mesero</t>
        </is>
      </c>
      <c r="C133553" t="n">
        <v>2</v>
      </c>
      <c r="D133553" t="inlineStr">
        <is>
          <t>{'mesero', 'mesero-cli'}</t>
        </is>
      </c>
    </row>
    <row r="133554">
      <c r="A133554" s="1" t="n">
        <v>133552</v>
      </c>
      <c r="B133554" t="inlineStr">
        <is>
          <t>selekt</t>
        </is>
      </c>
      <c r="C133554" t="n">
        <v>2</v>
      </c>
      <c r="D133554" t="inlineStr">
        <is>
          <t>{'selekt', 'react-selekt'}</t>
        </is>
      </c>
    </row>
    <row r="133555">
      <c r="A133555" s="1" t="n">
        <v>133553</v>
      </c>
      <c r="B133555" t="inlineStr">
        <is>
          <t>wobblewindow</t>
        </is>
      </c>
      <c r="C133555" t="n">
        <v>2</v>
      </c>
      <c r="D133555" t="inlineStr">
        <is>
          <t>{'jquery-wobblewindow-plugin', 'vue-wobblewindow'}</t>
        </is>
      </c>
    </row>
    <row r="133556">
      <c r="A133556" s="1" t="n">
        <v>133554</v>
      </c>
      <c r="B133556" t="inlineStr">
        <is>
          <t>viry</t>
        </is>
      </c>
      <c r="C133556" t="n">
        <v>2</v>
      </c>
      <c r="D133556" t="inlineStr">
        <is>
          <t>{'viryc-ng2-table', 'viryc-ng2-bootstrap-modal'}</t>
        </is>
      </c>
    </row>
    <row r="133557">
      <c r="A133557" s="1" t="n">
        <v>133555</v>
      </c>
      <c r="B133557" t="inlineStr">
        <is>
          <t>viryc</t>
        </is>
      </c>
      <c r="C133557" t="n">
        <v>2</v>
      </c>
      <c r="D133557" t="inlineStr">
        <is>
          <t>{'viryc-ng2-table', 'viryc-ng2-bootstrap-modal'}</t>
        </is>
      </c>
    </row>
    <row r="133558">
      <c r="A133558" s="1" t="n">
        <v>133556</v>
      </c>
      <c r="B133558" t="inlineStr">
        <is>
          <t>eliranmal</t>
        </is>
      </c>
      <c r="C133558" t="n">
        <v>2</v>
      </c>
      <c r="D133558" t="inlineStr">
        <is>
          <t>{'@eliranmal~femto', '@eliranmal~proxify'}</t>
        </is>
      </c>
    </row>
    <row r="133559">
      <c r="A133559" s="1" t="n">
        <v>133557</v>
      </c>
      <c r="B133559" t="inlineStr">
        <is>
          <t>whatcha</t>
        </is>
      </c>
      <c r="C133559" t="n">
        <v>2</v>
      </c>
      <c r="D133559" t="inlineStr">
        <is>
          <t>{'whatcha-readin', 'eslint-config-whatchado'}</t>
        </is>
      </c>
    </row>
    <row r="133560">
      <c r="A133560" s="1" t="n">
        <v>133558</v>
      </c>
      <c r="B133560" t="inlineStr">
        <is>
          <t>im4</t>
        </is>
      </c>
      <c r="C133560" t="n">
        <v>2</v>
      </c>
      <c r="D133560" t="inlineStr">
        <is>
          <t>{'@im4all~editor', '@im4all~store'}</t>
        </is>
      </c>
    </row>
    <row r="133561">
      <c r="A133561" s="1" t="n">
        <v>133559</v>
      </c>
      <c r="B133561" t="inlineStr">
        <is>
          <t>dynamat</t>
        </is>
      </c>
      <c r="C133561" t="n">
        <v>2</v>
      </c>
      <c r="D133561" t="inlineStr">
        <is>
          <t>{'dynamatable', 'dynamatic'}</t>
        </is>
      </c>
    </row>
    <row r="133562">
      <c r="A133562" s="1" t="n">
        <v>133560</v>
      </c>
      <c r="B133562" t="inlineStr">
        <is>
          <t>loggedtransactions</t>
        </is>
      </c>
      <c r="C133562" t="n">
        <v>2</v>
      </c>
      <c r="D133562" t="inlineStr">
        <is>
          <t>{'qmuzik-loggedtransactions-shared', 'qmuzik-loggedtransactions'}</t>
        </is>
      </c>
    </row>
    <row r="133563">
      <c r="A133563" s="1" t="n">
        <v>133561</v>
      </c>
      <c r="B133563" t="inlineStr">
        <is>
          <t>intereses</t>
        </is>
      </c>
      <c r="C133563" t="n">
        <v>2</v>
      </c>
      <c r="D133563" t="inlineStr">
        <is>
          <t>{'groupcenter-intereses-adicionales-frontend', 'groupcenter-intereses-asegurables-frontend'}</t>
        </is>
      </c>
    </row>
    <row r="133564">
      <c r="A133564" s="1" t="n">
        <v>133562</v>
      </c>
      <c r="B133564" t="inlineStr">
        <is>
          <t>adicionales</t>
        </is>
      </c>
      <c r="C133564" t="n">
        <v>2</v>
      </c>
      <c r="D133564" t="inlineStr">
        <is>
          <t>{'groupcenter-intereses-adicionales-frontend', 'groupcenter-modal-datos-adicionales-frontend'}</t>
        </is>
      </c>
    </row>
    <row r="133565">
      <c r="A133565" s="1" t="n">
        <v>133563</v>
      </c>
      <c r="B133565" t="inlineStr">
        <is>
          <t>threeimage</t>
        </is>
      </c>
      <c r="C133565" t="n">
        <v>2</v>
      </c>
      <c r="D133565" t="inlineStr">
        <is>
          <t>{'@h5p-hub-mirror~h5p-threeimage', '@h5p-hub-mirror~h5peditor-threeimage'}</t>
        </is>
      </c>
    </row>
    <row r="133566">
      <c r="A133566" s="1" t="n">
        <v>133564</v>
      </c>
      <c r="B133566" t="inlineStr">
        <is>
          <t>bluna</t>
        </is>
      </c>
      <c r="C133566" t="n">
        <v>2</v>
      </c>
      <c r="D133566" t="inlineStr">
        <is>
          <t>{'bluna-bot-pkg', 'bluna-bot-cli'}</t>
        </is>
      </c>
    </row>
    <row r="133567">
      <c r="A133567" s="1" t="n">
        <v>133565</v>
      </c>
      <c r="B133567" t="inlineStr">
        <is>
          <t>weeflux</t>
        </is>
      </c>
      <c r="C133567" t="n">
        <v>2</v>
      </c>
      <c r="D133567" t="inlineStr">
        <is>
          <t>{'weeflux', 'weeflux-partial-reducer'}</t>
        </is>
      </c>
    </row>
    <row r="133568">
      <c r="A133568" s="1" t="n">
        <v>133566</v>
      </c>
      <c r="B133568" t="inlineStr">
        <is>
          <t>superhi</t>
        </is>
      </c>
      <c r="C133568" t="n">
        <v>2</v>
      </c>
      <c r="D133568" t="inlineStr">
        <is>
          <t>{'nnmkm-superhi', 'superhi'}</t>
        </is>
      </c>
    </row>
    <row r="133569">
      <c r="A133569" s="1" t="n">
        <v>133567</v>
      </c>
      <c r="B133569" t="inlineStr">
        <is>
          <t>anom</t>
        </is>
      </c>
      <c r="C133569" t="n">
        <v>2</v>
      </c>
      <c r="D133569" t="inlineStr">
        <is>
          <t>{'anom-esc-filesys', 'wixanomdetect'}</t>
        </is>
      </c>
    </row>
    <row r="133570">
      <c r="A133570" s="1" t="n">
        <v>133568</v>
      </c>
      <c r="B133570" t="inlineStr">
        <is>
          <t>lansing</t>
        </is>
      </c>
      <c r="C133570" t="n">
        <v>2</v>
      </c>
      <c r="D133570" t="inlineStr">
        <is>
          <t>{'@codeforlansing~cityzen-client-vue', '@codeforlansing~cityzen-server'}</t>
        </is>
      </c>
    </row>
    <row r="133571">
      <c r="A133571" s="1" t="n">
        <v>133569</v>
      </c>
      <c r="B133571" t="inlineStr">
        <is>
          <t>codeforlansing</t>
        </is>
      </c>
      <c r="C133571" t="n">
        <v>2</v>
      </c>
      <c r="D133571" t="inlineStr">
        <is>
          <t>{'@codeforlansing~cityzen-client-vue', '@codeforlansing~cityzen-server'}</t>
        </is>
      </c>
    </row>
    <row r="133572">
      <c r="A133572" s="1" t="n">
        <v>133570</v>
      </c>
      <c r="B133572" t="inlineStr">
        <is>
          <t>cityzen</t>
        </is>
      </c>
      <c r="C133572" t="n">
        <v>2</v>
      </c>
      <c r="D133572" t="inlineStr">
        <is>
          <t>{'@codeforlansing~cityzen-client-vue', '@codeforlansing~cityzen-server'}</t>
        </is>
      </c>
    </row>
    <row r="133573">
      <c r="A133573" s="1" t="n">
        <v>133571</v>
      </c>
      <c r="B133573" t="inlineStr">
        <is>
          <t>probediscover</t>
        </is>
      </c>
      <c r="C133573" t="n">
        <v>2</v>
      </c>
      <c r="D133573" t="inlineStr">
        <is>
          <t>{'probediscover-fieldtypes', 'probediscover-chart'}</t>
        </is>
      </c>
    </row>
    <row r="133574">
      <c r="A133574" s="1" t="n">
        <v>133572</v>
      </c>
      <c r="B133574" t="inlineStr">
        <is>
          <t>nickfan</t>
        </is>
      </c>
      <c r="C133574" t="n">
        <v>2</v>
      </c>
      <c r="D133574" t="inlineStr">
        <is>
          <t>{'@nickfan~vue-web-cam', '@nickfan~envhelper'}</t>
        </is>
      </c>
    </row>
    <row r="133575">
      <c r="A133575" s="1" t="n">
        <v>133573</v>
      </c>
      <c r="B133575" t="inlineStr">
        <is>
          <t>peddler</t>
        </is>
      </c>
      <c r="C133575" t="n">
        <v>2</v>
      </c>
      <c r="D133575" t="inlineStr">
        <is>
          <t>{'peddler', '@instaffogmbh~event-peddler'}</t>
        </is>
      </c>
    </row>
    <row r="133576">
      <c r="A133576" s="1" t="n">
        <v>133574</v>
      </c>
      <c r="B133576" t="inlineStr">
        <is>
          <t>regosinc</t>
        </is>
      </c>
      <c r="C133576" t="n">
        <v>2</v>
      </c>
      <c r="D133576" t="inlineStr">
        <is>
          <t>{'@regosinc~dotenv-expand', '@regosinc~memoize-redis'}</t>
        </is>
      </c>
    </row>
    <row r="133577">
      <c r="A133577" s="1" t="n">
        <v>133575</v>
      </c>
      <c r="B133577" t="inlineStr">
        <is>
          <t>urlbuilder</t>
        </is>
      </c>
      <c r="C133577" t="n">
        <v>2</v>
      </c>
      <c r="D133577" t="inlineStr">
        <is>
          <t>{'nkr_urlbuilder', 'urlbuilder'}</t>
        </is>
      </c>
    </row>
    <row r="133578">
      <c r="A133578" s="1" t="n">
        <v>133576</v>
      </c>
      <c r="B133578" t="inlineStr">
        <is>
          <t>kritsana135</t>
        </is>
      </c>
      <c r="C133578" t="n">
        <v>2</v>
      </c>
      <c r="D133578" t="inlineStr">
        <is>
          <t>{'kritsana135-hooray-server', 'kritsana135'}</t>
        </is>
      </c>
    </row>
    <row r="133579">
      <c r="A133579" s="1" t="n">
        <v>133577</v>
      </c>
      <c r="B133579" t="inlineStr">
        <is>
          <t>tangramjs</t>
        </is>
      </c>
      <c r="C133579" t="n">
        <v>2</v>
      </c>
      <c r="D133579" t="inlineStr">
        <is>
          <t>{'tangramjs-split-panel', 'tangramjs'}</t>
        </is>
      </c>
    </row>
    <row r="133580">
      <c r="A133580" s="1" t="n">
        <v>133578</v>
      </c>
      <c r="B133580" t="inlineStr">
        <is>
          <t>ck2</t>
        </is>
      </c>
      <c r="C133580" t="n">
        <v>2</v>
      </c>
      <c r="D133580" t="inlineStr">
        <is>
          <t>{'ck2parser', 'ck2'}</t>
        </is>
      </c>
    </row>
    <row r="133581">
      <c r="A133581" s="1" t="n">
        <v>133579</v>
      </c>
      <c r="B133581" t="inlineStr">
        <is>
          <t>ngsdk</t>
        </is>
      </c>
      <c r="C133581" t="n">
        <v>2</v>
      </c>
      <c r="D133581" t="inlineStr">
        <is>
          <t>{'ngsdk-lib', '@nivite~ngsdk'}</t>
        </is>
      </c>
    </row>
    <row r="133582">
      <c r="A133582" s="1" t="n">
        <v>133580</v>
      </c>
      <c r="B133582" t="inlineStr">
        <is>
          <t>discomfort</t>
        </is>
      </c>
      <c r="C133582" t="n">
        <v>2</v>
      </c>
      <c r="D133582" t="inlineStr">
        <is>
          <t>{'cl-discomfort-dashboard', 'discomfort'}</t>
        </is>
      </c>
    </row>
    <row r="133583">
      <c r="A133583" s="1" t="n">
        <v>133581</v>
      </c>
      <c r="B133583" t="inlineStr">
        <is>
          <t>spdt</t>
        </is>
      </c>
      <c r="C133583" t="n">
        <v>2</v>
      </c>
      <c r="D133583" t="inlineStr">
        <is>
          <t>{'spdtst', 'spdt'}</t>
        </is>
      </c>
    </row>
    <row r="133584">
      <c r="A133584" s="1" t="n">
        <v>133582</v>
      </c>
      <c r="B133584" t="inlineStr">
        <is>
          <t>liucl</t>
        </is>
      </c>
      <c r="C133584" t="n">
        <v>2</v>
      </c>
      <c r="D133584" t="inlineStr">
        <is>
          <t>{'liucl_utils', 'liucl_util'}</t>
        </is>
      </c>
    </row>
    <row r="133585">
      <c r="A133585" s="1" t="n">
        <v>133583</v>
      </c>
      <c r="B133585" t="inlineStr">
        <is>
          <t>autoss</t>
        </is>
      </c>
      <c r="C133585" t="n">
        <v>2</v>
      </c>
      <c r="D133585" t="inlineStr">
        <is>
          <t>{'autoss', 'time-axis-autoss'}</t>
        </is>
      </c>
    </row>
    <row r="133586">
      <c r="A133586" s="1" t="n">
        <v>133584</v>
      </c>
      <c r="B133586" t="inlineStr">
        <is>
          <t>crosshairs</t>
        </is>
      </c>
      <c r="C133586" t="n">
        <v>2</v>
      </c>
      <c r="D133586" t="inlineStr">
        <is>
          <t>{'chart.crosshairs.js', 'Chart.Crosshairs.js'}</t>
        </is>
      </c>
    </row>
    <row r="133587">
      <c r="A133587" s="1" t="n">
        <v>133585</v>
      </c>
      <c r="B133587" t="inlineStr">
        <is>
          <t>morelcorp</t>
        </is>
      </c>
      <c r="C133587" t="n">
        <v>2</v>
      </c>
      <c r="D133587" t="inlineStr">
        <is>
          <t>{'@morelcorp~desbot-common', '@morelcorp_learn~common'}</t>
        </is>
      </c>
    </row>
    <row r="133588">
      <c r="A133588" s="1" t="n">
        <v>133586</v>
      </c>
      <c r="B133588" t="inlineStr">
        <is>
          <t>avsdf</t>
        </is>
      </c>
      <c r="C133588" t="n">
        <v>2</v>
      </c>
      <c r="D133588" t="inlineStr">
        <is>
          <t>{'cytoscape-avsdf', 'avsdf-base'}</t>
        </is>
      </c>
    </row>
    <row r="133589">
      <c r="A133589" s="1" t="n">
        <v>133587</v>
      </c>
      <c r="B133589" t="inlineStr">
        <is>
          <t>dealtrack</t>
        </is>
      </c>
      <c r="C133589" t="n">
        <v>2</v>
      </c>
      <c r="D133589" t="inlineStr">
        <is>
          <t>{'dealtrack-react-js-pagination', 'dealtrack-react-pagination'}</t>
        </is>
      </c>
    </row>
    <row r="133590">
      <c r="A133590" s="1" t="n">
        <v>133588</v>
      </c>
      <c r="B133590" t="inlineStr">
        <is>
          <t>wuqiwei</t>
        </is>
      </c>
      <c r="C133590" t="n">
        <v>2</v>
      </c>
      <c r="D133590" t="inlineStr">
        <is>
          <t>{'wuqiwei', 'wuqiwei-npm-test'}</t>
        </is>
      </c>
    </row>
    <row r="133591">
      <c r="A133591" s="1" t="n">
        <v>133589</v>
      </c>
      <c r="B133591" t="inlineStr">
        <is>
          <t>pingqu</t>
        </is>
      </c>
      <c r="C133591" t="n">
        <v>2</v>
      </c>
      <c r="D133591" t="inlineStr">
        <is>
          <t>{'pingqu-whiteboard', 'pingqu-ws-client'}</t>
        </is>
      </c>
    </row>
    <row r="133592">
      <c r="A133592" s="1" t="n">
        <v>133590</v>
      </c>
      <c r="B133592" t="inlineStr">
        <is>
          <t>dhedegaard</t>
        </is>
      </c>
      <c r="C133592" t="n">
        <v>2</v>
      </c>
      <c r="D133592" t="inlineStr">
        <is>
          <t>{'@dhedegaard~pollen', '@dhedegaard~s3-access-logs-to-csv'}</t>
        </is>
      </c>
    </row>
    <row r="133593">
      <c r="A133593" s="1" t="n">
        <v>133591</v>
      </c>
      <c r="B133593" t="inlineStr">
        <is>
          <t>plugpackage</t>
        </is>
      </c>
      <c r="C133593" t="n">
        <v>2</v>
      </c>
      <c r="D133593" t="inlineStr">
        <is>
          <t>{'plugpackage-nodetest2', 'plugpackage-nodetest'}</t>
        </is>
      </c>
    </row>
    <row r="133594">
      <c r="A133594" s="1" t="n">
        <v>133592</v>
      </c>
      <c r="B133594" t="inlineStr">
        <is>
          <t>jargonist</t>
        </is>
      </c>
      <c r="C133594" t="n">
        <v>2</v>
      </c>
      <c r="D133594" t="inlineStr">
        <is>
          <t>{'jargonist', 'jargonist-cli'}</t>
        </is>
      </c>
    </row>
    <row r="133595">
      <c r="A133595" s="1" t="n">
        <v>133593</v>
      </c>
      <c r="B133595" t="inlineStr">
        <is>
          <t>ritp</t>
        </is>
      </c>
      <c r="C133595" t="n">
        <v>2</v>
      </c>
      <c r="D133595" t="inlineStr">
        <is>
          <t>{'ritp', 'ritp-js'}</t>
        </is>
      </c>
    </row>
    <row r="133596">
      <c r="A133596" s="1" t="n">
        <v>133594</v>
      </c>
      <c r="B133596" t="inlineStr">
        <is>
          <t>customerize</t>
        </is>
      </c>
      <c r="C133596" t="n">
        <v>2</v>
      </c>
      <c r="D133596" t="inlineStr">
        <is>
          <t>{'plone-app-customerize', 'five-customerize'}</t>
        </is>
      </c>
    </row>
    <row r="133597">
      <c r="A133597" s="1" t="n">
        <v>133595</v>
      </c>
      <c r="B133597" t="inlineStr">
        <is>
          <t>dyi</t>
        </is>
      </c>
      <c r="C133597" t="n">
        <v>2</v>
      </c>
      <c r="D133597" t="inlineStr">
        <is>
          <t>{'dyiview', 'dyi'}</t>
        </is>
      </c>
    </row>
    <row r="133598">
      <c r="A133598" s="1" t="n">
        <v>133596</v>
      </c>
      <c r="B133598" t="inlineStr">
        <is>
          <t>rasul</t>
        </is>
      </c>
      <c r="C133598" t="n">
        <v>2</v>
      </c>
      <c r="D133598" t="inlineStr">
        <is>
          <t>{'@zerasul~image-read-helper', 'krasulya-lightweight-charts'}</t>
        </is>
      </c>
    </row>
    <row r="133599">
      <c r="A133599" s="1" t="n">
        <v>133597</v>
      </c>
      <c r="B133599" t="inlineStr">
        <is>
          <t>iothon</t>
        </is>
      </c>
      <c r="C133599" t="n">
        <v>2</v>
      </c>
      <c r="D133599" t="inlineStr">
        <is>
          <t>{'iothon-clientside', 'iothon-serverside'}</t>
        </is>
      </c>
    </row>
    <row r="133600">
      <c r="A133600" s="1" t="n">
        <v>133598</v>
      </c>
      <c r="B133600" t="inlineStr">
        <is>
          <t>onymous</t>
        </is>
      </c>
      <c r="C133600" t="n">
        <v>2</v>
      </c>
      <c r="D133600" t="inlineStr">
        <is>
          <t>{'runonymous-grunt', 'animalonymous'}</t>
        </is>
      </c>
    </row>
    <row r="133601">
      <c r="A133601" s="1" t="n">
        <v>133599</v>
      </c>
      <c r="B133601" t="inlineStr">
        <is>
          <t>howay</t>
        </is>
      </c>
      <c r="C133601" t="n">
        <v>2</v>
      </c>
      <c r="D133601" t="inlineStr">
        <is>
          <t>{'howay-editor', 'howay-edtior'}</t>
        </is>
      </c>
    </row>
    <row r="133602">
      <c r="A133602" s="1" t="n">
        <v>133600</v>
      </c>
      <c r="B133602" t="inlineStr">
        <is>
          <t>jidibingren</t>
        </is>
      </c>
      <c r="C133602" t="n">
        <v>2</v>
      </c>
      <c r="D133602" t="inlineStr">
        <is>
          <t>{'@jidibingren~simple-fileserver', '@jidibingren~ios-ipa-server'}</t>
        </is>
      </c>
    </row>
    <row r="133603">
      <c r="A133603" s="1" t="n">
        <v>133601</v>
      </c>
      <c r="B133603" t="inlineStr">
        <is>
          <t>lax1</t>
        </is>
      </c>
      <c r="C133603" t="n">
        <v>2</v>
      </c>
      <c r="D133603" t="inlineStr">
        <is>
          <t>{'react-native-lax1n-form', '@lax1n~tronbox'}</t>
        </is>
      </c>
    </row>
    <row r="133604">
      <c r="A133604" s="1" t="n">
        <v>133602</v>
      </c>
      <c r="B133604" t="inlineStr">
        <is>
          <t>tdsr</t>
        </is>
      </c>
      <c r="C133604" t="n">
        <v>2</v>
      </c>
      <c r="D133604" t="inlineStr">
        <is>
          <t>{'alibabacloud-tdsr-js-sdk', 'alibabacloud-tdsr-js-player'}</t>
        </is>
      </c>
    </row>
    <row r="133605">
      <c r="A133605" s="1" t="n">
        <v>133603</v>
      </c>
      <c r="B133605" t="inlineStr">
        <is>
          <t>canifish</t>
        </is>
      </c>
      <c r="C133605" t="n">
        <v>2</v>
      </c>
      <c r="D133605" t="inlineStr">
        <is>
          <t>{'@canifish~ui', '@canifish~database'}</t>
        </is>
      </c>
    </row>
    <row r="133606">
      <c r="A133606" s="1" t="n">
        <v>133604</v>
      </c>
      <c r="B133606" t="inlineStr">
        <is>
          <t>nhomb</t>
        </is>
      </c>
      <c r="C133606" t="n">
        <v>2</v>
      </c>
      <c r="D133606" t="inlineStr">
        <is>
          <t>{'react-nhomb-create-website-dulich', 'react-nhomb-create-website-dulich-example'}</t>
        </is>
      </c>
    </row>
    <row r="133607">
      <c r="A133607" s="1" t="n">
        <v>133605</v>
      </c>
      <c r="B133607" t="inlineStr">
        <is>
          <t>dulich</t>
        </is>
      </c>
      <c r="C133607" t="n">
        <v>2</v>
      </c>
      <c r="D133607" t="inlineStr">
        <is>
          <t>{'react-nhomb-create-website-dulich', 'react-nhomb-create-website-dulich-example'}</t>
        </is>
      </c>
    </row>
    <row r="133608">
      <c r="A133608" s="1" t="n">
        <v>133606</v>
      </c>
      <c r="B133608" t="inlineStr">
        <is>
          <t>laiser</t>
        </is>
      </c>
      <c r="C133608" t="n">
        <v>2</v>
      </c>
      <c r="D133608" t="inlineStr">
        <is>
          <t>{'sp-laiser', 'laiser'}</t>
        </is>
      </c>
    </row>
    <row r="133609">
      <c r="A133609" s="1" t="n">
        <v>133607</v>
      </c>
      <c r="B133609" t="inlineStr">
        <is>
          <t>kirino</t>
        </is>
      </c>
      <c r="C133609" t="n">
        <v>2</v>
      </c>
      <c r="D133609" t="inlineStr">
        <is>
          <t>{'kirino', 'sakirinofistpackage'}</t>
        </is>
      </c>
    </row>
    <row r="133610">
      <c r="A133610" s="1" t="n">
        <v>133608</v>
      </c>
      <c r="B133610" t="inlineStr">
        <is>
          <t>ngoose</t>
        </is>
      </c>
      <c r="C133610" t="n">
        <v>2</v>
      </c>
      <c r="D133610" t="inlineStr">
        <is>
          <t>{'i18ngoose', 'ngoose'}</t>
        </is>
      </c>
    </row>
    <row r="133611">
      <c r="A133611" s="1" t="n">
        <v>133609</v>
      </c>
      <c r="B133611" t="inlineStr">
        <is>
          <t>cubix</t>
        </is>
      </c>
      <c r="C133611" t="n">
        <v>2</v>
      </c>
      <c r="D133611" t="inlineStr">
        <is>
          <t>{'cubix-bot', 'cubix'}</t>
        </is>
      </c>
    </row>
    <row r="133612">
      <c r="A133612" s="1" t="n">
        <v>133610</v>
      </c>
      <c r="B133612" t="inlineStr">
        <is>
          <t>drajulia</t>
        </is>
      </c>
      <c r="C133612" t="n">
        <v>2</v>
      </c>
      <c r="D133612" t="inlineStr">
        <is>
          <t>{'drajulia-sdk-utils', 'drajulia-nodejs-sdk'}</t>
        </is>
      </c>
    </row>
    <row r="133613">
      <c r="A133613" s="1" t="n">
        <v>133611</v>
      </c>
      <c r="B133613" t="inlineStr">
        <is>
          <t>kschoonme</t>
        </is>
      </c>
      <c r="C133613" t="n">
        <v>2</v>
      </c>
      <c r="D133613" t="inlineStr">
        <is>
          <t>{'kschoonme-identity-pb', 'kschoonme-notifications-pb'}</t>
        </is>
      </c>
    </row>
    <row r="133614">
      <c r="A133614" s="1" t="n">
        <v>133612</v>
      </c>
      <c r="B133614" t="inlineStr">
        <is>
          <t>colombo</t>
        </is>
      </c>
      <c r="C133614" t="n">
        <v>2</v>
      </c>
      <c r="D133614" t="inlineStr">
        <is>
          <t>{'colombo', '@victorcolombo~tjwsbfnhsn'}</t>
        </is>
      </c>
    </row>
    <row r="133615">
      <c r="A133615" s="1" t="n">
        <v>133613</v>
      </c>
      <c r="B133615" t="inlineStr">
        <is>
          <t>commonaa</t>
        </is>
      </c>
      <c r="C133615" t="n">
        <v>2</v>
      </c>
      <c r="D133615" t="inlineStr">
        <is>
          <t>{'commonaa', 'commonaa-components'}</t>
        </is>
      </c>
    </row>
    <row r="133616">
      <c r="A133616" s="1" t="n">
        <v>133614</v>
      </c>
      <c r="B133616" t="inlineStr">
        <is>
          <t>reactspa</t>
        </is>
      </c>
      <c r="C133616" t="n">
        <v>2</v>
      </c>
      <c r="D133616" t="inlineStr">
        <is>
          <t>{'reactspa-datalist', '@louleo~cra-template-reactspa'}</t>
        </is>
      </c>
    </row>
    <row r="133617">
      <c r="A133617" s="1" t="n">
        <v>133615</v>
      </c>
      <c r="B133617" t="inlineStr">
        <is>
          <t>jrmiranda</t>
        </is>
      </c>
      <c r="C133617" t="n">
        <v>2</v>
      </c>
      <c r="D133617" t="inlineStr">
        <is>
          <t>{'@jrmiranda~cra-template-starter', '@jrmiranda~adonisjs-polis'}</t>
        </is>
      </c>
    </row>
    <row r="133618">
      <c r="A133618" s="1" t="n">
        <v>133616</v>
      </c>
      <c r="B133618" t="inlineStr">
        <is>
          <t>zgt</t>
        </is>
      </c>
      <c r="C133618" t="n">
        <v>2</v>
      </c>
      <c r="D133618" t="inlineStr">
        <is>
          <t>{'zgt', 'plugins_zgt'}</t>
        </is>
      </c>
    </row>
    <row r="133619">
      <c r="A133619" s="1" t="n">
        <v>133617</v>
      </c>
      <c r="B133619" t="inlineStr">
        <is>
          <t>alifelived</t>
        </is>
      </c>
      <c r="C133619" t="n">
        <v>2</v>
      </c>
      <c r="D133619" t="inlineStr">
        <is>
          <t>{'@alifelived~react-native-audio-record', '@alifelived~react-native-component-lib'}</t>
        </is>
      </c>
    </row>
    <row r="133620">
      <c r="A133620" s="1" t="n">
        <v>133618</v>
      </c>
      <c r="B133620" t="inlineStr">
        <is>
          <t>ipmt</t>
        </is>
      </c>
      <c r="C133620" t="n">
        <v>2</v>
      </c>
      <c r="D133620" t="inlineStr">
        <is>
          <t>{'formula-ipmt', 'ipmt'}</t>
        </is>
      </c>
    </row>
    <row r="133621">
      <c r="A133621" s="1" t="n">
        <v>133619</v>
      </c>
      <c r="B133621" t="inlineStr">
        <is>
          <t>gesturejs</t>
        </is>
      </c>
      <c r="C133621" t="n">
        <v>2</v>
      </c>
      <c r="D133621" t="inlineStr">
        <is>
          <t>{'lg_gesturejs', 'gesturejs'}</t>
        </is>
      </c>
    </row>
    <row r="133622">
      <c r="A133622" s="1" t="n">
        <v>133620</v>
      </c>
      <c r="B133622" t="inlineStr">
        <is>
          <t>deraw</t>
        </is>
      </c>
      <c r="C133622" t="n">
        <v>2</v>
      </c>
      <c r="D133622" t="inlineStr">
        <is>
          <t>{'deraw', '@deraw~vue-cli-plugin-proxy'}</t>
        </is>
      </c>
    </row>
    <row r="133623">
      <c r="A133623" s="1" t="n">
        <v>133621</v>
      </c>
      <c r="B133623" t="inlineStr">
        <is>
          <t>easyname</t>
        </is>
      </c>
      <c r="C133623" t="n">
        <v>2</v>
      </c>
      <c r="D133623" t="inlineStr">
        <is>
          <t>{'@easyname~react-dev-utils', '@easyname~react-scripts'}</t>
        </is>
      </c>
    </row>
    <row r="133624">
      <c r="A133624" s="1" t="n">
        <v>133622</v>
      </c>
      <c r="B133624" t="inlineStr">
        <is>
          <t>smktest</t>
        </is>
      </c>
      <c r="C133624" t="n">
        <v>2</v>
      </c>
      <c r="D133624" t="inlineStr">
        <is>
          <t>{'swagger-smktest', 'kubernetes-smktest'}</t>
        </is>
      </c>
    </row>
    <row r="133625">
      <c r="A133625" s="1" t="n">
        <v>133623</v>
      </c>
      <c r="B133625" t="inlineStr">
        <is>
          <t>dawes</t>
        </is>
      </c>
      <c r="C133625" t="n">
        <v>2</v>
      </c>
      <c r="D133625" t="inlineStr">
        <is>
          <t>{'@sdawesdevelopment~common', '@tdawes~emoji-search'}</t>
        </is>
      </c>
    </row>
    <row r="133626">
      <c r="A133626" s="1" t="n">
        <v>133624</v>
      </c>
      <c r="B133626" t="inlineStr">
        <is>
          <t>engencapital</t>
        </is>
      </c>
      <c r="C133626" t="n">
        <v>2</v>
      </c>
      <c r="D133626" t="inlineStr">
        <is>
          <t>{'lib-engencapital-calculate', 'engencapital_calculate'}</t>
        </is>
      </c>
    </row>
    <row r="133627">
      <c r="A133627" s="1" t="n">
        <v>133625</v>
      </c>
      <c r="B133627" t="inlineStr">
        <is>
          <t>fullscreenable</t>
        </is>
      </c>
      <c r="C133627" t="n">
        <v>2</v>
      </c>
      <c r="D133627" t="inlineStr">
        <is>
          <t>{'react-fullscreenable-hoc', 'react-fullscreenable'}</t>
        </is>
      </c>
    </row>
    <row r="133628">
      <c r="A133628" s="1" t="n">
        <v>133626</v>
      </c>
      <c r="B133628" t="inlineStr">
        <is>
          <t>wilf</t>
        </is>
      </c>
      <c r="C133628" t="n">
        <v>2</v>
      </c>
      <c r="D133628" t="inlineStr">
        <is>
          <t>{'@wilf~log', 'calkin-wilf'}</t>
        </is>
      </c>
    </row>
    <row r="133629">
      <c r="A133629" s="1" t="n">
        <v>133627</v>
      </c>
      <c r="B133629" t="inlineStr">
        <is>
          <t>zoominfo</t>
        </is>
      </c>
      <c r="C133629" t="n">
        <v>2</v>
      </c>
      <c r="D133629" t="inlineStr">
        <is>
          <t>{'zoominfo-api-auth-client', 'zoominfo'}</t>
        </is>
      </c>
    </row>
    <row r="133630">
      <c r="A133630" s="1" t="n">
        <v>133628</v>
      </c>
      <c r="B133630" t="inlineStr">
        <is>
          <t>motorman</t>
        </is>
      </c>
      <c r="C133630" t="n">
        <v>2</v>
      </c>
      <c r="D133630" t="inlineStr">
        <is>
          <t>{'@motorman~motorman', '@motorman~conductor'}</t>
        </is>
      </c>
    </row>
    <row r="133631">
      <c r="A133631" s="1" t="n">
        <v>133629</v>
      </c>
      <c r="B133631" t="inlineStr">
        <is>
          <t>herakles</t>
        </is>
      </c>
      <c r="C133631" t="n">
        <v>2</v>
      </c>
      <c r="D133631" t="inlineStr">
        <is>
          <t>{'herakles', 'herakles-cli'}</t>
        </is>
      </c>
    </row>
    <row r="133632">
      <c r="A133632" s="1" t="n">
        <v>133630</v>
      </c>
      <c r="B133632" t="inlineStr">
        <is>
          <t>frangiskos</t>
        </is>
      </c>
      <c r="C133632" t="n">
        <v>2</v>
      </c>
      <c r="D133632" t="inlineStr">
        <is>
          <t>{'@frangiskos~mssql', '@frangiskos~git-secrets'}</t>
        </is>
      </c>
    </row>
    <row r="133633">
      <c r="A133633" s="1" t="n">
        <v>133631</v>
      </c>
      <c r="B133633" t="inlineStr">
        <is>
          <t>satria</t>
        </is>
      </c>
      <c r="C133633" t="n">
        <v>2</v>
      </c>
      <c r="D133633" t="inlineStr">
        <is>
          <t>{'test-publish-satria', 'tugas-publish-satria'}</t>
        </is>
      </c>
    </row>
    <row r="133634">
      <c r="A133634" s="1" t="n">
        <v>133632</v>
      </c>
      <c r="B133634" t="inlineStr">
        <is>
          <t>nexpie</t>
        </is>
      </c>
      <c r="C133634" t="n">
        <v>2</v>
      </c>
      <c r="D133634" t="inlineStr">
        <is>
          <t>{'nexpie-component-library', 'demo-nexpie-ui'}</t>
        </is>
      </c>
    </row>
    <row r="133635">
      <c r="A133635" s="1" t="n">
        <v>133633</v>
      </c>
      <c r="B133635" t="inlineStr">
        <is>
          <t>xjy</t>
        </is>
      </c>
      <c r="C133635" t="n">
        <v>2</v>
      </c>
      <c r="D133635" t="inlineStr">
        <is>
          <t>{'xjy-npm-test', 'xjy'}</t>
        </is>
      </c>
    </row>
    <row r="133636">
      <c r="A133636" s="1" t="n">
        <v>133634</v>
      </c>
      <c r="B133636" t="inlineStr">
        <is>
          <t>envios</t>
        </is>
      </c>
      <c r="C133636" t="n">
        <v>2</v>
      </c>
      <c r="D133636" t="inlineStr">
        <is>
          <t>{'@obligatorioarq189332~enviosyalogger', 'loopback-connector-enviossms'}</t>
        </is>
      </c>
    </row>
    <row r="133637">
      <c r="A133637" s="1" t="n">
        <v>133635</v>
      </c>
      <c r="B133637" t="inlineStr">
        <is>
          <t>aptoide</t>
        </is>
      </c>
      <c r="C133637" t="n">
        <v>2</v>
      </c>
      <c r="D133637" t="inlineStr">
        <is>
          <t>{'cerebro-aptoide', 'aptoide'}</t>
        </is>
      </c>
    </row>
    <row r="133638">
      <c r="A133638" s="1" t="n">
        <v>133636</v>
      </c>
      <c r="B133638" t="inlineStr">
        <is>
          <t>daniloprevides</t>
        </is>
      </c>
      <c r="C133638" t="n">
        <v>2</v>
      </c>
      <c r="D133638" t="inlineStr">
        <is>
          <t>{'@daniloprevides~cooker-api-server', '@daniloprevides~summer'}</t>
        </is>
      </c>
    </row>
    <row r="133639">
      <c r="A133639" s="1" t="n">
        <v>133637</v>
      </c>
      <c r="B133639" t="inlineStr">
        <is>
          <t>tezexchange</t>
        </is>
      </c>
      <c r="C133639" t="n">
        <v>2</v>
      </c>
      <c r="D133639" t="inlineStr">
        <is>
          <t>{'tezexchange-api', 'tezexchange-tradebot'}</t>
        </is>
      </c>
    </row>
    <row r="133640">
      <c r="A133640" s="1" t="n">
        <v>133638</v>
      </c>
      <c r="B133640" t="inlineStr">
        <is>
          <t>uomlibraryscripts</t>
        </is>
      </c>
      <c r="C133640" t="n">
        <v>2</v>
      </c>
      <c r="D133640" t="inlineStr">
        <is>
          <t>{'uomlibraryscripts-marc-tei', 'uomlibraryscripts-luna-tei'}</t>
        </is>
      </c>
    </row>
    <row r="133641">
      <c r="A133641" s="1" t="n">
        <v>133639</v>
      </c>
      <c r="B133641" t="inlineStr">
        <is>
          <t>nrf5</t>
        </is>
      </c>
      <c r="C133641" t="n">
        <v>2</v>
      </c>
      <c r="D133641" t="inlineStr">
        <is>
          <t>{'nrf5x-dfu-updater', 'nrf5-install'}</t>
        </is>
      </c>
    </row>
    <row r="133642">
      <c r="A133642" s="1" t="n">
        <v>133640</v>
      </c>
      <c r="B133642" t="inlineStr">
        <is>
          <t>karusell</t>
        </is>
      </c>
      <c r="C133642" t="n">
        <v>2</v>
      </c>
      <c r="D133642" t="inlineStr">
        <is>
          <t>{'karusell', 'react-fluid-karusell'}</t>
        </is>
      </c>
    </row>
    <row r="133643">
      <c r="A133643" s="1" t="n">
        <v>133641</v>
      </c>
      <c r="B133643" t="inlineStr">
        <is>
          <t>xtempate</t>
        </is>
      </c>
      <c r="C133643" t="n">
        <v>2</v>
      </c>
      <c r="D133643" t="inlineStr">
        <is>
          <t>{'node-xtempate', 'dt-xtempate'}</t>
        </is>
      </c>
    </row>
    <row r="133644">
      <c r="A133644" s="1" t="n">
        <v>133642</v>
      </c>
      <c r="B133644" t="inlineStr">
        <is>
          <t>cbase</t>
        </is>
      </c>
      <c r="C133644" t="n">
        <v>2</v>
      </c>
      <c r="D133644" t="inlineStr">
        <is>
          <t>{'cbase-shell', 'cbase'}</t>
        </is>
      </c>
    </row>
    <row r="133645">
      <c r="A133645" s="1" t="n">
        <v>133643</v>
      </c>
      <c r="B133645" t="inlineStr">
        <is>
          <t>cc123</t>
        </is>
      </c>
      <c r="C133645" t="n">
        <v>2</v>
      </c>
      <c r="D133645" t="inlineStr">
        <is>
          <t>{'sorrycc123', 'cc123ab'}</t>
        </is>
      </c>
    </row>
    <row r="133646">
      <c r="A133646" s="1" t="n">
        <v>133644</v>
      </c>
      <c r="B133646" t="inlineStr">
        <is>
          <t>truefalse</t>
        </is>
      </c>
      <c r="C133646" t="n">
        <v>2</v>
      </c>
      <c r="D133646" t="inlineStr">
        <is>
          <t>{'@truefalse~front-micro-services', '@h5p-hub-mirror~h5p-truefalse'}</t>
        </is>
      </c>
    </row>
    <row r="133647">
      <c r="A133647" s="1" t="n">
        <v>133645</v>
      </c>
      <c r="B133647" t="inlineStr">
        <is>
          <t>aplouder</t>
        </is>
      </c>
      <c r="C133647" t="n">
        <v>2</v>
      </c>
      <c r="D133647" t="inlineStr">
        <is>
          <t>{'@maslick~react-aplouder', '@maslick~aplouder'}</t>
        </is>
      </c>
    </row>
    <row r="133648">
      <c r="A133648" s="1" t="n">
        <v>133646</v>
      </c>
      <c r="B133648" t="inlineStr">
        <is>
          <t>externalsernoshippedhistory</t>
        </is>
      </c>
      <c r="C133648" t="n">
        <v>2</v>
      </c>
      <c r="D133648" t="inlineStr">
        <is>
          <t>{'qmuzik-externalsernoshippedhistory-shared', 'qmuzik-externalsernoshippedhistory'}</t>
        </is>
      </c>
    </row>
    <row r="133649">
      <c r="A133649" s="1" t="n">
        <v>133647</v>
      </c>
      <c r="B133649" t="inlineStr">
        <is>
          <t>housecanary</t>
        </is>
      </c>
      <c r="C133649" t="n">
        <v>2</v>
      </c>
      <c r="D133649" t="inlineStr">
        <is>
          <t>{'housecanary-react-scripts', 'housecanary'}</t>
        </is>
      </c>
    </row>
    <row r="133650">
      <c r="A133650" s="1" t="n">
        <v>133648</v>
      </c>
      <c r="B133650" t="inlineStr">
        <is>
          <t>supercolors</t>
        </is>
      </c>
      <c r="C133650" t="n">
        <v>2</v>
      </c>
      <c r="D133650" t="inlineStr">
        <is>
          <t>{'@satosakii~supercolors', 'supercolors.js'}</t>
        </is>
      </c>
    </row>
    <row r="133651">
      <c r="A133651" s="1" t="n">
        <v>133649</v>
      </c>
      <c r="B133651" t="inlineStr">
        <is>
          <t>srhazi</t>
        </is>
      </c>
      <c r="C133651" t="n">
        <v>2</v>
      </c>
      <c r="D133651" t="inlineStr">
        <is>
          <t>{'@srhazi~simpledom', '@srhazi~simplemodel'}</t>
        </is>
      </c>
    </row>
    <row r="133652">
      <c r="A133652" s="1" t="n">
        <v>133650</v>
      </c>
      <c r="B133652" t="inlineStr">
        <is>
          <t>simplemodel</t>
        </is>
      </c>
      <c r="C133652" t="n">
        <v>2</v>
      </c>
      <c r="D133652" t="inlineStr">
        <is>
          <t>{'simplemodel', '@srhazi~simplemodel'}</t>
        </is>
      </c>
    </row>
    <row r="133653">
      <c r="A133653" s="1" t="n">
        <v>133651</v>
      </c>
      <c r="B133653" t="inlineStr">
        <is>
          <t>taiki</t>
        </is>
      </c>
      <c r="C133653" t="n">
        <v>2</v>
      </c>
      <c r="D133653" t="inlineStr">
        <is>
          <t>{'taiki', 'taikitech-react-colors-picker'}</t>
        </is>
      </c>
    </row>
    <row r="133654">
      <c r="A133654" s="1" t="n">
        <v>133652</v>
      </c>
      <c r="B133654" t="inlineStr">
        <is>
          <t>wpvip</t>
        </is>
      </c>
      <c r="C133654" t="n">
        <v>2</v>
      </c>
      <c r="D133654" t="inlineStr">
        <is>
          <t>{'wpvip-cli', 'eslint-config-wpvip'}</t>
        </is>
      </c>
    </row>
    <row r="133655">
      <c r="A133655" s="1" t="n">
        <v>133653</v>
      </c>
      <c r="B133655" t="inlineStr">
        <is>
          <t>gokuai</t>
        </is>
      </c>
      <c r="C133655" t="n">
        <v>2</v>
      </c>
      <c r="D133655" t="inlineStr">
        <is>
          <t>{'gokuai-drive', '@gokuai~gokuai-default-theme'}</t>
        </is>
      </c>
    </row>
    <row r="133656">
      <c r="A133656" s="1" t="n">
        <v>133654</v>
      </c>
      <c r="B133656" t="inlineStr">
        <is>
          <t>procdatasource</t>
        </is>
      </c>
      <c r="C133656" t="n">
        <v>2</v>
      </c>
      <c r="D133656" t="inlineStr">
        <is>
          <t>{'qmuzik-procdatasource-shared', 'qmuzik-procdatasource'}</t>
        </is>
      </c>
    </row>
    <row r="133657">
      <c r="A133657" s="1" t="n">
        <v>133655</v>
      </c>
      <c r="B133657" t="inlineStr">
        <is>
          <t>workweixin</t>
        </is>
      </c>
      <c r="C133657" t="n">
        <v>2</v>
      </c>
      <c r="D133657" t="inlineStr">
        <is>
          <t>{'passport-workweixin', 'egg-passport-workweixin'}</t>
        </is>
      </c>
    </row>
    <row r="133658">
      <c r="A133658" s="1" t="n">
        <v>133656</v>
      </c>
      <c r="B133658" t="inlineStr">
        <is>
          <t>rastjs</t>
        </is>
      </c>
      <c r="C133658" t="n">
        <v>2</v>
      </c>
      <c r="D133658" t="inlineStr">
        <is>
          <t>{'rastjs-app', 'rastjs'}</t>
        </is>
      </c>
    </row>
    <row r="133659">
      <c r="A133659" s="1" t="n">
        <v>133657</v>
      </c>
      <c r="B133659" t="inlineStr">
        <is>
          <t>entitydb</t>
        </is>
      </c>
      <c r="C133659" t="n">
        <v>2</v>
      </c>
      <c r="D133659" t="inlineStr">
        <is>
          <t>{'ssb-entitydb', 'workflo-entitydb'}</t>
        </is>
      </c>
    </row>
    <row r="133660">
      <c r="A133660" s="1" t="n">
        <v>133658</v>
      </c>
      <c r="B133660" t="inlineStr">
        <is>
          <t>stylestrap</t>
        </is>
      </c>
      <c r="C133660" t="n">
        <v>2</v>
      </c>
      <c r="D133660" t="inlineStr">
        <is>
          <t>{'sslibs-stylestrap', 'stylestrap'}</t>
        </is>
      </c>
    </row>
    <row r="133661">
      <c r="A133661" s="1" t="n">
        <v>133659</v>
      </c>
      <c r="B133661" t="inlineStr">
        <is>
          <t>pythonit</t>
        </is>
      </c>
      <c r="C133661" t="n">
        <v>2</v>
      </c>
      <c r="D133661" t="inlineStr">
        <is>
          <t>{'pythonit-toolkit', '@pythonit~apollo-server-lambda-with-cors-regex'}</t>
        </is>
      </c>
    </row>
    <row r="133662">
      <c r="A133662" s="1" t="n">
        <v>133660</v>
      </c>
      <c r="B133662" t="inlineStr">
        <is>
          <t>mshowcloud</t>
        </is>
      </c>
      <c r="C133662" t="n">
        <v>2</v>
      </c>
      <c r="D133662" t="inlineStr">
        <is>
          <t>{'@mshowcloud~devices-config', '@mshowcloud~wc-demo'}</t>
        </is>
      </c>
    </row>
    <row r="133663">
      <c r="A133663" s="1" t="n">
        <v>133661</v>
      </c>
      <c r="B133663" t="inlineStr">
        <is>
          <t>miyamotodev123</t>
        </is>
      </c>
      <c r="C133663" t="n">
        <v>2</v>
      </c>
      <c r="D133663" t="inlineStr">
        <is>
          <t>{'eslint-config-miyamotodev123', 'miyamotodev123-aws-client'}</t>
        </is>
      </c>
    </row>
    <row r="133664">
      <c r="A133664" s="1" t="n">
        <v>133662</v>
      </c>
      <c r="B133664" t="inlineStr">
        <is>
          <t>typestrict</t>
        </is>
      </c>
      <c r="C133664" t="n">
        <v>2</v>
      </c>
      <c r="D133664" t="inlineStr">
        <is>
          <t>{'typestrict', 'eslint-config-typestrict'}</t>
        </is>
      </c>
    </row>
    <row r="133665">
      <c r="A133665" s="1" t="n">
        <v>133663</v>
      </c>
      <c r="B133665" t="inlineStr">
        <is>
          <t>brrinta</t>
        </is>
      </c>
      <c r="C133665" t="n">
        <v>2</v>
      </c>
      <c r="D133665" t="inlineStr">
        <is>
          <t>{'@brrinta~authorizenet-ts', '@brrinta~phaxio-official-ts'}</t>
        </is>
      </c>
    </row>
    <row r="133666">
      <c r="A133666" s="1" t="n">
        <v>133664</v>
      </c>
      <c r="B133666" t="inlineStr">
        <is>
          <t>budgetbaselineschedule</t>
        </is>
      </c>
      <c r="C133666" t="n">
        <v>2</v>
      </c>
      <c r="D133666" t="inlineStr">
        <is>
          <t>{'qmuzik-budgetbaselineschedule-shared', 'qmuzik-budgetbaselineschedule'}</t>
        </is>
      </c>
    </row>
    <row r="133667">
      <c r="A133667" s="1" t="n">
        <v>133665</v>
      </c>
      <c r="B133667" t="inlineStr">
        <is>
          <t>ofluoglu</t>
        </is>
      </c>
      <c r="C133667" t="n">
        <v>2</v>
      </c>
      <c r="D133667" t="inlineStr">
        <is>
          <t>{'forma_ihsan.ofluoglu', '@ihsan.ofluoglu~form-a'}</t>
        </is>
      </c>
    </row>
    <row r="133668">
      <c r="A133668" s="1" t="n">
        <v>133666</v>
      </c>
      <c r="B133668" t="inlineStr">
        <is>
          <t>metastream</t>
        </is>
      </c>
      <c r="C133668" t="n">
        <v>2</v>
      </c>
      <c r="D133668" t="inlineStr">
        <is>
          <t>{'metastream', '@metastream~signal-server'}</t>
        </is>
      </c>
    </row>
    <row r="133669">
      <c r="A133669" s="1" t="n">
        <v>133667</v>
      </c>
      <c r="B133669" t="inlineStr">
        <is>
          <t>popdown</t>
        </is>
      </c>
      <c r="C133669" t="n">
        <v>2</v>
      </c>
      <c r="D133669" t="inlineStr">
        <is>
          <t>{'popdown-select', 'popdown'}</t>
        </is>
      </c>
    </row>
    <row r="133670">
      <c r="A133670" s="1" t="n">
        <v>133668</v>
      </c>
      <c r="B133670" t="inlineStr">
        <is>
          <t>yutong</t>
        </is>
      </c>
      <c r="C133670" t="n">
        <v>2</v>
      </c>
      <c r="D133670" t="inlineStr">
        <is>
          <t>{'yutong-common-plugins', 'yutong-vue-plugins'}</t>
        </is>
      </c>
    </row>
    <row r="133671">
      <c r="A133671" s="1" t="n">
        <v>133669</v>
      </c>
      <c r="B133671" t="inlineStr">
        <is>
          <t>canrau</t>
        </is>
      </c>
      <c r="C133671" t="n">
        <v>2</v>
      </c>
      <c r="D133671" t="inlineStr">
        <is>
          <t>{'@canrau~pulumi-netlify-dns-record', '@canrau~gatsby-plugin-react-head'}</t>
        </is>
      </c>
    </row>
    <row r="133672">
      <c r="A133672" s="1" t="n">
        <v>133670</v>
      </c>
      <c r="B133672" t="inlineStr">
        <is>
          <t>pnlpal</t>
        </is>
      </c>
      <c r="C133672" t="n">
        <v>2</v>
      </c>
      <c r="D133672" t="inlineStr">
        <is>
          <t>{'@pnlpal~nodebb-plugin-ns-embed', '@pnlpal~js-pkce'}</t>
        </is>
      </c>
    </row>
    <row r="133673">
      <c r="A133673" s="1" t="n">
        <v>133671</v>
      </c>
      <c r="B133673" t="inlineStr">
        <is>
          <t>phaedrus</t>
        </is>
      </c>
      <c r="C133673" t="n">
        <v>2</v>
      </c>
      <c r="D133673" t="inlineStr">
        <is>
          <t>{'@phaedrusdesign~custom_tabs', '@phaedrusdesign~react-zoom-slider'}</t>
        </is>
      </c>
    </row>
    <row r="133674">
      <c r="A133674" s="1" t="n">
        <v>133672</v>
      </c>
      <c r="B133674" t="inlineStr">
        <is>
          <t>phaedrusdesign</t>
        </is>
      </c>
      <c r="C133674" t="n">
        <v>2</v>
      </c>
      <c r="D133674" t="inlineStr">
        <is>
          <t>{'@phaedrusdesign~custom_tabs', '@phaedrusdesign~react-zoom-slider'}</t>
        </is>
      </c>
    </row>
    <row r="133675">
      <c r="A133675" s="1" t="n">
        <v>133673</v>
      </c>
      <c r="B133675" t="inlineStr">
        <is>
          <t>infinite15</t>
        </is>
      </c>
      <c r="C133675" t="n">
        <v>2</v>
      </c>
      <c r="D133675" t="inlineStr">
        <is>
          <t>{'@infinite15~connect.js', 'ugur-react-infinite15'}</t>
        </is>
      </c>
    </row>
    <row r="133676">
      <c r="A133676" s="1" t="n">
        <v>133674</v>
      </c>
      <c r="B133676" t="inlineStr">
        <is>
          <t>twen</t>
        </is>
      </c>
      <c r="C133676" t="n">
        <v>2</v>
      </c>
      <c r="D133676" t="inlineStr">
        <is>
          <t>{'twentiment', 'twen.js'}</t>
        </is>
      </c>
    </row>
    <row r="133677">
      <c r="A133677" s="1" t="n">
        <v>133675</v>
      </c>
      <c r="B133677" t="inlineStr">
        <is>
          <t>ieify</t>
        </is>
      </c>
      <c r="C133677" t="n">
        <v>2</v>
      </c>
      <c r="D133677" t="inlineStr">
        <is>
          <t>{'ieify', 'ieify-transform'}</t>
        </is>
      </c>
    </row>
    <row r="133678">
      <c r="A133678" s="1" t="n">
        <v>133676</v>
      </c>
      <c r="B133678" t="inlineStr">
        <is>
          <t>fbterm</t>
        </is>
      </c>
      <c r="C133678" t="n">
        <v>2</v>
      </c>
      <c r="D133678" t="inlineStr">
        <is>
          <t>{'fbterm', '@iryu54~fbterm'}</t>
        </is>
      </c>
    </row>
    <row r="133679">
      <c r="A133679" s="1" t="n">
        <v>133677</v>
      </c>
      <c r="B133679" t="inlineStr">
        <is>
          <t>embrick</t>
        </is>
      </c>
      <c r="C133679" t="n">
        <v>2</v>
      </c>
      <c r="D133679" t="inlineStr">
        <is>
          <t>{'@embrick~red-contrib-embrick', 'red-contrib-embrick'}</t>
        </is>
      </c>
    </row>
    <row r="133680">
      <c r="A133680" s="1" t="n">
        <v>133678</v>
      </c>
      <c r="B133680" t="inlineStr">
        <is>
          <t>godeye</t>
        </is>
      </c>
      <c r="C133680" t="n">
        <v>2</v>
      </c>
      <c r="D133680" t="inlineStr">
        <is>
          <t>{'byted-growth-godeye-client', 'godeye'}</t>
        </is>
      </c>
    </row>
    <row r="133681">
      <c r="A133681" s="1" t="n">
        <v>133679</v>
      </c>
      <c r="B133681" t="inlineStr">
        <is>
          <t>pysiddhi</t>
        </is>
      </c>
      <c r="C133681" t="n">
        <v>2</v>
      </c>
      <c r="D133681" t="inlineStr">
        <is>
          <t>{'pysiddhi-ext', 'pysiddhi'}</t>
        </is>
      </c>
    </row>
    <row r="133682">
      <c r="A133682" s="1" t="n">
        <v>133680</v>
      </c>
      <c r="B133682" t="inlineStr">
        <is>
          <t>ddxxww</t>
        </is>
      </c>
      <c r="C133682" t="n">
        <v>2</v>
      </c>
      <c r="D133682" t="inlineStr">
        <is>
          <t>{'@ddxxww~dxw-emp-select', 'ddxxww'}</t>
        </is>
      </c>
    </row>
    <row r="133683">
      <c r="A133683" s="1" t="n">
        <v>133681</v>
      </c>
      <c r="B133683" t="inlineStr">
        <is>
          <t>satire</t>
        </is>
      </c>
      <c r="C133683" t="n">
        <v>2</v>
      </c>
      <c r="D133683" t="inlineStr">
        <is>
          <t>{'is-satire', 'satire'}</t>
        </is>
      </c>
    </row>
    <row r="133684">
      <c r="A133684" s="1" t="n">
        <v>133682</v>
      </c>
      <c r="B133684" t="inlineStr">
        <is>
          <t>frontframe</t>
        </is>
      </c>
      <c r="C133684" t="n">
        <v>2</v>
      </c>
      <c r="D133684" t="inlineStr">
        <is>
          <t>{'lib-frontframe', 'meiji-frontframe-app'}</t>
        </is>
      </c>
    </row>
    <row r="133685">
      <c r="A133685" s="1" t="n">
        <v>133683</v>
      </c>
      <c r="B133685" t="inlineStr">
        <is>
          <t>fidisys</t>
        </is>
      </c>
      <c r="C133685" t="n">
        <v>2</v>
      </c>
      <c r="D133685" t="inlineStr">
        <is>
          <t>{'@fidisys-oss~design-system', '@fidisys-packages~trello-design-system'}</t>
        </is>
      </c>
    </row>
    <row r="133686">
      <c r="A133686" s="1" t="n">
        <v>133684</v>
      </c>
      <c r="B133686" t="inlineStr">
        <is>
          <t>isirthijs</t>
        </is>
      </c>
      <c r="C133686" t="n">
        <v>2</v>
      </c>
      <c r="D133686" t="inlineStr">
        <is>
          <t>{'@isirthijs~quick-logger', '@isirthijs~barcode-scanner'}</t>
        </is>
      </c>
    </row>
    <row r="133687">
      <c r="A133687" s="1" t="n">
        <v>133685</v>
      </c>
      <c r="B133687" t="inlineStr">
        <is>
          <t>qrcodejs3</t>
        </is>
      </c>
      <c r="C133687" t="n">
        <v>2</v>
      </c>
      <c r="D133687" t="inlineStr">
        <is>
          <t>{'qrcodejs3-inc', 'qrcodejs3'}</t>
        </is>
      </c>
    </row>
    <row r="133688">
      <c r="A133688" s="1" t="n">
        <v>133686</v>
      </c>
      <c r="B133688" t="inlineStr">
        <is>
          <t>dotz</t>
        </is>
      </c>
      <c r="C133688" t="n">
        <v>2</v>
      </c>
      <c r="D133688" t="inlineStr">
        <is>
          <t>{'generator-dotz', 'dotz'}</t>
        </is>
      </c>
    </row>
    <row r="133689">
      <c r="A133689" s="1" t="n">
        <v>133687</v>
      </c>
      <c r="B133689" t="inlineStr">
        <is>
          <t>hogar</t>
        </is>
      </c>
      <c r="C133689" t="n">
        <v>2</v>
      </c>
      <c r="D133689" t="inlineStr">
        <is>
          <t>{'hogarin', 'hogar-grinboss'}</t>
        </is>
      </c>
    </row>
    <row r="133690">
      <c r="A133690" s="1" t="n">
        <v>133688</v>
      </c>
      <c r="B133690" t="inlineStr">
        <is>
          <t>taigi100</t>
        </is>
      </c>
      <c r="C133690" t="n">
        <v>2</v>
      </c>
      <c r="D133690" t="inlineStr">
        <is>
          <t>{'@taigi100~eventbus', '@taigi100~servicediscovery'}</t>
        </is>
      </c>
    </row>
    <row r="133691">
      <c r="A133691" s="1" t="n">
        <v>133689</v>
      </c>
      <c r="B133691" t="inlineStr">
        <is>
          <t>codestack</t>
        </is>
      </c>
      <c r="C133691" t="n">
        <v>2</v>
      </c>
      <c r="D133691" t="inlineStr">
        <is>
          <t>{'@codestack~api-js-h-erp.co.il', '@codestack~api-js-voicenter.co.il'}</t>
        </is>
      </c>
    </row>
    <row r="133692">
      <c r="A133692" s="1" t="n">
        <v>133690</v>
      </c>
      <c r="B133692" t="inlineStr">
        <is>
          <t>wangzhan</t>
        </is>
      </c>
      <c r="C133692" t="n">
        <v>2</v>
      </c>
      <c r="D133692" t="inlineStr">
        <is>
          <t>{'lession-wangzhan', 'day2-wangzhan-zhuangao5'}</t>
        </is>
      </c>
    </row>
    <row r="133693">
      <c r="A133693" s="1" t="n">
        <v>133691</v>
      </c>
      <c r="B133693" t="inlineStr">
        <is>
          <t>rpuzzle</t>
        </is>
      </c>
      <c r="C133693" t="n">
        <v>2</v>
      </c>
      <c r="D133693" t="inlineStr">
        <is>
          <t>{'rpuzzle', '@deanmlittle~rpuzzle'}</t>
        </is>
      </c>
    </row>
    <row r="133694">
      <c r="A133694" s="1" t="n">
        <v>133692</v>
      </c>
      <c r="B133694" t="inlineStr">
        <is>
          <t>theosdev</t>
        </is>
      </c>
      <c r="C133694" t="n">
        <v>2</v>
      </c>
      <c r="D133694" t="inlineStr">
        <is>
          <t>{'@theosdev~dm.pl', '@theosdev~logos'}</t>
        </is>
      </c>
    </row>
    <row r="133695">
      <c r="A133695" s="1" t="n">
        <v>133693</v>
      </c>
      <c r="B133695" t="inlineStr">
        <is>
          <t>mlreact</t>
        </is>
      </c>
      <c r="C133695" t="n">
        <v>2</v>
      </c>
      <c r="D133695" t="inlineStr">
        <is>
          <t>{'mlreact', '@megalabs~mlreact'}</t>
        </is>
      </c>
    </row>
    <row r="133696">
      <c r="A133696" s="1" t="n">
        <v>133694</v>
      </c>
      <c r="B133696" t="inlineStr">
        <is>
          <t>english2</t>
        </is>
      </c>
      <c r="C133696" t="n">
        <v>2</v>
      </c>
      <c r="D133696" t="inlineStr">
        <is>
          <t>{'english2number', 'english2s-yarn'}</t>
        </is>
      </c>
    </row>
    <row r="133697">
      <c r="A133697" s="1" t="n">
        <v>133695</v>
      </c>
      <c r="B133697" t="inlineStr">
        <is>
          <t>hilfe</t>
        </is>
      </c>
      <c r="C133697" t="n">
        <v>2</v>
      </c>
      <c r="D133697" t="inlineStr">
        <is>
          <t>{'hilfe', '@berghilfe~styleguide'}</t>
        </is>
      </c>
    </row>
    <row r="133698">
      <c r="A133698" s="1" t="n">
        <v>133696</v>
      </c>
      <c r="B133698" t="inlineStr">
        <is>
          <t>nodejslogger</t>
        </is>
      </c>
      <c r="C133698" t="n">
        <v>2</v>
      </c>
      <c r="D133698" t="inlineStr">
        <is>
          <t>{'nodejslogger', 'mg2nodejslogger'}</t>
        </is>
      </c>
    </row>
    <row r="133699">
      <c r="A133699" s="1" t="n">
        <v>133697</v>
      </c>
      <c r="B133699" t="inlineStr">
        <is>
          <t>unlogic</t>
        </is>
      </c>
      <c r="C133699" t="n">
        <v>2</v>
      </c>
      <c r="D133699" t="inlineStr">
        <is>
          <t>{'unlogic-ui', 'unlogic'}</t>
        </is>
      </c>
    </row>
    <row r="133700">
      <c r="A133700" s="1" t="n">
        <v>133698</v>
      </c>
      <c r="B133700" t="inlineStr">
        <is>
          <t>mitevpi</t>
        </is>
      </c>
      <c r="C133700" t="n">
        <v>2</v>
      </c>
      <c r="D133700" t="inlineStr">
        <is>
          <t>{'@mitevpi~v3', '@mitevpi~algos'}</t>
        </is>
      </c>
    </row>
    <row r="133701">
      <c r="A133701" s="1" t="n">
        <v>133699</v>
      </c>
      <c r="B133701" t="inlineStr">
        <is>
          <t>webinfo</t>
        </is>
      </c>
      <c r="C133701" t="n">
        <v>2</v>
      </c>
      <c r="D133701" t="inlineStr">
        <is>
          <t>{'webinfo', 'easy-webinfo'}</t>
        </is>
      </c>
    </row>
    <row r="133702">
      <c r="A133702" s="1" t="n">
        <v>133700</v>
      </c>
      <c r="B133702" t="inlineStr">
        <is>
          <t>kleiolab</t>
        </is>
      </c>
      <c r="C133702" t="n">
        <v>2</v>
      </c>
      <c r="D133702" t="inlineStr">
        <is>
          <t>{'@kleiolab~ng2-toasty', '@kleiolab~ng2-slim-loading-bar'}</t>
        </is>
      </c>
    </row>
    <row r="133703">
      <c r="A133703" s="1" t="n">
        <v>133701</v>
      </c>
      <c r="B133703" t="inlineStr">
        <is>
          <t>bookied</t>
        </is>
      </c>
      <c r="C133703" t="n">
        <v>2</v>
      </c>
      <c r="D133703" t="inlineStr">
        <is>
          <t>{'bookied-sync', 'bookied'}</t>
        </is>
      </c>
    </row>
    <row r="133704">
      <c r="A133704" s="1" t="n">
        <v>133702</v>
      </c>
      <c r="B133704" t="inlineStr">
        <is>
          <t>ottheme</t>
        </is>
      </c>
      <c r="C133704" t="n">
        <v>2</v>
      </c>
      <c r="D133704" t="inlineStr">
        <is>
          <t>{'ottheme-colors', 'ottheme-spacing'}</t>
        </is>
      </c>
    </row>
    <row r="133705">
      <c r="A133705" s="1" t="n">
        <v>133703</v>
      </c>
      <c r="B133705" t="inlineStr">
        <is>
          <t>natstream</t>
        </is>
      </c>
      <c r="C133705" t="n">
        <v>2</v>
      </c>
      <c r="D133705" t="inlineStr">
        <is>
          <t>{'@sigodenh~dee-natstream', '@sigodenjs~dee-natstream'}</t>
        </is>
      </c>
    </row>
    <row r="133706">
      <c r="A133706" s="1" t="n">
        <v>133704</v>
      </c>
      <c r="B133706" t="inlineStr">
        <is>
          <t>diable</t>
        </is>
      </c>
      <c r="C133706" t="n">
        <v>2</v>
      </c>
      <c r="D133706" t="inlineStr">
        <is>
          <t>{'@zkochan~diable', 'diable'}</t>
        </is>
      </c>
    </row>
    <row r="133707">
      <c r="A133707" s="1" t="n">
        <v>133705</v>
      </c>
      <c r="B133707" t="inlineStr">
        <is>
          <t>pbtest</t>
        </is>
      </c>
      <c r="C133707" t="n">
        <v>2</v>
      </c>
      <c r="D133707" t="inlineStr">
        <is>
          <t>{'@quarterto~pbtest', 'pbtest'}</t>
        </is>
      </c>
    </row>
    <row r="133708">
      <c r="A133708" s="1" t="n">
        <v>133706</v>
      </c>
      <c r="B133708" t="inlineStr">
        <is>
          <t>org01</t>
        </is>
      </c>
      <c r="C133708" t="n">
        <v>2</v>
      </c>
      <c r="D133708" t="inlineStr">
        <is>
          <t>{'org01', '@zwmorg~org01'}</t>
        </is>
      </c>
    </row>
    <row r="133709">
      <c r="A133709" s="1" t="n">
        <v>133707</v>
      </c>
      <c r="B133709" t="inlineStr">
        <is>
          <t>jahuty</t>
        </is>
      </c>
      <c r="C133709" t="n">
        <v>2</v>
      </c>
      <c r="D133709" t="inlineStr">
        <is>
          <t>{'@jahuty~web', '@jahuty~jahuty'}</t>
        </is>
      </c>
    </row>
    <row r="133710">
      <c r="A133710" s="1" t="n">
        <v>133708</v>
      </c>
      <c r="B133710" t="inlineStr">
        <is>
          <t>npj</t>
        </is>
      </c>
      <c r="C133710" t="n">
        <v>2</v>
      </c>
      <c r="D133710" t="inlineStr">
        <is>
          <t>{'vue-cli-plugin-npj', 'npj'}</t>
        </is>
      </c>
    </row>
    <row r="133711">
      <c r="A133711" s="1" t="n">
        <v>133709</v>
      </c>
      <c r="B133711" t="inlineStr">
        <is>
          <t>meshed</t>
        </is>
      </c>
      <c r="C133711" t="n">
        <v>2</v>
      </c>
      <c r="D133711" t="inlineStr">
        <is>
          <t>{'@agierens~meshed-node-client', 'meshed'}</t>
        </is>
      </c>
    </row>
    <row r="133712">
      <c r="A133712" s="1" t="n">
        <v>133710</v>
      </c>
      <c r="B133712" t="inlineStr">
        <is>
          <t>badgers</t>
        </is>
      </c>
      <c r="C133712" t="n">
        <v>2</v>
      </c>
      <c r="D133712" t="inlineStr">
        <is>
          <t>{'badgers-set-take2', 'badgers-set-take3'}</t>
        </is>
      </c>
    </row>
    <row r="133713">
      <c r="A133713" s="1" t="n">
        <v>133711</v>
      </c>
      <c r="B133713" t="inlineStr">
        <is>
          <t>take3</t>
        </is>
      </c>
      <c r="C133713" t="n">
        <v>2</v>
      </c>
      <c r="D133713" t="inlineStr">
        <is>
          <t>{'zl_3take3_game', 'badgers-set-take3'}</t>
        </is>
      </c>
    </row>
    <row r="133714">
      <c r="A133714" s="1" t="n">
        <v>133712</v>
      </c>
      <c r="B133714" t="inlineStr">
        <is>
          <t>litedexdev</t>
        </is>
      </c>
      <c r="C133714" t="n">
        <v>2</v>
      </c>
      <c r="D133714" t="inlineStr">
        <is>
          <t>{'@litedexdev~litedexdev-default-token-list', '@litedexdev~litedex-sdk'}</t>
        </is>
      </c>
    </row>
    <row r="133715">
      <c r="A133715" s="1" t="n">
        <v>133713</v>
      </c>
      <c r="B133715" t="inlineStr">
        <is>
          <t>zzck</t>
        </is>
      </c>
      <c r="C133715" t="n">
        <v>2</v>
      </c>
      <c r="D133715" t="inlineStr">
        <is>
          <t>{'@zzck.dev~logger', '@zzck.dev~tui'}</t>
        </is>
      </c>
    </row>
    <row r="133716">
      <c r="A133716" s="1" t="n">
        <v>133714</v>
      </c>
      <c r="B133716" t="inlineStr">
        <is>
          <t>heehaw</t>
        </is>
      </c>
      <c r="C133716" t="n">
        <v>2</v>
      </c>
      <c r="D133716" t="inlineStr">
        <is>
          <t>{'barun-heehaw', 'heehaw'}</t>
        </is>
      </c>
    </row>
    <row r="133717">
      <c r="A133717" s="1" t="n">
        <v>133715</v>
      </c>
      <c r="B133717" t="inlineStr">
        <is>
          <t>ztextblock</t>
        </is>
      </c>
      <c r="C133717" t="n">
        <v>2</v>
      </c>
      <c r="D133717" t="inlineStr">
        <is>
          <t>{'@waldpark~afriso-c4c-ext-textmodules-c4-odata-ztextblock', '@nazarkulyk~afriso-c4c-ext-textmodules-c4-odata-ztextblock'}</t>
        </is>
      </c>
    </row>
    <row r="133718">
      <c r="A133718" s="1" t="n">
        <v>133716</v>
      </c>
      <c r="B133718" t="inlineStr">
        <is>
          <t>yamat47</t>
        </is>
      </c>
      <c r="C133718" t="n">
        <v>2</v>
      </c>
      <c r="D133718" t="inlineStr">
        <is>
          <t>{'@yamat47~markdown-css', '@yamat47~sample-blog-engine'}</t>
        </is>
      </c>
    </row>
    <row r="133719">
      <c r="A133719" s="1" t="n">
        <v>133717</v>
      </c>
      <c r="B133719" t="inlineStr">
        <is>
          <t>eegeo</t>
        </is>
      </c>
      <c r="C133719" t="n">
        <v>2</v>
      </c>
      <c r="D133719" t="inlineStr">
        <is>
          <t>{'eegeo.js', 'node-eegeo'}</t>
        </is>
      </c>
    </row>
    <row r="133720">
      <c r="A133720" s="1" t="n">
        <v>133718</v>
      </c>
      <c r="B133720" t="inlineStr">
        <is>
          <t>studadm</t>
        </is>
      </c>
      <c r="C133720" t="n">
        <v>2</v>
      </c>
      <c r="D133720" t="inlineStr">
        <is>
          <t>{'kth-studadm-ladok-client', '@kth~kth-studadm-node-app'}</t>
        </is>
      </c>
    </row>
    <row r="133721">
      <c r="A133721" s="1" t="n">
        <v>133719</v>
      </c>
      <c r="B133721" t="inlineStr">
        <is>
          <t>ladok</t>
        </is>
      </c>
      <c r="C133721" t="n">
        <v>2</v>
      </c>
      <c r="D133721" t="inlineStr">
        <is>
          <t>{'kth-studadm-ladok-client', '@kth~ladok-api'}</t>
        </is>
      </c>
    </row>
    <row r="133722">
      <c r="A133722" s="1" t="n">
        <v>133720</v>
      </c>
      <c r="B133722" t="inlineStr">
        <is>
          <t>umanji</t>
        </is>
      </c>
      <c r="C133722" t="n">
        <v>2</v>
      </c>
      <c r="D133722" t="inlineStr">
        <is>
          <t>{'generator-umanji', 'generator-umanji-component'}</t>
        </is>
      </c>
    </row>
    <row r="133723">
      <c r="A133723" s="1" t="n">
        <v>133721</v>
      </c>
      <c r="B133723" t="inlineStr">
        <is>
          <t>nixi</t>
        </is>
      </c>
      <c r="C133723" t="n">
        <v>2</v>
      </c>
      <c r="D133723" t="inlineStr">
        <is>
          <t>{'nixi', 'nixi-html'}</t>
        </is>
      </c>
    </row>
    <row r="133724">
      <c r="A133724" s="1" t="n">
        <v>133722</v>
      </c>
      <c r="B133724" t="inlineStr">
        <is>
          <t>sorajin</t>
        </is>
      </c>
      <c r="C133724" t="n">
        <v>2</v>
      </c>
      <c r="D133724" t="inlineStr">
        <is>
          <t>{'@sorajin~eslint-config-nineko', '@sorajin~eslint-config'}</t>
        </is>
      </c>
    </row>
    <row r="133725">
      <c r="A133725" s="1" t="n">
        <v>133723</v>
      </c>
      <c r="B133725" t="inlineStr">
        <is>
          <t>tynder</t>
        </is>
      </c>
      <c r="C133725" t="n">
        <v>2</v>
      </c>
      <c r="D133725" t="inlineStr">
        <is>
          <t>{'tynder-express-react-ts-esm-quickstart', 'tynder'}</t>
        </is>
      </c>
    </row>
    <row r="133726">
      <c r="A133726" s="1" t="n">
        <v>133724</v>
      </c>
      <c r="B133726" t="inlineStr">
        <is>
          <t>usecookie</t>
        </is>
      </c>
      <c r="C133726" t="n">
        <v>2</v>
      </c>
      <c r="D133726" t="inlineStr">
        <is>
          <t>{'@justuseit~usecookie', 'bjork_usecookie'}</t>
        </is>
      </c>
    </row>
    <row r="133727">
      <c r="A133727" s="1" t="n">
        <v>133725</v>
      </c>
      <c r="B133727" t="inlineStr">
        <is>
          <t>eshare</t>
        </is>
      </c>
      <c r="C133727" t="n">
        <v>2</v>
      </c>
      <c r="D133727" t="inlineStr">
        <is>
          <t>{'eshare', 'eshare-tag'}</t>
        </is>
      </c>
    </row>
    <row r="133728">
      <c r="A133728" s="1" t="n">
        <v>133726</v>
      </c>
      <c r="B133728" t="inlineStr">
        <is>
          <t>soboku</t>
        </is>
      </c>
      <c r="C133728" t="n">
        <v>2</v>
      </c>
      <c r="D133728" t="inlineStr">
        <is>
          <t>{'soboku-observable', 'soboku'}</t>
        </is>
      </c>
    </row>
    <row r="133729">
      <c r="A133729" s="1" t="n">
        <v>133727</v>
      </c>
      <c r="B133729" t="inlineStr">
        <is>
          <t>juik</t>
        </is>
      </c>
      <c r="C133729" t="n">
        <v>2</v>
      </c>
      <c r="D133729" t="inlineStr">
        <is>
          <t>{'juik', 'juik-test'}</t>
        </is>
      </c>
    </row>
    <row r="133730">
      <c r="A133730" s="1" t="n">
        <v>133728</v>
      </c>
      <c r="B133730" t="inlineStr">
        <is>
          <t>znly</t>
        </is>
      </c>
      <c r="C133730" t="n">
        <v>2</v>
      </c>
      <c r="D133730" t="inlineStr">
        <is>
          <t>{'znly-ui', 'znly-validate'}</t>
        </is>
      </c>
    </row>
    <row r="133731">
      <c r="A133731" s="1" t="n">
        <v>133729</v>
      </c>
      <c r="B133731" t="inlineStr">
        <is>
          <t>martjack</t>
        </is>
      </c>
      <c r="C133731" t="n">
        <v>2</v>
      </c>
      <c r="D133731" t="inlineStr">
        <is>
          <t>{'martjack-storage2', 'martjack'}</t>
        </is>
      </c>
    </row>
    <row r="133732">
      <c r="A133732" s="1" t="n">
        <v>133730</v>
      </c>
      <c r="B133732" t="inlineStr">
        <is>
          <t>wikimd</t>
        </is>
      </c>
      <c r="C133732" t="n">
        <v>2</v>
      </c>
      <c r="D133732" t="inlineStr">
        <is>
          <t>{'swagger-wikimd', 'wikimd'}</t>
        </is>
      </c>
    </row>
    <row r="133733">
      <c r="A133733" s="1" t="n">
        <v>133731</v>
      </c>
      <c r="B133733" t="inlineStr">
        <is>
          <t>spademo</t>
        </is>
      </c>
      <c r="C133733" t="n">
        <v>2</v>
      </c>
      <c r="D133733" t="inlineStr">
        <is>
          <t>{'whydah-spademo', 'spademo'}</t>
        </is>
      </c>
    </row>
    <row r="133734">
      <c r="A133734" s="1" t="n">
        <v>133732</v>
      </c>
      <c r="B133734" t="inlineStr">
        <is>
          <t>csvin</t>
        </is>
      </c>
      <c r="C133734" t="n">
        <v>2</v>
      </c>
      <c r="D133734" t="inlineStr">
        <is>
          <t>{'tilelive-csvin', 'csvin'}</t>
        </is>
      </c>
    </row>
    <row r="133735">
      <c r="A133735" s="1" t="n">
        <v>133733</v>
      </c>
      <c r="B133735" t="inlineStr">
        <is>
          <t>yangbing</t>
        </is>
      </c>
      <c r="C133735" t="n">
        <v>2</v>
      </c>
      <c r="D133735" t="inlineStr">
        <is>
          <t>{'yangbing-test', 'yangbing-ui'}</t>
        </is>
      </c>
    </row>
    <row r="133736">
      <c r="A133736" s="1" t="n">
        <v>133734</v>
      </c>
      <c r="B133736" t="inlineStr">
        <is>
          <t>simonswiss</t>
        </is>
      </c>
      <c r="C133736" t="n">
        <v>2</v>
      </c>
      <c r="D133736" t="inlineStr">
        <is>
          <t>{'@simonswiss~vue-npm-export', '@simonswiss~s1-components'}</t>
        </is>
      </c>
    </row>
    <row r="133737">
      <c r="A133737" s="1" t="n">
        <v>133735</v>
      </c>
      <c r="B133737" t="inlineStr">
        <is>
          <t>jasypt</t>
        </is>
      </c>
      <c r="C133737" t="n">
        <v>2</v>
      </c>
      <c r="D133737" t="inlineStr">
        <is>
          <t>{'@eryue~jasypt', 'jasypt'}</t>
        </is>
      </c>
    </row>
    <row r="133738">
      <c r="A133738" s="1" t="n">
        <v>133736</v>
      </c>
      <c r="B133738" t="inlineStr">
        <is>
          <t>proctrackpointgroup</t>
        </is>
      </c>
      <c r="C133738" t="n">
        <v>2</v>
      </c>
      <c r="D133738" t="inlineStr">
        <is>
          <t>{'qmuzik-proctrackpointgroup-shared', 'qmuzik-proctrackpointgroup'}</t>
        </is>
      </c>
    </row>
    <row r="133739">
      <c r="A133739" s="1" t="n">
        <v>133737</v>
      </c>
      <c r="B133739" t="inlineStr">
        <is>
          <t>nonfibonacci</t>
        </is>
      </c>
      <c r="C133739" t="n">
        <v>2</v>
      </c>
      <c r="D133739" t="inlineStr">
        <is>
          <t>{'@stdlib~math-base-special-nonfibonacci', '@stdlib~math-iter-sequences-nonfibonacci'}</t>
        </is>
      </c>
    </row>
    <row r="133740">
      <c r="A133740" s="1" t="n">
        <v>133738</v>
      </c>
      <c r="B133740" t="inlineStr">
        <is>
          <t>compactd</t>
        </is>
      </c>
      <c r="C133740" t="n">
        <v>2</v>
      </c>
      <c r="D133740" t="inlineStr">
        <is>
          <t>{'compactd-models', 'compactd'}</t>
        </is>
      </c>
    </row>
    <row r="133741">
      <c r="A133741" s="1" t="n">
        <v>133739</v>
      </c>
      <c r="B133741" t="inlineStr">
        <is>
          <t>konsus</t>
        </is>
      </c>
      <c r="C133741" t="n">
        <v>2</v>
      </c>
      <c r="D133741" t="inlineStr">
        <is>
          <t>{'@konsus~serverless-s3', '@konsus~serverless-domain'}</t>
        </is>
      </c>
    </row>
    <row r="133742">
      <c r="A133742" s="1" t="n">
        <v>133740</v>
      </c>
      <c r="B133742" t="inlineStr">
        <is>
          <t>weiyun</t>
        </is>
      </c>
      <c r="C133742" t="n">
        <v>2</v>
      </c>
      <c r="D133742" t="inlineStr">
        <is>
          <t>{'weiyun', '@feizheng~sso-weiyun'}</t>
        </is>
      </c>
    </row>
    <row r="133743">
      <c r="A133743" s="1" t="n">
        <v>133741</v>
      </c>
      <c r="B133743" t="inlineStr">
        <is>
          <t>lollipops</t>
        </is>
      </c>
      <c r="C133743" t="n">
        <v>2</v>
      </c>
      <c r="D133743" t="inlineStr">
        <is>
          <t>{'@gh-linking-frailest-nuisancers-org~command-lollipops', 'lollipops'}</t>
        </is>
      </c>
    </row>
    <row r="133744">
      <c r="A133744" s="1" t="n">
        <v>133742</v>
      </c>
      <c r="B133744" t="inlineStr">
        <is>
          <t>wile</t>
        </is>
      </c>
      <c r="C133744" t="n">
        <v>2</v>
      </c>
      <c r="D133744" t="inlineStr">
        <is>
          <t>{'wile', '@233mawile~npm-practice1'}</t>
        </is>
      </c>
    </row>
    <row r="133745">
      <c r="A133745" s="1" t="n">
        <v>133743</v>
      </c>
      <c r="B133745" t="inlineStr">
        <is>
          <t>mcsd</t>
        </is>
      </c>
      <c r="C133745" t="n">
        <v>2</v>
      </c>
      <c r="D133745" t="inlineStr">
        <is>
          <t>{'mcsd-translation', 'math_example_mcsd'}</t>
        </is>
      </c>
    </row>
    <row r="133746">
      <c r="A133746" s="1" t="n">
        <v>133744</v>
      </c>
      <c r="B133746" t="inlineStr">
        <is>
          <t>markr</t>
        </is>
      </c>
      <c r="C133746" t="n">
        <v>2</v>
      </c>
      <c r="D133746" t="inlineStr">
        <is>
          <t>{'markr-prettier-config', 'markr'}</t>
        </is>
      </c>
    </row>
    <row r="133747">
      <c r="A133747" s="1" t="n">
        <v>133745</v>
      </c>
      <c r="B133747" t="inlineStr">
        <is>
          <t>amcp</t>
        </is>
      </c>
      <c r="C133747" t="n">
        <v>2</v>
      </c>
      <c r="D133747" t="inlineStr">
        <is>
          <t>{'amcp-pylib', 'node-red-contrib-amcp'}</t>
        </is>
      </c>
    </row>
    <row r="133748">
      <c r="A133748" s="1" t="n">
        <v>133746</v>
      </c>
      <c r="B133748" t="inlineStr">
        <is>
          <t>velona</t>
        </is>
      </c>
      <c r="C133748" t="n">
        <v>2</v>
      </c>
      <c r="D133748" t="inlineStr">
        <is>
          <t>{'velona', '@technote-space~velona'}</t>
        </is>
      </c>
    </row>
    <row r="133749">
      <c r="A133749" s="1" t="n">
        <v>133747</v>
      </c>
      <c r="B133749" t="inlineStr">
        <is>
          <t>currdevicestates</t>
        </is>
      </c>
      <c r="C133749" t="n">
        <v>2</v>
      </c>
      <c r="D133749" t="inlineStr">
        <is>
          <t>{'iqs-clients-currdevicestates-node', 'iqs-services-currdevicestates-node'}</t>
        </is>
      </c>
    </row>
    <row r="133750">
      <c r="A133750" s="1" t="n">
        <v>133748</v>
      </c>
      <c r="B133750" t="inlineStr">
        <is>
          <t>qqkpp</t>
        </is>
      </c>
      <c r="C133750" t="n">
        <v>2</v>
      </c>
      <c r="D133750" t="inlineStr">
        <is>
          <t>{'qqkpp-core', 'qqkpp'}</t>
        </is>
      </c>
    </row>
    <row r="133751">
      <c r="A133751" s="1" t="n">
        <v>133749</v>
      </c>
      <c r="B133751" t="inlineStr">
        <is>
          <t>privchat</t>
        </is>
      </c>
      <c r="C133751" t="n">
        <v>2</v>
      </c>
      <c r="D133751" t="inlineStr">
        <is>
          <t>{'privchat-server', 'privchat-client'}</t>
        </is>
      </c>
    </row>
    <row r="133752">
      <c r="A133752" s="1" t="n">
        <v>133750</v>
      </c>
      <c r="B133752" t="inlineStr">
        <is>
          <t>playerctl</t>
        </is>
      </c>
      <c r="C133752" t="n">
        <v>2</v>
      </c>
      <c r="D133752" t="inlineStr">
        <is>
          <t>{'statusline-block-playerctl', 'playerctl'}</t>
        </is>
      </c>
    </row>
    <row r="133753">
      <c r="A133753" s="1" t="n">
        <v>133751</v>
      </c>
      <c r="B133753" t="inlineStr">
        <is>
          <t>fellner</t>
        </is>
      </c>
      <c r="C133753" t="n">
        <v>2</v>
      </c>
      <c r="D133753" t="inlineStr">
        <is>
          <t>{'@mfellner~partialize', '@mfellner~react-json-tree'}</t>
        </is>
      </c>
    </row>
    <row r="133754">
      <c r="A133754" s="1" t="n">
        <v>133752</v>
      </c>
      <c r="B133754" t="inlineStr">
        <is>
          <t>mfellner</t>
        </is>
      </c>
      <c r="C133754" t="n">
        <v>2</v>
      </c>
      <c r="D133754" t="inlineStr">
        <is>
          <t>{'@mfellner~partialize', '@mfellner~react-json-tree'}</t>
        </is>
      </c>
    </row>
    <row r="133755">
      <c r="A133755" s="1" t="n">
        <v>133753</v>
      </c>
      <c r="B133755" t="inlineStr">
        <is>
          <t>test0101</t>
        </is>
      </c>
      <c r="C133755" t="n">
        <v>2</v>
      </c>
      <c r="D133755" t="inlineStr">
        <is>
          <t>{'element-test0101', 'test0101'}</t>
        </is>
      </c>
    </row>
    <row r="133756">
      <c r="A133756" s="1" t="n">
        <v>133754</v>
      </c>
      <c r="B133756" t="inlineStr">
        <is>
          <t>box0</t>
        </is>
      </c>
      <c r="C133756" t="n">
        <v>2</v>
      </c>
      <c r="D133756" t="inlineStr">
        <is>
          <t>{'@codebox0~design_system', 'box0'}</t>
        </is>
      </c>
    </row>
    <row r="133757">
      <c r="A133757" s="1" t="n">
        <v>133755</v>
      </c>
      <c r="B133757" t="inlineStr">
        <is>
          <t>coponents</t>
        </is>
      </c>
      <c r="C133757" t="n">
        <v>2</v>
      </c>
      <c r="D133757" t="inlineStr">
        <is>
          <t>{'react-library-coponents', 'lewis-todo-coponents'}</t>
        </is>
      </c>
    </row>
    <row r="133758">
      <c r="A133758" s="1" t="n">
        <v>133756</v>
      </c>
      <c r="B133758" t="inlineStr">
        <is>
          <t>iguedespinto</t>
        </is>
      </c>
      <c r="C133758" t="n">
        <v>2</v>
      </c>
      <c r="D133758" t="inlineStr">
        <is>
          <t>{'iguedespinto.test1', 'iguedespinto-hellowworld2'}</t>
        </is>
      </c>
    </row>
    <row r="133759">
      <c r="A133759" s="1" t="n">
        <v>133757</v>
      </c>
      <c r="B133759" t="inlineStr">
        <is>
          <t>nbexamples</t>
        </is>
      </c>
      <c r="C133759" t="n">
        <v>2</v>
      </c>
      <c r="D133759" t="inlineStr">
        <is>
          <t>{'sphinx-nbexamples', 'nbexamples'}</t>
        </is>
      </c>
    </row>
    <row r="133760">
      <c r="A133760" s="1" t="n">
        <v>133758</v>
      </c>
      <c r="B133760" t="inlineStr">
        <is>
          <t>testasd</t>
        </is>
      </c>
      <c r="C133760" t="n">
        <v>2</v>
      </c>
      <c r="D133760" t="inlineStr">
        <is>
          <t>{'denis-testasd', 'supermodule-testasd'}</t>
        </is>
      </c>
    </row>
    <row r="133761">
      <c r="A133761" s="1" t="n">
        <v>133759</v>
      </c>
      <c r="B133761" t="inlineStr">
        <is>
          <t>sergiocabral</t>
        </is>
      </c>
      <c r="C133761" t="n">
        <v>2</v>
      </c>
      <c r="D133761" t="inlineStr">
        <is>
          <t>{'@sergiocabral~screeps', '@sergiocabral~helper'}</t>
        </is>
      </c>
    </row>
    <row r="133762">
      <c r="A133762" s="1" t="n">
        <v>133760</v>
      </c>
      <c r="B133762" t="inlineStr">
        <is>
          <t>pansi</t>
        </is>
      </c>
      <c r="C133762" t="n">
        <v>2</v>
      </c>
      <c r="D133762" t="inlineStr">
        <is>
          <t>{'ansi-pansi', 'pansi'}</t>
        </is>
      </c>
    </row>
    <row r="133763">
      <c r="A133763" s="1" t="n">
        <v>133761</v>
      </c>
      <c r="B133763" t="inlineStr">
        <is>
          <t>iwnow</t>
        </is>
      </c>
      <c r="C133763" t="n">
        <v>2</v>
      </c>
      <c r="D133763" t="inlineStr">
        <is>
          <t>{'@iwnow~pack', '@iwnow~angular-ui-lib'}</t>
        </is>
      </c>
    </row>
    <row r="133764">
      <c r="A133764" s="1" t="n">
        <v>133762</v>
      </c>
      <c r="B133764" t="inlineStr">
        <is>
          <t>plode</t>
        </is>
      </c>
      <c r="C133764" t="n">
        <v>2</v>
      </c>
      <c r="D133764" t="inlineStr">
        <is>
          <t>{'plode-ffmetadata', 'plode'}</t>
        </is>
      </c>
    </row>
    <row r="133765">
      <c r="A133765" s="1" t="n">
        <v>133763</v>
      </c>
      <c r="B133765" t="inlineStr">
        <is>
          <t>biger</t>
        </is>
      </c>
      <c r="C133765" t="n">
        <v>2</v>
      </c>
      <c r="D133765" t="inlineStr">
        <is>
          <t>{'sbiger-jsutil', '@bigerjot~icons'}</t>
        </is>
      </c>
    </row>
    <row r="133766">
      <c r="A133766" s="1" t="n">
        <v>133764</v>
      </c>
      <c r="B133766" t="inlineStr">
        <is>
          <t>microcosmos</t>
        </is>
      </c>
      <c r="C133766" t="n">
        <v>2</v>
      </c>
      <c r="D133766" t="inlineStr">
        <is>
          <t>{'microcosmos.js', 'microcosmos'}</t>
        </is>
      </c>
    </row>
    <row r="133767">
      <c r="A133767" s="1" t="n">
        <v>133765</v>
      </c>
      <c r="B133767" t="inlineStr">
        <is>
          <t>yframe</t>
        </is>
      </c>
      <c r="C133767" t="n">
        <v>2</v>
      </c>
      <c r="D133767" t="inlineStr">
        <is>
          <t>{'@beisen~yframe', 'react-yframe'}</t>
        </is>
      </c>
    </row>
    <row r="133768">
      <c r="A133768" s="1" t="n">
        <v>133766</v>
      </c>
      <c r="B133768" t="inlineStr">
        <is>
          <t>loggger</t>
        </is>
      </c>
      <c r="C133768" t="n">
        <v>2</v>
      </c>
      <c r="D133768" t="inlineStr">
        <is>
          <t>{'nice-loggger', 'loggger'}</t>
        </is>
      </c>
    </row>
    <row r="133769">
      <c r="A133769" s="1" t="n">
        <v>133767</v>
      </c>
      <c r="B133769" t="inlineStr">
        <is>
          <t>equibit</t>
        </is>
      </c>
      <c r="C133769" t="n">
        <v>2</v>
      </c>
      <c r="D133769" t="inlineStr">
        <is>
          <t>{'@equibit~wallet-crypto', '@equibit~bootstrap4-less'}</t>
        </is>
      </c>
    </row>
    <row r="133770">
      <c r="A133770" s="1" t="n">
        <v>133768</v>
      </c>
      <c r="B133770" t="inlineStr">
        <is>
          <t>ccnode</t>
        </is>
      </c>
      <c r="C133770" t="n">
        <v>2</v>
      </c>
      <c r="D133770" t="inlineStr">
        <is>
          <t>{'ccnode', 'ccnode-find'}</t>
        </is>
      </c>
    </row>
    <row r="133771">
      <c r="A133771" s="1" t="n">
        <v>133769</v>
      </c>
      <c r="B133771" t="inlineStr">
        <is>
          <t>dhash</t>
        </is>
      </c>
      <c r="C133771" t="n">
        <v>2</v>
      </c>
      <c r="D133771" t="inlineStr">
        <is>
          <t>{'dhash', 'dhash-image'}</t>
        </is>
      </c>
    </row>
    <row r="133772">
      <c r="A133772" s="1" t="n">
        <v>133770</v>
      </c>
      <c r="B133772" t="inlineStr">
        <is>
          <t>guui</t>
        </is>
      </c>
      <c r="C133772" t="n">
        <v>2</v>
      </c>
      <c r="D133772" t="inlineStr">
        <is>
          <t>{'@guardian~guui', 'guui-react'}</t>
        </is>
      </c>
    </row>
    <row r="133773">
      <c r="A133773" s="1" t="n">
        <v>133771</v>
      </c>
      <c r="B133773" t="inlineStr">
        <is>
          <t>zhengyang</t>
        </is>
      </c>
      <c r="C133773" t="n">
        <v>2</v>
      </c>
      <c r="D133773" t="inlineStr">
        <is>
          <t>{'zhengyang', 'starwars-names-zhengyang'}</t>
        </is>
      </c>
    </row>
    <row r="133774">
      <c r="A133774" s="1" t="n">
        <v>133772</v>
      </c>
      <c r="B133774" t="inlineStr">
        <is>
          <t>nomodel</t>
        </is>
      </c>
      <c r="C133774" t="n">
        <v>2</v>
      </c>
      <c r="D133774" t="inlineStr">
        <is>
          <t>{'booljs.nomodel', 'booljs-nomodel'}</t>
        </is>
      </c>
    </row>
    <row r="133775">
      <c r="A133775" s="1" t="n">
        <v>133773</v>
      </c>
      <c r="B133775" t="inlineStr">
        <is>
          <t>loadingmodal</t>
        </is>
      </c>
      <c r="C133775" t="n">
        <v>2</v>
      </c>
      <c r="D133775" t="inlineStr">
        <is>
          <t>{'jquery-loadingModal', 'loadingmodal'}</t>
        </is>
      </c>
    </row>
    <row r="133776">
      <c r="A133776" s="1" t="n">
        <v>133774</v>
      </c>
      <c r="B133776" t="inlineStr">
        <is>
          <t>idcmatic</t>
        </is>
      </c>
      <c r="C133776" t="n">
        <v>2</v>
      </c>
      <c r="D133776" t="inlineStr">
        <is>
          <t>{'idcmatic-router', 'idcmatic-service'}</t>
        </is>
      </c>
    </row>
    <row r="133777">
      <c r="A133777" s="1" t="n">
        <v>133775</v>
      </c>
      <c r="B133777" t="inlineStr">
        <is>
          <t>maner</t>
        </is>
      </c>
      <c r="C133777" t="n">
        <v>2</v>
      </c>
      <c r="D133777" t="inlineStr">
        <is>
          <t>{'day03_commaner', 'http-over-packagemaner-v1'}</t>
        </is>
      </c>
    </row>
    <row r="133778">
      <c r="A133778" s="1" t="n">
        <v>133776</v>
      </c>
      <c r="B133778" t="inlineStr">
        <is>
          <t>shopstic</t>
        </is>
      </c>
      <c r="C133778" t="n">
        <v>2</v>
      </c>
      <c r="D133778" t="inlineStr">
        <is>
          <t>{'@shopstic~reactive', '@shopstic~react-rx'}</t>
        </is>
      </c>
    </row>
    <row r="133779">
      <c r="A133779" s="1" t="n">
        <v>133777</v>
      </c>
      <c r="B133779" t="inlineStr">
        <is>
          <t>fostly</t>
        </is>
      </c>
      <c r="C133779" t="n">
        <v>2</v>
      </c>
      <c r="D133779" t="inlineStr">
        <is>
          <t>{'@fostly~base-project', '@fostly~aws'}</t>
        </is>
      </c>
    </row>
    <row r="133780">
      <c r="A133780" s="1" t="n">
        <v>133778</v>
      </c>
      <c r="B133780" t="inlineStr">
        <is>
          <t>enfsmove</t>
        </is>
      </c>
      <c r="C133780" t="n">
        <v>2</v>
      </c>
      <c r="D133780" t="inlineStr">
        <is>
          <t>{'enfsmove', 'enfsmove-promise'}</t>
        </is>
      </c>
    </row>
    <row r="133781">
      <c r="A133781" s="1" t="n">
        <v>133779</v>
      </c>
      <c r="B133781" t="inlineStr">
        <is>
          <t>pd4</t>
        </is>
      </c>
      <c r="C133781" t="n">
        <v>2</v>
      </c>
      <c r="D133781" t="inlineStr">
        <is>
          <t>{'pd4-react-table-component', 'math_pd4'}</t>
        </is>
      </c>
    </row>
    <row r="133782">
      <c r="A133782" s="1" t="n">
        <v>133780</v>
      </c>
      <c r="B133782" t="inlineStr">
        <is>
          <t>ponyshow</t>
        </is>
      </c>
      <c r="C133782" t="n">
        <v>2</v>
      </c>
      <c r="D133782" t="inlineStr">
        <is>
          <t>{'ponyshow-cli', 'ponyshow'}</t>
        </is>
      </c>
    </row>
    <row r="133783">
      <c r="A133783" s="1" t="n">
        <v>133781</v>
      </c>
      <c r="B133783" t="inlineStr">
        <is>
          <t>authub</t>
        </is>
      </c>
      <c r="C133783" t="n">
        <v>2</v>
      </c>
      <c r="D133783" t="inlineStr">
        <is>
          <t>{'authub-core-filter', 'authub-core-module'}</t>
        </is>
      </c>
    </row>
    <row r="133784">
      <c r="A133784" s="1" t="n">
        <v>133782</v>
      </c>
      <c r="B133784" t="inlineStr">
        <is>
          <t>rextract</t>
        </is>
      </c>
      <c r="C133784" t="n">
        <v>2</v>
      </c>
      <c r="D133784" t="inlineStr">
        <is>
          <t>{'rextract', 'rextract.js'}</t>
        </is>
      </c>
    </row>
    <row r="133785">
      <c r="A133785" s="1" t="n">
        <v>133783</v>
      </c>
      <c r="B133785" t="inlineStr">
        <is>
          <t>jshop</t>
        </is>
      </c>
      <c r="C133785" t="n">
        <v>2</v>
      </c>
      <c r="D133785" t="inlineStr">
        <is>
          <t>{'sx.nexpo.jshop', 'jshop'}</t>
        </is>
      </c>
    </row>
    <row r="133786">
      <c r="A133786" s="1" t="n">
        <v>133784</v>
      </c>
      <c r="B133786" t="inlineStr">
        <is>
          <t>swcify</t>
        </is>
      </c>
      <c r="C133786" t="n">
        <v>2</v>
      </c>
      <c r="D133786" t="inlineStr">
        <is>
          <t>{'swcify', '@shopify~swcify'}</t>
        </is>
      </c>
    </row>
    <row r="133787">
      <c r="A133787" s="1" t="n">
        <v>133785</v>
      </c>
      <c r="B133787" t="inlineStr">
        <is>
          <t>lunaria</t>
        </is>
      </c>
      <c r="C133787" t="n">
        <v>2</v>
      </c>
      <c r="D133787" t="inlineStr">
        <is>
          <t>{'lunaria-api', '@lunaria-zone~ngx-validation-errors'}</t>
        </is>
      </c>
    </row>
    <row r="133788">
      <c r="A133788" s="1" t="n">
        <v>133786</v>
      </c>
      <c r="B133788" t="inlineStr">
        <is>
          <t>tably</t>
        </is>
      </c>
      <c r="C133788" t="n">
        <v>2</v>
      </c>
      <c r="D133788" t="inlineStr">
        <is>
          <t>{'vue-tably', 'tably'}</t>
        </is>
      </c>
    </row>
    <row r="133789">
      <c r="A133789" s="1" t="n">
        <v>133787</v>
      </c>
      <c r="B133789" t="inlineStr">
        <is>
          <t>ineject</t>
        </is>
      </c>
      <c r="C133789" t="n">
        <v>2</v>
      </c>
      <c r="D133789" t="inlineStr">
        <is>
          <t>{'esdoc-ineject-style-plugin', 'esdoc-ineject-script-plugin'}</t>
        </is>
      </c>
    </row>
    <row r="133790">
      <c r="A133790" s="1" t="n">
        <v>133788</v>
      </c>
      <c r="B133790" t="inlineStr">
        <is>
          <t>cxcalendar</t>
        </is>
      </c>
      <c r="C133790" t="n">
        <v>2</v>
      </c>
      <c r="D133790" t="inlineStr">
        <is>
          <t>{'cxcalendar', 'hs-cxcalendar'}</t>
        </is>
      </c>
    </row>
    <row r="133791">
      <c r="A133791" s="1" t="n">
        <v>133789</v>
      </c>
      <c r="B133791" t="inlineStr">
        <is>
          <t>xlsfile</t>
        </is>
      </c>
      <c r="C133791" t="n">
        <v>2</v>
      </c>
      <c r="D133791" t="inlineStr">
        <is>
          <t>{'js2xlsfile', 'xlsfile-shaw1236'}</t>
        </is>
      </c>
    </row>
    <row r="133792">
      <c r="A133792" s="1" t="n">
        <v>133790</v>
      </c>
      <c r="B133792" t="inlineStr">
        <is>
          <t>npci</t>
        </is>
      </c>
      <c r="C133792" t="n">
        <v>2</v>
      </c>
      <c r="D133792" t="inlineStr">
        <is>
          <t>{'npci-payment-xdr-base', 'npci-payment-xdr-sdk'}</t>
        </is>
      </c>
    </row>
    <row r="133793">
      <c r="A133793" s="1" t="n">
        <v>133791</v>
      </c>
      <c r="B133793" t="inlineStr">
        <is>
          <t>zackon</t>
        </is>
      </c>
      <c r="C133793" t="n">
        <v>2</v>
      </c>
      <c r="D133793" t="inlineStr">
        <is>
          <t>{'zackon', 'zackon-cli'}</t>
        </is>
      </c>
    </row>
    <row r="133794">
      <c r="A133794" s="1" t="n">
        <v>133792</v>
      </c>
      <c r="B133794" t="inlineStr">
        <is>
          <t>chvlk</t>
        </is>
      </c>
      <c r="C133794" t="n">
        <v>2</v>
      </c>
      <c r="D133794" t="inlineStr">
        <is>
          <t>{'chvlk', '@iqoption~chvlk'}</t>
        </is>
      </c>
    </row>
    <row r="133795">
      <c r="A133795" s="1" t="n">
        <v>133793</v>
      </c>
      <c r="B133795" t="inlineStr">
        <is>
          <t>cupitt</t>
        </is>
      </c>
      <c r="C133795" t="n">
        <v>2</v>
      </c>
      <c r="D133795" t="inlineStr">
        <is>
          <t>{'cupitt-aviation-weather', '@cupitt-aviation~weather'}</t>
        </is>
      </c>
    </row>
    <row r="133796">
      <c r="A133796" s="1" t="n">
        <v>133794</v>
      </c>
      <c r="B133796" t="inlineStr">
        <is>
          <t>freckles</t>
        </is>
      </c>
      <c r="C133796" t="n">
        <v>2</v>
      </c>
      <c r="D133796" t="inlineStr">
        <is>
          <t>{'js-freckles', 'freckles'}</t>
        </is>
      </c>
    </row>
    <row r="133797">
      <c r="A133797" s="1" t="n">
        <v>133795</v>
      </c>
      <c r="B133797" t="inlineStr">
        <is>
          <t>futurely</t>
        </is>
      </c>
      <c r="C133797" t="n">
        <v>2</v>
      </c>
      <c r="D133797" t="inlineStr">
        <is>
          <t>{'@futurely~futurely-nodejs-logger', '@futurely~futurely-express-correlation-id-helper'}</t>
        </is>
      </c>
    </row>
    <row r="133798">
      <c r="A133798" s="1" t="n">
        <v>133796</v>
      </c>
      <c r="B133798" t="inlineStr">
        <is>
          <t>wyndigo</t>
        </is>
      </c>
      <c r="C133798" t="n">
        <v>2</v>
      </c>
      <c r="D133798" t="inlineStr">
        <is>
          <t>{'wyndigo-react-subscriber', 'wyndigo-broadcaster'}</t>
        </is>
      </c>
    </row>
    <row r="133799">
      <c r="A133799" s="1" t="n">
        <v>133797</v>
      </c>
      <c r="B133799" t="inlineStr">
        <is>
          <t>emock</t>
        </is>
      </c>
      <c r="C133799" t="n">
        <v>2</v>
      </c>
      <c r="D133799" t="inlineStr">
        <is>
          <t>{'emock-service', 'emock'}</t>
        </is>
      </c>
    </row>
    <row r="133800">
      <c r="A133800" s="1" t="n">
        <v>133798</v>
      </c>
      <c r="B133800" t="inlineStr">
        <is>
          <t>rtorr</t>
        </is>
      </c>
      <c r="C133800" t="n">
        <v>2</v>
      </c>
      <c r="D133800" t="inlineStr">
        <is>
          <t>{'@rtorr~ajax-only', 'generator-rtorr-react'}</t>
        </is>
      </c>
    </row>
    <row r="133801">
      <c r="A133801" s="1" t="n">
        <v>133799</v>
      </c>
      <c r="B133801" t="inlineStr">
        <is>
          <t>hardwick</t>
        </is>
      </c>
      <c r="C133801" t="n">
        <v>2</v>
      </c>
      <c r="D133801" t="inlineStr">
        <is>
          <t>{'@bennetthardwick~react-static-plugin-emotion', 'bennetthardwick'}</t>
        </is>
      </c>
    </row>
    <row r="133802">
      <c r="A133802" s="1" t="n">
        <v>133800</v>
      </c>
      <c r="B133802" t="inlineStr">
        <is>
          <t>bennetthardwick</t>
        </is>
      </c>
      <c r="C133802" t="n">
        <v>2</v>
      </c>
      <c r="D133802" t="inlineStr">
        <is>
          <t>{'@bennetthardwick~react-static-plugin-emotion', 'bennetthardwick'}</t>
        </is>
      </c>
    </row>
    <row r="133803">
      <c r="A133803" s="1" t="n">
        <v>133801</v>
      </c>
      <c r="B133803" t="inlineStr">
        <is>
          <t>redgate</t>
        </is>
      </c>
      <c r="C133803" t="n">
        <v>2</v>
      </c>
      <c r="D133803" t="inlineStr">
        <is>
          <t>{'passport-redgate', '@redgate~honeycomb-semantic-ui-theme'}</t>
        </is>
      </c>
    </row>
    <row r="133804">
      <c r="A133804" s="1" t="n">
        <v>133802</v>
      </c>
      <c r="B133804" t="inlineStr">
        <is>
          <t>jomnis</t>
        </is>
      </c>
      <c r="C133804" t="n">
        <v>2</v>
      </c>
      <c r="D133804" t="inlineStr">
        <is>
          <t>{'jomnis-socket-client', 'jomnis-socket-server'}</t>
        </is>
      </c>
    </row>
    <row r="133805">
      <c r="A133805" s="1" t="n">
        <v>133803</v>
      </c>
      <c r="B133805" t="inlineStr">
        <is>
          <t>rajduandc</t>
        </is>
      </c>
      <c r="C133805" t="n">
        <v>2</v>
      </c>
      <c r="D133805" t="inlineStr">
        <is>
          <t>{'@rajduandc~random-number-generator', '@rajduandc~ruleengine'}</t>
        </is>
      </c>
    </row>
    <row r="133806">
      <c r="A133806" s="1" t="n">
        <v>133804</v>
      </c>
      <c r="B133806" t="inlineStr">
        <is>
          <t>oracle2</t>
        </is>
      </c>
      <c r="C133806" t="n">
        <v>2</v>
      </c>
      <c r="D133806" t="inlineStr">
        <is>
          <t>{'oracle2mongo', 'oracle2json'}</t>
        </is>
      </c>
    </row>
    <row r="133807">
      <c r="A133807" s="1" t="n">
        <v>133805</v>
      </c>
      <c r="B133807" t="inlineStr">
        <is>
          <t>openswan</t>
        </is>
      </c>
      <c r="C133807" t="n">
        <v>2</v>
      </c>
      <c r="D133807" t="inlineStr">
        <is>
          <t>{'openswan-storm', 'openswan'}</t>
        </is>
      </c>
    </row>
    <row r="133808">
      <c r="A133808" s="1" t="n">
        <v>133806</v>
      </c>
      <c r="B133808" t="inlineStr">
        <is>
          <t>sugarcoat</t>
        </is>
      </c>
      <c r="C133808" t="n">
        <v>2</v>
      </c>
      <c r="D133808" t="inlineStr">
        <is>
          <t>{'sugarcoat', 'sugarcoat-sdk'}</t>
        </is>
      </c>
    </row>
    <row r="133809">
      <c r="A133809" s="1" t="n">
        <v>133807</v>
      </c>
      <c r="B133809" t="inlineStr">
        <is>
          <t>menial</t>
        </is>
      </c>
      <c r="C133809" t="n">
        <v>2</v>
      </c>
      <c r="D133809" t="inlineStr">
        <is>
          <t>{'menial', '@menial~pipeline'}</t>
        </is>
      </c>
    </row>
    <row r="133810">
      <c r="A133810" s="1" t="n">
        <v>133808</v>
      </c>
      <c r="B133810" t="inlineStr">
        <is>
          <t>grainbridge</t>
        </is>
      </c>
      <c r="C133810" t="n">
        <v>2</v>
      </c>
      <c r="D133810" t="inlineStr">
        <is>
          <t>{'@grainbridge~grainbridge-aws-mock', '@fayezbarbari~grainbridge-aws-mock'}</t>
        </is>
      </c>
    </row>
    <row r="133811">
      <c r="A133811" s="1" t="n">
        <v>133809</v>
      </c>
      <c r="B133811" t="inlineStr">
        <is>
          <t>mhinfotech</t>
        </is>
      </c>
      <c r="C133811" t="n">
        <v>2</v>
      </c>
      <c r="D133811" t="inlineStr">
        <is>
          <t>{'module-mhinfotech-messaging', 'mhinfotech-premium'}</t>
        </is>
      </c>
    </row>
    <row r="133812">
      <c r="A133812" s="1" t="n">
        <v>133810</v>
      </c>
      <c r="B133812" t="inlineStr">
        <is>
          <t>dandantest1</t>
        </is>
      </c>
      <c r="C133812" t="n">
        <v>2</v>
      </c>
      <c r="D133812" t="inlineStr">
        <is>
          <t>{'dandantest1', 'dandantest1aa'}</t>
        </is>
      </c>
    </row>
    <row r="133813">
      <c r="A133813" s="1" t="n">
        <v>133811</v>
      </c>
      <c r="B133813" t="inlineStr">
        <is>
          <t>scuttlebucket</t>
        </is>
      </c>
      <c r="C133813" t="n">
        <v>2</v>
      </c>
      <c r="D133813" t="inlineStr">
        <is>
          <t>{'@jacobbubu~scuttlebucket-pull', 'scuttlebucket'}</t>
        </is>
      </c>
    </row>
    <row r="133814">
      <c r="A133814" s="1" t="n">
        <v>133812</v>
      </c>
      <c r="B133814" t="inlineStr">
        <is>
          <t>dnachisel</t>
        </is>
      </c>
      <c r="C133814" t="n">
        <v>2</v>
      </c>
      <c r="D133814" t="inlineStr">
        <is>
          <t>{'dnachisel', 'dnachisel-dtailor-mode'}</t>
        </is>
      </c>
    </row>
    <row r="133815">
      <c r="A133815" s="1" t="n">
        <v>133813</v>
      </c>
      <c r="B133815" t="inlineStr">
        <is>
          <t>velocity3</t>
        </is>
      </c>
      <c r="C133815" t="n">
        <v>2</v>
      </c>
      <c r="D133815" t="inlineStr">
        <is>
          <t>{'@audio-samples~piano-mp3-velocity3', '@audio-samples~piano-velocity3'}</t>
        </is>
      </c>
    </row>
    <row r="133816">
      <c r="A133816" s="1" t="n">
        <v>133814</v>
      </c>
      <c r="B133816" t="inlineStr">
        <is>
          <t>rafz</t>
        </is>
      </c>
      <c r="C133816" t="n">
        <v>2</v>
      </c>
      <c r="D133816" t="inlineStr">
        <is>
          <t>{'rafz', '@react-spring~rafz'}</t>
        </is>
      </c>
    </row>
    <row r="133817">
      <c r="A133817" s="1" t="n">
        <v>133815</v>
      </c>
      <c r="B133817" t="inlineStr">
        <is>
          <t>cosme</t>
        </is>
      </c>
      <c r="C133817" t="n">
        <v>2</v>
      </c>
      <c r="D133817" t="inlineStr">
        <is>
          <t>{'@almedso~cosmea-core', '@almedso~cosmea-skeleton'}</t>
        </is>
      </c>
    </row>
    <row r="133818">
      <c r="A133818" s="1" t="n">
        <v>133816</v>
      </c>
      <c r="B133818" t="inlineStr">
        <is>
          <t>cosmea</t>
        </is>
      </c>
      <c r="C133818" t="n">
        <v>2</v>
      </c>
      <c r="D133818" t="inlineStr">
        <is>
          <t>{'@almedso~cosmea-core', '@almedso~cosmea-skeleton'}</t>
        </is>
      </c>
    </row>
    <row r="133819">
      <c r="A133819" s="1" t="n">
        <v>133817</v>
      </c>
      <c r="B133819" t="inlineStr">
        <is>
          <t>digestif</t>
        </is>
      </c>
      <c r="C133819" t="n">
        <v>2</v>
      </c>
      <c r="D133819" t="inlineStr">
        <is>
          <t>{'grunt-digestif', 'digestif'}</t>
        </is>
      </c>
    </row>
    <row r="133820">
      <c r="A133820" s="1" t="n">
        <v>133818</v>
      </c>
      <c r="B133820" t="inlineStr">
        <is>
          <t>js1911</t>
        </is>
      </c>
      <c r="C133820" t="n">
        <v>2</v>
      </c>
      <c r="D133820" t="inlineStr">
        <is>
          <t>{'js1911', 'js1911_x'}</t>
        </is>
      </c>
    </row>
    <row r="133821">
      <c r="A133821" s="1" t="n">
        <v>133819</v>
      </c>
      <c r="B133821" t="inlineStr">
        <is>
          <t>skodaflow</t>
        </is>
      </c>
      <c r="C133821" t="n">
        <v>2</v>
      </c>
      <c r="D133821" t="inlineStr">
        <is>
          <t>{'@skodaflow~web-tokens', '@skodaflow~webapp-tokens'}</t>
        </is>
      </c>
    </row>
    <row r="133822">
      <c r="A133822" s="1" t="n">
        <v>133820</v>
      </c>
      <c r="B133822" t="inlineStr">
        <is>
          <t>comein</t>
        </is>
      </c>
      <c r="C133822" t="n">
        <v>2</v>
      </c>
      <c r="D133822" t="inlineStr">
        <is>
          <t>{'comein', '@nexcella~comein-web'}</t>
        </is>
      </c>
    </row>
    <row r="133823">
      <c r="A133823" s="1" t="n">
        <v>133821</v>
      </c>
      <c r="B133823" t="inlineStr">
        <is>
          <t>tm01</t>
        </is>
      </c>
      <c r="C133823" t="n">
        <v>2</v>
      </c>
      <c r="D133823" t="inlineStr">
        <is>
          <t>{'sd-tm01', 'tm01_module'}</t>
        </is>
      </c>
    </row>
    <row r="133824">
      <c r="A133824" s="1" t="n">
        <v>133822</v>
      </c>
      <c r="B133824" t="inlineStr">
        <is>
          <t>murmurcreative</t>
        </is>
      </c>
      <c r="C133824" t="n">
        <v>2</v>
      </c>
      <c r="D133824" t="inlineStr">
        <is>
          <t>{'@murmurcreative~site-navigation', '@murmurcreative~drawer'}</t>
        </is>
      </c>
    </row>
    <row r="133825">
      <c r="A133825" s="1" t="n">
        <v>133823</v>
      </c>
      <c r="B133825" t="inlineStr">
        <is>
          <t>avatarcrop</t>
        </is>
      </c>
      <c r="C133825" t="n">
        <v>2</v>
      </c>
      <c r="D133825" t="inlineStr">
        <is>
          <t>{'ef-avatarcrop', 'lego-avatarcrop'}</t>
        </is>
      </c>
    </row>
    <row r="133826">
      <c r="A133826" s="1" t="n">
        <v>133824</v>
      </c>
      <c r="B133826" t="inlineStr">
        <is>
          <t>hsrp</t>
        </is>
      </c>
      <c r="C133826" t="n">
        <v>2</v>
      </c>
      <c r="D133826" t="inlineStr">
        <is>
          <t>{'hsrp-components', 'flask-hsrpc'}</t>
        </is>
      </c>
    </row>
    <row r="133827">
      <c r="A133827" s="1" t="n">
        <v>133825</v>
      </c>
      <c r="B133827" t="inlineStr">
        <is>
          <t>inlinemanual</t>
        </is>
      </c>
      <c r="C133827" t="n">
        <v>2</v>
      </c>
      <c r="D133827" t="inlineStr">
        <is>
          <t>{'@inlinemanual~coerce', '@inlinemanual~eslint-config'}</t>
        </is>
      </c>
    </row>
    <row r="133828">
      <c r="A133828" s="1" t="n">
        <v>133826</v>
      </c>
      <c r="B133828" t="inlineStr">
        <is>
          <t>unwanted</t>
        </is>
      </c>
      <c r="C133828" t="n">
        <v>2</v>
      </c>
      <c r="D133828" t="inlineStr">
        <is>
          <t>{'remove-unwantedjs-webpack-plugin', 'eslint-plugin-detect-unwanted-words'}</t>
        </is>
      </c>
    </row>
    <row r="133829">
      <c r="A133829" s="1" t="n">
        <v>133827</v>
      </c>
      <c r="B133829" t="inlineStr">
        <is>
          <t>weavery</t>
        </is>
      </c>
      <c r="C133829" t="n">
        <v>2</v>
      </c>
      <c r="D133829" t="inlineStr">
        <is>
          <t>{'weavery', '@weavery~clarity'}</t>
        </is>
      </c>
    </row>
    <row r="133830">
      <c r="A133830" s="1" t="n">
        <v>133828</v>
      </c>
      <c r="B133830" t="inlineStr">
        <is>
          <t>sanyuelanv</t>
        </is>
      </c>
      <c r="C133830" t="n">
        <v>2</v>
      </c>
      <c r="D133830" t="inlineStr">
        <is>
          <t>{'sanyuelanv-circle', 'sanyuelanv-turntable'}</t>
        </is>
      </c>
    </row>
    <row r="133831">
      <c r="A133831" s="1" t="n">
        <v>133829</v>
      </c>
      <c r="B133831" t="inlineStr">
        <is>
          <t>approot</t>
        </is>
      </c>
      <c r="C133831" t="n">
        <v>2</v>
      </c>
      <c r="D133831" t="inlineStr">
        <is>
          <t>{'approot', 'tp-approot'}</t>
        </is>
      </c>
    </row>
    <row r="133832">
      <c r="A133832" s="1" t="n">
        <v>133830</v>
      </c>
      <c r="B133832" t="inlineStr">
        <is>
          <t>awx000002</t>
        </is>
      </c>
      <c r="C133832" t="n">
        <v>2</v>
      </c>
      <c r="D133832" t="inlineStr">
        <is>
          <t>{'@mmstudio~awx000002', '@dfeidao~fd-awx000002'}</t>
        </is>
      </c>
    </row>
    <row r="133833">
      <c r="A133833" s="1" t="n">
        <v>133831</v>
      </c>
      <c r="B133833" t="inlineStr">
        <is>
          <t>reincarnation</t>
        </is>
      </c>
      <c r="C133833" t="n">
        <v>2</v>
      </c>
      <c r="D133833" t="inlineStr">
        <is>
          <t>{'@onlinewebnovel~reincarnationofthestrongestswordgod', '@onlinewebnovel~reincarnationofthebusinesswomanatschool'}</t>
        </is>
      </c>
    </row>
    <row r="133834">
      <c r="A133834" s="1" t="n">
        <v>133832</v>
      </c>
      <c r="B133834" t="inlineStr">
        <is>
          <t>curvefever</t>
        </is>
      </c>
      <c r="C133834" t="n">
        <v>2</v>
      </c>
      <c r="D133834" t="inlineStr">
        <is>
          <t>{'curvefever-stats', 'curvefever-bot'}</t>
        </is>
      </c>
    </row>
    <row r="133835">
      <c r="A133835" s="1" t="n">
        <v>133833</v>
      </c>
      <c r="B133835" t="inlineStr">
        <is>
          <t>demethodize</t>
        </is>
      </c>
      <c r="C133835" t="n">
        <v>2</v>
      </c>
      <c r="D133835" t="inlineStr">
        <is>
          <t>{'just-demethodize', 'demethodize'}</t>
        </is>
      </c>
    </row>
    <row r="133836">
      <c r="A133836" s="1" t="n">
        <v>133834</v>
      </c>
      <c r="B133836" t="inlineStr">
        <is>
          <t>autoaddress</t>
        </is>
      </c>
      <c r="C133836" t="n">
        <v>2</v>
      </c>
      <c r="D133836" t="inlineStr">
        <is>
          <t>{'@autoaddress.ie~autoaddress-vue', '@autoaddress.ie~autoaddress-react'}</t>
        </is>
      </c>
    </row>
    <row r="133837">
      <c r="A133837" s="1" t="n">
        <v>133835</v>
      </c>
      <c r="B133837" t="inlineStr">
        <is>
          <t>reliquaryhq</t>
        </is>
      </c>
      <c r="C133837" t="n">
        <v>2</v>
      </c>
      <c r="D133837" t="inlineStr">
        <is>
          <t>{'@reliquaryhq~server', '@reliquaryhq~types'}</t>
        </is>
      </c>
    </row>
    <row r="133838">
      <c r="A133838" s="1" t="n">
        <v>133836</v>
      </c>
      <c r="B133838" t="inlineStr">
        <is>
          <t>emotibit</t>
        </is>
      </c>
      <c r="C133838" t="n">
        <v>2</v>
      </c>
      <c r="D133838" t="inlineStr">
        <is>
          <t>{'@fathym-emotibit~public-web-docs', '@fathym-emotibit~public-web'}</t>
        </is>
      </c>
    </row>
    <row r="133839">
      <c r="A133839" s="1" t="n">
        <v>133837</v>
      </c>
      <c r="B133839" t="inlineStr">
        <is>
          <t>brayit</t>
        </is>
      </c>
      <c r="C133839" t="n">
        <v>2</v>
      </c>
      <c r="D133839" t="inlineStr">
        <is>
          <t>{'@brayit~bray-iiot-gateway', '@brayit~node-red-contrib-bray-iiot'}</t>
        </is>
      </c>
    </row>
    <row r="133840">
      <c r="A133840" s="1" t="n">
        <v>133838</v>
      </c>
      <c r="B133840" t="inlineStr">
        <is>
          <t>qbao</t>
        </is>
      </c>
      <c r="C133840" t="n">
        <v>2</v>
      </c>
      <c r="D133840" t="inlineStr">
        <is>
          <t>{'generator-qbao', 'qbao_action_element_plugin'}</t>
        </is>
      </c>
    </row>
    <row r="133841">
      <c r="A133841" s="1" t="n">
        <v>133839</v>
      </c>
      <c r="B133841" t="inlineStr">
        <is>
          <t>docr</t>
        </is>
      </c>
      <c r="C133841" t="n">
        <v>2</v>
      </c>
      <c r="D133841" t="inlineStr">
        <is>
          <t>{'docr-pkg', 'docr'}</t>
        </is>
      </c>
    </row>
    <row r="133842">
      <c r="A133842" s="1" t="n">
        <v>133840</v>
      </c>
      <c r="B133842" t="inlineStr">
        <is>
          <t>madrone</t>
        </is>
      </c>
      <c r="C133842" t="n">
        <v>2</v>
      </c>
      <c r="D133842" t="inlineStr">
        <is>
          <t>{'madronejs', 'madrone'}</t>
        </is>
      </c>
    </row>
    <row r="133843">
      <c r="A133843" s="1" t="n">
        <v>133841</v>
      </c>
      <c r="B133843" t="inlineStr">
        <is>
          <t>schisma</t>
        </is>
      </c>
      <c r="C133843" t="n">
        <v>2</v>
      </c>
      <c r="D133843" t="inlineStr">
        <is>
          <t>{'schisma', '@schisma~nh'}</t>
        </is>
      </c>
    </row>
    <row r="133844">
      <c r="A133844" s="1" t="n">
        <v>133842</v>
      </c>
      <c r="B133844" t="inlineStr">
        <is>
          <t>joelfernando06</t>
        </is>
      </c>
      <c r="C133844" t="n">
        <v>2</v>
      </c>
      <c r="D133844" t="inlineStr">
        <is>
          <t>{'@joelfernando06~react-fb-image-grid', '@joelfernando06~mediaplayer'}</t>
        </is>
      </c>
    </row>
    <row r="133845">
      <c r="A133845" s="1" t="n">
        <v>133843</v>
      </c>
      <c r="B133845" t="inlineStr">
        <is>
          <t>dopri</t>
        </is>
      </c>
      <c r="C133845" t="n">
        <v>2</v>
      </c>
      <c r="D133845" t="inlineStr">
        <is>
          <t>{'dopri', '@ferrari212~ntnu-vessel-dopri'}</t>
        </is>
      </c>
    </row>
    <row r="133846">
      <c r="A133846" s="1" t="n">
        <v>133844</v>
      </c>
      <c r="B133846" t="inlineStr">
        <is>
          <t>fuglu</t>
        </is>
      </c>
      <c r="C133846" t="n">
        <v>2</v>
      </c>
      <c r="D133846" t="inlineStr">
        <is>
          <t>{'@fuglu~redux-implicit-oauth2', '@fuglu~create-react-component'}</t>
        </is>
      </c>
    </row>
    <row r="133847">
      <c r="A133847" s="1" t="n">
        <v>133845</v>
      </c>
      <c r="B133847" t="inlineStr">
        <is>
          <t>devapps</t>
        </is>
      </c>
      <c r="C133847" t="n">
        <v>2</v>
      </c>
      <c r="D133847" t="inlineStr">
        <is>
          <t>{'devapps', 'apiconnect-cli-devapps'}</t>
        </is>
      </c>
    </row>
    <row r="133848">
      <c r="A133848" s="1" t="n">
        <v>133846</v>
      </c>
      <c r="B133848" t="inlineStr">
        <is>
          <t>myql</t>
        </is>
      </c>
      <c r="C133848" t="n">
        <v>2</v>
      </c>
      <c r="D133848" t="inlineStr">
        <is>
          <t>{'myql', 'myql-cli'}</t>
        </is>
      </c>
    </row>
    <row r="133849">
      <c r="A133849" s="1" t="n">
        <v>133847</v>
      </c>
      <c r="B133849" t="inlineStr">
        <is>
          <t>eventtemplates</t>
        </is>
      </c>
      <c r="C133849" t="n">
        <v>2</v>
      </c>
      <c r="D133849" t="inlineStr">
        <is>
          <t>{'iqs-services-eventtemplates-node', 'iqs-clients-eventtemplates-node'}</t>
        </is>
      </c>
    </row>
    <row r="133850">
      <c r="A133850" s="1" t="n">
        <v>133848</v>
      </c>
      <c r="B133850" t="inlineStr">
        <is>
          <t>promptify</t>
        </is>
      </c>
      <c r="C133850" t="n">
        <v>2</v>
      </c>
      <c r="D133850" t="inlineStr">
        <is>
          <t>{'input-promptify', 'promptify'}</t>
        </is>
      </c>
    </row>
    <row r="133851">
      <c r="A133851" s="1" t="n">
        <v>133849</v>
      </c>
      <c r="B133851" t="inlineStr">
        <is>
          <t>trustly</t>
        </is>
      </c>
      <c r="C133851" t="n">
        <v>2</v>
      </c>
      <c r="D133851" t="inlineStr">
        <is>
          <t>{'trustly-client', 'node-trustly-client'}</t>
        </is>
      </c>
    </row>
    <row r="133852">
      <c r="A133852" s="1" t="n">
        <v>133850</v>
      </c>
      <c r="B133852" t="inlineStr">
        <is>
          <t>widaq</t>
        </is>
      </c>
      <c r="C133852" t="n">
        <v>2</v>
      </c>
      <c r="D133852" t="inlineStr">
        <is>
          <t>{'widaq-docs', 'node-red-widaq'}</t>
        </is>
      </c>
    </row>
    <row r="133853">
      <c r="A133853" s="1" t="n">
        <v>133851</v>
      </c>
      <c r="B133853" t="inlineStr">
        <is>
          <t>mdware</t>
        </is>
      </c>
      <c r="C133853" t="n">
        <v>2</v>
      </c>
      <c r="D133853" t="inlineStr">
        <is>
          <t>{'mdware', '@nrnsport~mdware'}</t>
        </is>
      </c>
    </row>
    <row r="133854">
      <c r="A133854" s="1" t="n">
        <v>133852</v>
      </c>
      <c r="B133854" t="inlineStr">
        <is>
          <t>usertrack</t>
        </is>
      </c>
      <c r="C133854" t="n">
        <v>2</v>
      </c>
      <c r="D133854" t="inlineStr">
        <is>
          <t>{'@icedesign~usertrack-admin-scaffold', 'collective-portlet-usertrack'}</t>
        </is>
      </c>
    </row>
    <row r="133855">
      <c r="A133855" s="1" t="n">
        <v>133853</v>
      </c>
      <c r="B133855" t="inlineStr">
        <is>
          <t>prosoftdata</t>
        </is>
      </c>
      <c r="C133855" t="n">
        <v>2</v>
      </c>
      <c r="D133855" t="inlineStr">
        <is>
          <t>{'prosoftdata-api', 'prosoftdata-medeza1'}</t>
        </is>
      </c>
    </row>
    <row r="133856">
      <c r="A133856" s="1" t="n">
        <v>133854</v>
      </c>
      <c r="B133856" t="inlineStr">
        <is>
          <t>rocketsquirrelio</t>
        </is>
      </c>
      <c r="C133856" t="n">
        <v>2</v>
      </c>
      <c r="D133856" t="inlineStr">
        <is>
          <t>{'@rocketsquirrelio~nav', '@rocketsquirrelio~wp-css-reset'}</t>
        </is>
      </c>
    </row>
    <row r="133857">
      <c r="A133857" s="1" t="n">
        <v>133855</v>
      </c>
      <c r="B133857" t="inlineStr">
        <is>
          <t>kereal</t>
        </is>
      </c>
      <c r="C133857" t="n">
        <v>2</v>
      </c>
      <c r="D133857" t="inlineStr">
        <is>
          <t>{'@tuby~kereal-osg', '@tuby~kereal'}</t>
        </is>
      </c>
    </row>
    <row r="133858">
      <c r="A133858" s="1" t="n">
        <v>133856</v>
      </c>
      <c r="B133858" t="inlineStr">
        <is>
          <t>postloader</t>
        </is>
      </c>
      <c r="C133858" t="n">
        <v>2</v>
      </c>
      <c r="D133858" t="inlineStr">
        <is>
          <t>{'postloader', 'html-require-postloader'}</t>
        </is>
      </c>
    </row>
    <row r="133859">
      <c r="A133859" s="1" t="n">
        <v>133857</v>
      </c>
      <c r="B133859" t="inlineStr">
        <is>
          <t>dashboardcegefos</t>
        </is>
      </c>
      <c r="C133859" t="n">
        <v>2</v>
      </c>
      <c r="D133859" t="inlineStr">
        <is>
          <t>{'dashboardcegefos', 'dashboardcegefos-danguelle'}</t>
        </is>
      </c>
    </row>
    <row r="133860">
      <c r="A133860" s="1" t="n">
        <v>133858</v>
      </c>
      <c r="B133860" t="inlineStr">
        <is>
          <t>trainercharlie</t>
        </is>
      </c>
      <c r="C133860" t="n">
        <v>2</v>
      </c>
      <c r="D133860" t="inlineStr">
        <is>
          <t>{'@trainercharlie~moonriver-sdk', '@trainercharlie~uikit'}</t>
        </is>
      </c>
    </row>
    <row r="133861">
      <c r="A133861" s="1" t="n">
        <v>133859</v>
      </c>
      <c r="B133861" t="inlineStr">
        <is>
          <t>unv2</t>
        </is>
      </c>
      <c r="C133861" t="n">
        <v>2</v>
      </c>
      <c r="D133861" t="inlineStr">
        <is>
          <t>{'unv2-cli', 'unv2ccx'}</t>
        </is>
      </c>
    </row>
    <row r="133862">
      <c r="A133862" s="1" t="n">
        <v>133860</v>
      </c>
      <c r="B133862" t="inlineStr">
        <is>
          <t>userena</t>
        </is>
      </c>
      <c r="C133862" t="n">
        <v>2</v>
      </c>
      <c r="D133862" t="inlineStr">
        <is>
          <t>{'django-userena-ce', 'django-userena'}</t>
        </is>
      </c>
    </row>
    <row r="133863">
      <c r="A133863" s="1" t="n">
        <v>133861</v>
      </c>
      <c r="B133863" t="inlineStr">
        <is>
          <t>vwf</t>
        </is>
      </c>
      <c r="C133863" t="n">
        <v>2</v>
      </c>
      <c r="D133863" t="inlineStr">
        <is>
          <t>{'vwfs-mustang', 'vwfs-bronson'}</t>
        </is>
      </c>
    </row>
    <row r="133864">
      <c r="A133864" s="1" t="n">
        <v>133862</v>
      </c>
      <c r="B133864" t="inlineStr">
        <is>
          <t>vwfs</t>
        </is>
      </c>
      <c r="C133864" t="n">
        <v>2</v>
      </c>
      <c r="D133864" t="inlineStr">
        <is>
          <t>{'vwfs-mustang', 'vwfs-bronson'}</t>
        </is>
      </c>
    </row>
    <row r="133865">
      <c r="A133865" s="1" t="n">
        <v>133863</v>
      </c>
      <c r="B133865" t="inlineStr">
        <is>
          <t>baizhanmath2</t>
        </is>
      </c>
      <c r="C133865" t="n">
        <v>2</v>
      </c>
      <c r="D133865" t="inlineStr">
        <is>
          <t>{'baizhanmath2-1', 'baizhanmath2'}</t>
        </is>
      </c>
    </row>
    <row r="133866">
      <c r="A133866" s="1" t="n">
        <v>133864</v>
      </c>
      <c r="B133866" t="inlineStr">
        <is>
          <t>fm2</t>
        </is>
      </c>
      <c r="C133866" t="n">
        <v>2</v>
      </c>
      <c r="D133866" t="inlineStr">
        <is>
          <t>{'leedian-fm2-timer-task', 'fm2.api.nodejs'}</t>
        </is>
      </c>
    </row>
    <row r="133867">
      <c r="A133867" s="1" t="n">
        <v>133865</v>
      </c>
      <c r="B133867" t="inlineStr">
        <is>
          <t>adabas</t>
        </is>
      </c>
      <c r="C133867" t="n">
        <v>2</v>
      </c>
      <c r="D133867" t="inlineStr">
        <is>
          <t>{'adabas-tcp', 'adapya-adabas'}</t>
        </is>
      </c>
    </row>
    <row r="133868">
      <c r="A133868" s="1" t="n">
        <v>133866</v>
      </c>
      <c r="B133868" t="inlineStr">
        <is>
          <t>donat</t>
        </is>
      </c>
      <c r="C133868" t="n">
        <v>2</v>
      </c>
      <c r="D133868" t="inlineStr">
        <is>
          <t>{'donatmodule', 'wix-demo-module-donatasp-1'}</t>
        </is>
      </c>
    </row>
    <row r="133869">
      <c r="A133869" s="1" t="n">
        <v>133867</v>
      </c>
      <c r="B133869" t="inlineStr">
        <is>
          <t>tillmasteruser</t>
        </is>
      </c>
      <c r="C133869" t="n">
        <v>2</v>
      </c>
      <c r="D133869" t="inlineStr">
        <is>
          <t>{'qmuzik-tillmasteruser-shared', 'qmuzik-tillmasteruser'}</t>
        </is>
      </c>
    </row>
    <row r="133870">
      <c r="A133870" s="1" t="n">
        <v>133868</v>
      </c>
      <c r="B133870" t="inlineStr">
        <is>
          <t>igbroker</t>
        </is>
      </c>
      <c r="C133870" t="n">
        <v>2</v>
      </c>
      <c r="D133870" t="inlineStr">
        <is>
          <t>{'fmgo-igbroker', 'fxt-igbroker'}</t>
        </is>
      </c>
    </row>
    <row r="133871">
      <c r="A133871" s="1" t="n">
        <v>133869</v>
      </c>
      <c r="B133871" t="inlineStr">
        <is>
          <t>zensors</t>
        </is>
      </c>
      <c r="C133871" t="n">
        <v>2</v>
      </c>
      <c r="D133871" t="inlineStr">
        <is>
          <t>{'@zensors~sheriff', '@zensors~expedite'}</t>
        </is>
      </c>
    </row>
    <row r="133872">
      <c r="A133872" s="1" t="n">
        <v>133870</v>
      </c>
      <c r="B133872" t="inlineStr">
        <is>
          <t>autorefs</t>
        </is>
      </c>
      <c r="C133872" t="n">
        <v>2</v>
      </c>
      <c r="D133872" t="inlineStr">
        <is>
          <t>{'mongoose-autorefs', 'mkdocs-autorefs'}</t>
        </is>
      </c>
    </row>
    <row r="133873">
      <c r="A133873" s="1" t="n">
        <v>133871</v>
      </c>
      <c r="B133873" t="inlineStr">
        <is>
          <t>subscriptionless</t>
        </is>
      </c>
      <c r="C133873" t="n">
        <v>2</v>
      </c>
      <c r="D133873" t="inlineStr">
        <is>
          <t>{'@reconbot~subscriptionless', 'subscriptionless'}</t>
        </is>
      </c>
    </row>
    <row r="133874">
      <c r="A133874" s="1" t="n">
        <v>133872</v>
      </c>
      <c r="B133874" t="inlineStr">
        <is>
          <t>conspiracy</t>
        </is>
      </c>
      <c r="C133874" t="n">
        <v>2</v>
      </c>
      <c r="D133874" t="inlineStr">
        <is>
          <t>{'conspiracy', '@onlinewebnovel~edeaherosummoningconspiracy'}</t>
        </is>
      </c>
    </row>
    <row r="133875">
      <c r="A133875" s="1" t="n">
        <v>133873</v>
      </c>
      <c r="B133875" t="inlineStr">
        <is>
          <t>taggify</t>
        </is>
      </c>
      <c r="C133875" t="n">
        <v>2</v>
      </c>
      <c r="D133875" t="inlineStr">
        <is>
          <t>{'taggify', 'ember-taggify'}</t>
        </is>
      </c>
    </row>
    <row r="133876">
      <c r="A133876" s="1" t="n">
        <v>133874</v>
      </c>
      <c r="B133876" t="inlineStr">
        <is>
          <t>filesystems</t>
        </is>
      </c>
      <c r="C133876" t="n">
        <v>2</v>
      </c>
      <c r="D133876" t="inlineStr">
        <is>
          <t>{'nodeos-mount-filesystems', 'filesystems'}</t>
        </is>
      </c>
    </row>
    <row r="133877">
      <c r="A133877" s="1" t="n">
        <v>133875</v>
      </c>
      <c r="B133877" t="inlineStr">
        <is>
          <t>korapay</t>
        </is>
      </c>
      <c r="C133877" t="n">
        <v>2</v>
      </c>
      <c r="D133877" t="inlineStr">
        <is>
          <t>{'vue-korapay', 'react-korapay'}</t>
        </is>
      </c>
    </row>
    <row r="133878">
      <c r="A133878" s="1" t="n">
        <v>133876</v>
      </c>
      <c r="B133878" t="inlineStr">
        <is>
          <t>procwinformproperty</t>
        </is>
      </c>
      <c r="C133878" t="n">
        <v>2</v>
      </c>
      <c r="D133878" t="inlineStr">
        <is>
          <t>{'qmuzik-procwinformproperty', 'qmuzik-procwinformproperty-shared'}</t>
        </is>
      </c>
    </row>
    <row r="133879">
      <c r="A133879" s="1" t="n">
        <v>133877</v>
      </c>
      <c r="B133879" t="inlineStr">
        <is>
          <t>nodemysql</t>
        </is>
      </c>
      <c r="C133879" t="n">
        <v>2</v>
      </c>
      <c r="D133879" t="inlineStr">
        <is>
          <t>{'@chriscase~q-nodemysql', 'nodemysql'}</t>
        </is>
      </c>
    </row>
    <row r="133880">
      <c r="A133880" s="1" t="n">
        <v>133878</v>
      </c>
      <c r="B133880" t="inlineStr">
        <is>
          <t>ititour</t>
        </is>
      </c>
      <c r="C133880" t="n">
        <v>2</v>
      </c>
      <c r="D133880" t="inlineStr">
        <is>
          <t>{'ititour-monuments-map', 'ititour-map'}</t>
        </is>
      </c>
    </row>
    <row r="133881">
      <c r="A133881" s="1" t="n">
        <v>133879</v>
      </c>
      <c r="B133881" t="inlineStr">
        <is>
          <t>clocky</t>
        </is>
      </c>
      <c r="C133881" t="n">
        <v>2</v>
      </c>
      <c r="D133881" t="inlineStr">
        <is>
          <t>{'clocky', 'web-clocky'}</t>
        </is>
      </c>
    </row>
    <row r="133882">
      <c r="A133882" s="1" t="n">
        <v>133880</v>
      </c>
      <c r="B133882" t="inlineStr">
        <is>
          <t>googletest</t>
        </is>
      </c>
      <c r="C133882" t="n">
        <v>2</v>
      </c>
      <c r="D133882" t="inlineStr">
        <is>
          <t>{'@buckpkg~googletest', '@cplusplus~googletest'}</t>
        </is>
      </c>
    </row>
    <row r="133883">
      <c r="A133883" s="1" t="n">
        <v>133881</v>
      </c>
      <c r="B133883" t="inlineStr">
        <is>
          <t>stnpmpackage</t>
        </is>
      </c>
      <c r="C133883" t="n">
        <v>2</v>
      </c>
      <c r="D133883" t="inlineStr">
        <is>
          <t>{'test1stnpmpackage', 'my1stnpmpackage'}</t>
        </is>
      </c>
    </row>
    <row r="133884">
      <c r="A133884" s="1" t="n">
        <v>133882</v>
      </c>
      <c r="B133884" t="inlineStr">
        <is>
          <t>databotify</t>
        </is>
      </c>
      <c r="C133884" t="n">
        <v>2</v>
      </c>
      <c r="D133884" t="inlineStr">
        <is>
          <t>{'nqm-databotify-client', '@nqminds~nqm-databotify'}</t>
        </is>
      </c>
    </row>
    <row r="133885">
      <c r="A133885" s="1" t="n">
        <v>133883</v>
      </c>
      <c r="B133885" t="inlineStr">
        <is>
          <t>chatto</t>
        </is>
      </c>
      <c r="C133885" t="n">
        <v>2</v>
      </c>
      <c r="D133885" t="inlineStr">
        <is>
          <t>{'react-native-auto-height-image-chatto', 'chatto'}</t>
        </is>
      </c>
    </row>
    <row r="133886">
      <c r="A133886" s="1" t="n">
        <v>133884</v>
      </c>
      <c r="B133886" t="inlineStr">
        <is>
          <t>giskard</t>
        </is>
      </c>
      <c r="C133886" t="n">
        <v>2</v>
      </c>
      <c r="D133886" t="inlineStr">
        <is>
          <t>{'giskard-handlebars', 'giskard'}</t>
        </is>
      </c>
    </row>
    <row r="133887">
      <c r="A133887" s="1" t="n">
        <v>133885</v>
      </c>
      <c r="B133887" t="inlineStr">
        <is>
          <t>vaixs</t>
        </is>
      </c>
      <c r="C133887" t="n">
        <v>2</v>
      </c>
      <c r="D133887" t="inlineStr">
        <is>
          <t>{'vaixs-tools', 'vaixs-vx'}</t>
        </is>
      </c>
    </row>
    <row r="133888">
      <c r="A133888" s="1" t="n">
        <v>133886</v>
      </c>
      <c r="B133888" t="inlineStr">
        <is>
          <t>liuqi</t>
        </is>
      </c>
      <c r="C133888" t="n">
        <v>2</v>
      </c>
      <c r="D133888" t="inlineStr">
        <is>
          <t>{'liuqi', 'liuqi-test'}</t>
        </is>
      </c>
    </row>
    <row r="133889">
      <c r="A133889" s="1" t="n">
        <v>133887</v>
      </c>
      <c r="B133889" t="inlineStr">
        <is>
          <t>qrcodeanalysis</t>
        </is>
      </c>
      <c r="C133889" t="n">
        <v>2</v>
      </c>
      <c r="D133889" t="inlineStr">
        <is>
          <t>{'qrcodeanalysis', 'org.lee.cordova.qrcodeanalysis'}</t>
        </is>
      </c>
    </row>
    <row r="133890">
      <c r="A133890" s="1" t="n">
        <v>133888</v>
      </c>
      <c r="B133890" t="inlineStr">
        <is>
          <t>rannalhi</t>
        </is>
      </c>
      <c r="C133890" t="n">
        <v>2</v>
      </c>
      <c r="D133890" t="inlineStr">
        <is>
          <t>{'rannalhi', 'Rannalhi'}</t>
        </is>
      </c>
    </row>
    <row r="133891">
      <c r="A133891" s="1" t="n">
        <v>133889</v>
      </c>
      <c r="B133891" t="inlineStr">
        <is>
          <t>nodev1</t>
        </is>
      </c>
      <c r="C133891" t="n">
        <v>2</v>
      </c>
      <c r="D133891" t="inlineStr">
        <is>
          <t>{'mytestv1nodev1', 'learnnodev1'}</t>
        </is>
      </c>
    </row>
    <row r="133892">
      <c r="A133892" s="1" t="n">
        <v>133890</v>
      </c>
      <c r="B133892" t="inlineStr">
        <is>
          <t>hakool</t>
        </is>
      </c>
      <c r="C133892" t="n">
        <v>2</v>
      </c>
      <c r="D133892" t="inlineStr">
        <is>
          <t>{'hakool', 'hakool_test'}</t>
        </is>
      </c>
    </row>
    <row r="133893">
      <c r="A133893" s="1" t="n">
        <v>133891</v>
      </c>
      <c r="B133893" t="inlineStr">
        <is>
          <t>plnt</t>
        </is>
      </c>
      <c r="C133893" t="n">
        <v>2</v>
      </c>
      <c r="D133893" t="inlineStr">
        <is>
          <t>{'plnt', 'plnt-temp'}</t>
        </is>
      </c>
    </row>
    <row r="133894">
      <c r="A133894" s="1" t="n">
        <v>133892</v>
      </c>
      <c r="B133894" t="inlineStr">
        <is>
          <t>corpoflow</t>
        </is>
      </c>
      <c r="C133894" t="n">
        <v>2</v>
      </c>
      <c r="D133894" t="inlineStr">
        <is>
          <t>{'@corpoflow~web2cast', '@corpoflow~material-icon-font'}</t>
        </is>
      </c>
    </row>
    <row r="133895">
      <c r="A133895" s="1" t="n">
        <v>133893</v>
      </c>
      <c r="B133895" t="inlineStr">
        <is>
          <t>playmotiv</t>
        </is>
      </c>
      <c r="C133895" t="n">
        <v>2</v>
      </c>
      <c r="D133895" t="inlineStr">
        <is>
          <t>{'poeticsoft-playmotiv-web', 'playmotiv-react-app'}</t>
        </is>
      </c>
    </row>
    <row r="133896">
      <c r="A133896" s="1" t="n">
        <v>133894</v>
      </c>
      <c r="B133896" t="inlineStr">
        <is>
          <t>iseats</t>
        </is>
      </c>
      <c r="C133896" t="n">
        <v>2</v>
      </c>
      <c r="D133896" t="inlineStr">
        <is>
          <t>{'@iseats~apollo', '@iseats~style'}</t>
        </is>
      </c>
    </row>
    <row r="133897">
      <c r="A133897" s="1" t="n">
        <v>133895</v>
      </c>
      <c r="B133897" t="inlineStr">
        <is>
          <t>sankuai</t>
        </is>
      </c>
      <c r="C133897" t="n">
        <v>2</v>
      </c>
      <c r="D133897" t="inlineStr">
        <is>
          <t>{'generator-sankuai-fastban', 'sankuai-fastban'}</t>
        </is>
      </c>
    </row>
    <row r="133898">
      <c r="A133898" s="1" t="n">
        <v>133896</v>
      </c>
      <c r="B133898" t="inlineStr">
        <is>
          <t>fastban</t>
        </is>
      </c>
      <c r="C133898" t="n">
        <v>2</v>
      </c>
      <c r="D133898" t="inlineStr">
        <is>
          <t>{'generator-sankuai-fastban', 'sankuai-fastban'}</t>
        </is>
      </c>
    </row>
    <row r="133899">
      <c r="A133899" s="1" t="n">
        <v>133897</v>
      </c>
      <c r="B133899" t="inlineStr">
        <is>
          <t>aspsms</t>
        </is>
      </c>
      <c r="C133899" t="n">
        <v>2</v>
      </c>
      <c r="D133899" t="inlineStr">
        <is>
          <t>{'aspsms', 'mod-aspsms'}</t>
        </is>
      </c>
    </row>
    <row r="133900">
      <c r="A133900" s="1" t="n">
        <v>133898</v>
      </c>
      <c r="B133900" t="inlineStr">
        <is>
          <t>frappefinance</t>
        </is>
      </c>
      <c r="C133900" t="n">
        <v>2</v>
      </c>
      <c r="D133900" t="inlineStr">
        <is>
          <t>{'@frappefinance-libs~eslint-config-frappe', '@frappefinance-libs~uikit'}</t>
        </is>
      </c>
    </row>
    <row r="133901">
      <c r="A133901" s="1" t="n">
        <v>133899</v>
      </c>
      <c r="B133901" t="inlineStr">
        <is>
          <t>smartarray</t>
        </is>
      </c>
      <c r="C133901" t="n">
        <v>2</v>
      </c>
      <c r="D133901" t="inlineStr">
        <is>
          <t>{'@pushrocks~smartarray', 'smartarray'}</t>
        </is>
      </c>
    </row>
    <row r="133902">
      <c r="A133902" s="1" t="n">
        <v>133900</v>
      </c>
      <c r="B133902" t="inlineStr">
        <is>
          <t>ttcp</t>
        </is>
      </c>
      <c r="C133902" t="n">
        <v>2</v>
      </c>
      <c r="D133902" t="inlineStr">
        <is>
          <t>{'node-ttcp', 'ttcp'}</t>
        </is>
      </c>
    </row>
    <row r="133903">
      <c r="A133903" s="1" t="n">
        <v>133901</v>
      </c>
      <c r="B133903" t="inlineStr">
        <is>
          <t>ajs8</t>
        </is>
      </c>
      <c r="C133903" t="n">
        <v>2</v>
      </c>
      <c r="D133903" t="inlineStr">
        <is>
          <t>{'ajs8-example-package', 'ajs8-example-module'}</t>
        </is>
      </c>
    </row>
    <row r="133904">
      <c r="A133904" s="1" t="n">
        <v>133902</v>
      </c>
      <c r="B133904" t="inlineStr">
        <is>
          <t>endormi</t>
        </is>
      </c>
      <c r="C133904" t="n">
        <v>2</v>
      </c>
      <c r="D133904" t="inlineStr">
        <is>
          <t>{'eslint-config-endormi', '@endormi~gatsby-theme-chaleur'}</t>
        </is>
      </c>
    </row>
    <row r="133905">
      <c r="A133905" s="1" t="n">
        <v>133903</v>
      </c>
      <c r="B133905" t="inlineStr">
        <is>
          <t>qhp</t>
        </is>
      </c>
      <c r="C133905" t="n">
        <v>2</v>
      </c>
      <c r="D133905" t="inlineStr">
        <is>
          <t>{'generator-qhp-common', 'streaming-qhp-validator'}</t>
        </is>
      </c>
    </row>
    <row r="133906">
      <c r="A133906" s="1" t="n">
        <v>133904</v>
      </c>
      <c r="B133906" t="inlineStr">
        <is>
          <t>prss</t>
        </is>
      </c>
      <c r="C133906" t="n">
        <v>2</v>
      </c>
      <c r="D133906" t="inlineStr">
        <is>
          <t>{'@datafire~prss', 'prss'}</t>
        </is>
      </c>
    </row>
    <row r="133907">
      <c r="A133907" s="1" t="n">
        <v>133905</v>
      </c>
      <c r="B133907" t="inlineStr">
        <is>
          <t>baidumjt</t>
        </is>
      </c>
      <c r="C133907" t="n">
        <v>2</v>
      </c>
      <c r="D133907" t="inlineStr">
        <is>
          <t>{'react-native-letote-baidumjt', 'react-native-leto-baidumjt'}</t>
        </is>
      </c>
    </row>
    <row r="133908">
      <c r="A133908" s="1" t="n">
        <v>133906</v>
      </c>
      <c r="B133908" t="inlineStr">
        <is>
          <t>mediahound</t>
        </is>
      </c>
      <c r="C133908" t="n">
        <v>2</v>
      </c>
      <c r="D133908" t="inlineStr">
        <is>
          <t>{'eslint-config-mediahound-library', 'eslint-config-mediahound'}</t>
        </is>
      </c>
    </row>
    <row r="133909">
      <c r="A133909" s="1" t="n">
        <v>133907</v>
      </c>
      <c r="B133909" t="inlineStr">
        <is>
          <t>messente</t>
        </is>
      </c>
      <c r="C133909" t="n">
        <v>2</v>
      </c>
      <c r="D133909" t="inlineStr">
        <is>
          <t>{'messente_api', 'messente'}</t>
        </is>
      </c>
    </row>
    <row r="133910">
      <c r="A133910" s="1" t="n">
        <v>133908</v>
      </c>
      <c r="B133910" t="inlineStr">
        <is>
          <t>networkservices</t>
        </is>
      </c>
      <c r="C133910" t="n">
        <v>2</v>
      </c>
      <c r="D133910" t="inlineStr">
        <is>
          <t>{'@types~gapi.client.networkservices', '@maxim_mazurok~gapi.client.networkservices'}</t>
        </is>
      </c>
    </row>
    <row r="133911">
      <c r="A133911" s="1" t="n">
        <v>133909</v>
      </c>
      <c r="B133911" t="inlineStr">
        <is>
          <t>zhoubd</t>
        </is>
      </c>
      <c r="C133911" t="n">
        <v>2</v>
      </c>
      <c r="D133911" t="inlineStr">
        <is>
          <t>{'zhoubd-npm', 'zhoubd-npm-demo'}</t>
        </is>
      </c>
    </row>
    <row r="133912">
      <c r="A133912" s="1" t="n">
        <v>133910</v>
      </c>
      <c r="B133912" t="inlineStr">
        <is>
          <t>photosort</t>
        </is>
      </c>
      <c r="C133912" t="n">
        <v>2</v>
      </c>
      <c r="D133912" t="inlineStr">
        <is>
          <t>{'@mulperi~photosort', 'photosort'}</t>
        </is>
      </c>
    </row>
    <row r="133913">
      <c r="A133913" s="1" t="n">
        <v>133911</v>
      </c>
      <c r="B133913" t="inlineStr">
        <is>
          <t>jsnice</t>
        </is>
      </c>
      <c r="C133913" t="n">
        <v>2</v>
      </c>
      <c r="D133913" t="inlineStr">
        <is>
          <t>{'yc-jsnice', 'jsnice'}</t>
        </is>
      </c>
    </row>
    <row r="133914">
      <c r="A133914" s="1" t="n">
        <v>133912</v>
      </c>
      <c r="B133914" t="inlineStr">
        <is>
          <t>freightterms</t>
        </is>
      </c>
      <c r="C133914" t="n">
        <v>2</v>
      </c>
      <c r="D133914" t="inlineStr">
        <is>
          <t>{'qmuzik-freightterms-shared', 'qmuzik-freightterms'}</t>
        </is>
      </c>
    </row>
    <row r="133915">
      <c r="A133915" s="1" t="n">
        <v>133913</v>
      </c>
      <c r="B133915" t="inlineStr">
        <is>
          <t>conductorlab</t>
        </is>
      </c>
      <c r="C133915" t="n">
        <v>2</v>
      </c>
      <c r="D133915" t="inlineStr">
        <is>
          <t>{'@conductorlab~components', '@conductorlab~tonic'}</t>
        </is>
      </c>
    </row>
    <row r="133916">
      <c r="A133916" s="1" t="n">
        <v>133914</v>
      </c>
      <c r="B133916" t="inlineStr">
        <is>
          <t>redbone</t>
        </is>
      </c>
      <c r="C133916" t="n">
        <v>2</v>
      </c>
      <c r="D133916" t="inlineStr">
        <is>
          <t>{'redbone', 'rubik-redbone'}</t>
        </is>
      </c>
    </row>
    <row r="133917">
      <c r="A133917" s="1" t="n">
        <v>133915</v>
      </c>
      <c r="B133917" t="inlineStr">
        <is>
          <t>devcmd</t>
        </is>
      </c>
      <c r="C133917" t="n">
        <v>2</v>
      </c>
      <c r="D133917" t="inlineStr">
        <is>
          <t>{'devcmd', 'devcmd-cli'}</t>
        </is>
      </c>
    </row>
    <row r="133918">
      <c r="A133918" s="1" t="n">
        <v>133916</v>
      </c>
      <c r="B133918" t="inlineStr">
        <is>
          <t>seance</t>
        </is>
      </c>
      <c r="C133918" t="n">
        <v>2</v>
      </c>
      <c r="D133918" t="inlineStr">
        <is>
          <t>{'seance', 'seance-js'}</t>
        </is>
      </c>
    </row>
    <row r="133919">
      <c r="A133919" s="1" t="n">
        <v>133917</v>
      </c>
      <c r="B133919" t="inlineStr">
        <is>
          <t>keepwork</t>
        </is>
      </c>
      <c r="C133919" t="n">
        <v>2</v>
      </c>
      <c r="D133919" t="inlineStr">
        <is>
          <t>{'egg-keepwork-kafkajs', 'keepwork-jwt-simple'}</t>
        </is>
      </c>
    </row>
    <row r="133920">
      <c r="A133920" s="1" t="n">
        <v>133918</v>
      </c>
      <c r="B133920" t="inlineStr">
        <is>
          <t>pacoteteste</t>
        </is>
      </c>
      <c r="C133920" t="n">
        <v>2</v>
      </c>
      <c r="D133920" t="inlineStr">
        <is>
          <t>{'pacoteteste-diego', 'pacoteteste'}</t>
        </is>
      </c>
    </row>
    <row r="133921">
      <c r="A133921" s="1" t="n">
        <v>133919</v>
      </c>
      <c r="B133921" t="inlineStr">
        <is>
          <t>songyong</t>
        </is>
      </c>
      <c r="C133921" t="n">
        <v>2</v>
      </c>
      <c r="D133921" t="inlineStr">
        <is>
          <t>{'songyong', 'songyong-ui'}</t>
        </is>
      </c>
    </row>
    <row r="133922">
      <c r="A133922" s="1" t="n">
        <v>133920</v>
      </c>
      <c r="B133922" t="inlineStr">
        <is>
          <t>aiohubot</t>
        </is>
      </c>
      <c r="C133922" t="n">
        <v>2</v>
      </c>
      <c r="D133922" t="inlineStr">
        <is>
          <t>{'aiohubot-flowdock', 'aiohubot'}</t>
        </is>
      </c>
    </row>
    <row r="133923">
      <c r="A133923" s="1" t="n">
        <v>133921</v>
      </c>
      <c r="B133923" t="inlineStr">
        <is>
          <t>intermodal</t>
        </is>
      </c>
      <c r="C133923" t="n">
        <v>2</v>
      </c>
      <c r="D133923" t="inlineStr">
        <is>
          <t>{'@mobi-components~intermodal-routing-side-trip-details', '@mobi-components~intermodal-routing-side-trip-details-list'}</t>
        </is>
      </c>
    </row>
    <row r="133924">
      <c r="A133924" s="1" t="n">
        <v>133922</v>
      </c>
      <c r="B133924" t="inlineStr">
        <is>
          <t>zedjs</t>
        </is>
      </c>
      <c r="C133924" t="n">
        <v>2</v>
      </c>
      <c r="D133924" t="inlineStr">
        <is>
          <t>{'@jlenon7~zedjs', 'zedjs'}</t>
        </is>
      </c>
    </row>
    <row r="133925">
      <c r="A133925" s="1" t="n">
        <v>133923</v>
      </c>
      <c r="B133925" t="inlineStr">
        <is>
          <t>customscript</t>
        </is>
      </c>
      <c r="C133925" t="n">
        <v>2</v>
      </c>
      <c r="D133925" t="inlineStr">
        <is>
          <t>{'cloudshell-cm-customscript', 'raxa-plugin-customscript'}</t>
        </is>
      </c>
    </row>
    <row r="133926">
      <c r="A133926" s="1" t="n">
        <v>133924</v>
      </c>
      <c r="B133926" t="inlineStr">
        <is>
          <t>bemaker</t>
        </is>
      </c>
      <c r="C133926" t="n">
        <v>2</v>
      </c>
      <c r="D133926" t="inlineStr">
        <is>
          <t>{'bemaker', 'grunt-bemaker'}</t>
        </is>
      </c>
    </row>
    <row r="133927">
      <c r="A133927" s="1" t="n">
        <v>133925</v>
      </c>
      <c r="B133927" t="inlineStr">
        <is>
          <t>scheduledtaskprocedure</t>
        </is>
      </c>
      <c r="C133927" t="n">
        <v>2</v>
      </c>
      <c r="D133927" t="inlineStr">
        <is>
          <t>{'qmuzik-scheduledtaskprocedure', 'qmuzik-scheduledtaskprocedure-shared'}</t>
        </is>
      </c>
    </row>
    <row r="133928">
      <c r="A133928" s="1" t="n">
        <v>133926</v>
      </c>
      <c r="B133928" t="inlineStr">
        <is>
          <t>preppy</t>
        </is>
      </c>
      <c r="C133928" t="n">
        <v>2</v>
      </c>
      <c r="D133928" t="inlineStr">
        <is>
          <t>{'preppy', '@wvw~preppy'}</t>
        </is>
      </c>
    </row>
    <row r="133929">
      <c r="A133929" s="1" t="n">
        <v>133927</v>
      </c>
      <c r="B133929" t="inlineStr">
        <is>
          <t>clusterprocess</t>
        </is>
      </c>
      <c r="C133929" t="n">
        <v>2</v>
      </c>
      <c r="D133929" t="inlineStr">
        <is>
          <t>{'clusterprocess', 'node-clusterprocess'}</t>
        </is>
      </c>
    </row>
    <row r="133930">
      <c r="A133930" s="1" t="n">
        <v>133928</v>
      </c>
      <c r="B133930" t="inlineStr">
        <is>
          <t>logsplugin</t>
        </is>
      </c>
      <c r="C133930" t="n">
        <v>2</v>
      </c>
      <c r="D133930" t="inlineStr">
        <is>
          <t>{'cordova.plugins.logsplugin', 'cordova-plugins-logsplugin'}</t>
        </is>
      </c>
    </row>
    <row r="133931">
      <c r="A133931" s="1" t="n">
        <v>133929</v>
      </c>
      <c r="B133931" t="inlineStr">
        <is>
          <t>hyperdht</t>
        </is>
      </c>
      <c r="C133931" t="n">
        <v>2</v>
      </c>
      <c r="D133931" t="inlineStr">
        <is>
          <t>{'hyperdht', 'hyperdht-test'}</t>
        </is>
      </c>
    </row>
    <row r="133932">
      <c r="A133932" s="1" t="n">
        <v>133930</v>
      </c>
      <c r="B133932" t="inlineStr">
        <is>
          <t>orestiskosko92</t>
        </is>
      </c>
      <c r="C133932" t="n">
        <v>2</v>
      </c>
      <c r="D133932" t="inlineStr">
        <is>
          <t>{'@orestiskosko92~am-base-client', '@orestiskosko92~aeromadis-api-client'}</t>
        </is>
      </c>
    </row>
    <row r="133933">
      <c r="A133933" s="1" t="n">
        <v>133931</v>
      </c>
      <c r="B133933" t="inlineStr">
        <is>
          <t>kentos</t>
        </is>
      </c>
      <c r="C133933" t="n">
        <v>2</v>
      </c>
      <c r="D133933" t="inlineStr">
        <is>
          <t>{'@kentos~cn', '@kentos~isobjectid'}</t>
        </is>
      </c>
    </row>
    <row r="133934">
      <c r="A133934" s="1" t="n">
        <v>133932</v>
      </c>
      <c r="B133934" t="inlineStr">
        <is>
          <t>landuoduo</t>
        </is>
      </c>
      <c r="C133934" t="n">
        <v>2</v>
      </c>
      <c r="D133934" t="inlineStr">
        <is>
          <t>{'landuoduo-cli', 'landuoduo-code'}</t>
        </is>
      </c>
    </row>
    <row r="133935">
      <c r="A133935" s="1" t="n">
        <v>133933</v>
      </c>
      <c r="B133935" t="inlineStr">
        <is>
          <t>longdan</t>
        </is>
      </c>
      <c r="C133935" t="n">
        <v>2</v>
      </c>
      <c r="D133935" t="inlineStr">
        <is>
          <t>{'@longdan~smalltools', '@longdan~plugin-mini-next'}</t>
        </is>
      </c>
    </row>
    <row r="133936">
      <c r="A133936" s="1" t="n">
        <v>133934</v>
      </c>
      <c r="B133936" t="inlineStr">
        <is>
          <t>tagmaster</t>
        </is>
      </c>
      <c r="C133936" t="n">
        <v>2</v>
      </c>
      <c r="D133936" t="inlineStr">
        <is>
          <t>{'qmuzik-tagmaster-shared', 'qmuzik-tagmaster'}</t>
        </is>
      </c>
    </row>
    <row r="133937">
      <c r="A133937" s="1" t="n">
        <v>133935</v>
      </c>
      <c r="B133937" t="inlineStr">
        <is>
          <t>movez</t>
        </is>
      </c>
      <c r="C133937" t="n">
        <v>2</v>
      </c>
      <c r="D133937" t="inlineStr">
        <is>
          <t>{'strapi-provider-upload-movez-minio', 'movez-tus-node-server'}</t>
        </is>
      </c>
    </row>
    <row r="133938">
      <c r="A133938" s="1" t="n">
        <v>133936</v>
      </c>
      <c r="B133938" t="inlineStr">
        <is>
          <t>kvant</t>
        </is>
      </c>
      <c r="C133938" t="n">
        <v>2</v>
      </c>
      <c r="D133938" t="inlineStr">
        <is>
          <t>{'@kvant-n~import-old-site', '@kvanttori~create-ts-app'}</t>
        </is>
      </c>
    </row>
    <row r="133939">
      <c r="A133939" s="1" t="n">
        <v>133937</v>
      </c>
      <c r="B133939" t="inlineStr">
        <is>
          <t>mezielabs</t>
        </is>
      </c>
      <c r="C133939" t="n">
        <v>2</v>
      </c>
      <c r="D133939" t="inlineStr">
        <is>
          <t>{'@mezielabs~laravel-mix', '@mezielabs~adonis-stripe'}</t>
        </is>
      </c>
    </row>
    <row r="133940">
      <c r="A133940" s="1" t="n">
        <v>133938</v>
      </c>
      <c r="B133940" t="inlineStr">
        <is>
          <t>adstxt</t>
        </is>
      </c>
      <c r="C133940" t="n">
        <v>2</v>
      </c>
      <c r="D133940" t="inlineStr">
        <is>
          <t>{'adstxt', 'adpushup-adstxt'}</t>
        </is>
      </c>
    </row>
    <row r="133941">
      <c r="A133941" s="1" t="n">
        <v>133939</v>
      </c>
      <c r="B133941" t="inlineStr">
        <is>
          <t>calimaborges</t>
        </is>
      </c>
      <c r="C133941" t="n">
        <v>2</v>
      </c>
      <c r="D133941" t="inlineStr">
        <is>
          <t>{'calimaborges-sensitive-words', '@calimaborges~last-release-git-tag'}</t>
        </is>
      </c>
    </row>
    <row r="133942">
      <c r="A133942" s="1" t="n">
        <v>133940</v>
      </c>
      <c r="B133942" t="inlineStr">
        <is>
          <t>qnproxy</t>
        </is>
      </c>
      <c r="C133942" t="n">
        <v>2</v>
      </c>
      <c r="D133942" t="inlineStr">
        <is>
          <t>{'qnproxy', 'fie-plugin-qnproxy'}</t>
        </is>
      </c>
    </row>
    <row r="133943">
      <c r="A133943" s="1" t="n">
        <v>133941</v>
      </c>
      <c r="B133943" t="inlineStr">
        <is>
          <t>musicmatch</t>
        </is>
      </c>
      <c r="C133943" t="n">
        <v>2</v>
      </c>
      <c r="D133943" t="inlineStr">
        <is>
          <t>{'musicmatch', '@types~musicmatch'}</t>
        </is>
      </c>
    </row>
    <row r="133944">
      <c r="A133944" s="1" t="n">
        <v>133942</v>
      </c>
      <c r="B133944" t="inlineStr">
        <is>
          <t>drawerfy</t>
        </is>
      </c>
      <c r="C133944" t="n">
        <v>2</v>
      </c>
      <c r="D133944" t="inlineStr">
        <is>
          <t>{'drawerfy', '@rodriguez-facundo~drawerfy'}</t>
        </is>
      </c>
    </row>
    <row r="133945">
      <c r="A133945" s="1" t="n">
        <v>133943</v>
      </c>
      <c r="B133945" t="inlineStr">
        <is>
          <t>mjpush</t>
        </is>
      </c>
      <c r="C133945" t="n">
        <v>2</v>
      </c>
      <c r="D133945" t="inlineStr">
        <is>
          <t>{'react-native-mjpush-extension', 'react-native-mjpush'}</t>
        </is>
      </c>
    </row>
    <row r="133946">
      <c r="A133946" s="1" t="n">
        <v>133944</v>
      </c>
      <c r="B133946" t="inlineStr">
        <is>
          <t>krisinc</t>
        </is>
      </c>
      <c r="C133946" t="n">
        <v>2</v>
      </c>
      <c r="D133946" t="inlineStr">
        <is>
          <t>{'@krisinc~node-rest-assured', '@krisinc~mypactest'}</t>
        </is>
      </c>
    </row>
    <row r="133947">
      <c r="A133947" s="1" t="n">
        <v>133945</v>
      </c>
      <c r="B133947" t="inlineStr">
        <is>
          <t>spanapi</t>
        </is>
      </c>
      <c r="C133947" t="n">
        <v>2</v>
      </c>
      <c r="D133947" t="inlineStr">
        <is>
          <t>{'@lab5e~ng-spanapi', '@lab5e~ts-fetch-spanapi'}</t>
        </is>
      </c>
    </row>
    <row r="133948">
      <c r="A133948" s="1" t="n">
        <v>133946</v>
      </c>
      <c r="B133948" t="inlineStr">
        <is>
          <t>lzlj</t>
        </is>
      </c>
      <c r="C133948" t="n">
        <v>2</v>
      </c>
      <c r="D133948" t="inlineStr">
        <is>
          <t>{'lzlj', 'shenjo-lzlj'}</t>
        </is>
      </c>
    </row>
    <row r="133949">
      <c r="A133949" s="1" t="n">
        <v>133947</v>
      </c>
      <c r="B133949" t="inlineStr">
        <is>
          <t>moncket</t>
        </is>
      </c>
      <c r="C133949" t="n">
        <v>2</v>
      </c>
      <c r="D133949" t="inlineStr">
        <is>
          <t>{'moncket-server', 'moncket'}</t>
        </is>
      </c>
    </row>
    <row r="133950">
      <c r="A133950" s="1" t="n">
        <v>133948</v>
      </c>
      <c r="B133950" t="inlineStr">
        <is>
          <t>vkstorage</t>
        </is>
      </c>
      <c r="C133950" t="n">
        <v>2</v>
      </c>
      <c r="D133950" t="inlineStr">
        <is>
          <t>{'@_themis~vkstorage', '@unexp~vkstorage'}</t>
        </is>
      </c>
    </row>
    <row r="133951">
      <c r="A133951" s="1" t="n">
        <v>133949</v>
      </c>
      <c r="B133951" t="inlineStr">
        <is>
          <t>emilyt</t>
        </is>
      </c>
      <c r="C133951" t="n">
        <v>2</v>
      </c>
      <c r="D133951" t="inlineStr">
        <is>
          <t>{'emilyt-frame-print', '@emilyt~webpack-lib'}</t>
        </is>
      </c>
    </row>
    <row r="133952">
      <c r="A133952" s="1" t="n">
        <v>133950</v>
      </c>
      <c r="B133952" t="inlineStr">
        <is>
          <t>dimmitt</t>
        </is>
      </c>
      <c r="C133952" t="n">
        <v>2</v>
      </c>
      <c r="D133952" t="inlineStr">
        <is>
          <t>{'dimmitt-cli-hello-world-yarn', 'dimmitt-cli-hello-world'}</t>
        </is>
      </c>
    </row>
    <row r="133953">
      <c r="A133953" s="1" t="n">
        <v>133951</v>
      </c>
      <c r="B133953" t="inlineStr">
        <is>
          <t>autopass</t>
        </is>
      </c>
      <c r="C133953" t="n">
        <v>2</v>
      </c>
      <c r="D133953" t="inlineStr">
        <is>
          <t>{'autopass_error', 'zhihu-question-autopass-thrift'}</t>
        </is>
      </c>
    </row>
    <row r="133954">
      <c r="A133954" s="1" t="n">
        <v>133952</v>
      </c>
      <c r="B133954" t="inlineStr">
        <is>
          <t>frontr</t>
        </is>
      </c>
      <c r="C133954" t="n">
        <v>2</v>
      </c>
      <c r="D133954" t="inlineStr">
        <is>
          <t>{'frontr-src', 'frontr'}</t>
        </is>
      </c>
    </row>
    <row r="133955">
      <c r="A133955" s="1" t="n">
        <v>133953</v>
      </c>
      <c r="B133955" t="inlineStr">
        <is>
          <t>webef</t>
        </is>
      </c>
      <c r="C133955" t="n">
        <v>2</v>
      </c>
      <c r="D133955" t="inlineStr">
        <is>
          <t>{'webef', 'webef-cli'}</t>
        </is>
      </c>
    </row>
    <row r="133956">
      <c r="A133956" s="1" t="n">
        <v>133954</v>
      </c>
      <c r="B133956" t="inlineStr">
        <is>
          <t>belousov</t>
        </is>
      </c>
      <c r="C133956" t="n">
        <v>2</v>
      </c>
      <c r="D133956" t="inlineStr">
        <is>
          <t>{'belousov-zhabotinsky', 'belousovromnik-frontend-project-lvl1'}</t>
        </is>
      </c>
    </row>
    <row r="133957">
      <c r="A133957" s="1" t="n">
        <v>133955</v>
      </c>
      <c r="B133957" t="inlineStr">
        <is>
          <t>cs1902</t>
        </is>
      </c>
      <c r="C133957" t="n">
        <v>2</v>
      </c>
      <c r="D133957" t="inlineStr">
        <is>
          <t>{'cs1902aa', 'zjl-cs1902'}</t>
        </is>
      </c>
    </row>
    <row r="133958">
      <c r="A133958" s="1" t="n">
        <v>133956</v>
      </c>
      <c r="B133958" t="inlineStr">
        <is>
          <t>th02</t>
        </is>
      </c>
      <c r="C133958" t="n">
        <v>2</v>
      </c>
      <c r="D133958" t="inlineStr">
        <is>
          <t>{'th02js', 'jsupm_th02'}</t>
        </is>
      </c>
    </row>
    <row r="133959">
      <c r="A133959" s="1" t="n">
        <v>133957</v>
      </c>
      <c r="B133959" t="inlineStr">
        <is>
          <t>bekit</t>
        </is>
      </c>
      <c r="C133959" t="n">
        <v>2</v>
      </c>
      <c r="D133959" t="inlineStr">
        <is>
          <t>{'@bekit~scrypted-prometheus', 'bekit'}</t>
        </is>
      </c>
    </row>
    <row r="133960">
      <c r="A133960" s="1" t="n">
        <v>133958</v>
      </c>
      <c r="B133960" t="inlineStr">
        <is>
          <t>citro</t>
        </is>
      </c>
      <c r="C133960" t="n">
        <v>2</v>
      </c>
      <c r="D133960" t="inlineStr">
        <is>
          <t>{'accitro', '@accitro~configmanager'}</t>
        </is>
      </c>
    </row>
    <row r="133961">
      <c r="A133961" s="1" t="n">
        <v>133959</v>
      </c>
      <c r="B133961" t="inlineStr">
        <is>
          <t>accitro</t>
        </is>
      </c>
      <c r="C133961" t="n">
        <v>2</v>
      </c>
      <c r="D133961" t="inlineStr">
        <is>
          <t>{'accitro', '@accitro~configmanager'}</t>
        </is>
      </c>
    </row>
    <row r="133962">
      <c r="A133962" s="1" t="n">
        <v>133960</v>
      </c>
      <c r="B133962" t="inlineStr">
        <is>
          <t>heshen</t>
        </is>
      </c>
      <c r="C133962" t="n">
        <v>2</v>
      </c>
      <c r="D133962" t="inlineStr">
        <is>
          <t>{'eslint-config-heshen', 'heshen'}</t>
        </is>
      </c>
    </row>
    <row r="133963">
      <c r="A133963" s="1" t="n">
        <v>133961</v>
      </c>
      <c r="B133963" t="inlineStr">
        <is>
          <t>modelled</t>
        </is>
      </c>
      <c r="C133963" t="n">
        <v>2</v>
      </c>
      <c r="D133963" t="inlineStr">
        <is>
          <t>{'modelled-ui', 'modelled-ui-transformer'}</t>
        </is>
      </c>
    </row>
    <row r="133964">
      <c r="A133964" s="1" t="n">
        <v>133962</v>
      </c>
      <c r="B133964" t="inlineStr">
        <is>
          <t>tapswap</t>
        </is>
      </c>
      <c r="C133964" t="n">
        <v>2</v>
      </c>
      <c r="D133964" t="inlineStr">
        <is>
          <t>{'tapswap-uikit-v2', 'tapswap-uikit'}</t>
        </is>
      </c>
    </row>
    <row r="133965">
      <c r="A133965" s="1" t="n">
        <v>133963</v>
      </c>
      <c r="B133965" t="inlineStr">
        <is>
          <t>bconvert</t>
        </is>
      </c>
      <c r="C133965" t="n">
        <v>2</v>
      </c>
      <c r="D133965" t="inlineStr">
        <is>
          <t>{'bconvert', 'bconvert-cli'}</t>
        </is>
      </c>
    </row>
    <row r="133966">
      <c r="A133966" s="1" t="n">
        <v>133964</v>
      </c>
      <c r="B133966" t="inlineStr">
        <is>
          <t>webiu</t>
        </is>
      </c>
      <c r="C133966" t="n">
        <v>2</v>
      </c>
      <c r="D133966" t="inlineStr">
        <is>
          <t>{'webiu-test-1', 'webiu-npm'}</t>
        </is>
      </c>
    </row>
    <row r="133967">
      <c r="A133967" s="1" t="n">
        <v>133965</v>
      </c>
      <c r="B133967" t="inlineStr">
        <is>
          <t>dropright</t>
        </is>
      </c>
      <c r="C133967" t="n">
        <v>2</v>
      </c>
      <c r="D133967" t="inlineStr">
        <is>
          <t>{'lodash.dropright', '@types~lodash.dropright'}</t>
        </is>
      </c>
    </row>
    <row r="133968">
      <c r="A133968" s="1" t="n">
        <v>133966</v>
      </c>
      <c r="B133968" t="inlineStr">
        <is>
          <t>mamu</t>
        </is>
      </c>
      <c r="C133968" t="n">
        <v>2</v>
      </c>
      <c r="D133968" t="inlineStr">
        <is>
          <t>{'@circuitmamu~est_mts_enc', '@mamfe~mamui'}</t>
        </is>
      </c>
    </row>
    <row r="133969">
      <c r="A133969" s="1" t="n">
        <v>133967</v>
      </c>
      <c r="B133969" t="inlineStr">
        <is>
          <t>yafe</t>
        </is>
      </c>
      <c r="C133969" t="n">
        <v>2</v>
      </c>
      <c r="D133969" t="inlineStr">
        <is>
          <t>{'yafe', 'lo-yafe'}</t>
        </is>
      </c>
    </row>
    <row r="133970">
      <c r="A133970" s="1" t="n">
        <v>133968</v>
      </c>
      <c r="B133970" t="inlineStr">
        <is>
          <t>pneumo</t>
        </is>
      </c>
      <c r="C133970" t="n">
        <v>2</v>
      </c>
      <c r="D133970" t="inlineStr">
        <is>
          <t>{'pneumon', 'pneumonoultramicroscopicsilicovolcanoconiosis'}</t>
        </is>
      </c>
    </row>
    <row r="133971">
      <c r="A133971" s="1" t="n">
        <v>133969</v>
      </c>
      <c r="B133971" t="inlineStr">
        <is>
          <t>microscopic</t>
        </is>
      </c>
      <c r="C133971" t="n">
        <v>2</v>
      </c>
      <c r="D133971" t="inlineStr">
        <is>
          <t>{'microscopic', 'pneumonoultramicroscopicsilicovolcanoconiosis'}</t>
        </is>
      </c>
    </row>
    <row r="133972">
      <c r="A133972" s="1" t="n">
        <v>133970</v>
      </c>
      <c r="B133972" t="inlineStr">
        <is>
          <t>nodojs</t>
        </is>
      </c>
      <c r="C133972" t="n">
        <v>2</v>
      </c>
      <c r="D133972" t="inlineStr">
        <is>
          <t>{'nodojs', 'prolove_nodojs'}</t>
        </is>
      </c>
    </row>
    <row r="133973">
      <c r="A133973" s="1" t="n">
        <v>133971</v>
      </c>
      <c r="B133973" t="inlineStr">
        <is>
          <t>shawacademy</t>
        </is>
      </c>
      <c r="C133973" t="n">
        <v>2</v>
      </c>
      <c r="D133973" t="inlineStr">
        <is>
          <t>{'test-theme-shawacademy', '@shawacademy~gatsby-plugin-amplitude-analytics'}</t>
        </is>
      </c>
    </row>
    <row r="133974">
      <c r="A133974" s="1" t="n">
        <v>133972</v>
      </c>
      <c r="B133974" t="inlineStr">
        <is>
          <t>ubbi</t>
        </is>
      </c>
      <c r="C133974" t="n">
        <v>2</v>
      </c>
      <c r="D133974" t="inlineStr">
        <is>
          <t>{'ubbi-dubbi-translator', 'to-ubbi-dubbi'}</t>
        </is>
      </c>
    </row>
    <row r="133975">
      <c r="A133975" s="1" t="n">
        <v>133973</v>
      </c>
      <c r="B133975" t="inlineStr">
        <is>
          <t>dubbi</t>
        </is>
      </c>
      <c r="C133975" t="n">
        <v>2</v>
      </c>
      <c r="D133975" t="inlineStr">
        <is>
          <t>{'ubbi-dubbi-translator', 'to-ubbi-dubbi'}</t>
        </is>
      </c>
    </row>
    <row r="133976">
      <c r="A133976" s="1" t="n">
        <v>133974</v>
      </c>
      <c r="B133976" t="inlineStr">
        <is>
          <t>sdz</t>
        </is>
      </c>
      <c r="C133976" t="n">
        <v>2</v>
      </c>
      <c r="D133976" t="inlineStr">
        <is>
          <t>{'sdz-statorcrime', 'vue-sdz'}</t>
        </is>
      </c>
    </row>
    <row r="133977">
      <c r="A133977" s="1" t="n">
        <v>133975</v>
      </c>
      <c r="B133977" t="inlineStr">
        <is>
          <t>missionfailure</t>
        </is>
      </c>
      <c r="C133977" t="n">
        <v>2</v>
      </c>
      <c r="D133977" t="inlineStr">
        <is>
          <t>{'qmuzik-missionfailure-shared', 'qmuzik-missionfailure'}</t>
        </is>
      </c>
    </row>
    <row r="133978">
      <c r="A133978" s="1" t="n">
        <v>133976</v>
      </c>
      <c r="B133978" t="inlineStr">
        <is>
          <t>mobilelocationid</t>
        </is>
      </c>
      <c r="C133978" t="n">
        <v>2</v>
      </c>
      <c r="D133978" t="inlineStr">
        <is>
          <t>{'qmuzik-mobilelocationid-shared', 'qmuzik-mobilelocationid'}</t>
        </is>
      </c>
    </row>
    <row r="133979">
      <c r="A133979" s="1" t="n">
        <v>133977</v>
      </c>
      <c r="B133979" t="inlineStr">
        <is>
          <t>nedbot</t>
        </is>
      </c>
      <c r="C133979" t="n">
        <v>2</v>
      </c>
      <c r="D133979" t="inlineStr">
        <is>
          <t>{'@nedbot~logger', '@nedbot~sharder'}</t>
        </is>
      </c>
    </row>
    <row r="133980">
      <c r="A133980" s="1" t="n">
        <v>133978</v>
      </c>
      <c r="B133980" t="inlineStr">
        <is>
          <t>postgraduate</t>
        </is>
      </c>
      <c r="C133980" t="n">
        <v>2</v>
      </c>
      <c r="D133980" t="inlineStr">
        <is>
          <t>{'postgraduate-service', 'postgraduate'}</t>
        </is>
      </c>
    </row>
    <row r="133981">
      <c r="A133981" s="1" t="n">
        <v>133979</v>
      </c>
      <c r="B133981" t="inlineStr">
        <is>
          <t>fluva</t>
        </is>
      </c>
      <c r="C133981" t="n">
        <v>2</v>
      </c>
      <c r="D133981" t="inlineStr">
        <is>
          <t>{'fluva-mobx', 'fluva'}</t>
        </is>
      </c>
    </row>
    <row r="133982">
      <c r="A133982" s="1" t="n">
        <v>133980</v>
      </c>
      <c r="B133982" t="inlineStr">
        <is>
          <t>yacinehmito</t>
        </is>
      </c>
      <c r="C133982" t="n">
        <v>2</v>
      </c>
      <c r="D133982" t="inlineStr">
        <is>
          <t>{'@yacinehmito~express-ws', '@yacinehmito~croesus'}</t>
        </is>
      </c>
    </row>
    <row r="133983">
      <c r="A133983" s="1" t="n">
        <v>133981</v>
      </c>
      <c r="B133983" t="inlineStr">
        <is>
          <t>lamtanphiho</t>
        </is>
      </c>
      <c r="C133983" t="n">
        <v>2</v>
      </c>
      <c r="D133983" t="inlineStr">
        <is>
          <t>{'@lamtanphiho~v2-sdk', '@lamtanphiho~sdk-core'}</t>
        </is>
      </c>
    </row>
    <row r="133984">
      <c r="A133984" s="1" t="n">
        <v>133982</v>
      </c>
      <c r="B133984" t="inlineStr">
        <is>
          <t>rabbitpre</t>
        </is>
      </c>
      <c r="C133984" t="n">
        <v>2</v>
      </c>
      <c r="D133984" t="inlineStr">
        <is>
          <t>{'rabbitpre-tension-worm', 'fis-parser-rabbitpre-tpl'}</t>
        </is>
      </c>
    </row>
    <row r="133985">
      <c r="A133985" s="1" t="n">
        <v>133983</v>
      </c>
      <c r="B133985" t="inlineStr">
        <is>
          <t>imgen</t>
        </is>
      </c>
      <c r="C133985" t="n">
        <v>2</v>
      </c>
      <c r="D133985" t="inlineStr">
        <is>
          <t>{'discord-imgen', '@ta-kiyama~imgen'}</t>
        </is>
      </c>
    </row>
    <row r="133986">
      <c r="A133986" s="1" t="n">
        <v>133984</v>
      </c>
      <c r="B133986" t="inlineStr">
        <is>
          <t>smartschema</t>
        </is>
      </c>
      <c r="C133986" t="n">
        <v>2</v>
      </c>
      <c r="D133986" t="inlineStr">
        <is>
          <t>{'python3-smartschema', '@appoly~smartschema-vue'}</t>
        </is>
      </c>
    </row>
    <row r="133987">
      <c r="A133987" s="1" t="n">
        <v>133985</v>
      </c>
      <c r="B133987" t="inlineStr">
        <is>
          <t>whenstartlabmaking</t>
        </is>
      </c>
      <c r="C133987" t="n">
        <v>2</v>
      </c>
      <c r="D133987" t="inlineStr">
        <is>
          <t>{'whenstartlabmaking_glushneva', 'whenstartlabmaking'}</t>
        </is>
      </c>
    </row>
    <row r="133988">
      <c r="A133988" s="1" t="n">
        <v>133986</v>
      </c>
      <c r="B133988" t="inlineStr">
        <is>
          <t>billobeng</t>
        </is>
      </c>
      <c r="C133988" t="n">
        <v>2</v>
      </c>
      <c r="D133988" t="inlineStr">
        <is>
          <t>{'@billobeng~mllogger', 'starwars-billobeng-names'}</t>
        </is>
      </c>
    </row>
    <row r="133989">
      <c r="A133989" s="1" t="n">
        <v>133987</v>
      </c>
      <c r="B133989" t="inlineStr">
        <is>
          <t>mllogger</t>
        </is>
      </c>
      <c r="C133989" t="n">
        <v>2</v>
      </c>
      <c r="D133989" t="inlineStr">
        <is>
          <t>{'@billobeng~mllogger', 'mllogger'}</t>
        </is>
      </c>
    </row>
    <row r="133990">
      <c r="A133990" s="1" t="n">
        <v>133988</v>
      </c>
      <c r="B133990" t="inlineStr">
        <is>
          <t>gibraltar</t>
        </is>
      </c>
      <c r="C133990" t="n">
        <v>2</v>
      </c>
      <c r="D133990" t="inlineStr">
        <is>
          <t>{'@gibraltarsoftware~loupe-angular', '@gibraltarsoftware~loupe-typescript'}</t>
        </is>
      </c>
    </row>
    <row r="133991">
      <c r="A133991" s="1" t="n">
        <v>133989</v>
      </c>
      <c r="B133991" t="inlineStr">
        <is>
          <t>gibraltarsoftware</t>
        </is>
      </c>
      <c r="C133991" t="n">
        <v>2</v>
      </c>
      <c r="D133991" t="inlineStr">
        <is>
          <t>{'@gibraltarsoftware~loupe-angular', '@gibraltarsoftware~loupe-typescript'}</t>
        </is>
      </c>
    </row>
    <row r="133992">
      <c r="A133992" s="1" t="n">
        <v>133990</v>
      </c>
      <c r="B133992" t="inlineStr">
        <is>
          <t>npmpaketim</t>
        </is>
      </c>
      <c r="C133992" t="n">
        <v>2</v>
      </c>
      <c r="D133992" t="inlineStr">
        <is>
          <t>{'npmpaketim_bs', 'npmpaketim-sami'}</t>
        </is>
      </c>
    </row>
    <row r="133993">
      <c r="A133993" s="1" t="n">
        <v>133991</v>
      </c>
      <c r="B133993" t="inlineStr">
        <is>
          <t>cssicon</t>
        </is>
      </c>
      <c r="C133993" t="n">
        <v>2</v>
      </c>
      <c r="D133993" t="inlineStr">
        <is>
          <t>{'postcss-icon.cssicon', 'cssicon'}</t>
        </is>
      </c>
    </row>
    <row r="133994">
      <c r="A133994" s="1" t="n">
        <v>133992</v>
      </c>
      <c r="B133994" t="inlineStr">
        <is>
          <t>wemc</t>
        </is>
      </c>
      <c r="C133994" t="n">
        <v>2</v>
      </c>
      <c r="D133994" t="inlineStr">
        <is>
          <t>{'wemc-col', '@wemc~col'}</t>
        </is>
      </c>
    </row>
    <row r="133995">
      <c r="A133995" s="1" t="n">
        <v>133993</v>
      </c>
      <c r="B133995" t="inlineStr">
        <is>
          <t>optionsmanager</t>
        </is>
      </c>
      <c r="C133995" t="n">
        <v>2</v>
      </c>
      <c r="D133995" t="inlineStr">
        <is>
          <t>{'mrbuilder-optionsmanager', '@mrbuilder~optionsmanager'}</t>
        </is>
      </c>
    </row>
    <row r="133996">
      <c r="A133996" s="1" t="n">
        <v>133994</v>
      </c>
      <c r="B133996" t="inlineStr">
        <is>
          <t>sigmaproit</t>
        </is>
      </c>
      <c r="C133996" t="n">
        <v>2</v>
      </c>
      <c r="D133996" t="inlineStr">
        <is>
          <t>{'@sigmaproit~loading-states-section', '@sigmaproit~loading-states'}</t>
        </is>
      </c>
    </row>
    <row r="133997">
      <c r="A133997" s="1" t="n">
        <v>133995</v>
      </c>
      <c r="B133997" t="inlineStr">
        <is>
          <t>wfcd</t>
        </is>
      </c>
      <c r="C133997" t="n">
        <v>2</v>
      </c>
      <c r="D133997" t="inlineStr">
        <is>
          <t>{'@wfcd~arsenal-parser', '@wfcd~items'}</t>
        </is>
      </c>
    </row>
    <row r="133998">
      <c r="A133998" s="1" t="n">
        <v>133996</v>
      </c>
      <c r="B133998" t="inlineStr">
        <is>
          <t>touchcontroller</t>
        </is>
      </c>
      <c r="C133998" t="n">
        <v>2</v>
      </c>
      <c r="D133998" t="inlineStr">
        <is>
          <t>{'touchController', 'touchcontroller'}</t>
        </is>
      </c>
    </row>
    <row r="133999">
      <c r="A133999" s="1" t="n">
        <v>133997</v>
      </c>
      <c r="B133999" t="inlineStr">
        <is>
          <t>rtlamr</t>
        </is>
      </c>
      <c r="C133999" t="n">
        <v>2</v>
      </c>
      <c r="D133999" t="inlineStr">
        <is>
          <t>{'rtlamr-node', 'node-red-contrib-rtlamr'}</t>
        </is>
      </c>
    </row>
    <row r="134000">
      <c r="A134000" s="1" t="n">
        <v>133998</v>
      </c>
      <c r="B134000" t="inlineStr">
        <is>
          <t>fallion</t>
        </is>
      </c>
      <c r="C134000" t="n">
        <v>2</v>
      </c>
      <c r="D134000" t="inlineStr">
        <is>
          <t>{'@fallion~oto-test', '@fallion~test'}</t>
        </is>
      </c>
    </row>
    <row r="134001">
      <c r="A134001" s="1" t="n">
        <v>133999</v>
      </c>
      <c r="B134001" t="inlineStr">
        <is>
          <t>harnesses</t>
        </is>
      </c>
      <c r="C134001" t="n">
        <v>2</v>
      </c>
      <c r="D134001" t="inlineStr">
        <is>
          <t>{'@devsnicket~eunice-test-harnesses', '@devsnicket~eunice-test-harnesses-processor-plugins'}</t>
        </is>
      </c>
    </row>
    <row r="134002">
      <c r="A134002" s="1" t="n">
        <v>134000</v>
      </c>
      <c r="B134002" t="inlineStr">
        <is>
          <t>webstas</t>
        </is>
      </c>
      <c r="C134002" t="n">
        <v>2</v>
      </c>
      <c r="D134002" t="inlineStr">
        <is>
          <t>{'webstas_lvl1', 'webstas'}</t>
        </is>
      </c>
    </row>
    <row r="134003">
      <c r="A134003" s="1" t="n">
        <v>134001</v>
      </c>
      <c r="B134003" t="inlineStr">
        <is>
          <t>sall</t>
        </is>
      </c>
      <c r="C134003" t="n">
        <v>2</v>
      </c>
      <c r="D134003" t="inlineStr">
        <is>
          <t>{'sall', 'utilise.sall'}</t>
        </is>
      </c>
    </row>
    <row r="134004">
      <c r="A134004" s="1" t="n">
        <v>134002</v>
      </c>
      <c r="B134004" t="inlineStr">
        <is>
          <t>tranx</t>
        </is>
      </c>
      <c r="C134004" t="n">
        <v>2</v>
      </c>
      <c r="D134004" t="inlineStr">
        <is>
          <t>{'tranx-letra', 'tranx'}</t>
        </is>
      </c>
    </row>
    <row r="134005">
      <c r="A134005" s="1" t="n">
        <v>134003</v>
      </c>
      <c r="B134005" t="inlineStr">
        <is>
          <t>toc2</t>
        </is>
      </c>
      <c r="C134005" t="n">
        <v>2</v>
      </c>
      <c r="D134005" t="inlineStr">
        <is>
          <t>{'gitbook-plugin-toc2', 'rehype-toc2'}</t>
        </is>
      </c>
    </row>
    <row r="134006">
      <c r="A134006" s="1" t="n">
        <v>134004</v>
      </c>
      <c r="B134006" t="inlineStr">
        <is>
          <t>eachs</t>
        </is>
      </c>
      <c r="C134006" t="n">
        <v>2</v>
      </c>
      <c r="D134006" t="inlineStr">
        <is>
          <t>{'teacher_eachs', 'student_eachs'}</t>
        </is>
      </c>
    </row>
    <row r="134007">
      <c r="A134007" s="1" t="n">
        <v>134005</v>
      </c>
      <c r="B134007" t="inlineStr">
        <is>
          <t>yuqing20210126</t>
        </is>
      </c>
      <c r="C134007" t="n">
        <v>2</v>
      </c>
      <c r="D134007" t="inlineStr">
        <is>
          <t>{'alibabacloud-yuqing20210126-py2', 'alibabacloud-yuqing20210126'}</t>
        </is>
      </c>
    </row>
    <row r="134008">
      <c r="A134008" s="1" t="n">
        <v>134006</v>
      </c>
      <c r="B134008" t="inlineStr">
        <is>
          <t>mutated</t>
        </is>
      </c>
      <c r="C134008" t="n">
        <v>2</v>
      </c>
      <c r="D134008" t="inlineStr">
        <is>
          <t>{'mutated', 'permutated'}</t>
        </is>
      </c>
    </row>
    <row r="134009">
      <c r="A134009" s="1" t="n">
        <v>134007</v>
      </c>
      <c r="B134009" t="inlineStr">
        <is>
          <t>tissa</t>
        </is>
      </c>
      <c r="C134009" t="n">
        <v>2</v>
      </c>
      <c r="D134009" t="inlineStr">
        <is>
          <t>{'tissakhosla-resume', 'components-library-tissa'}</t>
        </is>
      </c>
    </row>
    <row r="134010">
      <c r="A134010" s="1" t="n">
        <v>134008</v>
      </c>
      <c r="B134010" t="inlineStr">
        <is>
          <t>oktadev</t>
        </is>
      </c>
      <c r="C134010" t="n">
        <v>2</v>
      </c>
      <c r="D134010" t="inlineStr">
        <is>
          <t>{'oktadev-leankit-client', '@oktadev~schematics'}</t>
        </is>
      </c>
    </row>
    <row r="134011">
      <c r="A134011" s="1" t="n">
        <v>134009</v>
      </c>
      <c r="B134011" t="inlineStr">
        <is>
          <t>pywebdav3</t>
        </is>
      </c>
      <c r="C134011" t="n">
        <v>2</v>
      </c>
      <c r="D134011" t="inlineStr">
        <is>
          <t>{'pywebdav3', 'pywebdav3-gnuhealth'}</t>
        </is>
      </c>
    </row>
    <row r="134012">
      <c r="A134012" s="1" t="n">
        <v>134010</v>
      </c>
      <c r="B134012" t="inlineStr">
        <is>
          <t>tarang</t>
        </is>
      </c>
      <c r="C134012" t="n">
        <v>2</v>
      </c>
      <c r="D134012" t="inlineStr">
        <is>
          <t>{'tarang-math-utilities', '@tarangwev~tiny'}</t>
        </is>
      </c>
    </row>
    <row r="134013">
      <c r="A134013" s="1" t="n">
        <v>134011</v>
      </c>
      <c r="B134013" t="inlineStr">
        <is>
          <t>plazaar</t>
        </is>
      </c>
      <c r="C134013" t="n">
        <v>2</v>
      </c>
      <c r="D134013" t="inlineStr">
        <is>
          <t>{'@plazaar~metabase-client', '@plazaar~plazaar-scripts'}</t>
        </is>
      </c>
    </row>
    <row r="134014">
      <c r="A134014" s="1" t="n">
        <v>134012</v>
      </c>
      <c r="B134014" t="inlineStr">
        <is>
          <t>macon</t>
        </is>
      </c>
      <c r="C134014" t="n">
        <v>2</v>
      </c>
      <c r="D134014" t="inlineStr">
        <is>
          <t>{'macon', 'maconf'}</t>
        </is>
      </c>
    </row>
    <row r="134015">
      <c r="A134015" s="1" t="n">
        <v>134013</v>
      </c>
      <c r="B134015" t="inlineStr">
        <is>
          <t>srand</t>
        </is>
      </c>
      <c r="C134015" t="n">
        <v>2</v>
      </c>
      <c r="D134015" t="inlineStr">
        <is>
          <t>{'@f~srand', 'srand'}</t>
        </is>
      </c>
    </row>
    <row r="134016">
      <c r="A134016" s="1" t="n">
        <v>134014</v>
      </c>
      <c r="B134016" t="inlineStr">
        <is>
          <t>erux</t>
        </is>
      </c>
      <c r="C134016" t="n">
        <v>2</v>
      </c>
      <c r="D134016" t="inlineStr">
        <is>
          <t>{'erux', 'react-erux'}</t>
        </is>
      </c>
    </row>
    <row r="134017">
      <c r="A134017" s="1" t="n">
        <v>134015</v>
      </c>
      <c r="B134017" t="inlineStr">
        <is>
          <t>evatechsoft</t>
        </is>
      </c>
      <c r="C134017" t="n">
        <v>2</v>
      </c>
      <c r="D134017" t="inlineStr">
        <is>
          <t>{'@evatechsoft~mdbvue', '@evatechsoft~vue-awesome-form'}</t>
        </is>
      </c>
    </row>
    <row r="134018">
      <c r="A134018" s="1" t="n">
        <v>134016</v>
      </c>
      <c r="B134018" t="inlineStr">
        <is>
          <t>mdbvue</t>
        </is>
      </c>
      <c r="C134018" t="n">
        <v>2</v>
      </c>
      <c r="D134018" t="inlineStr">
        <is>
          <t>{'@evatechsoft~mdbvue', 'mdbvue'}</t>
        </is>
      </c>
    </row>
    <row r="134019">
      <c r="A134019" s="1" t="n">
        <v>134017</v>
      </c>
      <c r="B134019" t="inlineStr">
        <is>
          <t>kingly</t>
        </is>
      </c>
      <c r="C134019" t="n">
        <v>2</v>
      </c>
      <c r="D134019" t="inlineStr">
        <is>
          <t>{'kingly', 'yed2kingly'}</t>
        </is>
      </c>
    </row>
    <row r="134020">
      <c r="A134020" s="1" t="n">
        <v>134018</v>
      </c>
      <c r="B134020" t="inlineStr">
        <is>
          <t>yellowbox</t>
        </is>
      </c>
      <c r="C134020" t="n">
        <v>2</v>
      </c>
      <c r="D134020" t="inlineStr">
        <is>
          <t>{'yellowbox-react', 'yellowbox'}</t>
        </is>
      </c>
    </row>
    <row r="134021">
      <c r="A134021" s="1" t="n">
        <v>134019</v>
      </c>
      <c r="B134021" t="inlineStr">
        <is>
          <t>getpackage</t>
        </is>
      </c>
      <c r="C134021" t="n">
        <v>2</v>
      </c>
      <c r="D134021" t="inlineStr">
        <is>
          <t>{'getpackage', 'sak-getpackage'}</t>
        </is>
      </c>
    </row>
    <row r="134022">
      <c r="A134022" s="1" t="n">
        <v>134020</v>
      </c>
      <c r="B134022" t="inlineStr">
        <is>
          <t>wcdaren</t>
        </is>
      </c>
      <c r="C134022" t="n">
        <v>2</v>
      </c>
      <c r="D134022" t="inlineStr">
        <is>
          <t>{'@wcdaren~r-icon', '@wcdaren~r-button'}</t>
        </is>
      </c>
    </row>
    <row r="134023">
      <c r="A134023" s="1" t="n">
        <v>134021</v>
      </c>
      <c r="B134023" t="inlineStr">
        <is>
          <t>myevents</t>
        </is>
      </c>
      <c r="C134023" t="n">
        <v>2</v>
      </c>
      <c r="D134023" t="inlineStr">
        <is>
          <t>{'nolimitid-myevents', 'myevents'}</t>
        </is>
      </c>
    </row>
    <row r="134024">
      <c r="A134024" s="1" t="n">
        <v>134022</v>
      </c>
      <c r="B134024" t="inlineStr">
        <is>
          <t>coyne</t>
        </is>
      </c>
      <c r="C134024" t="n">
        <v>2</v>
      </c>
      <c r="D134024" t="inlineStr">
        <is>
          <t>{'bitcoyne', 'gatsby-theme-bcoyne'}</t>
        </is>
      </c>
    </row>
    <row r="134025">
      <c r="A134025" s="1" t="n">
        <v>134023</v>
      </c>
      <c r="B134025" t="inlineStr">
        <is>
          <t>windssr</t>
        </is>
      </c>
      <c r="C134025" t="n">
        <v>2</v>
      </c>
      <c r="D134025" t="inlineStr">
        <is>
          <t>{'windssr', 'windssr_test'}</t>
        </is>
      </c>
    </row>
    <row r="134026">
      <c r="A134026" s="1" t="n">
        <v>134024</v>
      </c>
      <c r="B134026" t="inlineStr">
        <is>
          <t>vidisha444</t>
        </is>
      </c>
      <c r="C134026" t="n">
        <v>2</v>
      </c>
      <c r="D134026" t="inlineStr">
        <is>
          <t>{'@vidisha444~featureflags', '@vidisha444~featureflag'}</t>
        </is>
      </c>
    </row>
    <row r="134027">
      <c r="A134027" s="1" t="n">
        <v>134025</v>
      </c>
      <c r="B134027" t="inlineStr">
        <is>
          <t>dataac</t>
        </is>
      </c>
      <c r="C134027" t="n">
        <v>2</v>
      </c>
      <c r="D134027" t="inlineStr">
        <is>
          <t>{'vue-dataac', 'vue-dataac-fork'}</t>
        </is>
      </c>
    </row>
    <row r="134028">
      <c r="A134028" s="1" t="n">
        <v>134026</v>
      </c>
      <c r="B134028" t="inlineStr">
        <is>
          <t>bracketedrebels</t>
        </is>
      </c>
      <c r="C134028" t="n">
        <v>2</v>
      </c>
      <c r="D134028" t="inlineStr">
        <is>
          <t>{'@bracketedrebels~aira', '@bracketedrebels~jsonpipes'}</t>
        </is>
      </c>
    </row>
    <row r="134029">
      <c r="A134029" s="1" t="n">
        <v>134027</v>
      </c>
      <c r="B134029" t="inlineStr">
        <is>
          <t>davidalexsiler</t>
        </is>
      </c>
      <c r="C134029" t="n">
        <v>2</v>
      </c>
      <c r="D134029" t="inlineStr">
        <is>
          <t>{'lodown-davidalexsiler', 'lowdown-davidalexsiler'}</t>
        </is>
      </c>
    </row>
    <row r="134030">
      <c r="A134030" s="1" t="n">
        <v>134028</v>
      </c>
      <c r="B134030" t="inlineStr">
        <is>
          <t>jrmcintyre</t>
        </is>
      </c>
      <c r="C134030" t="n">
        <v>2</v>
      </c>
      <c r="D134030" t="inlineStr">
        <is>
          <t>{'@jrmcintyre~astro-cli', '@jrmcintyre~time'}</t>
        </is>
      </c>
    </row>
    <row r="134031">
      <c r="A134031" s="1" t="n">
        <v>134029</v>
      </c>
      <c r="B134031" t="inlineStr">
        <is>
          <t>fusee</t>
        </is>
      </c>
      <c r="C134031" t="n">
        <v>2</v>
      </c>
      <c r="D134031" t="inlineStr">
        <is>
          <t>{'fusee-gelee.js', '@marvinroger~fusee'}</t>
        </is>
      </c>
    </row>
    <row r="134032">
      <c r="A134032" s="1" t="n">
        <v>134030</v>
      </c>
      <c r="B134032" t="inlineStr">
        <is>
          <t>dq3</t>
        </is>
      </c>
      <c r="C134032" t="n">
        <v>2</v>
      </c>
      <c r="D134032" t="inlineStr">
        <is>
          <t>{'dq3d', 'dq3'}</t>
        </is>
      </c>
    </row>
    <row r="134033">
      <c r="A134033" s="1" t="n">
        <v>134031</v>
      </c>
      <c r="B134033" t="inlineStr">
        <is>
          <t>immutablepatch</t>
        </is>
      </c>
      <c r="C134033" t="n">
        <v>2</v>
      </c>
      <c r="D134033" t="inlineStr">
        <is>
          <t>{'@anyjunk~immutablepatch', 'immutablepatch'}</t>
        </is>
      </c>
    </row>
    <row r="134034">
      <c r="A134034" s="1" t="n">
        <v>134032</v>
      </c>
      <c r="B134034" t="inlineStr">
        <is>
          <t>ggplot</t>
        </is>
      </c>
      <c r="C134034" t="n">
        <v>2</v>
      </c>
      <c r="D134034" t="inlineStr">
        <is>
          <t>{'react-d3-ggplot', 'ggplot'}</t>
        </is>
      </c>
    </row>
    <row r="134035">
      <c r="A134035" s="1" t="n">
        <v>134033</v>
      </c>
      <c r="B134035" t="inlineStr">
        <is>
          <t>pyportal</t>
        </is>
      </c>
      <c r="C134035" t="n">
        <v>2</v>
      </c>
      <c r="D134035" t="inlineStr">
        <is>
          <t>{'adafruit-blinka-pyportal', 'nhm-pyportal'}</t>
        </is>
      </c>
    </row>
    <row r="134036">
      <c r="A134036" s="1" t="n">
        <v>134034</v>
      </c>
      <c r="B134036" t="inlineStr">
        <is>
          <t>ascallback</t>
        </is>
      </c>
      <c r="C134036" t="n">
        <v>2</v>
      </c>
      <c r="D134036" t="inlineStr">
        <is>
          <t>{'promise.ascallback', 'ascallback'}</t>
        </is>
      </c>
    </row>
    <row r="134037">
      <c r="A134037" s="1" t="n">
        <v>134035</v>
      </c>
      <c r="B134037" t="inlineStr">
        <is>
          <t>freepack</t>
        </is>
      </c>
      <c r="C134037" t="n">
        <v>2</v>
      </c>
      <c r="D134037" t="inlineStr">
        <is>
          <t>{'xg-command-freepack', 'freepack'}</t>
        </is>
      </c>
    </row>
    <row r="134038">
      <c r="A134038" s="1" t="n">
        <v>134036</v>
      </c>
      <c r="B134038" t="inlineStr">
        <is>
          <t>cosmodog</t>
        </is>
      </c>
      <c r="C134038" t="n">
        <v>2</v>
      </c>
      <c r="D134038" t="inlineStr">
        <is>
          <t>{'cosmodog-dl', 'cosmodog-model-factory'}</t>
        </is>
      </c>
    </row>
    <row r="134039">
      <c r="A134039" s="1" t="n">
        <v>134037</v>
      </c>
      <c r="B134039" t="inlineStr">
        <is>
          <t>pyaes</t>
        </is>
      </c>
      <c r="C134039" t="n">
        <v>2</v>
      </c>
      <c r="D134039" t="inlineStr">
        <is>
          <t>{'ech2901-pyaes', 'pyaes'}</t>
        </is>
      </c>
    </row>
    <row r="134040">
      <c r="A134040" s="1" t="n">
        <v>134038</v>
      </c>
      <c r="B134040" t="inlineStr">
        <is>
          <t>wiese</t>
        </is>
      </c>
      <c r="C134040" t="n">
        <v>2</v>
      </c>
      <c r="D134040" t="inlineStr">
        <is>
          <t>{'@dpwiese~react-native-canvas-charts', '@wiesemann-theis~node-red-contrib-wut'}</t>
        </is>
      </c>
    </row>
    <row r="134041">
      <c r="A134041" s="1" t="n">
        <v>134039</v>
      </c>
      <c r="B134041" t="inlineStr">
        <is>
          <t>documenttemplate</t>
        </is>
      </c>
      <c r="C134041" t="n">
        <v>2</v>
      </c>
      <c r="D134041" t="inlineStr">
        <is>
          <t>{'zope-documenttemplate', 'documenttemplate'}</t>
        </is>
      </c>
    </row>
    <row r="134042">
      <c r="A134042" s="1" t="n">
        <v>134040</v>
      </c>
      <c r="B134042" t="inlineStr">
        <is>
          <t>wsaaaqqq</t>
        </is>
      </c>
      <c r="C134042" t="n">
        <v>2</v>
      </c>
      <c r="D134042" t="inlineStr">
        <is>
          <t>{'wsaaaqqq', 'wsaaaqqq_test'}</t>
        </is>
      </c>
    </row>
    <row r="134043">
      <c r="A134043" s="1" t="n">
        <v>134041</v>
      </c>
      <c r="B134043" t="inlineStr">
        <is>
          <t>servable</t>
        </is>
      </c>
      <c r="C134043" t="n">
        <v>2</v>
      </c>
      <c r="D134043" t="inlineStr">
        <is>
          <t>{'@maniator~servable', 'servable'}</t>
        </is>
      </c>
    </row>
    <row r="134044">
      <c r="A134044" s="1" t="n">
        <v>134042</v>
      </c>
      <c r="B134044" t="inlineStr">
        <is>
          <t>mobee</t>
        </is>
      </c>
      <c r="C134044" t="n">
        <v>2</v>
      </c>
      <c r="D134044" t="inlineStr">
        <is>
          <t>{'cordova-admob-amobee', 'mobeeus'}</t>
        </is>
      </c>
    </row>
    <row r="134045">
      <c r="A134045" s="1" t="n">
        <v>134043</v>
      </c>
      <c r="B134045" t="inlineStr">
        <is>
          <t>shunter</t>
        </is>
      </c>
      <c r="C134045" t="n">
        <v>2</v>
      </c>
      <c r="D134045" t="inlineStr">
        <is>
          <t>{'shunter-cli', 'shunter'}</t>
        </is>
      </c>
    </row>
    <row r="134046">
      <c r="A134046" s="1" t="n">
        <v>134044</v>
      </c>
      <c r="B134046" t="inlineStr">
        <is>
          <t>furthermore</t>
        </is>
      </c>
      <c r="C134046" t="n">
        <v>2</v>
      </c>
      <c r="D134046" t="inlineStr">
        <is>
          <t>{'furthermore', '@soldair~furthermore'}</t>
        </is>
      </c>
    </row>
    <row r="134047">
      <c r="A134047" s="1" t="n">
        <v>134045</v>
      </c>
      <c r="B134047" t="inlineStr">
        <is>
          <t>ebrl</t>
        </is>
      </c>
      <c r="C134047" t="n">
        <v>2</v>
      </c>
      <c r="D134047" t="inlineStr">
        <is>
          <t>{'doc-builder-ebrl', 'doc-builder-ebrl-cutting'}</t>
        </is>
      </c>
    </row>
    <row r="134048">
      <c r="A134048" s="1" t="n">
        <v>134046</v>
      </c>
      <c r="B134048" t="inlineStr">
        <is>
          <t>devtin</t>
        </is>
      </c>
      <c r="C134048" t="n">
        <v>2</v>
      </c>
      <c r="D134048" t="inlineStr">
        <is>
          <t>{'@devtin~schema-validator', '@devtin~schema-validator-doc'}</t>
        </is>
      </c>
    </row>
    <row r="134049">
      <c r="A134049" s="1" t="n">
        <v>134047</v>
      </c>
      <c r="B134049" t="inlineStr">
        <is>
          <t>traval</t>
        </is>
      </c>
      <c r="C134049" t="n">
        <v>2</v>
      </c>
      <c r="D134049" t="inlineStr">
        <is>
          <t>{'travalizit', 'travalho'}</t>
        </is>
      </c>
    </row>
    <row r="134050">
      <c r="A134050" s="1" t="n">
        <v>134048</v>
      </c>
      <c r="B134050" t="inlineStr">
        <is>
          <t>fnst</t>
        </is>
      </c>
      <c r="C134050" t="n">
        <v>2</v>
      </c>
      <c r="D134050" t="inlineStr">
        <is>
          <t>{'ng-fnst-jy-1', 'fnst-ui'}</t>
        </is>
      </c>
    </row>
    <row r="134051">
      <c r="A134051" s="1" t="n">
        <v>134049</v>
      </c>
      <c r="B134051" t="inlineStr">
        <is>
          <t>sugsars</t>
        </is>
      </c>
      <c r="C134051" t="n">
        <v>2</v>
      </c>
      <c r="D134051" t="inlineStr">
        <is>
          <t>{'yh-sugsars-test', 'yh_sugsars'}</t>
        </is>
      </c>
    </row>
    <row r="134052">
      <c r="A134052" s="1" t="n">
        <v>134050</v>
      </c>
      <c r="B134052" t="inlineStr">
        <is>
          <t>clone1</t>
        </is>
      </c>
      <c r="C134052" t="n">
        <v>2</v>
      </c>
      <c r="D134052" t="inlineStr">
        <is>
          <t>{'clone1-element-ui', 'mini-clone1'}</t>
        </is>
      </c>
    </row>
    <row r="134053">
      <c r="A134053" s="1" t="n">
        <v>134051</v>
      </c>
      <c r="B134053" t="inlineStr">
        <is>
          <t>hibooks</t>
        </is>
      </c>
      <c r="C134053" t="n">
        <v>2</v>
      </c>
      <c r="D134053" t="inlineStr">
        <is>
          <t>{'@hibooks~otto-user', '@hibooks~otto-manager'}</t>
        </is>
      </c>
    </row>
    <row r="134054">
      <c r="A134054" s="1" t="n">
        <v>134052</v>
      </c>
      <c r="B134054" t="inlineStr">
        <is>
          <t>yant</t>
        </is>
      </c>
      <c r="C134054" t="n">
        <v>2</v>
      </c>
      <c r="D134054" t="inlineStr">
        <is>
          <t>{'yant', 'react-yant'}</t>
        </is>
      </c>
    </row>
    <row r="134055">
      <c r="A134055" s="1" t="n">
        <v>134053</v>
      </c>
      <c r="B134055" t="inlineStr">
        <is>
          <t>extobjviewlog</t>
        </is>
      </c>
      <c r="C134055" t="n">
        <v>2</v>
      </c>
      <c r="D134055" t="inlineStr">
        <is>
          <t>{'qmuzik-extobjviewlog', 'qmuzik-extobjviewlog-shared'}</t>
        </is>
      </c>
    </row>
    <row r="134056">
      <c r="A134056" s="1" t="n">
        <v>134054</v>
      </c>
      <c r="B134056" t="inlineStr">
        <is>
          <t>pioc</t>
        </is>
      </c>
      <c r="C134056" t="n">
        <v>2</v>
      </c>
      <c r="D134056" t="inlineStr">
        <is>
          <t>{'hapi-pioc', 'pioc'}</t>
        </is>
      </c>
    </row>
    <row r="134057">
      <c r="A134057" s="1" t="n">
        <v>134055</v>
      </c>
      <c r="B134057" t="inlineStr">
        <is>
          <t>opstalent</t>
        </is>
      </c>
      <c r="C134057" t="n">
        <v>2</v>
      </c>
      <c r="D134057" t="inlineStr">
        <is>
          <t>{'@opstalent~redux-crud', '@opstalent~speedtest.net'}</t>
        </is>
      </c>
    </row>
    <row r="134058">
      <c r="A134058" s="1" t="n">
        <v>134056</v>
      </c>
      <c r="B134058" t="inlineStr">
        <is>
          <t>rupal84</t>
        </is>
      </c>
      <c r="C134058" t="n">
        <v>2</v>
      </c>
      <c r="D134058" t="inlineStr">
        <is>
          <t>{'@rupal84~awesome', '@rupal84~sun-locator'}</t>
        </is>
      </c>
    </row>
    <row r="134059">
      <c r="A134059" s="1" t="n">
        <v>134057</v>
      </c>
      <c r="B134059" t="inlineStr">
        <is>
          <t>numericycle</t>
        </is>
      </c>
      <c r="C134059" t="n">
        <v>2</v>
      </c>
      <c r="D134059" t="inlineStr">
        <is>
          <t>{'degjs-numericycle', '@degjs~numericycle'}</t>
        </is>
      </c>
    </row>
    <row r="134060">
      <c r="A134060" s="1" t="n">
        <v>134058</v>
      </c>
      <c r="B134060" t="inlineStr">
        <is>
          <t>multicomponent</t>
        </is>
      </c>
      <c r="C134060" t="n">
        <v>2</v>
      </c>
      <c r="D134060" t="inlineStr">
        <is>
          <t>{'multicomponent', 'react-native-multicomponent'}</t>
        </is>
      </c>
    </row>
    <row r="134061">
      <c r="A134061" s="1" t="n">
        <v>134059</v>
      </c>
      <c r="B134061" t="inlineStr">
        <is>
          <t>seizma</t>
        </is>
      </c>
      <c r="C134061" t="n">
        <v>2</v>
      </c>
      <c r="D134061" t="inlineStr">
        <is>
          <t>{'react-native-custom-native-module-seizma', 'react-native-native-toast-library-seizma'}</t>
        </is>
      </c>
    </row>
    <row r="134062">
      <c r="A134062" s="1" t="n">
        <v>134060</v>
      </c>
      <c r="B134062" t="inlineStr">
        <is>
          <t>colomoto</t>
        </is>
      </c>
      <c r="C134062" t="n">
        <v>2</v>
      </c>
      <c r="D134062" t="inlineStr">
        <is>
          <t>{'colomoto-docker', 'colomoto-jupyter'}</t>
        </is>
      </c>
    </row>
    <row r="134063">
      <c r="A134063" s="1" t="n">
        <v>134061</v>
      </c>
      <c r="B134063" t="inlineStr">
        <is>
          <t>leftronicd</t>
        </is>
      </c>
      <c r="C134063" t="n">
        <v>2</v>
      </c>
      <c r="D134063" t="inlineStr">
        <is>
          <t>{'leftronicd-db', 'leftronicd'}</t>
        </is>
      </c>
    </row>
    <row r="134064">
      <c r="A134064" s="1" t="n">
        <v>134062</v>
      </c>
      <c r="B134064" t="inlineStr">
        <is>
          <t>dfinance</t>
        </is>
      </c>
      <c r="C134064" t="n">
        <v>2</v>
      </c>
      <c r="D134064" t="inlineStr">
        <is>
          <t>{'dfinance', '@dfinance-ai~ccyanxyz-test'}</t>
        </is>
      </c>
    </row>
    <row r="134065">
      <c r="A134065" s="1" t="n">
        <v>134063</v>
      </c>
      <c r="B134065" t="inlineStr">
        <is>
          <t>modeularjs</t>
        </is>
      </c>
      <c r="C134065" t="n">
        <v>2</v>
      </c>
      <c r="D134065" t="inlineStr">
        <is>
          <t>{'modeularjs', '@data-niklas~modeularjs'}</t>
        </is>
      </c>
    </row>
    <row r="134066">
      <c r="A134066" s="1" t="n">
        <v>134064</v>
      </c>
      <c r="B134066" t="inlineStr">
        <is>
          <t>kadra</t>
        </is>
      </c>
      <c r="C134066" t="n">
        <v>2</v>
      </c>
      <c r="D134066" t="inlineStr">
        <is>
          <t>{'@revas~kadra-library', 'kadra-library'}</t>
        </is>
      </c>
    </row>
    <row r="134067">
      <c r="A134067" s="1" t="n">
        <v>134065</v>
      </c>
      <c r="B134067" t="inlineStr">
        <is>
          <t>bitsv</t>
        </is>
      </c>
      <c r="C134067" t="n">
        <v>2</v>
      </c>
      <c r="D134067" t="inlineStr">
        <is>
          <t>{'bitsv', 'bitsv-data'}</t>
        </is>
      </c>
    </row>
    <row r="134068">
      <c r="A134068" s="1" t="n">
        <v>134066</v>
      </c>
      <c r="B134068" t="inlineStr">
        <is>
          <t>svgize</t>
        </is>
      </c>
      <c r="C134068" t="n">
        <v>2</v>
      </c>
      <c r="D134068" t="inlineStr">
        <is>
          <t>{'svgize', 'img-svgize'}</t>
        </is>
      </c>
    </row>
    <row r="134069">
      <c r="A134069" s="1" t="n">
        <v>134067</v>
      </c>
      <c r="B134069" t="inlineStr">
        <is>
          <t>tabpy</t>
        </is>
      </c>
      <c r="C134069" t="n">
        <v>2</v>
      </c>
      <c r="D134069" t="inlineStr">
        <is>
          <t>{'tabpy-client', 'tabpy'}</t>
        </is>
      </c>
    </row>
    <row r="134070">
      <c r="A134070" s="1" t="n">
        <v>134068</v>
      </c>
      <c r="B134070" t="inlineStr">
        <is>
          <t>kevinejohn</t>
        </is>
      </c>
      <c r="C134070" t="n">
        <v>2</v>
      </c>
      <c r="D134070" t="inlineStr">
        <is>
          <t>{'@kevinejohn~express-paymail', '@kevinejohn~paymail-client'}</t>
        </is>
      </c>
    </row>
    <row r="134071">
      <c r="A134071" s="1" t="n">
        <v>134069</v>
      </c>
      <c r="B134071" t="inlineStr">
        <is>
          <t>jkitme</t>
        </is>
      </c>
      <c r="C134071" t="n">
        <v>2</v>
      </c>
      <c r="D134071" t="inlineStr">
        <is>
          <t>{'@jkitme~city_weather', '@jkitme~weather_city'}</t>
        </is>
      </c>
    </row>
    <row r="134072">
      <c r="A134072" s="1" t="n">
        <v>134070</v>
      </c>
      <c r="B134072" t="inlineStr">
        <is>
          <t>tisaacnola</t>
        </is>
      </c>
      <c r="C134072" t="n">
        <v>2</v>
      </c>
      <c r="D134072" t="inlineStr">
        <is>
          <t>{'lowdown-tisaacnola', 'lodown-tisaacnola'}</t>
        </is>
      </c>
    </row>
    <row r="134073">
      <c r="A134073" s="1" t="n">
        <v>134071</v>
      </c>
      <c r="B134073" t="inlineStr">
        <is>
          <t>yirenyou</t>
        </is>
      </c>
      <c r="C134073" t="n">
        <v>2</v>
      </c>
      <c r="D134073" t="inlineStr">
        <is>
          <t>{'generator-yirenyou', 'yirenyou-genorator'}</t>
        </is>
      </c>
    </row>
    <row r="134074">
      <c r="A134074" s="1" t="n">
        <v>134072</v>
      </c>
      <c r="B134074" t="inlineStr">
        <is>
          <t>jumanjijs</t>
        </is>
      </c>
      <c r="C134074" t="n">
        <v>2</v>
      </c>
      <c r="D134074" t="inlineStr">
        <is>
          <t>{'JumanjiJS', 'jumanjijs'}</t>
        </is>
      </c>
    </row>
    <row r="134075">
      <c r="A134075" s="1" t="n">
        <v>134073</v>
      </c>
      <c r="B134075" t="inlineStr">
        <is>
          <t>bucketed</t>
        </is>
      </c>
      <c r="C134075" t="n">
        <v>2</v>
      </c>
      <c r="D134075" t="inlineStr">
        <is>
          <t>{'bucketed', 'react-bucketed-scheduler'}</t>
        </is>
      </c>
    </row>
    <row r="134076">
      <c r="A134076" s="1" t="n">
        <v>134074</v>
      </c>
      <c r="B134076" t="inlineStr">
        <is>
          <t>minmaxabs</t>
        </is>
      </c>
      <c r="C134076" t="n">
        <v>2</v>
      </c>
      <c r="D134076" t="inlineStr">
        <is>
          <t>{'@stdlib~math-base-special-minmaxabs', '@stdlib~stats-incr-minmaxabs'}</t>
        </is>
      </c>
    </row>
    <row r="134077">
      <c r="A134077" s="1" t="n">
        <v>134075</v>
      </c>
      <c r="B134077" t="inlineStr">
        <is>
          <t>dashps</t>
        </is>
      </c>
      <c r="C134077" t="n">
        <v>2</v>
      </c>
      <c r="D134077" t="inlineStr">
        <is>
          <t>{'@dashps~monmedx-common', '@dashps~monmedx-pubsub'}</t>
        </is>
      </c>
    </row>
    <row r="134078">
      <c r="A134078" s="1" t="n">
        <v>134076</v>
      </c>
      <c r="B134078" t="inlineStr">
        <is>
          <t>advcash</t>
        </is>
      </c>
      <c r="C134078" t="n">
        <v>2</v>
      </c>
      <c r="D134078" t="inlineStr">
        <is>
          <t>{'@plasmapay~advcash', 'advcash'}</t>
        </is>
      </c>
    </row>
    <row r="134079">
      <c r="A134079" s="1" t="n">
        <v>134077</v>
      </c>
      <c r="B134079" t="inlineStr">
        <is>
          <t>pitney</t>
        </is>
      </c>
      <c r="C134079" t="n">
        <v>2</v>
      </c>
      <c r="D134079" t="inlineStr">
        <is>
          <t>{'@azure~connectors-pitneybowesdatavalidation', 'pitney-bowes'}</t>
        </is>
      </c>
    </row>
    <row r="134080">
      <c r="A134080" s="1" t="n">
        <v>134078</v>
      </c>
      <c r="B134080" t="inlineStr">
        <is>
          <t>bowes</t>
        </is>
      </c>
      <c r="C134080" t="n">
        <v>2</v>
      </c>
      <c r="D134080" t="inlineStr">
        <is>
          <t>{'@azure~connectors-pitneybowesdatavalidation', 'pitney-bowes'}</t>
        </is>
      </c>
    </row>
    <row r="134081">
      <c r="A134081" s="1" t="n">
        <v>134079</v>
      </c>
      <c r="B134081" t="inlineStr">
        <is>
          <t>defun</t>
        </is>
      </c>
      <c r="C134081" t="n">
        <v>2</v>
      </c>
      <c r="D134081" t="inlineStr">
        <is>
          <t>{'defun.js', 'defun'}</t>
        </is>
      </c>
    </row>
    <row r="134082">
      <c r="A134082" s="1" t="n">
        <v>134080</v>
      </c>
      <c r="B134082" t="inlineStr">
        <is>
          <t>accera</t>
        </is>
      </c>
      <c r="C134082" t="n">
        <v>2</v>
      </c>
      <c r="D134082" t="inlineStr">
        <is>
          <t>{'@accera~solar-components', '@accera~solar-components.core'}</t>
        </is>
      </c>
    </row>
    <row r="134083">
      <c r="A134083" s="1" t="n">
        <v>134081</v>
      </c>
      <c r="B134083" t="inlineStr">
        <is>
          <t>streetmix</t>
        </is>
      </c>
      <c r="C134083" t="n">
        <v>2</v>
      </c>
      <c r="D134083" t="inlineStr">
        <is>
          <t>{'@streetmix~icons', '@streetmix~illustrations'}</t>
        </is>
      </c>
    </row>
    <row r="134084">
      <c r="A134084" s="1" t="n">
        <v>134082</v>
      </c>
      <c r="B134084" t="inlineStr">
        <is>
          <t>qlp</t>
        </is>
      </c>
      <c r="C134084" t="n">
        <v>2</v>
      </c>
      <c r="D134084" t="inlineStr">
        <is>
          <t>{'qlp', 'qlp-ui'}</t>
        </is>
      </c>
    </row>
    <row r="134085">
      <c r="A134085" s="1" t="n">
        <v>134083</v>
      </c>
      <c r="B134085" t="inlineStr">
        <is>
          <t>qsee</t>
        </is>
      </c>
      <c r="C134085" t="n">
        <v>2</v>
      </c>
      <c r="D134085" t="inlineStr">
        <is>
          <t>{'qsee-pushover', 'qsee-alerts'}</t>
        </is>
      </c>
    </row>
    <row r="134086">
      <c r="A134086" s="1" t="n">
        <v>134084</v>
      </c>
      <c r="B134086" t="inlineStr">
        <is>
          <t>qsp</t>
        </is>
      </c>
      <c r="C134086" t="n">
        <v>2</v>
      </c>
      <c r="D134086" t="inlineStr">
        <is>
          <t>{'qsp', 'bg-qsp'}</t>
        </is>
      </c>
    </row>
    <row r="134087">
      <c r="A134087" s="1" t="n">
        <v>134085</v>
      </c>
      <c r="B134087" t="inlineStr">
        <is>
          <t>eventgeneration</t>
        </is>
      </c>
      <c r="C134087" t="n">
        <v>2</v>
      </c>
      <c r="D134087" t="inlineStr">
        <is>
          <t>{'iqs-clients-eventgeneration-node', 'iqs-services-eventgeneration-node'}</t>
        </is>
      </c>
    </row>
    <row r="134088">
      <c r="A134088" s="1" t="n">
        <v>134086</v>
      </c>
      <c r="B134088" t="inlineStr">
        <is>
          <t>unipam</t>
        </is>
      </c>
      <c r="C134088" t="n">
        <v>2</v>
      </c>
      <c r="D134088" t="inlineStr">
        <is>
          <t>{'react-template-br.edu.unipam.react.template', 'br.edu.unipam.react.template'}</t>
        </is>
      </c>
    </row>
    <row r="134089">
      <c r="A134089" s="1" t="n">
        <v>134087</v>
      </c>
      <c r="B134089" t="inlineStr">
        <is>
          <t>tingkin</t>
        </is>
      </c>
      <c r="C134089" t="n">
        <v>2</v>
      </c>
      <c r="D134089" t="inlineStr">
        <is>
          <t>{'@tingkin~prettier-react-js', '@tingkin~prettier'}</t>
        </is>
      </c>
    </row>
    <row r="134090">
      <c r="A134090" s="1" t="n">
        <v>134088</v>
      </c>
      <c r="B134090" t="inlineStr">
        <is>
          <t>devmedoo</t>
        </is>
      </c>
      <c r="C134090" t="n">
        <v>2</v>
      </c>
      <c r="D134090" t="inlineStr">
        <is>
          <t>{'@devmedoo~cerebro-ui', '@devmedoo~cerebro-basic-apps'}</t>
        </is>
      </c>
    </row>
    <row r="134091">
      <c r="A134091" s="1" t="n">
        <v>134089</v>
      </c>
      <c r="B134091" t="inlineStr">
        <is>
          <t>secondapp</t>
        </is>
      </c>
      <c r="C134091" t="n">
        <v>2</v>
      </c>
      <c r="D134091" t="inlineStr">
        <is>
          <t>{'this-is-my-secondapp-aaa', 'secondapp'}</t>
        </is>
      </c>
    </row>
    <row r="134092">
      <c r="A134092" s="1" t="n">
        <v>134090</v>
      </c>
      <c r="B134092" t="inlineStr">
        <is>
          <t>tinystacks</t>
        </is>
      </c>
      <c r="C134092" t="n">
        <v>2</v>
      </c>
      <c r="D134092" t="inlineStr">
        <is>
          <t>{'tinystacks-sdk', 'eslint-tinystacks-config'}</t>
        </is>
      </c>
    </row>
    <row r="134093">
      <c r="A134093" s="1" t="n">
        <v>134091</v>
      </c>
      <c r="B134093" t="inlineStr">
        <is>
          <t>terradatum</t>
        </is>
      </c>
      <c r="C134093" t="n">
        <v>2</v>
      </c>
      <c r="D134093" t="inlineStr">
        <is>
          <t>{'@terradatum~semver-action', '@terradatum~auto-action'}</t>
        </is>
      </c>
    </row>
    <row r="134094">
      <c r="A134094" s="1" t="n">
        <v>134092</v>
      </c>
      <c r="B134094" t="inlineStr">
        <is>
          <t>serialism</t>
        </is>
      </c>
      <c r="C134094" t="n">
        <v>2</v>
      </c>
      <c r="D134094" t="inlineStr">
        <is>
          <t>{'serialism', 'total-serialism'}</t>
        </is>
      </c>
    </row>
    <row r="134095">
      <c r="A134095" s="1" t="n">
        <v>134093</v>
      </c>
      <c r="B134095" t="inlineStr">
        <is>
          <t>aipower</t>
        </is>
      </c>
      <c r="C134095" t="n">
        <v>2</v>
      </c>
      <c r="D134095" t="inlineStr">
        <is>
          <t>{'aipower-ct2', 'aipower-ct'}</t>
        </is>
      </c>
    </row>
    <row r="134096">
      <c r="A134096" s="1" t="n">
        <v>134094</v>
      </c>
      <c r="B134096" t="inlineStr">
        <is>
          <t>asmodee</t>
        </is>
      </c>
      <c r="C134096" t="n">
        <v>2</v>
      </c>
      <c r="D134096" t="inlineStr">
        <is>
          <t>{'@asmodee~werewolf-core', '@asmodee~werewolf-server'}</t>
        </is>
      </c>
    </row>
    <row r="134097">
      <c r="A134097" s="1" t="n">
        <v>134095</v>
      </c>
      <c r="B134097" t="inlineStr">
        <is>
          <t>andreu</t>
        </is>
      </c>
      <c r="C134097" t="n">
        <v>2</v>
      </c>
      <c r="D134097" t="inlineStr">
        <is>
          <t>{'andreujuanc', '@andreujuanc~durable-monitor'}</t>
        </is>
      </c>
    </row>
    <row r="134098">
      <c r="A134098" s="1" t="n">
        <v>134096</v>
      </c>
      <c r="B134098" t="inlineStr">
        <is>
          <t>andreujuanc</t>
        </is>
      </c>
      <c r="C134098" t="n">
        <v>2</v>
      </c>
      <c r="D134098" t="inlineStr">
        <is>
          <t>{'andreujuanc', '@andreujuanc~durable-monitor'}</t>
        </is>
      </c>
    </row>
    <row r="134099">
      <c r="A134099" s="1" t="n">
        <v>134097</v>
      </c>
      <c r="B134099" t="inlineStr">
        <is>
          <t>icdiff</t>
        </is>
      </c>
      <c r="C134099" t="n">
        <v>2</v>
      </c>
      <c r="D134099" t="inlineStr">
        <is>
          <t>{'pytest-icdiff', 'icdiff'}</t>
        </is>
      </c>
    </row>
    <row r="134100">
      <c r="A134100" s="1" t="n">
        <v>134098</v>
      </c>
      <c r="B134100" t="inlineStr">
        <is>
          <t>xiyo</t>
        </is>
      </c>
      <c r="C134100" t="n">
        <v>2</v>
      </c>
      <c r="D134100" t="inlineStr">
        <is>
          <t>{'xiyo-ui', 'xiyo-ui-1'}</t>
        </is>
      </c>
    </row>
    <row r="134101">
      <c r="A134101" s="1" t="n">
        <v>134099</v>
      </c>
      <c r="B134101" t="inlineStr">
        <is>
          <t>cnwangjie</t>
        </is>
      </c>
      <c r="C134101" t="n">
        <v>2</v>
      </c>
      <c r="D134101" t="inlineStr">
        <is>
          <t>{'@cnwangjie~conf', '@cnwangjie~eslint-config'}</t>
        </is>
      </c>
    </row>
    <row r="134102">
      <c r="A134102" s="1" t="n">
        <v>134100</v>
      </c>
      <c r="B134102" t="inlineStr">
        <is>
          <t>sonarlint</t>
        </is>
      </c>
      <c r="C134102" t="n">
        <v>2</v>
      </c>
      <c r="D134102" t="inlineStr">
        <is>
          <t>{'sonarlint', 'gulp-sonarlint'}</t>
        </is>
      </c>
    </row>
    <row r="134103">
      <c r="A134103" s="1" t="n">
        <v>134101</v>
      </c>
      <c r="B134103" t="inlineStr">
        <is>
          <t>ovrsdk</t>
        </is>
      </c>
      <c r="C134103" t="n">
        <v>2</v>
      </c>
      <c r="D134103" t="inlineStr">
        <is>
          <t>{'node-ovrsdk', 'python-ovrsdk'}</t>
        </is>
      </c>
    </row>
    <row r="134104">
      <c r="A134104" s="1" t="n">
        <v>134102</v>
      </c>
      <c r="B134104" t="inlineStr">
        <is>
          <t>wolesblog</t>
        </is>
      </c>
      <c r="C134104" t="n">
        <v>2</v>
      </c>
      <c r="D134104" t="inlineStr">
        <is>
          <t>{'react-component-wolesblog', 'react-component-wolesblog-nickooms'}</t>
        </is>
      </c>
    </row>
    <row r="134105">
      <c r="A134105" s="1" t="n">
        <v>134103</v>
      </c>
      <c r="B134105" t="inlineStr">
        <is>
          <t>inspigo</t>
        </is>
      </c>
      <c r="C134105" t="n">
        <v>2</v>
      </c>
      <c r="D134105" t="inlineStr">
        <is>
          <t>{'inspigo-utils', 'inspigo-live-chat'}</t>
        </is>
      </c>
    </row>
    <row r="134106">
      <c r="A134106" s="1" t="n">
        <v>134104</v>
      </c>
      <c r="B134106" t="inlineStr">
        <is>
          <t>dnp3</t>
        </is>
      </c>
      <c r="C134106" t="n">
        <v>2</v>
      </c>
      <c r="D134106" t="inlineStr">
        <is>
          <t>{'dnp3-crc', 'dnp3'}</t>
        </is>
      </c>
    </row>
    <row r="134107">
      <c r="A134107" s="1" t="n">
        <v>134105</v>
      </c>
      <c r="B134107" t="inlineStr">
        <is>
          <t>zwh2</t>
        </is>
      </c>
      <c r="C134107" t="n">
        <v>2</v>
      </c>
      <c r="D134107" t="inlineStr">
        <is>
          <t>{'zwh2', 'zwh2_test'}</t>
        </is>
      </c>
    </row>
    <row r="134108">
      <c r="A134108" s="1" t="n">
        <v>134106</v>
      </c>
      <c r="B134108" t="inlineStr">
        <is>
          <t>ntjs</t>
        </is>
      </c>
      <c r="C134108" t="n">
        <v>2</v>
      </c>
      <c r="D134108" t="inlineStr">
        <is>
          <t>{'@ntlab~ntjs', '@ntlab~ntjs-assets'}</t>
        </is>
      </c>
    </row>
    <row r="134109">
      <c r="A134109" s="1" t="n">
        <v>134107</v>
      </c>
      <c r="B134109" t="inlineStr">
        <is>
          <t>contractactions</t>
        </is>
      </c>
      <c r="C134109" t="n">
        <v>2</v>
      </c>
      <c r="D134109" t="inlineStr">
        <is>
          <t>{'qmuzik-contractactions-shared', 'qmuzik-contractactions'}</t>
        </is>
      </c>
    </row>
    <row r="134110">
      <c r="A134110" s="1" t="n">
        <v>134108</v>
      </c>
      <c r="B134110" t="inlineStr">
        <is>
          <t>chamikagangul</t>
        </is>
      </c>
      <c r="C134110" t="n">
        <v>2</v>
      </c>
      <c r="D134110" t="inlineStr">
        <is>
          <t>{'@chamikagangul~test', '@chamikagangul~tiny'}</t>
        </is>
      </c>
    </row>
    <row r="134111">
      <c r="A134111" s="1" t="n">
        <v>134109</v>
      </c>
      <c r="B134111" t="inlineStr">
        <is>
          <t>livesafe</t>
        </is>
      </c>
      <c r="C134111" t="n">
        <v>2</v>
      </c>
      <c r="D134111" t="inlineStr">
        <is>
          <t>{'react-native-livesafe', 'hubot-livesafe-ci-challenge'}</t>
        </is>
      </c>
    </row>
    <row r="134112">
      <c r="A134112" s="1" t="n">
        <v>134110</v>
      </c>
      <c r="B134112" t="inlineStr">
        <is>
          <t>lzmajs</t>
        </is>
      </c>
      <c r="C134112" t="n">
        <v>2</v>
      </c>
      <c r="D134112" t="inlineStr">
        <is>
          <t>{'fis3-postpackager-lzmajs', 'gulp-lzmajs'}</t>
        </is>
      </c>
    </row>
    <row r="134113">
      <c r="A134113" s="1" t="n">
        <v>134111</v>
      </c>
      <c r="B134113" t="inlineStr">
        <is>
          <t>masnagam</t>
        </is>
      </c>
      <c r="C134113" t="n">
        <v>2</v>
      </c>
      <c r="D134113" t="inlineStr">
        <is>
          <t>{'@masnagam~npls', '@masnagam~npm-diet'}</t>
        </is>
      </c>
    </row>
    <row r="134114">
      <c r="A134114" s="1" t="n">
        <v>134112</v>
      </c>
      <c r="B134114" t="inlineStr">
        <is>
          <t>npls</t>
        </is>
      </c>
      <c r="C134114" t="n">
        <v>2</v>
      </c>
      <c r="D134114" t="inlineStr">
        <is>
          <t>{'@schpnpls~vue2-boring-avatars', '@masnagam~npls'}</t>
        </is>
      </c>
    </row>
    <row r="134115">
      <c r="A134115" s="1" t="n">
        <v>134113</v>
      </c>
      <c r="B134115" t="inlineStr">
        <is>
          <t>zhzxang</t>
        </is>
      </c>
      <c r="C134115" t="n">
        <v>2</v>
      </c>
      <c r="D134115" t="inlineStr">
        <is>
          <t>{'zhzxang-test', 'zhzxang-vue-template'}</t>
        </is>
      </c>
    </row>
    <row r="134116">
      <c r="A134116" s="1" t="n">
        <v>134114</v>
      </c>
      <c r="B134116" t="inlineStr">
        <is>
          <t>seeai</t>
        </is>
      </c>
      <c r="C134116" t="n">
        <v>2</v>
      </c>
      <c r="D134116" t="inlineStr">
        <is>
          <t>{'@xccjh~seeai-cli', '@xccjh~ky-seeai-cli'}</t>
        </is>
      </c>
    </row>
    <row r="134117">
      <c r="A134117" s="1" t="n">
        <v>134115</v>
      </c>
      <c r="B134117" t="inlineStr">
        <is>
          <t>leapdao</t>
        </is>
      </c>
      <c r="C134117" t="n">
        <v>2</v>
      </c>
      <c r="D134117" t="inlineStr">
        <is>
          <t>{'@leapdao~ethereumjs-util', '@leapdao~split-tx'}</t>
        </is>
      </c>
    </row>
    <row r="134118">
      <c r="A134118" s="1" t="n">
        <v>134116</v>
      </c>
      <c r="B134118" t="inlineStr">
        <is>
          <t>bitcart</t>
        </is>
      </c>
      <c r="C134118" t="n">
        <v>2</v>
      </c>
      <c r="D134118" t="inlineStr">
        <is>
          <t>{'bitcart-async', 'bitcart'}</t>
        </is>
      </c>
    </row>
    <row r="134119">
      <c r="A134119" s="1" t="n">
        <v>134117</v>
      </c>
      <c r="B134119" t="inlineStr">
        <is>
          <t>alangpierce</t>
        </is>
      </c>
      <c r="C134119" t="n">
        <v>2</v>
      </c>
      <c r="D134119" t="inlineStr">
        <is>
          <t>{'alangpierce_npm_publish_test', 'alangpierce-latest-test'}</t>
        </is>
      </c>
    </row>
    <row r="134120">
      <c r="A134120" s="1" t="n">
        <v>134118</v>
      </c>
      <c r="B134120" t="inlineStr">
        <is>
          <t>qjsc</t>
        </is>
      </c>
      <c r="C134120" t="n">
        <v>2</v>
      </c>
      <c r="D134120" t="inlineStr">
        <is>
          <t>{'qjsc', 'aiot-qjsc-tool'}</t>
        </is>
      </c>
    </row>
    <row r="134121">
      <c r="A134121" s="1" t="n">
        <v>134119</v>
      </c>
      <c r="B134121" t="inlineStr">
        <is>
          <t>mykeyboard</t>
        </is>
      </c>
      <c r="C134121" t="n">
        <v>2</v>
      </c>
      <c r="D134121" t="inlineStr">
        <is>
          <t>{'@lijj~mykeyboard', '@blackdogz~mykeyboard'}</t>
        </is>
      </c>
    </row>
    <row r="134122">
      <c r="A134122" s="1" t="n">
        <v>134120</v>
      </c>
      <c r="B134122" t="inlineStr">
        <is>
          <t>midou</t>
        </is>
      </c>
      <c r="C134122" t="n">
        <v>2</v>
      </c>
      <c r="D134122" t="inlineStr">
        <is>
          <t>{'midou-generate', 'vue-midou-icon'}</t>
        </is>
      </c>
    </row>
    <row r="134123">
      <c r="A134123" s="1" t="n">
        <v>134121</v>
      </c>
      <c r="B134123" t="inlineStr">
        <is>
          <t>edgeml</t>
        </is>
      </c>
      <c r="C134123" t="n">
        <v>2</v>
      </c>
      <c r="D134123" t="inlineStr">
        <is>
          <t>{'edgeml-pytorch', 'edgeml'}</t>
        </is>
      </c>
    </row>
    <row r="134124">
      <c r="A134124" s="1" t="n">
        <v>134122</v>
      </c>
      <c r="B134124" t="inlineStr">
        <is>
          <t>boilerplatemr</t>
        </is>
      </c>
      <c r="C134124" t="n">
        <v>2</v>
      </c>
      <c r="D134124" t="inlineStr">
        <is>
          <t>{'react-native-template-boilerplatemr', 'boilerplatemr'}</t>
        </is>
      </c>
    </row>
    <row r="134125">
      <c r="A134125" s="1" t="n">
        <v>134123</v>
      </c>
      <c r="B134125" t="inlineStr">
        <is>
          <t>ftok</t>
        </is>
      </c>
      <c r="C134125" t="n">
        <v>2</v>
      </c>
      <c r="D134125" t="inlineStr">
        <is>
          <t>{'ftok', 'node-ftok'}</t>
        </is>
      </c>
    </row>
    <row r="134126">
      <c r="A134126" s="1" t="n">
        <v>134124</v>
      </c>
      <c r="B134126" t="inlineStr">
        <is>
          <t>atam</t>
        </is>
      </c>
      <c r="C134126" t="n">
        <v>2</v>
      </c>
      <c r="D134126" t="inlineStr">
        <is>
          <t>{'atam', 'atam-page'}</t>
        </is>
      </c>
    </row>
    <row r="134127">
      <c r="A134127" s="1" t="n">
        <v>134125</v>
      </c>
      <c r="B134127" t="inlineStr">
        <is>
          <t>rntmfxkfcnf</t>
        </is>
      </c>
      <c r="C134127" t="n">
        <v>2</v>
      </c>
      <c r="D134127" t="inlineStr">
        <is>
          <t>{'@rntmfxkfcnf~bye', '@rntmfxkfcnf~hi'}</t>
        </is>
      </c>
    </row>
    <row r="134128">
      <c r="A134128" s="1" t="n">
        <v>134126</v>
      </c>
      <c r="B134128" t="inlineStr">
        <is>
          <t>ariadna</t>
        </is>
      </c>
      <c r="C134128" t="n">
        <v>2</v>
      </c>
      <c r="D134128" t="inlineStr">
        <is>
          <t>{'ariadna-s2-api', 'ariadna-alvic-api'}</t>
        </is>
      </c>
    </row>
    <row r="134129">
      <c r="A134129" s="1" t="n">
        <v>134127</v>
      </c>
      <c r="B134129" t="inlineStr">
        <is>
          <t>ggan</t>
        </is>
      </c>
      <c r="C134129" t="n">
        <v>2</v>
      </c>
      <c r="D134129" t="inlineStr">
        <is>
          <t>{'ggan-components', 'ggan-visual-components'}</t>
        </is>
      </c>
    </row>
    <row r="134130">
      <c r="A134130" s="1" t="n">
        <v>134128</v>
      </c>
      <c r="B134130" t="inlineStr">
        <is>
          <t>fosfad</t>
        </is>
      </c>
      <c r="C134130" t="n">
        <v>2</v>
      </c>
      <c r="D134130" t="inlineStr">
        <is>
          <t>{'@fosfad~json-schema-typescript-definitions', '@fosfad~openapi-typescript-definitions'}</t>
        </is>
      </c>
    </row>
    <row r="134131">
      <c r="A134131" s="1" t="n">
        <v>134129</v>
      </c>
      <c r="B134131" t="inlineStr">
        <is>
          <t>markdowns</t>
        </is>
      </c>
      <c r="C134131" t="n">
        <v>2</v>
      </c>
      <c r="D134131" t="inlineStr">
        <is>
          <t>{'markdowns', 'generator-markdowns'}</t>
        </is>
      </c>
    </row>
    <row r="134132">
      <c r="A134132" s="1" t="n">
        <v>134130</v>
      </c>
      <c r="B134132" t="inlineStr">
        <is>
          <t>cdt3</t>
        </is>
      </c>
      <c r="C134132" t="n">
        <v>2</v>
      </c>
      <c r="D134132" t="inlineStr">
        <is>
          <t>{'ssc-cdt3', 'ssc-cdt3-lite'}</t>
        </is>
      </c>
    </row>
    <row r="134133">
      <c r="A134133" s="1" t="n">
        <v>134131</v>
      </c>
      <c r="B134133" t="inlineStr">
        <is>
          <t>coincatex</t>
        </is>
      </c>
      <c r="C134133" t="n">
        <v>2</v>
      </c>
      <c r="D134133" t="inlineStr">
        <is>
          <t>{'@coincatex~rabbitmq', '@coincatex~ng-bootstrap'}</t>
        </is>
      </c>
    </row>
    <row r="134134">
      <c r="A134134" s="1" t="n">
        <v>134132</v>
      </c>
      <c r="B134134" t="inlineStr">
        <is>
          <t>eure21</t>
        </is>
      </c>
      <c r="C134134" t="n">
        <v>2</v>
      </c>
      <c r="D134134" t="inlineStr">
        <is>
          <t>{'@eure21~toms-npm', '@eure21~reuse'}</t>
        </is>
      </c>
    </row>
    <row r="134135">
      <c r="A134135" s="1" t="n">
        <v>134133</v>
      </c>
      <c r="B134135" t="inlineStr">
        <is>
          <t>secretive</t>
        </is>
      </c>
      <c r="C134135" t="n">
        <v>2</v>
      </c>
      <c r="D134135" t="inlineStr">
        <is>
          <t>{'very-secretive-top-secret-api', 'secretive'}</t>
        </is>
      </c>
    </row>
    <row r="134136">
      <c r="A134136" s="1" t="n">
        <v>134134</v>
      </c>
      <c r="B134136" t="inlineStr">
        <is>
          <t>jamboree</t>
        </is>
      </c>
      <c r="C134136" t="n">
        <v>2</v>
      </c>
      <c r="D134136" t="inlineStr">
        <is>
          <t>{'@yext~jamboree', 'jamboree'}</t>
        </is>
      </c>
    </row>
    <row r="134137">
      <c r="A134137" s="1" t="n">
        <v>134135</v>
      </c>
      <c r="B134137" t="inlineStr">
        <is>
          <t>localeval</t>
        </is>
      </c>
      <c r="C134137" t="n">
        <v>2</v>
      </c>
      <c r="D134137" t="inlineStr">
        <is>
          <t>{'localeval-browseronly', 'localeval'}</t>
        </is>
      </c>
    </row>
    <row r="134138">
      <c r="A134138" s="1" t="n">
        <v>134136</v>
      </c>
      <c r="B134138" t="inlineStr">
        <is>
          <t>gcer</t>
        </is>
      </c>
      <c r="C134138" t="n">
        <v>2</v>
      </c>
      <c r="D134138" t="inlineStr">
        <is>
          <t>{'@gcer~air-hooks', '@gcer~react-air'}</t>
        </is>
      </c>
    </row>
    <row r="134139">
      <c r="A134139" s="1" t="n">
        <v>134137</v>
      </c>
      <c r="B134139" t="inlineStr">
        <is>
          <t>gjones</t>
        </is>
      </c>
      <c r="C134139" t="n">
        <v>2</v>
      </c>
      <c r="D134139" t="inlineStr">
        <is>
          <t>{'lowdown-gjones', 'lodown-gjones'}</t>
        </is>
      </c>
    </row>
    <row r="134140">
      <c r="A134140" s="1" t="n">
        <v>134138</v>
      </c>
      <c r="B134140" t="inlineStr">
        <is>
          <t>daptin</t>
        </is>
      </c>
      <c r="C134140" t="n">
        <v>2</v>
      </c>
      <c r="D134140" t="inlineStr">
        <is>
          <t>{'@daptin~daptin-client', 'daptin-client'}</t>
        </is>
      </c>
    </row>
    <row r="134141">
      <c r="A134141" s="1" t="n">
        <v>134139</v>
      </c>
      <c r="B134141" t="inlineStr">
        <is>
          <t>pixiuswapp</t>
        </is>
      </c>
      <c r="C134141" t="n">
        <v>2</v>
      </c>
      <c r="D134141" t="inlineStr">
        <is>
          <t>{'@pixiuswapp~uikit', '@pixiuswapp~uikit-2'}</t>
        </is>
      </c>
    </row>
    <row r="134142">
      <c r="A134142" s="1" t="n">
        <v>134140</v>
      </c>
      <c r="B134142" t="inlineStr">
        <is>
          <t>bpkg</t>
        </is>
      </c>
      <c r="C134142" t="n">
        <v>2</v>
      </c>
      <c r="D134142" t="inlineStr">
        <is>
          <t>{'newb2bpkg', 'bpkg'}</t>
        </is>
      </c>
    </row>
    <row r="134143">
      <c r="A134143" s="1" t="n">
        <v>134141</v>
      </c>
      <c r="B134143" t="inlineStr">
        <is>
          <t>pitayax</t>
        </is>
      </c>
      <c r="C134143" t="n">
        <v>2</v>
      </c>
      <c r="D134143" t="inlineStr">
        <is>
          <t>{'pitayax-web-tabs', 'pitayax-service-core'}</t>
        </is>
      </c>
    </row>
    <row r="134144">
      <c r="A134144" s="1" t="n">
        <v>134142</v>
      </c>
      <c r="B134144" t="inlineStr">
        <is>
          <t>sbitjs</t>
        </is>
      </c>
      <c r="C134144" t="n">
        <v>2</v>
      </c>
      <c r="D134144" t="inlineStr">
        <is>
          <t>{'sbitjs-ws', 'sbitjs-lib'}</t>
        </is>
      </c>
    </row>
    <row r="134145">
      <c r="A134145" s="1" t="n">
        <v>134143</v>
      </c>
      <c r="B134145" t="inlineStr">
        <is>
          <t>jackorange</t>
        </is>
      </c>
      <c r="C134145" t="n">
        <v>2</v>
      </c>
      <c r="D134145" t="inlineStr">
        <is>
          <t>{'jackorange_cwp22', '@jackorange~react-multidropdown'}</t>
        </is>
      </c>
    </row>
    <row r="134146">
      <c r="A134146" s="1" t="n">
        <v>134144</v>
      </c>
      <c r="B134146" t="inlineStr">
        <is>
          <t>ipca</t>
        </is>
      </c>
      <c r="C134146" t="n">
        <v>2</v>
      </c>
      <c r="D134146" t="inlineStr">
        <is>
          <t>{'getmyipcawen', 'ipca'}</t>
        </is>
      </c>
    </row>
    <row r="134147">
      <c r="A134147" s="1" t="n">
        <v>134145</v>
      </c>
      <c r="B134147" t="inlineStr">
        <is>
          <t>imageproc</t>
        </is>
      </c>
      <c r="C134147" t="n">
        <v>2</v>
      </c>
      <c r="D134147" t="inlineStr">
        <is>
          <t>{'@imageproc~core', '@imageproc~cloud-functions'}</t>
        </is>
      </c>
    </row>
    <row r="134148">
      <c r="A134148" s="1" t="n">
        <v>134146</v>
      </c>
      <c r="B134148" t="inlineStr">
        <is>
          <t>wahn</t>
        </is>
      </c>
      <c r="C134148" t="n">
        <v>2</v>
      </c>
      <c r="D134148" t="inlineStr">
        <is>
          <t>{'lichterwahn', 'wahn'}</t>
        </is>
      </c>
    </row>
    <row r="134149">
      <c r="A134149" s="1" t="n">
        <v>134147</v>
      </c>
      <c r="B134149" t="inlineStr">
        <is>
          <t>miguelleonmarti</t>
        </is>
      </c>
      <c r="C134149" t="n">
        <v>2</v>
      </c>
      <c r="D134149" t="inlineStr">
        <is>
          <t>{'@miguelleonmarti~twine', '@miguelleonmarti~bitcoincli'}</t>
        </is>
      </c>
    </row>
    <row r="134150">
      <c r="A134150" s="1" t="n">
        <v>134148</v>
      </c>
      <c r="B134150" t="inlineStr">
        <is>
          <t>dao2</t>
        </is>
      </c>
      <c r="C134150" t="n">
        <v>2</v>
      </c>
      <c r="D134150" t="inlineStr">
        <is>
          <t>{'dao2koa', 'dao2express'}</t>
        </is>
      </c>
    </row>
    <row r="134151">
      <c r="A134151" s="1" t="n">
        <v>134149</v>
      </c>
      <c r="B134151" t="inlineStr">
        <is>
          <t>publishy</t>
        </is>
      </c>
      <c r="C134151" t="n">
        <v>2</v>
      </c>
      <c r="D134151" t="inlineStr">
        <is>
          <t>{'publishy-test', 'publishy'}</t>
        </is>
      </c>
    </row>
    <row r="134152">
      <c r="A134152" s="1" t="n">
        <v>134150</v>
      </c>
      <c r="B134152" t="inlineStr">
        <is>
          <t>condomi</t>
        </is>
      </c>
      <c r="C134152" t="n">
        <v>2</v>
      </c>
      <c r="D134152" t="inlineStr">
        <is>
          <t>{'@condomi~bot-cli', '@condomi~helpers'}</t>
        </is>
      </c>
    </row>
    <row r="134153">
      <c r="A134153" s="1" t="n">
        <v>134151</v>
      </c>
      <c r="B134153" t="inlineStr">
        <is>
          <t>subnik</t>
        </is>
      </c>
      <c r="C134153" t="n">
        <v>2</v>
      </c>
      <c r="D134153" t="inlineStr">
        <is>
          <t>{'@subnik~react-redux-client', '@subnik~socialmedia-scraper'}</t>
        </is>
      </c>
    </row>
    <row r="134154">
      <c r="A134154" s="1" t="n">
        <v>134152</v>
      </c>
      <c r="B134154" t="inlineStr">
        <is>
          <t>bigbench</t>
        </is>
      </c>
      <c r="C134154" t="n">
        <v>2</v>
      </c>
      <c r="D134154" t="inlineStr">
        <is>
          <t>{'bigbench', 'bigbench-plotter'}</t>
        </is>
      </c>
    </row>
    <row r="134155">
      <c r="A134155" s="1" t="n">
        <v>134153</v>
      </c>
      <c r="B134155" t="inlineStr">
        <is>
          <t>rayman</t>
        </is>
      </c>
      <c r="C134155" t="n">
        <v>2</v>
      </c>
      <c r="D134155" t="inlineStr">
        <is>
          <t>{'@raymandgeoprocessing~dx-react-grid-material-ui', '@raymandgeoprocessing~dx-react-core'}</t>
        </is>
      </c>
    </row>
    <row r="134156">
      <c r="A134156" s="1" t="n">
        <v>134154</v>
      </c>
      <c r="B134156" t="inlineStr">
        <is>
          <t>raymandgeoprocessing</t>
        </is>
      </c>
      <c r="C134156" t="n">
        <v>2</v>
      </c>
      <c r="D134156" t="inlineStr">
        <is>
          <t>{'@raymandgeoprocessing~dx-react-grid-material-ui', '@raymandgeoprocessing~dx-react-core'}</t>
        </is>
      </c>
    </row>
    <row r="134157">
      <c r="A134157" s="1" t="n">
        <v>134155</v>
      </c>
      <c r="B134157" t="inlineStr">
        <is>
          <t>openice</t>
        </is>
      </c>
      <c r="C134157" t="n">
        <v>2</v>
      </c>
      <c r="D134157" t="inlineStr">
        <is>
          <t>{'openice.info', 'openice'}</t>
        </is>
      </c>
    </row>
    <row r="134158">
      <c r="A134158" s="1" t="n">
        <v>134156</v>
      </c>
      <c r="B134158" t="inlineStr">
        <is>
          <t>pude</t>
        </is>
      </c>
      <c r="C134158" t="n">
        <v>2</v>
      </c>
      <c r="D134158" t="inlineStr">
        <is>
          <t>{'pudecli', '@pudelgulasch~random-numbers'}</t>
        </is>
      </c>
    </row>
    <row r="134159">
      <c r="A134159" s="1" t="n">
        <v>134157</v>
      </c>
      <c r="B134159" t="inlineStr">
        <is>
          <t>chakraui</t>
        </is>
      </c>
      <c r="C134159" t="n">
        <v>2</v>
      </c>
      <c r="D134159" t="inlineStr">
        <is>
          <t>{'dash-chakraui-components', 'chakraui-lib-npm'}</t>
        </is>
      </c>
    </row>
    <row r="134160">
      <c r="A134160" s="1" t="n">
        <v>134158</v>
      </c>
      <c r="B134160" t="inlineStr">
        <is>
          <t>toylang</t>
        </is>
      </c>
      <c r="C134160" t="n">
        <v>2</v>
      </c>
      <c r="D134160" t="inlineStr">
        <is>
          <t>{'@dptole~toylang', 'toylang'}</t>
        </is>
      </c>
    </row>
    <row r="134161">
      <c r="A134161" s="1" t="n">
        <v>134159</v>
      </c>
      <c r="B134161" t="inlineStr">
        <is>
          <t>plasoft</t>
        </is>
      </c>
      <c r="C134161" t="n">
        <v>2</v>
      </c>
      <c r="D134161" t="inlineStr">
        <is>
          <t>{'plasoft-firebird', 'plasoft-boletos'}</t>
        </is>
      </c>
    </row>
    <row r="134162">
      <c r="A134162" s="1" t="n">
        <v>134160</v>
      </c>
      <c r="B134162" t="inlineStr">
        <is>
          <t>sjwt</t>
        </is>
      </c>
      <c r="C134162" t="n">
        <v>2</v>
      </c>
      <c r="D134162" t="inlineStr">
        <is>
          <t>{'ng-sjwt-auth', '@paweljarema~sjwt'}</t>
        </is>
      </c>
    </row>
    <row r="134163">
      <c r="A134163" s="1" t="n">
        <v>134161</v>
      </c>
      <c r="B134163" t="inlineStr">
        <is>
          <t>scalecodec</t>
        </is>
      </c>
      <c r="C134163" t="n">
        <v>2</v>
      </c>
      <c r="D134163" t="inlineStr">
        <is>
          <t>{'polymath-scalecodec', 'scalecodec'}</t>
        </is>
      </c>
    </row>
    <row r="134164">
      <c r="A134164" s="1" t="n">
        <v>134162</v>
      </c>
      <c r="B134164" t="inlineStr">
        <is>
          <t>sitecollection</t>
        </is>
      </c>
      <c r="C134164" t="n">
        <v>2</v>
      </c>
      <c r="D134164" t="inlineStr">
        <is>
          <t>{'qmuzik-sitecollection-shared', 'qmuzik-sitecollection'}</t>
        </is>
      </c>
    </row>
    <row r="134165">
      <c r="A134165" s="1" t="n">
        <v>134163</v>
      </c>
      <c r="B134165" t="inlineStr">
        <is>
          <t>ziemer</t>
        </is>
      </c>
      <c r="C134165" t="n">
        <v>2</v>
      </c>
      <c r="D134165" t="inlineStr">
        <is>
          <t>{'vziemerutils', 'ziemer-falke-event'}</t>
        </is>
      </c>
    </row>
    <row r="134166">
      <c r="A134166" s="1" t="n">
        <v>134164</v>
      </c>
      <c r="B134166" t="inlineStr">
        <is>
          <t>edenred</t>
        </is>
      </c>
      <c r="C134166" t="n">
        <v>2</v>
      </c>
      <c r="D134166" t="inlineStr">
        <is>
          <t>{'edenred-scrapper', 'edenred-cli'}</t>
        </is>
      </c>
    </row>
    <row r="134167">
      <c r="A134167" s="1" t="n">
        <v>134165</v>
      </c>
      <c r="B134167" t="inlineStr">
        <is>
          <t>jaci</t>
        </is>
      </c>
      <c r="C134167" t="n">
        <v>2</v>
      </c>
      <c r="D134167" t="inlineStr">
        <is>
          <t>{'jaci', 'pathfinder1-jaci-js'}</t>
        </is>
      </c>
    </row>
    <row r="134168">
      <c r="A134168" s="1" t="n">
        <v>134166</v>
      </c>
      <c r="B134168" t="inlineStr">
        <is>
          <t>qmh</t>
        </is>
      </c>
      <c r="C134168" t="n">
        <v>2</v>
      </c>
      <c r="D134168" t="inlineStr">
        <is>
          <t>{'qmh-library', 'vue-qmh-ydui'}</t>
        </is>
      </c>
    </row>
    <row r="134169">
      <c r="A134169" s="1" t="n">
        <v>134167</v>
      </c>
      <c r="B134169" t="inlineStr">
        <is>
          <t>crawl4</t>
        </is>
      </c>
      <c r="C134169" t="n">
        <v>2</v>
      </c>
      <c r="D134169" t="inlineStr">
        <is>
          <t>{'crawl4net-master', 'crawl4net-slave'}</t>
        </is>
      </c>
    </row>
    <row r="134170">
      <c r="A134170" s="1" t="n">
        <v>134168</v>
      </c>
      <c r="B134170" t="inlineStr">
        <is>
          <t>botlabs</t>
        </is>
      </c>
      <c r="C134170" t="n">
        <v>2</v>
      </c>
      <c r="D134170" t="inlineStr">
        <is>
          <t>{'botlabs-py', 'botlabs-page-builder'}</t>
        </is>
      </c>
    </row>
    <row r="134171">
      <c r="A134171" s="1" t="n">
        <v>134169</v>
      </c>
      <c r="B134171" t="inlineStr">
        <is>
          <t>gefangshuai</t>
        </is>
      </c>
      <c r="C134171" t="n">
        <v>2</v>
      </c>
      <c r="D134171" t="inlineStr">
        <is>
          <t>{'@gefangshuai~vue-quill-editor', '@gefangshuai~frontend-utils'}</t>
        </is>
      </c>
    </row>
    <row r="134172">
      <c r="A134172" s="1" t="n">
        <v>134170</v>
      </c>
      <c r="B134172" t="inlineStr">
        <is>
          <t>autotasks</t>
        </is>
      </c>
      <c r="C134172" t="n">
        <v>2</v>
      </c>
      <c r="D134172" t="inlineStr">
        <is>
          <t>{'AutoTasks', 'autotasks'}</t>
        </is>
      </c>
    </row>
    <row r="134173">
      <c r="A134173" s="1" t="n">
        <v>134171</v>
      </c>
      <c r="B134173" t="inlineStr">
        <is>
          <t>aikang</t>
        </is>
      </c>
      <c r="C134173" t="n">
        <v>2</v>
      </c>
      <c r="D134173" t="inlineStr">
        <is>
          <t>{'aikang-common', 'aikang'}</t>
        </is>
      </c>
    </row>
    <row r="134174">
      <c r="A134174" s="1" t="n">
        <v>134172</v>
      </c>
      <c r="B134174" t="inlineStr">
        <is>
          <t>vanillatree</t>
        </is>
      </c>
      <c r="C134174" t="n">
        <v>2</v>
      </c>
      <c r="D134174" t="inlineStr">
        <is>
          <t>{'vanillatree', 'vanillatree-fix'}</t>
        </is>
      </c>
    </row>
    <row r="134175">
      <c r="A134175" s="1" t="n">
        <v>134173</v>
      </c>
      <c r="B134175" t="inlineStr">
        <is>
          <t>towelie</t>
        </is>
      </c>
      <c r="C134175" t="n">
        <v>2</v>
      </c>
      <c r="D134175" t="inlineStr">
        <is>
          <t>{'towelie', 'react-towelie'}</t>
        </is>
      </c>
    </row>
    <row r="134176">
      <c r="A134176" s="1" t="n">
        <v>134174</v>
      </c>
      <c r="B134176" t="inlineStr">
        <is>
          <t>prysm</t>
        </is>
      </c>
      <c r="C134176" t="n">
        <v>2</v>
      </c>
      <c r="D134176" t="inlineStr">
        <is>
          <t>{'dappnodepackage-prysm-main', 'prysm'}</t>
        </is>
      </c>
    </row>
    <row r="134177">
      <c r="A134177" s="1" t="n">
        <v>134175</v>
      </c>
      <c r="B134177" t="inlineStr">
        <is>
          <t>dmxus</t>
        </is>
      </c>
      <c r="C134177" t="n">
        <v>2</v>
      </c>
      <c r="D134177" t="inlineStr">
        <is>
          <t>{'dmxus', 'dmxus-repl'}</t>
        </is>
      </c>
    </row>
    <row r="134178">
      <c r="A134178" s="1" t="n">
        <v>134176</v>
      </c>
      <c r="B134178" t="inlineStr">
        <is>
          <t>vueb</t>
        </is>
      </c>
      <c r="C134178" t="n">
        <v>2</v>
      </c>
      <c r="D134178" t="inlineStr">
        <is>
          <t>{'vueb-datepicker', 'vueb'}</t>
        </is>
      </c>
    </row>
    <row r="134179">
      <c r="A134179" s="1" t="n">
        <v>134177</v>
      </c>
      <c r="B134179" t="inlineStr">
        <is>
          <t>opengraphica</t>
        </is>
      </c>
      <c r="C134179" t="n">
        <v>2</v>
      </c>
      <c r="D134179" t="inlineStr">
        <is>
          <t>{'opengraphica-client', 'opengraphica-text-editor'}</t>
        </is>
      </c>
    </row>
    <row r="134180">
      <c r="A134180" s="1" t="n">
        <v>134178</v>
      </c>
      <c r="B134180" t="inlineStr">
        <is>
          <t>merest</t>
        </is>
      </c>
      <c r="C134180" t="n">
        <v>2</v>
      </c>
      <c r="D134180" t="inlineStr">
        <is>
          <t>{'merest-swagger', 'merest'}</t>
        </is>
      </c>
    </row>
    <row r="134181">
      <c r="A134181" s="1" t="n">
        <v>134179</v>
      </c>
      <c r="B134181" t="inlineStr">
        <is>
          <t>codelight</t>
        </is>
      </c>
      <c r="C134181" t="n">
        <v>2</v>
      </c>
      <c r="D134181" t="inlineStr">
        <is>
          <t>{'@codelight-ab~common', 'codelight-react-component'}</t>
        </is>
      </c>
    </row>
    <row r="134182">
      <c r="A134182" s="1" t="n">
        <v>134180</v>
      </c>
      <c r="B134182" t="inlineStr">
        <is>
          <t>inncode</t>
        </is>
      </c>
      <c r="C134182" t="n">
        <v>2</v>
      </c>
      <c r="D134182" t="inlineStr">
        <is>
          <t>{'@inncode~hcli', '@inncode~geox'}</t>
        </is>
      </c>
    </row>
    <row r="134183">
      <c r="A134183" s="1" t="n">
        <v>134181</v>
      </c>
      <c r="B134183" t="inlineStr">
        <is>
          <t>lubos</t>
        </is>
      </c>
      <c r="C134183" t="n">
        <v>2</v>
      </c>
      <c r="D134183" t="inlineStr">
        <is>
          <t>{'@lubosczech~react-datepicker', '@michallubos~core-shared'}</t>
        </is>
      </c>
    </row>
    <row r="134184">
      <c r="A134184" s="1" t="n">
        <v>134182</v>
      </c>
      <c r="B134184" t="inlineStr">
        <is>
          <t>kommo</t>
        </is>
      </c>
      <c r="C134184" t="n">
        <v>2</v>
      </c>
      <c r="D134184" t="inlineStr">
        <is>
          <t>{'kommo', 'kommo-framework'}</t>
        </is>
      </c>
    </row>
    <row r="134185">
      <c r="A134185" s="1" t="n">
        <v>134183</v>
      </c>
      <c r="B134185" t="inlineStr">
        <is>
          <t>wtrocki</t>
        </is>
      </c>
      <c r="C134185" t="n">
        <v>2</v>
      </c>
      <c r="D134185" t="inlineStr">
        <is>
          <t>{'wtrocki', 'wtrocki-tools'}</t>
        </is>
      </c>
    </row>
    <row r="134186">
      <c r="A134186" s="1" t="n">
        <v>134184</v>
      </c>
      <c r="B134186" t="inlineStr">
        <is>
          <t>pyrogenic</t>
        </is>
      </c>
      <c r="C134186" t="n">
        <v>2</v>
      </c>
      <c r="D134186" t="inlineStr">
        <is>
          <t>{'@pyrogenic~slide-grid', '@pyrogenic~serializr'}</t>
        </is>
      </c>
    </row>
    <row r="134187">
      <c r="A134187" s="1" t="n">
        <v>134185</v>
      </c>
      <c r="B134187" t="inlineStr">
        <is>
          <t>sz4</t>
        </is>
      </c>
      <c r="C134187" t="n">
        <v>2</v>
      </c>
      <c r="D134187" t="inlineStr">
        <is>
          <t>{'sz4-components-test', 'sz4-components'}</t>
        </is>
      </c>
    </row>
    <row r="134188">
      <c r="A134188" s="1" t="n">
        <v>134186</v>
      </c>
      <c r="B134188" t="inlineStr">
        <is>
          <t>scoutmanager</t>
        </is>
      </c>
      <c r="C134188" t="n">
        <v>2</v>
      </c>
      <c r="D134188" t="inlineStr">
        <is>
          <t>{'scoutmanager', 'is24-scoutmanager'}</t>
        </is>
      </c>
    </row>
    <row r="134189">
      <c r="A134189" s="1" t="n">
        <v>134187</v>
      </c>
      <c r="B134189" t="inlineStr">
        <is>
          <t>quotesy</t>
        </is>
      </c>
      <c r="C134189" t="n">
        <v>2</v>
      </c>
      <c r="D134189" t="inlineStr">
        <is>
          <t>{'quotesy', '@types~quotesy'}</t>
        </is>
      </c>
    </row>
    <row r="134190">
      <c r="A134190" s="1" t="n">
        <v>134188</v>
      </c>
      <c r="B134190" t="inlineStr">
        <is>
          <t>shttprps</t>
        </is>
      </c>
      <c r="C134190" t="n">
        <v>2</v>
      </c>
      <c r="D134190" t="inlineStr">
        <is>
          <t>{'iso12-shttprps', 'information-systems-of-12-shttprps'}</t>
        </is>
      </c>
    </row>
    <row r="134191">
      <c r="A134191" s="1" t="n">
        <v>134189</v>
      </c>
      <c r="B134191" t="inlineStr">
        <is>
          <t>qay</t>
        </is>
      </c>
      <c r="C134191" t="n">
        <v>2</v>
      </c>
      <c r="D134191" t="inlineStr">
        <is>
          <t>{'qay', 'qay-cli'}</t>
        </is>
      </c>
    </row>
    <row r="134192">
      <c r="A134192" s="1" t="n">
        <v>134190</v>
      </c>
      <c r="B134192" t="inlineStr">
        <is>
          <t>adell</t>
        </is>
      </c>
      <c r="C134192" t="n">
        <v>2</v>
      </c>
      <c r="D134192" t="inlineStr">
        <is>
          <t>{'adell-scaffold', 'messenger-lcanadell'}</t>
        </is>
      </c>
    </row>
    <row r="134193">
      <c r="A134193" s="1" t="n">
        <v>134191</v>
      </c>
      <c r="B134193" t="inlineStr">
        <is>
          <t>sdstring</t>
        </is>
      </c>
      <c r="C134193" t="n">
        <v>2</v>
      </c>
      <c r="D134193" t="inlineStr">
        <is>
          <t>{'atscntrb-sdstring', 'atscntrb-hx-sdstring'}</t>
        </is>
      </c>
    </row>
    <row r="134194">
      <c r="A134194" s="1" t="n">
        <v>134192</v>
      </c>
      <c r="B134194" t="inlineStr">
        <is>
          <t>thegamesdb</t>
        </is>
      </c>
      <c r="C134194" t="n">
        <v>2</v>
      </c>
      <c r="D134194" t="inlineStr">
        <is>
          <t>{'thegamesdb-api', 'thegamesdb'}</t>
        </is>
      </c>
    </row>
    <row r="134195">
      <c r="A134195" s="1" t="n">
        <v>134193</v>
      </c>
      <c r="B134195" t="inlineStr">
        <is>
          <t>mocka</t>
        </is>
      </c>
      <c r="C134195" t="n">
        <v>2</v>
      </c>
      <c r="D134195" t="inlineStr">
        <is>
          <t>{'mocka-placeholder', 'mocka'}</t>
        </is>
      </c>
    </row>
    <row r="134196">
      <c r="A134196" s="1" t="n">
        <v>134194</v>
      </c>
      <c r="B134196" t="inlineStr">
        <is>
          <t>datex2</t>
        </is>
      </c>
      <c r="C134196" t="n">
        <v>2</v>
      </c>
      <c r="D134196" t="inlineStr">
        <is>
          <t>{'datex2-linker', 'datex2-linker-api'}</t>
        </is>
      </c>
    </row>
    <row r="134197">
      <c r="A134197" s="1" t="n">
        <v>134195</v>
      </c>
      <c r="B134197" t="inlineStr">
        <is>
          <t>csail</t>
        </is>
      </c>
      <c r="C134197" t="n">
        <v>2</v>
      </c>
      <c r="D134197" t="inlineStr">
        <is>
          <t>{'hicsail-mongo-models', 'hicsail-hapi-mongo-models'}</t>
        </is>
      </c>
    </row>
    <row r="134198">
      <c r="A134198" s="1" t="n">
        <v>134196</v>
      </c>
      <c r="B134198" t="inlineStr">
        <is>
          <t>hicsail</t>
        </is>
      </c>
      <c r="C134198" t="n">
        <v>2</v>
      </c>
      <c r="D134198" t="inlineStr">
        <is>
          <t>{'hicsail-mongo-models', 'hicsail-hapi-mongo-models'}</t>
        </is>
      </c>
    </row>
    <row r="134199">
      <c r="A134199" s="1" t="n">
        <v>134197</v>
      </c>
      <c r="B134199" t="inlineStr">
        <is>
          <t>moxci</t>
        </is>
      </c>
      <c r="C134199" t="n">
        <v>2</v>
      </c>
      <c r="D134199" t="inlineStr">
        <is>
          <t>{'@anilanar~moxci', 'moxci'}</t>
        </is>
      </c>
    </row>
    <row r="134200">
      <c r="A134200" s="1" t="n">
        <v>134198</v>
      </c>
      <c r="B134200" t="inlineStr">
        <is>
          <t>georgewu</t>
        </is>
      </c>
      <c r="C134200" t="n">
        <v>2</v>
      </c>
      <c r="D134200" t="inlineStr">
        <is>
          <t>{'georgewu-nodejs', 'georgewu'}</t>
        </is>
      </c>
    </row>
    <row r="134201">
      <c r="A134201" s="1" t="n">
        <v>134199</v>
      </c>
      <c r="B134201" t="inlineStr">
        <is>
          <t>moring</t>
        </is>
      </c>
      <c r="C134201" t="n">
        <v>2</v>
      </c>
      <c r="D134201" t="inlineStr">
        <is>
          <t>{'junemoring', 'goldmoring-ui'}</t>
        </is>
      </c>
    </row>
    <row r="134202">
      <c r="A134202" s="1" t="n">
        <v>134200</v>
      </c>
      <c r="B134202" t="inlineStr">
        <is>
          <t>pocitadlo</t>
        </is>
      </c>
      <c r="C134202" t="n">
        <v>2</v>
      </c>
      <c r="D134202" t="inlineStr">
        <is>
          <t>{'@seznam~pocitadlo-libi-se-react', '@seznam~pocitadlo-libi-se-common'}</t>
        </is>
      </c>
    </row>
    <row r="134203">
      <c r="A134203" s="1" t="n">
        <v>134201</v>
      </c>
      <c r="B134203" t="inlineStr">
        <is>
          <t>tailwindchina</t>
        </is>
      </c>
      <c r="C134203" t="n">
        <v>2</v>
      </c>
      <c r="D134203" t="inlineStr">
        <is>
          <t>{'tailwindchina-buttons', 'tailwindchina-tailwindcss-buttons'}</t>
        </is>
      </c>
    </row>
    <row r="134204">
      <c r="A134204" s="1" t="n">
        <v>134202</v>
      </c>
      <c r="B134204" t="inlineStr">
        <is>
          <t>intelisense</t>
        </is>
      </c>
      <c r="C134204" t="n">
        <v>2</v>
      </c>
      <c r="D134204" t="inlineStr">
        <is>
          <t>{'sense-intelisense', 'ts-sort-intelisense-plugin'}</t>
        </is>
      </c>
    </row>
    <row r="134205">
      <c r="A134205" s="1" t="n">
        <v>134203</v>
      </c>
      <c r="B134205" t="inlineStr">
        <is>
          <t>ederssouza</t>
        </is>
      </c>
      <c r="C134205" t="n">
        <v>2</v>
      </c>
      <c r="D134205" t="inlineStr">
        <is>
          <t>{'@ederssouza~video-thumbnail', '@ederssouza~sass-helpers'}</t>
        </is>
      </c>
    </row>
    <row r="134206">
      <c r="A134206" s="1" t="n">
        <v>134204</v>
      </c>
      <c r="B134206" t="inlineStr">
        <is>
          <t>qtwebengine</t>
        </is>
      </c>
      <c r="C134206" t="n">
        <v>2</v>
      </c>
      <c r="D134206" t="inlineStr">
        <is>
          <t>{'mac-hbuilderx-plugin-qtwebengine', 'hbuilderx-plugin-qtwebengine'}</t>
        </is>
      </c>
    </row>
    <row r="134207">
      <c r="A134207" s="1" t="n">
        <v>134205</v>
      </c>
      <c r="B134207" t="inlineStr">
        <is>
          <t>pyvast</t>
        </is>
      </c>
      <c r="C134207" t="n">
        <v>2</v>
      </c>
      <c r="D134207" t="inlineStr">
        <is>
          <t>{'pyvast-threatbus', 'pyvast'}</t>
        </is>
      </c>
    </row>
    <row r="134208">
      <c r="A134208" s="1" t="n">
        <v>134206</v>
      </c>
      <c r="B134208" t="inlineStr">
        <is>
          <t>motemen</t>
        </is>
      </c>
      <c r="C134208" t="n">
        <v>2</v>
      </c>
      <c r="D134208" t="inlineStr">
        <is>
          <t>{'@motemen~exor', '@motemen~chrome-extension-scripts'}</t>
        </is>
      </c>
    </row>
    <row r="134209">
      <c r="A134209" s="1" t="n">
        <v>134207</v>
      </c>
      <c r="B134209" t="inlineStr">
        <is>
          <t>andreigec</t>
        </is>
      </c>
      <c r="C134209" t="n">
        <v>2</v>
      </c>
      <c r="D134209" t="inlineStr">
        <is>
          <t>{'stylelint-config-andreigec', 'eslint-config-andreigec'}</t>
        </is>
      </c>
    </row>
    <row r="134210">
      <c r="A134210" s="1" t="n">
        <v>134208</v>
      </c>
      <c r="B134210" t="inlineStr">
        <is>
          <t>osdc</t>
        </is>
      </c>
      <c r="C134210" t="n">
        <v>2</v>
      </c>
      <c r="D134210" t="inlineStr">
        <is>
          <t>{'osdc-assessment-module', 'thingosdci'}</t>
        </is>
      </c>
    </row>
    <row r="134211">
      <c r="A134211" s="1" t="n">
        <v>134209</v>
      </c>
      <c r="B134211" t="inlineStr">
        <is>
          <t>autra</t>
        </is>
      </c>
      <c r="C134211" t="n">
        <v>2</v>
      </c>
      <c r="D134211" t="inlineStr">
        <is>
          <t>{'@autra~itowns', '@autra~giro3d'}</t>
        </is>
      </c>
    </row>
    <row r="134212">
      <c r="A134212" s="1" t="n">
        <v>134210</v>
      </c>
      <c r="B134212" t="inlineStr">
        <is>
          <t>projectinfo</t>
        </is>
      </c>
      <c r="C134212" t="n">
        <v>2</v>
      </c>
      <c r="D134212" t="inlineStr">
        <is>
          <t>{'projectinfo', '@pushrocks~projectinfo'}</t>
        </is>
      </c>
    </row>
    <row r="134213">
      <c r="A134213" s="1" t="n">
        <v>134211</v>
      </c>
      <c r="B134213" t="inlineStr">
        <is>
          <t>gitotal</t>
        </is>
      </c>
      <c r="C134213" t="n">
        <v>2</v>
      </c>
      <c r="D134213" t="inlineStr">
        <is>
          <t>{'gitotal', '@kangyong~gitotal'}</t>
        </is>
      </c>
    </row>
    <row r="134214">
      <c r="A134214" s="1" t="n">
        <v>134212</v>
      </c>
      <c r="B134214" t="inlineStr">
        <is>
          <t>dcousineau</t>
        </is>
      </c>
      <c r="C134214" t="n">
        <v>2</v>
      </c>
      <c r="D134214" t="inlineStr">
        <is>
          <t>{'@dcousineau~gulp-po-concat', '@dcousineau~gulp-xgettext'}</t>
        </is>
      </c>
    </row>
    <row r="134215">
      <c r="A134215" s="1" t="n">
        <v>134213</v>
      </c>
      <c r="B134215" t="inlineStr">
        <is>
          <t>exxx</t>
        </is>
      </c>
      <c r="C134215" t="n">
        <v>2</v>
      </c>
      <c r="D134215" t="inlineStr">
        <is>
          <t>{'publish-repo-exxx', 'exxx'}</t>
        </is>
      </c>
    </row>
    <row r="134216">
      <c r="A134216" s="1" t="n">
        <v>134214</v>
      </c>
      <c r="B134216" t="inlineStr">
        <is>
          <t>testdate</t>
        </is>
      </c>
      <c r="C134216" t="n">
        <v>2</v>
      </c>
      <c r="D134216" t="inlineStr">
        <is>
          <t>{'@endran~testdate', 'testdate'}</t>
        </is>
      </c>
    </row>
    <row r="134217">
      <c r="A134217" s="1" t="n">
        <v>134215</v>
      </c>
      <c r="B134217" t="inlineStr">
        <is>
          <t>serverdensity</t>
        </is>
      </c>
      <c r="C134217" t="n">
        <v>2</v>
      </c>
      <c r="D134217" t="inlineStr">
        <is>
          <t>{'hubot-serverdensity', 'py-serverdensity'}</t>
        </is>
      </c>
    </row>
    <row r="134218">
      <c r="A134218" s="1" t="n">
        <v>134216</v>
      </c>
      <c r="B134218" t="inlineStr">
        <is>
          <t>teleportd</t>
        </is>
      </c>
      <c r="C134218" t="n">
        <v>2</v>
      </c>
      <c r="D134218" t="inlineStr">
        <is>
          <t>{'teleportd', 'teleportd-api'}</t>
        </is>
      </c>
    </row>
    <row r="134219">
      <c r="A134219" s="1" t="n">
        <v>134217</v>
      </c>
      <c r="B134219" t="inlineStr">
        <is>
          <t>xiaohou</t>
        </is>
      </c>
      <c r="C134219" t="n">
        <v>2</v>
      </c>
      <c r="D134219" t="inlineStr">
        <is>
          <t>{'h5xiaohou-touchscroll', 'xiaohou'}</t>
        </is>
      </c>
    </row>
    <row r="134220">
      <c r="A134220" s="1" t="n">
        <v>134218</v>
      </c>
      <c r="B134220" t="inlineStr">
        <is>
          <t>jonsnow</t>
        </is>
      </c>
      <c r="C134220" t="n">
        <v>2</v>
      </c>
      <c r="D134220" t="inlineStr">
        <is>
          <t>{'jonsnow-js', 'jonsnow'}</t>
        </is>
      </c>
    </row>
    <row r="134221">
      <c r="A134221" s="1" t="n">
        <v>134219</v>
      </c>
      <c r="B134221" t="inlineStr">
        <is>
          <t>xmomen</t>
        </is>
      </c>
      <c r="C134221" t="n">
        <v>2</v>
      </c>
      <c r="D134221" t="inlineStr">
        <is>
          <t>{'xmomen-website', 'angular-ui-xmomen'}</t>
        </is>
      </c>
    </row>
    <row r="134222">
      <c r="A134222" s="1" t="n">
        <v>134220</v>
      </c>
      <c r="B134222" t="inlineStr">
        <is>
          <t>yans</t>
        </is>
      </c>
      <c r="C134222" t="n">
        <v>2</v>
      </c>
      <c r="D134222" t="inlineStr">
        <is>
          <t>{'yans', 'yans-nester'}</t>
        </is>
      </c>
    </row>
    <row r="134223">
      <c r="A134223" s="1" t="n">
        <v>134221</v>
      </c>
      <c r="B134223" t="inlineStr">
        <is>
          <t>doffy</t>
        </is>
      </c>
      <c r="C134223" t="n">
        <v>2</v>
      </c>
      <c r="D134223" t="inlineStr">
        <is>
          <t>{'doffy', 'doffy-publish-to-npm'}</t>
        </is>
      </c>
    </row>
    <row r="134224">
      <c r="A134224" s="1" t="n">
        <v>134222</v>
      </c>
      <c r="B134224" t="inlineStr">
        <is>
          <t>symon</t>
        </is>
      </c>
      <c r="C134224" t="n">
        <v>2</v>
      </c>
      <c r="D134224" t="inlineStr">
        <is>
          <t>{'symonpackage', 'symon-first'}</t>
        </is>
      </c>
    </row>
    <row r="134225">
      <c r="A134225" s="1" t="n">
        <v>134223</v>
      </c>
      <c r="B134225" t="inlineStr">
        <is>
          <t>adaa</t>
        </is>
      </c>
      <c r="C134225" t="n">
        <v>2</v>
      </c>
      <c r="D134225" t="inlineStr">
        <is>
          <t>{'adaaasdafgaga', 'adaaasdafgag'}</t>
        </is>
      </c>
    </row>
    <row r="134226">
      <c r="A134226" s="1" t="n">
        <v>134224</v>
      </c>
      <c r="B134226" t="inlineStr">
        <is>
          <t>codans</t>
        </is>
      </c>
      <c r="C134226" t="n">
        <v>2</v>
      </c>
      <c r="D134226" t="inlineStr">
        <is>
          <t>{'@codans~trello', '@codans~discord'}</t>
        </is>
      </c>
    </row>
    <row r="134227">
      <c r="A134227" s="1" t="n">
        <v>134225</v>
      </c>
      <c r="B134227" t="inlineStr">
        <is>
          <t>genepattern</t>
        </is>
      </c>
      <c r="C134227" t="n">
        <v>2</v>
      </c>
      <c r="D134227" t="inlineStr">
        <is>
          <t>{'@genepattern~genepattern-theme-extension', 'genepattern-notebook'}</t>
        </is>
      </c>
    </row>
    <row r="134228">
      <c r="A134228" s="1" t="n">
        <v>134226</v>
      </c>
      <c r="B134228" t="inlineStr">
        <is>
          <t>officeuifabric</t>
        </is>
      </c>
      <c r="C134228" t="n">
        <v>2</v>
      </c>
      <c r="D134228" t="inlineStr">
        <is>
          <t>{'react-officeuifabric', 'ngx-officeuifabric'}</t>
        </is>
      </c>
    </row>
    <row r="134229">
      <c r="A134229" s="1" t="n">
        <v>134227</v>
      </c>
      <c r="B134229" t="inlineStr">
        <is>
          <t>blug</t>
        </is>
      </c>
      <c r="C134229" t="n">
        <v>2</v>
      </c>
      <c r="D134229" t="inlineStr">
        <is>
          <t>{'blug', 'myselfblugin'}</t>
        </is>
      </c>
    </row>
    <row r="134230">
      <c r="A134230" s="1" t="n">
        <v>134228</v>
      </c>
      <c r="B134230" t="inlineStr">
        <is>
          <t>stickets</t>
        </is>
      </c>
      <c r="C134230" t="n">
        <v>2</v>
      </c>
      <c r="D134230" t="inlineStr">
        <is>
          <t>{'@gpbaculiok8stickets~common', '@csu-stickets~common'}</t>
        </is>
      </c>
    </row>
    <row r="134231">
      <c r="A134231" s="1" t="n">
        <v>134229</v>
      </c>
      <c r="B134231" t="inlineStr">
        <is>
          <t>commutator</t>
        </is>
      </c>
      <c r="C134231" t="n">
        <v>2</v>
      </c>
      <c r="D134231" t="inlineStr">
        <is>
          <t>{'@varhub-games~commutator', 'string-commutator'}</t>
        </is>
      </c>
    </row>
    <row r="134232">
      <c r="A134232" s="1" t="n">
        <v>134230</v>
      </c>
      <c r="B134232" t="inlineStr">
        <is>
          <t>karthikeyan996</t>
        </is>
      </c>
      <c r="C134232" t="n">
        <v>2</v>
      </c>
      <c r="D134232" t="inlineStr">
        <is>
          <t>{'@karthikeyan996~react-material-app', '@karthikeyan996~react-material-starter'}</t>
        </is>
      </c>
    </row>
    <row r="134233">
      <c r="A134233" s="1" t="n">
        <v>134231</v>
      </c>
      <c r="B134233" t="inlineStr">
        <is>
          <t>buckaroo</t>
        </is>
      </c>
      <c r="C134233" t="n">
        <v>2</v>
      </c>
      <c r="D134233" t="inlineStr">
        <is>
          <t>{'buckaroo', '@springtree~eva-services-payment-buckaroo'}</t>
        </is>
      </c>
    </row>
    <row r="134234">
      <c r="A134234" s="1" t="n">
        <v>134232</v>
      </c>
      <c r="B134234" t="inlineStr">
        <is>
          <t>jacksonjp</t>
        </is>
      </c>
      <c r="C134234" t="n">
        <v>2</v>
      </c>
      <c r="D134234" t="inlineStr">
        <is>
          <t>{'@jacksonjp~kquery', '@jacksonjp~github-package-test'}</t>
        </is>
      </c>
    </row>
    <row r="134235">
      <c r="A134235" s="1" t="n">
        <v>134233</v>
      </c>
      <c r="B134235" t="inlineStr">
        <is>
          <t>cabra</t>
        </is>
      </c>
      <c r="C134235" t="n">
        <v>2</v>
      </c>
      <c r="D134235" t="inlineStr">
        <is>
          <t>{'chupa-cabra', 'mongo-cabra'}</t>
        </is>
      </c>
    </row>
    <row r="134236">
      <c r="A134236" s="1" t="n">
        <v>134234</v>
      </c>
      <c r="B134236" t="inlineStr">
        <is>
          <t>httpbackend</t>
        </is>
      </c>
      <c r="C134236" t="n">
        <v>2</v>
      </c>
      <c r="D134236" t="inlineStr">
        <is>
          <t>{'httpbackend', 'superagent-httpbackend'}</t>
        </is>
      </c>
    </row>
    <row r="134237">
      <c r="A134237" s="1" t="n">
        <v>134235</v>
      </c>
      <c r="B134237" t="inlineStr">
        <is>
          <t>mariosetenal</t>
        </is>
      </c>
      <c r="C134237" t="n">
        <v>2</v>
      </c>
      <c r="D134237" t="inlineStr">
        <is>
          <t>{'@mariosetenal~eslint-plugin-css-modules', 'eslint-plugin-css-modules-mariosetenal'}</t>
        </is>
      </c>
    </row>
    <row r="134238">
      <c r="A134238" s="1" t="n">
        <v>134236</v>
      </c>
      <c r="B134238" t="inlineStr">
        <is>
          <t>googlicius</t>
        </is>
      </c>
      <c r="C134238" t="n">
        <v>2</v>
      </c>
      <c r="D134238" t="inlineStr">
        <is>
          <t>{'@googlicius~load-assets', '@googlicius~build-url'}</t>
        </is>
      </c>
    </row>
    <row r="134239">
      <c r="A134239" s="1" t="n">
        <v>134237</v>
      </c>
      <c r="B134239" t="inlineStr">
        <is>
          <t>xiamen</t>
        </is>
      </c>
      <c r="C134239" t="n">
        <v>2</v>
      </c>
      <c r="D134239" t="inlineStr">
        <is>
          <t>{'xiamenbest', 'xiamen'}</t>
        </is>
      </c>
    </row>
    <row r="134240">
      <c r="A134240" s="1" t="n">
        <v>134238</v>
      </c>
      <c r="B134240" t="inlineStr">
        <is>
          <t>eachseries</t>
        </is>
      </c>
      <c r="C134240" t="n">
        <v>2</v>
      </c>
      <c r="D134240" t="inlineStr">
        <is>
          <t>{'co-eachseries', 'async.eachseries'}</t>
        </is>
      </c>
    </row>
    <row r="134241">
      <c r="A134241" s="1" t="n">
        <v>134239</v>
      </c>
      <c r="B134241" t="inlineStr">
        <is>
          <t>jsonipc</t>
        </is>
      </c>
      <c r="C134241" t="n">
        <v>2</v>
      </c>
      <c r="D134241" t="inlineStr">
        <is>
          <t>{'python-mpv-jsonipc', 'aio-mpv-jsonipc'}</t>
        </is>
      </c>
    </row>
    <row r="134242">
      <c r="A134242" s="1" t="n">
        <v>134240</v>
      </c>
      <c r="B134242" t="inlineStr">
        <is>
          <t>arbox</t>
        </is>
      </c>
      <c r="C134242" t="n">
        <v>2</v>
      </c>
      <c r="D134242" t="inlineStr">
        <is>
          <t>{'arbox-api', 'arbox-transactions'}</t>
        </is>
      </c>
    </row>
    <row r="134243">
      <c r="A134243" s="1" t="n">
        <v>134241</v>
      </c>
      <c r="B134243" t="inlineStr">
        <is>
          <t>atvira</t>
        </is>
      </c>
      <c r="C134243" t="n">
        <v>2</v>
      </c>
      <c r="D134243" t="inlineStr">
        <is>
          <t>{'atvira', 'atvira-sodra'}</t>
        </is>
      </c>
    </row>
    <row r="134244">
      <c r="A134244" s="1" t="n">
        <v>134242</v>
      </c>
      <c r="B134244" t="inlineStr">
        <is>
          <t>zwz</t>
        </is>
      </c>
      <c r="C134244" t="n">
        <v>2</v>
      </c>
      <c r="D134244" t="inlineStr">
        <is>
          <t>{'generator-zwz-gulp', 'zwz-demo'}</t>
        </is>
      </c>
    </row>
    <row r="134245">
      <c r="A134245" s="1" t="n">
        <v>134243</v>
      </c>
      <c r="B134245" t="inlineStr">
        <is>
          <t>matrixiao</t>
        </is>
      </c>
      <c r="C134245" t="n">
        <v>2</v>
      </c>
      <c r="D134245" t="inlineStr">
        <is>
          <t>{'matrixiao-test-package-v3', 'matrixiao-test-package-v4'}</t>
        </is>
      </c>
    </row>
    <row r="134246">
      <c r="A134246" s="1" t="n">
        <v>134244</v>
      </c>
      <c r="B134246" t="inlineStr">
        <is>
          <t>windmolen</t>
        </is>
      </c>
      <c r="C134246" t="n">
        <v>2</v>
      </c>
      <c r="D134246" t="inlineStr">
        <is>
          <t>{'@vandebron~windmolen-web', '@vandebron~windmolen'}</t>
        </is>
      </c>
    </row>
    <row r="134247">
      <c r="A134247" s="1" t="n">
        <v>134245</v>
      </c>
      <c r="B134247" t="inlineStr">
        <is>
          <t>xiongrui</t>
        </is>
      </c>
      <c r="C134247" t="n">
        <v>2</v>
      </c>
      <c r="D134247" t="inlineStr">
        <is>
          <t>{'xiongrui-httpserver', 'xiongrui'}</t>
        </is>
      </c>
    </row>
    <row r="134248">
      <c r="A134248" s="1" t="n">
        <v>134246</v>
      </c>
      <c r="B134248" t="inlineStr">
        <is>
          <t>abloop</t>
        </is>
      </c>
      <c r="C134248" t="n">
        <v>2</v>
      </c>
      <c r="D134248" t="inlineStr">
        <is>
          <t>{'videojs-abloop', '@youon~videojs-abloop'}</t>
        </is>
      </c>
    </row>
    <row r="134249">
      <c r="A134249" s="1" t="n">
        <v>134247</v>
      </c>
      <c r="B134249" t="inlineStr">
        <is>
          <t>licensr</t>
        </is>
      </c>
      <c r="C134249" t="n">
        <v>2</v>
      </c>
      <c r="D134249" t="inlineStr">
        <is>
          <t>{'grunt-licensr', 'licensr'}</t>
        </is>
      </c>
    </row>
    <row r="134250">
      <c r="A134250" s="1" t="n">
        <v>134248</v>
      </c>
      <c r="B134250" t="inlineStr">
        <is>
          <t>zkq</t>
        </is>
      </c>
      <c r="C134250" t="n">
        <v>2</v>
      </c>
      <c r="D134250" t="inlineStr">
        <is>
          <t>{'zkq', 'avue-form-design-zkq'}</t>
        </is>
      </c>
    </row>
    <row r="134251">
      <c r="A134251" s="1" t="n">
        <v>134249</v>
      </c>
      <c r="B134251" t="inlineStr">
        <is>
          <t>autotile</t>
        </is>
      </c>
      <c r="C134251" t="n">
        <v>2</v>
      </c>
      <c r="D134251" t="inlineStr">
        <is>
          <t>{'autotile', 'phaser3-autotile'}</t>
        </is>
      </c>
    </row>
    <row r="134252">
      <c r="A134252" s="1" t="n">
        <v>134250</v>
      </c>
      <c r="B134252" t="inlineStr">
        <is>
          <t>npmyangtest</t>
        </is>
      </c>
      <c r="C134252" t="n">
        <v>2</v>
      </c>
      <c r="D134252" t="inlineStr">
        <is>
          <t>{'npmyangtest', '@ericyangchen~npmyangtest'}</t>
        </is>
      </c>
    </row>
    <row r="134253">
      <c r="A134253" s="1" t="n">
        <v>134251</v>
      </c>
      <c r="B134253" t="inlineStr">
        <is>
          <t>rebeccas</t>
        </is>
      </c>
      <c r="C134253" t="n">
        <v>2</v>
      </c>
      <c r="D134253" t="inlineStr">
        <is>
          <t>{'rebeccas-first-component-library', 'rebeccas-test-reporter'}</t>
        </is>
      </c>
    </row>
    <row r="134254">
      <c r="A134254" s="1" t="n">
        <v>134252</v>
      </c>
      <c r="B134254" t="inlineStr">
        <is>
          <t>noow</t>
        </is>
      </c>
      <c r="C134254" t="n">
        <v>2</v>
      </c>
      <c r="D134254" t="inlineStr">
        <is>
          <t>{'@noow-art~platform-common', '@noow-art~noow-platform-common'}</t>
        </is>
      </c>
    </row>
    <row r="134255">
      <c r="A134255" s="1" t="n">
        <v>134253</v>
      </c>
      <c r="B134255" t="inlineStr">
        <is>
          <t>neolithic</t>
        </is>
      </c>
      <c r="C134255" t="n">
        <v>2</v>
      </c>
      <c r="D134255" t="inlineStr">
        <is>
          <t>{'@neolithic-css~toolkit', '@neolithic-css~framework'}</t>
        </is>
      </c>
    </row>
    <row r="134256">
      <c r="A134256" s="1" t="n">
        <v>134254</v>
      </c>
      <c r="B134256" t="inlineStr">
        <is>
          <t>ethor</t>
        </is>
      </c>
      <c r="C134256" t="n">
        <v>2</v>
      </c>
      <c r="D134256" t="inlineStr">
        <is>
          <t>{'ethor', '@ethor~cli'}</t>
        </is>
      </c>
    </row>
    <row r="134257">
      <c r="A134257" s="1" t="n">
        <v>134255</v>
      </c>
      <c r="B134257" t="inlineStr">
        <is>
          <t>dyfs</t>
        </is>
      </c>
      <c r="C134257" t="n">
        <v>2</v>
      </c>
      <c r="D134257" t="inlineStr">
        <is>
          <t>{'tdyfs', 'dyfs'}</t>
        </is>
      </c>
    </row>
    <row r="134258">
      <c r="A134258" s="1" t="n">
        <v>134256</v>
      </c>
      <c r="B134258" t="inlineStr">
        <is>
          <t>fakegoose</t>
        </is>
      </c>
      <c r="C134258" t="n">
        <v>2</v>
      </c>
      <c r="D134258" t="inlineStr">
        <is>
          <t>{'fakegoose-fork', 'fakegoose'}</t>
        </is>
      </c>
    </row>
    <row r="134259">
      <c r="A134259" s="1" t="n">
        <v>134257</v>
      </c>
      <c r="B134259" t="inlineStr">
        <is>
          <t>txj</t>
        </is>
      </c>
      <c r="C134259" t="n">
        <v>2</v>
      </c>
      <c r="D134259" t="inlineStr">
        <is>
          <t>{'txj-cli', 'txj-ui'}</t>
        </is>
      </c>
    </row>
    <row r="134260">
      <c r="A134260" s="1" t="n">
        <v>134258</v>
      </c>
      <c r="B134260" t="inlineStr">
        <is>
          <t>mybad</t>
        </is>
      </c>
      <c r="C134260" t="n">
        <v>2</v>
      </c>
      <c r="D134260" t="inlineStr">
        <is>
          <t>{'@grimen~mybad', 'mybad'}</t>
        </is>
      </c>
    </row>
    <row r="134261">
      <c r="A134261" s="1" t="n">
        <v>134259</v>
      </c>
      <c r="B134261" t="inlineStr">
        <is>
          <t>howwz</t>
        </is>
      </c>
      <c r="C134261" t="n">
        <v>2</v>
      </c>
      <c r="D134261" t="inlineStr">
        <is>
          <t>{'@howwz~rest-kit', 'howwz-multer-sharp'}</t>
        </is>
      </c>
    </row>
    <row r="134262">
      <c r="A134262" s="1" t="n">
        <v>134260</v>
      </c>
      <c r="B134262" t="inlineStr">
        <is>
          <t>uplife</t>
        </is>
      </c>
      <c r="C134262" t="n">
        <v>2</v>
      </c>
      <c r="D134262" t="inlineStr">
        <is>
          <t>{'uplife-shard-api', 'uplife-api'}</t>
        </is>
      </c>
    </row>
    <row r="134263">
      <c r="A134263" s="1" t="n">
        <v>134261</v>
      </c>
      <c r="B134263" t="inlineStr">
        <is>
          <t>gpclean</t>
        </is>
      </c>
      <c r="C134263" t="n">
        <v>2</v>
      </c>
      <c r="D134263" t="inlineStr">
        <is>
          <t>{'fis-postpackager-gpclean', 'fis3-postpackager-gpclean'}</t>
        </is>
      </c>
    </row>
    <row r="134264">
      <c r="A134264" s="1" t="n">
        <v>134262</v>
      </c>
      <c r="B134264" t="inlineStr">
        <is>
          <t>beyrjs</t>
        </is>
      </c>
      <c r="C134264" t="n">
        <v>2</v>
      </c>
      <c r="D134264" t="inlineStr">
        <is>
          <t>{'@ikaiodev~beyrjs', 'beyrjs'}</t>
        </is>
      </c>
    </row>
    <row r="134265">
      <c r="A134265" s="1" t="n">
        <v>134263</v>
      </c>
      <c r="B134265" t="inlineStr">
        <is>
          <t>mrj</t>
        </is>
      </c>
      <c r="C134265" t="n">
        <v>2</v>
      </c>
      <c r="D134265" t="inlineStr">
        <is>
          <t>{'mrj', 'mrjzhang-npm-demo'}</t>
        </is>
      </c>
    </row>
    <row r="134266">
      <c r="A134266" s="1" t="n">
        <v>134264</v>
      </c>
      <c r="B134266" t="inlineStr">
        <is>
          <t>qianltest</t>
        </is>
      </c>
      <c r="C134266" t="n">
        <v>2</v>
      </c>
      <c r="D134266" t="inlineStr">
        <is>
          <t>{'qianltest-pa', 'qianltest-pb'}</t>
        </is>
      </c>
    </row>
    <row r="134267">
      <c r="A134267" s="1" t="n">
        <v>134265</v>
      </c>
      <c r="B134267" t="inlineStr">
        <is>
          <t>vpnsector</t>
        </is>
      </c>
      <c r="C134267" t="n">
        <v>2</v>
      </c>
      <c r="D134267" t="inlineStr">
        <is>
          <t>{'vpnsector-shopping-cart-lib', 'vpnsector-utils'}</t>
        </is>
      </c>
    </row>
    <row r="134268">
      <c r="A134268" s="1" t="n">
        <v>134266</v>
      </c>
      <c r="B134268" t="inlineStr">
        <is>
          <t>cmdwrap</t>
        </is>
      </c>
      <c r="C134268" t="n">
        <v>2</v>
      </c>
      <c r="D134268" t="inlineStr">
        <is>
          <t>{'grunt-cmdwrap', 'rake-postprocessor-cmdwrap'}</t>
        </is>
      </c>
    </row>
    <row r="134269">
      <c r="A134269" s="1" t="n">
        <v>134267</v>
      </c>
      <c r="B134269" t="inlineStr">
        <is>
          <t>spotifork</t>
        </is>
      </c>
      <c r="C134269" t="n">
        <v>2</v>
      </c>
      <c r="D134269" t="inlineStr">
        <is>
          <t>{'spotifork-node', 'spotifork'}</t>
        </is>
      </c>
    </row>
    <row r="134270">
      <c r="A134270" s="1" t="n">
        <v>134268</v>
      </c>
      <c r="B134270" t="inlineStr">
        <is>
          <t>bendews</t>
        </is>
      </c>
      <c r="C134270" t="n">
        <v>2</v>
      </c>
      <c r="D134270" t="inlineStr">
        <is>
          <t>{'@bendews~aws-react-icons', '@bendews~shopify-buy'}</t>
        </is>
      </c>
    </row>
    <row r="134271">
      <c r="A134271" s="1" t="n">
        <v>134269</v>
      </c>
      <c r="B134271" t="inlineStr">
        <is>
          <t>ensy</t>
        </is>
      </c>
      <c r="C134271" t="n">
        <v>2</v>
      </c>
      <c r="D134271" t="inlineStr">
        <is>
          <t>{'@ensyspace~ensy', 'ensy'}</t>
        </is>
      </c>
    </row>
    <row r="134272">
      <c r="A134272" s="1" t="n">
        <v>134270</v>
      </c>
      <c r="B134272" t="inlineStr">
        <is>
          <t>slip39</t>
        </is>
      </c>
      <c r="C134272" t="n">
        <v>2</v>
      </c>
      <c r="D134272" t="inlineStr">
        <is>
          <t>{'slip39x', 'slip39'}</t>
        </is>
      </c>
    </row>
    <row r="134273">
      <c r="A134273" s="1" t="n">
        <v>134271</v>
      </c>
      <c r="B134273" t="inlineStr">
        <is>
          <t>crystallography</t>
        </is>
      </c>
      <c r="C134273" t="n">
        <v>2</v>
      </c>
      <c r="D134273" t="inlineStr">
        <is>
          <t>{'laue-crystallography', '@crystallography~space-groups'}</t>
        </is>
      </c>
    </row>
    <row r="134274">
      <c r="A134274" s="1" t="n">
        <v>134272</v>
      </c>
      <c r="B134274" t="inlineStr">
        <is>
          <t>kstn</t>
        </is>
      </c>
      <c r="C134274" t="n">
        <v>2</v>
      </c>
      <c r="D134274" t="inlineStr">
        <is>
          <t>{'loopback-connector-es-kstn', 'css-loader-modify-kstn'}</t>
        </is>
      </c>
    </row>
    <row r="134275">
      <c r="A134275" s="1" t="n">
        <v>134273</v>
      </c>
      <c r="B134275" t="inlineStr">
        <is>
          <t>ikuretechsoft</t>
        </is>
      </c>
      <c r="C134275" t="n">
        <v>2</v>
      </c>
      <c r="D134275" t="inlineStr">
        <is>
          <t>{'@ikuretechsoft~user1', '@ikuretechsoft~common'}</t>
        </is>
      </c>
    </row>
    <row r="134276">
      <c r="A134276" s="1" t="n">
        <v>134274</v>
      </c>
      <c r="B134276" t="inlineStr">
        <is>
          <t>jsrunner</t>
        </is>
      </c>
      <c r="C134276" t="n">
        <v>2</v>
      </c>
      <c r="D134276" t="inlineStr">
        <is>
          <t>{'cloudcoreo-jsrunner-commons-omurbek', 'cloudcoreo-jsrunner-commons'}</t>
        </is>
      </c>
    </row>
    <row r="134277">
      <c r="A134277" s="1" t="n">
        <v>134275</v>
      </c>
      <c r="B134277" t="inlineStr">
        <is>
          <t>an000021</t>
        </is>
      </c>
      <c r="C134277" t="n">
        <v>2</v>
      </c>
      <c r="D134277" t="inlineStr">
        <is>
          <t>{'@mmstudio~an000021', '@dfeidao~fd-an000021'}</t>
        </is>
      </c>
    </row>
    <row r="134278">
      <c r="A134278" s="1" t="n">
        <v>134276</v>
      </c>
      <c r="B134278" t="inlineStr">
        <is>
          <t>deaddrop</t>
        </is>
      </c>
      <c r="C134278" t="n">
        <v>2</v>
      </c>
      <c r="D134278" t="inlineStr">
        <is>
          <t>{'deaddrop-core', 'deaddrop'}</t>
        </is>
      </c>
    </row>
    <row r="134279">
      <c r="A134279" s="1" t="n">
        <v>134277</v>
      </c>
      <c r="B134279" t="inlineStr">
        <is>
          <t>glasslytics</t>
        </is>
      </c>
      <c r="C134279" t="n">
        <v>2</v>
      </c>
      <c r="D134279" t="inlineStr">
        <is>
          <t>{'glasslytics-node', 'glasslytics-js'}</t>
        </is>
      </c>
    </row>
    <row r="134280">
      <c r="A134280" s="1" t="n">
        <v>134278</v>
      </c>
      <c r="B134280" t="inlineStr">
        <is>
          <t>klicktipp</t>
        </is>
      </c>
      <c r="C134280" t="n">
        <v>2</v>
      </c>
      <c r="D134280" t="inlineStr">
        <is>
          <t>{'klicktipp-api', 'klicktipp-connector'}</t>
        </is>
      </c>
    </row>
    <row r="134281">
      <c r="A134281" s="1" t="n">
        <v>134279</v>
      </c>
      <c r="B134281" t="inlineStr">
        <is>
          <t>squeal</t>
        </is>
      </c>
      <c r="C134281" t="n">
        <v>2</v>
      </c>
      <c r="D134281" t="inlineStr">
        <is>
          <t>{'console-squeal', 'squeal'}</t>
        </is>
      </c>
    </row>
    <row r="134282">
      <c r="A134282" s="1" t="n">
        <v>134280</v>
      </c>
      <c r="B134282" t="inlineStr">
        <is>
          <t>an000011</t>
        </is>
      </c>
      <c r="C134282" t="n">
        <v>2</v>
      </c>
      <c r="D134282" t="inlineStr">
        <is>
          <t>{'@dfeidao~fd-an000011', '@mmstudio~an000011'}</t>
        </is>
      </c>
    </row>
    <row r="134283">
      <c r="A134283" s="1" t="n">
        <v>134281</v>
      </c>
      <c r="B134283" t="inlineStr">
        <is>
          <t>metrohash</t>
        </is>
      </c>
      <c r="C134283" t="n">
        <v>2</v>
      </c>
      <c r="D134283" t="inlineStr">
        <is>
          <t>{'metrohash', 'metrohash-python'}</t>
        </is>
      </c>
    </row>
    <row r="134284">
      <c r="A134284" s="1" t="n">
        <v>134282</v>
      </c>
      <c r="B134284" t="inlineStr">
        <is>
          <t>softdocs</t>
        </is>
      </c>
      <c r="C134284" t="n">
        <v>2</v>
      </c>
      <c r="D134284" t="inlineStr">
        <is>
          <t>{'@softdocs~bootstrap', 'softdocs-bootstrap'}</t>
        </is>
      </c>
    </row>
    <row r="134285">
      <c r="A134285" s="1" t="n">
        <v>134283</v>
      </c>
      <c r="B134285" t="inlineStr">
        <is>
          <t>kiyeop</t>
        </is>
      </c>
      <c r="C134285" t="n">
        <v>2</v>
      </c>
      <c r="D134285" t="inlineStr">
        <is>
          <t>{'kiyeop', 'kiyeop-api'}</t>
        </is>
      </c>
    </row>
    <row r="134286">
      <c r="A134286" s="1" t="n">
        <v>134284</v>
      </c>
      <c r="B134286" t="inlineStr">
        <is>
          <t>dubem</t>
        </is>
      </c>
      <c r="C134286" t="n">
        <v>2</v>
      </c>
      <c r="D134286" t="inlineStr">
        <is>
          <t>{'@dubem-design~saas-email-templates', '@dubem-design~my-bootstrap-vue-extra-components'}</t>
        </is>
      </c>
    </row>
    <row r="134287">
      <c r="A134287" s="1" t="n">
        <v>134285</v>
      </c>
      <c r="B134287" t="inlineStr">
        <is>
          <t>ecef</t>
        </is>
      </c>
      <c r="C134287" t="n">
        <v>2</v>
      </c>
      <c r="D134287" t="inlineStr">
        <is>
          <t>{'geodetic-to-ecef', 'ecef-projector'}</t>
        </is>
      </c>
    </row>
    <row r="134288">
      <c r="A134288" s="1" t="n">
        <v>134286</v>
      </c>
      <c r="B134288" t="inlineStr">
        <is>
          <t>illion</t>
        </is>
      </c>
      <c r="C134288" t="n">
        <v>2</v>
      </c>
      <c r="D134288" t="inlineStr">
        <is>
          <t>{'@novemdecillion~n2ng-bootstrap', 'graphillion'}</t>
        </is>
      </c>
    </row>
    <row r="134289">
      <c r="A134289" s="1" t="n">
        <v>134287</v>
      </c>
      <c r="B134289" t="inlineStr">
        <is>
          <t>juzi</t>
        </is>
      </c>
      <c r="C134289" t="n">
        <v>2</v>
      </c>
      <c r="D134289" t="inlineStr">
        <is>
          <t>{'juzi', 'juzi-ui'}</t>
        </is>
      </c>
    </row>
    <row r="134290">
      <c r="A134290" s="1" t="n">
        <v>134288</v>
      </c>
      <c r="B134290" t="inlineStr">
        <is>
          <t>msgx</t>
        </is>
      </c>
      <c r="C134290" t="n">
        <v>2</v>
      </c>
      <c r="D134290" t="inlineStr">
        <is>
          <t>{'v-msgx', 'msgx'}</t>
        </is>
      </c>
    </row>
    <row r="134291">
      <c r="A134291" s="1" t="n">
        <v>134289</v>
      </c>
      <c r="B134291" t="inlineStr">
        <is>
          <t>renox</t>
        </is>
      </c>
      <c r="C134291" t="n">
        <v>2</v>
      </c>
      <c r="D134291" t="inlineStr">
        <is>
          <t>{'renox-test-module', 'renox-nsfw'}</t>
        </is>
      </c>
    </row>
    <row r="134292">
      <c r="A134292" s="1" t="n">
        <v>134290</v>
      </c>
      <c r="B134292" t="inlineStr">
        <is>
          <t>hotqueue</t>
        </is>
      </c>
      <c r="C134292" t="n">
        <v>2</v>
      </c>
      <c r="D134292" t="inlineStr">
        <is>
          <t>{'bottle-hotqueue', 'hotqueue'}</t>
        </is>
      </c>
    </row>
    <row r="134293">
      <c r="A134293" s="1" t="n">
        <v>134291</v>
      </c>
      <c r="B134293" t="inlineStr">
        <is>
          <t>yycf</t>
        </is>
      </c>
      <c r="C134293" t="n">
        <v>2</v>
      </c>
      <c r="D134293" t="inlineStr">
        <is>
          <t>{'yycf-dialog', 'yycf-algorithm'}</t>
        </is>
      </c>
    </row>
    <row r="134294">
      <c r="A134294" s="1" t="n">
        <v>134292</v>
      </c>
      <c r="B134294" t="inlineStr">
        <is>
          <t>abem</t>
        </is>
      </c>
      <c r="C134294" t="n">
        <v>2</v>
      </c>
      <c r="D134294" t="inlineStr">
        <is>
          <t>{'abem', 'babel-plugin-transform-jsx-abem'}</t>
        </is>
      </c>
    </row>
    <row r="134295">
      <c r="A134295" s="1" t="n">
        <v>134293</v>
      </c>
      <c r="B134295" t="inlineStr">
        <is>
          <t>dissocpath</t>
        </is>
      </c>
      <c r="C134295" t="n">
        <v>2</v>
      </c>
      <c r="D134295" t="inlineStr">
        <is>
          <t>{'@ramda~dissocpath', 'ramda.dissocpath'}</t>
        </is>
      </c>
    </row>
    <row r="134296">
      <c r="A134296" s="1" t="n">
        <v>134294</v>
      </c>
      <c r="B134296" t="inlineStr">
        <is>
          <t>finanza</t>
        </is>
      </c>
      <c r="C134296" t="n">
        <v>2</v>
      </c>
      <c r="D134296" t="inlineStr">
        <is>
          <t>{'finanzamt', 'finanza'}</t>
        </is>
      </c>
    </row>
    <row r="134297">
      <c r="A134297" s="1" t="n">
        <v>134295</v>
      </c>
      <c r="B134297" t="inlineStr">
        <is>
          <t>on3</t>
        </is>
      </c>
      <c r="C134297" t="n">
        <v>2</v>
      </c>
      <c r="D134297" t="inlineStr">
        <is>
          <t>{'hungarian-on3', 'on3'}</t>
        </is>
      </c>
    </row>
    <row r="134298">
      <c r="A134298" s="1" t="n">
        <v>134296</v>
      </c>
      <c r="B134298" t="inlineStr">
        <is>
          <t>socketizer</t>
        </is>
      </c>
      <c r="C134298" t="n">
        <v>2</v>
      </c>
      <c r="D134298" t="inlineStr">
        <is>
          <t>{'socketizer', 'socketizer.js'}</t>
        </is>
      </c>
    </row>
    <row r="134299">
      <c r="A134299" s="1" t="n">
        <v>134297</v>
      </c>
      <c r="B134299" t="inlineStr">
        <is>
          <t>ngimon</t>
        </is>
      </c>
      <c r="C134299" t="n">
        <v>2</v>
      </c>
      <c r="D134299" t="inlineStr">
        <is>
          <t>{'ngimon-common', 'ngimon-fight-engine'}</t>
        </is>
      </c>
    </row>
    <row r="134300">
      <c r="A134300" s="1" t="n">
        <v>134298</v>
      </c>
      <c r="B134300" t="inlineStr">
        <is>
          <t>servicebox</t>
        </is>
      </c>
      <c r="C134300" t="n">
        <v>2</v>
      </c>
      <c r="D134300" t="inlineStr">
        <is>
          <t>{'@sinclair~servicebox', 'servicebox'}</t>
        </is>
      </c>
    </row>
    <row r="134301">
      <c r="A134301" s="1" t="n">
        <v>134299</v>
      </c>
      <c r="B134301" t="inlineStr">
        <is>
          <t>select4</t>
        </is>
      </c>
      <c r="C134301" t="n">
        <v>2</v>
      </c>
      <c r="D134301" t="inlineStr">
        <is>
          <t>{'bulveyz-select4', 'ui-select4'}</t>
        </is>
      </c>
    </row>
    <row r="134302">
      <c r="A134302" s="1" t="n">
        <v>134300</v>
      </c>
      <c r="B134302" t="inlineStr">
        <is>
          <t>risq</t>
        </is>
      </c>
      <c r="C134302" t="n">
        <v>2</v>
      </c>
      <c r="D134302" t="inlineStr">
        <is>
          <t>{'@risqprotocol~risqgql', '@risqprotocol~risqjs'}</t>
        </is>
      </c>
    </row>
    <row r="134303">
      <c r="A134303" s="1" t="n">
        <v>134301</v>
      </c>
      <c r="B134303" t="inlineStr">
        <is>
          <t>risqprotocol</t>
        </is>
      </c>
      <c r="C134303" t="n">
        <v>2</v>
      </c>
      <c r="D134303" t="inlineStr">
        <is>
          <t>{'@risqprotocol~risqgql', '@risqprotocol~risqjs'}</t>
        </is>
      </c>
    </row>
    <row r="134304">
      <c r="A134304" s="1" t="n">
        <v>134302</v>
      </c>
      <c r="B134304" t="inlineStr">
        <is>
          <t>rjhilgefort</t>
        </is>
      </c>
      <c r="C134304" t="n">
        <v>2</v>
      </c>
      <c r="D134304" t="inlineStr">
        <is>
          <t>{'@rjhilgefort~export-dir', '@rjhilgefort~io-ts'}</t>
        </is>
      </c>
    </row>
    <row r="134305">
      <c r="A134305" s="1" t="n">
        <v>134303</v>
      </c>
      <c r="B134305" t="inlineStr">
        <is>
          <t>brannon</t>
        </is>
      </c>
      <c r="C134305" t="n">
        <v>2</v>
      </c>
      <c r="D134305" t="inlineStr">
        <is>
          <t>{'@brannon2~ngx-breadcrumbs', '@brannon2~theme'}</t>
        </is>
      </c>
    </row>
    <row r="134306">
      <c r="A134306" s="1" t="n">
        <v>134304</v>
      </c>
      <c r="B134306" t="inlineStr">
        <is>
          <t>brannon2</t>
        </is>
      </c>
      <c r="C134306" t="n">
        <v>2</v>
      </c>
      <c r="D134306" t="inlineStr">
        <is>
          <t>{'@brannon2~ngx-breadcrumbs', '@brannon2~theme'}</t>
        </is>
      </c>
    </row>
    <row r="134307">
      <c r="A134307" s="1" t="n">
        <v>134305</v>
      </c>
      <c r="B134307" t="inlineStr">
        <is>
          <t>flowdoc</t>
        </is>
      </c>
      <c r="C134307" t="n">
        <v>2</v>
      </c>
      <c r="D134307" t="inlineStr">
        <is>
          <t>{'sfdx-flowdoc-plugin', '@types~flowdoc'}</t>
        </is>
      </c>
    </row>
    <row r="134308">
      <c r="A134308" s="1" t="n">
        <v>134306</v>
      </c>
      <c r="B134308" t="inlineStr">
        <is>
          <t>zaguan</t>
        </is>
      </c>
      <c r="C134308" t="n">
        <v>2</v>
      </c>
      <c r="D134308" t="inlineStr">
        <is>
          <t>{'zaguan-inspector', 'zaguan'}</t>
        </is>
      </c>
    </row>
    <row r="134309">
      <c r="A134309" s="1" t="n">
        <v>134307</v>
      </c>
      <c r="B134309" t="inlineStr">
        <is>
          <t>guyc</t>
        </is>
      </c>
      <c r="C134309" t="n">
        <v>2</v>
      </c>
      <c r="D134309" t="inlineStr">
        <is>
          <t>{'@mi3guyc~common', 'wix-demo-one-app-guyc-1'}</t>
        </is>
      </c>
    </row>
    <row r="134310">
      <c r="A134310" s="1" t="n">
        <v>134308</v>
      </c>
      <c r="B134310" t="inlineStr">
        <is>
          <t>activity2</t>
        </is>
      </c>
      <c r="C134310" t="n">
        <v>2</v>
      </c>
      <c r="D134310" t="inlineStr">
        <is>
          <t>{'activity2', 'activity2day3'}</t>
        </is>
      </c>
    </row>
    <row r="134311">
      <c r="A134311" s="1" t="n">
        <v>134309</v>
      </c>
      <c r="B134311" t="inlineStr">
        <is>
          <t>nadh</t>
        </is>
      </c>
      <c r="C134311" t="n">
        <v>2</v>
      </c>
      <c r="D134311" t="inlineStr">
        <is>
          <t>{'@knadh~dragmove', '@knadh~indexed-cache'}</t>
        </is>
      </c>
    </row>
    <row r="134312">
      <c r="A134312" s="1" t="n">
        <v>134310</v>
      </c>
      <c r="B134312" t="inlineStr">
        <is>
          <t>knadh</t>
        </is>
      </c>
      <c r="C134312" t="n">
        <v>2</v>
      </c>
      <c r="D134312" t="inlineStr">
        <is>
          <t>{'@knadh~dragmove', '@knadh~indexed-cache'}</t>
        </is>
      </c>
    </row>
    <row r="134313">
      <c r="A134313" s="1" t="n">
        <v>134311</v>
      </c>
      <c r="B134313" t="inlineStr">
        <is>
          <t>dragmove</t>
        </is>
      </c>
      <c r="C134313" t="n">
        <v>2</v>
      </c>
      <c r="D134313" t="inlineStr">
        <is>
          <t>{'dragmove.js', '@knadh~dragmove'}</t>
        </is>
      </c>
    </row>
    <row r="134314">
      <c r="A134314" s="1" t="n">
        <v>134312</v>
      </c>
      <c r="B134314" t="inlineStr">
        <is>
          <t>dblx</t>
        </is>
      </c>
      <c r="C134314" t="n">
        <v>2</v>
      </c>
      <c r="D134314" t="inlineStr">
        <is>
          <t>{'babel-plugin-dblx', 'dblx-act'}</t>
        </is>
      </c>
    </row>
    <row r="134315">
      <c r="A134315" s="1" t="n">
        <v>134313</v>
      </c>
      <c r="B134315" t="inlineStr">
        <is>
          <t>mdlinkc</t>
        </is>
      </c>
      <c r="C134315" t="n">
        <v>2</v>
      </c>
      <c r="D134315" t="inlineStr">
        <is>
          <t>{'mdlinkc', 'mdlinkc-cli'}</t>
        </is>
      </c>
    </row>
    <row r="134316">
      <c r="A134316" s="1" t="n">
        <v>134314</v>
      </c>
      <c r="B134316" t="inlineStr">
        <is>
          <t>justreddy</t>
        </is>
      </c>
      <c r="C134316" t="n">
        <v>2</v>
      </c>
      <c r="D134316" t="inlineStr">
        <is>
          <t>{'@justreddy~motionbotlist', '@justreddy~test'}</t>
        </is>
      </c>
    </row>
    <row r="134317">
      <c r="A134317" s="1" t="n">
        <v>134315</v>
      </c>
      <c r="B134317" t="inlineStr">
        <is>
          <t>impliment</t>
        </is>
      </c>
      <c r="C134317" t="n">
        <v>2</v>
      </c>
      <c r="D134317" t="inlineStr">
        <is>
          <t>{'impliments', 'bootstrap-material-design-impliment'}</t>
        </is>
      </c>
    </row>
    <row r="134318">
      <c r="A134318" s="1" t="n">
        <v>134316</v>
      </c>
      <c r="B134318" t="inlineStr">
        <is>
          <t>wealthos</t>
        </is>
      </c>
      <c r="C134318" t="n">
        <v>2</v>
      </c>
      <c r="D134318" t="inlineStr">
        <is>
          <t>{'@wealthos~payments-react', '@wealthos~payments-ngx'}</t>
        </is>
      </c>
    </row>
    <row r="134319">
      <c r="A134319" s="1" t="n">
        <v>134317</v>
      </c>
      <c r="B134319" t="inlineStr">
        <is>
          <t>pinentry</t>
        </is>
      </c>
      <c r="C134319" t="n">
        <v>2</v>
      </c>
      <c r="D134319" t="inlineStr">
        <is>
          <t>{'pinentry', 'trezor-gpg-pinentry-tk'}</t>
        </is>
      </c>
    </row>
    <row r="134320">
      <c r="A134320" s="1" t="n">
        <v>134318</v>
      </c>
      <c r="B134320" t="inlineStr">
        <is>
          <t>bryandollery</t>
        </is>
      </c>
      <c r="C134320" t="n">
        <v>2</v>
      </c>
      <c r="D134320" t="inlineStr">
        <is>
          <t>{'@bryandollery~react-touch', '@bryandollery~react-swipeable'}</t>
        </is>
      </c>
    </row>
    <row r="134321">
      <c r="A134321" s="1" t="n">
        <v>134319</v>
      </c>
      <c r="B134321" t="inlineStr">
        <is>
          <t>aurelie</t>
        </is>
      </c>
      <c r="C134321" t="n">
        <v>2</v>
      </c>
      <c r="D134321" t="inlineStr">
        <is>
          <t>{'@aurelieuno~folder1', 'lodown2-aurelieuno'}</t>
        </is>
      </c>
    </row>
    <row r="134322">
      <c r="A134322" s="1" t="n">
        <v>134320</v>
      </c>
      <c r="B134322" t="inlineStr">
        <is>
          <t>aurelieuno</t>
        </is>
      </c>
      <c r="C134322" t="n">
        <v>2</v>
      </c>
      <c r="D134322" t="inlineStr">
        <is>
          <t>{'@aurelieuno~folder1', 'lodown2-aurelieuno'}</t>
        </is>
      </c>
    </row>
    <row r="134323">
      <c r="A134323" s="1" t="n">
        <v>134321</v>
      </c>
      <c r="B134323" t="inlineStr">
        <is>
          <t>zcontrol</t>
        </is>
      </c>
      <c r="C134323" t="n">
        <v>2</v>
      </c>
      <c r="D134323" t="inlineStr">
        <is>
          <t>{'zcontrol-mobile', 'zcontrol'}</t>
        </is>
      </c>
    </row>
    <row r="134324">
      <c r="A134324" s="1" t="n">
        <v>134322</v>
      </c>
      <c r="B134324" t="inlineStr">
        <is>
          <t>vegemite</t>
        </is>
      </c>
      <c r="C134324" t="n">
        <v>2</v>
      </c>
      <c r="D134324" t="inlineStr">
        <is>
          <t>{'vegemite', 'vegemitex'}</t>
        </is>
      </c>
    </row>
    <row r="134325">
      <c r="A134325" s="1" t="n">
        <v>134323</v>
      </c>
      <c r="B134325" t="inlineStr">
        <is>
          <t>extsolve</t>
        </is>
      </c>
      <c r="C134325" t="n">
        <v>2</v>
      </c>
      <c r="D134325" t="inlineStr">
        <is>
          <t>{'ats-extsolve', 'ats-extsolve-smt2'}</t>
        </is>
      </c>
    </row>
    <row r="134326">
      <c r="A134326" s="1" t="n">
        <v>134324</v>
      </c>
      <c r="B134326" t="inlineStr">
        <is>
          <t>jixinrui</t>
        </is>
      </c>
      <c r="C134326" t="n">
        <v>2</v>
      </c>
      <c r="D134326" t="inlineStr">
        <is>
          <t>{'jixinrui', 'jixinrui-cidain'}</t>
        </is>
      </c>
    </row>
    <row r="134327">
      <c r="A134327" s="1" t="n">
        <v>134325</v>
      </c>
      <c r="B134327" t="inlineStr">
        <is>
          <t>rustconf</t>
        </is>
      </c>
      <c r="C134327" t="n">
        <v>2</v>
      </c>
      <c r="D134327" t="inlineStr">
        <is>
          <t>{'rustconf-wasm', 'rust-wasm-rustconf'}</t>
        </is>
      </c>
    </row>
    <row r="134328">
      <c r="A134328" s="1" t="n">
        <v>134326</v>
      </c>
      <c r="B134328" t="inlineStr">
        <is>
          <t>aaa6</t>
        </is>
      </c>
      <c r="C134328" t="n">
        <v>2</v>
      </c>
      <c r="D134328" t="inlineStr">
        <is>
          <t>{'@defualt~aaa6', 'aaa6'}</t>
        </is>
      </c>
    </row>
    <row r="134329">
      <c r="A134329" s="1" t="n">
        <v>134327</v>
      </c>
      <c r="B134329" t="inlineStr">
        <is>
          <t>edgel</t>
        </is>
      </c>
      <c r="C134329" t="n">
        <v>2</v>
      </c>
      <c r="D134329" t="inlineStr">
        <is>
          <t>{'@uoe-ssp~edgel', '@uoe~edgel'}</t>
        </is>
      </c>
    </row>
    <row r="134330">
      <c r="A134330" s="1" t="n">
        <v>134328</v>
      </c>
      <c r="B134330" t="inlineStr">
        <is>
          <t>mapseries</t>
        </is>
      </c>
      <c r="C134330" t="n">
        <v>2</v>
      </c>
      <c r="D134330" t="inlineStr">
        <is>
          <t>{'async.mapseries', 'mapseries'}</t>
        </is>
      </c>
    </row>
    <row r="134331">
      <c r="A134331" s="1" t="n">
        <v>134329</v>
      </c>
      <c r="B134331" t="inlineStr">
        <is>
          <t>ocdoc</t>
        </is>
      </c>
      <c r="C134331" t="n">
        <v>2</v>
      </c>
      <c r="D134331" t="inlineStr">
        <is>
          <t>{'@cqlinkoff~ocdoc', '@cqmbr~ocdoc'}</t>
        </is>
      </c>
    </row>
    <row r="134332">
      <c r="A134332" s="1" t="n">
        <v>134330</v>
      </c>
      <c r="B134332" t="inlineStr">
        <is>
          <t>threeceelabs</t>
        </is>
      </c>
      <c r="C134332" t="n">
        <v>2</v>
      </c>
      <c r="D134332" t="inlineStr">
        <is>
          <t>{'@threeceelabs~mongoose-artyou', '@threeceelabs~mongoose-art47'}</t>
        </is>
      </c>
    </row>
    <row r="134333">
      <c r="A134333" s="1" t="n">
        <v>134331</v>
      </c>
      <c r="B134333" t="inlineStr">
        <is>
          <t>art47</t>
        </is>
      </c>
      <c r="C134333" t="n">
        <v>2</v>
      </c>
      <c r="D134333" t="inlineStr">
        <is>
          <t>{'art47', '@threeceelabs~mongoose-art47'}</t>
        </is>
      </c>
    </row>
    <row r="134334">
      <c r="A134334" s="1" t="n">
        <v>134332</v>
      </c>
      <c r="B134334" t="inlineStr">
        <is>
          <t>carlosvpi</t>
        </is>
      </c>
      <c r="C134334" t="n">
        <v>2</v>
      </c>
      <c r="D134334" t="inlineStr">
        <is>
          <t>{'@carlosvpi~parser', '@carlosvpi~cycle'}</t>
        </is>
      </c>
    </row>
    <row r="134335">
      <c r="A134335" s="1" t="n">
        <v>134333</v>
      </c>
      <c r="B134335" t="inlineStr">
        <is>
          <t>chuango</t>
        </is>
      </c>
      <c r="C134335" t="n">
        <v>2</v>
      </c>
      <c r="D134335" t="inlineStr">
        <is>
          <t>{'homebridge-chuango-h4', 'chuango-h4-client'}</t>
        </is>
      </c>
    </row>
    <row r="134336">
      <c r="A134336" s="1" t="n">
        <v>134334</v>
      </c>
      <c r="B134336" t="inlineStr">
        <is>
          <t>eagleswap</t>
        </is>
      </c>
      <c r="C134336" t="n">
        <v>2</v>
      </c>
      <c r="D134336" t="inlineStr">
        <is>
          <t>{'@ldellaquila~eagleswap', 'eagleswap-interface'}</t>
        </is>
      </c>
    </row>
    <row r="134337">
      <c r="A134337" s="1" t="n">
        <v>134335</v>
      </c>
      <c r="B134337" t="inlineStr">
        <is>
          <t>sofortueberweisung</t>
        </is>
      </c>
      <c r="C134337" t="n">
        <v>2</v>
      </c>
      <c r="D134337" t="inlineStr">
        <is>
          <t>{'lfs-sofortueberweisung', 'django-sofortueberweisung'}</t>
        </is>
      </c>
    </row>
    <row r="134338">
      <c r="A134338" s="1" t="n">
        <v>134336</v>
      </c>
      <c r="B134338" t="inlineStr">
        <is>
          <t>storag</t>
        </is>
      </c>
      <c r="C134338" t="n">
        <v>2</v>
      </c>
      <c r="D134338" t="inlineStr">
        <is>
          <t>{'ember-tracked-local-storag', 'storag'}</t>
        </is>
      </c>
    </row>
    <row r="134339">
      <c r="A134339" s="1" t="n">
        <v>134337</v>
      </c>
      <c r="B134339" t="inlineStr">
        <is>
          <t>ecredit</t>
        </is>
      </c>
      <c r="C134339" t="n">
        <v>2</v>
      </c>
      <c r="D134339" t="inlineStr">
        <is>
          <t>{'ecredit-direct-api-2', 'ecredit-direct-api'}</t>
        </is>
      </c>
    </row>
    <row r="134340">
      <c r="A134340" s="1" t="n">
        <v>134338</v>
      </c>
      <c r="B134340" t="inlineStr">
        <is>
          <t>notectl</t>
        </is>
      </c>
      <c r="C134340" t="n">
        <v>2</v>
      </c>
      <c r="D134340" t="inlineStr">
        <is>
          <t>{'noteworthy-notectl', 'notectl'}</t>
        </is>
      </c>
    </row>
    <row r="134341">
      <c r="A134341" s="1" t="n">
        <v>134339</v>
      </c>
      <c r="B134341" t="inlineStr">
        <is>
          <t>oslash</t>
        </is>
      </c>
      <c r="C134341" t="n">
        <v>2</v>
      </c>
      <c r="D134341" t="inlineStr">
        <is>
          <t>{'@thanatoslash~hqcl', 'oslash'}</t>
        </is>
      </c>
    </row>
    <row r="134342">
      <c r="A134342" s="1" t="n">
        <v>134340</v>
      </c>
      <c r="B134342" t="inlineStr">
        <is>
          <t>hqcl</t>
        </is>
      </c>
      <c r="C134342" t="n">
        <v>2</v>
      </c>
      <c r="D134342" t="inlineStr">
        <is>
          <t>{'hqcl', '@thanatoslash~hqcl'}</t>
        </is>
      </c>
    </row>
    <row r="134343">
      <c r="A134343" s="1" t="n">
        <v>134341</v>
      </c>
      <c r="B134343" t="inlineStr">
        <is>
          <t>rization</t>
        </is>
      </c>
      <c r="C134343" t="n">
        <v>2</v>
      </c>
      <c r="D134343" t="inlineStr">
        <is>
          <t>{'tensorflowjs-binarization', 'ss-autorization'}</t>
        </is>
      </c>
    </row>
    <row r="134344">
      <c r="A134344" s="1" t="n">
        <v>134342</v>
      </c>
      <c r="B134344" t="inlineStr">
        <is>
          <t>penguinhouse</t>
        </is>
      </c>
      <c r="C134344" t="n">
        <v>2</v>
      </c>
      <c r="D134344" t="inlineStr">
        <is>
          <t>{'@penguinhouse~stoolie', '@penguinhouse~cyrus'}</t>
        </is>
      </c>
    </row>
    <row r="134345">
      <c r="A134345" s="1" t="n">
        <v>134343</v>
      </c>
      <c r="B134345" t="inlineStr">
        <is>
          <t>khanisak</t>
        </is>
      </c>
      <c r="C134345" t="n">
        <v>2</v>
      </c>
      <c r="D134345" t="inlineStr">
        <is>
          <t>{'@khanisak~prettier-config', '@khanisak~temperature-converter'}</t>
        </is>
      </c>
    </row>
    <row r="134346">
      <c r="A134346" s="1" t="n">
        <v>134344</v>
      </c>
      <c r="B134346" t="inlineStr">
        <is>
          <t>buechel</t>
        </is>
      </c>
      <c r="C134346" t="n">
        <v>2</v>
      </c>
      <c r="D134346" t="inlineStr">
        <is>
          <t>{'closebrace-test-cbuecheler', '@danielbuechele~sharedb'}</t>
        </is>
      </c>
    </row>
    <row r="134347">
      <c r="A134347" s="1" t="n">
        <v>134345</v>
      </c>
      <c r="B134347" t="inlineStr">
        <is>
          <t>pcweb</t>
        </is>
      </c>
      <c r="C134347" t="n">
        <v>2</v>
      </c>
      <c r="D134347" t="inlineStr">
        <is>
          <t>{'pcweb', 'pcweb-train-cli'}</t>
        </is>
      </c>
    </row>
    <row r="134348">
      <c r="A134348" s="1" t="n">
        <v>134346</v>
      </c>
      <c r="B134348" t="inlineStr">
        <is>
          <t>paxico</t>
        </is>
      </c>
      <c r="C134348" t="n">
        <v>2</v>
      </c>
      <c r="D134348" t="inlineStr">
        <is>
          <t>{'@paxico~loadsy', '@paxico~cli-loadsy'}</t>
        </is>
      </c>
    </row>
    <row r="134349">
      <c r="A134349" s="1" t="n">
        <v>134347</v>
      </c>
      <c r="B134349" t="inlineStr">
        <is>
          <t>hihihera</t>
        </is>
      </c>
      <c r="C134349" t="n">
        <v>2</v>
      </c>
      <c r="D134349" t="inlineStr">
        <is>
          <t>{'@hihihera~color', '@hihihera~shared'}</t>
        </is>
      </c>
    </row>
    <row r="134350">
      <c r="A134350" s="1" t="n">
        <v>134348</v>
      </c>
      <c r="B134350" t="inlineStr">
        <is>
          <t>kinjal</t>
        </is>
      </c>
      <c r="C134350" t="n">
        <v>2</v>
      </c>
      <c r="D134350" t="inlineStr">
        <is>
          <t>{'@kinjal.patel~first_module', 'kinjal'}</t>
        </is>
      </c>
    </row>
    <row r="134351">
      <c r="A134351" s="1" t="n">
        <v>134349</v>
      </c>
      <c r="B134351" t="inlineStr">
        <is>
          <t>evoque</t>
        </is>
      </c>
      <c r="C134351" t="n">
        <v>2</v>
      </c>
      <c r="D134351" t="inlineStr">
        <is>
          <t>{'evoque', 'evoque-fun'}</t>
        </is>
      </c>
    </row>
    <row r="134352">
      <c r="A134352" s="1" t="n">
        <v>134350</v>
      </c>
      <c r="B134352" t="inlineStr">
        <is>
          <t>baasbox</t>
        </is>
      </c>
      <c r="C134352" t="n">
        <v>2</v>
      </c>
      <c r="D134352" t="inlineStr">
        <is>
          <t>{'baasbox', '@opendash~user-adapter-baasbox'}</t>
        </is>
      </c>
    </row>
    <row r="134353">
      <c r="A134353" s="1" t="n">
        <v>134351</v>
      </c>
      <c r="B134353" t="inlineStr">
        <is>
          <t>docengine</t>
        </is>
      </c>
      <c r="C134353" t="n">
        <v>2</v>
      </c>
      <c r="D134353" t="inlineStr">
        <is>
          <t>{'gross-docengine', 'docengine'}</t>
        </is>
      </c>
    </row>
    <row r="134354">
      <c r="A134354" s="1" t="n">
        <v>134352</v>
      </c>
      <c r="B134354" t="inlineStr">
        <is>
          <t>lettoo</t>
        </is>
      </c>
      <c r="C134354" t="n">
        <v>2</v>
      </c>
      <c r="D134354" t="inlineStr">
        <is>
          <t>{'lettoo-phone-quick-signup', 'lettoo-email-quick-signup'}</t>
        </is>
      </c>
    </row>
    <row r="134355">
      <c r="A134355" s="1" t="n">
        <v>134353</v>
      </c>
      <c r="B134355" t="inlineStr">
        <is>
          <t>ndikaserra</t>
        </is>
      </c>
      <c r="C134355" t="n">
        <v>2</v>
      </c>
      <c r="D134355" t="inlineStr">
        <is>
          <t>{'@ndikaserra~types', '@ndikaserra~utils'}</t>
        </is>
      </c>
    </row>
    <row r="134356">
      <c r="A134356" s="1" t="n">
        <v>134354</v>
      </c>
      <c r="B134356" t="inlineStr">
        <is>
          <t>athilog</t>
        </is>
      </c>
      <c r="C134356" t="n">
        <v>2</v>
      </c>
      <c r="D134356" t="inlineStr">
        <is>
          <t>{'athilog', '@athilog~test-module'}</t>
        </is>
      </c>
    </row>
    <row r="134357">
      <c r="A134357" s="1" t="n">
        <v>134355</v>
      </c>
      <c r="B134357" t="inlineStr">
        <is>
          <t>confini</t>
        </is>
      </c>
      <c r="C134357" t="n">
        <v>2</v>
      </c>
      <c r="D134357" t="inlineStr">
        <is>
          <t>{'confini-istat', 'confini'}</t>
        </is>
      </c>
    </row>
    <row r="134358">
      <c r="A134358" s="1" t="n">
        <v>134356</v>
      </c>
      <c r="B134358" t="inlineStr">
        <is>
          <t>hostman</t>
        </is>
      </c>
      <c r="C134358" t="n">
        <v>2</v>
      </c>
      <c r="D134358" t="inlineStr">
        <is>
          <t>{'hostman', '@thebrenny~hostman'}</t>
        </is>
      </c>
    </row>
    <row r="134359">
      <c r="A134359" s="1" t="n">
        <v>134357</v>
      </c>
      <c r="B134359" t="inlineStr">
        <is>
          <t>tcsa</t>
        </is>
      </c>
      <c r="C134359" t="n">
        <v>2</v>
      </c>
      <c r="D134359" t="inlineStr">
        <is>
          <t>{'tcsa-live-module', 'tcsa-ui'}</t>
        </is>
      </c>
    </row>
    <row r="134360">
      <c r="A134360" s="1" t="n">
        <v>134358</v>
      </c>
      <c r="B134360" t="inlineStr">
        <is>
          <t>shaojie</t>
        </is>
      </c>
      <c r="C134360" t="n">
        <v>2</v>
      </c>
      <c r="D134360" t="inlineStr">
        <is>
          <t>{'shaojie__zhu__ku', 'shaojie'}</t>
        </is>
      </c>
    </row>
    <row r="134361">
      <c r="A134361" s="1" t="n">
        <v>134359</v>
      </c>
      <c r="B134361" t="inlineStr">
        <is>
          <t>companyinformation</t>
        </is>
      </c>
      <c r="C134361" t="n">
        <v>2</v>
      </c>
      <c r="D134361" t="inlineStr">
        <is>
          <t>{'qmuzik-companyinformation-shared', 'qmuzik-companyinformation'}</t>
        </is>
      </c>
    </row>
    <row r="134362">
      <c r="A134362" s="1" t="n">
        <v>134360</v>
      </c>
      <c r="B134362" t="inlineStr">
        <is>
          <t>blueperspective</t>
        </is>
      </c>
      <c r="C134362" t="n">
        <v>2</v>
      </c>
      <c r="D134362" t="inlineStr">
        <is>
          <t>{'blueperspective-bootstrap-ui', 'blueperspective-example'}</t>
        </is>
      </c>
    </row>
    <row r="134363">
      <c r="A134363" s="1" t="n">
        <v>134361</v>
      </c>
      <c r="B134363" t="inlineStr">
        <is>
          <t>impecable</t>
        </is>
      </c>
      <c r="C134363" t="n">
        <v>2</v>
      </c>
      <c r="D134363" t="inlineStr">
        <is>
          <t>{'react-impecable-layout', 'impecablemodule'}</t>
        </is>
      </c>
    </row>
    <row r="134364">
      <c r="A134364" s="1" t="n">
        <v>134362</v>
      </c>
      <c r="B134364" t="inlineStr">
        <is>
          <t>yrpc</t>
        </is>
      </c>
      <c r="C134364" t="n">
        <v>2</v>
      </c>
      <c r="D134364" t="inlineStr">
        <is>
          <t>{'@yued~yrpc', 'yrpc'}</t>
        </is>
      </c>
    </row>
    <row r="134365">
      <c r="A134365" s="1" t="n">
        <v>134363</v>
      </c>
      <c r="B134365" t="inlineStr">
        <is>
          <t>damka</t>
        </is>
      </c>
      <c r="C134365" t="n">
        <v>2</v>
      </c>
      <c r="D134365" t="inlineStr">
        <is>
          <t>{'damka', 'damka-changelog'}</t>
        </is>
      </c>
    </row>
    <row r="134366">
      <c r="A134366" s="1" t="n">
        <v>134364</v>
      </c>
      <c r="B134366" t="inlineStr">
        <is>
          <t>manuels</t>
        </is>
      </c>
      <c r="C134366" t="n">
        <v>2</v>
      </c>
      <c r="D134366" t="inlineStr">
        <is>
          <t>{'@manuelsdy~platzom', 'manuelsmontalvo-resume'}</t>
        </is>
      </c>
    </row>
    <row r="134367">
      <c r="A134367" s="1" t="n">
        <v>134365</v>
      </c>
      <c r="B134367" t="inlineStr">
        <is>
          <t>susc</t>
        </is>
      </c>
      <c r="C134367" t="n">
        <v>2</v>
      </c>
      <c r="D134367" t="inlineStr">
        <is>
          <t>{'suscnode', 'susc'}</t>
        </is>
      </c>
    </row>
    <row r="134368">
      <c r="A134368" s="1" t="n">
        <v>134366</v>
      </c>
      <c r="B134368" t="inlineStr">
        <is>
          <t>ventnor</t>
        </is>
      </c>
      <c r="C134368" t="n">
        <v>2</v>
      </c>
      <c r="D134368" t="inlineStr">
        <is>
          <t>{'ventnor', 'ventnor-selectize'}</t>
        </is>
      </c>
    </row>
    <row r="134369">
      <c r="A134369" s="1" t="n">
        <v>134367</v>
      </c>
      <c r="B134369" t="inlineStr">
        <is>
          <t>primesieve</t>
        </is>
      </c>
      <c r="C134369" t="n">
        <v>2</v>
      </c>
      <c r="D134369" t="inlineStr">
        <is>
          <t>{'@hodrobond~euler-primesieve', 'primesieve'}</t>
        </is>
      </c>
    </row>
    <row r="134370">
      <c r="A134370" s="1" t="n">
        <v>134368</v>
      </c>
      <c r="B134370" t="inlineStr">
        <is>
          <t>apandresipm</t>
        </is>
      </c>
      <c r="C134370" t="n">
        <v>2</v>
      </c>
      <c r="D134370" t="inlineStr">
        <is>
          <t>{'@apandresipm~example-npm-pkg', '@apandresipm~tupling-tool'}</t>
        </is>
      </c>
    </row>
    <row r="134371">
      <c r="A134371" s="1" t="n">
        <v>134369</v>
      </c>
      <c r="B134371" t="inlineStr">
        <is>
          <t>packtools</t>
        </is>
      </c>
      <c r="C134371" t="n">
        <v>2</v>
      </c>
      <c r="D134371" t="inlineStr">
        <is>
          <t>{'js-packtools', 'packtools'}</t>
        </is>
      </c>
    </row>
    <row r="134372">
      <c r="A134372" s="1" t="n">
        <v>134370</v>
      </c>
      <c r="B134372" t="inlineStr">
        <is>
          <t>verant</t>
        </is>
      </c>
      <c r="C134372" t="n">
        <v>2</v>
      </c>
      <c r="D134372" t="inlineStr">
        <is>
          <t>{'verant', 'perseverant'}</t>
        </is>
      </c>
    </row>
    <row r="134373">
      <c r="A134373" s="1" t="n">
        <v>134371</v>
      </c>
      <c r="B134373" t="inlineStr">
        <is>
          <t>rehance</t>
        </is>
      </c>
      <c r="C134373" t="n">
        <v>2</v>
      </c>
      <c r="D134373" t="inlineStr">
        <is>
          <t>{'rehance-forms', 'rehance'}</t>
        </is>
      </c>
    </row>
    <row r="134374">
      <c r="A134374" s="1" t="n">
        <v>134372</v>
      </c>
      <c r="B134374" t="inlineStr">
        <is>
          <t>openzipkin</t>
        </is>
      </c>
      <c r="C134374" t="n">
        <v>2</v>
      </c>
      <c r="D134374" t="inlineStr">
        <is>
          <t>{'openzipkin-thriftrw', 'openzipkin-thrift'}</t>
        </is>
      </c>
    </row>
    <row r="134375">
      <c r="A134375" s="1" t="n">
        <v>134373</v>
      </c>
      <c r="B134375" t="inlineStr">
        <is>
          <t>zheeno</t>
        </is>
      </c>
      <c r="C134375" t="n">
        <v>2</v>
      </c>
      <c r="D134375" t="inlineStr">
        <is>
          <t>{'@zheeno~mnemonic-cypher', '@zheeno~searchables'}</t>
        </is>
      </c>
    </row>
    <row r="134376">
      <c r="A134376" s="1" t="n">
        <v>134374</v>
      </c>
      <c r="B134376" t="inlineStr">
        <is>
          <t>inserts</t>
        </is>
      </c>
      <c r="C134376" t="n">
        <v>2</v>
      </c>
      <c r="D134376" t="inlineStr">
        <is>
          <t>{'html-webpack-inserts-plugin', 'sqlalchemy-batch-inserts'}</t>
        </is>
      </c>
    </row>
    <row r="134377">
      <c r="A134377" s="1" t="n">
        <v>134375</v>
      </c>
      <c r="B134377" t="inlineStr">
        <is>
          <t>neilb</t>
        </is>
      </c>
      <c r="C134377" t="n">
        <v>2</v>
      </c>
      <c r="D134377" t="inlineStr">
        <is>
          <t>{'@neilbmclaughlin~github-secrets', '@neilbmclaughlin~rules-engine-test'}</t>
        </is>
      </c>
    </row>
    <row r="134378">
      <c r="A134378" s="1" t="n">
        <v>134376</v>
      </c>
      <c r="B134378" t="inlineStr">
        <is>
          <t>mclaughlin</t>
        </is>
      </c>
      <c r="C134378" t="n">
        <v>2</v>
      </c>
      <c r="D134378" t="inlineStr">
        <is>
          <t>{'@neilbmclaughlin~github-secrets', '@neilbmclaughlin~rules-engine-test'}</t>
        </is>
      </c>
    </row>
    <row r="134379">
      <c r="A134379" s="1" t="n">
        <v>134377</v>
      </c>
      <c r="B134379" t="inlineStr">
        <is>
          <t>neilbmclaughlin</t>
        </is>
      </c>
      <c r="C134379" t="n">
        <v>2</v>
      </c>
      <c r="D134379" t="inlineStr">
        <is>
          <t>{'@neilbmclaughlin~github-secrets', '@neilbmclaughlin~rules-engine-test'}</t>
        </is>
      </c>
    </row>
    <row r="134380">
      <c r="A134380" s="1" t="n">
        <v>134378</v>
      </c>
      <c r="B134380" t="inlineStr">
        <is>
          <t>kijuub</t>
        </is>
      </c>
      <c r="C134380" t="n">
        <v>2</v>
      </c>
      <c r="D134380" t="inlineStr">
        <is>
          <t>{'@kijuub~timed-retry-queue', '@kijuub~timed-retry-dependency-queue'}</t>
        </is>
      </c>
    </row>
    <row r="134381">
      <c r="A134381" s="1" t="n">
        <v>134379</v>
      </c>
      <c r="B134381" t="inlineStr">
        <is>
          <t>gya</t>
        </is>
      </c>
      <c r="C134381" t="n">
        <v>2</v>
      </c>
      <c r="D134381" t="inlineStr">
        <is>
          <t>{'gyaon-cli', 'gyaonup'}</t>
        </is>
      </c>
    </row>
    <row r="134382">
      <c r="A134382" s="1" t="n">
        <v>134380</v>
      </c>
      <c r="B134382" t="inlineStr">
        <is>
          <t>arswarm</t>
        </is>
      </c>
      <c r="C134382" t="n">
        <v>2</v>
      </c>
      <c r="D134382" t="inlineStr">
        <is>
          <t>{'arswarm-node', 'arswarm'}</t>
        </is>
      </c>
    </row>
    <row r="134383">
      <c r="A134383" s="1" t="n">
        <v>134381</v>
      </c>
      <c r="B134383" t="inlineStr">
        <is>
          <t>alakazam</t>
        </is>
      </c>
      <c r="C134383" t="n">
        <v>2</v>
      </c>
      <c r="D134383" t="inlineStr">
        <is>
          <t>{'alakazam-models', 'alakazam'}</t>
        </is>
      </c>
    </row>
    <row r="134384">
      <c r="A134384" s="1" t="n">
        <v>134382</v>
      </c>
      <c r="B134384" t="inlineStr">
        <is>
          <t>mkeeorg</t>
        </is>
      </c>
      <c r="C134384" t="n">
        <v>2</v>
      </c>
      <c r="D134384" t="inlineStr">
        <is>
          <t>{'@mkeeorg~career-app', '@mkeeorg~tsup'}</t>
        </is>
      </c>
    </row>
    <row r="134385">
      <c r="A134385" s="1" t="n">
        <v>134383</v>
      </c>
      <c r="B134385" t="inlineStr">
        <is>
          <t>imee</t>
        </is>
      </c>
      <c r="C134385" t="n">
        <v>2</v>
      </c>
      <c r="D134385" t="inlineStr">
        <is>
          <t>{'imee', 'imee-framework-vue'}</t>
        </is>
      </c>
    </row>
    <row r="134386">
      <c r="A134386" s="1" t="n">
        <v>134384</v>
      </c>
      <c r="B134386" t="inlineStr">
        <is>
          <t>barras</t>
        </is>
      </c>
      <c r="C134386" t="n">
        <v>2</v>
      </c>
      <c r="D134386" t="inlineStr">
        <is>
          <t>{'hu-barras-component-react', '@ribarras~platzimediaplayer'}</t>
        </is>
      </c>
    </row>
    <row r="134387">
      <c r="A134387" s="1" t="n">
        <v>134385</v>
      </c>
      <c r="B134387" t="inlineStr">
        <is>
          <t>gandb</t>
        </is>
      </c>
      <c r="C134387" t="n">
        <v>2</v>
      </c>
      <c r="D134387" t="inlineStr">
        <is>
          <t>{'gandb-distributions-chauhan-shi', 'gandb-distrib'}</t>
        </is>
      </c>
    </row>
    <row r="134388">
      <c r="A134388" s="1" t="n">
        <v>134386</v>
      </c>
      <c r="B134388" t="inlineStr">
        <is>
          <t>chase439</t>
        </is>
      </c>
      <c r="C134388" t="n">
        <v>2</v>
      </c>
      <c r="D134388" t="inlineStr">
        <is>
          <t>{'@chase439~material-kit', '@chase439~flying-focus'}</t>
        </is>
      </c>
    </row>
    <row r="134389">
      <c r="A134389" s="1" t="n">
        <v>134387</v>
      </c>
      <c r="B134389" t="inlineStr">
        <is>
          <t>vukovic</t>
        </is>
      </c>
      <c r="C134389" t="n">
        <v>2</v>
      </c>
      <c r="D134389" t="inlineStr">
        <is>
          <t>{'@dvukovic~eslint-config', '@dvukovic~dujo-ui'}</t>
        </is>
      </c>
    </row>
    <row r="134390">
      <c r="A134390" s="1" t="n">
        <v>134388</v>
      </c>
      <c r="B134390" t="inlineStr">
        <is>
          <t>dvukovic</t>
        </is>
      </c>
      <c r="C134390" t="n">
        <v>2</v>
      </c>
      <c r="D134390" t="inlineStr">
        <is>
          <t>{'@dvukovic~eslint-config', '@dvukovic~dujo-ui'}</t>
        </is>
      </c>
    </row>
    <row r="134391">
      <c r="A134391" s="1" t="n">
        <v>134389</v>
      </c>
      <c r="B134391" t="inlineStr">
        <is>
          <t>unionby</t>
        </is>
      </c>
      <c r="C134391" t="n">
        <v>2</v>
      </c>
      <c r="D134391" t="inlineStr">
        <is>
          <t>{'@types~lodash.unionby', 'lodash.unionby'}</t>
        </is>
      </c>
    </row>
    <row r="134392">
      <c r="A134392" s="1" t="n">
        <v>134390</v>
      </c>
      <c r="B134392" t="inlineStr">
        <is>
          <t>jsop</t>
        </is>
      </c>
      <c r="C134392" t="n">
        <v>2</v>
      </c>
      <c r="D134392" t="inlineStr">
        <is>
          <t>{'jsop', '@jsop~rix'}</t>
        </is>
      </c>
    </row>
    <row r="134393">
      <c r="A134393" s="1" t="n">
        <v>134391</v>
      </c>
      <c r="B134393" t="inlineStr">
        <is>
          <t>lojaskd</t>
        </is>
      </c>
      <c r="C134393" t="n">
        <v>2</v>
      </c>
      <c r="D134393" t="inlineStr">
        <is>
          <t>{'eslint-config-lojaskd-base', '@lojaskd~gulp-tasks'}</t>
        </is>
      </c>
    </row>
    <row r="134394">
      <c r="A134394" s="1" t="n">
        <v>134392</v>
      </c>
      <c r="B134394" t="inlineStr">
        <is>
          <t>pstv</t>
        </is>
      </c>
      <c r="C134394" t="n">
        <v>2</v>
      </c>
      <c r="D134394" t="inlineStr">
        <is>
          <t>{'pstv-utils', '@dreamner~pstv-util'}</t>
        </is>
      </c>
    </row>
    <row r="134395">
      <c r="A134395" s="1" t="n">
        <v>134393</v>
      </c>
      <c r="B134395" t="inlineStr">
        <is>
          <t>mangin</t>
        </is>
      </c>
      <c r="C134395" t="n">
        <v>2</v>
      </c>
      <c r="D134395" t="inlineStr">
        <is>
          <t>{'@manginx~cli', '@manginx~test'}</t>
        </is>
      </c>
    </row>
    <row r="134396">
      <c r="A134396" s="1" t="n">
        <v>134394</v>
      </c>
      <c r="B134396" t="inlineStr">
        <is>
          <t>manginx</t>
        </is>
      </c>
      <c r="C134396" t="n">
        <v>2</v>
      </c>
      <c r="D134396" t="inlineStr">
        <is>
          <t>{'@manginx~cli', '@manginx~test'}</t>
        </is>
      </c>
    </row>
    <row r="134397">
      <c r="A134397" s="1" t="n">
        <v>134395</v>
      </c>
      <c r="B134397" t="inlineStr">
        <is>
          <t>atable</t>
        </is>
      </c>
      <c r="C134397" t="n">
        <v>2</v>
      </c>
      <c r="D134397" t="inlineStr">
        <is>
          <t>{'@shoppehub~atable', 'atable'}</t>
        </is>
      </c>
    </row>
    <row r="134398">
      <c r="A134398" s="1" t="n">
        <v>134396</v>
      </c>
      <c r="B134398" t="inlineStr">
        <is>
          <t>emeow</t>
        </is>
      </c>
      <c r="C134398" t="n">
        <v>2</v>
      </c>
      <c r="D134398" t="inlineStr">
        <is>
          <t>{'emeow-cli', 'emeow'}</t>
        </is>
      </c>
    </row>
    <row r="134399">
      <c r="A134399" s="1" t="n">
        <v>134397</v>
      </c>
      <c r="B134399" t="inlineStr">
        <is>
          <t>mountaingapsolutions</t>
        </is>
      </c>
      <c r="C134399" t="n">
        <v>2</v>
      </c>
      <c r="D134399" t="inlineStr">
        <is>
          <t>{'@mountaingapsolutions~objectutil', '@mountaingapsolutions~include'}</t>
        </is>
      </c>
    </row>
    <row r="134400">
      <c r="A134400" s="1" t="n">
        <v>134398</v>
      </c>
      <c r="B134400" t="inlineStr">
        <is>
          <t>sequeljs</t>
        </is>
      </c>
      <c r="C134400" t="n">
        <v>2</v>
      </c>
      <c r="D134400" t="inlineStr">
        <is>
          <t>{'sequeljs', '@sequeljs~ast'}</t>
        </is>
      </c>
    </row>
    <row r="134401">
      <c r="A134401" s="1" t="n">
        <v>134399</v>
      </c>
      <c r="B134401" t="inlineStr">
        <is>
          <t>ajitbiswal1</t>
        </is>
      </c>
      <c r="C134401" t="n">
        <v>2</v>
      </c>
      <c r="D134401" t="inlineStr">
        <is>
          <t>{'@ajitbiswal1~packagesample', 'ajitbiswal1'}</t>
        </is>
      </c>
    </row>
    <row r="134402">
      <c r="A134402" s="1" t="n">
        <v>134400</v>
      </c>
      <c r="B134402" t="inlineStr">
        <is>
          <t>adventurousway</t>
        </is>
      </c>
      <c r="C134402" t="n">
        <v>2</v>
      </c>
      <c r="D134402" t="inlineStr">
        <is>
          <t>{'@adventurousway~logger', '@adventurousway~config'}</t>
        </is>
      </c>
    </row>
    <row r="134403">
      <c r="A134403" s="1" t="n">
        <v>134401</v>
      </c>
      <c r="B134403" t="inlineStr">
        <is>
          <t>essays</t>
        </is>
      </c>
      <c r="C134403" t="n">
        <v>2</v>
      </c>
      <c r="D134403" t="inlineStr">
        <is>
          <t>{'essay-writing-tips-for-descriptive-essays-read', 'essay-writing-tips-for-descriptive-essays'}</t>
        </is>
      </c>
    </row>
    <row r="134404">
      <c r="A134404" s="1" t="n">
        <v>134402</v>
      </c>
      <c r="B134404" t="inlineStr">
        <is>
          <t>timezz</t>
        </is>
      </c>
      <c r="C134404" t="n">
        <v>2</v>
      </c>
      <c r="D134404" t="inlineStr">
        <is>
          <t>{'zzstr2timezz', 'timezz'}</t>
        </is>
      </c>
    </row>
    <row r="134405">
      <c r="A134405" s="1" t="n">
        <v>134403</v>
      </c>
      <c r="B134405" t="inlineStr">
        <is>
          <t>yuenode</t>
        </is>
      </c>
      <c r="C134405" t="n">
        <v>2</v>
      </c>
      <c r="D134405" t="inlineStr">
        <is>
          <t>{'yuenode', 'yuenode-core'}</t>
        </is>
      </c>
    </row>
    <row r="134406">
      <c r="A134406" s="1" t="n">
        <v>134404</v>
      </c>
      <c r="B134406" t="inlineStr">
        <is>
          <t>crums</t>
        </is>
      </c>
      <c r="C134406" t="n">
        <v>2</v>
      </c>
      <c r="D134406" t="inlineStr">
        <is>
          <t>{'@camdh~crums-editors', '@camdh~crums'}</t>
        </is>
      </c>
    </row>
    <row r="134407">
      <c r="A134407" s="1" t="n">
        <v>134405</v>
      </c>
      <c r="B134407" t="inlineStr">
        <is>
          <t>cachifyrest</t>
        </is>
      </c>
      <c r="C134407" t="n">
        <v>2</v>
      </c>
      <c r="D134407" t="inlineStr">
        <is>
          <t>{'@lyo~cachifyrest', 'cachifyrest'}</t>
        </is>
      </c>
    </row>
    <row r="134408">
      <c r="A134408" s="1" t="n">
        <v>134406</v>
      </c>
      <c r="B134408" t="inlineStr">
        <is>
          <t>zct</t>
        </is>
      </c>
      <c r="C134408" t="n">
        <v>2</v>
      </c>
      <c r="D134408" t="inlineStr">
        <is>
          <t>{'@penggang~zct-ui', 'zct-vue-audo-router-cli'}</t>
        </is>
      </c>
    </row>
    <row r="134409">
      <c r="A134409" s="1" t="n">
        <v>134407</v>
      </c>
      <c r="B134409" t="inlineStr">
        <is>
          <t>antera</t>
        </is>
      </c>
      <c r="C134409" t="n">
        <v>2</v>
      </c>
      <c r="D134409" t="inlineStr">
        <is>
          <t>{'@anterasoftware~file-uploader', '@anterasoftware~angular-material-kanban'}</t>
        </is>
      </c>
    </row>
    <row r="134410">
      <c r="A134410" s="1" t="n">
        <v>134408</v>
      </c>
      <c r="B134410" t="inlineStr">
        <is>
          <t>anterasoftware</t>
        </is>
      </c>
      <c r="C134410" t="n">
        <v>2</v>
      </c>
      <c r="D134410" t="inlineStr">
        <is>
          <t>{'@anterasoftware~file-uploader', '@anterasoftware~angular-material-kanban'}</t>
        </is>
      </c>
    </row>
    <row r="134411">
      <c r="A134411" s="1" t="n">
        <v>134409</v>
      </c>
      <c r="B134411" t="inlineStr">
        <is>
          <t>aw000016</t>
        </is>
      </c>
      <c r="C134411" t="n">
        <v>2</v>
      </c>
      <c r="D134411" t="inlineStr">
        <is>
          <t>{'@dfeidao~fd-aw000016', '@mmstudio~aw000016'}</t>
        </is>
      </c>
    </row>
    <row r="134412">
      <c r="A134412" s="1" t="n">
        <v>134410</v>
      </c>
      <c r="B134412" t="inlineStr">
        <is>
          <t>cocoalumberjack</t>
        </is>
      </c>
      <c r="C134412" t="n">
        <v>2</v>
      </c>
      <c r="D134412" t="inlineStr">
        <is>
          <t>{'express-antenna-cocoalumberjack', 'cordova-plugin-cocoalumberjack'}</t>
        </is>
      </c>
    </row>
    <row r="134413">
      <c r="A134413" s="1" t="n">
        <v>134411</v>
      </c>
      <c r="B134413" t="inlineStr">
        <is>
          <t>hopae</t>
        </is>
      </c>
      <c r="C134413" t="n">
        <v>2</v>
      </c>
      <c r="D134413" t="inlineStr">
        <is>
          <t>{'hopae-credentials', 'hopae-connect'}</t>
        </is>
      </c>
    </row>
    <row r="134414">
      <c r="A134414" s="1" t="n">
        <v>134412</v>
      </c>
      <c r="B134414" t="inlineStr">
        <is>
          <t>hogger</t>
        </is>
      </c>
      <c r="C134414" t="n">
        <v>2</v>
      </c>
      <c r="D134414" t="inlineStr">
        <is>
          <t>{'hogger', 'log-hogger'}</t>
        </is>
      </c>
    </row>
    <row r="134415">
      <c r="A134415" s="1" t="n">
        <v>134413</v>
      </c>
      <c r="B134415" t="inlineStr">
        <is>
          <t>mapapi1</t>
        </is>
      </c>
      <c r="C134415" t="n">
        <v>2</v>
      </c>
      <c r="D134415" t="inlineStr">
        <is>
          <t>{'mapapi1-jiangchuncheng123', 'mapapi1-jiangchuncheng'}</t>
        </is>
      </c>
    </row>
    <row r="134416">
      <c r="A134416" s="1" t="n">
        <v>134414</v>
      </c>
      <c r="B134416" t="inlineStr">
        <is>
          <t>extendo</t>
        </is>
      </c>
      <c r="C134416" t="n">
        <v>2</v>
      </c>
      <c r="D134416" t="inlineStr">
        <is>
          <t>{'extendo', 'extendo-error'}</t>
        </is>
      </c>
    </row>
    <row r="134417">
      <c r="A134417" s="1" t="n">
        <v>134415</v>
      </c>
      <c r="B134417" t="inlineStr">
        <is>
          <t>volz</t>
        </is>
      </c>
      <c r="C134417" t="n">
        <v>2</v>
      </c>
      <c r="D134417" t="inlineStr">
        <is>
          <t>{'rivolz', 'rivolz-dev'}</t>
        </is>
      </c>
    </row>
    <row r="134418">
      <c r="A134418" s="1" t="n">
        <v>134416</v>
      </c>
      <c r="B134418" t="inlineStr">
        <is>
          <t>rivolz</t>
        </is>
      </c>
      <c r="C134418" t="n">
        <v>2</v>
      </c>
      <c r="D134418" t="inlineStr">
        <is>
          <t>{'rivolz', 'rivolz-dev'}</t>
        </is>
      </c>
    </row>
    <row r="134419">
      <c r="A134419" s="1" t="n">
        <v>134417</v>
      </c>
      <c r="B134419" t="inlineStr">
        <is>
          <t>minimalcss</t>
        </is>
      </c>
      <c r="C134419" t="n">
        <v>2</v>
      </c>
      <c r="D134419" t="inlineStr">
        <is>
          <t>{'minimalcss', 'minimalcss-server'}</t>
        </is>
      </c>
    </row>
    <row r="134420">
      <c r="A134420" s="1" t="n">
        <v>134418</v>
      </c>
      <c r="B134420" t="inlineStr">
        <is>
          <t>riski</t>
        </is>
      </c>
      <c r="C134420" t="n">
        <v>2</v>
      </c>
      <c r="D134420" t="inlineStr">
        <is>
          <t>{'riski-react-ui', '@riski-react-ui~date-picker-material-ui'}</t>
        </is>
      </c>
    </row>
    <row r="134421">
      <c r="A134421" s="1" t="n">
        <v>134419</v>
      </c>
      <c r="B134421" t="inlineStr">
        <is>
          <t>webino</t>
        </is>
      </c>
      <c r="C134421" t="n">
        <v>2</v>
      </c>
      <c r="D134421" t="inlineStr">
        <is>
          <t>{'webino-devkit', 'webino-devkit-remote'}</t>
        </is>
      </c>
    </row>
    <row r="134422">
      <c r="A134422" s="1" t="n">
        <v>134420</v>
      </c>
      <c r="B134422" t="inlineStr">
        <is>
          <t>nuwan</t>
        </is>
      </c>
      <c r="C134422" t="n">
        <v>2</v>
      </c>
      <c r="D134422" t="inlineStr">
        <is>
          <t>{'tiny-npm-deploy-nuwan', 'npm-demo-nuwan'}</t>
        </is>
      </c>
    </row>
    <row r="134423">
      <c r="A134423" s="1" t="n">
        <v>134421</v>
      </c>
      <c r="B134423" t="inlineStr">
        <is>
          <t>ryosukes</t>
        </is>
      </c>
      <c r="C134423" t="n">
        <v>2</v>
      </c>
      <c r="D134423" t="inlineStr">
        <is>
          <t>{'@ryosukes~hello-wasm', '@ryosukes~wasm-qr'}</t>
        </is>
      </c>
    </row>
    <row r="134424">
      <c r="A134424" s="1" t="n">
        <v>134422</v>
      </c>
      <c r="B134424" t="inlineStr">
        <is>
          <t>mk1</t>
        </is>
      </c>
      <c r="C134424" t="n">
        <v>2</v>
      </c>
      <c r="D134424" t="inlineStr">
        <is>
          <t>{'npm-publish-mk1', 'byted-mk1'}</t>
        </is>
      </c>
    </row>
    <row r="134425">
      <c r="A134425" s="1" t="n">
        <v>134423</v>
      </c>
      <c r="B134425" t="inlineStr">
        <is>
          <t>noteapp</t>
        </is>
      </c>
      <c r="C134425" t="n">
        <v>2</v>
      </c>
      <c r="D134425" t="inlineStr">
        <is>
          <t>{'@noteapp~permission', 'noteapp'}</t>
        </is>
      </c>
    </row>
    <row r="134426">
      <c r="A134426" s="1" t="n">
        <v>134424</v>
      </c>
      <c r="B134426" t="inlineStr">
        <is>
          <t>packageinfo</t>
        </is>
      </c>
      <c r="C134426" t="n">
        <v>2</v>
      </c>
      <c r="D134426" t="inlineStr">
        <is>
          <t>{'gitbook-plugin-packageinfo', 'cordova-plugin-packageinfo'}</t>
        </is>
      </c>
    </row>
    <row r="134427">
      <c r="A134427" s="1" t="n">
        <v>134425</v>
      </c>
      <c r="B134427" t="inlineStr">
        <is>
          <t>shipr</t>
        </is>
      </c>
      <c r="C134427" t="n">
        <v>2</v>
      </c>
      <c r="D134427" t="inlineStr">
        <is>
          <t>{'hubot-shipr', 'shipr'}</t>
        </is>
      </c>
    </row>
    <row r="134428">
      <c r="A134428" s="1" t="n">
        <v>134426</v>
      </c>
      <c r="B134428" t="inlineStr">
        <is>
          <t>nnnnn</t>
        </is>
      </c>
      <c r="C134428" t="n">
        <v>2</v>
      </c>
      <c r="D134428" t="inlineStr">
        <is>
          <t>{'nnnnn-jjjj-mytest-pack', 'nnnnn'}</t>
        </is>
      </c>
    </row>
    <row r="134429">
      <c r="A134429" s="1" t="n">
        <v>134427</v>
      </c>
      <c r="B134429" t="inlineStr">
        <is>
          <t>kareem</t>
        </is>
      </c>
      <c r="C134429" t="n">
        <v>2</v>
      </c>
      <c r="D134429" t="inlineStr">
        <is>
          <t>{'kareem', '@almostkareem~taskm'}</t>
        </is>
      </c>
    </row>
    <row r="134430">
      <c r="A134430" s="1" t="n">
        <v>134428</v>
      </c>
      <c r="B134430" t="inlineStr">
        <is>
          <t>hebescript</t>
        </is>
      </c>
      <c r="C134430" t="n">
        <v>2</v>
      </c>
      <c r="D134430" t="inlineStr">
        <is>
          <t>{'hebescript-module', 'hebescript-quest'}</t>
        </is>
      </c>
    </row>
    <row r="134431">
      <c r="A134431" s="1" t="n">
        <v>134429</v>
      </c>
      <c r="B134431" t="inlineStr">
        <is>
          <t>whatiz</t>
        </is>
      </c>
      <c r="C134431" t="n">
        <v>2</v>
      </c>
      <c r="D134431" t="inlineStr">
        <is>
          <t>{'whatiz-cli', 'whatiz'}</t>
        </is>
      </c>
    </row>
    <row r="134432">
      <c r="A134432" s="1" t="n">
        <v>134430</v>
      </c>
      <c r="B134432" t="inlineStr">
        <is>
          <t>ariii</t>
        </is>
      </c>
      <c r="C134432" t="n">
        <v>2</v>
      </c>
      <c r="D134432" t="inlineStr">
        <is>
          <t>{'nodebb-theme-ariii', '@ariii~r'}</t>
        </is>
      </c>
    </row>
    <row r="134433">
      <c r="A134433" s="1" t="n">
        <v>134431</v>
      </c>
      <c r="B134433" t="inlineStr">
        <is>
          <t>changeinc</t>
        </is>
      </c>
      <c r="C134433" t="n">
        <v>2</v>
      </c>
      <c r="D134433" t="inlineStr">
        <is>
          <t>{'@changeinc~webapp', '@changeinc~components'}</t>
        </is>
      </c>
    </row>
    <row r="134434">
      <c r="A134434" s="1" t="n">
        <v>134432</v>
      </c>
      <c r="B134434" t="inlineStr">
        <is>
          <t>fifthbeat</t>
        </is>
      </c>
      <c r="C134434" t="n">
        <v>2</v>
      </c>
      <c r="D134434" t="inlineStr">
        <is>
          <t>{'eslint-config-fifthbeat', 'fifthbeat-brandelli'}</t>
        </is>
      </c>
    </row>
    <row r="134435">
      <c r="A134435" s="1" t="n">
        <v>134433</v>
      </c>
      <c r="B134435" t="inlineStr">
        <is>
          <t>brandelli</t>
        </is>
      </c>
      <c r="C134435" t="n">
        <v>2</v>
      </c>
      <c r="D134435" t="inlineStr">
        <is>
          <t>{'fifthbeat-brandelli', 'brandelli'}</t>
        </is>
      </c>
    </row>
    <row r="134436">
      <c r="A134436" s="1" t="n">
        <v>134434</v>
      </c>
      <c r="B134436" t="inlineStr">
        <is>
          <t>arkadi</t>
        </is>
      </c>
      <c r="C134436" t="n">
        <v>2</v>
      </c>
      <c r="D134436" t="inlineStr">
        <is>
          <t>{'arkadip', 'react.camera.byarkadi'}</t>
        </is>
      </c>
    </row>
    <row r="134437">
      <c r="A134437" s="1" t="n">
        <v>134435</v>
      </c>
      <c r="B134437" t="inlineStr">
        <is>
          <t>gatsbyonfire</t>
        </is>
      </c>
      <c r="C134437" t="n">
        <v>2</v>
      </c>
      <c r="D134437" t="inlineStr">
        <is>
          <t>{'@gatsbyonfire~components', '@gatsbyonfire~tailwind'}</t>
        </is>
      </c>
    </row>
    <row r="134438">
      <c r="A134438" s="1" t="n">
        <v>134436</v>
      </c>
      <c r="B134438" t="inlineStr">
        <is>
          <t>murshid</t>
        </is>
      </c>
      <c r="C134438" t="n">
        <v>2</v>
      </c>
      <c r="D134438" t="inlineStr">
        <is>
          <t>{'@murshidazher~eslint-config-react', '@murshidazher~prettier-config'}</t>
        </is>
      </c>
    </row>
    <row r="134439">
      <c r="A134439" s="1" t="n">
        <v>134437</v>
      </c>
      <c r="B134439" t="inlineStr">
        <is>
          <t>murshidazher</t>
        </is>
      </c>
      <c r="C134439" t="n">
        <v>2</v>
      </c>
      <c r="D134439" t="inlineStr">
        <is>
          <t>{'@murshidazher~eslint-config-react', '@murshidazher~prettier-config'}</t>
        </is>
      </c>
    </row>
    <row r="134440">
      <c r="A134440" s="1" t="n">
        <v>134438</v>
      </c>
      <c r="B134440" t="inlineStr">
        <is>
          <t>quentincaffeino</t>
        </is>
      </c>
      <c r="C134440" t="n">
        <v>2</v>
      </c>
      <c r="D134440" t="inlineStr">
        <is>
          <t>{'@quentincaffeino~manypixels-svg', '@quentincaffeino~manypixels-svelte'}</t>
        </is>
      </c>
    </row>
    <row r="134441">
      <c r="A134441" s="1" t="n">
        <v>134439</v>
      </c>
      <c r="B134441" t="inlineStr">
        <is>
          <t>manypixels</t>
        </is>
      </c>
      <c r="C134441" t="n">
        <v>2</v>
      </c>
      <c r="D134441" t="inlineStr">
        <is>
          <t>{'@quentincaffeino~manypixels-svg', '@quentincaffeino~manypixels-svelte'}</t>
        </is>
      </c>
    </row>
    <row r="134442">
      <c r="A134442" s="1" t="n">
        <v>134440</v>
      </c>
      <c r="B134442" t="inlineStr">
        <is>
          <t>unorphanize</t>
        </is>
      </c>
      <c r="C134442" t="n">
        <v>2</v>
      </c>
      <c r="D134442" t="inlineStr">
        <is>
          <t>{'@threespot~unorphanize', 'jquery-unorphanize'}</t>
        </is>
      </c>
    </row>
    <row r="134443">
      <c r="A134443" s="1" t="n">
        <v>134441</v>
      </c>
      <c r="B134443" t="inlineStr">
        <is>
          <t>gitkraken</t>
        </is>
      </c>
      <c r="C134443" t="n">
        <v>2</v>
      </c>
      <c r="D134443" t="inlineStr">
        <is>
          <t>{'gitkraken-i18n', 'gitkraken-cli'}</t>
        </is>
      </c>
    </row>
    <row r="134444">
      <c r="A134444" s="1" t="n">
        <v>134442</v>
      </c>
      <c r="B134444" t="inlineStr">
        <is>
          <t>sermepa</t>
        </is>
      </c>
      <c r="C134444" t="n">
        <v>2</v>
      </c>
      <c r="D134444" t="inlineStr">
        <is>
          <t>{'sermepa', 'django-sermepa'}</t>
        </is>
      </c>
    </row>
    <row r="134445">
      <c r="A134445" s="1" t="n">
        <v>134443</v>
      </c>
      <c r="B134445" t="inlineStr">
        <is>
          <t>dpaduaoliveira</t>
        </is>
      </c>
      <c r="C134445" t="n">
        <v>2</v>
      </c>
      <c r="D134445" t="inlineStr">
        <is>
          <t>{'test-package-dpaduaoliveira', 'test-dpaduaoliveira'}</t>
        </is>
      </c>
    </row>
    <row r="134446">
      <c r="A134446" s="1" t="n">
        <v>134444</v>
      </c>
      <c r="B134446" t="inlineStr">
        <is>
          <t>virchual</t>
        </is>
      </c>
      <c r="C134446" t="n">
        <v>2</v>
      </c>
      <c r="D134446" t="inlineStr">
        <is>
          <t>{'virchual', '@virchual~preact'}</t>
        </is>
      </c>
    </row>
    <row r="134447">
      <c r="A134447" s="1" t="n">
        <v>134445</v>
      </c>
      <c r="B134447" t="inlineStr">
        <is>
          <t>ra3</t>
        </is>
      </c>
      <c r="C134447" t="n">
        <v>2</v>
      </c>
      <c r="D134447" t="inlineStr">
        <is>
          <t>{'@q3log~ra3-summary', 'ra3-language-portuguese'}</t>
        </is>
      </c>
    </row>
    <row r="134448">
      <c r="A134448" s="1" t="n">
        <v>134446</v>
      </c>
      <c r="B134448" t="inlineStr">
        <is>
          <t>soapify</t>
        </is>
      </c>
      <c r="C134448" t="n">
        <v>2</v>
      </c>
      <c r="D134448" t="inlineStr">
        <is>
          <t>{'@stordata~vsphere-soapify', 'soapify'}</t>
        </is>
      </c>
    </row>
    <row r="134449">
      <c r="A134449" s="1" t="n">
        <v>134447</v>
      </c>
      <c r="B134449" t="inlineStr">
        <is>
          <t>logforce</t>
        </is>
      </c>
      <c r="C134449" t="n">
        <v>2</v>
      </c>
      <c r="D134449" t="inlineStr">
        <is>
          <t>{'logforce-node', 'logforce'}</t>
        </is>
      </c>
    </row>
    <row r="134450">
      <c r="A134450" s="1" t="n">
        <v>134448</v>
      </c>
      <c r="B134450" t="inlineStr">
        <is>
          <t>pzi</t>
        </is>
      </c>
      <c r="C134450" t="n">
        <v>2</v>
      </c>
      <c r="D134450" t="inlineStr">
        <is>
          <t>{'@moonbe77~pzimedplay', 'vvpzilot-news-independent'}</t>
        </is>
      </c>
    </row>
    <row r="134451">
      <c r="A134451" s="1" t="n">
        <v>134449</v>
      </c>
      <c r="B134451" t="inlineStr">
        <is>
          <t>atillay</t>
        </is>
      </c>
      <c r="C134451" t="n">
        <v>2</v>
      </c>
      <c r="D134451" t="inlineStr">
        <is>
          <t>{'@atillay~sample-react-component-library', '@atillay~sample-library-cra'}</t>
        </is>
      </c>
    </row>
    <row r="134452">
      <c r="A134452" s="1" t="n">
        <v>134450</v>
      </c>
      <c r="B134452" t="inlineStr">
        <is>
          <t>devicetype</t>
        </is>
      </c>
      <c r="C134452" t="n">
        <v>2</v>
      </c>
      <c r="D134452" t="inlineStr">
        <is>
          <t>{'django-devicetype-templates', '@afuggini~devicetype'}</t>
        </is>
      </c>
    </row>
    <row r="134453">
      <c r="A134453" s="1" t="n">
        <v>134451</v>
      </c>
      <c r="B134453" t="inlineStr">
        <is>
          <t>zigzigzag</t>
        </is>
      </c>
      <c r="C134453" t="n">
        <v>2</v>
      </c>
      <c r="D134453" t="inlineStr">
        <is>
          <t>{'p4-comp-linebreak-zigzigzag', 'p4-bot-linebreak-zigzigzag'}</t>
        </is>
      </c>
    </row>
    <row r="134454">
      <c r="A134454" s="1" t="n">
        <v>134452</v>
      </c>
      <c r="B134454" t="inlineStr">
        <is>
          <t>gnometech</t>
        </is>
      </c>
      <c r="C134454" t="n">
        <v>2</v>
      </c>
      <c r="D134454" t="inlineStr">
        <is>
          <t>{'@gnometech~divid-rpc', '@gnometech~bitcoind-rpc'}</t>
        </is>
      </c>
    </row>
    <row r="134455">
      <c r="A134455" s="1" t="n">
        <v>134453</v>
      </c>
      <c r="B134455" t="inlineStr">
        <is>
          <t>beeweb</t>
        </is>
      </c>
      <c r="C134455" t="n">
        <v>2</v>
      </c>
      <c r="D134455" t="inlineStr">
        <is>
          <t>{'@beeweb~indexeddb', '@beeweb~logger'}</t>
        </is>
      </c>
    </row>
    <row r="134456">
      <c r="A134456" s="1" t="n">
        <v>134454</v>
      </c>
      <c r="B134456" t="inlineStr">
        <is>
          <t>zvs</t>
        </is>
      </c>
      <c r="C134456" t="n">
        <v>2</v>
      </c>
      <c r="D134456" t="inlineStr">
        <is>
          <t>{'zvsandroidcookiemanager', 'cordova-plugin-zvs-cookie-manager'}</t>
        </is>
      </c>
    </row>
    <row r="134457">
      <c r="A134457" s="1" t="n">
        <v>134455</v>
      </c>
      <c r="B134457" t="inlineStr">
        <is>
          <t>weathered</t>
        </is>
      </c>
      <c r="C134457" t="n">
        <v>2</v>
      </c>
      <c r="D134457" t="inlineStr">
        <is>
          <t>{'@weatheredwatcher~name-gen', 'weathered'}</t>
        </is>
      </c>
    </row>
    <row r="134458">
      <c r="A134458" s="1" t="n">
        <v>134456</v>
      </c>
      <c r="B134458" t="inlineStr">
        <is>
          <t>sacar</t>
        </is>
      </c>
      <c r="C134458" t="n">
        <v>2</v>
      </c>
      <c r="D134458" t="inlineStr">
        <is>
          <t>{'sacarvy', '@alvarosacari~vuetify-google-autocomplete'}</t>
        </is>
      </c>
    </row>
    <row r="134459">
      <c r="A134459" s="1" t="n">
        <v>134457</v>
      </c>
      <c r="B134459" t="inlineStr">
        <is>
          <t>daanklijn</t>
        </is>
      </c>
      <c r="C134459" t="n">
        <v>2</v>
      </c>
      <c r="D134459" t="inlineStr">
        <is>
          <t>{'@daanklijn~vue-simplemde', '@daanklijn~simplemde'}</t>
        </is>
      </c>
    </row>
    <row r="134460">
      <c r="A134460" s="1" t="n">
        <v>134458</v>
      </c>
      <c r="B134460" t="inlineStr">
        <is>
          <t>tailvue</t>
        </is>
      </c>
      <c r="C134460" t="n">
        <v>2</v>
      </c>
      <c r="D134460" t="inlineStr">
        <is>
          <t>{'nuxt-tailvue', 'tailvue'}</t>
        </is>
      </c>
    </row>
    <row r="134461">
      <c r="A134461" s="1" t="n">
        <v>134459</v>
      </c>
      <c r="B134461" t="inlineStr">
        <is>
          <t>nrtest</t>
        </is>
      </c>
      <c r="C134461" t="n">
        <v>2</v>
      </c>
      <c r="D134461" t="inlineStr">
        <is>
          <t>{'nrtest_test_demo', 'nrtest'}</t>
        </is>
      </c>
    </row>
    <row r="134462">
      <c r="A134462" s="1" t="n">
        <v>134460</v>
      </c>
      <c r="B134462" t="inlineStr">
        <is>
          <t>keyreference</t>
        </is>
      </c>
      <c r="C134462" t="n">
        <v>2</v>
      </c>
      <c r="D134462" t="inlineStr">
        <is>
          <t>{'zope-keyreference', 'zope-app-keyreference'}</t>
        </is>
      </c>
    </row>
    <row r="134463">
      <c r="A134463" s="1" t="n">
        <v>134461</v>
      </c>
      <c r="B134463" t="inlineStr">
        <is>
          <t>bardot</t>
        </is>
      </c>
      <c r="C134463" t="n">
        <v>2</v>
      </c>
      <c r="D134463" t="inlineStr">
        <is>
          <t>{'progressbardottop', 'bardot'}</t>
        </is>
      </c>
    </row>
    <row r="134464">
      <c r="A134464" s="1" t="n">
        <v>134462</v>
      </c>
      <c r="B134464" t="inlineStr">
        <is>
          <t>nobuilder</t>
        </is>
      </c>
      <c r="C134464" t="n">
        <v>2</v>
      </c>
      <c r="D134464" t="inlineStr">
        <is>
          <t>{'nobuilder-json', 'nobuilder'}</t>
        </is>
      </c>
    </row>
    <row r="134465">
      <c r="A134465" s="1" t="n">
        <v>134463</v>
      </c>
      <c r="B134465" t="inlineStr">
        <is>
          <t>postscriptum</t>
        </is>
      </c>
      <c r="C134465" t="n">
        <v>2</v>
      </c>
      <c r="D134465" t="inlineStr">
        <is>
          <t>{'@postscriptum.app~core', '@postscriptum.app~cli'}</t>
        </is>
      </c>
    </row>
    <row r="134466">
      <c r="A134466" s="1" t="n">
        <v>134464</v>
      </c>
      <c r="B134466" t="inlineStr">
        <is>
          <t>blockcodec</t>
        </is>
      </c>
      <c r="C134466" t="n">
        <v>2</v>
      </c>
      <c r="D134466" t="inlineStr">
        <is>
          <t>{'ipld-format-to-blockcodec', 'blockcodec-to-ipld-format'}</t>
        </is>
      </c>
    </row>
    <row r="134467">
      <c r="A134467" s="1" t="n">
        <v>134465</v>
      </c>
      <c r="B134467" t="inlineStr">
        <is>
          <t>duanzi</t>
        </is>
      </c>
      <c r="C134467" t="n">
        <v>2</v>
      </c>
      <c r="D134467" t="inlineStr">
        <is>
          <t>{'node-duanzi', 'duanzi'}</t>
        </is>
      </c>
    </row>
    <row r="134468">
      <c r="A134468" s="1" t="n">
        <v>134466</v>
      </c>
      <c r="B134468" t="inlineStr">
        <is>
          <t>honduras</t>
        </is>
      </c>
      <c r="C134468" t="n">
        <v>2</v>
      </c>
      <c r="D134468" t="inlineStr">
        <is>
          <t>{'react-honduras', '@svg-maps~honduras'}</t>
        </is>
      </c>
    </row>
    <row r="134469">
      <c r="A134469" s="1" t="n">
        <v>134467</v>
      </c>
      <c r="B134469" t="inlineStr">
        <is>
          <t>guig</t>
        </is>
      </c>
      <c r="C134469" t="n">
        <v>2</v>
      </c>
      <c r="D134469" t="inlineStr">
        <is>
          <t>{'@goremo~cd-guig', 'cd-guig'}</t>
        </is>
      </c>
    </row>
    <row r="134470">
      <c r="A134470" s="1" t="n">
        <v>134468</v>
      </c>
      <c r="B134470" t="inlineStr">
        <is>
          <t>maxsparrow</t>
        </is>
      </c>
      <c r="C134470" t="n">
        <v>2</v>
      </c>
      <c r="D134470" t="inlineStr">
        <is>
          <t>{'@maxsparrow~aws-s3', '@maxsparrow~sigma'}</t>
        </is>
      </c>
    </row>
    <row r="134471">
      <c r="A134471" s="1" t="n">
        <v>134469</v>
      </c>
      <c r="B134471" t="inlineStr">
        <is>
          <t>quiesce</t>
        </is>
      </c>
      <c r="C134471" t="n">
        <v>2</v>
      </c>
      <c r="D134471" t="inlineStr">
        <is>
          <t>{'requiesce', 'bequiesce'}</t>
        </is>
      </c>
    </row>
    <row r="134472">
      <c r="A134472" s="1" t="n">
        <v>134470</v>
      </c>
      <c r="B134472" t="inlineStr">
        <is>
          <t>mette</t>
        </is>
      </c>
      <c r="C134472" t="n">
        <v>2</v>
      </c>
      <c r="D134472" t="inlineStr">
        <is>
          <t>{'pal-mette', '@agorize~gommette'}</t>
        </is>
      </c>
    </row>
    <row r="134473">
      <c r="A134473" s="1" t="n">
        <v>134471</v>
      </c>
      <c r="B134473" t="inlineStr">
        <is>
          <t>claycli</t>
        </is>
      </c>
      <c r="C134473" t="n">
        <v>2</v>
      </c>
      <c r="D134473" t="inlineStr">
        <is>
          <t>{'@boris-turner~claycli', 'claycli'}</t>
        </is>
      </c>
    </row>
    <row r="134474">
      <c r="A134474" s="1" t="n">
        <v>134472</v>
      </c>
      <c r="B134474" t="inlineStr">
        <is>
          <t>payper</t>
        </is>
      </c>
      <c r="C134474" t="n">
        <v>2</v>
      </c>
      <c r="D134474" t="inlineStr">
        <is>
          <t>{'payper', 'payper-mesh'}</t>
        </is>
      </c>
    </row>
    <row r="134475">
      <c r="A134475" s="1" t="n">
        <v>134473</v>
      </c>
      <c r="B134475" t="inlineStr">
        <is>
          <t>torf</t>
        </is>
      </c>
      <c r="C134475" t="n">
        <v>2</v>
      </c>
      <c r="D134475" t="inlineStr">
        <is>
          <t>{'torf', 'torf-cli'}</t>
        </is>
      </c>
    </row>
    <row r="134476">
      <c r="A134476" s="1" t="n">
        <v>134474</v>
      </c>
      <c r="B134476" t="inlineStr">
        <is>
          <t>adpc</t>
        </is>
      </c>
      <c r="C134476" t="n">
        <v>2</v>
      </c>
      <c r="D134476" t="inlineStr">
        <is>
          <t>{'generator-polymer-init-adpc-component', 'generator-adpc-generator'}</t>
        </is>
      </c>
    </row>
    <row r="134477">
      <c r="A134477" s="1" t="n">
        <v>134475</v>
      </c>
      <c r="B134477" t="inlineStr">
        <is>
          <t>jame</t>
        </is>
      </c>
      <c r="C134477" t="n">
        <v>2</v>
      </c>
      <c r="D134477" t="inlineStr">
        <is>
          <t>{'jamehydro', 'jame'}</t>
        </is>
      </c>
    </row>
    <row r="134478">
      <c r="A134478" s="1" t="n">
        <v>134476</v>
      </c>
      <c r="B134478" t="inlineStr">
        <is>
          <t>pfos</t>
        </is>
      </c>
      <c r="C134478" t="n">
        <v>2</v>
      </c>
      <c r="D134478" t="inlineStr">
        <is>
          <t>{'pfosheat', 'pfosn-calculating'}</t>
        </is>
      </c>
    </row>
    <row r="134479">
      <c r="A134479" s="1" t="n">
        <v>134477</v>
      </c>
      <c r="B134479" t="inlineStr">
        <is>
          <t>blueray</t>
        </is>
      </c>
      <c r="C134479" t="n">
        <v>2</v>
      </c>
      <c r="D134479" t="inlineStr">
        <is>
          <t>{'blueray', 'fis-parser-blueray-less'}</t>
        </is>
      </c>
    </row>
    <row r="134480">
      <c r="A134480" s="1" t="n">
        <v>134478</v>
      </c>
      <c r="B134480" t="inlineStr">
        <is>
          <t>ezran</t>
        </is>
      </c>
      <c r="C134480" t="n">
        <v>2</v>
      </c>
      <c r="D134480" t="inlineStr">
        <is>
          <t>{'kodluyoruz68-ezran', 'my-test-component-ezran'}</t>
        </is>
      </c>
    </row>
    <row r="134481">
      <c r="A134481" s="1" t="n">
        <v>134479</v>
      </c>
      <c r="B134481" t="inlineStr">
        <is>
          <t>taihu</t>
        </is>
      </c>
      <c r="C134481" t="n">
        <v>2</v>
      </c>
      <c r="D134481" t="inlineStr">
        <is>
          <t>{'day1_liaotaihua', 'liaotaihua_day1'}</t>
        </is>
      </c>
    </row>
    <row r="134482">
      <c r="A134482" s="1" t="n">
        <v>134480</v>
      </c>
      <c r="B134482" t="inlineStr">
        <is>
          <t>liaotaihua</t>
        </is>
      </c>
      <c r="C134482" t="n">
        <v>2</v>
      </c>
      <c r="D134482" t="inlineStr">
        <is>
          <t>{'day1_liaotaihua', 'liaotaihua_day1'}</t>
        </is>
      </c>
    </row>
    <row r="134483">
      <c r="A134483" s="1" t="n">
        <v>134481</v>
      </c>
      <c r="B134483" t="inlineStr">
        <is>
          <t>dominicpascal</t>
        </is>
      </c>
      <c r="C134483" t="n">
        <v>2</v>
      </c>
      <c r="D134483" t="inlineStr">
        <is>
          <t>{'@dominicpascal~gatsby-theme-events', '@dominicpascal~inplayer-paywall'}</t>
        </is>
      </c>
    </row>
    <row r="134484">
      <c r="A134484" s="1" t="n">
        <v>134482</v>
      </c>
      <c r="B134484" t="inlineStr">
        <is>
          <t>hankc</t>
        </is>
      </c>
      <c r="C134484" t="n">
        <v>2</v>
      </c>
      <c r="D134484" t="inlineStr">
        <is>
          <t>{'@hankc~photos', '@hankc~vue-bus'}</t>
        </is>
      </c>
    </row>
    <row r="134485">
      <c r="A134485" s="1" t="n">
        <v>134483</v>
      </c>
      <c r="B134485" t="inlineStr">
        <is>
          <t>direto</t>
        </is>
      </c>
      <c r="C134485" t="n">
        <v>2</v>
      </c>
      <c r="D134485" t="inlineStr">
        <is>
          <t>{'react-native-template-direto-tech', 'react-native-template-direto-tech1.0'}</t>
        </is>
      </c>
    </row>
    <row r="134486">
      <c r="A134486" s="1" t="n">
        <v>134484</v>
      </c>
      <c r="B134486" t="inlineStr">
        <is>
          <t>sodonov</t>
        </is>
      </c>
      <c r="C134486" t="n">
        <v>2</v>
      </c>
      <c r="D134486" t="inlineStr">
        <is>
          <t>{'@sodonov~dashboard-components', '@sodonov~dashboard-utils'}</t>
        </is>
      </c>
    </row>
    <row r="134487">
      <c r="A134487" s="1" t="n">
        <v>134485</v>
      </c>
      <c r="B134487" t="inlineStr">
        <is>
          <t>inpost</t>
        </is>
      </c>
      <c r="C134487" t="n">
        <v>2</v>
      </c>
      <c r="D134487" t="inlineStr">
        <is>
          <t>{'inpost-pl', 'angular-inpost-geowidget'}</t>
        </is>
      </c>
    </row>
    <row r="134488">
      <c r="A134488" s="1" t="n">
        <v>134486</v>
      </c>
      <c r="B134488" t="inlineStr">
        <is>
          <t>kfa</t>
        </is>
      </c>
      <c r="C134488" t="n">
        <v>2</v>
      </c>
      <c r="D134488" t="inlineStr">
        <is>
          <t>{'@iddqdkfatickets~common', 'kfa'}</t>
        </is>
      </c>
    </row>
    <row r="134489">
      <c r="A134489" s="1" t="n">
        <v>134487</v>
      </c>
      <c r="B134489" t="inlineStr">
        <is>
          <t>unicor</t>
        </is>
      </c>
      <c r="C134489" t="n">
        <v>2</v>
      </c>
      <c r="D134489" t="inlineStr">
        <is>
          <t>{'unicorm', 'nodejs-intership-server-unicorm-heralt'}</t>
        </is>
      </c>
    </row>
    <row r="134490">
      <c r="A134490" s="1" t="n">
        <v>134488</v>
      </c>
      <c r="B134490" t="inlineStr">
        <is>
          <t>unicorm</t>
        </is>
      </c>
      <c r="C134490" t="n">
        <v>2</v>
      </c>
      <c r="D134490" t="inlineStr">
        <is>
          <t>{'unicorm', 'nodejs-intership-server-unicorm-heralt'}</t>
        </is>
      </c>
    </row>
    <row r="134491">
      <c r="A134491" s="1" t="n">
        <v>134489</v>
      </c>
      <c r="B134491" t="inlineStr">
        <is>
          <t>randika</t>
        </is>
      </c>
      <c r="C134491" t="n">
        <v>2</v>
      </c>
      <c r="D134491" t="inlineStr">
        <is>
          <t>{'randika-wrapper', '@randika-srimal~time-slot-picker'}</t>
        </is>
      </c>
    </row>
    <row r="134492">
      <c r="A134492" s="1" t="n">
        <v>134490</v>
      </c>
      <c r="B134492" t="inlineStr">
        <is>
          <t>appload</t>
        </is>
      </c>
      <c r="C134492" t="n">
        <v>2</v>
      </c>
      <c r="D134492" t="inlineStr">
        <is>
          <t>{'appload-dns', 'appload'}</t>
        </is>
      </c>
    </row>
    <row r="134493">
      <c r="A134493" s="1" t="n">
        <v>134491</v>
      </c>
      <c r="B134493" t="inlineStr">
        <is>
          <t>voider</t>
        </is>
      </c>
      <c r="C134493" t="n">
        <v>2</v>
      </c>
      <c r="D134493" t="inlineStr">
        <is>
          <t>{'voider-typescript', 'voider'}</t>
        </is>
      </c>
    </row>
    <row r="134494">
      <c r="A134494" s="1" t="n">
        <v>134492</v>
      </c>
      <c r="B134494" t="inlineStr">
        <is>
          <t>fgpv</t>
        </is>
      </c>
      <c r="C134494" t="n">
        <v>2</v>
      </c>
      <c r="D134494" t="inlineStr">
        <is>
          <t>{'@fgpv~rv-plugins', '@fgpv~plugins'}</t>
        </is>
      </c>
    </row>
    <row r="134495">
      <c r="A134495" s="1" t="n">
        <v>134493</v>
      </c>
      <c r="B134495" t="inlineStr">
        <is>
          <t>volosoft</t>
        </is>
      </c>
      <c r="C134495" t="n">
        <v>2</v>
      </c>
      <c r="D134495" t="inlineStr">
        <is>
          <t>{'@volosoft~ngx-lepton-x', '@volosoft~abp.ng.theme.lepton-x'}</t>
        </is>
      </c>
    </row>
    <row r="134496">
      <c r="A134496" s="1" t="n">
        <v>134494</v>
      </c>
      <c r="B134496" t="inlineStr">
        <is>
          <t>ogabek</t>
        </is>
      </c>
      <c r="C134496" t="n">
        <v>2</v>
      </c>
      <c r="D134496" t="inlineStr">
        <is>
          <t>{'ogabek-database', 'ogabek-mathematics'}</t>
        </is>
      </c>
    </row>
    <row r="134497">
      <c r="A134497" s="1" t="n">
        <v>134495</v>
      </c>
      <c r="B134497" t="inlineStr">
        <is>
          <t>kuzn</t>
        </is>
      </c>
      <c r="C134497" t="n">
        <v>2</v>
      </c>
      <c r="D134497" t="inlineStr">
        <is>
          <t>{'kuzn-ilya-foobar', 'kuzn-ilya-foo'}</t>
        </is>
      </c>
    </row>
    <row r="134498">
      <c r="A134498" s="1" t="n">
        <v>134496</v>
      </c>
      <c r="B134498" t="inlineStr">
        <is>
          <t>an000041</t>
        </is>
      </c>
      <c r="C134498" t="n">
        <v>2</v>
      </c>
      <c r="D134498" t="inlineStr">
        <is>
          <t>{'@dfeidao~fd-an000041', '@mmstudio~an000041'}</t>
        </is>
      </c>
    </row>
    <row r="134499">
      <c r="A134499" s="1" t="n">
        <v>134497</v>
      </c>
      <c r="B134499" t="inlineStr">
        <is>
          <t>earwax</t>
        </is>
      </c>
      <c r="C134499" t="n">
        <v>2</v>
      </c>
      <c r="D134499" t="inlineStr">
        <is>
          <t>{'earwax', 'earwax-server'}</t>
        </is>
      </c>
    </row>
    <row r="134500">
      <c r="A134500" s="1" t="n">
        <v>134498</v>
      </c>
      <c r="B134500" t="inlineStr">
        <is>
          <t>stortiar</t>
        </is>
      </c>
      <c r="C134500" t="n">
        <v>2</v>
      </c>
      <c r="D134500" t="inlineStr">
        <is>
          <t>{'@stortiar~lernatest1', '@stortiar~lernatest2'}</t>
        </is>
      </c>
    </row>
    <row r="134501">
      <c r="A134501" s="1" t="n">
        <v>134499</v>
      </c>
      <c r="B134501" t="inlineStr">
        <is>
          <t>lernatest2</t>
        </is>
      </c>
      <c r="C134501" t="n">
        <v>2</v>
      </c>
      <c r="D134501" t="inlineStr">
        <is>
          <t>{'@go7hic~lernatest2', '@stortiar~lernatest2'}</t>
        </is>
      </c>
    </row>
    <row r="134502">
      <c r="A134502" s="1" t="n">
        <v>134500</v>
      </c>
      <c r="B134502" t="inlineStr">
        <is>
          <t>fpass</t>
        </is>
      </c>
      <c r="C134502" t="n">
        <v>2</v>
      </c>
      <c r="D134502" t="inlineStr">
        <is>
          <t>{'fpass', 'fpass.github.io'}</t>
        </is>
      </c>
    </row>
    <row r="134503">
      <c r="A134503" s="1" t="n">
        <v>134501</v>
      </c>
      <c r="B134503" t="inlineStr">
        <is>
          <t>wohui</t>
        </is>
      </c>
      <c r="C134503" t="n">
        <v>2</v>
      </c>
      <c r="D134503" t="inlineStr">
        <is>
          <t>{'@wohui~pinyin', '@wohui~queue'}</t>
        </is>
      </c>
    </row>
    <row r="134504">
      <c r="A134504" s="1" t="n">
        <v>134502</v>
      </c>
      <c r="B134504" t="inlineStr">
        <is>
          <t>standardberry</t>
        </is>
      </c>
      <c r="C134504" t="n">
        <v>2</v>
      </c>
      <c r="D134504" t="inlineStr">
        <is>
          <t>{'standardberry', 'eslint-config-standardberry'}</t>
        </is>
      </c>
    </row>
    <row r="134505">
      <c r="A134505" s="1" t="n">
        <v>134503</v>
      </c>
      <c r="B134505" t="inlineStr">
        <is>
          <t>cnodejs</t>
        </is>
      </c>
      <c r="C134505" t="n">
        <v>2</v>
      </c>
      <c r="D134505" t="inlineStr">
        <is>
          <t>{'cnodejs-reader', 'cnodejs'}</t>
        </is>
      </c>
    </row>
    <row r="134506">
      <c r="A134506" s="1" t="n">
        <v>134504</v>
      </c>
      <c r="B134506" t="inlineStr">
        <is>
          <t>segre</t>
        </is>
      </c>
      <c r="C134506" t="n">
        <v>2</v>
      </c>
      <c r="D134506" t="inlineStr">
        <is>
          <t>{'segredo-cli', 'segredo-gridmap'}</t>
        </is>
      </c>
    </row>
    <row r="134507">
      <c r="A134507" s="1" t="n">
        <v>134505</v>
      </c>
      <c r="B134507" t="inlineStr">
        <is>
          <t>segredo</t>
        </is>
      </c>
      <c r="C134507" t="n">
        <v>2</v>
      </c>
      <c r="D134507" t="inlineStr">
        <is>
          <t>{'segredo-cli', 'segredo-gridmap'}</t>
        </is>
      </c>
    </row>
    <row r="134508">
      <c r="A134508" s="1" t="n">
        <v>134506</v>
      </c>
      <c r="B134508" t="inlineStr">
        <is>
          <t>bcompiler</t>
        </is>
      </c>
      <c r="C134508" t="n">
        <v>2</v>
      </c>
      <c r="D134508" t="inlineStr">
        <is>
          <t>{'bcompiler-engine', 'bcompiler'}</t>
        </is>
      </c>
    </row>
    <row r="134509">
      <c r="A134509" s="1" t="n">
        <v>134507</v>
      </c>
      <c r="B134509" t="inlineStr">
        <is>
          <t>hawes</t>
        </is>
      </c>
      <c r="C134509" t="n">
        <v>2</v>
      </c>
      <c r="D134509" t="inlineStr">
        <is>
          <t>{'dougiehawes-frame-print', '@hawesdb~bird-murmurations'}</t>
        </is>
      </c>
    </row>
    <row r="134510">
      <c r="A134510" s="1" t="n">
        <v>134508</v>
      </c>
      <c r="B134510" t="inlineStr">
        <is>
          <t>elpandev</t>
        </is>
      </c>
      <c r="C134510" t="n">
        <v>2</v>
      </c>
      <c r="D134510" t="inlineStr">
        <is>
          <t>{'@elpandev~helper', '@elpandev~laravel-validator'}</t>
        </is>
      </c>
    </row>
    <row r="134511">
      <c r="A134511" s="1" t="n">
        <v>134509</v>
      </c>
      <c r="B134511" t="inlineStr">
        <is>
          <t>devlight</t>
        </is>
      </c>
      <c r="C134511" t="n">
        <v>2</v>
      </c>
      <c r="D134511" t="inlineStr">
        <is>
          <t>{'devlight', 'ev3devlight'}</t>
        </is>
      </c>
    </row>
    <row r="134512">
      <c r="A134512" s="1" t="n">
        <v>134510</v>
      </c>
      <c r="B134512" t="inlineStr">
        <is>
          <t>reactsvg</t>
        </is>
      </c>
      <c r="C134512" t="n">
        <v>2</v>
      </c>
      <c r="D134512" t="inlineStr">
        <is>
          <t>{'reactsvg', 'neutrino-middleware-reactsvg'}</t>
        </is>
      </c>
    </row>
    <row r="134513">
      <c r="A134513" s="1" t="n">
        <v>134511</v>
      </c>
      <c r="B134513" t="inlineStr">
        <is>
          <t>phisuite</t>
        </is>
      </c>
      <c r="C134513" t="n">
        <v>2</v>
      </c>
      <c r="D134513" t="inlineStr">
        <is>
          <t>{'@phisuite~basic', '@phisuite~react-ui'}</t>
        </is>
      </c>
    </row>
    <row r="134514">
      <c r="A134514" s="1" t="n">
        <v>134512</v>
      </c>
      <c r="B134514" t="inlineStr">
        <is>
          <t>troopers</t>
        </is>
      </c>
      <c r="C134514" t="n">
        <v>2</v>
      </c>
      <c r="D134514" t="inlineStr">
        <is>
          <t>{'orca-squiggling-troopers', 'design-troopers'}</t>
        </is>
      </c>
    </row>
    <row r="134515">
      <c r="A134515" s="1" t="n">
        <v>134513</v>
      </c>
      <c r="B134515" t="inlineStr">
        <is>
          <t>confirmic</t>
        </is>
      </c>
      <c r="C134515" t="n">
        <v>2</v>
      </c>
      <c r="D134515" t="inlineStr">
        <is>
          <t>{'@confirmic~react', 'gatsby-plugin-confirmic'}</t>
        </is>
      </c>
    </row>
    <row r="134516">
      <c r="A134516" s="1" t="n">
        <v>134514</v>
      </c>
      <c r="B134516" t="inlineStr">
        <is>
          <t>capjs</t>
        </is>
      </c>
      <c r="C134516" t="n">
        <v>2</v>
      </c>
      <c r="D134516" t="inlineStr">
        <is>
          <t>{'capjs_framework', 'capjs'}</t>
        </is>
      </c>
    </row>
    <row r="134517">
      <c r="A134517" s="1" t="n">
        <v>134515</v>
      </c>
      <c r="B134517" t="inlineStr">
        <is>
          <t>perusal</t>
        </is>
      </c>
      <c r="C134517" t="n">
        <v>2</v>
      </c>
      <c r="D134517" t="inlineStr">
        <is>
          <t>{'perusal-immutable', 'perusal'}</t>
        </is>
      </c>
    </row>
    <row r="134518">
      <c r="A134518" s="1" t="n">
        <v>134516</v>
      </c>
      <c r="B134518" t="inlineStr">
        <is>
          <t>gitsheets</t>
        </is>
      </c>
      <c r="C134518" t="n">
        <v>2</v>
      </c>
      <c r="D134518" t="inlineStr">
        <is>
          <t>{'slate-gitsheets', 'gitsheets'}</t>
        </is>
      </c>
    </row>
    <row r="134519">
      <c r="A134519" s="1" t="n">
        <v>134517</v>
      </c>
      <c r="B134519" t="inlineStr">
        <is>
          <t>xupy</t>
        </is>
      </c>
      <c r="C134519" t="n">
        <v>2</v>
      </c>
      <c r="D134519" t="inlineStr">
        <is>
          <t>{'xupy', 'xupy-cli'}</t>
        </is>
      </c>
    </row>
    <row r="134520">
      <c r="A134520" s="1" t="n">
        <v>134518</v>
      </c>
      <c r="B134520" t="inlineStr">
        <is>
          <t>druck</t>
        </is>
      </c>
      <c r="C134520" t="n">
        <v>2</v>
      </c>
      <c r="D134520" t="inlineStr">
        <is>
          <t>{'python-briefdruckzentrum', 'kartoffeldruck'}</t>
        </is>
      </c>
    </row>
    <row r="134521">
      <c r="A134521" s="1" t="n">
        <v>134519</v>
      </c>
      <c r="B134521" t="inlineStr">
        <is>
          <t>pentesterland</t>
        </is>
      </c>
      <c r="C134521" t="n">
        <v>2</v>
      </c>
      <c r="D134521" t="inlineStr">
        <is>
          <t>{'pentesterland-writeups-cli', 'pentesterland-writeups-scraper'}</t>
        </is>
      </c>
    </row>
    <row r="134522">
      <c r="A134522" s="1" t="n">
        <v>134520</v>
      </c>
      <c r="B134522" t="inlineStr">
        <is>
          <t>daocomponents</t>
        </is>
      </c>
      <c r="C134522" t="n">
        <v>2</v>
      </c>
      <c r="D134522" t="inlineStr">
        <is>
          <t>{'temp-daocomponents', '@dorgtech~daocomponents'}</t>
        </is>
      </c>
    </row>
    <row r="134523">
      <c r="A134523" s="1" t="n">
        <v>134521</v>
      </c>
      <c r="B134523" t="inlineStr">
        <is>
          <t>martsis</t>
        </is>
      </c>
      <c r="C134523" t="n">
        <v>2</v>
      </c>
      <c r="D134523" t="inlineStr">
        <is>
          <t>{'@martsis~canvas-slider', '@martsis~canvas-slideshow'}</t>
        </is>
      </c>
    </row>
    <row r="134524">
      <c r="A134524" s="1" t="n">
        <v>134522</v>
      </c>
      <c r="B134524" t="inlineStr">
        <is>
          <t>psirt</t>
        </is>
      </c>
      <c r="C134524" t="n">
        <v>2</v>
      </c>
      <c r="D134524" t="inlineStr">
        <is>
          <t>{'csco-psirt', '@itentialopensource~adapter-psirt'}</t>
        </is>
      </c>
    </row>
    <row r="134525">
      <c r="A134525" s="1" t="n">
        <v>134523</v>
      </c>
      <c r="B134525" t="inlineStr">
        <is>
          <t>dynamicss</t>
        </is>
      </c>
      <c r="C134525" t="n">
        <v>2</v>
      </c>
      <c r="D134525" t="inlineStr">
        <is>
          <t>{'@dynamicss~dynamicss', 'dynamicss'}</t>
        </is>
      </c>
    </row>
    <row r="134526">
      <c r="A134526" s="1" t="n">
        <v>134524</v>
      </c>
      <c r="B134526" t="inlineStr">
        <is>
          <t>linxcommerce</t>
        </is>
      </c>
      <c r="C134526" t="n">
        <v>2</v>
      </c>
      <c r="D134526" t="inlineStr">
        <is>
          <t>{'linxcommerce-nestjs-shared', 'linxcommerce-cli'}</t>
        </is>
      </c>
    </row>
    <row r="134527">
      <c r="A134527" s="1" t="n">
        <v>134525</v>
      </c>
      <c r="B134527" t="inlineStr">
        <is>
          <t>corfu</t>
        </is>
      </c>
      <c r="C134527" t="n">
        <v>2</v>
      </c>
      <c r="D134527" t="inlineStr">
        <is>
          <t>{'corfudb-node-sequencer', 'corfu'}</t>
        </is>
      </c>
    </row>
    <row r="134528">
      <c r="A134528" s="1" t="n">
        <v>134526</v>
      </c>
      <c r="B134528" t="inlineStr">
        <is>
          <t>vex2</t>
        </is>
      </c>
      <c r="C134528" t="n">
        <v>2</v>
      </c>
      <c r="D134528" t="inlineStr">
        <is>
          <t>{'vex2', 'vex2-dialog'}</t>
        </is>
      </c>
    </row>
    <row r="134529">
      <c r="A134529" s="1" t="n">
        <v>134527</v>
      </c>
      <c r="B134529" t="inlineStr">
        <is>
          <t>kingpin</t>
        </is>
      </c>
      <c r="C134529" t="n">
        <v>2</v>
      </c>
      <c r="D134529" t="inlineStr">
        <is>
          <t>{'kingpin', 'kingping20170918'}</t>
        </is>
      </c>
    </row>
    <row r="134530">
      <c r="A134530" s="1" t="n">
        <v>134528</v>
      </c>
      <c r="B134530" t="inlineStr">
        <is>
          <t>wallfair</t>
        </is>
      </c>
      <c r="C134530" t="n">
        <v>2</v>
      </c>
      <c r="D134530" t="inlineStr">
        <is>
          <t>{'@wallfair.io~smart_contract_mock', '@wallfair.io~wallfair-commons'}</t>
        </is>
      </c>
    </row>
    <row r="134531">
      <c r="A134531" s="1" t="n">
        <v>134529</v>
      </c>
      <c r="B134531" t="inlineStr">
        <is>
          <t>nishtyak</t>
        </is>
      </c>
      <c r="C134531" t="n">
        <v>2</v>
      </c>
      <c r="D134531" t="inlineStr">
        <is>
          <t>{'nishtyak', 'vashe-nishtyak'}</t>
        </is>
      </c>
    </row>
    <row r="134532">
      <c r="A134532" s="1" t="n">
        <v>134530</v>
      </c>
      <c r="B134532" t="inlineStr">
        <is>
          <t>fonctions</t>
        </is>
      </c>
      <c r="C134532" t="n">
        <v>2</v>
      </c>
      <c r="D134532" t="inlineStr">
        <is>
          <t>{'fonctions_maths', 'calvados-fonctions'}</t>
        </is>
      </c>
    </row>
    <row r="134533">
      <c r="A134533" s="1" t="n">
        <v>134531</v>
      </c>
      <c r="B134533" t="inlineStr">
        <is>
          <t>birb</t>
        </is>
      </c>
      <c r="C134533" t="n">
        <v>2</v>
      </c>
      <c r="D134533" t="inlineStr">
        <is>
          <t>{'birb', 'hailer-birb-test'}</t>
        </is>
      </c>
    </row>
    <row r="134534">
      <c r="A134534" s="1" t="n">
        <v>134532</v>
      </c>
      <c r="B134534" t="inlineStr">
        <is>
          <t>wdiff</t>
        </is>
      </c>
      <c r="C134534" t="n">
        <v>2</v>
      </c>
      <c r="D134534" t="inlineStr">
        <is>
          <t>{'wdiffhtml', 'wdiff'}</t>
        </is>
      </c>
    </row>
    <row r="134535">
      <c r="A134535" s="1" t="n">
        <v>134533</v>
      </c>
      <c r="B134535" t="inlineStr">
        <is>
          <t>scriptpro</t>
        </is>
      </c>
      <c r="C134535" t="n">
        <v>2</v>
      </c>
      <c r="D134535" t="inlineStr">
        <is>
          <t>{'create-scriptpro-react-app', 'scriptpro-react-scripts'}</t>
        </is>
      </c>
    </row>
    <row r="134536">
      <c r="A134536" s="1" t="n">
        <v>134534</v>
      </c>
      <c r="B134536" t="inlineStr">
        <is>
          <t>doublist</t>
        </is>
      </c>
      <c r="C134536" t="n">
        <v>2</v>
      </c>
      <c r="D134536" t="inlineStr">
        <is>
          <t>{'sinon-doublist-fs', 'sinon-doublist'}</t>
        </is>
      </c>
    </row>
    <row r="134537">
      <c r="A134537" s="1" t="n">
        <v>134535</v>
      </c>
      <c r="B134537" t="inlineStr">
        <is>
          <t>dlimits</t>
        </is>
      </c>
      <c r="C134537" t="n">
        <v>2</v>
      </c>
      <c r="D134537" t="inlineStr">
        <is>
          <t>{'@asdeporte-dev~dlimits', 'dlimits'}</t>
        </is>
      </c>
    </row>
    <row r="134538">
      <c r="A134538" s="1" t="n">
        <v>134536</v>
      </c>
      <c r="B134538" t="inlineStr">
        <is>
          <t>gabmarini</t>
        </is>
      </c>
      <c r="C134538" t="n">
        <v>2</v>
      </c>
      <c r="D134538" t="inlineStr">
        <is>
          <t>{'@gabmarini~ng-cacheable', '@gabmarini~ckeditor5-build-classic-base64upload'}</t>
        </is>
      </c>
    </row>
    <row r="134539">
      <c r="A134539" s="1" t="n">
        <v>134537</v>
      </c>
      <c r="B134539" t="inlineStr">
        <is>
          <t>safetext</t>
        </is>
      </c>
      <c r="C134539" t="n">
        <v>2</v>
      </c>
      <c r="D134539" t="inlineStr">
        <is>
          <t>{'safetext-cmd', 'safetext'}</t>
        </is>
      </c>
    </row>
    <row r="134540">
      <c r="A134540" s="1" t="n">
        <v>134538</v>
      </c>
      <c r="B134540" t="inlineStr">
        <is>
          <t>techyon</t>
        </is>
      </c>
      <c r="C134540" t="n">
        <v>2</v>
      </c>
      <c r="D134540" t="inlineStr">
        <is>
          <t>{'techyon-io-api-contracts', 'techyon-io-api-contracts-web'}</t>
        </is>
      </c>
    </row>
    <row r="134541">
      <c r="A134541" s="1" t="n">
        <v>134539</v>
      </c>
      <c r="B134541" t="inlineStr">
        <is>
          <t>mcclean</t>
        </is>
      </c>
      <c r="C134541" t="n">
        <v>2</v>
      </c>
      <c r="D134541" t="inlineStr">
        <is>
          <t>{'@thomaswilliammcclean~nuxtgtm', '@thomaswilliammcclean~vuecommon'}</t>
        </is>
      </c>
    </row>
    <row r="134542">
      <c r="A134542" s="1" t="n">
        <v>134540</v>
      </c>
      <c r="B134542" t="inlineStr">
        <is>
          <t>thomaswilliammcclean</t>
        </is>
      </c>
      <c r="C134542" t="n">
        <v>2</v>
      </c>
      <c r="D134542" t="inlineStr">
        <is>
          <t>{'@thomaswilliammcclean~nuxtgtm', '@thomaswilliammcclean~vuecommon'}</t>
        </is>
      </c>
    </row>
    <row r="134543">
      <c r="A134543" s="1" t="n">
        <v>134541</v>
      </c>
      <c r="B134543" t="inlineStr">
        <is>
          <t>hacovercos</t>
        </is>
      </c>
      <c r="C134543" t="n">
        <v>2</v>
      </c>
      <c r="D134543" t="inlineStr">
        <is>
          <t>{'@stdlib~math-base-special-hacovercos', '@stdlib~math-iter-special-hacovercos'}</t>
        </is>
      </c>
    </row>
    <row r="134544">
      <c r="A134544" s="1" t="n">
        <v>134542</v>
      </c>
      <c r="B134544" t="inlineStr">
        <is>
          <t>zerocar</t>
        </is>
      </c>
      <c r="C134544" t="n">
        <v>2</v>
      </c>
      <c r="D134544" t="inlineStr">
        <is>
          <t>{'zerocar-photoswipe', 'zerocar-preview'}</t>
        </is>
      </c>
    </row>
    <row r="134545">
      <c r="A134545" s="1" t="n">
        <v>134543</v>
      </c>
      <c r="B134545" t="inlineStr">
        <is>
          <t>spatialnavigation</t>
        </is>
      </c>
      <c r="C134545" t="n">
        <v>2</v>
      </c>
      <c r="D134545" t="inlineStr">
        <is>
          <t>{'@kabeersnetwork~spatialnavigation', 'vue-spatialnavigation'}</t>
        </is>
      </c>
    </row>
    <row r="134546">
      <c r="A134546" s="1" t="n">
        <v>134544</v>
      </c>
      <c r="B134546" t="inlineStr">
        <is>
          <t>submarin</t>
        </is>
      </c>
      <c r="C134546" t="n">
        <v>2</v>
      </c>
      <c r="D134546" t="inlineStr">
        <is>
          <t>{'submarin-converter', '@submarin~generator'}</t>
        </is>
      </c>
    </row>
    <row r="134547">
      <c r="A134547" s="1" t="n">
        <v>134545</v>
      </c>
      <c r="B134547" t="inlineStr">
        <is>
          <t>mayuhang</t>
        </is>
      </c>
      <c r="C134547" t="n">
        <v>2</v>
      </c>
      <c r="D134547" t="inlineStr">
        <is>
          <t>{'@mayuhang~base', '@mayuhang~gogs'}</t>
        </is>
      </c>
    </row>
    <row r="134548">
      <c r="A134548" s="1" t="n">
        <v>134546</v>
      </c>
      <c r="B134548" t="inlineStr">
        <is>
          <t>aaronuu</t>
        </is>
      </c>
      <c r="C134548" t="n">
        <v>2</v>
      </c>
      <c r="D134548" t="inlineStr">
        <is>
          <t>{'@aaronuu~react-layout', '@aaronuu~react-forms'}</t>
        </is>
      </c>
    </row>
    <row r="134549">
      <c r="A134549" s="1" t="n">
        <v>134547</v>
      </c>
      <c r="B134549" t="inlineStr">
        <is>
          <t>hydrangea</t>
        </is>
      </c>
      <c r="C134549" t="n">
        <v>2</v>
      </c>
      <c r="D134549" t="inlineStr">
        <is>
          <t>{'@sach1~hydrangea', 'hydrangea'}</t>
        </is>
      </c>
    </row>
    <row r="134550">
      <c r="A134550" s="1" t="n">
        <v>134548</v>
      </c>
      <c r="B134550" t="inlineStr">
        <is>
          <t>testsubmodules</t>
        </is>
      </c>
      <c r="C134550" t="n">
        <v>2</v>
      </c>
      <c r="D134550" t="inlineStr">
        <is>
          <t>{'testsubmodules-api', 'testsubmodules'}</t>
        </is>
      </c>
    </row>
    <row r="134551">
      <c r="A134551" s="1" t="n">
        <v>134549</v>
      </c>
      <c r="B134551" t="inlineStr">
        <is>
          <t>envl</t>
        </is>
      </c>
      <c r="C134551" t="n">
        <v>2</v>
      </c>
      <c r="D134551" t="inlineStr">
        <is>
          <t>{'envl', '@envl~oapack'}</t>
        </is>
      </c>
    </row>
    <row r="134552">
      <c r="A134552" s="1" t="n">
        <v>134550</v>
      </c>
      <c r="B134552" t="inlineStr">
        <is>
          <t>apfe</t>
        </is>
      </c>
      <c r="C134552" t="n">
        <v>2</v>
      </c>
      <c r="D134552" t="inlineStr">
        <is>
          <t>{'apfe-cli', 'create-apfe-app'}</t>
        </is>
      </c>
    </row>
    <row r="134553">
      <c r="A134553" s="1" t="n">
        <v>134551</v>
      </c>
      <c r="B134553" t="inlineStr">
        <is>
          <t>extdom</t>
        </is>
      </c>
      <c r="C134553" t="n">
        <v>2</v>
      </c>
      <c r="D134553" t="inlineStr">
        <is>
          <t>{'defaultjs-extdom', '@default-js~defaultjs-extdom'}</t>
        </is>
      </c>
    </row>
    <row r="134554">
      <c r="A134554" s="1" t="n">
        <v>134552</v>
      </c>
      <c r="B134554" t="inlineStr">
        <is>
          <t>referencedata</t>
        </is>
      </c>
      <c r="C134554" t="n">
        <v>2</v>
      </c>
      <c r="D134554" t="inlineStr">
        <is>
          <t>{'openraildata-referencedata', '@openrailuk~referencedata'}</t>
        </is>
      </c>
    </row>
    <row r="134555">
      <c r="A134555" s="1" t="n">
        <v>134553</v>
      </c>
      <c r="B134555" t="inlineStr">
        <is>
          <t>meetqy</t>
        </is>
      </c>
      <c r="C134555" t="n">
        <v>2</v>
      </c>
      <c r="D134555" t="inlineStr">
        <is>
          <t>{'meetqy-media', 'meetqy-video'}</t>
        </is>
      </c>
    </row>
    <row r="134556">
      <c r="A134556" s="1" t="n">
        <v>134554</v>
      </c>
      <c r="B134556" t="inlineStr">
        <is>
          <t>pyselenium</t>
        </is>
      </c>
      <c r="C134556" t="n">
        <v>2</v>
      </c>
      <c r="D134556" t="inlineStr">
        <is>
          <t>{'pyselenium-framework', 'pyselenium'}</t>
        </is>
      </c>
    </row>
    <row r="134557">
      <c r="A134557" s="1" t="n">
        <v>134555</v>
      </c>
      <c r="B134557" t="inlineStr">
        <is>
          <t>bullington</t>
        </is>
      </c>
      <c r="C134557" t="n">
        <v>2</v>
      </c>
      <c r="D134557" t="inlineStr">
        <is>
          <t>{'react-native-super-grid-mbullington', 'eslint-config-mbullington'}</t>
        </is>
      </c>
    </row>
    <row r="134558">
      <c r="A134558" s="1" t="n">
        <v>134556</v>
      </c>
      <c r="B134558" t="inlineStr">
        <is>
          <t>mbullington</t>
        </is>
      </c>
      <c r="C134558" t="n">
        <v>2</v>
      </c>
      <c r="D134558" t="inlineStr">
        <is>
          <t>{'react-native-super-grid-mbullington', 'eslint-config-mbullington'}</t>
        </is>
      </c>
    </row>
    <row r="134559">
      <c r="A134559" s="1" t="n">
        <v>134557</v>
      </c>
      <c r="B134559" t="inlineStr">
        <is>
          <t>divyesh</t>
        </is>
      </c>
      <c r="C134559" t="n">
        <v>2</v>
      </c>
      <c r="D134559" t="inlineStr">
        <is>
          <t>{'divyesh-lib', 'divyesh-notesapp'}</t>
        </is>
      </c>
    </row>
    <row r="134560">
      <c r="A134560" s="1" t="n">
        <v>134558</v>
      </c>
      <c r="B134560" t="inlineStr">
        <is>
          <t>nylex</t>
        </is>
      </c>
      <c r="C134560" t="n">
        <v>2</v>
      </c>
      <c r="D134560" t="inlineStr">
        <is>
          <t>{'nylex-controller', 'nylex'}</t>
        </is>
      </c>
    </row>
    <row r="134561">
      <c r="A134561" s="1" t="n">
        <v>134559</v>
      </c>
      <c r="B134561" t="inlineStr">
        <is>
          <t>deepobject</t>
        </is>
      </c>
      <c r="C134561" t="n">
        <v>2</v>
      </c>
      <c r="D134561" t="inlineStr">
        <is>
          <t>{'@hacknlove~deepobject', 'deepobject'}</t>
        </is>
      </c>
    </row>
    <row r="134562">
      <c r="A134562" s="1" t="n">
        <v>134560</v>
      </c>
      <c r="B134562" t="inlineStr">
        <is>
          <t>srec</t>
        </is>
      </c>
      <c r="C134562" t="n">
        <v>2</v>
      </c>
      <c r="D134562" t="inlineStr">
        <is>
          <t>{'node-srec', 'atscntrb-libatsrec'}</t>
        </is>
      </c>
    </row>
    <row r="134563">
      <c r="A134563" s="1" t="n">
        <v>134561</v>
      </c>
      <c r="B134563" t="inlineStr">
        <is>
          <t>cloudalize</t>
        </is>
      </c>
      <c r="C134563" t="n">
        <v>2</v>
      </c>
      <c r="D134563" t="inlineStr">
        <is>
          <t>{'@cloudalize~appauth', '@cloudalize~tinymce-angular'}</t>
        </is>
      </c>
    </row>
    <row r="134564">
      <c r="A134564" s="1" t="n">
        <v>134562</v>
      </c>
      <c r="B134564" t="inlineStr">
        <is>
          <t>containerd</t>
        </is>
      </c>
      <c r="C134564" t="n">
        <v>2</v>
      </c>
      <c r="D134564" t="inlineStr">
        <is>
          <t>{'@containers-js~containerd', 'containerd-js'}</t>
        </is>
      </c>
    </row>
    <row r="134565">
      <c r="A134565" s="1" t="n">
        <v>134563</v>
      </c>
      <c r="B134565" t="inlineStr">
        <is>
          <t>hnu</t>
        </is>
      </c>
      <c r="C134565" t="n">
        <v>2</v>
      </c>
      <c r="D134565" t="inlineStr">
        <is>
          <t>{'mathmodule-hnu', 'hnu-gadget'}</t>
        </is>
      </c>
    </row>
    <row r="134566">
      <c r="A134566" s="1" t="n">
        <v>134564</v>
      </c>
      <c r="B134566" t="inlineStr">
        <is>
          <t>cqe</t>
        </is>
      </c>
      <c r="C134566" t="n">
        <v>2</v>
      </c>
      <c r="D134566" t="inlineStr">
        <is>
          <t>{'cqe-aitestbot', 'cqepyutils'}</t>
        </is>
      </c>
    </row>
    <row r="134567">
      <c r="A134567" s="1" t="n">
        <v>134565</v>
      </c>
      <c r="B134567" t="inlineStr">
        <is>
          <t>catana</t>
        </is>
      </c>
      <c r="C134567" t="n">
        <v>2</v>
      </c>
      <c r="D134567" t="inlineStr">
        <is>
          <t>{'catana', '@msgame~catana'}</t>
        </is>
      </c>
    </row>
    <row r="134568">
      <c r="A134568" s="1" t="n">
        <v>134566</v>
      </c>
      <c r="B134568" t="inlineStr">
        <is>
          <t>flj</t>
        </is>
      </c>
      <c r="C134568" t="n">
        <v>2</v>
      </c>
      <c r="D134568" t="inlineStr">
        <is>
          <t>{'testflj', 'flj'}</t>
        </is>
      </c>
    </row>
    <row r="134569">
      <c r="A134569" s="1" t="n">
        <v>134567</v>
      </c>
      <c r="B134569" t="inlineStr">
        <is>
          <t>mazo</t>
        </is>
      </c>
      <c r="C134569" t="n">
        <v>2</v>
      </c>
      <c r="D134569" t="inlineStr">
        <is>
          <t>{'mazopolis-cli', 'gisellmazo'}</t>
        </is>
      </c>
    </row>
    <row r="134570">
      <c r="A134570" s="1" t="n">
        <v>134568</v>
      </c>
      <c r="B134570" t="inlineStr">
        <is>
          <t>askzuma</t>
        </is>
      </c>
      <c r="C134570" t="n">
        <v>2</v>
      </c>
      <c r="D134570" t="inlineStr">
        <is>
          <t>{'askzuma-credit-card-input', 'askzuma-chat'}</t>
        </is>
      </c>
    </row>
    <row r="134571">
      <c r="A134571" s="1" t="n">
        <v>134569</v>
      </c>
      <c r="B134571" t="inlineStr">
        <is>
          <t>wqqing</t>
        </is>
      </c>
      <c r="C134571" t="n">
        <v>2</v>
      </c>
      <c r="D134571" t="inlineStr">
        <is>
          <t>{'wqqing_3', 'first_item_wqqing'}</t>
        </is>
      </c>
    </row>
    <row r="134572">
      <c r="A134572" s="1" t="n">
        <v>134570</v>
      </c>
      <c r="B134572" t="inlineStr">
        <is>
          <t>joanten</t>
        </is>
      </c>
      <c r="C134572" t="n">
        <v>2</v>
      </c>
      <c r="D134572" t="inlineStr">
        <is>
          <t>{'@joanten~tiny', '@joanten~nodes7'}</t>
        </is>
      </c>
    </row>
    <row r="134573">
      <c r="A134573" s="1" t="n">
        <v>134571</v>
      </c>
      <c r="B134573" t="inlineStr">
        <is>
          <t>dgac</t>
        </is>
      </c>
      <c r="C134573" t="n">
        <v>2</v>
      </c>
      <c r="D134573" t="inlineStr">
        <is>
          <t>{'@dgac~asterix-tool', '@dgac~nmb2b-client'}</t>
        </is>
      </c>
    </row>
    <row r="134574">
      <c r="A134574" s="1" t="n">
        <v>134572</v>
      </c>
      <c r="B134574" t="inlineStr">
        <is>
          <t>greenpsy</t>
        </is>
      </c>
      <c r="C134574" t="n">
        <v>2</v>
      </c>
      <c r="D134574" t="inlineStr">
        <is>
          <t>{'ng-skin-greenpsy', 'ng-site-greenpsy'}</t>
        </is>
      </c>
    </row>
    <row r="134575">
      <c r="A134575" s="1" t="n">
        <v>134573</v>
      </c>
      <c r="B134575" t="inlineStr">
        <is>
          <t>vcfvct</t>
        </is>
      </c>
      <c r="C134575" t="n">
        <v>2</v>
      </c>
      <c r="D134575" t="inlineStr">
        <is>
          <t>{'vcfvct-eslint-config-ts', 'eslint-config-ts-vcfvct'}</t>
        </is>
      </c>
    </row>
    <row r="134576">
      <c r="A134576" s="1" t="n">
        <v>134574</v>
      </c>
      <c r="B134576" t="inlineStr">
        <is>
          <t>libet</t>
        </is>
      </c>
      <c r="C134576" t="n">
        <v>2</v>
      </c>
      <c r="D134576" t="inlineStr">
        <is>
          <t>{'libetrv', 'libetherdream'}</t>
        </is>
      </c>
    </row>
    <row r="134577">
      <c r="A134577" s="1" t="n">
        <v>134575</v>
      </c>
      <c r="B134577" t="inlineStr">
        <is>
          <t>kevingorg</t>
        </is>
      </c>
      <c r="C134577" t="n">
        <v>2</v>
      </c>
      <c r="D134577" t="inlineStr">
        <is>
          <t>{'@kevingorg~fusion-core', '@kevingorg~noop'}</t>
        </is>
      </c>
    </row>
    <row r="134578">
      <c r="A134578" s="1" t="n">
        <v>134576</v>
      </c>
      <c r="B134578" t="inlineStr">
        <is>
          <t>couriers</t>
        </is>
      </c>
      <c r="C134578" t="n">
        <v>2</v>
      </c>
      <c r="D134578" t="inlineStr">
        <is>
          <t>{'couriers', 'courier_tracking_couriers_please'}</t>
        </is>
      </c>
    </row>
    <row r="134579">
      <c r="A134579" s="1" t="n">
        <v>134577</v>
      </c>
      <c r="B134579" t="inlineStr">
        <is>
          <t>dynamox</t>
        </is>
      </c>
      <c r="C134579" t="n">
        <v>2</v>
      </c>
      <c r="D134579" t="inlineStr">
        <is>
          <t>{'@dynamox~dygraphs', '@dynamox~loopback-utilities'}</t>
        </is>
      </c>
    </row>
    <row r="134580">
      <c r="A134580" s="1" t="n">
        <v>134578</v>
      </c>
      <c r="B134580" t="inlineStr">
        <is>
          <t>mardxmag</t>
        </is>
      </c>
      <c r="C134580" t="n">
        <v>2</v>
      </c>
      <c r="D134580" t="inlineStr">
        <is>
          <t>{'@mardxmag~ons-core-datetimepicker', '@mardxmag~ons-core-datatable'}</t>
        </is>
      </c>
    </row>
    <row r="134581">
      <c r="A134581" s="1" t="n">
        <v>134579</v>
      </c>
      <c r="B134581" t="inlineStr">
        <is>
          <t>pwoli</t>
        </is>
      </c>
      <c r="C134581" t="n">
        <v>2</v>
      </c>
      <c r="D134581" t="inlineStr">
        <is>
          <t>{'pwoli', 'pwoli.js'}</t>
        </is>
      </c>
    </row>
    <row r="134582">
      <c r="A134582" s="1" t="n">
        <v>134580</v>
      </c>
      <c r="B134582" t="inlineStr">
        <is>
          <t>ningdz</t>
        </is>
      </c>
      <c r="C134582" t="n">
        <v>2</v>
      </c>
      <c r="D134582" t="inlineStr">
        <is>
          <t>{'body-parser-ningdz', 'ningdz'}</t>
        </is>
      </c>
    </row>
    <row r="134583">
      <c r="A134583" s="1" t="n">
        <v>134581</v>
      </c>
      <c r="B134583" t="inlineStr">
        <is>
          <t>nsqueue</t>
        </is>
      </c>
      <c r="C134583" t="n">
        <v>2</v>
      </c>
      <c r="D134583" t="inlineStr">
        <is>
          <t>{'node-nsqueue', 'nsqueue'}</t>
        </is>
      </c>
    </row>
    <row r="134584">
      <c r="A134584" s="1" t="n">
        <v>134582</v>
      </c>
      <c r="B134584" t="inlineStr">
        <is>
          <t>duuuuuu</t>
        </is>
      </c>
      <c r="C134584" t="n">
        <v>2</v>
      </c>
      <c r="D134584" t="inlineStr">
        <is>
          <t>{'duuuuuu', 'duuuuuu-server'}</t>
        </is>
      </c>
    </row>
    <row r="134585">
      <c r="A134585" s="1" t="n">
        <v>134583</v>
      </c>
      <c r="B134585" t="inlineStr">
        <is>
          <t>datalight</t>
        </is>
      </c>
      <c r="C134585" t="n">
        <v>2</v>
      </c>
      <c r="D134585" t="inlineStr">
        <is>
          <t>{'ember-datalight', 'datalight-charts'}</t>
        </is>
      </c>
    </row>
    <row r="134586">
      <c r="A134586" s="1" t="n">
        <v>134584</v>
      </c>
      <c r="B134586" t="inlineStr">
        <is>
          <t>oprf</t>
        </is>
      </c>
      <c r="C134586" t="n">
        <v>2</v>
      </c>
      <c r="D134586" t="inlineStr">
        <is>
          <t>{'@aldenml~oprf', 'oprf'}</t>
        </is>
      </c>
    </row>
    <row r="134587">
      <c r="A134587" s="1" t="n">
        <v>134585</v>
      </c>
      <c r="B134587" t="inlineStr">
        <is>
          <t>closurify</t>
        </is>
      </c>
      <c r="C134587" t="n">
        <v>2</v>
      </c>
      <c r="D134587" t="inlineStr">
        <is>
          <t>{'closurify', 'closurify-folly'}</t>
        </is>
      </c>
    </row>
    <row r="134588">
      <c r="A134588" s="1" t="n">
        <v>134586</v>
      </c>
      <c r="B134588" t="inlineStr">
        <is>
          <t>dimeshift</t>
        </is>
      </c>
      <c r="C134588" t="n">
        <v>2</v>
      </c>
      <c r="D134588" t="inlineStr">
        <is>
          <t>{'dimeshift-desktop', 'dimeshift'}</t>
        </is>
      </c>
    </row>
    <row r="134589">
      <c r="A134589" s="1" t="n">
        <v>134587</v>
      </c>
      <c r="B134589" t="inlineStr">
        <is>
          <t>uvo</t>
        </is>
      </c>
      <c r="C134589" t="n">
        <v>2</v>
      </c>
      <c r="D134589" t="inlineStr">
        <is>
          <t>{'@qrry43~kia-uvo-client', 'uvo'}</t>
        </is>
      </c>
    </row>
    <row r="134590">
      <c r="A134590" s="1" t="n">
        <v>134588</v>
      </c>
      <c r="B134590" t="inlineStr">
        <is>
          <t>batchupload</t>
        </is>
      </c>
      <c r="C134590" t="n">
        <v>2</v>
      </c>
      <c r="D134590" t="inlineStr">
        <is>
          <t>{'batchupload', 'angular-batchupload'}</t>
        </is>
      </c>
    </row>
    <row r="134591">
      <c r="A134591" s="1" t="n">
        <v>134589</v>
      </c>
      <c r="B134591" t="inlineStr">
        <is>
          <t>eapy</t>
        </is>
      </c>
      <c r="C134591" t="n">
        <v>2</v>
      </c>
      <c r="D134591" t="inlineStr">
        <is>
          <t>{'eapy-pony', 'eapy-python-sdk'}</t>
        </is>
      </c>
    </row>
    <row r="134592">
      <c r="A134592" s="1" t="n">
        <v>134590</v>
      </c>
      <c r="B134592" t="inlineStr">
        <is>
          <t>datong</t>
        </is>
      </c>
      <c r="C134592" t="n">
        <v>2</v>
      </c>
      <c r="D134592" t="inlineStr">
        <is>
          <t>{'ydatong-test-1', '@tiandatong~anymock'}</t>
        </is>
      </c>
    </row>
    <row r="134593">
      <c r="A134593" s="1" t="n">
        <v>134591</v>
      </c>
      <c r="B134593" t="inlineStr">
        <is>
          <t>chiana</t>
        </is>
      </c>
      <c r="C134593" t="n">
        <v>2</v>
      </c>
      <c r="D134593" t="inlineStr">
        <is>
          <t>{'chiana-agent', 'chiana-common'}</t>
        </is>
      </c>
    </row>
    <row r="134594">
      <c r="A134594" s="1" t="n">
        <v>134592</v>
      </c>
      <c r="B134594" t="inlineStr">
        <is>
          <t>chato</t>
        </is>
      </c>
      <c r="C134594" t="n">
        <v>2</v>
      </c>
      <c r="D134594" t="inlineStr">
        <is>
          <t>{'chato', 'chato-chat'}</t>
        </is>
      </c>
    </row>
    <row r="134595">
      <c r="A134595" s="1" t="n">
        <v>134593</v>
      </c>
      <c r="B134595" t="inlineStr">
        <is>
          <t>networkdays</t>
        </is>
      </c>
      <c r="C134595" t="n">
        <v>2</v>
      </c>
      <c r="D134595" t="inlineStr">
        <is>
          <t>{'python-networkdays', 'formula-networkdays'}</t>
        </is>
      </c>
    </row>
    <row r="134596">
      <c r="A134596" s="1" t="n">
        <v>134594</v>
      </c>
      <c r="B134596" t="inlineStr">
        <is>
          <t>uob</t>
        </is>
      </c>
      <c r="C134596" t="n">
        <v>2</v>
      </c>
      <c r="D134596" t="inlineStr">
        <is>
          <t>{'uob', '@uob-web-and-digital~uob-components'}</t>
        </is>
      </c>
    </row>
    <row r="134597">
      <c r="A134597" s="1" t="n">
        <v>134595</v>
      </c>
      <c r="B134597" t="inlineStr">
        <is>
          <t>mixa</t>
        </is>
      </c>
      <c r="C134597" t="n">
        <v>2</v>
      </c>
      <c r="D134597" t="inlineStr">
        <is>
          <t>{'mixa', 'npm-mixa-test'}</t>
        </is>
      </c>
    </row>
    <row r="134598">
      <c r="A134598" s="1" t="n">
        <v>134596</v>
      </c>
      <c r="B134598" t="inlineStr">
        <is>
          <t>rpcx</t>
        </is>
      </c>
      <c r="C134598" t="n">
        <v>2</v>
      </c>
      <c r="D134598" t="inlineStr">
        <is>
          <t>{'rpcx', 'amqp-connection-manager-rpcx'}</t>
        </is>
      </c>
    </row>
    <row r="134599">
      <c r="A134599" s="1" t="n">
        <v>134597</v>
      </c>
      <c r="B134599" t="inlineStr">
        <is>
          <t>alu0101240374</t>
        </is>
      </c>
      <c r="C134599" t="n">
        <v>2</v>
      </c>
      <c r="D134599" t="inlineStr">
        <is>
          <t>{'@alu0101240374~addlogging', '@alu0101240374~espree-logging-module-alu0101240374'}</t>
        </is>
      </c>
    </row>
    <row r="134600">
      <c r="A134600" s="1" t="n">
        <v>134598</v>
      </c>
      <c r="B134600" t="inlineStr">
        <is>
          <t>myoss</t>
        </is>
      </c>
      <c r="C134600" t="n">
        <v>2</v>
      </c>
      <c r="D134600" t="inlineStr">
        <is>
          <t>{'hexo-myoss-tencent-cos', 'myossec'}</t>
        </is>
      </c>
    </row>
    <row r="134601">
      <c r="A134601" s="1" t="n">
        <v>134599</v>
      </c>
      <c r="B134601" t="inlineStr">
        <is>
          <t>purchaseorderrfq</t>
        </is>
      </c>
      <c r="C134601" t="n">
        <v>2</v>
      </c>
      <c r="D134601" t="inlineStr">
        <is>
          <t>{'qmuzik-purchaseorderrfq', 'qmuzik-purchaseorderrfq-shared'}</t>
        </is>
      </c>
    </row>
    <row r="134602">
      <c r="A134602" s="1" t="n">
        <v>134600</v>
      </c>
      <c r="B134602" t="inlineStr">
        <is>
          <t>nocodb</t>
        </is>
      </c>
      <c r="C134602" t="n">
        <v>2</v>
      </c>
      <c r="D134602" t="inlineStr">
        <is>
          <t>{'nocodb', 'create-nocodb-app'}</t>
        </is>
      </c>
    </row>
    <row r="134603">
      <c r="A134603" s="1" t="n">
        <v>134601</v>
      </c>
      <c r="B134603" t="inlineStr">
        <is>
          <t>bpwc</t>
        </is>
      </c>
      <c r="C134603" t="n">
        <v>2</v>
      </c>
      <c r="D134603" t="inlineStr">
        <is>
          <t>{'bpwc-textfield', 'bpwc-styles'}</t>
        </is>
      </c>
    </row>
    <row r="134604">
      <c r="A134604" s="1" t="n">
        <v>134602</v>
      </c>
      <c r="B134604" t="inlineStr">
        <is>
          <t>thisotherthing</t>
        </is>
      </c>
      <c r="C134604" t="n">
        <v>2</v>
      </c>
      <c r="D134604" t="inlineStr">
        <is>
          <t>{'eslint-config-thisotherthing-typescript', 'com.thisotherthing.uishapeskit'}</t>
        </is>
      </c>
    </row>
    <row r="134605">
      <c r="A134605" s="1" t="n">
        <v>134603</v>
      </c>
      <c r="B134605" t="inlineStr">
        <is>
          <t>syncasync</t>
        </is>
      </c>
      <c r="C134605" t="n">
        <v>2</v>
      </c>
      <c r="D134605" t="inlineStr">
        <is>
          <t>{'jk-asyncio-syncasync', 'syncasync'}</t>
        </is>
      </c>
    </row>
    <row r="134606">
      <c r="A134606" s="1" t="n">
        <v>134604</v>
      </c>
      <c r="B134606" t="inlineStr">
        <is>
          <t>flauto</t>
        </is>
      </c>
      <c r="C134606" t="n">
        <v>2</v>
      </c>
      <c r="D134606" t="inlineStr">
        <is>
          <t>{'doemnicoflauto_test-npm-package-core', 'domenicoflauto_test-npm-package'}</t>
        </is>
      </c>
    </row>
    <row r="134607">
      <c r="A134607" s="1" t="n">
        <v>134605</v>
      </c>
      <c r="B134607" t="inlineStr">
        <is>
          <t>googlewebrtc</t>
        </is>
      </c>
      <c r="C134607" t="n">
        <v>2</v>
      </c>
      <c r="D134607" t="inlineStr">
        <is>
          <t>{'react-native-quickomcallingsdk-googlewebrtc', 'react-native-quickomsdk-googlewebrtc'}</t>
        </is>
      </c>
    </row>
    <row r="134608">
      <c r="A134608" s="1" t="n">
        <v>134606</v>
      </c>
      <c r="B134608" t="inlineStr">
        <is>
          <t>stimulated</t>
        </is>
      </c>
      <c r="C134608" t="n">
        <v>2</v>
      </c>
      <c r="D134608" t="inlineStr">
        <is>
          <t>{'stimulated', '@sampsonjs~stimulated'}</t>
        </is>
      </c>
    </row>
    <row r="134609">
      <c r="A134609" s="1" t="n">
        <v>134607</v>
      </c>
      <c r="B134609" t="inlineStr">
        <is>
          <t>metadatart</t>
        </is>
      </c>
      <c r="C134609" t="n">
        <v>2</v>
      </c>
      <c r="D134609" t="inlineStr">
        <is>
          <t>{'@gsp-lcm~metadatart-selector', '@gsp-lcm~metadatart-selector4biztype'}</t>
        </is>
      </c>
    </row>
    <row r="134610">
      <c r="A134610" s="1" t="n">
        <v>134608</v>
      </c>
      <c r="B134610" t="inlineStr">
        <is>
          <t>luddites</t>
        </is>
      </c>
      <c r="C134610" t="n">
        <v>2</v>
      </c>
      <c r="D134610" t="inlineStr">
        <is>
          <t>{'@luddites-me~ts-tools', '@luddites-me~generator'}</t>
        </is>
      </c>
    </row>
    <row r="134611">
      <c r="A134611" s="1" t="n">
        <v>134609</v>
      </c>
      <c r="B134611" t="inlineStr">
        <is>
          <t>aaa4</t>
        </is>
      </c>
      <c r="C134611" t="n">
        <v>2</v>
      </c>
      <c r="D134611" t="inlineStr">
        <is>
          <t>{'@defualt~aaa4', 'aaa4'}</t>
        </is>
      </c>
    </row>
    <row r="134612">
      <c r="A134612" s="1" t="n">
        <v>134610</v>
      </c>
      <c r="B134612" t="inlineStr">
        <is>
          <t>fishers</t>
        </is>
      </c>
      <c r="C134612" t="n">
        <v>2</v>
      </c>
      <c r="D134612" t="inlineStr">
        <is>
          <t>{'fishersapi', 'fishers-exact-test'}</t>
        </is>
      </c>
    </row>
    <row r="134613">
      <c r="A134613" s="1" t="n">
        <v>134611</v>
      </c>
      <c r="B134613" t="inlineStr">
        <is>
          <t>dev007</t>
        </is>
      </c>
      <c r="C134613" t="n">
        <v>2</v>
      </c>
      <c r="D134613" t="inlineStr">
        <is>
          <t>{'toast-dev007', 'lion-lib-dev007'}</t>
        </is>
      </c>
    </row>
    <row r="134614">
      <c r="A134614" s="1" t="n">
        <v>134612</v>
      </c>
      <c r="B134614" t="inlineStr">
        <is>
          <t>evaluates</t>
        </is>
      </c>
      <c r="C134614" t="n">
        <v>2</v>
      </c>
      <c r="D134614" t="inlineStr">
        <is>
          <t>{'@f~evaluates', '@micro-js~evaluates'}</t>
        </is>
      </c>
    </row>
    <row r="134615">
      <c r="A134615" s="1" t="n">
        <v>134613</v>
      </c>
      <c r="B134615" t="inlineStr">
        <is>
          <t>xlan</t>
        </is>
      </c>
      <c r="C134615" t="n">
        <v>2</v>
      </c>
      <c r="D134615" t="inlineStr">
        <is>
          <t>{'xlan-ui', 'xlan'}</t>
        </is>
      </c>
    </row>
    <row r="134616">
      <c r="A134616" s="1" t="n">
        <v>134614</v>
      </c>
      <c r="B134616" t="inlineStr">
        <is>
          <t>ecl2</t>
        </is>
      </c>
      <c r="C134616" t="n">
        <v>2</v>
      </c>
      <c r="D134616" t="inlineStr">
        <is>
          <t>{'ecl2-sdk', 'ecl2df'}</t>
        </is>
      </c>
    </row>
    <row r="134617">
      <c r="A134617" s="1" t="n">
        <v>134615</v>
      </c>
      <c r="B134617" t="inlineStr">
        <is>
          <t>expectrum</t>
        </is>
      </c>
      <c r="C134617" t="n">
        <v>2</v>
      </c>
      <c r="D134617" t="inlineStr">
        <is>
          <t>{'expectrum', '@quarks~expectrum'}</t>
        </is>
      </c>
    </row>
    <row r="134618">
      <c r="A134618" s="1" t="n">
        <v>134616</v>
      </c>
      <c r="B134618" t="inlineStr">
        <is>
          <t>mamut</t>
        </is>
      </c>
      <c r="C134618" t="n">
        <v>2</v>
      </c>
      <c r="D134618" t="inlineStr">
        <is>
          <t>{'@amamut~streamelementsevents', 'mamut-ng6-lib'}</t>
        </is>
      </c>
    </row>
    <row r="134619">
      <c r="A134619" s="1" t="n">
        <v>134617</v>
      </c>
      <c r="B134619" t="inlineStr">
        <is>
          <t>rtsc</t>
        </is>
      </c>
      <c r="C134619" t="n">
        <v>2</v>
      </c>
      <c r="D134619" t="inlineStr">
        <is>
          <t>{'rtsc', 'kbm-robot4rtsc'}</t>
        </is>
      </c>
    </row>
    <row r="134620">
      <c r="A134620" s="1" t="n">
        <v>134618</v>
      </c>
      <c r="B134620" t="inlineStr">
        <is>
          <t>huifu</t>
        </is>
      </c>
      <c r="C134620" t="n">
        <v>2</v>
      </c>
      <c r="D134620" t="inlineStr">
        <is>
          <t>{'huifu', 'huifu-cat-sdk'}</t>
        </is>
      </c>
    </row>
    <row r="134621">
      <c r="A134621" s="1" t="n">
        <v>134619</v>
      </c>
      <c r="B134621" t="inlineStr">
        <is>
          <t>enerjim</t>
        </is>
      </c>
      <c r="C134621" t="n">
        <v>2</v>
      </c>
      <c r="D134621" t="inlineStr">
        <is>
          <t>{'@enerjim~anywork', '@enerjim~anywork-dashbord-shared'}</t>
        </is>
      </c>
    </row>
    <row r="134622">
      <c r="A134622" s="1" t="n">
        <v>134620</v>
      </c>
      <c r="B134622" t="inlineStr">
        <is>
          <t>metwisom</t>
        </is>
      </c>
      <c r="C134622" t="n">
        <v>2</v>
      </c>
      <c r="D134622" t="inlineStr">
        <is>
          <t>{'@metwisom~workspace', '@metwisom~mclickhouse'}</t>
        </is>
      </c>
    </row>
    <row r="134623">
      <c r="A134623" s="1" t="n">
        <v>134621</v>
      </c>
      <c r="B134623" t="inlineStr">
        <is>
          <t>notesaver</t>
        </is>
      </c>
      <c r="C134623" t="n">
        <v>2</v>
      </c>
      <c r="D134623" t="inlineStr">
        <is>
          <t>{'notesaver', 'notesaver-test-lol'}</t>
        </is>
      </c>
    </row>
    <row r="134624">
      <c r="A134624" s="1" t="n">
        <v>134622</v>
      </c>
      <c r="B134624" t="inlineStr">
        <is>
          <t>ctrlup</t>
        </is>
      </c>
      <c r="C134624" t="n">
        <v>2</v>
      </c>
      <c r="D134624" t="inlineStr">
        <is>
          <t>{'@ctrlup~firestore', '@ctrlup~website-ui'}</t>
        </is>
      </c>
    </row>
    <row r="134625">
      <c r="A134625" s="1" t="n">
        <v>134623</v>
      </c>
      <c r="B134625" t="inlineStr">
        <is>
          <t>environmentjs</t>
        </is>
      </c>
      <c r="C134625" t="n">
        <v>2</v>
      </c>
      <c r="D134625" t="inlineStr">
        <is>
          <t>{'environmentjs', '@brycemarshall~environmentjs'}</t>
        </is>
      </c>
    </row>
    <row r="134626">
      <c r="A134626" s="1" t="n">
        <v>134624</v>
      </c>
      <c r="B134626" t="inlineStr">
        <is>
          <t>gake</t>
        </is>
      </c>
      <c r="C134626" t="n">
        <v>2</v>
      </c>
      <c r="D134626" t="inlineStr">
        <is>
          <t>{'@orgakeed~commons', 'gake'}</t>
        </is>
      </c>
    </row>
    <row r="134627">
      <c r="A134627" s="1" t="n">
        <v>134625</v>
      </c>
      <c r="B134627" t="inlineStr">
        <is>
          <t>alivue</t>
        </is>
      </c>
      <c r="C134627" t="n">
        <v>2</v>
      </c>
      <c r="D134627" t="inlineStr">
        <is>
          <t>{'alivue', '@contextualcode~fratomic-alivue'}</t>
        </is>
      </c>
    </row>
    <row r="134628">
      <c r="A134628" s="1" t="n">
        <v>134626</v>
      </c>
      <c r="B134628" t="inlineStr">
        <is>
          <t>hota</t>
        </is>
      </c>
      <c r="C134628" t="n">
        <v>2</v>
      </c>
      <c r="D134628" t="inlineStr">
        <is>
          <t>{'hotato', 'hota'}</t>
        </is>
      </c>
    </row>
    <row r="134629">
      <c r="A134629" s="1" t="n">
        <v>134627</v>
      </c>
      <c r="B134629" t="inlineStr">
        <is>
          <t>fresk</t>
        </is>
      </c>
      <c r="C134629" t="n">
        <v>2</v>
      </c>
      <c r="D134629" t="inlineStr">
        <is>
          <t>{'react-autosuggest-fresk', 'react-datepicker-fresk'}</t>
        </is>
      </c>
    </row>
    <row r="134630">
      <c r="A134630" s="1" t="n">
        <v>134628</v>
      </c>
      <c r="B134630" t="inlineStr">
        <is>
          <t>instafail</t>
        </is>
      </c>
      <c r="C134630" t="n">
        <v>2</v>
      </c>
      <c r="D134630" t="inlineStr">
        <is>
          <t>{'gulp-jshint-instafail', 'pytest-instafail'}</t>
        </is>
      </c>
    </row>
    <row r="134631">
      <c r="A134631" s="1" t="n">
        <v>134629</v>
      </c>
      <c r="B134631" t="inlineStr">
        <is>
          <t>qdh</t>
        </is>
      </c>
      <c r="C134631" t="n">
        <v>2</v>
      </c>
      <c r="D134631" t="inlineStr">
        <is>
          <t>{'qdh-iot-code', 'qdh.flexible'}</t>
        </is>
      </c>
    </row>
    <row r="134632">
      <c r="A134632" s="1" t="n">
        <v>134630</v>
      </c>
      <c r="B134632" t="inlineStr">
        <is>
          <t>procprocessinput</t>
        </is>
      </c>
      <c r="C134632" t="n">
        <v>2</v>
      </c>
      <c r="D134632" t="inlineStr">
        <is>
          <t>{'qmuzik-procprocessinput', 'qmuzik-procprocessinput-shared'}</t>
        </is>
      </c>
    </row>
    <row r="134633">
      <c r="A134633" s="1" t="n">
        <v>134631</v>
      </c>
      <c r="B134633" t="inlineStr">
        <is>
          <t>campgladiator</t>
        </is>
      </c>
      <c r="C134633" t="n">
        <v>2</v>
      </c>
      <c r="D134633" t="inlineStr">
        <is>
          <t>{'@campgladiator~ui', '@campgladiator~components'}</t>
        </is>
      </c>
    </row>
    <row r="134634">
      <c r="A134634" s="1" t="n">
        <v>134632</v>
      </c>
      <c r="B134634" t="inlineStr">
        <is>
          <t>coffret</t>
        </is>
      </c>
      <c r="C134634" t="n">
        <v>2</v>
      </c>
      <c r="D134634" t="inlineStr">
        <is>
          <t>{'@coffret~dsa', '@coffret~utils'}</t>
        </is>
      </c>
    </row>
    <row r="134635">
      <c r="A134635" s="1" t="n">
        <v>134633</v>
      </c>
      <c r="B134635" t="inlineStr">
        <is>
          <t>nodechat</t>
        </is>
      </c>
      <c r="C134635" t="n">
        <v>2</v>
      </c>
      <c r="D134635" t="inlineStr">
        <is>
          <t>{'nodechat', 'ebird-nodechat'}</t>
        </is>
      </c>
    </row>
    <row r="134636">
      <c r="A134636" s="1" t="n">
        <v>134634</v>
      </c>
      <c r="B134636" t="inlineStr">
        <is>
          <t>libor</t>
        </is>
      </c>
      <c r="C134636" t="n">
        <v>2</v>
      </c>
      <c r="D134636" t="inlineStr">
        <is>
          <t>{'jaliborc.com', 'liborm'}</t>
        </is>
      </c>
    </row>
    <row r="134637">
      <c r="A134637" s="1" t="n">
        <v>134635</v>
      </c>
      <c r="B134637" t="inlineStr">
        <is>
          <t>seasnake</t>
        </is>
      </c>
      <c r="C134637" t="n">
        <v>2</v>
      </c>
      <c r="D134637" t="inlineStr">
        <is>
          <t>{'seasnake-cli', 'seasnake'}</t>
        </is>
      </c>
    </row>
    <row r="134638">
      <c r="A134638" s="1" t="n">
        <v>134636</v>
      </c>
      <c r="B134638" t="inlineStr">
        <is>
          <t>mokil</t>
        </is>
      </c>
      <c r="C134638" t="n">
        <v>2</v>
      </c>
      <c r="D134638" t="inlineStr">
        <is>
          <t>{'mokil_module1', 'mokil-ci'}</t>
        </is>
      </c>
    </row>
    <row r="134639">
      <c r="A134639" s="1" t="n">
        <v>134637</v>
      </c>
      <c r="B134639" t="inlineStr">
        <is>
          <t>bladelizard</t>
        </is>
      </c>
      <c r="C134639" t="n">
        <v>2</v>
      </c>
      <c r="D134639" t="inlineStr">
        <is>
          <t>{'@bladelizard~weight-converter', '@bladelizard~platzom'}</t>
        </is>
      </c>
    </row>
    <row r="134640">
      <c r="A134640" s="1" t="n">
        <v>134638</v>
      </c>
      <c r="B134640" t="inlineStr">
        <is>
          <t>getsub</t>
        </is>
      </c>
      <c r="C134640" t="n">
        <v>2</v>
      </c>
      <c r="D134640" t="inlineStr">
        <is>
          <t>{'getsub-core', 'getsub'}</t>
        </is>
      </c>
    </row>
    <row r="134641">
      <c r="A134641" s="1" t="n">
        <v>134639</v>
      </c>
      <c r="B134641" t="inlineStr">
        <is>
          <t>dunks1980</t>
        </is>
      </c>
      <c r="C134641" t="n">
        <v>2</v>
      </c>
      <c r="D134641" t="inlineStr">
        <is>
          <t>{'@dunks1980~cookiemunch', '@dunks1980~inline.svg'}</t>
        </is>
      </c>
    </row>
    <row r="134642">
      <c r="A134642" s="1" t="n">
        <v>134640</v>
      </c>
      <c r="B134642" t="inlineStr">
        <is>
          <t>reinhardt</t>
        </is>
      </c>
      <c r="C134642" t="n">
        <v>2</v>
      </c>
      <c r="D134642" t="inlineStr">
        <is>
          <t>{'django-reinhardt', 'reinhardt'}</t>
        </is>
      </c>
    </row>
    <row r="134643">
      <c r="A134643" s="1" t="n">
        <v>134641</v>
      </c>
      <c r="B134643" t="inlineStr">
        <is>
          <t>tolerate</t>
        </is>
      </c>
      <c r="C134643" t="n">
        <v>2</v>
      </c>
      <c r="D134643" t="inlineStr">
        <is>
          <t>{'astambultsian-tolerate-warning', 'tolerate-warning'}</t>
        </is>
      </c>
    </row>
    <row r="134644">
      <c r="A134644" s="1" t="n">
        <v>134642</v>
      </c>
      <c r="B134644" t="inlineStr">
        <is>
          <t>zarko</t>
        </is>
      </c>
      <c r="C134644" t="n">
        <v>2</v>
      </c>
      <c r="D134644" t="inlineStr">
        <is>
          <t>{'zarkoz', 'zarko'}</t>
        </is>
      </c>
    </row>
    <row r="134645">
      <c r="A134645" s="1" t="n">
        <v>134643</v>
      </c>
      <c r="B134645" t="inlineStr">
        <is>
          <t>supahotfire</t>
        </is>
      </c>
      <c r="C134645" t="n">
        <v>2</v>
      </c>
      <c r="D134645" t="inlineStr">
        <is>
          <t>{'@supahotfire~tete', '@supahotfire~libodddd'}</t>
        </is>
      </c>
    </row>
    <row r="134646">
      <c r="A134646" s="1" t="n">
        <v>134644</v>
      </c>
      <c r="B134646" t="inlineStr">
        <is>
          <t>gmailpush</t>
        </is>
      </c>
      <c r="C134646" t="n">
        <v>2</v>
      </c>
      <c r="D134646" t="inlineStr">
        <is>
          <t>{'my-gmailpush', 'gmailpush'}</t>
        </is>
      </c>
    </row>
    <row r="134647">
      <c r="A134647" s="1" t="n">
        <v>134645</v>
      </c>
      <c r="B134647" t="inlineStr">
        <is>
          <t>coseva</t>
        </is>
      </c>
      <c r="C134647" t="n">
        <v>2</v>
      </c>
      <c r="D134647" t="inlineStr">
        <is>
          <t>{'coseva-parser', 'coseva-stream'}</t>
        </is>
      </c>
    </row>
    <row r="134648">
      <c r="A134648" s="1" t="n">
        <v>134646</v>
      </c>
      <c r="B134648" t="inlineStr">
        <is>
          <t>nftsphere</t>
        </is>
      </c>
      <c r="C134648" t="n">
        <v>2</v>
      </c>
      <c r="D134648" t="inlineStr">
        <is>
          <t>{'@nftsphere~uikit', '@nftsphere~eslint-config-pancake'}</t>
        </is>
      </c>
    </row>
    <row r="134649">
      <c r="A134649" s="1" t="n">
        <v>134647</v>
      </c>
      <c r="B134649" t="inlineStr">
        <is>
          <t>guertin</t>
        </is>
      </c>
      <c r="C134649" t="n">
        <v>2</v>
      </c>
      <c r="D134649" t="inlineStr">
        <is>
          <t>{'@alexandreguertin~adonis-firebase', '@kguertin~lotide'}</t>
        </is>
      </c>
    </row>
    <row r="134650">
      <c r="A134650" s="1" t="n">
        <v>134648</v>
      </c>
      <c r="B134650" t="inlineStr">
        <is>
          <t>allto</t>
        </is>
      </c>
      <c r="C134650" t="n">
        <v>2</v>
      </c>
      <c r="D134650" t="inlineStr">
        <is>
          <t>{'allto-json', '@allto~testrepo'}</t>
        </is>
      </c>
    </row>
    <row r="134651">
      <c r="A134651" s="1" t="n">
        <v>134649</v>
      </c>
      <c r="B134651" t="inlineStr">
        <is>
          <t>tradit</t>
        </is>
      </c>
      <c r="C134651" t="n">
        <v>2</v>
      </c>
      <c r="D134651" t="inlineStr">
        <is>
          <t>{'tradity-connection', 'tradity-bus'}</t>
        </is>
      </c>
    </row>
    <row r="134652">
      <c r="A134652" s="1" t="n">
        <v>134650</v>
      </c>
      <c r="B134652" t="inlineStr">
        <is>
          <t>tradity</t>
        </is>
      </c>
      <c r="C134652" t="n">
        <v>2</v>
      </c>
      <c r="D134652" t="inlineStr">
        <is>
          <t>{'tradity-connection', 'tradity-bus'}</t>
        </is>
      </c>
    </row>
    <row r="134653">
      <c r="A134653" s="1" t="n">
        <v>134651</v>
      </c>
      <c r="B134653" t="inlineStr">
        <is>
          <t>nyaruka</t>
        </is>
      </c>
      <c r="C134653" t="n">
        <v>2</v>
      </c>
      <c r="D134653" t="inlineStr">
        <is>
          <t>{'@nyaruka~flow-editor', '@nyaruka~temba-components'}</t>
        </is>
      </c>
    </row>
    <row r="134654">
      <c r="A134654" s="1" t="n">
        <v>134652</v>
      </c>
      <c r="B134654" t="inlineStr">
        <is>
          <t>jackub</t>
        </is>
      </c>
      <c r="C134654" t="n">
        <v>2</v>
      </c>
      <c r="D134654" t="inlineStr">
        <is>
          <t>{'@jackub~lodash', '@jackub~inquirer'}</t>
        </is>
      </c>
    </row>
    <row r="134655">
      <c r="A134655" s="1" t="n">
        <v>134653</v>
      </c>
      <c r="B134655" t="inlineStr">
        <is>
          <t>mnao305</t>
        </is>
      </c>
      <c r="C134655" t="n">
        <v>2</v>
      </c>
      <c r="D134655" t="inlineStr">
        <is>
          <t>{'@mnao305~renovate-config', '@mnao305~eslint-config'}</t>
        </is>
      </c>
    </row>
    <row r="134656">
      <c r="A134656" s="1" t="n">
        <v>134654</v>
      </c>
      <c r="B134656" t="inlineStr">
        <is>
          <t>chewbacca</t>
        </is>
      </c>
      <c r="C134656" t="n">
        <v>2</v>
      </c>
      <c r="D134656" t="inlineStr">
        <is>
          <t>{'chewbacca', 'chewbacca-quotes'}</t>
        </is>
      </c>
    </row>
    <row r="134657">
      <c r="A134657" s="1" t="n">
        <v>134655</v>
      </c>
      <c r="B134657" t="inlineStr">
        <is>
          <t>imapseagull</t>
        </is>
      </c>
      <c r="C134657" t="n">
        <v>2</v>
      </c>
      <c r="D134657" t="inlineStr">
        <is>
          <t>{'imapseagull', 'imapseagull-storage-mongo'}</t>
        </is>
      </c>
    </row>
    <row r="134658">
      <c r="A134658" s="1" t="n">
        <v>134656</v>
      </c>
      <c r="B134658" t="inlineStr">
        <is>
          <t>hsiaokang</t>
        </is>
      </c>
      <c r="C134658" t="n">
        <v>2</v>
      </c>
      <c r="D134658" t="inlineStr">
        <is>
          <t>{'hsiaokang-ui', 'hsiaokang-react-scripts'}</t>
        </is>
      </c>
    </row>
    <row r="134659">
      <c r="A134659" s="1" t="n">
        <v>134657</v>
      </c>
      <c r="B134659" t="inlineStr">
        <is>
          <t>schluessel</t>
        </is>
      </c>
      <c r="C134659" t="n">
        <v>2</v>
      </c>
      <c r="D134659" t="inlineStr">
        <is>
          <t>{'@types~schluessel', 'schluessel'}</t>
        </is>
      </c>
    </row>
    <row r="134660">
      <c r="A134660" s="1" t="n">
        <v>134658</v>
      </c>
      <c r="B134660" t="inlineStr">
        <is>
          <t>simfin</t>
        </is>
      </c>
      <c r="C134660" t="n">
        <v>2</v>
      </c>
      <c r="D134660" t="inlineStr">
        <is>
          <t>{'simfin-python', 'simfin'}</t>
        </is>
      </c>
    </row>
    <row r="134661">
      <c r="A134661" s="1" t="n">
        <v>134659</v>
      </c>
      <c r="B134661" t="inlineStr">
        <is>
          <t>ep2</t>
        </is>
      </c>
      <c r="C134661" t="n">
        <v>2</v>
      </c>
      <c r="D134661" t="inlineStr">
        <is>
          <t>{'ep2-tool', 'ep2-tutor-scripts'}</t>
        </is>
      </c>
    </row>
    <row r="134662">
      <c r="A134662" s="1" t="n">
        <v>134660</v>
      </c>
      <c r="B134662" t="inlineStr">
        <is>
          <t>zigorat</t>
        </is>
      </c>
      <c r="C134662" t="n">
        <v>2</v>
      </c>
      <c r="D134662" t="inlineStr">
        <is>
          <t>{'hyper-zigorat', 'hyperterm-zigorat'}</t>
        </is>
      </c>
    </row>
    <row r="134663">
      <c r="A134663" s="1" t="n">
        <v>134661</v>
      </c>
      <c r="B134663" t="inlineStr">
        <is>
          <t>chrish</t>
        </is>
      </c>
      <c r="C134663" t="n">
        <v>2</v>
      </c>
      <c r="D134663" t="inlineStr">
        <is>
          <t>{'@chrishchapman~socketio-jwt-auth', 'chrishflo'}</t>
        </is>
      </c>
    </row>
    <row r="134664">
      <c r="A134664" s="1" t="n">
        <v>134662</v>
      </c>
      <c r="B134664" t="inlineStr">
        <is>
          <t>curlyfy</t>
        </is>
      </c>
      <c r="C134664" t="n">
        <v>2</v>
      </c>
      <c r="D134664" t="inlineStr">
        <is>
          <t>{'curlyfy', 'curlyfy-loader'}</t>
        </is>
      </c>
    </row>
    <row r="134665">
      <c r="A134665" s="1" t="n">
        <v>134663</v>
      </c>
      <c r="B134665" t="inlineStr">
        <is>
          <t>cueball</t>
        </is>
      </c>
      <c r="C134665" t="n">
        <v>2</v>
      </c>
      <c r="D134665" t="inlineStr">
        <is>
          <t>{'cueball-resolver', 'cueball'}</t>
        </is>
      </c>
    </row>
    <row r="134666">
      <c r="A134666" s="1" t="n">
        <v>134664</v>
      </c>
      <c r="B134666" t="inlineStr">
        <is>
          <t>snowge</t>
        </is>
      </c>
      <c r="C134666" t="n">
        <v>2</v>
      </c>
      <c r="D134666" t="inlineStr">
        <is>
          <t>{'@snowge~uikit', '@snowge~swapsdk'}</t>
        </is>
      </c>
    </row>
    <row r="134667">
      <c r="A134667" s="1" t="n">
        <v>134665</v>
      </c>
      <c r="B134667" t="inlineStr">
        <is>
          <t>temples</t>
        </is>
      </c>
      <c r="C134667" t="n">
        <v>2</v>
      </c>
      <c r="D134667" t="inlineStr">
        <is>
          <t>{'@templesofsyrinx~tiny', 'temples'}</t>
        </is>
      </c>
    </row>
    <row r="134668">
      <c r="A134668" s="1" t="n">
        <v>134666</v>
      </c>
      <c r="B134668" t="inlineStr">
        <is>
          <t>syrinx</t>
        </is>
      </c>
      <c r="C134668" t="n">
        <v>2</v>
      </c>
      <c r="D134668" t="inlineStr">
        <is>
          <t>{'@templesofsyrinx~tiny', 'syrinx'}</t>
        </is>
      </c>
    </row>
    <row r="134669">
      <c r="A134669" s="1" t="n">
        <v>134667</v>
      </c>
      <c r="B134669" t="inlineStr">
        <is>
          <t>fakelocation</t>
        </is>
      </c>
      <c r="C134669" t="n">
        <v>2</v>
      </c>
      <c r="D134669" t="inlineStr">
        <is>
          <t>{'cordova-plugin-fakelocation', 'cordova-plugin-fakelocation-cordova-9'}</t>
        </is>
      </c>
    </row>
    <row r="134670">
      <c r="A134670" s="1" t="n">
        <v>134668</v>
      </c>
      <c r="B134670" t="inlineStr">
        <is>
          <t>kelsus</t>
        </is>
      </c>
      <c r="C134670" t="n">
        <v>2</v>
      </c>
      <c r="D134670" t="inlineStr">
        <is>
          <t>{'@kelsus~kbs-formio-submission-renderer', 'eslint-config-kelsus'}</t>
        </is>
      </c>
    </row>
    <row r="134671">
      <c r="A134671" s="1" t="n">
        <v>134669</v>
      </c>
      <c r="B134671" t="inlineStr">
        <is>
          <t>dragonereum</t>
        </is>
      </c>
      <c r="C134671" t="n">
        <v>2</v>
      </c>
      <c r="D134671" t="inlineStr">
        <is>
          <t>{'@dragonereum~contracts', '@dragonereum~language-packs'}</t>
        </is>
      </c>
    </row>
    <row r="134672">
      <c r="A134672" s="1" t="n">
        <v>134670</v>
      </c>
      <c r="B134672" t="inlineStr">
        <is>
          <t>gizzi</t>
        </is>
      </c>
      <c r="C134672" t="n">
        <v>2</v>
      </c>
      <c r="D134672" t="inlineStr">
        <is>
          <t>{'my-danielgizzi', 'my-lib-dgizzi'}</t>
        </is>
      </c>
    </row>
    <row r="134673">
      <c r="A134673" s="1" t="n">
        <v>134671</v>
      </c>
      <c r="B134673" t="inlineStr">
        <is>
          <t>alexzmcginnis</t>
        </is>
      </c>
      <c r="C134673" t="n">
        <v>2</v>
      </c>
      <c r="D134673" t="inlineStr">
        <is>
          <t>{'lowdown-alexzmcginnis', 'lodown-alexzmcginnis'}</t>
        </is>
      </c>
    </row>
    <row r="134674">
      <c r="A134674" s="1" t="n">
        <v>134672</v>
      </c>
      <c r="B134674" t="inlineStr">
        <is>
          <t>spicejs</t>
        </is>
      </c>
      <c r="C134674" t="n">
        <v>2</v>
      </c>
      <c r="D134674" t="inlineStr">
        <is>
          <t>{'ryanspice2016-spicejs', 'spicejs'}</t>
        </is>
      </c>
    </row>
    <row r="134675">
      <c r="A134675" s="1" t="n">
        <v>134673</v>
      </c>
      <c r="B134675" t="inlineStr">
        <is>
          <t>procasplayout</t>
        </is>
      </c>
      <c r="C134675" t="n">
        <v>2</v>
      </c>
      <c r="D134675" t="inlineStr">
        <is>
          <t>{'qmuzik-procasplayout-shared', 'qmuzik-procasplayout'}</t>
        </is>
      </c>
    </row>
    <row r="134676">
      <c r="A134676" s="1" t="n">
        <v>134674</v>
      </c>
      <c r="B134676" t="inlineStr">
        <is>
          <t>huke</t>
        </is>
      </c>
      <c r="C134676" t="n">
        <v>2</v>
      </c>
      <c r="D134676" t="inlineStr">
        <is>
          <t>{'@huke~redux-http-middleware', 'huke'}</t>
        </is>
      </c>
    </row>
    <row r="134677">
      <c r="A134677" s="1" t="n">
        <v>134675</v>
      </c>
      <c r="B134677" t="inlineStr">
        <is>
          <t>nspanel</t>
        </is>
      </c>
      <c r="C134677" t="n">
        <v>2</v>
      </c>
      <c r="D134677" t="inlineStr">
        <is>
          <t>{'@syed_umair~electron-window-nspanel', 'electron-nspanel'}</t>
        </is>
      </c>
    </row>
    <row r="134678">
      <c r="A134678" s="1" t="n">
        <v>134676</v>
      </c>
      <c r="B134678" t="inlineStr">
        <is>
          <t>swea</t>
        </is>
      </c>
      <c r="C134678" t="n">
        <v>2</v>
      </c>
      <c r="D134678" t="inlineStr">
        <is>
          <t>{'swea-exchange-rate', 'swea'}</t>
        </is>
      </c>
    </row>
    <row r="134679">
      <c r="A134679" s="1" t="n">
        <v>134677</v>
      </c>
      <c r="B134679" t="inlineStr">
        <is>
          <t>concordalabs</t>
        </is>
      </c>
      <c r="C134679" t="n">
        <v>2</v>
      </c>
      <c r="D134679" t="inlineStr">
        <is>
          <t>{'@concordalabs~conversa', '@concordalabs~remota'}</t>
        </is>
      </c>
    </row>
    <row r="134680">
      <c r="A134680" s="1" t="n">
        <v>134678</v>
      </c>
      <c r="B134680" t="inlineStr">
        <is>
          <t>getfilesize</t>
        </is>
      </c>
      <c r="C134680" t="n">
        <v>2</v>
      </c>
      <c r="D134680" t="inlineStr">
        <is>
          <t>{'getfilesize', 'getfilesize-cli'}</t>
        </is>
      </c>
    </row>
    <row r="134681">
      <c r="A134681" s="1" t="n">
        <v>134679</v>
      </c>
      <c r="B134681" t="inlineStr">
        <is>
          <t>placebear</t>
        </is>
      </c>
      <c r="C134681" t="n">
        <v>2</v>
      </c>
      <c r="D134681" t="inlineStr">
        <is>
          <t>{'placebear.js', 'placebear'}</t>
        </is>
      </c>
    </row>
    <row r="134682">
      <c r="A134682" s="1" t="n">
        <v>134680</v>
      </c>
      <c r="B134682" t="inlineStr">
        <is>
          <t>pipelinesuite</t>
        </is>
      </c>
      <c r="C134682" t="n">
        <v>2</v>
      </c>
      <c r="D134682" t="inlineStr">
        <is>
          <t>{'@pipelinesuite~pipelinetheme', '@pipelinesuite~reusables'}</t>
        </is>
      </c>
    </row>
    <row r="134683">
      <c r="A134683" s="1" t="n">
        <v>134681</v>
      </c>
      <c r="B134683" t="inlineStr">
        <is>
          <t>derpi</t>
        </is>
      </c>
      <c r="C134683" t="n">
        <v>2</v>
      </c>
      <c r="D134683" t="inlineStr">
        <is>
          <t>{'node-derpi', 'derpi'}</t>
        </is>
      </c>
    </row>
    <row r="134684">
      <c r="A134684" s="1" t="n">
        <v>134682</v>
      </c>
      <c r="B134684" t="inlineStr">
        <is>
          <t>vass</t>
        </is>
      </c>
      <c r="C134684" t="n">
        <v>2</v>
      </c>
      <c r="D134684" t="inlineStr">
        <is>
          <t>{'vassu', '@vaccovecrana~vassago'}</t>
        </is>
      </c>
    </row>
    <row r="134685">
      <c r="A134685" s="1" t="n">
        <v>134683</v>
      </c>
      <c r="B134685" t="inlineStr">
        <is>
          <t>stablebased</t>
        </is>
      </c>
      <c r="C134685" t="n">
        <v>2</v>
      </c>
      <c r="D134685" t="inlineStr">
        <is>
          <t>{'@lydev~electron-stablebased-daily', '@lydev~electron-stablebased-daily-t01'}</t>
        </is>
      </c>
    </row>
    <row r="134686">
      <c r="A134686" s="1" t="n">
        <v>134684</v>
      </c>
      <c r="B134686" t="inlineStr">
        <is>
          <t>omgimalexis</t>
        </is>
      </c>
      <c r="C134686" t="n">
        <v>2</v>
      </c>
      <c r="D134686" t="inlineStr">
        <is>
          <t>{'@omgimalexis~unraid-test-plugin', '@omgimalexis~switch-case'}</t>
        </is>
      </c>
    </row>
    <row r="134687">
      <c r="A134687" s="1" t="n">
        <v>134685</v>
      </c>
      <c r="B134687" t="inlineStr">
        <is>
          <t>searchx</t>
        </is>
      </c>
      <c r="C134687" t="n">
        <v>2</v>
      </c>
      <c r="D134687" t="inlineStr">
        <is>
          <t>{'searchx-chat', 'searchx'}</t>
        </is>
      </c>
    </row>
    <row r="134688">
      <c r="A134688" s="1" t="n">
        <v>134686</v>
      </c>
      <c r="B134688" t="inlineStr">
        <is>
          <t>chencc</t>
        </is>
      </c>
      <c r="C134688" t="n">
        <v>2</v>
      </c>
      <c r="D134688" t="inlineStr">
        <is>
          <t>{'chencc-init', 'chencc-init89'}</t>
        </is>
      </c>
    </row>
    <row r="134689">
      <c r="A134689" s="1" t="n">
        <v>134687</v>
      </c>
      <c r="B134689" t="inlineStr">
        <is>
          <t>annotating</t>
        </is>
      </c>
      <c r="C134689" t="n">
        <v>2</v>
      </c>
      <c r="D134689" t="inlineStr">
        <is>
          <t>{'annotating', 'pad-annotating'}</t>
        </is>
      </c>
    </row>
    <row r="134690">
      <c r="A134690" s="1" t="n">
        <v>134688</v>
      </c>
      <c r="B134690" t="inlineStr">
        <is>
          <t>esotrakt</t>
        </is>
      </c>
      <c r="C134690" t="n">
        <v>2</v>
      </c>
      <c r="D134690" t="inlineStr">
        <is>
          <t>{'esotrakt', 'esotrakt-compiler'}</t>
        </is>
      </c>
    </row>
    <row r="134691">
      <c r="A134691" s="1" t="n">
        <v>134689</v>
      </c>
      <c r="B134691" t="inlineStr">
        <is>
          <t>alanqthomas</t>
        </is>
      </c>
      <c r="C134691" t="n">
        <v>2</v>
      </c>
      <c r="D134691" t="inlineStr">
        <is>
          <t>{'@alanqthomas~redux-effector', '@alanqthomas~option'}</t>
        </is>
      </c>
    </row>
    <row r="134692">
      <c r="A134692" s="1" t="n">
        <v>134690</v>
      </c>
      <c r="B134692" t="inlineStr">
        <is>
          <t>carena</t>
        </is>
      </c>
      <c r="C134692" t="n">
        <v>2</v>
      </c>
      <c r="D134692" t="inlineStr">
        <is>
          <t>{'carenajs', 'carena'}</t>
        </is>
      </c>
    </row>
    <row r="134693">
      <c r="A134693" s="1" t="n">
        <v>134691</v>
      </c>
      <c r="B134693" t="inlineStr">
        <is>
          <t>adamstrainsoftwareservices</t>
        </is>
      </c>
      <c r="C134693" t="n">
        <v>2</v>
      </c>
      <c r="D134693" t="inlineStr">
        <is>
          <t>{'adamstrainsoftwareservices-calendar', 'adamstrainsoftwareservices-weather'}</t>
        </is>
      </c>
    </row>
    <row r="134694">
      <c r="A134694" s="1" t="n">
        <v>134692</v>
      </c>
      <c r="B134694" t="inlineStr">
        <is>
          <t>textshadow</t>
        </is>
      </c>
      <c r="C134694" t="n">
        <v>2</v>
      </c>
      <c r="D134694" t="inlineStr">
        <is>
          <t>{'mofron-effect-textshadow', 'tailwindcss-textshadow'}</t>
        </is>
      </c>
    </row>
    <row r="134695">
      <c r="A134695" s="1" t="n">
        <v>134693</v>
      </c>
      <c r="B134695" t="inlineStr">
        <is>
          <t>anycoin</t>
        </is>
      </c>
      <c r="C134695" t="n">
        <v>2</v>
      </c>
      <c r="D134695" t="inlineStr">
        <is>
          <t>{'anycoin-network', 'anycoin-audit'}</t>
        </is>
      </c>
    </row>
    <row r="134696">
      <c r="A134696" s="1" t="n">
        <v>134694</v>
      </c>
      <c r="B134696" t="inlineStr">
        <is>
          <t>flaggie</t>
        </is>
      </c>
      <c r="C134696" t="n">
        <v>2</v>
      </c>
      <c r="D134696" t="inlineStr">
        <is>
          <t>{'@flaggie~node-sdk', '@flaggie~node-client'}</t>
        </is>
      </c>
    </row>
    <row r="134697">
      <c r="A134697" s="1" t="n">
        <v>134695</v>
      </c>
      <c r="B134697" t="inlineStr">
        <is>
          <t>encl</t>
        </is>
      </c>
      <c r="C134697" t="n">
        <v>2</v>
      </c>
      <c r="D134697" t="inlineStr">
        <is>
          <t>{'@josue-u~josuemyencli', 'enclout-node'}</t>
        </is>
      </c>
    </row>
    <row r="134698">
      <c r="A134698" s="1" t="n">
        <v>134696</v>
      </c>
      <c r="B134698" t="inlineStr">
        <is>
          <t>egg1</t>
        </is>
      </c>
      <c r="C134698" t="n">
        <v>2</v>
      </c>
      <c r="D134698" t="inlineStr">
        <is>
          <t>{'egg1', 'leebig1982testegg1'}</t>
        </is>
      </c>
    </row>
    <row r="134699">
      <c r="A134699" s="1" t="n">
        <v>134697</v>
      </c>
      <c r="B134699" t="inlineStr">
        <is>
          <t>envisagesoftware</t>
        </is>
      </c>
      <c r="C134699" t="n">
        <v>2</v>
      </c>
      <c r="D134699" t="inlineStr">
        <is>
          <t>{'@envisagesoftware~promise-tedious', '@envisagesoftware~eslint-config'}</t>
        </is>
      </c>
    </row>
    <row r="134700">
      <c r="A134700" s="1" t="n">
        <v>134698</v>
      </c>
      <c r="B134700" t="inlineStr">
        <is>
          <t>yarnrc</t>
        </is>
      </c>
      <c r="C134700" t="n">
        <v>2</v>
      </c>
      <c r="D134700" t="inlineStr">
        <is>
          <t>{'yarnrc', 'yarnrc-migrator-cli'}</t>
        </is>
      </c>
    </row>
    <row r="134701">
      <c r="A134701" s="1" t="n">
        <v>134699</v>
      </c>
      <c r="B134701" t="inlineStr">
        <is>
          <t>accruals</t>
        </is>
      </c>
      <c r="C134701" t="n">
        <v>2</v>
      </c>
      <c r="D134701" t="inlineStr">
        <is>
          <t>{'@sap~cloud-sdk-op-vdm-manual-accruals-service', '@sap~cloud-sdk-vdm-manual-contract-accruals-service'}</t>
        </is>
      </c>
    </row>
    <row r="134702">
      <c r="A134702" s="1" t="n">
        <v>134700</v>
      </c>
      <c r="B134702" t="inlineStr">
        <is>
          <t>devstub</t>
        </is>
      </c>
      <c r="C134702" t="n">
        <v>2</v>
      </c>
      <c r="D134702" t="inlineStr">
        <is>
          <t>{'vue-virtual-scroller-devstub', '@devstub~vue-virtual-scroller'}</t>
        </is>
      </c>
    </row>
    <row r="134703">
      <c r="A134703" s="1" t="n">
        <v>134701</v>
      </c>
      <c r="B134703" t="inlineStr">
        <is>
          <t>iamcal</t>
        </is>
      </c>
      <c r="C134703" t="n">
        <v>2</v>
      </c>
      <c r="D134703" t="inlineStr">
        <is>
          <t>{'@iamcal~ease.js', '@iamcal~autolink-js'}</t>
        </is>
      </c>
    </row>
    <row r="134704">
      <c r="A134704" s="1" t="n">
        <v>134702</v>
      </c>
      <c r="B134704" t="inlineStr">
        <is>
          <t>emilyemr</t>
        </is>
      </c>
      <c r="C134704" t="n">
        <v>2</v>
      </c>
      <c r="D134704" t="inlineStr">
        <is>
          <t>{'angular-formio-emilyemr', 'formiojs-emilyemr'}</t>
        </is>
      </c>
    </row>
    <row r="134705">
      <c r="A134705" s="1" t="n">
        <v>134703</v>
      </c>
      <c r="B134705" t="inlineStr">
        <is>
          <t>ttl2</t>
        </is>
      </c>
      <c r="C134705" t="n">
        <v>2</v>
      </c>
      <c r="D134705" t="inlineStr">
        <is>
          <t>{'ttl2jsonld', '@frogcat~ttl2jsonld'}</t>
        </is>
      </c>
    </row>
    <row r="134706">
      <c r="A134706" s="1" t="n">
        <v>134704</v>
      </c>
      <c r="B134706" t="inlineStr">
        <is>
          <t>philomena</t>
        </is>
      </c>
      <c r="C134706" t="n">
        <v>2</v>
      </c>
      <c r="D134706" t="inlineStr">
        <is>
          <t>{'philomena', '@tinypudding~firebase-philomena-database'}</t>
        </is>
      </c>
    </row>
    <row r="134707">
      <c r="A134707" s="1" t="n">
        <v>134705</v>
      </c>
      <c r="B134707" t="inlineStr">
        <is>
          <t>victorenator</t>
        </is>
      </c>
      <c r="C134707" t="n">
        <v>2</v>
      </c>
      <c r="D134707" t="inlineStr">
        <is>
          <t>{'@victorenator~backbone-deep-model', '@victorenator~service-fetch'}</t>
        </is>
      </c>
    </row>
    <row r="134708">
      <c r="A134708" s="1" t="n">
        <v>134706</v>
      </c>
      <c r="B134708" t="inlineStr">
        <is>
          <t>wisdomgarden</t>
        </is>
      </c>
      <c r="C134708" t="n">
        <v>2</v>
      </c>
      <c r="D134708" t="inlineStr">
        <is>
          <t>{'@wisdomgarden~view-design', '@wisdomgarden~webpack-spritesmith'}</t>
        </is>
      </c>
    </row>
    <row r="134709">
      <c r="A134709" s="1" t="n">
        <v>134707</v>
      </c>
      <c r="B134709" t="inlineStr">
        <is>
          <t>pwar</t>
        </is>
      </c>
      <c r="C134709" t="n">
        <v>2</v>
      </c>
      <c r="D134709" t="inlineStr">
        <is>
          <t>{'pwar_lmdd', 'ava-pwar'}</t>
        </is>
      </c>
    </row>
    <row r="134710">
      <c r="A134710" s="1" t="n">
        <v>134708</v>
      </c>
      <c r="B134710" t="inlineStr">
        <is>
          <t>estv</t>
        </is>
      </c>
      <c r="C134710" t="n">
        <v>2</v>
      </c>
      <c r="D134710" t="inlineStr">
        <is>
          <t>{'@estv~debug-server', '@estv~hp-debug-server'}</t>
        </is>
      </c>
    </row>
    <row r="134711">
      <c r="A134711" s="1" t="n">
        <v>134709</v>
      </c>
      <c r="B134711" t="inlineStr">
        <is>
          <t>typehelper</t>
        </is>
      </c>
      <c r="C134711" t="n">
        <v>2</v>
      </c>
      <c r="D134711" t="inlineStr">
        <is>
          <t>{'@zidadindimon~js-typehelper', 'typehelper'}</t>
        </is>
      </c>
    </row>
    <row r="134712">
      <c r="A134712" s="1" t="n">
        <v>134710</v>
      </c>
      <c r="B134712" t="inlineStr">
        <is>
          <t>nens</t>
        </is>
      </c>
      <c r="C134712" t="n">
        <v>2</v>
      </c>
      <c r="D134712" t="inlineStr">
        <is>
          <t>{'nens-react-component-library', '@nens~lizard-ui-timeline'}</t>
        </is>
      </c>
    </row>
    <row r="134713">
      <c r="A134713" s="1" t="n">
        <v>134711</v>
      </c>
      <c r="B134713" t="inlineStr">
        <is>
          <t>openpharma</t>
        </is>
      </c>
      <c r="C134713" t="n">
        <v>2</v>
      </c>
      <c r="D134713" t="inlineStr">
        <is>
          <t>{'openpharma-viewer', '@openpharma~op-js-lib-react'}</t>
        </is>
      </c>
    </row>
    <row r="134714">
      <c r="A134714" s="1" t="n">
        <v>134712</v>
      </c>
      <c r="B134714" t="inlineStr">
        <is>
          <t>spielhalle</t>
        </is>
      </c>
      <c r="C134714" t="n">
        <v>2</v>
      </c>
      <c r="D134714" t="inlineStr">
        <is>
          <t>{'@spielhalle~client', '@spielhalle~sudoku'}</t>
        </is>
      </c>
    </row>
    <row r="134715">
      <c r="A134715" s="1" t="n">
        <v>134713</v>
      </c>
      <c r="B134715" t="inlineStr">
        <is>
          <t>bahubali</t>
        </is>
      </c>
      <c r="C134715" t="n">
        <v>2</v>
      </c>
      <c r="D134715" t="inlineStr">
        <is>
          <t>{'bahubali-characters', 'bahubali-names'}</t>
        </is>
      </c>
    </row>
    <row r="134716">
      <c r="A134716" s="1" t="n">
        <v>134714</v>
      </c>
      <c r="B134716" t="inlineStr">
        <is>
          <t>qywgpo</t>
        </is>
      </c>
      <c r="C134716" t="n">
        <v>2</v>
      </c>
      <c r="D134716" t="inlineStr">
        <is>
          <t>{'qywgpo-public-wq', 'qywgpo-public'}</t>
        </is>
      </c>
    </row>
    <row r="134717">
      <c r="A134717" s="1" t="n">
        <v>134715</v>
      </c>
      <c r="B134717" t="inlineStr">
        <is>
          <t>flannel</t>
        </is>
      </c>
      <c r="C134717" t="n">
        <v>2</v>
      </c>
      <c r="D134717" t="inlineStr">
        <is>
          <t>{'plaid-flannel-core', 'flannel'}</t>
        </is>
      </c>
    </row>
    <row r="134718">
      <c r="A134718" s="1" t="n">
        <v>134716</v>
      </c>
      <c r="B134718" t="inlineStr">
        <is>
          <t>egofoxlab</t>
        </is>
      </c>
      <c r="C134718" t="n">
        <v>2</v>
      </c>
      <c r="D134718" t="inlineStr">
        <is>
          <t>{'@egofoxlab~util', '@egofoxlab~chat'}</t>
        </is>
      </c>
    </row>
    <row r="134719">
      <c r="A134719" s="1" t="n">
        <v>134717</v>
      </c>
      <c r="B134719" t="inlineStr">
        <is>
          <t>detalle</t>
        </is>
      </c>
      <c r="C134719" t="n">
        <v>2</v>
      </c>
      <c r="D134719" t="inlineStr">
        <is>
          <t>{'senadores-detalle', 'govco-buscador-detalle'}</t>
        </is>
      </c>
    </row>
    <row r="134720">
      <c r="A134720" s="1" t="n">
        <v>134718</v>
      </c>
      <c r="B134720" t="inlineStr">
        <is>
          <t>xscalable</t>
        </is>
      </c>
      <c r="C134720" t="n">
        <v>2</v>
      </c>
      <c r="D134720" t="inlineStr">
        <is>
          <t>{'xscalable-geoint', 'xscalable-vue-table-component'}</t>
        </is>
      </c>
    </row>
    <row r="134721">
      <c r="A134721" s="1" t="n">
        <v>134719</v>
      </c>
      <c r="B134721" t="inlineStr">
        <is>
          <t>codaco</t>
        </is>
      </c>
      <c r="C134721" t="n">
        <v>2</v>
      </c>
      <c r="D134721" t="inlineStr">
        <is>
          <t>{'@codaco~ui', '@codaco~eslint-plugin-spellcheck'}</t>
        </is>
      </c>
    </row>
    <row r="134722">
      <c r="A134722" s="1" t="n">
        <v>134720</v>
      </c>
      <c r="B134722" t="inlineStr">
        <is>
          <t>nssh</t>
        </is>
      </c>
      <c r="C134722" t="n">
        <v>2</v>
      </c>
      <c r="D134722" t="inlineStr">
        <is>
          <t>{'nssh-dev', 'nssh'}</t>
        </is>
      </c>
    </row>
    <row r="134723">
      <c r="A134723" s="1" t="n">
        <v>134721</v>
      </c>
      <c r="B134723" t="inlineStr">
        <is>
          <t>manne</t>
        </is>
      </c>
      <c r="C134723" t="n">
        <v>2</v>
      </c>
      <c r="D134723" t="inlineStr">
        <is>
          <t>{'@mannegobot~nego-test-lib', '@mannegobot~nego-chat-sdk'}</t>
        </is>
      </c>
    </row>
    <row r="134724">
      <c r="A134724" s="1" t="n">
        <v>134722</v>
      </c>
      <c r="B134724" t="inlineStr">
        <is>
          <t>mannegobot</t>
        </is>
      </c>
      <c r="C134724" t="n">
        <v>2</v>
      </c>
      <c r="D134724" t="inlineStr">
        <is>
          <t>{'@mannegobot~nego-test-lib', '@mannegobot~nego-chat-sdk'}</t>
        </is>
      </c>
    </row>
    <row r="134725">
      <c r="A134725" s="1" t="n">
        <v>134723</v>
      </c>
      <c r="B134725" t="inlineStr">
        <is>
          <t>tinypackage</t>
        </is>
      </c>
      <c r="C134725" t="n">
        <v>2</v>
      </c>
      <c r="D134725" t="inlineStr">
        <is>
          <t>{'@melnovais~tinypackage', '@xxjohneyxx11~tinypackage'}</t>
        </is>
      </c>
    </row>
    <row r="134726">
      <c r="A134726" s="1" t="n">
        <v>134724</v>
      </c>
      <c r="B134726" t="inlineStr">
        <is>
          <t>sawa</t>
        </is>
      </c>
      <c r="C134726" t="n">
        <v>2</v>
      </c>
      <c r="D134726" t="inlineStr">
        <is>
          <t>{'sawa', '@sawa-zen~escape-game'}</t>
        </is>
      </c>
    </row>
    <row r="134727">
      <c r="A134727" s="1" t="n">
        <v>134725</v>
      </c>
      <c r="B134727" t="inlineStr">
        <is>
          <t>mchplus</t>
        </is>
      </c>
      <c r="C134727" t="n">
        <v>2</v>
      </c>
      <c r="D134727" t="inlineStr">
        <is>
          <t>{'mchplus.js', 'mchplus-auth-js'}</t>
        </is>
      </c>
    </row>
    <row r="134728">
      <c r="A134728" s="1" t="n">
        <v>134726</v>
      </c>
      <c r="B134728" t="inlineStr">
        <is>
          <t>procaspmobileitemdefaults</t>
        </is>
      </c>
      <c r="C134728" t="n">
        <v>2</v>
      </c>
      <c r="D134728" t="inlineStr">
        <is>
          <t>{'qmuzik-procaspmobileitemdefaults-shared', 'qmuzik-procaspmobileitemdefaults'}</t>
        </is>
      </c>
    </row>
    <row r="134729">
      <c r="A134729" s="1" t="n">
        <v>134727</v>
      </c>
      <c r="B134729" t="inlineStr">
        <is>
          <t>krhanmehmet</t>
        </is>
      </c>
      <c r="C134729" t="n">
        <v>2</v>
      </c>
      <c r="D134729" t="inlineStr">
        <is>
          <t>{'@krhanmehmet~authmiddleware', '@krhanmehmet~nest-rabbitmq'}</t>
        </is>
      </c>
    </row>
    <row r="134730">
      <c r="A134730" s="1" t="n">
        <v>134728</v>
      </c>
      <c r="B134730" t="inlineStr">
        <is>
          <t>gmagick</t>
        </is>
      </c>
      <c r="C134730" t="n">
        <v>2</v>
      </c>
      <c r="D134730" t="inlineStr">
        <is>
          <t>{'gmagick', 'ninjs-gmagick'}</t>
        </is>
      </c>
    </row>
    <row r="134731">
      <c r="A134731" s="1" t="n">
        <v>134729</v>
      </c>
      <c r="B134731" t="inlineStr">
        <is>
          <t>dkron</t>
        </is>
      </c>
      <c r="C134731" t="n">
        <v>2</v>
      </c>
      <c r="D134731" t="inlineStr">
        <is>
          <t>{'dkron-js-client', 'dkron'}</t>
        </is>
      </c>
    </row>
    <row r="134732">
      <c r="A134732" s="1" t="n">
        <v>134730</v>
      </c>
      <c r="B134732" t="inlineStr">
        <is>
          <t>obpkg</t>
        </is>
      </c>
      <c r="C134732" t="n">
        <v>2</v>
      </c>
      <c r="D134732" t="inlineStr">
        <is>
          <t>{'@obpkg~obpkg', '@obpkg~br-signals'}</t>
        </is>
      </c>
    </row>
    <row r="134733">
      <c r="A134733" s="1" t="n">
        <v>134731</v>
      </c>
      <c r="B134733" t="inlineStr">
        <is>
          <t>persymmetric</t>
        </is>
      </c>
      <c r="C134733" t="n">
        <v>2</v>
      </c>
      <c r="D134733" t="inlineStr">
        <is>
          <t>{'@stdlib~assert-is-skew-persymmetric-matrix', '@stdlib~assert-is-persymmetric-matrix'}</t>
        </is>
      </c>
    </row>
    <row r="134734">
      <c r="A134734" s="1" t="n">
        <v>134732</v>
      </c>
      <c r="B134734" t="inlineStr">
        <is>
          <t>leanui</t>
        </is>
      </c>
      <c r="C134734" t="n">
        <v>2</v>
      </c>
      <c r="D134734" t="inlineStr">
        <is>
          <t>{'leanui-framework-prototype', 'leanui-framework'}</t>
        </is>
      </c>
    </row>
    <row r="134735">
      <c r="A134735" s="1" t="n">
        <v>134733</v>
      </c>
      <c r="B134735" t="inlineStr">
        <is>
          <t>moviefy</t>
        </is>
      </c>
      <c r="C134735" t="n">
        <v>2</v>
      </c>
      <c r="D134735" t="inlineStr">
        <is>
          <t>{'b30-moviefy', 'moviefy'}</t>
        </is>
      </c>
    </row>
    <row r="134736">
      <c r="A134736" s="1" t="n">
        <v>134734</v>
      </c>
      <c r="B134736" t="inlineStr">
        <is>
          <t>pyslice</t>
        </is>
      </c>
      <c r="C134736" t="n">
        <v>2</v>
      </c>
      <c r="D134736" t="inlineStr">
        <is>
          <t>{'pyslice-tools', 'pyslice'}</t>
        </is>
      </c>
    </row>
    <row r="134737">
      <c r="A134737" s="1" t="n">
        <v>134735</v>
      </c>
      <c r="B134737" t="inlineStr">
        <is>
          <t>infctr</t>
        </is>
      </c>
      <c r="C134737" t="n">
        <v>2</v>
      </c>
      <c r="D134737" t="inlineStr">
        <is>
          <t>{'@infctr~eslint-docs', '@infctr~bem-cn'}</t>
        </is>
      </c>
    </row>
    <row r="134738">
      <c r="A134738" s="1" t="n">
        <v>134736</v>
      </c>
      <c r="B134738" t="inlineStr">
        <is>
          <t>reactdatepicker</t>
        </is>
      </c>
      <c r="C134738" t="n">
        <v>2</v>
      </c>
      <c r="D134738" t="inlineStr">
        <is>
          <t>{'reactdatepicker', 'custom-reactdatepicker'}</t>
        </is>
      </c>
    </row>
    <row r="134739">
      <c r="A134739" s="1" t="n">
        <v>134737</v>
      </c>
      <c r="B134739" t="inlineStr">
        <is>
          <t>turnit</t>
        </is>
      </c>
      <c r="C134739" t="n">
        <v>2</v>
      </c>
      <c r="D134739" t="inlineStr">
        <is>
          <t>{'django-turnit', 'turnit'}</t>
        </is>
      </c>
    </row>
    <row r="134740">
      <c r="A134740" s="1" t="n">
        <v>134738</v>
      </c>
      <c r="B134740" t="inlineStr">
        <is>
          <t>budgetpost</t>
        </is>
      </c>
      <c r="C134740" t="n">
        <v>2</v>
      </c>
      <c r="D134740" t="inlineStr">
        <is>
          <t>{'qmuzik-budgetpost', 'qmuzik-budgetpost-shared'}</t>
        </is>
      </c>
    </row>
    <row r="134741">
      <c r="A134741" s="1" t="n">
        <v>134739</v>
      </c>
      <c r="B134741" t="inlineStr">
        <is>
          <t>netmiko</t>
        </is>
      </c>
      <c r="C134741" t="n">
        <v>2</v>
      </c>
      <c r="D134741" t="inlineStr">
        <is>
          <t>{'netmiko', 'nornir-netmiko'}</t>
        </is>
      </c>
    </row>
    <row r="134742">
      <c r="A134742" s="1" t="n">
        <v>134740</v>
      </c>
      <c r="B134742" t="inlineStr">
        <is>
          <t>nothings</t>
        </is>
      </c>
      <c r="C134742" t="n">
        <v>2</v>
      </c>
      <c r="D134742" t="inlineStr">
        <is>
          <t>{'@nothings~dep-1', '@nothings~dep-a'}</t>
        </is>
      </c>
    </row>
    <row r="134743">
      <c r="A134743" s="1" t="n">
        <v>134741</v>
      </c>
      <c r="B134743" t="inlineStr">
        <is>
          <t>loso</t>
        </is>
      </c>
      <c r="C134743" t="n">
        <v>2</v>
      </c>
      <c r="D134743" t="inlineStr">
        <is>
          <t>{'loso', 'loso-ui'}</t>
        </is>
      </c>
    </row>
    <row r="134744">
      <c r="A134744" s="1" t="n">
        <v>134742</v>
      </c>
      <c r="B134744" t="inlineStr">
        <is>
          <t>mwisam</t>
        </is>
      </c>
      <c r="C134744" t="n">
        <v>2</v>
      </c>
      <c r="D134744" t="inlineStr">
        <is>
          <t>{'@mwisam~wisam', '@mwisam~ts-demo-npm-cjs'}</t>
        </is>
      </c>
    </row>
    <row r="134745">
      <c r="A134745" s="1" t="n">
        <v>134743</v>
      </c>
      <c r="B134745" t="inlineStr">
        <is>
          <t>slnodejs</t>
        </is>
      </c>
      <c r="C134745" t="n">
        <v>2</v>
      </c>
      <c r="D134745" t="inlineStr">
        <is>
          <t>{'slnodejs-core', 'slnodejs'}</t>
        </is>
      </c>
    </row>
    <row r="134746">
      <c r="A134746" s="1" t="n">
        <v>134744</v>
      </c>
      <c r="B134746" t="inlineStr">
        <is>
          <t>mmathias01</t>
        </is>
      </c>
      <c r="C134746" t="n">
        <v>2</v>
      </c>
      <c r="D134746" t="inlineStr">
        <is>
          <t>{'@mmathias01~winston3-logstash-transport', '@mmathias01~jstz'}</t>
        </is>
      </c>
    </row>
    <row r="134747">
      <c r="A134747" s="1" t="n">
        <v>134745</v>
      </c>
      <c r="B134747" t="inlineStr">
        <is>
          <t>filebase64</t>
        </is>
      </c>
      <c r="C134747" t="n">
        <v>2</v>
      </c>
      <c r="D134747" t="inlineStr">
        <is>
          <t>{'react-filebase64', 'cnc-filebase64'}</t>
        </is>
      </c>
    </row>
    <row r="134748">
      <c r="A134748" s="1" t="n">
        <v>134746</v>
      </c>
      <c r="B134748" t="inlineStr">
        <is>
          <t>orderrequirementbaseline</t>
        </is>
      </c>
      <c r="C134748" t="n">
        <v>2</v>
      </c>
      <c r="D134748" t="inlineStr">
        <is>
          <t>{'qmuzik-orderrequirementbaseline-shared', 'qmuzik-orderrequirementbaseline'}</t>
        </is>
      </c>
    </row>
    <row r="134749">
      <c r="A134749" s="1" t="n">
        <v>134747</v>
      </c>
      <c r="B134749" t="inlineStr">
        <is>
          <t>ninetyfive</t>
        </is>
      </c>
      <c r="C134749" t="n">
        <v>2</v>
      </c>
      <c r="D134749" t="inlineStr">
        <is>
          <t>{'ninetyfive', 'mhk-ninetyfive-utils'}</t>
        </is>
      </c>
    </row>
    <row r="134750">
      <c r="A134750" s="1" t="n">
        <v>134748</v>
      </c>
      <c r="B134750" t="inlineStr">
        <is>
          <t>mahmudhamid</t>
        </is>
      </c>
      <c r="C134750" t="n">
        <v>2</v>
      </c>
      <c r="D134750" t="inlineStr">
        <is>
          <t>{'@mahmudhamid~norsani-api-js', '@mahmudhamid~norsani-components'}</t>
        </is>
      </c>
    </row>
    <row r="134751">
      <c r="A134751" s="1" t="n">
        <v>134749</v>
      </c>
      <c r="B134751" t="inlineStr">
        <is>
          <t>installtool</t>
        </is>
      </c>
      <c r="C134751" t="n">
        <v>2</v>
      </c>
      <c r="D134751" t="inlineStr">
        <is>
          <t>{'ks-installtool', 'installtool'}</t>
        </is>
      </c>
    </row>
    <row r="134752">
      <c r="A134752" s="1" t="n">
        <v>134750</v>
      </c>
      <c r="B134752" t="inlineStr">
        <is>
          <t>autoreloader</t>
        </is>
      </c>
      <c r="C134752" t="n">
        <v>2</v>
      </c>
      <c r="D134752" t="inlineStr">
        <is>
          <t>{'autoreloader', 'django-autoreloader'}</t>
        </is>
      </c>
    </row>
    <row r="134753">
      <c r="A134753" s="1" t="n">
        <v>134751</v>
      </c>
      <c r="B134753" t="inlineStr">
        <is>
          <t>tunar</t>
        </is>
      </c>
      <c r="C134753" t="n">
        <v>2</v>
      </c>
      <c r="D134753" t="inlineStr">
        <is>
          <t>{'logger-tunar', 'tunar-test'}</t>
        </is>
      </c>
    </row>
    <row r="134754">
      <c r="A134754" s="1" t="n">
        <v>134752</v>
      </c>
      <c r="B134754" t="inlineStr">
        <is>
          <t>limiter2</t>
        </is>
      </c>
      <c r="C134754" t="n">
        <v>2</v>
      </c>
      <c r="D134754" t="inlineStr">
        <is>
          <t>{'limiter2', 'express-limiter2'}</t>
        </is>
      </c>
    </row>
    <row r="134755">
      <c r="A134755" s="1" t="n">
        <v>134753</v>
      </c>
      <c r="B134755" t="inlineStr">
        <is>
          <t>addnpm</t>
        </is>
      </c>
      <c r="C134755" t="n">
        <v>2</v>
      </c>
      <c r="D134755" t="inlineStr">
        <is>
          <t>{'addnpm', 'djv-addnpm'}</t>
        </is>
      </c>
    </row>
    <row r="134756">
      <c r="A134756" s="1" t="n">
        <v>134754</v>
      </c>
      <c r="B134756" t="inlineStr">
        <is>
          <t>speak2</t>
        </is>
      </c>
      <c r="C134756" t="n">
        <v>2</v>
      </c>
      <c r="D134756" t="inlineStr">
        <is>
          <t>{'ckeditor4-plugin-speak2type', 'speak2mary'}</t>
        </is>
      </c>
    </row>
    <row r="134757">
      <c r="A134757" s="1" t="n">
        <v>134755</v>
      </c>
      <c r="B134757" t="inlineStr">
        <is>
          <t>scrapinghub</t>
        </is>
      </c>
      <c r="C134757" t="n">
        <v>2</v>
      </c>
      <c r="D134757" t="inlineStr">
        <is>
          <t>{'scrapinghub-entrypoint-scrapy', 'scrapinghub'}</t>
        </is>
      </c>
    </row>
    <row r="134758">
      <c r="A134758" s="1" t="n">
        <v>134756</v>
      </c>
      <c r="B134758" t="inlineStr">
        <is>
          <t>luknasc</t>
        </is>
      </c>
      <c r="C134758" t="n">
        <v>2</v>
      </c>
      <c r="D134758" t="inlineStr">
        <is>
          <t>{'@luknasc~ui-components', '@luknasc~stencil-webcomponents-test'}</t>
        </is>
      </c>
    </row>
    <row r="134759">
      <c r="A134759" s="1" t="n">
        <v>134757</v>
      </c>
      <c r="B134759" t="inlineStr">
        <is>
          <t>aak</t>
        </is>
      </c>
      <c r="C134759" t="n">
        <v>2</v>
      </c>
      <c r="D134759" t="inlineStr">
        <is>
          <t>{'@aak~anil-router', 'generator-aak'}</t>
        </is>
      </c>
    </row>
    <row r="134760">
      <c r="A134760" s="1" t="n">
        <v>134758</v>
      </c>
      <c r="B134760" t="inlineStr">
        <is>
          <t>missum</t>
        </is>
      </c>
      <c r="C134760" t="n">
        <v>2</v>
      </c>
      <c r="D134760" t="inlineStr">
        <is>
          <t>{'missum', '@missum~node'}</t>
        </is>
      </c>
    </row>
    <row r="134761">
      <c r="A134761" s="1" t="n">
        <v>134759</v>
      </c>
      <c r="B134761" t="inlineStr">
        <is>
          <t>architeture</t>
        </is>
      </c>
      <c r="C134761" t="n">
        <v>2</v>
      </c>
      <c r="D134761" t="inlineStr">
        <is>
          <t>{'react-advanced-architeture', '@mediatr~sample-architeture'}</t>
        </is>
      </c>
    </row>
    <row r="134762">
      <c r="A134762" s="1" t="n">
        <v>134760</v>
      </c>
      <c r="B134762" t="inlineStr">
        <is>
          <t>bestfetch</t>
        </is>
      </c>
      <c r="C134762" t="n">
        <v>2</v>
      </c>
      <c r="D134762" t="inlineStr">
        <is>
          <t>{'use-bestfetch', 'bestfetch'}</t>
        </is>
      </c>
    </row>
    <row r="134763">
      <c r="A134763" s="1" t="n">
        <v>134761</v>
      </c>
      <c r="B134763" t="inlineStr">
        <is>
          <t>whatsappy</t>
        </is>
      </c>
      <c r="C134763" t="n">
        <v>2</v>
      </c>
      <c r="D134763" t="inlineStr">
        <is>
          <t>{'whatsappy', 'whatsappy-py'}</t>
        </is>
      </c>
    </row>
    <row r="134764">
      <c r="A134764" s="1" t="n">
        <v>134762</v>
      </c>
      <c r="B134764" t="inlineStr">
        <is>
          <t>mimirang</t>
        </is>
      </c>
      <c r="C134764" t="n">
        <v>2</v>
      </c>
      <c r="D134764" t="inlineStr">
        <is>
          <t>{'mimirang-npmtest', 'mimirang-test001'}</t>
        </is>
      </c>
    </row>
    <row r="134765">
      <c r="A134765" s="1" t="n">
        <v>134763</v>
      </c>
      <c r="B134765" t="inlineStr">
        <is>
          <t>whippy</t>
        </is>
      </c>
      <c r="C134765" t="n">
        <v>2</v>
      </c>
      <c r="D134765" t="inlineStr">
        <is>
          <t>{'whippy', '@whippy~whippy-icons'}</t>
        </is>
      </c>
    </row>
    <row r="134766">
      <c r="A134766" s="1" t="n">
        <v>134764</v>
      </c>
      <c r="B134766" t="inlineStr">
        <is>
          <t>iogo</t>
        </is>
      </c>
      <c r="C134766" t="n">
        <v>2</v>
      </c>
      <c r="D134766" t="inlineStr">
        <is>
          <t>{'iogo', 'iobroker.iogo'}</t>
        </is>
      </c>
    </row>
    <row r="134767">
      <c r="A134767" s="1" t="n">
        <v>134765</v>
      </c>
      <c r="B134767" t="inlineStr">
        <is>
          <t>bumasoft</t>
        </is>
      </c>
      <c r="C134767" t="n">
        <v>2</v>
      </c>
      <c r="D134767" t="inlineStr">
        <is>
          <t>{'@bumasoft~react-simple-form', '@bumasoft~shopify-api'}</t>
        </is>
      </c>
    </row>
    <row r="134768">
      <c r="A134768" s="1" t="n">
        <v>134766</v>
      </c>
      <c r="B134768" t="inlineStr">
        <is>
          <t>openmath</t>
        </is>
      </c>
      <c r="C134768" t="n">
        <v>2</v>
      </c>
      <c r="D134768" t="inlineStr">
        <is>
          <t>{'openmath', 'openmath-js'}</t>
        </is>
      </c>
    </row>
    <row r="134769">
      <c r="A134769" s="1" t="n">
        <v>134767</v>
      </c>
      <c r="B134769" t="inlineStr">
        <is>
          <t>onmount</t>
        </is>
      </c>
      <c r="C134769" t="n">
        <v>2</v>
      </c>
      <c r="D134769" t="inlineStr">
        <is>
          <t>{'onmount', 'react-compose-onmount'}</t>
        </is>
      </c>
    </row>
    <row r="134770">
      <c r="A134770" s="1" t="n">
        <v>134768</v>
      </c>
      <c r="B134770" t="inlineStr">
        <is>
          <t>flashled</t>
        </is>
      </c>
      <c r="C134770" t="n">
        <v>2</v>
      </c>
      <c r="D134770" t="inlineStr">
        <is>
          <t>{'flashled', 'cordova-plugin-flashled'}</t>
        </is>
      </c>
    </row>
    <row r="134771">
      <c r="A134771" s="1" t="n">
        <v>134769</v>
      </c>
      <c r="B134771" t="inlineStr">
        <is>
          <t>autopool</t>
        </is>
      </c>
      <c r="C134771" t="n">
        <v>2</v>
      </c>
      <c r="D134771" t="inlineStr">
        <is>
          <t>{'autopool', 'node-github-autopool'}</t>
        </is>
      </c>
    </row>
    <row r="134772">
      <c r="A134772" s="1" t="n">
        <v>134770</v>
      </c>
      <c r="B134772" t="inlineStr">
        <is>
          <t>opodo</t>
        </is>
      </c>
      <c r="C134772" t="n">
        <v>2</v>
      </c>
      <c r="D134772" t="inlineStr">
        <is>
          <t>{'nopodofolambda', 'nopodofo'}</t>
        </is>
      </c>
    </row>
    <row r="134773">
      <c r="A134773" s="1" t="n">
        <v>134771</v>
      </c>
      <c r="B134773" t="inlineStr">
        <is>
          <t>raika</t>
        </is>
      </c>
      <c r="C134773" t="n">
        <v>2</v>
      </c>
      <c r="D134773" t="inlineStr">
        <is>
          <t>{'@ajayraikar~react-dynamic-tree', '@raika~rdate'}</t>
        </is>
      </c>
    </row>
    <row r="134774">
      <c r="A134774" s="1" t="n">
        <v>134772</v>
      </c>
      <c r="B134774" t="inlineStr">
        <is>
          <t>novelupdates</t>
        </is>
      </c>
      <c r="C134774" t="n">
        <v>2</v>
      </c>
      <c r="D134774" t="inlineStr">
        <is>
          <t>{'novelupdates.js', 'novelupdates-rss'}</t>
        </is>
      </c>
    </row>
    <row r="134775">
      <c r="A134775" s="1" t="n">
        <v>134773</v>
      </c>
      <c r="B134775" t="inlineStr">
        <is>
          <t>paolabs</t>
        </is>
      </c>
      <c r="C134775" t="n">
        <v>2</v>
      </c>
      <c r="D134775" t="inlineStr">
        <is>
          <t>{'paolabs-usuarios-data', 'paolabs-calculadora'}</t>
        </is>
      </c>
    </row>
    <row r="134776">
      <c r="A134776" s="1" t="n">
        <v>134774</v>
      </c>
      <c r="B134776" t="inlineStr">
        <is>
          <t>intercellular</t>
        </is>
      </c>
      <c r="C134776" t="n">
        <v>2</v>
      </c>
      <c r="D134776" t="inlineStr">
        <is>
          <t>{'@intercellular~cell', 'intercellular'}</t>
        </is>
      </c>
    </row>
    <row r="134777">
      <c r="A134777" s="1" t="n">
        <v>134775</v>
      </c>
      <c r="B134777" t="inlineStr">
        <is>
          <t>manoel</t>
        </is>
      </c>
      <c r="C134777" t="n">
        <v>2</v>
      </c>
      <c r="D134777" t="inlineStr">
        <is>
          <t>{'@marceloemanoel~alphavantage', '@manoel_joaoo~spotify-wrapper'}</t>
        </is>
      </c>
    </row>
    <row r="134778">
      <c r="A134778" s="1" t="n">
        <v>134776</v>
      </c>
      <c r="B134778" t="inlineStr">
        <is>
          <t>onlino</t>
        </is>
      </c>
      <c r="C134778" t="n">
        <v>2</v>
      </c>
      <c r="D134778" t="inlineStr">
        <is>
          <t>{'onlinopy', 'onlino'}</t>
        </is>
      </c>
    </row>
    <row r="134779">
      <c r="A134779" s="1" t="n">
        <v>134777</v>
      </c>
      <c r="B134779" t="inlineStr">
        <is>
          <t>engages</t>
        </is>
      </c>
      <c r="C134779" t="n">
        <v>2</v>
      </c>
      <c r="D134779" t="inlineStr">
        <is>
          <t>{'engagespark-topup', '@nline~engagespark-topup'}</t>
        </is>
      </c>
    </row>
    <row r="134780">
      <c r="A134780" s="1" t="n">
        <v>134778</v>
      </c>
      <c r="B134780" t="inlineStr">
        <is>
          <t>engagespark</t>
        </is>
      </c>
      <c r="C134780" t="n">
        <v>2</v>
      </c>
      <c r="D134780" t="inlineStr">
        <is>
          <t>{'engagespark-topup', '@nline~engagespark-topup'}</t>
        </is>
      </c>
    </row>
    <row r="134781">
      <c r="A134781" s="1" t="n">
        <v>134779</v>
      </c>
      <c r="B134781" t="inlineStr">
        <is>
          <t>albertnguyen</t>
        </is>
      </c>
      <c r="C134781" t="n">
        <v>2</v>
      </c>
      <c r="D134781" t="inlineStr">
        <is>
          <t>{'@albertnguyen~module1', '@albertnguyen~coremodule'}</t>
        </is>
      </c>
    </row>
    <row r="134782">
      <c r="A134782" s="1" t="n">
        <v>134780</v>
      </c>
      <c r="B134782" t="inlineStr">
        <is>
          <t>flipdot</t>
        </is>
      </c>
      <c r="C134782" t="n">
        <v>2</v>
      </c>
      <c r="D134782" t="inlineStr">
        <is>
          <t>{'flipdot-display', 'flipdot'}</t>
        </is>
      </c>
    </row>
    <row r="134783">
      <c r="A134783" s="1" t="n">
        <v>134781</v>
      </c>
      <c r="B134783" t="inlineStr">
        <is>
          <t>brsh</t>
        </is>
      </c>
      <c r="C134783" t="n">
        <v>2</v>
      </c>
      <c r="D134783" t="inlineStr">
        <is>
          <t>{'brsh-process-module', 'brsh'}</t>
        </is>
      </c>
    </row>
    <row r="134784">
      <c r="A134784" s="1" t="n">
        <v>134782</v>
      </c>
      <c r="B134784" t="inlineStr">
        <is>
          <t>bennie</t>
        </is>
      </c>
      <c r="C134784" t="n">
        <v>2</v>
      </c>
      <c r="D134784" t="inlineStr">
        <is>
          <t>{'slds-bennie-framework', 'bennie-test'}</t>
        </is>
      </c>
    </row>
    <row r="134785">
      <c r="A134785" s="1" t="n">
        <v>134783</v>
      </c>
      <c r="B134785" t="inlineStr">
        <is>
          <t>litc0</t>
        </is>
      </c>
      <c r="C134785" t="n">
        <v>2</v>
      </c>
      <c r="D134785" t="inlineStr">
        <is>
          <t>{'@litc0de~artoolkit5-js', '@litc0de~xstyles'}</t>
        </is>
      </c>
    </row>
    <row r="134786">
      <c r="A134786" s="1" t="n">
        <v>134784</v>
      </c>
      <c r="B134786" t="inlineStr">
        <is>
          <t>dopp</t>
        </is>
      </c>
      <c r="C134786" t="n">
        <v>2</v>
      </c>
      <c r="D134786" t="inlineStr">
        <is>
          <t>{'@priyanthag~doppinakin', 'doppyo'}</t>
        </is>
      </c>
    </row>
    <row r="134787">
      <c r="A134787" s="1" t="n">
        <v>134785</v>
      </c>
      <c r="B134787" t="inlineStr">
        <is>
          <t>temprosoftware</t>
        </is>
      </c>
      <c r="C134787" t="n">
        <v>2</v>
      </c>
      <c r="D134787" t="inlineStr">
        <is>
          <t>{'@temprosoftware~react-lib', '@temprosoftware~efdreinf-service'}</t>
        </is>
      </c>
    </row>
    <row r="134788">
      <c r="A134788" s="1" t="n">
        <v>134786</v>
      </c>
      <c r="B134788" t="inlineStr">
        <is>
          <t>pegasi</t>
        </is>
      </c>
      <c r="C134788" t="n">
        <v>2</v>
      </c>
      <c r="D134788" t="inlineStr">
        <is>
          <t>{'@pegasi~hl7', 'pegasi-cyphers'}</t>
        </is>
      </c>
    </row>
    <row r="134789">
      <c r="A134789" s="1" t="n">
        <v>134787</v>
      </c>
      <c r="B134789" t="inlineStr">
        <is>
          <t>gchsswap</t>
        </is>
      </c>
      <c r="C134789" t="n">
        <v>2</v>
      </c>
      <c r="D134789" t="inlineStr">
        <is>
          <t>{'@gchsswap~sdk', '@gchsswap~sdkv1'}</t>
        </is>
      </c>
    </row>
    <row r="134790">
      <c r="A134790" s="1" t="n">
        <v>134788</v>
      </c>
      <c r="B134790" t="inlineStr">
        <is>
          <t>jabardigitalservice</t>
        </is>
      </c>
      <c r="C134790" t="n">
        <v>2</v>
      </c>
      <c r="D134790" t="inlineStr">
        <is>
          <t>{'@jabardigitalservice~nuxt-module-keycloak', '@jabardigitalservice~jds-design-system'}</t>
        </is>
      </c>
    </row>
    <row r="134791">
      <c r="A134791" s="1" t="n">
        <v>134789</v>
      </c>
      <c r="B134791" t="inlineStr">
        <is>
          <t>prettyselect</t>
        </is>
      </c>
      <c r="C134791" t="n">
        <v>2</v>
      </c>
      <c r="D134791" t="inlineStr">
        <is>
          <t>{'jquery-prettyselect', 'prettyselect'}</t>
        </is>
      </c>
    </row>
    <row r="134792">
      <c r="A134792" s="1" t="n">
        <v>134790</v>
      </c>
      <c r="B134792" t="inlineStr">
        <is>
          <t>externalsernotempextract</t>
        </is>
      </c>
      <c r="C134792" t="n">
        <v>2</v>
      </c>
      <c r="D134792" t="inlineStr">
        <is>
          <t>{'qmuzik-externalsernotempextract-shared', 'qmuzik-externalsernotempextract'}</t>
        </is>
      </c>
    </row>
    <row r="134793">
      <c r="A134793" s="1" t="n">
        <v>134791</v>
      </c>
      <c r="B134793" t="inlineStr">
        <is>
          <t>opia</t>
        </is>
      </c>
      <c r="C134793" t="n">
        <v>2</v>
      </c>
      <c r="D134793" t="inlineStr">
        <is>
          <t>{'ckeditor5-build-classic-opia-public', 'ckeditor5-build-classic-opia-basic'}</t>
        </is>
      </c>
    </row>
    <row r="134794">
      <c r="A134794" s="1" t="n">
        <v>134792</v>
      </c>
      <c r="B134794" t="inlineStr">
        <is>
          <t>labella</t>
        </is>
      </c>
      <c r="C134794" t="n">
        <v>2</v>
      </c>
      <c r="D134794" t="inlineStr">
        <is>
          <t>{'labella', 'bicycle-falabella-webscrap'}</t>
        </is>
      </c>
    </row>
    <row r="134795">
      <c r="A134795" s="1" t="n">
        <v>134793</v>
      </c>
      <c r="B134795" t="inlineStr">
        <is>
          <t>webtouch</t>
        </is>
      </c>
      <c r="C134795" t="n">
        <v>2</v>
      </c>
      <c r="D134795" t="inlineStr">
        <is>
          <t>{'webtouch-js', 'webtouch'}</t>
        </is>
      </c>
    </row>
    <row r="134796">
      <c r="A134796" s="1" t="n">
        <v>134794</v>
      </c>
      <c r="B134796" t="inlineStr">
        <is>
          <t>jsparvath</t>
        </is>
      </c>
      <c r="C134796" t="n">
        <v>2</v>
      </c>
      <c r="D134796" t="inlineStr">
        <is>
          <t>{'jsparvath-test-npm-typescript-starter', '@jsparvath~npm-scoped-package'}</t>
        </is>
      </c>
    </row>
    <row r="134797">
      <c r="A134797" s="1" t="n">
        <v>134795</v>
      </c>
      <c r="B134797" t="inlineStr">
        <is>
          <t>hitbit</t>
        </is>
      </c>
      <c r="C134797" t="n">
        <v>2</v>
      </c>
      <c r="D134797" t="inlineStr">
        <is>
          <t>{'@hitbit~stubs', '@hitbit~expo-svg-transformer'}</t>
        </is>
      </c>
    </row>
    <row r="134798">
      <c r="A134798" s="1" t="n">
        <v>134796</v>
      </c>
      <c r="B134798" t="inlineStr">
        <is>
          <t>carculator</t>
        </is>
      </c>
      <c r="C134798" t="n">
        <v>2</v>
      </c>
      <c r="D134798" t="inlineStr">
        <is>
          <t>{'carculator-truck', 'carculator'}</t>
        </is>
      </c>
    </row>
    <row r="134799">
      <c r="A134799" s="1" t="n">
        <v>134797</v>
      </c>
      <c r="B134799" t="inlineStr">
        <is>
          <t>verkeer</t>
        </is>
      </c>
      <c r="C134799" t="n">
        <v>2</v>
      </c>
      <c r="D134799" t="inlineStr">
        <is>
          <t>{'@wegenenverkeer~ng-kaart', '@wegenenverkeer~ng-kaart-webcomponent'}</t>
        </is>
      </c>
    </row>
    <row r="134800">
      <c r="A134800" s="1" t="n">
        <v>134798</v>
      </c>
      <c r="B134800" t="inlineStr">
        <is>
          <t>wegenenverkeer</t>
        </is>
      </c>
      <c r="C134800" t="n">
        <v>2</v>
      </c>
      <c r="D134800" t="inlineStr">
        <is>
          <t>{'@wegenenverkeer~ng-kaart', '@wegenenverkeer~ng-kaart-webcomponent'}</t>
        </is>
      </c>
    </row>
    <row r="134801">
      <c r="A134801" s="1" t="n">
        <v>134799</v>
      </c>
      <c r="B134801" t="inlineStr">
        <is>
          <t>superface</t>
        </is>
      </c>
      <c r="C134801" t="n">
        <v>2</v>
      </c>
      <c r="D134801" t="inlineStr">
        <is>
          <t>{'create-superface-app', 'superface'}</t>
        </is>
      </c>
    </row>
    <row r="134802">
      <c r="A134802" s="1" t="n">
        <v>134800</v>
      </c>
      <c r="B134802" t="inlineStr">
        <is>
          <t>makejson</t>
        </is>
      </c>
      <c r="C134802" t="n">
        <v>2</v>
      </c>
      <c r="D134802" t="inlineStr">
        <is>
          <t>{'gulp-makejson', 'makejson'}</t>
        </is>
      </c>
    </row>
    <row r="134803">
      <c r="A134803" s="1" t="n">
        <v>134801</v>
      </c>
      <c r="B134803" t="inlineStr">
        <is>
          <t>abieos</t>
        </is>
      </c>
      <c r="C134803" t="n">
        <v>2</v>
      </c>
      <c r="D134803" t="inlineStr">
        <is>
          <t>{'abieos-python', '@eosrio~node-abieos'}</t>
        </is>
      </c>
    </row>
    <row r="134804">
      <c r="A134804" s="1" t="n">
        <v>134802</v>
      </c>
      <c r="B134804" t="inlineStr">
        <is>
          <t>manustays</t>
        </is>
      </c>
      <c r="C134804" t="n">
        <v>2</v>
      </c>
      <c r="D134804" t="inlineStr">
        <is>
          <t>{'@manustays~eleventy-plugin-generate-social-images', '@manustays~eleventy-plugin-codepen-iframe'}</t>
        </is>
      </c>
    </row>
    <row r="134805">
      <c r="A134805" s="1" t="n">
        <v>134803</v>
      </c>
      <c r="B134805" t="inlineStr">
        <is>
          <t>juns</t>
        </is>
      </c>
      <c r="C134805" t="n">
        <v>2</v>
      </c>
      <c r="D134805" t="inlineStr">
        <is>
          <t>{'juns-dev-api', 'juns-api'}</t>
        </is>
      </c>
    </row>
    <row r="134806">
      <c r="A134806" s="1" t="n">
        <v>134804</v>
      </c>
      <c r="B134806" t="inlineStr">
        <is>
          <t>kkapp</t>
        </is>
      </c>
      <c r="C134806" t="n">
        <v>2</v>
      </c>
      <c r="D134806" t="inlineStr">
        <is>
          <t>{'kkapp', 'kkapp.js'}</t>
        </is>
      </c>
    </row>
    <row r="134807">
      <c r="A134807" s="1" t="n">
        <v>134805</v>
      </c>
      <c r="B134807" t="inlineStr">
        <is>
          <t>guieen</t>
        </is>
      </c>
      <c r="C134807" t="n">
        <v>2</v>
      </c>
      <c r="D134807" t="inlineStr">
        <is>
          <t>{'@guieen~node-starter', '@guieen~tiny'}</t>
        </is>
      </c>
    </row>
    <row r="134808">
      <c r="A134808" s="1" t="n">
        <v>134806</v>
      </c>
      <c r="B134808" t="inlineStr">
        <is>
          <t>throttleup</t>
        </is>
      </c>
      <c r="C134808" t="n">
        <v>2</v>
      </c>
      <c r="D134808" t="inlineStr">
        <is>
          <t>{'throttleup-gatsby-source-yotpo', 'throttleup-react-loadable-visibility'}</t>
        </is>
      </c>
    </row>
    <row r="134809">
      <c r="A134809" s="1" t="n">
        <v>134807</v>
      </c>
      <c r="B134809" t="inlineStr">
        <is>
          <t>smujaddid</t>
        </is>
      </c>
      <c r="C134809" t="n">
        <v>2</v>
      </c>
      <c r="D134809" t="inlineStr">
        <is>
          <t>{'@smujaddid~aglio', '@smujaddid~drakov'}</t>
        </is>
      </c>
    </row>
    <row r="134810">
      <c r="A134810" s="1" t="n">
        <v>134808</v>
      </c>
      <c r="B134810" t="inlineStr">
        <is>
          <t>buildup</t>
        </is>
      </c>
      <c r="C134810" t="n">
        <v>2</v>
      </c>
      <c r="D134810" t="inlineStr">
        <is>
          <t>{'buildup', 'buildup-node'}</t>
        </is>
      </c>
    </row>
    <row r="134811">
      <c r="A134811" s="1" t="n">
        <v>134809</v>
      </c>
      <c r="B134811" t="inlineStr">
        <is>
          <t>katra</t>
        </is>
      </c>
      <c r="C134811" t="n">
        <v>2</v>
      </c>
      <c r="D134811" t="inlineStr">
        <is>
          <t>{'propkatraj', 'katra'}</t>
        </is>
      </c>
    </row>
    <row r="134812">
      <c r="A134812" s="1" t="n">
        <v>134810</v>
      </c>
      <c r="B134812" t="inlineStr">
        <is>
          <t>fazor</t>
        </is>
      </c>
      <c r="C134812" t="n">
        <v>2</v>
      </c>
      <c r="D134812" t="inlineStr">
        <is>
          <t>{'@fazor~socket.io-client', '@fazor~fazor'}</t>
        </is>
      </c>
    </row>
    <row r="134813">
      <c r="A134813" s="1" t="n">
        <v>134811</v>
      </c>
      <c r="B134813" t="inlineStr">
        <is>
          <t>budgetconfiguration</t>
        </is>
      </c>
      <c r="C134813" t="n">
        <v>2</v>
      </c>
      <c r="D134813" t="inlineStr">
        <is>
          <t>{'qmuzik-budgetconfiguration', 'qmuzik-budgetconfiguration-shared'}</t>
        </is>
      </c>
    </row>
    <row r="134814">
      <c r="A134814" s="1" t="n">
        <v>134812</v>
      </c>
      <c r="B134814" t="inlineStr">
        <is>
          <t>avap</t>
        </is>
      </c>
      <c r="C134814" t="n">
        <v>2</v>
      </c>
      <c r="D134814" t="inlineStr">
        <is>
          <t>{'avap-ele-ui', 'avap-vue-common'}</t>
        </is>
      </c>
    </row>
    <row r="134815">
      <c r="A134815" s="1" t="n">
        <v>134813</v>
      </c>
      <c r="B134815" t="inlineStr">
        <is>
          <t>mvss</t>
        </is>
      </c>
      <c r="C134815" t="n">
        <v>2</v>
      </c>
      <c r="D134815" t="inlineStr">
        <is>
          <t>{'mvss-script', 'mvss'}</t>
        </is>
      </c>
    </row>
    <row r="134816">
      <c r="A134816" s="1" t="n">
        <v>134814</v>
      </c>
      <c r="B134816" t="inlineStr">
        <is>
          <t>npm99</t>
        </is>
      </c>
      <c r="C134816" t="n">
        <v>2</v>
      </c>
      <c r="D134816" t="inlineStr">
        <is>
          <t>{'testnpm99', 'npm99a'}</t>
        </is>
      </c>
    </row>
    <row r="134817">
      <c r="A134817" s="1" t="n">
        <v>134815</v>
      </c>
      <c r="B134817" t="inlineStr">
        <is>
          <t>simpledav</t>
        </is>
      </c>
      <c r="C134817" t="n">
        <v>2</v>
      </c>
      <c r="D134817" t="inlineStr">
        <is>
          <t>{'grunt-simpledav-upload', 'grunt-simpledav-deploy'}</t>
        </is>
      </c>
    </row>
    <row r="134818">
      <c r="A134818" s="1" t="n">
        <v>134816</v>
      </c>
      <c r="B134818" t="inlineStr">
        <is>
          <t>drosse</t>
        </is>
      </c>
      <c r="C134818" t="n">
        <v>2</v>
      </c>
      <c r="D134818" t="inlineStr">
        <is>
          <t>{'@jota-one~drosse', 'drosse'}</t>
        </is>
      </c>
    </row>
    <row r="134819">
      <c r="A134819" s="1" t="n">
        <v>134817</v>
      </c>
      <c r="B134819" t="inlineStr">
        <is>
          <t>am0</t>
        </is>
      </c>
      <c r="C134819" t="n">
        <v>2</v>
      </c>
      <c r="D134819" t="inlineStr">
        <is>
          <t>{'@am0nshi~react-preloaders', '@am0nshi~react-yandex-metrika'}</t>
        </is>
      </c>
    </row>
    <row r="134820">
      <c r="A134820" s="1" t="n">
        <v>134818</v>
      </c>
      <c r="B134820" t="inlineStr">
        <is>
          <t>nshi</t>
        </is>
      </c>
      <c r="C134820" t="n">
        <v>2</v>
      </c>
      <c r="D134820" t="inlineStr">
        <is>
          <t>{'@am0nshi~react-preloaders', '@am0nshi~react-yandex-metrika'}</t>
        </is>
      </c>
    </row>
    <row r="134821">
      <c r="A134821" s="1" t="n">
        <v>134819</v>
      </c>
      <c r="B134821" t="inlineStr">
        <is>
          <t>astrolab</t>
        </is>
      </c>
      <c r="C134821" t="n">
        <v>2</v>
      </c>
      <c r="D134821" t="inlineStr">
        <is>
          <t>{'@vermicello~astrolab', 'astrolab'}</t>
        </is>
      </c>
    </row>
    <row r="134822">
      <c r="A134822" s="1" t="n">
        <v>134820</v>
      </c>
      <c r="B134822" t="inlineStr">
        <is>
          <t>stee</t>
        </is>
      </c>
      <c r="C134822" t="n">
        <v>2</v>
      </c>
      <c r="D134822" t="inlineStr">
        <is>
          <t>{'stee-js', 'steemac'}</t>
        </is>
      </c>
    </row>
    <row r="134823">
      <c r="A134823" s="1" t="n">
        <v>134821</v>
      </c>
      <c r="B134823" t="inlineStr">
        <is>
          <t>eryu</t>
        </is>
      </c>
      <c r="C134823" t="n">
        <v>2</v>
      </c>
      <c r="D134823" t="inlineStr">
        <is>
          <t>{'eryu-env-base', 'eryu-env-browser'}</t>
        </is>
      </c>
    </row>
    <row r="134824">
      <c r="A134824" s="1" t="n">
        <v>134822</v>
      </c>
      <c r="B134824" t="inlineStr">
        <is>
          <t>foloosi</t>
        </is>
      </c>
      <c r="C134824" t="n">
        <v>2</v>
      </c>
      <c r="D134824" t="inlineStr">
        <is>
          <t>{'foloosi-angular', 'react-foloosi-widget'}</t>
        </is>
      </c>
    </row>
    <row r="134825">
      <c r="A134825" s="1" t="n">
        <v>134823</v>
      </c>
      <c r="B134825" t="inlineStr">
        <is>
          <t>dylanarp</t>
        </is>
      </c>
      <c r="C134825" t="n">
        <v>2</v>
      </c>
      <c r="D134825" t="inlineStr">
        <is>
          <t>{'@dylanarp~first-npm-package', '@dylanarp~package-from-github'}</t>
        </is>
      </c>
    </row>
    <row r="134826">
      <c r="A134826" s="1" t="n">
        <v>134824</v>
      </c>
      <c r="B134826" t="inlineStr">
        <is>
          <t>divcreator</t>
        </is>
      </c>
      <c r="C134826" t="n">
        <v>2</v>
      </c>
      <c r="D134826" t="inlineStr">
        <is>
          <t>{'react-divcreator', 'divcreator'}</t>
        </is>
      </c>
    </row>
    <row r="134827">
      <c r="A134827" s="1" t="n">
        <v>134825</v>
      </c>
      <c r="B134827" t="inlineStr">
        <is>
          <t>akarim</t>
        </is>
      </c>
      <c r="C134827" t="n">
        <v>2</v>
      </c>
      <c r="D134827" t="inlineStr">
        <is>
          <t>{'@akarim~nyanplacer', '@akarim~nyanplacer-colorifier'}</t>
        </is>
      </c>
    </row>
    <row r="134828">
      <c r="A134828" s="1" t="n">
        <v>134826</v>
      </c>
      <c r="B134828" t="inlineStr">
        <is>
          <t>nyanplacer</t>
        </is>
      </c>
      <c r="C134828" t="n">
        <v>2</v>
      </c>
      <c r="D134828" t="inlineStr">
        <is>
          <t>{'@akarim~nyanplacer', '@akarim~nyanplacer-colorifier'}</t>
        </is>
      </c>
    </row>
    <row r="134829">
      <c r="A134829" s="1" t="n">
        <v>134827</v>
      </c>
      <c r="B134829" t="inlineStr">
        <is>
          <t>wetsuit</t>
        </is>
      </c>
      <c r="C134829" t="n">
        <v>2</v>
      </c>
      <c r="D134829" t="inlineStr">
        <is>
          <t>{'wetsuit-rangership-posties', 'wetsuit'}</t>
        </is>
      </c>
    </row>
    <row r="134830">
      <c r="A134830" s="1" t="n">
        <v>134828</v>
      </c>
      <c r="B134830" t="inlineStr">
        <is>
          <t>bitcoinprice</t>
        </is>
      </c>
      <c r="C134830" t="n">
        <v>2</v>
      </c>
      <c r="D134830" t="inlineStr">
        <is>
          <t>{'bitcoinprice-notifications', 'bitcoinprice'}</t>
        </is>
      </c>
    </row>
    <row r="134831">
      <c r="A134831" s="1" t="n">
        <v>134829</v>
      </c>
      <c r="B134831" t="inlineStr">
        <is>
          <t>jsdemo</t>
        </is>
      </c>
      <c r="C134831" t="n">
        <v>2</v>
      </c>
      <c r="D134831" t="inlineStr">
        <is>
          <t>{'app42jsdemo', 'dialog-jsdemo-log'}</t>
        </is>
      </c>
    </row>
    <row r="134832">
      <c r="A134832" s="1" t="n">
        <v>134830</v>
      </c>
      <c r="B134832" t="inlineStr">
        <is>
          <t>sber</t>
        </is>
      </c>
      <c r="C134832" t="n">
        <v>2</v>
      </c>
      <c r="D134832" t="inlineStr">
        <is>
          <t>{'sber-acquiring', 'sber_infra_components'}</t>
        </is>
      </c>
    </row>
    <row r="134833">
      <c r="A134833" s="1" t="n">
        <v>134831</v>
      </c>
      <c r="B134833" t="inlineStr">
        <is>
          <t>manifestive</t>
        </is>
      </c>
      <c r="C134833" t="n">
        <v>2</v>
      </c>
      <c r="D134833" t="inlineStr">
        <is>
          <t>{'@manifestive~core', 'manifestive'}</t>
        </is>
      </c>
    </row>
    <row r="134834">
      <c r="A134834" s="1" t="n">
        <v>134832</v>
      </c>
      <c r="B134834" t="inlineStr">
        <is>
          <t>torm</t>
        </is>
      </c>
      <c r="C134834" t="n">
        <v>2</v>
      </c>
      <c r="D134834" t="inlineStr">
        <is>
          <t>{'torm', 'torm.js'}</t>
        </is>
      </c>
    </row>
    <row r="134835">
      <c r="A134835" s="1" t="n">
        <v>134833</v>
      </c>
      <c r="B134835" t="inlineStr">
        <is>
          <t>vuma</t>
        </is>
      </c>
      <c r="C134835" t="n">
        <v>2</v>
      </c>
      <c r="D134835" t="inlineStr">
        <is>
          <t>{'vuma', 'vumasms'}</t>
        </is>
      </c>
    </row>
    <row r="134836">
      <c r="A134836" s="1" t="n">
        <v>134834</v>
      </c>
      <c r="B134836" t="inlineStr">
        <is>
          <t>breakside</t>
        </is>
      </c>
      <c r="C134836" t="n">
        <v>2</v>
      </c>
      <c r="D134836" t="inlineStr">
        <is>
          <t>{'@breakside~jskit', '@breakside~sitebuilder'}</t>
        </is>
      </c>
    </row>
    <row r="134837">
      <c r="A134837" s="1" t="n">
        <v>134835</v>
      </c>
      <c r="B134837" t="inlineStr">
        <is>
          <t>fortnight</t>
        </is>
      </c>
      <c r="C134837" t="n">
        <v>2</v>
      </c>
      <c r="D134837" t="inlineStr">
        <is>
          <t>{'cuddly-fortnight', 'congenial-fortnight-tester'}</t>
        </is>
      </c>
    </row>
    <row r="134838">
      <c r="A134838" s="1" t="n">
        <v>134836</v>
      </c>
      <c r="B134838" t="inlineStr">
        <is>
          <t>jfz</t>
        </is>
      </c>
      <c r="C134838" t="n">
        <v>2</v>
      </c>
      <c r="D134838" t="inlineStr">
        <is>
          <t>{'jfz-cli', 'jfz_nodejstestmod'}</t>
        </is>
      </c>
    </row>
    <row r="134839">
      <c r="A134839" s="1" t="n">
        <v>134837</v>
      </c>
      <c r="B134839" t="inlineStr">
        <is>
          <t>sping</t>
        </is>
      </c>
      <c r="C134839" t="n">
        <v>2</v>
      </c>
      <c r="D134839" t="inlineStr">
        <is>
          <t>{'sping', 'njsping'}</t>
        </is>
      </c>
    </row>
    <row r="134840">
      <c r="A134840" s="1" t="n">
        <v>134838</v>
      </c>
      <c r="B134840" t="inlineStr">
        <is>
          <t>skylp</t>
        </is>
      </c>
      <c r="C134840" t="n">
        <v>2</v>
      </c>
      <c r="D134840" t="inlineStr">
        <is>
          <t>{'@skylp~wds-encrypt', '@skylp~validator'}</t>
        </is>
      </c>
    </row>
    <row r="134841">
      <c r="A134841" s="1" t="n">
        <v>134839</v>
      </c>
      <c r="B134841" t="inlineStr">
        <is>
          <t>timeto</t>
        </is>
      </c>
      <c r="C134841" t="n">
        <v>2</v>
      </c>
      <c r="D134841" t="inlineStr">
        <is>
          <t>{'timeto', 'timeto_go'}</t>
        </is>
      </c>
    </row>
    <row r="134842">
      <c r="A134842" s="1" t="n">
        <v>134840</v>
      </c>
      <c r="B134842" t="inlineStr">
        <is>
          <t>gmdb</t>
        </is>
      </c>
      <c r="C134842" t="n">
        <v>2</v>
      </c>
      <c r="D134842" t="inlineStr">
        <is>
          <t>{'gmdb.antispam', 'react-toolbox-gmdb'}</t>
        </is>
      </c>
    </row>
    <row r="134843">
      <c r="A134843" s="1" t="n">
        <v>134841</v>
      </c>
      <c r="B134843" t="inlineStr">
        <is>
          <t>closebrackets</t>
        </is>
      </c>
      <c r="C134843" t="n">
        <v>2</v>
      </c>
      <c r="D134843" t="inlineStr">
        <is>
          <t>{'@eldonlabs~closebrackets', '@codemirror~closebrackets'}</t>
        </is>
      </c>
    </row>
    <row r="134844">
      <c r="A134844" s="1" t="n">
        <v>134842</v>
      </c>
      <c r="B134844" t="inlineStr">
        <is>
          <t>floatdrop</t>
        </is>
      </c>
      <c r="C134844" t="n">
        <v>2</v>
      </c>
      <c r="D134844" t="inlineStr">
        <is>
          <t>{'@floatdrop~express-co', '@floatdrop~duplexer2'}</t>
        </is>
      </c>
    </row>
    <row r="134845">
      <c r="A134845" s="1" t="n">
        <v>134843</v>
      </c>
      <c r="B134845" t="inlineStr">
        <is>
          <t>meetnow</t>
        </is>
      </c>
      <c r="C134845" t="n">
        <v>2</v>
      </c>
      <c r="D134845" t="inlineStr">
        <is>
          <t>{'@meetnow~meetnow', 'eslint-config-meetnow'}</t>
        </is>
      </c>
    </row>
    <row r="134846">
      <c r="A134846" s="1" t="n">
        <v>134844</v>
      </c>
      <c r="B134846" t="inlineStr">
        <is>
          <t>datepicker3718</t>
        </is>
      </c>
      <c r="C134846" t="n">
        <v>2</v>
      </c>
      <c r="D134846" t="inlineStr">
        <is>
          <t>{'vue-datepicker3718', 'vue_datepicker3718'}</t>
        </is>
      </c>
    </row>
    <row r="134847">
      <c r="A134847" s="1" t="n">
        <v>134845</v>
      </c>
      <c r="B134847" t="inlineStr">
        <is>
          <t>cajon</t>
        </is>
      </c>
      <c r="C134847" t="n">
        <v>2</v>
      </c>
      <c r="D134847" t="inlineStr">
        <is>
          <t>{'karma-cajon', 'cajon'}</t>
        </is>
      </c>
    </row>
    <row r="134848">
      <c r="A134848" s="1" t="n">
        <v>134846</v>
      </c>
      <c r="B134848" t="inlineStr">
        <is>
          <t>bugfix2019</t>
        </is>
      </c>
      <c r="C134848" t="n">
        <v>2</v>
      </c>
      <c r="D134848" t="inlineStr">
        <is>
          <t>{'@bugfix2019~react-test-component', '@bugfix2019~utils'}</t>
        </is>
      </c>
    </row>
    <row r="134849">
      <c r="A134849" s="1" t="n">
        <v>134847</v>
      </c>
      <c r="B134849" t="inlineStr">
        <is>
          <t>orderlinesales</t>
        </is>
      </c>
      <c r="C134849" t="n">
        <v>2</v>
      </c>
      <c r="D134849" t="inlineStr">
        <is>
          <t>{'qmuzik-orderlinesales', 'qmuzik-orderlinesales-shared'}</t>
        </is>
      </c>
    </row>
    <row r="134850">
      <c r="A134850" s="1" t="n">
        <v>134848</v>
      </c>
      <c r="B134850" t="inlineStr">
        <is>
          <t>eventrouter</t>
        </is>
      </c>
      <c r="C134850" t="n">
        <v>2</v>
      </c>
      <c r="D134850" t="inlineStr">
        <is>
          <t>{'eventrouter', 'backbone.eventrouter'}</t>
        </is>
      </c>
    </row>
    <row r="134851">
      <c r="A134851" s="1" t="n">
        <v>134849</v>
      </c>
      <c r="B134851" t="inlineStr">
        <is>
          <t>updateobject</t>
        </is>
      </c>
      <c r="C134851" t="n">
        <v>2</v>
      </c>
      <c r="D134851" t="inlineStr">
        <is>
          <t>{'updateobject', 'sql-updateobject'}</t>
        </is>
      </c>
    </row>
    <row r="134852">
      <c r="A134852" s="1" t="n">
        <v>134850</v>
      </c>
      <c r="B134852" t="inlineStr">
        <is>
          <t>joshaber</t>
        </is>
      </c>
      <c r="C134852" t="n">
        <v>2</v>
      </c>
      <c r="D134852" t="inlineStr">
        <is>
          <t>{'@joshaber~webpack-sources', '@joshaber~react-native-swiping-row'}</t>
        </is>
      </c>
    </row>
    <row r="134853">
      <c r="A134853" s="1" t="n">
        <v>134851</v>
      </c>
      <c r="B134853" t="inlineStr">
        <is>
          <t>coloredlogs</t>
        </is>
      </c>
      <c r="C134853" t="n">
        <v>2</v>
      </c>
      <c r="D134853" t="inlineStr">
        <is>
          <t>{'coloredlogs', 'bitranox-coloredlogs'}</t>
        </is>
      </c>
    </row>
    <row r="134854">
      <c r="A134854" s="1" t="n">
        <v>134852</v>
      </c>
      <c r="B134854" t="inlineStr">
        <is>
          <t>sparticuz</t>
        </is>
      </c>
      <c r="C134854" t="n">
        <v>2</v>
      </c>
      <c r="D134854" t="inlineStr">
        <is>
          <t>{'@sparticuz~eslint-config', '@sparticuz~pdffiller'}</t>
        </is>
      </c>
    </row>
    <row r="134855">
      <c r="A134855" s="1" t="n">
        <v>134853</v>
      </c>
      <c r="B134855" t="inlineStr">
        <is>
          <t>myrfb</t>
        </is>
      </c>
      <c r="C134855" t="n">
        <v>2</v>
      </c>
      <c r="D134855" t="inlineStr">
        <is>
          <t>{'myrfb-tight', 'myrfb'}</t>
        </is>
      </c>
    </row>
    <row r="134856">
      <c r="A134856" s="1" t="n">
        <v>134854</v>
      </c>
      <c r="B134856" t="inlineStr">
        <is>
          <t>xsync</t>
        </is>
      </c>
      <c r="C134856" t="n">
        <v>2</v>
      </c>
      <c r="D134856" t="inlineStr">
        <is>
          <t>{'xsync', 'xsync-callinpass'}</t>
        </is>
      </c>
    </row>
    <row r="134857">
      <c r="A134857" s="1" t="n">
        <v>134855</v>
      </c>
      <c r="B134857" t="inlineStr">
        <is>
          <t>layman</t>
        </is>
      </c>
      <c r="C134857" t="n">
        <v>2</v>
      </c>
      <c r="D134857" t="inlineStr">
        <is>
          <t>{'layman', 'layman-tools'}</t>
        </is>
      </c>
    </row>
    <row r="134858">
      <c r="A134858" s="1" t="n">
        <v>134856</v>
      </c>
      <c r="B134858" t="inlineStr">
        <is>
          <t>inboxsdk</t>
        </is>
      </c>
      <c r="C134858" t="n">
        <v>2</v>
      </c>
      <c r="D134858" t="inlineStr">
        <is>
          <t>{'types-inboxsdk', '@types~inboxsdk'}</t>
        </is>
      </c>
    </row>
    <row r="134859">
      <c r="A134859" s="1" t="n">
        <v>134857</v>
      </c>
      <c r="B134859" t="inlineStr">
        <is>
          <t>evenboy</t>
        </is>
      </c>
      <c r="C134859" t="n">
        <v>2</v>
      </c>
      <c r="D134859" t="inlineStr">
        <is>
          <t>{'evenboy-ip2region', 'evenboy-ng-common'}</t>
        </is>
      </c>
    </row>
    <row r="134860">
      <c r="A134860" s="1" t="n">
        <v>134858</v>
      </c>
      <c r="B134860" t="inlineStr">
        <is>
          <t>vcmap</t>
        </is>
      </c>
      <c r="C134860" t="n">
        <v>2</v>
      </c>
      <c r="D134860" t="inlineStr">
        <is>
          <t>{'@vcmap~cesium', '@vcmap~plugin-cli'}</t>
        </is>
      </c>
    </row>
    <row r="134861">
      <c r="A134861" s="1" t="n">
        <v>134859</v>
      </c>
      <c r="B134861" t="inlineStr">
        <is>
          <t>bureaucracy</t>
        </is>
      </c>
      <c r="C134861" t="n">
        <v>2</v>
      </c>
      <c r="D134861" t="inlineStr">
        <is>
          <t>{'bureaucracy', 'form-bureaucracy'}</t>
        </is>
      </c>
    </row>
    <row r="134862">
      <c r="A134862" s="1" t="n">
        <v>134860</v>
      </c>
      <c r="B134862" t="inlineStr">
        <is>
          <t>blazeb2</t>
        </is>
      </c>
      <c r="C134862" t="n">
        <v>2</v>
      </c>
      <c r="D134862" t="inlineStr">
        <is>
          <t>{'backblazeb2', 'django-backblazeb2-storage'}</t>
        </is>
      </c>
    </row>
    <row r="134863">
      <c r="A134863" s="1" t="n">
        <v>134861</v>
      </c>
      <c r="B134863" t="inlineStr">
        <is>
          <t>backblazeb2</t>
        </is>
      </c>
      <c r="C134863" t="n">
        <v>2</v>
      </c>
      <c r="D134863" t="inlineStr">
        <is>
          <t>{'backblazeb2', 'django-backblazeb2-storage'}</t>
        </is>
      </c>
    </row>
    <row r="134864">
      <c r="A134864" s="1" t="n">
        <v>134862</v>
      </c>
      <c r="B134864" t="inlineStr">
        <is>
          <t>pathform</t>
        </is>
      </c>
      <c r="C134864" t="n">
        <v>2</v>
      </c>
      <c r="D134864" t="inlineStr">
        <is>
          <t>{'pathform', 'react-pathform'}</t>
        </is>
      </c>
    </row>
    <row r="134865">
      <c r="A134865" s="1" t="n">
        <v>134863</v>
      </c>
      <c r="B134865" t="inlineStr">
        <is>
          <t>webpackman</t>
        </is>
      </c>
      <c r="C134865" t="n">
        <v>2</v>
      </c>
      <c r="D134865" t="inlineStr">
        <is>
          <t>{'webpackman-react', 'webpackman'}</t>
        </is>
      </c>
    </row>
    <row r="134866">
      <c r="A134866" s="1" t="n">
        <v>134864</v>
      </c>
      <c r="B134866" t="inlineStr">
        <is>
          <t>assignwith</t>
        </is>
      </c>
      <c r="C134866" t="n">
        <v>2</v>
      </c>
      <c r="D134866" t="inlineStr">
        <is>
          <t>{'@types~lodash.assignwith', 'lodash.assignwith'}</t>
        </is>
      </c>
    </row>
    <row r="134867">
      <c r="A134867" s="1" t="n">
        <v>134865</v>
      </c>
      <c r="B134867" t="inlineStr">
        <is>
          <t>callee</t>
        </is>
      </c>
      <c r="C134867" t="n">
        <v>2</v>
      </c>
      <c r="D134867" t="inlineStr">
        <is>
          <t>{'callee', 'jscode-find-callee'}</t>
        </is>
      </c>
    </row>
    <row r="134868">
      <c r="A134868" s="1" t="n">
        <v>134866</v>
      </c>
      <c r="B134868" t="inlineStr">
        <is>
          <t>yabamo</t>
        </is>
      </c>
      <c r="C134868" t="n">
        <v>2</v>
      </c>
      <c r="D134868" t="inlineStr">
        <is>
          <t>{'@jbp~yabamo-core', '@jbp~yabamo-cli'}</t>
        </is>
      </c>
    </row>
    <row r="134869">
      <c r="A134869" s="1" t="n">
        <v>134867</v>
      </c>
      <c r="B134869" t="inlineStr">
        <is>
          <t>eskwela</t>
        </is>
      </c>
      <c r="C134869" t="n">
        <v>2</v>
      </c>
      <c r="D134869" t="inlineStr">
        <is>
          <t>{'@jayjaydluffy~ckeditor5-eskwela-app', '@jayjaydluffy~ckeditor5-build-eskwela-app-balloon-block'}</t>
        </is>
      </c>
    </row>
    <row r="134870">
      <c r="A134870" s="1" t="n">
        <v>134868</v>
      </c>
      <c r="B134870" t="inlineStr">
        <is>
          <t>gdoor</t>
        </is>
      </c>
      <c r="C134870" t="n">
        <v>2</v>
      </c>
      <c r="D134870" t="inlineStr">
        <is>
          <t>{'@gdoor~helpers', '@gdoor~material'}</t>
        </is>
      </c>
    </row>
    <row r="134871">
      <c r="A134871" s="1" t="n">
        <v>134869</v>
      </c>
      <c r="B134871" t="inlineStr">
        <is>
          <t>fontfare</t>
        </is>
      </c>
      <c r="C134871" t="n">
        <v>2</v>
      </c>
      <c r="D134871" t="inlineStr">
        <is>
          <t>{'@traum-ferienwohnungen~fontfare', '@traum-ferienwohnungen~nuxt-fontfare'}</t>
        </is>
      </c>
    </row>
    <row r="134872">
      <c r="A134872" s="1" t="n">
        <v>134870</v>
      </c>
      <c r="B134872" t="inlineStr">
        <is>
          <t>aarti</t>
        </is>
      </c>
      <c r="C134872" t="n">
        <v>2</v>
      </c>
      <c r="D134872" t="inlineStr">
        <is>
          <t>{'aarti', 'aarticustomlibpkg'}</t>
        </is>
      </c>
    </row>
    <row r="134873">
      <c r="A134873" s="1" t="n">
        <v>134871</v>
      </c>
      <c r="B134873" t="inlineStr">
        <is>
          <t>lnfs</t>
        </is>
      </c>
      <c r="C134873" t="n">
        <v>2</v>
      </c>
      <c r="D134873" t="inlineStr">
        <is>
          <t>{'lnfs-cli', 'lnfs'}</t>
        </is>
      </c>
    </row>
    <row r="134874">
      <c r="A134874" s="1" t="n">
        <v>134872</v>
      </c>
      <c r="B134874" t="inlineStr">
        <is>
          <t>lbsoftconfdb2</t>
        </is>
      </c>
      <c r="C134874" t="n">
        <v>2</v>
      </c>
      <c r="D134874" t="inlineStr">
        <is>
          <t>{'lbsoftconfdb2server', 'lbsoftconfdb2clients'}</t>
        </is>
      </c>
    </row>
    <row r="134875">
      <c r="A134875" s="1" t="n">
        <v>134873</v>
      </c>
      <c r="B134875" t="inlineStr">
        <is>
          <t>guardjs</t>
        </is>
      </c>
      <c r="C134875" t="n">
        <v>2</v>
      </c>
      <c r="D134875" t="inlineStr">
        <is>
          <t>{'@davidolubajo~guardjs', '@mestl~guardjs'}</t>
        </is>
      </c>
    </row>
    <row r="134876">
      <c r="A134876" s="1" t="n">
        <v>134874</v>
      </c>
      <c r="B134876" t="inlineStr">
        <is>
          <t>ssembly</t>
        </is>
      </c>
      <c r="C134876" t="n">
        <v>2</v>
      </c>
      <c r="D134876" t="inlineStr">
        <is>
          <t>{'pyssembly', '@wessembly~compiler'}</t>
        </is>
      </c>
    </row>
    <row r="134877">
      <c r="A134877" s="1" t="n">
        <v>134875</v>
      </c>
      <c r="B134877" t="inlineStr">
        <is>
          <t>iamso</t>
        </is>
      </c>
      <c r="C134877" t="n">
        <v>2</v>
      </c>
      <c r="D134877" t="inlineStr">
        <is>
          <t>{'@iamso~nonsense', '@iamso~pass-words'}</t>
        </is>
      </c>
    </row>
    <row r="134878">
      <c r="A134878" s="1" t="n">
        <v>134876</v>
      </c>
      <c r="B134878" t="inlineStr">
        <is>
          <t>programoutput</t>
        </is>
      </c>
      <c r="C134878" t="n">
        <v>2</v>
      </c>
      <c r="D134878" t="inlineStr">
        <is>
          <t>{'nti-sphinxcontrib-programoutput', 'sphinxcontrib-programoutput'}</t>
        </is>
      </c>
    </row>
    <row r="134879">
      <c r="A134879" s="1" t="n">
        <v>134877</v>
      </c>
      <c r="B134879" t="inlineStr">
        <is>
          <t>doannguyen</t>
        </is>
      </c>
      <c r="C134879" t="n">
        <v>2</v>
      </c>
      <c r="D134879" t="inlineStr">
        <is>
          <t>{'@doannguyen~web-ui', '@doannguyen~test-web-ui'}</t>
        </is>
      </c>
    </row>
    <row r="134880">
      <c r="A134880" s="1" t="n">
        <v>134878</v>
      </c>
      <c r="B134880" t="inlineStr">
        <is>
          <t>eisselectedconditions</t>
        </is>
      </c>
      <c r="C134880" t="n">
        <v>2</v>
      </c>
      <c r="D134880" t="inlineStr">
        <is>
          <t>{'qmuzik-eisselectedconditions', 'qmuzik-eisselectedconditions-shared'}</t>
        </is>
      </c>
    </row>
    <row r="134881">
      <c r="A134881" s="1" t="n">
        <v>134879</v>
      </c>
      <c r="B134881" t="inlineStr">
        <is>
          <t>lispyscript</t>
        </is>
      </c>
      <c r="C134881" t="n">
        <v>2</v>
      </c>
      <c r="D134881" t="inlineStr">
        <is>
          <t>{'lispyscript', 'gulp-lispyscript'}</t>
        </is>
      </c>
    </row>
    <row r="134882">
      <c r="A134882" s="1" t="n">
        <v>134880</v>
      </c>
      <c r="B134882" t="inlineStr">
        <is>
          <t>apiutils</t>
        </is>
      </c>
      <c r="C134882" t="n">
        <v>2</v>
      </c>
      <c r="D134882" t="inlineStr">
        <is>
          <t>{'@xbees~apiutils', 'generator-jhipster-apiutils'}</t>
        </is>
      </c>
    </row>
    <row r="134883">
      <c r="A134883" s="1" t="n">
        <v>134881</v>
      </c>
      <c r="B134883" t="inlineStr">
        <is>
          <t>tomvh</t>
        </is>
      </c>
      <c r="C134883" t="n">
        <v>2</v>
      </c>
      <c r="D134883" t="inlineStr">
        <is>
          <t>{'@tomvh~my-test-package', '@tomvh~home-automation'}</t>
        </is>
      </c>
    </row>
    <row r="134884">
      <c r="A134884" s="1" t="n">
        <v>134882</v>
      </c>
      <c r="B134884" t="inlineStr">
        <is>
          <t>corebos</t>
        </is>
      </c>
      <c r="C134884" t="n">
        <v>2</v>
      </c>
      <c r="D134884" t="inlineStr">
        <is>
          <t>{'react-admin-corebos', 'corebos-ws-lib'}</t>
        </is>
      </c>
    </row>
    <row r="134885">
      <c r="A134885" s="1" t="n">
        <v>134883</v>
      </c>
      <c r="B134885" t="inlineStr">
        <is>
          <t>setset</t>
        </is>
      </c>
      <c r="C134885" t="n">
        <v>2</v>
      </c>
      <c r="D134885" t="inlineStr">
        <is>
          <t>{'setset42setset', 'setset'}</t>
        </is>
      </c>
    </row>
    <row r="134886">
      <c r="A134886" s="1" t="n">
        <v>134884</v>
      </c>
      <c r="B134886" t="inlineStr">
        <is>
          <t>uxin</t>
        </is>
      </c>
      <c r="C134886" t="n">
        <v>2</v>
      </c>
      <c r="D134886" t="inlineStr">
        <is>
          <t>{'react-native-uxin-baidu-map', 'fe-uxin'}</t>
        </is>
      </c>
    </row>
    <row r="134887">
      <c r="A134887" s="1" t="n">
        <v>134885</v>
      </c>
      <c r="B134887" t="inlineStr">
        <is>
          <t>infrabel</t>
        </is>
      </c>
      <c r="C134887" t="n">
        <v>2</v>
      </c>
      <c r="D134887" t="inlineStr">
        <is>
          <t>{'@infrabel-ui~styles', '@infrabel-ui~components'}</t>
        </is>
      </c>
    </row>
    <row r="134888">
      <c r="A134888" s="1" t="n">
        <v>134886</v>
      </c>
      <c r="B134888" t="inlineStr">
        <is>
          <t>prav</t>
        </is>
      </c>
      <c r="C134888" t="n">
        <v>2</v>
      </c>
      <c r="D134888" t="inlineStr">
        <is>
          <t>{'@prav~belt', '@prav~utility'}</t>
        </is>
      </c>
    </row>
    <row r="134889">
      <c r="A134889" s="1" t="n">
        <v>134887</v>
      </c>
      <c r="B134889" t="inlineStr">
        <is>
          <t>crxde</t>
        </is>
      </c>
      <c r="C134889" t="n">
        <v>2</v>
      </c>
      <c r="D134889" t="inlineStr">
        <is>
          <t>{'crxde-pipe', 'crxde-pipe4'}</t>
        </is>
      </c>
    </row>
    <row r="134890">
      <c r="A134890" s="1" t="n">
        <v>134888</v>
      </c>
      <c r="B134890" t="inlineStr">
        <is>
          <t>lucho912010</t>
        </is>
      </c>
      <c r="C134890" t="n">
        <v>2</v>
      </c>
      <c r="D134890" t="inlineStr">
        <is>
          <t>{'@lucho912010~test-vuetify', '@lucho912010~templates-lib'}</t>
        </is>
      </c>
    </row>
    <row r="134891">
      <c r="A134891" s="1" t="n">
        <v>134889</v>
      </c>
      <c r="B134891" t="inlineStr">
        <is>
          <t>harad</t>
        </is>
      </c>
      <c r="C134891" t="n">
        <v>2</v>
      </c>
      <c r="D134891" t="inlineStr">
        <is>
          <t>{'@valiantsin.haradkou~portfolio', 'sepharad'}</t>
        </is>
      </c>
    </row>
    <row r="134892">
      <c r="A134892" s="1" t="n">
        <v>134890</v>
      </c>
      <c r="B134892" t="inlineStr">
        <is>
          <t>lmddgtfy</t>
        </is>
      </c>
      <c r="C134892" t="n">
        <v>2</v>
      </c>
      <c r="D134892" t="inlineStr">
        <is>
          <t>{'nwitch-lmddgtfy', 'hubot-lmddgtfy'}</t>
        </is>
      </c>
    </row>
    <row r="134893">
      <c r="A134893" s="1" t="n">
        <v>134891</v>
      </c>
      <c r="B134893" t="inlineStr">
        <is>
          <t>bekov</t>
        </is>
      </c>
      <c r="C134893" t="n">
        <v>2</v>
      </c>
      <c r="D134893" t="inlineStr">
        <is>
          <t>{'@ken-bekov~mysql-promise', '@ken-bekov~react-components'}</t>
        </is>
      </c>
    </row>
    <row r="134894">
      <c r="A134894" s="1" t="n">
        <v>134892</v>
      </c>
      <c r="B134894" t="inlineStr">
        <is>
          <t>dvali</t>
        </is>
      </c>
      <c r="C134894" t="n">
        <v>2</v>
      </c>
      <c r="D134894" t="inlineStr">
        <is>
          <t>{'@dvalinotti~vue-vimeo-player', '@dvalinotti~cgen-cli'}</t>
        </is>
      </c>
    </row>
    <row r="134895">
      <c r="A134895" s="1" t="n">
        <v>134893</v>
      </c>
      <c r="B134895" t="inlineStr">
        <is>
          <t>dvalinotti</t>
        </is>
      </c>
      <c r="C134895" t="n">
        <v>2</v>
      </c>
      <c r="D134895" t="inlineStr">
        <is>
          <t>{'@dvalinotti~vue-vimeo-player', '@dvalinotti~cgen-cli'}</t>
        </is>
      </c>
    </row>
    <row r="134896">
      <c r="A134896" s="1" t="n">
        <v>134894</v>
      </c>
      <c r="B134896" t="inlineStr">
        <is>
          <t>cparser</t>
        </is>
      </c>
      <c r="C134896" t="n">
        <v>2</v>
      </c>
      <c r="D134896" t="inlineStr">
        <is>
          <t>{'vademecum-cparser', 'cparser'}</t>
        </is>
      </c>
    </row>
    <row r="134897">
      <c r="A134897" s="1" t="n">
        <v>134895</v>
      </c>
      <c r="B134897" t="inlineStr">
        <is>
          <t>smarthbs</t>
        </is>
      </c>
      <c r="C134897" t="n">
        <v>2</v>
      </c>
      <c r="D134897" t="inlineStr">
        <is>
          <t>{'@pushrocks~smarthbs', 'smarthbs'}</t>
        </is>
      </c>
    </row>
    <row r="134898">
      <c r="A134898" s="1" t="n">
        <v>134896</v>
      </c>
      <c r="B134898" t="inlineStr">
        <is>
          <t>server7</t>
        </is>
      </c>
      <c r="C134898" t="n">
        <v>2</v>
      </c>
      <c r="D134898" t="inlineStr">
        <is>
          <t>{'server7.10', 'server7.9'}</t>
        </is>
      </c>
    </row>
    <row r="134899">
      <c r="A134899" s="1" t="n">
        <v>134897</v>
      </c>
      <c r="B134899" t="inlineStr">
        <is>
          <t>camoco</t>
        </is>
      </c>
      <c r="C134899" t="n">
        <v>2</v>
      </c>
      <c r="D134899" t="inlineStr">
        <is>
          <t>{'camoco-cob', 'camoco'}</t>
        </is>
      </c>
    </row>
    <row r="134900">
      <c r="A134900" s="1" t="n">
        <v>134898</v>
      </c>
      <c r="B134900" t="inlineStr">
        <is>
          <t>persisting</t>
        </is>
      </c>
      <c r="C134900" t="n">
        <v>2</v>
      </c>
      <c r="D134900" t="inlineStr">
        <is>
          <t>{'persisting-theory', 'ngx-persisting-data'}</t>
        </is>
      </c>
    </row>
    <row r="134901">
      <c r="A134901" s="1" t="n">
        <v>134899</v>
      </c>
      <c r="B134901" t="inlineStr">
        <is>
          <t>tsuyoshi</t>
        </is>
      </c>
      <c r="C134901" t="n">
        <v>2</v>
      </c>
      <c r="D134901" t="inlineStr">
        <is>
          <t>{'@tsuyoshiwada~htmltojsx', '@tsuyoshi_cho~honkit-plugin-styles-sass'}</t>
        </is>
      </c>
    </row>
    <row r="134902">
      <c r="A134902" s="1" t="n">
        <v>134900</v>
      </c>
      <c r="B134902" t="inlineStr">
        <is>
          <t>noteline</t>
        </is>
      </c>
      <c r="C134902" t="n">
        <v>2</v>
      </c>
      <c r="D134902" t="inlineStr">
        <is>
          <t>{'noteline-sdk-core', 'noteline-kf'}</t>
        </is>
      </c>
    </row>
    <row r="134903">
      <c r="A134903" s="1" t="n">
        <v>134901</v>
      </c>
      <c r="B134903" t="inlineStr">
        <is>
          <t>sd3</t>
        </is>
      </c>
      <c r="C134903" t="n">
        <v>2</v>
      </c>
      <c r="D134903" t="inlineStr">
        <is>
          <t>{'sd3-sdk', 'sd3-components'}</t>
        </is>
      </c>
    </row>
    <row r="134904">
      <c r="A134904" s="1" t="n">
        <v>134902</v>
      </c>
      <c r="B134904" t="inlineStr">
        <is>
          <t>appiriodx</t>
        </is>
      </c>
      <c r="C134904" t="n">
        <v>2</v>
      </c>
      <c r="D134904" t="inlineStr">
        <is>
          <t>{'appiriodx-desktop-autoupdater', '@appirio~appiriodx-release-config'}</t>
        </is>
      </c>
    </row>
    <row r="134905">
      <c r="A134905" s="1" t="n">
        <v>134903</v>
      </c>
      <c r="B134905" t="inlineStr">
        <is>
          <t>opinionjs</t>
        </is>
      </c>
      <c r="C134905" t="n">
        <v>2</v>
      </c>
      <c r="D134905" t="inlineStr">
        <is>
          <t>{'netlify-plugin-opinionjs', 'opinionjs'}</t>
        </is>
      </c>
    </row>
    <row r="134906">
      <c r="A134906" s="1" t="n">
        <v>134904</v>
      </c>
      <c r="B134906" t="inlineStr">
        <is>
          <t>chartframe</t>
        </is>
      </c>
      <c r="C134906" t="n">
        <v>2</v>
      </c>
      <c r="D134906" t="inlineStr">
        <is>
          <t>{'g-chartframe', 'd3-chartframe'}</t>
        </is>
      </c>
    </row>
    <row r="134907">
      <c r="A134907" s="1" t="n">
        <v>134905</v>
      </c>
      <c r="B134907" t="inlineStr">
        <is>
          <t>shodement</t>
        </is>
      </c>
      <c r="C134907" t="n">
        <v>2</v>
      </c>
      <c r="D134907" t="inlineStr">
        <is>
          <t>{'@shodement~microservice', '@shodement~data-access'}</t>
        </is>
      </c>
    </row>
    <row r="134908">
      <c r="A134908" s="1" t="n">
        <v>134906</v>
      </c>
      <c r="B134908" t="inlineStr">
        <is>
          <t>netrunnerdb</t>
        </is>
      </c>
      <c r="C134908" t="n">
        <v>2</v>
      </c>
      <c r="D134908" t="inlineStr">
        <is>
          <t>{'@project-nisei~netrunnerdb-api-playground', 'hubot-netrunnerdb'}</t>
        </is>
      </c>
    </row>
    <row r="134909">
      <c r="A134909" s="1" t="n">
        <v>134907</v>
      </c>
      <c r="B134909" t="inlineStr">
        <is>
          <t>trashschedule</t>
        </is>
      </c>
      <c r="C134909" t="n">
        <v>2</v>
      </c>
      <c r="D134909" t="inlineStr">
        <is>
          <t>{'node-red-contrib-trashschedule', 'iobroker.trashschedule'}</t>
        </is>
      </c>
    </row>
    <row r="134910">
      <c r="A134910" s="1" t="n">
        <v>134908</v>
      </c>
      <c r="B134910" t="inlineStr">
        <is>
          <t>suitestack</t>
        </is>
      </c>
      <c r="C134910" t="n">
        <v>2</v>
      </c>
      <c r="D134910" t="inlineStr">
        <is>
          <t>{'suitestack', 'suitestack-reporter'}</t>
        </is>
      </c>
    </row>
    <row r="134911">
      <c r="A134911" s="1" t="n">
        <v>134909</v>
      </c>
      <c r="B134911" t="inlineStr">
        <is>
          <t>mapwidget</t>
        </is>
      </c>
      <c r="C134911" t="n">
        <v>2</v>
      </c>
      <c r="D134911" t="inlineStr">
        <is>
          <t>{'collective-z3cform-mapwidget', 'collective-geo-mapwidget'}</t>
        </is>
      </c>
    </row>
    <row r="134912">
      <c r="A134912" s="1" t="n">
        <v>134910</v>
      </c>
      <c r="B134912" t="inlineStr">
        <is>
          <t>teik</t>
        </is>
      </c>
      <c r="C134912" t="n">
        <v>2</v>
      </c>
      <c r="D134912" t="inlineStr">
        <is>
          <t>{'teikn', '@teikametrics~react-infinite-calendar'}</t>
        </is>
      </c>
    </row>
    <row r="134913">
      <c r="A134913" s="1" t="n">
        <v>134911</v>
      </c>
      <c r="B134913" t="inlineStr">
        <is>
          <t>test0147</t>
        </is>
      </c>
      <c r="C134913" t="n">
        <v>2</v>
      </c>
      <c r="D134913" t="inlineStr">
        <is>
          <t>{'@test0147~foo6', '@test0147~bar6'}</t>
        </is>
      </c>
    </row>
    <row r="134914">
      <c r="A134914" s="1" t="n">
        <v>134912</v>
      </c>
      <c r="B134914" t="inlineStr">
        <is>
          <t>strekanov</t>
        </is>
      </c>
      <c r="C134914" t="n">
        <v>2</v>
      </c>
      <c r="D134914" t="inlineStr">
        <is>
          <t>{'brain-games-strekanov', 'env-dev-strekanov'}</t>
        </is>
      </c>
    </row>
    <row r="134915">
      <c r="A134915" s="1" t="n">
        <v>134913</v>
      </c>
      <c r="B134915" t="inlineStr">
        <is>
          <t>dj2</t>
        </is>
      </c>
      <c r="C134915" t="n">
        <v>2</v>
      </c>
      <c r="D134915" t="inlineStr">
        <is>
          <t>{'midify-numark-dj2go', 'sindresorhus__dj2ba'}</t>
        </is>
      </c>
    </row>
    <row r="134916">
      <c r="A134916" s="1" t="n">
        <v>134914</v>
      </c>
      <c r="B134916" t="inlineStr">
        <is>
          <t>speech2</t>
        </is>
      </c>
      <c r="C134916" t="n">
        <v>2</v>
      </c>
      <c r="D134916" t="inlineStr">
        <is>
          <t>{'speech2text', '@comsultia~speech2text'}</t>
        </is>
      </c>
    </row>
    <row r="134917">
      <c r="A134917" s="1" t="n">
        <v>134915</v>
      </c>
      <c r="B134917" t="inlineStr">
        <is>
          <t>browserve</t>
        </is>
      </c>
      <c r="C134917" t="n">
        <v>2</v>
      </c>
      <c r="D134917" t="inlineStr">
        <is>
          <t>{'browserve-proxy', 'browserve-host'}</t>
        </is>
      </c>
    </row>
    <row r="134918">
      <c r="A134918" s="1" t="n">
        <v>134916</v>
      </c>
      <c r="B134918" t="inlineStr">
        <is>
          <t>sogur</t>
        </is>
      </c>
      <c r="C134918" t="n">
        <v>2</v>
      </c>
      <c r="D134918" t="inlineStr">
        <is>
          <t>{'redux-sogur-actions', 'redux-sogur'}</t>
        </is>
      </c>
    </row>
    <row r="134919">
      <c r="A134919" s="1" t="n">
        <v>134917</v>
      </c>
      <c r="B134919" t="inlineStr">
        <is>
          <t>sqlacodegen</t>
        </is>
      </c>
      <c r="C134919" t="n">
        <v>2</v>
      </c>
      <c r="D134919" t="inlineStr">
        <is>
          <t>{'sqlacodegen', 'flask-sqlacodegen'}</t>
        </is>
      </c>
    </row>
    <row r="134920">
      <c r="A134920" s="1" t="n">
        <v>134918</v>
      </c>
      <c r="B134920" t="inlineStr">
        <is>
          <t>romanizer</t>
        </is>
      </c>
      <c r="C134920" t="n">
        <v>2</v>
      </c>
      <c r="D134920" t="inlineStr">
        <is>
          <t>{'romanizer', 'korean-romanizer'}</t>
        </is>
      </c>
    </row>
    <row r="134921">
      <c r="A134921" s="1" t="n">
        <v>134919</v>
      </c>
      <c r="B134921" t="inlineStr">
        <is>
          <t>itsumma</t>
        </is>
      </c>
      <c r="C134921" t="n">
        <v>2</v>
      </c>
      <c r="D134921" t="inlineStr">
        <is>
          <t>{'@itsumma~textarena', '@itsumma~ng-textarena'}</t>
        </is>
      </c>
    </row>
    <row r="134922">
      <c r="A134922" s="1" t="n">
        <v>134920</v>
      </c>
      <c r="B134922" t="inlineStr">
        <is>
          <t>tweeny</t>
        </is>
      </c>
      <c r="C134922" t="n">
        <v>2</v>
      </c>
      <c r="D134922" t="inlineStr">
        <is>
          <t>{'tweeny', 'tweeny.js'}</t>
        </is>
      </c>
    </row>
    <row r="134923">
      <c r="A134923" s="1" t="n">
        <v>134921</v>
      </c>
      <c r="B134923" t="inlineStr">
        <is>
          <t>ukip</t>
        </is>
      </c>
      <c r="C134923" t="n">
        <v>2</v>
      </c>
      <c r="D134923" t="inlineStr">
        <is>
          <t>{'@ccsukip~npm-cli', 'ukip'}</t>
        </is>
      </c>
    </row>
    <row r="134924">
      <c r="A134924" s="1" t="n">
        <v>134922</v>
      </c>
      <c r="B134924" t="inlineStr">
        <is>
          <t>modwatch</t>
        </is>
      </c>
      <c r="C134924" t="n">
        <v>2</v>
      </c>
      <c r="D134924" t="inlineStr">
        <is>
          <t>{'@modwatch~core', '@modwatch~types'}</t>
        </is>
      </c>
    </row>
    <row r="134925">
      <c r="A134925" s="1" t="n">
        <v>134923</v>
      </c>
      <c r="B134925" t="inlineStr">
        <is>
          <t>wedata</t>
        </is>
      </c>
      <c r="C134925" t="n">
        <v>2</v>
      </c>
      <c r="D134925" t="inlineStr">
        <is>
          <t>{'wedata', 'wedata-cli'}</t>
        </is>
      </c>
    </row>
    <row r="134926">
      <c r="A134926" s="1" t="n">
        <v>134924</v>
      </c>
      <c r="B134926" t="inlineStr">
        <is>
          <t>list01</t>
        </is>
      </c>
      <c r="C134926" t="n">
        <v>2</v>
      </c>
      <c r="D134926" t="inlineStr">
        <is>
          <t>{'cog-card-list01', 'yzworld-list01'}</t>
        </is>
      </c>
    </row>
    <row r="134927">
      <c r="A134927" s="1" t="n">
        <v>134925</v>
      </c>
      <c r="B134927" t="inlineStr">
        <is>
          <t>ufrgs</t>
        </is>
      </c>
      <c r="C134927" t="n">
        <v>2</v>
      </c>
      <c r="D134927" t="inlineStr">
        <is>
          <t>{'ufrgs-vagas', 'apicovidufrgspy'}</t>
        </is>
      </c>
    </row>
    <row r="134928">
      <c r="A134928" s="1" t="n">
        <v>134926</v>
      </c>
      <c r="B134928" t="inlineStr">
        <is>
          <t>paritosh</t>
        </is>
      </c>
      <c r="C134928" t="n">
        <v>2</v>
      </c>
      <c r="D134928" t="inlineStr">
        <is>
          <t>{'@paritosh_raj~add', 'paritosh-hello-world'}</t>
        </is>
      </c>
    </row>
    <row r="134929">
      <c r="A134929" s="1" t="n">
        <v>134927</v>
      </c>
      <c r="B134929" t="inlineStr">
        <is>
          <t>consumptionstatus</t>
        </is>
      </c>
      <c r="C134929" t="n">
        <v>2</v>
      </c>
      <c r="D134929" t="inlineStr">
        <is>
          <t>{'qmuzik-consumptionstatus-shared', 'qmuzik-consumptionstatus'}</t>
        </is>
      </c>
    </row>
    <row r="134930">
      <c r="A134930" s="1" t="n">
        <v>134928</v>
      </c>
      <c r="B134930" t="inlineStr">
        <is>
          <t>excelify</t>
        </is>
      </c>
      <c r="C134930" t="n">
        <v>2</v>
      </c>
      <c r="D134930" t="inlineStr">
        <is>
          <t>{'excelify', 'excelify-image'}</t>
        </is>
      </c>
    </row>
    <row r="134931">
      <c r="A134931" s="1" t="n">
        <v>134929</v>
      </c>
      <c r="B134931" t="inlineStr">
        <is>
          <t>multipipe</t>
        </is>
      </c>
      <c r="C134931" t="n">
        <v>2</v>
      </c>
      <c r="D134931" t="inlineStr">
        <is>
          <t>{'@types~multipipe', 'multipipe'}</t>
        </is>
      </c>
    </row>
    <row r="134932">
      <c r="A134932" s="1" t="n">
        <v>134930</v>
      </c>
      <c r="B134932" t="inlineStr">
        <is>
          <t>nativefunction</t>
        </is>
      </c>
      <c r="C134932" t="n">
        <v>2</v>
      </c>
      <c r="D134932" t="inlineStr">
        <is>
          <t>{'frida-ex-nativefunction', 'frida_jnienv_nativefunction'}</t>
        </is>
      </c>
    </row>
    <row r="134933">
      <c r="A134933" s="1" t="n">
        <v>134931</v>
      </c>
      <c r="B134933" t="inlineStr">
        <is>
          <t>shiftjs</t>
        </is>
      </c>
      <c r="C134933" t="n">
        <v>2</v>
      </c>
      <c r="D134933" t="inlineStr">
        <is>
          <t>{'@binaris~shiftjs-react-app', 'shiftjs'}</t>
        </is>
      </c>
    </row>
    <row r="134934">
      <c r="A134934" s="1" t="n">
        <v>134932</v>
      </c>
      <c r="B134934" t="inlineStr">
        <is>
          <t>riskanalysis</t>
        </is>
      </c>
      <c r="C134934" t="n">
        <v>2</v>
      </c>
      <c r="D134934" t="inlineStr">
        <is>
          <t>{'jssdk-mas-riskanalysis', 'cordova-plugin-mas-riskanalysis'}</t>
        </is>
      </c>
    </row>
    <row r="134935">
      <c r="A134935" s="1" t="n">
        <v>134933</v>
      </c>
      <c r="B134935" t="inlineStr">
        <is>
          <t>evente</t>
        </is>
      </c>
      <c r="C134935" t="n">
        <v>2</v>
      </c>
      <c r="D134935" t="inlineStr">
        <is>
          <t>{'@evente~core', 'evente-store'}</t>
        </is>
      </c>
    </row>
    <row r="134936">
      <c r="A134936" s="1" t="n">
        <v>134934</v>
      </c>
      <c r="B134936" t="inlineStr">
        <is>
          <t>wire3</t>
        </is>
      </c>
      <c r="C134936" t="n">
        <v>2</v>
      </c>
      <c r="D134936" t="inlineStr">
        <is>
          <t>{'@aliretail~10008224358-scf_981206-modules-fe-wireless-rax-y_app_wire3', '@aliretail~10008224358-scf_981206-modules-fe-miniapp-rax-y_app_wire3'}</t>
        </is>
      </c>
    </row>
    <row r="134937">
      <c r="A134937" s="1" t="n">
        <v>134935</v>
      </c>
      <c r="B134937" t="inlineStr">
        <is>
          <t>vstate</t>
        </is>
      </c>
      <c r="C134937" t="n">
        <v>2</v>
      </c>
      <c r="D134937" t="inlineStr">
        <is>
          <t>{'vstate.ts', '@vildaberper~vstate'}</t>
        </is>
      </c>
    </row>
    <row r="134938">
      <c r="A134938" s="1" t="n">
        <v>134936</v>
      </c>
      <c r="B134938" t="inlineStr">
        <is>
          <t>sequenz</t>
        </is>
      </c>
      <c r="C134938" t="n">
        <v>2</v>
      </c>
      <c r="D134938" t="inlineStr">
        <is>
          <t>{'sequenz-js', 'sequenz'}</t>
        </is>
      </c>
    </row>
    <row r="134939">
      <c r="A134939" s="1" t="n">
        <v>134937</v>
      </c>
      <c r="B134939" t="inlineStr">
        <is>
          <t>fswalker</t>
        </is>
      </c>
      <c r="C134939" t="n">
        <v>2</v>
      </c>
      <c r="D134939" t="inlineStr">
        <is>
          <t>{'fswalker', 'slicks-fswalker'}</t>
        </is>
      </c>
    </row>
    <row r="134940">
      <c r="A134940" s="1" t="n">
        <v>134938</v>
      </c>
      <c r="B134940" t="inlineStr">
        <is>
          <t>relatable</t>
        </is>
      </c>
      <c r="C134940" t="n">
        <v>2</v>
      </c>
      <c r="D134940" t="inlineStr">
        <is>
          <t>{'@relate-by-ui~relatable', 'relatable'}</t>
        </is>
      </c>
    </row>
    <row r="134941">
      <c r="A134941" s="1" t="n">
        <v>134939</v>
      </c>
      <c r="B134941" t="inlineStr">
        <is>
          <t>resm</t>
        </is>
      </c>
      <c r="C134941" t="n">
        <v>2</v>
      </c>
      <c r="D134941" t="inlineStr">
        <is>
          <t>{'resm-broadcaster', 'resm-env'}</t>
        </is>
      </c>
    </row>
    <row r="134942">
      <c r="A134942" s="1" t="n">
        <v>134940</v>
      </c>
      <c r="B134942" t="inlineStr">
        <is>
          <t>cbmpy</t>
        </is>
      </c>
      <c r="C134942" t="n">
        <v>2</v>
      </c>
      <c r="D134942" t="inlineStr">
        <is>
          <t>{'cbmpy', 'biosimulators-cbmpy'}</t>
        </is>
      </c>
    </row>
    <row r="134943">
      <c r="A134943" s="1" t="n">
        <v>134941</v>
      </c>
      <c r="B134943" t="inlineStr">
        <is>
          <t>shirl</t>
        </is>
      </c>
      <c r="C134943" t="n">
        <v>2</v>
      </c>
      <c r="D134943" t="inlineStr">
        <is>
          <t>{'wix-demo-one-app-shirlev-1', 'wix-mobile-crash-course-shirlev-1'}</t>
        </is>
      </c>
    </row>
    <row r="134944">
      <c r="A134944" s="1" t="n">
        <v>134942</v>
      </c>
      <c r="B134944" t="inlineStr">
        <is>
          <t>shirlev</t>
        </is>
      </c>
      <c r="C134944" t="n">
        <v>2</v>
      </c>
      <c r="D134944" t="inlineStr">
        <is>
          <t>{'wix-demo-one-app-shirlev-1', 'wix-mobile-crash-course-shirlev-1'}</t>
        </is>
      </c>
    </row>
    <row r="134945">
      <c r="A134945" s="1" t="n">
        <v>134943</v>
      </c>
      <c r="B134945" t="inlineStr">
        <is>
          <t>qingywen</t>
        </is>
      </c>
      <c r="C134945" t="n">
        <v>2</v>
      </c>
      <c r="D134945" t="inlineStr">
        <is>
          <t>{'@qingywen~wq-react-demo', '@qingywen~icon-demo'}</t>
        </is>
      </c>
    </row>
    <row r="134946">
      <c r="A134946" s="1" t="n">
        <v>134944</v>
      </c>
      <c r="B134946" t="inlineStr">
        <is>
          <t>factures</t>
        </is>
      </c>
      <c r="C134946" t="n">
        <v>2</v>
      </c>
      <c r="D134946" t="inlineStr">
        <is>
          <t>{'@rayan-waapi~vos_factures', '@rayand~vos_factures'}</t>
        </is>
      </c>
    </row>
    <row r="134947">
      <c r="A134947" s="1" t="n">
        <v>134945</v>
      </c>
      <c r="B134947" t="inlineStr">
        <is>
          <t>iddb</t>
        </is>
      </c>
      <c r="C134947" t="n">
        <v>2</v>
      </c>
      <c r="D134947" t="inlineStr">
        <is>
          <t>{'caryll-iddb', 'iddb'}</t>
        </is>
      </c>
    </row>
    <row r="134948">
      <c r="A134948" s="1" t="n">
        <v>134946</v>
      </c>
      <c r="B134948" t="inlineStr">
        <is>
          <t>twitchseventeen</t>
        </is>
      </c>
      <c r="C134948" t="n">
        <v>2</v>
      </c>
      <c r="D134948" t="inlineStr">
        <is>
          <t>{'@twitchseventeen~spacing-css', '@twitchseventeen~highlight-javascript'}</t>
        </is>
      </c>
    </row>
    <row r="134949">
      <c r="A134949" s="1" t="n">
        <v>134947</v>
      </c>
      <c r="B134949" t="inlineStr">
        <is>
          <t>pmdartus</t>
        </is>
      </c>
      <c r="C134949" t="n">
        <v>2</v>
      </c>
      <c r="D134949" t="inlineStr">
        <is>
          <t>{'@pmdartus~versioning-test', '@pmdartus~event-visualizer'}</t>
        </is>
      </c>
    </row>
    <row r="134950">
      <c r="A134950" s="1" t="n">
        <v>134948</v>
      </c>
      <c r="B134950" t="inlineStr">
        <is>
          <t>df8</t>
        </is>
      </c>
      <c r="C134950" t="n">
        <v>2</v>
      </c>
      <c r="D134950" t="inlineStr">
        <is>
          <t>{'mongui_pkg_564df8bcd5c6b90300837983', 'cervezasdf8'}</t>
        </is>
      </c>
    </row>
    <row r="134951">
      <c r="A134951" s="1" t="n">
        <v>134949</v>
      </c>
      <c r="B134951" t="inlineStr">
        <is>
          <t>mbills</t>
        </is>
      </c>
      <c r="C134951" t="n">
        <v>2</v>
      </c>
      <c r="D134951" t="inlineStr">
        <is>
          <t>{'django-mbills', 'python-mbills'}</t>
        </is>
      </c>
    </row>
    <row r="134952">
      <c r="A134952" s="1" t="n">
        <v>134950</v>
      </c>
      <c r="B134952" t="inlineStr">
        <is>
          <t>nroonga</t>
        </is>
      </c>
      <c r="C134952" t="n">
        <v>2</v>
      </c>
      <c r="D134952" t="inlineStr">
        <is>
          <t>{'nroonga-httpd', 'nroonga'}</t>
        </is>
      </c>
    </row>
    <row r="134953">
      <c r="A134953" s="1" t="n">
        <v>134951</v>
      </c>
      <c r="B134953" t="inlineStr">
        <is>
          <t>filltemplate</t>
        </is>
      </c>
      <c r="C134953" t="n">
        <v>2</v>
      </c>
      <c r="D134953" t="inlineStr">
        <is>
          <t>{'@ln-maf~filltemplate', 'craydent.filltemplate'}</t>
        </is>
      </c>
    </row>
    <row r="134954">
      <c r="A134954" s="1" t="n">
        <v>134952</v>
      </c>
      <c r="B134954" t="inlineStr">
        <is>
          <t>formstone</t>
        </is>
      </c>
      <c r="C134954" t="n">
        <v>2</v>
      </c>
      <c r="D134954" t="inlineStr">
        <is>
          <t>{'formstone', 'formstone-grid'}</t>
        </is>
      </c>
    </row>
    <row r="134955">
      <c r="A134955" s="1" t="n">
        <v>134953</v>
      </c>
      <c r="B134955" t="inlineStr">
        <is>
          <t>ottavio</t>
        </is>
      </c>
      <c r="C134955" t="n">
        <v>2</v>
      </c>
      <c r="D134955" t="inlineStr">
        <is>
          <t>{'@ottaviocoelho~timeline', '@ottaviocoelho~vue-components'}</t>
        </is>
      </c>
    </row>
    <row r="134956">
      <c r="A134956" s="1" t="n">
        <v>134954</v>
      </c>
      <c r="B134956" t="inlineStr">
        <is>
          <t>ottaviocoelho</t>
        </is>
      </c>
      <c r="C134956" t="n">
        <v>2</v>
      </c>
      <c r="D134956" t="inlineStr">
        <is>
          <t>{'@ottaviocoelho~timeline', '@ottaviocoelho~vue-components'}</t>
        </is>
      </c>
    </row>
    <row r="134957">
      <c r="A134957" s="1" t="n">
        <v>134955</v>
      </c>
      <c r="B134957" t="inlineStr">
        <is>
          <t>subm</t>
        </is>
      </c>
      <c r="C134957" t="n">
        <v>2</v>
      </c>
      <c r="D134957" t="inlineStr">
        <is>
          <t>{'subm_012', 'gdata-subm'}</t>
        </is>
      </c>
    </row>
    <row r="134958">
      <c r="A134958" s="1" t="n">
        <v>134956</v>
      </c>
      <c r="B134958" t="inlineStr">
        <is>
          <t>beke</t>
        </is>
      </c>
      <c r="C134958" t="n">
        <v>2</v>
      </c>
      <c r="D134958" t="inlineStr">
        <is>
          <t>{'zibekesu', 'sgticketsbekeeeee'}</t>
        </is>
      </c>
    </row>
    <row r="134959">
      <c r="A134959" s="1" t="n">
        <v>134957</v>
      </c>
      <c r="B134959" t="inlineStr">
        <is>
          <t>donswayo</t>
        </is>
      </c>
      <c r="C134959" t="n">
        <v>2</v>
      </c>
      <c r="D134959" t="inlineStr">
        <is>
          <t>{'@donswayo~wildduckiu', '@donswayo~react-firebase-hooks'}</t>
        </is>
      </c>
    </row>
    <row r="134960">
      <c r="A134960" s="1" t="n">
        <v>134958</v>
      </c>
      <c r="B134960" t="inlineStr">
        <is>
          <t>jojoee</t>
        </is>
      </c>
      <c r="C134960" t="n">
        <v>2</v>
      </c>
      <c r="D134960" t="inlineStr">
        <is>
          <t>{'@jojoee~is-darkmode', '@jojoee~nestjs-rate-limiter'}</t>
        </is>
      </c>
    </row>
    <row r="134961">
      <c r="A134961" s="1" t="n">
        <v>134959</v>
      </c>
      <c r="B134961" t="inlineStr">
        <is>
          <t>trongthanh</t>
        </is>
      </c>
      <c r="C134961" t="n">
        <v>2</v>
      </c>
      <c r="D134961" t="inlineStr">
        <is>
          <t>{'@trongthanh~prettier_d', 'trongthanh'}</t>
        </is>
      </c>
    </row>
    <row r="134962">
      <c r="A134962" s="1" t="n">
        <v>134960</v>
      </c>
      <c r="B134962" t="inlineStr">
        <is>
          <t>jwalton</t>
        </is>
      </c>
      <c r="C134962" t="n">
        <v>2</v>
      </c>
      <c r="D134962" t="inlineStr">
        <is>
          <t>{'@jwalton~generator-typescript', '@jwalton~semantic-release-config'}</t>
        </is>
      </c>
    </row>
    <row r="134963">
      <c r="A134963" s="1" t="n">
        <v>134961</v>
      </c>
      <c r="B134963" t="inlineStr">
        <is>
          <t>us3</t>
        </is>
      </c>
      <c r="C134963" t="n">
        <v>2</v>
      </c>
      <c r="D134963" t="inlineStr">
        <is>
          <t>{'us3', 'n3th0us3'}</t>
        </is>
      </c>
    </row>
    <row r="134964">
      <c r="A134964" s="1" t="n">
        <v>134962</v>
      </c>
      <c r="B134964" t="inlineStr">
        <is>
          <t>cochain</t>
        </is>
      </c>
      <c r="C134964" t="n">
        <v>2</v>
      </c>
      <c r="D134964" t="inlineStr">
        <is>
          <t>{'@cochain~encrypt-msg', '@cochain~react-native-copilot'}</t>
        </is>
      </c>
    </row>
    <row r="134965">
      <c r="A134965" s="1" t="n">
        <v>134963</v>
      </c>
      <c r="B134965" t="inlineStr">
        <is>
          <t>disecojs</t>
        </is>
      </c>
      <c r="C134965" t="n">
        <v>2</v>
      </c>
      <c r="D134965" t="inlineStr">
        <is>
          <t>{'@vincentsaerang~disecojs', 'disecojs-bot'}</t>
        </is>
      </c>
    </row>
    <row r="134966">
      <c r="A134966" s="1" t="n">
        <v>134964</v>
      </c>
      <c r="B134966" t="inlineStr">
        <is>
          <t>wolfpigeon</t>
        </is>
      </c>
      <c r="C134966" t="n">
        <v>2</v>
      </c>
      <c r="D134966" t="inlineStr">
        <is>
          <t>{'@wolfpigeon~cronstrue', '@wolfpigeon~react-mentions'}</t>
        </is>
      </c>
    </row>
    <row r="134967">
      <c r="A134967" s="1" t="n">
        <v>134965</v>
      </c>
      <c r="B134967" t="inlineStr">
        <is>
          <t>classb</t>
        </is>
      </c>
      <c r="C134967" t="n">
        <v>2</v>
      </c>
      <c r="D134967" t="inlineStr">
        <is>
          <t>{'classb', 'classb-calc20'}</t>
        </is>
      </c>
    </row>
    <row r="134968">
      <c r="A134968" s="1" t="n">
        <v>134966</v>
      </c>
      <c r="B134968" t="inlineStr">
        <is>
          <t>dashdev</t>
        </is>
      </c>
      <c r="C134968" t="n">
        <v>2</v>
      </c>
      <c r="D134968" t="inlineStr">
        <is>
          <t>{'@dashdev~ds', '@dashdev~ui-components'}</t>
        </is>
      </c>
    </row>
    <row r="134969">
      <c r="A134969" s="1" t="n">
        <v>134967</v>
      </c>
      <c r="B134969" t="inlineStr">
        <is>
          <t>brikke</t>
        </is>
      </c>
      <c r="C134969" t="n">
        <v>2</v>
      </c>
      <c r="D134969" t="inlineStr">
        <is>
          <t>{'eslint-plugin-brikke', 'brikke'}</t>
        </is>
      </c>
    </row>
    <row r="134970">
      <c r="A134970" s="1" t="n">
        <v>134968</v>
      </c>
      <c r="B134970" t="inlineStr">
        <is>
          <t>hotsauce</t>
        </is>
      </c>
      <c r="C134970" t="n">
        <v>2</v>
      </c>
      <c r="D134970" t="inlineStr">
        <is>
          <t>{'django-hotsauce-oauthclient', 'django-hotsauce'}</t>
        </is>
      </c>
    </row>
    <row r="134971">
      <c r="A134971" s="1" t="n">
        <v>134969</v>
      </c>
      <c r="B134971" t="inlineStr">
        <is>
          <t>pydap</t>
        </is>
      </c>
      <c r="C134971" t="n">
        <v>2</v>
      </c>
      <c r="D134971" t="inlineStr">
        <is>
          <t>{'pydap', 'netcdf4-pydap'}</t>
        </is>
      </c>
    </row>
    <row r="134972">
      <c r="A134972" s="1" t="n">
        <v>134970</v>
      </c>
      <c r="B134972" t="inlineStr">
        <is>
          <t>feelpp</t>
        </is>
      </c>
      <c r="C134972" t="n">
        <v>2</v>
      </c>
      <c r="D134972" t="inlineStr">
        <is>
          <t>{'@feelpp~asciidoctor-remote-include-processor', 'gitbook-plugin-ace-mode-feelpp'}</t>
        </is>
      </c>
    </row>
    <row r="134973">
      <c r="A134973" s="1" t="n">
        <v>134971</v>
      </c>
      <c r="B134973" t="inlineStr">
        <is>
          <t>nrt6515</t>
        </is>
      </c>
      <c r="C134973" t="n">
        <v>2</v>
      </c>
      <c r="D134973" t="inlineStr">
        <is>
          <t>{'nrt6515-ist', 'nrt6515-vezba5'}</t>
        </is>
      </c>
    </row>
    <row r="134974">
      <c r="A134974" s="1" t="n">
        <v>134972</v>
      </c>
      <c r="B134974" t="inlineStr">
        <is>
          <t>lockswaplabs</t>
        </is>
      </c>
      <c r="C134974" t="n">
        <v>2</v>
      </c>
      <c r="D134974" t="inlineStr">
        <is>
          <t>{'@lockswaplabs~sdk-extra', '@lockswaplabs~sdk'}</t>
        </is>
      </c>
    </row>
    <row r="134975">
      <c r="A134975" s="1" t="n">
        <v>134973</v>
      </c>
      <c r="B134975" t="inlineStr">
        <is>
          <t>ucwords</t>
        </is>
      </c>
      <c r="C134975" t="n">
        <v>2</v>
      </c>
      <c r="D134975" t="inlineStr">
        <is>
          <t>{'ucwords', '@jipd~string-ucwords'}</t>
        </is>
      </c>
    </row>
    <row r="134976">
      <c r="A134976" s="1" t="n">
        <v>134974</v>
      </c>
      <c r="B134976" t="inlineStr">
        <is>
          <t>bbdash</t>
        </is>
      </c>
      <c r="C134976" t="n">
        <v>2</v>
      </c>
      <c r="D134976" t="inlineStr">
        <is>
          <t>{'@bbdash~bb-api', '@bbdash~shared'}</t>
        </is>
      </c>
    </row>
    <row r="134977">
      <c r="A134977" s="1" t="n">
        <v>134975</v>
      </c>
      <c r="B134977" t="inlineStr">
        <is>
          <t>fortellis</t>
        </is>
      </c>
      <c r="C134977" t="n">
        <v>2</v>
      </c>
      <c r="D134977" t="inlineStr">
        <is>
          <t>{'@fortellis~fortellis-cli', '@fortellis~spec-linter'}</t>
        </is>
      </c>
    </row>
    <row r="134978">
      <c r="A134978" s="1" t="n">
        <v>134976</v>
      </c>
      <c r="B134978" t="inlineStr">
        <is>
          <t>devue</t>
        </is>
      </c>
      <c r="C134978" t="n">
        <v>2</v>
      </c>
      <c r="D134978" t="inlineStr">
        <is>
          <t>{'devue', 'devue-ui'}</t>
        </is>
      </c>
    </row>
    <row r="134979">
      <c r="A134979" s="1" t="n">
        <v>134977</v>
      </c>
      <c r="B134979" t="inlineStr">
        <is>
          <t>weidong</t>
        </is>
      </c>
      <c r="C134979" t="n">
        <v>2</v>
      </c>
      <c r="D134979" t="inlineStr">
        <is>
          <t>{'liangweidong_main_project', 'nieweidong'}</t>
        </is>
      </c>
    </row>
    <row r="134980">
      <c r="A134980" s="1" t="n">
        <v>134978</v>
      </c>
      <c r="B134980" t="inlineStr">
        <is>
          <t>refnew</t>
        </is>
      </c>
      <c r="C134980" t="n">
        <v>2</v>
      </c>
      <c r="D134980" t="inlineStr">
        <is>
          <t>{'refnew', 'refnew-react'}</t>
        </is>
      </c>
    </row>
    <row r="134981">
      <c r="A134981" s="1" t="n">
        <v>134979</v>
      </c>
      <c r="B134981" t="inlineStr">
        <is>
          <t>jsdeps</t>
        </is>
      </c>
      <c r="C134981" t="n">
        <v>2</v>
      </c>
      <c r="D134981" t="inlineStr">
        <is>
          <t>{'jsdeps', 'grunt-jsdeps'}</t>
        </is>
      </c>
    </row>
    <row r="134982">
      <c r="A134982" s="1" t="n">
        <v>134980</v>
      </c>
      <c r="B134982" t="inlineStr">
        <is>
          <t>wiagl</t>
        </is>
      </c>
      <c r="C134982" t="n">
        <v>2</v>
      </c>
      <c r="D134982" t="inlineStr">
        <is>
          <t>{'wiagl-wrapper', 'wiagl-components'}</t>
        </is>
      </c>
    </row>
    <row r="134983">
      <c r="A134983" s="1" t="n">
        <v>134981</v>
      </c>
      <c r="B134983" t="inlineStr">
        <is>
          <t>siggi</t>
        </is>
      </c>
      <c r="C134983" t="n">
        <v>2</v>
      </c>
      <c r="D134983" t="inlineStr">
        <is>
          <t>{'@siggi~ppp-ui', 'siggi'}</t>
        </is>
      </c>
    </row>
    <row r="134984">
      <c r="A134984" s="1" t="n">
        <v>134982</v>
      </c>
      <c r="B134984" t="inlineStr">
        <is>
          <t>querytablepositions</t>
        </is>
      </c>
      <c r="C134984" t="n">
        <v>2</v>
      </c>
      <c r="D134984" t="inlineStr">
        <is>
          <t>{'qmuzik-querytablepositions', 'qmuzik-querytablepositions-shared'}</t>
        </is>
      </c>
    </row>
    <row r="134985">
      <c r="A134985" s="1" t="n">
        <v>134983</v>
      </c>
      <c r="B134985" t="inlineStr">
        <is>
          <t>mnemonica</t>
        </is>
      </c>
      <c r="C134985" t="n">
        <v>2</v>
      </c>
      <c r="D134985" t="inlineStr">
        <is>
          <t>{'@mnemonica~topologica', 'mnemonica'}</t>
        </is>
      </c>
    </row>
    <row r="134986">
      <c r="A134986" s="1" t="n">
        <v>134984</v>
      </c>
      <c r="B134986" t="inlineStr">
        <is>
          <t>nietypowych</t>
        </is>
      </c>
      <c r="C134986" t="n">
        <v>2</v>
      </c>
      <c r="D134986" t="inlineStr">
        <is>
          <t>{'kalendarz-swiat-nietypowych-ics-google-exporter', 'kalendarz-swiat-nietypowych-parser'}</t>
        </is>
      </c>
    </row>
    <row r="134987">
      <c r="A134987" s="1" t="n">
        <v>134985</v>
      </c>
      <c r="B134987" t="inlineStr">
        <is>
          <t>propis</t>
        </is>
      </c>
      <c r="C134987" t="n">
        <v>2</v>
      </c>
      <c r="D134987" t="inlineStr">
        <is>
          <t>{'@ramda~propis', 'ramda.propis'}</t>
        </is>
      </c>
    </row>
    <row r="134988">
      <c r="A134988" s="1" t="n">
        <v>134986</v>
      </c>
      <c r="B134988" t="inlineStr">
        <is>
          <t>dancingleprechaun</t>
        </is>
      </c>
      <c r="C134988" t="n">
        <v>2</v>
      </c>
      <c r="D134988" t="inlineStr">
        <is>
          <t>{'@dancingleprechaun~troll-plugin', '@dancingleprechaun~green-wallet-template'}</t>
        </is>
      </c>
    </row>
    <row r="134989">
      <c r="A134989" s="1" t="n">
        <v>134987</v>
      </c>
      <c r="B134989" t="inlineStr">
        <is>
          <t>readcsv</t>
        </is>
      </c>
      <c r="C134989" t="n">
        <v>2</v>
      </c>
      <c r="D134989" t="inlineStr">
        <is>
          <t>{'readcsv', 'tru_readcsv'}</t>
        </is>
      </c>
    </row>
    <row r="134990">
      <c r="A134990" s="1" t="n">
        <v>134988</v>
      </c>
      <c r="B134990" t="inlineStr">
        <is>
          <t>standardreportlist</t>
        </is>
      </c>
      <c r="C134990" t="n">
        <v>2</v>
      </c>
      <c r="D134990" t="inlineStr">
        <is>
          <t>{'qmuzik-standardreportlist-shared', 'qmuzik-standardreportlist'}</t>
        </is>
      </c>
    </row>
    <row r="134991">
      <c r="A134991" s="1" t="n">
        <v>134989</v>
      </c>
      <c r="B134991" t="inlineStr">
        <is>
          <t>passfail</t>
        </is>
      </c>
      <c r="C134991" t="n">
        <v>2</v>
      </c>
      <c r="D134991" t="inlineStr">
        <is>
          <t>{'passfail', 'grunt-passfail'}</t>
        </is>
      </c>
    </row>
    <row r="134992">
      <c r="A134992" s="1" t="n">
        <v>134990</v>
      </c>
      <c r="B134992" t="inlineStr">
        <is>
          <t>lcrypt</t>
        </is>
      </c>
      <c r="C134992" t="n">
        <v>2</v>
      </c>
      <c r="D134992" t="inlineStr">
        <is>
          <t>{'lcrypt', 'silcrypt'}</t>
        </is>
      </c>
    </row>
    <row r="134993">
      <c r="A134993" s="1" t="n">
        <v>134991</v>
      </c>
      <c r="B134993" t="inlineStr">
        <is>
          <t>kusila</t>
        </is>
      </c>
      <c r="C134993" t="n">
        <v>2</v>
      </c>
      <c r="D134993" t="inlineStr">
        <is>
          <t>{'@kusila~p-ui', '@kusila~p-utils'}</t>
        </is>
      </c>
    </row>
    <row r="134994">
      <c r="A134994" s="1" t="n">
        <v>134992</v>
      </c>
      <c r="B134994" t="inlineStr">
        <is>
          <t>spps</t>
        </is>
      </c>
      <c r="C134994" t="n">
        <v>2</v>
      </c>
      <c r="D134994" t="inlineStr">
        <is>
          <t>{'@spps~beano', '@spps~datepicker'}</t>
        </is>
      </c>
    </row>
    <row r="134995">
      <c r="A134995" s="1" t="n">
        <v>134993</v>
      </c>
      <c r="B134995" t="inlineStr">
        <is>
          <t>lfbuilder</t>
        </is>
      </c>
      <c r="C134995" t="n">
        <v>2</v>
      </c>
      <c r="D134995" t="inlineStr">
        <is>
          <t>{'lfbuilder-ui', 'lfbuilder-redux'}</t>
        </is>
      </c>
    </row>
    <row r="134996">
      <c r="A134996" s="1" t="n">
        <v>134994</v>
      </c>
      <c r="B134996" t="inlineStr">
        <is>
          <t>reimport</t>
        </is>
      </c>
      <c r="C134996" t="n">
        <v>2</v>
      </c>
      <c r="D134996" t="inlineStr">
        <is>
          <t>{'babel-plugin-reimport', 'reimport'}</t>
        </is>
      </c>
    </row>
    <row r="134997">
      <c r="A134997" s="1" t="n">
        <v>134995</v>
      </c>
      <c r="B134997" t="inlineStr">
        <is>
          <t>geotoolkit</t>
        </is>
      </c>
      <c r="C134997" t="n">
        <v>2</v>
      </c>
      <c r="D134997" t="inlineStr">
        <is>
          <t>{'ng-geotoolkit', 'geotoolkit'}</t>
        </is>
      </c>
    </row>
    <row r="134998">
      <c r="A134998" s="1" t="n">
        <v>134996</v>
      </c>
      <c r="B134998" t="inlineStr">
        <is>
          <t>awsk</t>
        </is>
      </c>
      <c r="C134998" t="n">
        <v>2</v>
      </c>
      <c r="D134998" t="inlineStr">
        <is>
          <t>{'@immowelt~awsk-dynamodb', '@immowelt~awsk-sqs'}</t>
        </is>
      </c>
    </row>
    <row r="134999">
      <c r="A134999" s="1" t="n">
        <v>134997</v>
      </c>
      <c r="B134999" t="inlineStr">
        <is>
          <t>echopy</t>
        </is>
      </c>
      <c r="C134999" t="n">
        <v>2</v>
      </c>
      <c r="D134999" t="inlineStr">
        <is>
          <t>{'echopy', 'echopy-lib'}</t>
        </is>
      </c>
    </row>
    <row r="135000">
      <c r="A135000" s="1" t="n">
        <v>134998</v>
      </c>
      <c r="B135000" t="inlineStr">
        <is>
          <t>drogon</t>
        </is>
      </c>
      <c r="C135000" t="n">
        <v>2</v>
      </c>
      <c r="D135000" t="inlineStr">
        <is>
          <t>{'drogon-applicaster', 'drogon'}</t>
        </is>
      </c>
    </row>
    <row r="135001">
      <c r="A135001" s="1" t="n">
        <v>134999</v>
      </c>
      <c r="B135001" t="inlineStr">
        <is>
          <t>localcryptos</t>
        </is>
      </c>
      <c r="C135001" t="n">
        <v>2</v>
      </c>
      <c r="D135001" t="inlineStr">
        <is>
          <t>{'@localcryptos~bitcoinjs-lib', '@localcryptos~bitcoin-ops'}</t>
        </is>
      </c>
    </row>
    <row r="135002">
      <c r="A135002" s="1" t="n">
        <v>135000</v>
      </c>
      <c r="B135002" t="inlineStr">
        <is>
          <t>buddhilive</t>
        </is>
      </c>
      <c r="C135002" t="n">
        <v>2</v>
      </c>
      <c r="D135002" t="inlineStr">
        <is>
          <t>{'buddhilive-select', 'buddhilive-elements'}</t>
        </is>
      </c>
    </row>
    <row r="135003">
      <c r="A135003" s="1" t="n">
        <v>135001</v>
      </c>
      <c r="B135003" t="inlineStr">
        <is>
          <t>storasy</t>
        </is>
      </c>
      <c r="C135003" t="n">
        <v>2</v>
      </c>
      <c r="D135003" t="inlineStr">
        <is>
          <t>{'@storasy~core', '@storasy~react'}</t>
        </is>
      </c>
    </row>
    <row r="135004">
      <c r="A135004" s="1" t="n">
        <v>135002</v>
      </c>
      <c r="B135004" t="inlineStr">
        <is>
          <t>cidychou</t>
        </is>
      </c>
      <c r="C135004" t="n">
        <v>2</v>
      </c>
      <c r="D135004" t="inlineStr">
        <is>
          <t>{'cidychou_cli', 'cidychou'}</t>
        </is>
      </c>
    </row>
    <row r="135005">
      <c r="A135005" s="1" t="n">
        <v>135003</v>
      </c>
      <c r="B135005" t="inlineStr">
        <is>
          <t>itzrabbs</t>
        </is>
      </c>
      <c r="C135005" t="n">
        <v>2</v>
      </c>
      <c r="D135005" t="inlineStr">
        <is>
          <t>{'@itzrabbs~fs-finder', '@itzrabbs~angular-2-dropdown-multiselect'}</t>
        </is>
      </c>
    </row>
    <row r="135006">
      <c r="A135006" s="1" t="n">
        <v>135004</v>
      </c>
      <c r="B135006" t="inlineStr">
        <is>
          <t>ttcryptoswap</t>
        </is>
      </c>
      <c r="C135006" t="n">
        <v>2</v>
      </c>
      <c r="D135006" t="inlineStr">
        <is>
          <t>{'@ttcrypto~ttcryptoswap-sdk', '@ttcrypto~ttcryptoswap-sdk-core'}</t>
        </is>
      </c>
    </row>
    <row r="135007">
      <c r="A135007" s="1" t="n">
        <v>135005</v>
      </c>
      <c r="B135007" t="inlineStr">
        <is>
          <t>keydragzoom</t>
        </is>
      </c>
      <c r="C135007" t="n">
        <v>2</v>
      </c>
      <c r="D135007" t="inlineStr">
        <is>
          <t>{'google-maps-utility-library-v3-keydragzoom', 'keydragzoom'}</t>
        </is>
      </c>
    </row>
    <row r="135008">
      <c r="A135008" s="1" t="n">
        <v>135006</v>
      </c>
      <c r="B135008" t="inlineStr">
        <is>
          <t>deck1</t>
        </is>
      </c>
      <c r="C135008" t="n">
        <v>2</v>
      </c>
      <c r="D135008" t="inlineStr">
        <is>
          <t>{'@deck1~common-api', '@deck1~common'}</t>
        </is>
      </c>
    </row>
    <row r="135009">
      <c r="A135009" s="1" t="n">
        <v>135007</v>
      </c>
      <c r="B135009" t="inlineStr">
        <is>
          <t>genially</t>
        </is>
      </c>
      <c r="C135009" t="n">
        <v>2</v>
      </c>
      <c r="D135009" t="inlineStr">
        <is>
          <t>{'@genially~typeorm-mimic', '@genially~mongoose-mimic'}</t>
        </is>
      </c>
    </row>
    <row r="135010">
      <c r="A135010" s="1" t="n">
        <v>135008</v>
      </c>
      <c r="B135010" t="inlineStr">
        <is>
          <t>hihomekit</t>
        </is>
      </c>
      <c r="C135010" t="n">
        <v>2</v>
      </c>
      <c r="D135010" t="inlineStr">
        <is>
          <t>{'hihomekit', 'homebridge-hihomekit'}</t>
        </is>
      </c>
    </row>
    <row r="135011">
      <c r="A135011" s="1" t="n">
        <v>135009</v>
      </c>
      <c r="B135011" t="inlineStr">
        <is>
          <t>actly</t>
        </is>
      </c>
      <c r="C135011" t="n">
        <v>2</v>
      </c>
      <c r="D135011" t="inlineStr">
        <is>
          <t>{'@actly~core', '@actly~eslint-config-base'}</t>
        </is>
      </c>
    </row>
    <row r="135012">
      <c r="A135012" s="1" t="n">
        <v>135010</v>
      </c>
      <c r="B135012" t="inlineStr">
        <is>
          <t>itini</t>
        </is>
      </c>
      <c r="C135012" t="n">
        <v>2</v>
      </c>
      <c r="D135012" t="inlineStr">
        <is>
          <t>{'@itini~hook', '@itini~redux'}</t>
        </is>
      </c>
    </row>
    <row r="135013">
      <c r="A135013" s="1" t="n">
        <v>135011</v>
      </c>
      <c r="B135013" t="inlineStr">
        <is>
          <t>bies</t>
        </is>
      </c>
      <c r="C135013" t="n">
        <v>2</v>
      </c>
      <c r="D135013" t="inlineStr">
        <is>
          <t>{'idb-test-rembiesa', 'idb-srembiesa-lib'}</t>
        </is>
      </c>
    </row>
    <row r="135014">
      <c r="A135014" s="1" t="n">
        <v>135012</v>
      </c>
      <c r="B135014" t="inlineStr">
        <is>
          <t>steinjs</t>
        </is>
      </c>
      <c r="C135014" t="n">
        <v>2</v>
      </c>
      <c r="D135014" t="inlineStr">
        <is>
          <t>{'create-steinjs', 'create-steinjs-app'}</t>
        </is>
      </c>
    </row>
    <row r="135015">
      <c r="A135015" s="1" t="n">
        <v>135013</v>
      </c>
      <c r="B135015" t="inlineStr">
        <is>
          <t>aser</t>
        </is>
      </c>
      <c r="C135015" t="n">
        <v>2</v>
      </c>
      <c r="D135015" t="inlineStr">
        <is>
          <t>{'aser', 'aaser-test-lib'}</t>
        </is>
      </c>
    </row>
    <row r="135016">
      <c r="A135016" s="1" t="n">
        <v>135014</v>
      </c>
      <c r="B135016" t="inlineStr">
        <is>
          <t>git3</t>
        </is>
      </c>
      <c r="C135016" t="n">
        <v>2</v>
      </c>
      <c r="D135016" t="inlineStr">
        <is>
          <t>{'git3po', 'git3'}</t>
        </is>
      </c>
    </row>
    <row r="135017">
      <c r="A135017" s="1" t="n">
        <v>135015</v>
      </c>
      <c r="B135017" t="inlineStr">
        <is>
          <t>veigar</t>
        </is>
      </c>
      <c r="C135017" t="n">
        <v>2</v>
      </c>
      <c r="D135017" t="inlineStr">
        <is>
          <t>{'veigar_nodejsdemo', 'veigar'}</t>
        </is>
      </c>
    </row>
    <row r="135018">
      <c r="A135018" s="1" t="n">
        <v>135016</v>
      </c>
      <c r="B135018" t="inlineStr">
        <is>
          <t>ajaysinghj8</t>
        </is>
      </c>
      <c r="C135018" t="n">
        <v>2</v>
      </c>
      <c r="D135018" t="inlineStr">
        <is>
          <t>{'@ajaysinghj8~demo', '@ajaysinghj8~test'}</t>
        </is>
      </c>
    </row>
    <row r="135019">
      <c r="A135019" s="1" t="n">
        <v>135017</v>
      </c>
      <c r="B135019" t="inlineStr">
        <is>
          <t>mirna</t>
        </is>
      </c>
      <c r="C135019" t="n">
        <v>2</v>
      </c>
      <c r="D135019" t="inlineStr">
        <is>
          <t>{'amirnabaei-modaltest2', '@amirnabaei~draganddrop'}</t>
        </is>
      </c>
    </row>
    <row r="135020">
      <c r="A135020" s="1" t="n">
        <v>135018</v>
      </c>
      <c r="B135020" t="inlineStr">
        <is>
          <t>amirnabaei</t>
        </is>
      </c>
      <c r="C135020" t="n">
        <v>2</v>
      </c>
      <c r="D135020" t="inlineStr">
        <is>
          <t>{'amirnabaei-modaltest2', '@amirnabaei~draganddrop'}</t>
        </is>
      </c>
    </row>
    <row r="135021">
      <c r="A135021" s="1" t="n">
        <v>135019</v>
      </c>
      <c r="B135021" t="inlineStr">
        <is>
          <t>hypesquad</t>
        </is>
      </c>
      <c r="C135021" t="n">
        <v>2</v>
      </c>
      <c r="D135021" t="inlineStr">
        <is>
          <t>{'hypesquad-changer', 'hypesquad-api'}</t>
        </is>
      </c>
    </row>
    <row r="135022">
      <c r="A135022" s="1" t="n">
        <v>135020</v>
      </c>
      <c r="B135022" t="inlineStr">
        <is>
          <t>lqx0305</t>
        </is>
      </c>
      <c r="C135022" t="n">
        <v>2</v>
      </c>
      <c r="D135022" t="inlineStr">
        <is>
          <t>{'randomlqx0305', 'bannerlqx0305'}</t>
        </is>
      </c>
    </row>
    <row r="135023">
      <c r="A135023" s="1" t="n">
        <v>135021</v>
      </c>
      <c r="B135023" t="inlineStr">
        <is>
          <t>teseo</t>
        </is>
      </c>
      <c r="C135023" t="n">
        <v>2</v>
      </c>
      <c r="D135023" t="inlineStr">
        <is>
          <t>{'teseo-theme', 'teseo'}</t>
        </is>
      </c>
    </row>
    <row r="135024">
      <c r="A135024" s="1" t="n">
        <v>135022</v>
      </c>
      <c r="B135024" t="inlineStr">
        <is>
          <t>libiio</t>
        </is>
      </c>
      <c r="C135024" t="n">
        <v>2</v>
      </c>
      <c r="D135024" t="inlineStr">
        <is>
          <t>{'pytest-libiio', 'libiio'}</t>
        </is>
      </c>
    </row>
    <row r="135025">
      <c r="A135025" s="1" t="n">
        <v>135023</v>
      </c>
      <c r="B135025" t="inlineStr">
        <is>
          <t>servor</t>
        </is>
      </c>
      <c r="C135025" t="n">
        <v>2</v>
      </c>
      <c r="D135025" t="inlineStr">
        <is>
          <t>{'servor', 'taskr-servor'}</t>
        </is>
      </c>
    </row>
    <row r="135026">
      <c r="A135026" s="1" t="n">
        <v>135024</v>
      </c>
      <c r="B135026" t="inlineStr">
        <is>
          <t>mlcommon</t>
        </is>
      </c>
      <c r="C135026" t="n">
        <v>2</v>
      </c>
      <c r="D135026" t="inlineStr">
        <is>
          <t>{'mlcommon-tools', 'mlcommon'}</t>
        </is>
      </c>
    </row>
    <row r="135027">
      <c r="A135027" s="1" t="n">
        <v>135025</v>
      </c>
      <c r="B135027" t="inlineStr">
        <is>
          <t>wangzuo</t>
        </is>
      </c>
      <c r="C135027" t="n">
        <v>2</v>
      </c>
      <c r="D135027" t="inlineStr">
        <is>
          <t>{'@wangzuo~kit', 'wangzuo'}</t>
        </is>
      </c>
    </row>
    <row r="135028">
      <c r="A135028" s="1" t="n">
        <v>135026</v>
      </c>
      <c r="B135028" t="inlineStr">
        <is>
          <t>rundfunk</t>
        </is>
      </c>
      <c r="C135028" t="n">
        <v>2</v>
      </c>
      <c r="D135028" t="inlineStr">
        <is>
          <t>{'rundfunk', '@bayerischer-rundfunk~react-intl'}</t>
        </is>
      </c>
    </row>
    <row r="135029">
      <c r="A135029" s="1" t="n">
        <v>135027</v>
      </c>
      <c r="B135029" t="inlineStr">
        <is>
          <t>wddws</t>
        </is>
      </c>
      <c r="C135029" t="n">
        <v>2</v>
      </c>
      <c r="D135029" t="inlineStr">
        <is>
          <t>{'vue-plug-wddws', 'dz-wddws-test'}</t>
        </is>
      </c>
    </row>
    <row r="135030">
      <c r="A135030" s="1" t="n">
        <v>135028</v>
      </c>
      <c r="B135030" t="inlineStr">
        <is>
          <t>uang</t>
        </is>
      </c>
      <c r="C135030" t="n">
        <v>2</v>
      </c>
      <c r="D135030" t="inlineStr">
        <is>
          <t>{'uang', 'v-uang'}</t>
        </is>
      </c>
    </row>
    <row r="135031">
      <c r="A135031" s="1" t="n">
        <v>135029</v>
      </c>
      <c r="B135031" t="inlineStr">
        <is>
          <t>netunnel</t>
        </is>
      </c>
      <c r="C135031" t="n">
        <v>2</v>
      </c>
      <c r="D135031" t="inlineStr">
        <is>
          <t>{'netunnel-jwthenticator', 'netunnel'}</t>
        </is>
      </c>
    </row>
    <row r="135032">
      <c r="A135032" s="1" t="n">
        <v>135030</v>
      </c>
      <c r="B135032" t="inlineStr">
        <is>
          <t>jwthenticator</t>
        </is>
      </c>
      <c r="C135032" t="n">
        <v>2</v>
      </c>
      <c r="D135032" t="inlineStr">
        <is>
          <t>{'jwthenticator', 'netunnel-jwthenticator'}</t>
        </is>
      </c>
    </row>
    <row r="135033">
      <c r="A135033" s="1" t="n">
        <v>135031</v>
      </c>
      <c r="B135033" t="inlineStr">
        <is>
          <t>binarytohex</t>
        </is>
      </c>
      <c r="C135033" t="n">
        <v>2</v>
      </c>
      <c r="D135033" t="inlineStr">
        <is>
          <t>{'binarytohex', '@oceanbit~binarytohex'}</t>
        </is>
      </c>
    </row>
    <row r="135034">
      <c r="A135034" s="1" t="n">
        <v>135032</v>
      </c>
      <c r="B135034" t="inlineStr">
        <is>
          <t>sewcolor</t>
        </is>
      </c>
      <c r="C135034" t="n">
        <v>2</v>
      </c>
      <c r="D135034" t="inlineStr">
        <is>
          <t>{'audrey-sewcolor', 'audrey-sewcolor-text'}</t>
        </is>
      </c>
    </row>
    <row r="135035">
      <c r="A135035" s="1" t="n">
        <v>135033</v>
      </c>
      <c r="B135035" t="inlineStr">
        <is>
          <t>zacard</t>
        </is>
      </c>
      <c r="C135035" t="n">
        <v>2</v>
      </c>
      <c r="D135035" t="inlineStr">
        <is>
          <t>{'zacard-cvx', 'zacard-vxe-table'}</t>
        </is>
      </c>
    </row>
    <row r="135036">
      <c r="A135036" s="1" t="n">
        <v>135034</v>
      </c>
      <c r="B135036" t="inlineStr">
        <is>
          <t>ividjs</t>
        </is>
      </c>
      <c r="C135036" t="n">
        <v>2</v>
      </c>
      <c r="D135036" t="inlineStr">
        <is>
          <t>{'ividjs', '@ividjs~ivid'}</t>
        </is>
      </c>
    </row>
    <row r="135037">
      <c r="A135037" s="1" t="n">
        <v>135035</v>
      </c>
      <c r="B135037" t="inlineStr">
        <is>
          <t>ziadkh0</t>
        </is>
      </c>
      <c r="C135037" t="n">
        <v>2</v>
      </c>
      <c r="D135037" t="inlineStr">
        <is>
          <t>{'@ziadkh0~bundle-sizes', '@ziadkh0~flow-comments'}</t>
        </is>
      </c>
    </row>
    <row r="135038">
      <c r="A135038" s="1" t="n">
        <v>135036</v>
      </c>
      <c r="B135038" t="inlineStr">
        <is>
          <t>cp3</t>
        </is>
      </c>
      <c r="C135038" t="n">
        <v>2</v>
      </c>
      <c r="D135038" t="inlineStr">
        <is>
          <t>{'cp3-react-typeahead', 'cp3'}</t>
        </is>
      </c>
    </row>
    <row r="135039">
      <c r="A135039" s="1" t="n">
        <v>135037</v>
      </c>
      <c r="B135039" t="inlineStr">
        <is>
          <t>addevent</t>
        </is>
      </c>
      <c r="C135039" t="n">
        <v>2</v>
      </c>
      <c r="D135039" t="inlineStr">
        <is>
          <t>{'addevent', 'lc-addevent'}</t>
        </is>
      </c>
    </row>
    <row r="135040">
      <c r="A135040" s="1" t="n">
        <v>135038</v>
      </c>
      <c r="B135040" t="inlineStr">
        <is>
          <t>suricata</t>
        </is>
      </c>
      <c r="C135040" t="n">
        <v>2</v>
      </c>
      <c r="D135040" t="inlineStr">
        <is>
          <t>{'suricata-update', 'suricata-sid-db'}</t>
        </is>
      </c>
    </row>
    <row r="135041">
      <c r="A135041" s="1" t="n">
        <v>135039</v>
      </c>
      <c r="B135041" t="inlineStr">
        <is>
          <t>anmiller3</t>
        </is>
      </c>
      <c r="C135041" t="n">
        <v>2</v>
      </c>
      <c r="D135041" t="inlineStr">
        <is>
          <t>{'@anmiller3~npm-package-template', '@anmiller3~tiny'}</t>
        </is>
      </c>
    </row>
    <row r="135042">
      <c r="A135042" s="1" t="n">
        <v>135040</v>
      </c>
      <c r="B135042" t="inlineStr">
        <is>
          <t>xmpl</t>
        </is>
      </c>
      <c r="C135042" t="n">
        <v>2</v>
      </c>
      <c r="D135042" t="inlineStr">
        <is>
          <t>{'xmpl', '@xmpl~o0'}</t>
        </is>
      </c>
    </row>
    <row r="135043">
      <c r="A135043" s="1" t="n">
        <v>135041</v>
      </c>
      <c r="B135043" t="inlineStr">
        <is>
          <t>hellonodejs</t>
        </is>
      </c>
      <c r="C135043" t="n">
        <v>2</v>
      </c>
      <c r="D135043" t="inlineStr">
        <is>
          <t>{'hellonodejs', 'hellonodejs_eclipse'}</t>
        </is>
      </c>
    </row>
    <row r="135044">
      <c r="A135044" s="1" t="n">
        <v>135042</v>
      </c>
      <c r="B135044" t="inlineStr">
        <is>
          <t>panosc</t>
        </is>
      </c>
      <c r="C135044" t="n">
        <v>2</v>
      </c>
      <c r="D135044" t="inlineStr">
        <is>
          <t>{'oasys1-panosc', '@panosc-portal~panosc-common-ts'}</t>
        </is>
      </c>
    </row>
    <row r="135045">
      <c r="A135045" s="1" t="n">
        <v>135043</v>
      </c>
      <c r="B135045" t="inlineStr">
        <is>
          <t>jaxolotl</t>
        </is>
      </c>
      <c r="C135045" t="n">
        <v>2</v>
      </c>
      <c r="D135045" t="inlineStr">
        <is>
          <t>{'@jaxolotl~wdclib', '@jaxolotl~eslint-config-wdc-es6'}</t>
        </is>
      </c>
    </row>
    <row r="135046">
      <c r="A135046" s="1" t="n">
        <v>135044</v>
      </c>
      <c r="B135046" t="inlineStr">
        <is>
          <t>incentive</t>
        </is>
      </c>
      <c r="C135046" t="n">
        <v>2</v>
      </c>
      <c r="D135046" t="inlineStr">
        <is>
          <t>{'incentivedkutils', 'incentive'}</t>
        </is>
      </c>
    </row>
    <row r="135047">
      <c r="A135047" s="1" t="n">
        <v>135045</v>
      </c>
      <c r="B135047" t="inlineStr">
        <is>
          <t>havelock</t>
        </is>
      </c>
      <c r="C135047" t="n">
        <v>2</v>
      </c>
      <c r="D135047" t="inlineStr">
        <is>
          <t>{'havelock.js', 'havelock'}</t>
        </is>
      </c>
    </row>
    <row r="135048">
      <c r="A135048" s="1" t="n">
        <v>135046</v>
      </c>
      <c r="B135048" t="inlineStr">
        <is>
          <t>upadhyay</t>
        </is>
      </c>
      <c r="C135048" t="n">
        <v>2</v>
      </c>
      <c r="D135048" t="inlineStr">
        <is>
          <t>{'@raviupadhyay~reactrx', 'ngx-mat-typeahead-purav-upadhyay'}</t>
        </is>
      </c>
    </row>
    <row r="135049">
      <c r="A135049" s="1" t="n">
        <v>135047</v>
      </c>
      <c r="B135049" t="inlineStr">
        <is>
          <t>bips</t>
        </is>
      </c>
      <c r="C135049" t="n">
        <v>2</v>
      </c>
      <c r="D135049" t="inlineStr">
        <is>
          <t>{'bips', 'bips-pod-api'}</t>
        </is>
      </c>
    </row>
    <row r="135050">
      <c r="A135050" s="1" t="n">
        <v>135048</v>
      </c>
      <c r="B135050" t="inlineStr">
        <is>
          <t>ajatus</t>
        </is>
      </c>
      <c r="C135050" t="n">
        <v>2</v>
      </c>
      <c r="D135050" t="inlineStr">
        <is>
          <t>{'ajatus-template-asit', 'ajatus-templatesid'}</t>
        </is>
      </c>
    </row>
    <row r="135051">
      <c r="A135051" s="1" t="n">
        <v>135049</v>
      </c>
      <c r="B135051" t="inlineStr">
        <is>
          <t>ngyuki</t>
        </is>
      </c>
      <c r="C135051" t="n">
        <v>2</v>
      </c>
      <c r="D135051" t="inlineStr">
        <is>
          <t>{'ngyuki', '@ngyuki~browser-sync-webpack-plugin'}</t>
        </is>
      </c>
    </row>
    <row r="135052">
      <c r="A135052" s="1" t="n">
        <v>135050</v>
      </c>
      <c r="B135052" t="inlineStr">
        <is>
          <t>blocke</t>
        </is>
      </c>
      <c r="C135052" t="n">
        <v>2</v>
      </c>
      <c r="D135052" t="inlineStr">
        <is>
          <t>{'blocke', 'blocke-cli-api'}</t>
        </is>
      </c>
    </row>
    <row r="135053">
      <c r="A135053" s="1" t="n">
        <v>135051</v>
      </c>
      <c r="B135053" t="inlineStr">
        <is>
          <t>tumblrbot</t>
        </is>
      </c>
      <c r="C135053" t="n">
        <v>2</v>
      </c>
      <c r="D135053" t="inlineStr">
        <is>
          <t>{'hubot-tumblrbot-bysetting', 'tumblrbot'}</t>
        </is>
      </c>
    </row>
    <row r="135054">
      <c r="A135054" s="1" t="n">
        <v>135052</v>
      </c>
      <c r="B135054" t="inlineStr">
        <is>
          <t>helppo</t>
        </is>
      </c>
      <c r="C135054" t="n">
        <v>2</v>
      </c>
      <c r="D135054" t="inlineStr">
        <is>
          <t>{'helppo', 'helppo-cli'}</t>
        </is>
      </c>
    </row>
    <row r="135055">
      <c r="A135055" s="1" t="n">
        <v>135053</v>
      </c>
      <c r="B135055" t="inlineStr">
        <is>
          <t>biolinum</t>
        </is>
      </c>
      <c r="C135055" t="n">
        <v>2</v>
      </c>
      <c r="D135055" t="inlineStr">
        <is>
          <t>{'@typopro~web-linux-biolinum', '@typopro~dtp-linux-biolinum'}</t>
        </is>
      </c>
    </row>
    <row r="135056">
      <c r="A135056" s="1" t="n">
        <v>135054</v>
      </c>
      <c r="B135056" t="inlineStr">
        <is>
          <t>alphonso</t>
        </is>
      </c>
      <c r="C135056" t="n">
        <v>2</v>
      </c>
      <c r="D135056" t="inlineStr">
        <is>
          <t>{'@alphonso_the_great~npm_package_test', 'alphonso'}</t>
        </is>
      </c>
    </row>
    <row r="135057">
      <c r="A135057" s="1" t="n">
        <v>135055</v>
      </c>
      <c r="B135057" t="inlineStr">
        <is>
          <t>matterapp</t>
        </is>
      </c>
      <c r="C135057" t="n">
        <v>2</v>
      </c>
      <c r="D135057" t="inlineStr">
        <is>
          <t>{'matterapp-sequelize', '@matterapp~react-game-kit'}</t>
        </is>
      </c>
    </row>
    <row r="135058">
      <c r="A135058" s="1" t="n">
        <v>135056</v>
      </c>
      <c r="B135058" t="inlineStr">
        <is>
          <t>xingjiankun</t>
        </is>
      </c>
      <c r="C135058" t="n">
        <v>2</v>
      </c>
      <c r="D135058" t="inlineStr">
        <is>
          <t>{'generator-xingjiankun-springboot', '@xingjiankun~test'}</t>
        </is>
      </c>
    </row>
    <row r="135059">
      <c r="A135059" s="1" t="n">
        <v>135057</v>
      </c>
      <c r="B135059" t="inlineStr">
        <is>
          <t>imgpreload</t>
        </is>
      </c>
      <c r="C135059" t="n">
        <v>2</v>
      </c>
      <c r="D135059" t="inlineStr">
        <is>
          <t>{'imgpreload', 'jquery.imgpreload'}</t>
        </is>
      </c>
    </row>
    <row r="135060">
      <c r="A135060" s="1" t="n">
        <v>135058</v>
      </c>
      <c r="B135060" t="inlineStr">
        <is>
          <t>dtyped</t>
        </is>
      </c>
      <c r="C135060" t="n">
        <v>2</v>
      </c>
      <c r="D135060" t="inlineStr">
        <is>
          <t>{'dtyped', '@dtyped~http-response'}</t>
        </is>
      </c>
    </row>
    <row r="135061">
      <c r="A135061" s="1" t="n">
        <v>135059</v>
      </c>
      <c r="B135061" t="inlineStr">
        <is>
          <t>bloga</t>
        </is>
      </c>
      <c r="C135061" t="n">
        <v>2</v>
      </c>
      <c r="D135061" t="inlineStr">
        <is>
          <t>{'bloga-gatsby', 'bloga-core'}</t>
        </is>
      </c>
    </row>
    <row r="135062">
      <c r="A135062" s="1" t="n">
        <v>135060</v>
      </c>
      <c r="B135062" t="inlineStr">
        <is>
          <t>stud2</t>
        </is>
      </c>
      <c r="C135062" t="n">
        <v>2</v>
      </c>
      <c r="D135062" t="inlineStr">
        <is>
          <t>{'stud2design', '@stud2design~marker'}</t>
        </is>
      </c>
    </row>
    <row r="135063">
      <c r="A135063" s="1" t="n">
        <v>135061</v>
      </c>
      <c r="B135063" t="inlineStr">
        <is>
          <t>open51</t>
        </is>
      </c>
      <c r="C135063" t="n">
        <v>2</v>
      </c>
      <c r="D135063" t="inlineStr">
        <is>
          <t>{'@open51~hooks', '@open51~utils'}</t>
        </is>
      </c>
    </row>
    <row r="135064">
      <c r="A135064" s="1" t="n">
        <v>135062</v>
      </c>
      <c r="B135064" t="inlineStr">
        <is>
          <t>giordano</t>
        </is>
      </c>
      <c r="C135064" t="n">
        <v>2</v>
      </c>
      <c r="D135064" t="inlineStr">
        <is>
          <t>{'@giovannigiordano~ui-lib', '@antoniogiordano~hacli'}</t>
        </is>
      </c>
    </row>
    <row r="135065">
      <c r="A135065" s="1" t="n">
        <v>135063</v>
      </c>
      <c r="B135065" t="inlineStr">
        <is>
          <t>customicons</t>
        </is>
      </c>
      <c r="C135065" t="n">
        <v>2</v>
      </c>
      <c r="D135065" t="inlineStr">
        <is>
          <t>{'collective-customicons', 'evsan-plugin-customicons'}</t>
        </is>
      </c>
    </row>
    <row r="135066">
      <c r="A135066" s="1" t="n">
        <v>135064</v>
      </c>
      <c r="B135066" t="inlineStr">
        <is>
          <t>jcommon</t>
        </is>
      </c>
      <c r="C135066" t="n">
        <v>2</v>
      </c>
      <c r="D135066" t="inlineStr">
        <is>
          <t>{'jcommon', 'jcommon-node'}</t>
        </is>
      </c>
    </row>
    <row r="135067">
      <c r="A135067" s="1" t="n">
        <v>135065</v>
      </c>
      <c r="B135067" t="inlineStr">
        <is>
          <t>vjee</t>
        </is>
      </c>
      <c r="C135067" t="n">
        <v>2</v>
      </c>
      <c r="D135067" t="inlineStr">
        <is>
          <t>{'@vjee~rte', '@vjee~pompom'}</t>
        </is>
      </c>
    </row>
    <row r="135068">
      <c r="A135068" s="1" t="n">
        <v>135066</v>
      </c>
      <c r="B135068" t="inlineStr">
        <is>
          <t>doodah</t>
        </is>
      </c>
      <c r="C135068" t="n">
        <v>2</v>
      </c>
      <c r="D135068" t="inlineStr">
        <is>
          <t>{'@aitchkhan~shell-doodah', 'doodah'}</t>
        </is>
      </c>
    </row>
    <row r="135069">
      <c r="A135069" s="1" t="n">
        <v>135067</v>
      </c>
      <c r="B135069" t="inlineStr">
        <is>
          <t>xingsk</t>
        </is>
      </c>
      <c r="C135069" t="n">
        <v>2</v>
      </c>
      <c r="D135069" t="inlineStr">
        <is>
          <t>{'xingsk-test', 'validator-xingsk'}</t>
        </is>
      </c>
    </row>
    <row r="135070">
      <c r="A135070" s="1" t="n">
        <v>135068</v>
      </c>
      <c r="B135070" t="inlineStr">
        <is>
          <t>debugx</t>
        </is>
      </c>
      <c r="C135070" t="n">
        <v>2</v>
      </c>
      <c r="D135070" t="inlineStr">
        <is>
          <t>{'debugx', '@weex-cli~debugx'}</t>
        </is>
      </c>
    </row>
    <row r="135071">
      <c r="A135071" s="1" t="n">
        <v>135069</v>
      </c>
      <c r="B135071" t="inlineStr">
        <is>
          <t>blir</t>
        </is>
      </c>
      <c r="C135071" t="n">
        <v>2</v>
      </c>
      <c r="D135071" t="inlineStr">
        <is>
          <t>{'blirupgameoflife', 'blirupchat'}</t>
        </is>
      </c>
    </row>
    <row r="135072">
      <c r="A135072" s="1" t="n">
        <v>135070</v>
      </c>
      <c r="B135072" t="inlineStr">
        <is>
          <t>elst</t>
        </is>
      </c>
      <c r="C135072" t="n">
        <v>2</v>
      </c>
      <c r="D135072" t="inlineStr">
        <is>
          <t>{'elstcmq', '@jordyelst~jordy-npm-test'}</t>
        </is>
      </c>
    </row>
    <row r="135073">
      <c r="A135073" s="1" t="n">
        <v>135071</v>
      </c>
      <c r="B135073" t="inlineStr">
        <is>
          <t>c84</t>
        </is>
      </c>
      <c r="C135073" t="n">
        <v>2</v>
      </c>
      <c r="D135073" t="inlineStr">
        <is>
          <t>{'3f335bcfd286030b4771414e30b0582c84dc12000efa5ad019765ec55339860d', 'gitbook-plugin-mermaid-c84'}</t>
        </is>
      </c>
    </row>
    <row r="135074">
      <c r="A135074" s="1" t="n">
        <v>135072</v>
      </c>
      <c r="B135074" t="inlineStr">
        <is>
          <t>seascape</t>
        </is>
      </c>
      <c r="C135074" t="n">
        <v>2</v>
      </c>
      <c r="D135074" t="inlineStr">
        <is>
          <t>{'seascape', 'galleon-seascape'}</t>
        </is>
      </c>
    </row>
    <row r="135075">
      <c r="A135075" s="1" t="n">
        <v>135073</v>
      </c>
      <c r="B135075" t="inlineStr">
        <is>
          <t>redfort</t>
        </is>
      </c>
      <c r="C135075" t="n">
        <v>2</v>
      </c>
      <c r="D135075" t="inlineStr">
        <is>
          <t>{'redfort-sdk', 'cartos-redfort-module1'}</t>
        </is>
      </c>
    </row>
    <row r="135076">
      <c r="A135076" s="1" t="n">
        <v>135074</v>
      </c>
      <c r="B135076" t="inlineStr">
        <is>
          <t>harika</t>
        </is>
      </c>
      <c r="C135076" t="n">
        <v>2</v>
      </c>
      <c r="D135076" t="inlineStr">
        <is>
          <t>{'@harika-org~sql.js', 'harika'}</t>
        </is>
      </c>
    </row>
    <row r="135077">
      <c r="A135077" s="1" t="n">
        <v>135075</v>
      </c>
      <c r="B135077" t="inlineStr">
        <is>
          <t>corser</t>
        </is>
      </c>
      <c r="C135077" t="n">
        <v>2</v>
      </c>
      <c r="D135077" t="inlineStr">
        <is>
          <t>{'corser', '@ryb73~bs-corser'}</t>
        </is>
      </c>
    </row>
    <row r="135078">
      <c r="A135078" s="1" t="n">
        <v>135076</v>
      </c>
      <c r="B135078" t="inlineStr">
        <is>
          <t>pereirax</t>
        </is>
      </c>
      <c r="C135078" t="n">
        <v>2</v>
      </c>
      <c r="D135078" t="inlineStr">
        <is>
          <t>{'@pereirax~nativescript-twilio-video', '@pereirax~ns-twilio-video'}</t>
        </is>
      </c>
    </row>
    <row r="135079">
      <c r="A135079" s="1" t="n">
        <v>135077</v>
      </c>
      <c r="B135079" t="inlineStr">
        <is>
          <t>drjova</t>
        </is>
      </c>
      <c r="C135079" t="n">
        <v>2</v>
      </c>
      <c r="D135079" t="inlineStr">
        <is>
          <t>{'drjova-invenio-search-js', 'drjova-invenio-statistics-js'}</t>
        </is>
      </c>
    </row>
    <row r="135080">
      <c r="A135080" s="1" t="n">
        <v>135078</v>
      </c>
      <c r="B135080" t="inlineStr">
        <is>
          <t>gbajs</t>
        </is>
      </c>
      <c r="C135080" t="n">
        <v>2</v>
      </c>
      <c r="D135080" t="inlineStr">
        <is>
          <t>{'react-gbajs', 'gbajs'}</t>
        </is>
      </c>
    </row>
    <row r="135081">
      <c r="A135081" s="1" t="n">
        <v>135079</v>
      </c>
      <c r="B135081" t="inlineStr">
        <is>
          <t>datastack</t>
        </is>
      </c>
      <c r="C135081" t="n">
        <v>2</v>
      </c>
      <c r="D135081" t="inlineStr">
        <is>
          <t>{'datastack', '@datastack~ciupx'}</t>
        </is>
      </c>
    </row>
    <row r="135082">
      <c r="A135082" s="1" t="n">
        <v>135080</v>
      </c>
      <c r="B135082" t="inlineStr">
        <is>
          <t>whiskstarhs</t>
        </is>
      </c>
      <c r="C135082" t="n">
        <v>2</v>
      </c>
      <c r="D135082" t="inlineStr">
        <is>
          <t>{'whiskstarhs-npm-test2', '@whiskstarhs~npm-test'}</t>
        </is>
      </c>
    </row>
    <row r="135083">
      <c r="A135083" s="1" t="n">
        <v>135081</v>
      </c>
      <c r="B135083" t="inlineStr">
        <is>
          <t>basquiat</t>
        </is>
      </c>
      <c r="C135083" t="n">
        <v>2</v>
      </c>
      <c r="D135083" t="inlineStr">
        <is>
          <t>{'basquiatjs', 'basquiat'}</t>
        </is>
      </c>
    </row>
    <row r="135084">
      <c r="A135084" s="1" t="n">
        <v>135082</v>
      </c>
      <c r="B135084" t="inlineStr">
        <is>
          <t>plazo</t>
        </is>
      </c>
      <c r="C135084" t="n">
        <v>2</v>
      </c>
      <c r="D135084" t="inlineStr">
        <is>
          <t>{'daniel-aplazo-client-login', '@jluisvar~plazom'}</t>
        </is>
      </c>
    </row>
    <row r="135085">
      <c r="A135085" s="1" t="n">
        <v>135083</v>
      </c>
      <c r="B135085" t="inlineStr">
        <is>
          <t>mcul</t>
        </is>
      </c>
      <c r="C135085" t="n">
        <v>2</v>
      </c>
      <c r="D135085" t="inlineStr">
        <is>
          <t>{'mcul-visualize-svg', 'mcul'}</t>
        </is>
      </c>
    </row>
    <row r="135086">
      <c r="A135086" s="1" t="n">
        <v>135084</v>
      </c>
      <c r="B135086" t="inlineStr">
        <is>
          <t>tptp</t>
        </is>
      </c>
      <c r="C135086" t="n">
        <v>2</v>
      </c>
      <c r="D135086" t="inlineStr">
        <is>
          <t>{'tptp', 'tptp-parser'}</t>
        </is>
      </c>
    </row>
    <row r="135087">
      <c r="A135087" s="1" t="n">
        <v>135085</v>
      </c>
      <c r="B135087" t="inlineStr">
        <is>
          <t>jlv</t>
        </is>
      </c>
      <c r="C135087" t="n">
        <v>2</v>
      </c>
      <c r="D135087" t="inlineStr">
        <is>
          <t>{'jlv-pino', 'jlv'}</t>
        </is>
      </c>
    </row>
    <row r="135088">
      <c r="A135088" s="1" t="n">
        <v>135086</v>
      </c>
      <c r="B135088" t="inlineStr">
        <is>
          <t>netrabbit</t>
        </is>
      </c>
      <c r="C135088" t="n">
        <v>2</v>
      </c>
      <c r="D135088" t="inlineStr">
        <is>
          <t>{'@netrabbit~module-importer', '@netrabbit~apply-updates'}</t>
        </is>
      </c>
    </row>
    <row r="135089">
      <c r="A135089" s="1" t="n">
        <v>135087</v>
      </c>
      <c r="B135089" t="inlineStr">
        <is>
          <t>vueblog</t>
        </is>
      </c>
      <c r="C135089" t="n">
        <v>2</v>
      </c>
      <c r="D135089" t="inlineStr">
        <is>
          <t>{'vueblog-cli', 'vueblog'}</t>
        </is>
      </c>
    </row>
    <row r="135090">
      <c r="A135090" s="1" t="n">
        <v>135088</v>
      </c>
      <c r="B135090" t="inlineStr">
        <is>
          <t>intertain</t>
        </is>
      </c>
      <c r="C135090" t="n">
        <v>2</v>
      </c>
      <c r="D135090" t="inlineStr">
        <is>
          <t>{'@morsedigital~intertain-booking', '@djforth~intertain-events-listings'}</t>
        </is>
      </c>
    </row>
    <row r="135091">
      <c r="A135091" s="1" t="n">
        <v>135089</v>
      </c>
      <c r="B135091" t="inlineStr">
        <is>
          <t>gqutils</t>
        </is>
      </c>
      <c r="C135091" t="n">
        <v>2</v>
      </c>
      <c r="D135091" t="inlineStr">
        <is>
          <t>{'gqutils', '@z1hgq~gqutils'}</t>
        </is>
      </c>
    </row>
    <row r="135092">
      <c r="A135092" s="1" t="n">
        <v>135090</v>
      </c>
      <c r="B135092" t="inlineStr">
        <is>
          <t>boxaroo</t>
        </is>
      </c>
      <c r="C135092" t="n">
        <v>2</v>
      </c>
      <c r="D135092" t="inlineStr">
        <is>
          <t>{'@boxaroo~node-dmx-arduino', '@boxaroo~node-serial-dmx'}</t>
        </is>
      </c>
    </row>
    <row r="135093">
      <c r="A135093" s="1" t="n">
        <v>135091</v>
      </c>
      <c r="B135093" t="inlineStr">
        <is>
          <t>obvdoc</t>
        </is>
      </c>
      <c r="C135093" t="n">
        <v>2</v>
      </c>
      <c r="D135093" t="inlineStr">
        <is>
          <t>{'@aecworks~obvdoc', '@aecworks~pdfjs-obvdoc'}</t>
        </is>
      </c>
    </row>
    <row r="135094">
      <c r="A135094" s="1" t="n">
        <v>135092</v>
      </c>
      <c r="B135094" t="inlineStr">
        <is>
          <t>yoursql</t>
        </is>
      </c>
      <c r="C135094" t="n">
        <v>2</v>
      </c>
      <c r="D135094" t="inlineStr">
        <is>
          <t>{'yoursql', 'egg-yoursql'}</t>
        </is>
      </c>
    </row>
    <row r="135095">
      <c r="A135095" s="1" t="n">
        <v>135093</v>
      </c>
      <c r="B135095" t="inlineStr">
        <is>
          <t>a01</t>
        </is>
      </c>
      <c r="C135095" t="n">
        <v>2</v>
      </c>
      <c r="D135095" t="inlineStr">
        <is>
          <t>{'botha01-probability', '@a01sa01to~asas-funcs'}</t>
        </is>
      </c>
    </row>
    <row r="135096">
      <c r="A135096" s="1" t="n">
        <v>135094</v>
      </c>
      <c r="B135096" t="inlineStr">
        <is>
          <t>mailsplit</t>
        </is>
      </c>
      <c r="C135096" t="n">
        <v>2</v>
      </c>
      <c r="D135096" t="inlineStr">
        <is>
          <t>{'mailsplit-node4', 'mailsplit'}</t>
        </is>
      </c>
    </row>
    <row r="135097">
      <c r="A135097" s="1" t="n">
        <v>135095</v>
      </c>
      <c r="B135097" t="inlineStr">
        <is>
          <t>namefilter</t>
        </is>
      </c>
      <c r="C135097" t="n">
        <v>2</v>
      </c>
      <c r="D135097" t="inlineStr">
        <is>
          <t>{'lzm-namefilter', 'namefilter-lzm'}</t>
        </is>
      </c>
    </row>
    <row r="135098">
      <c r="A135098" s="1" t="n">
        <v>135096</v>
      </c>
      <c r="B135098" t="inlineStr">
        <is>
          <t>kalos</t>
        </is>
      </c>
      <c r="C135098" t="n">
        <v>2</v>
      </c>
      <c r="D135098" t="inlineStr">
        <is>
          <t>{'kalos-script-starter', 'mab-kalos'}</t>
        </is>
      </c>
    </row>
    <row r="135099">
      <c r="A135099" s="1" t="n">
        <v>135097</v>
      </c>
      <c r="B135099" t="inlineStr">
        <is>
          <t>fyge</t>
        </is>
      </c>
      <c r="C135099" t="n">
        <v>2</v>
      </c>
      <c r="D135099" t="inlineStr">
        <is>
          <t>{'fyge-tbmini', 'fyge'}</t>
        </is>
      </c>
    </row>
    <row r="135100">
      <c r="A135100" s="1" t="n">
        <v>135098</v>
      </c>
      <c r="B135100" t="inlineStr">
        <is>
          <t>ldpc</t>
        </is>
      </c>
      <c r="C135100" t="n">
        <v>2</v>
      </c>
      <c r="D135100" t="inlineStr">
        <is>
          <t>{'5g-ldpc', 'omni-ldpc'}</t>
        </is>
      </c>
    </row>
    <row r="135101">
      <c r="A135101" s="1" t="n">
        <v>135099</v>
      </c>
      <c r="B135101" t="inlineStr">
        <is>
          <t>eess</t>
        </is>
      </c>
      <c r="C135101" t="n">
        <v>2</v>
      </c>
      <c r="D135101" t="inlineStr">
        <is>
          <t>{'eessi-kodeverk', 'eessi-pensjon-ui'}</t>
        </is>
      </c>
    </row>
    <row r="135102">
      <c r="A135102" s="1" t="n">
        <v>135100</v>
      </c>
      <c r="B135102" t="inlineStr">
        <is>
          <t>eessi</t>
        </is>
      </c>
      <c r="C135102" t="n">
        <v>2</v>
      </c>
      <c r="D135102" t="inlineStr">
        <is>
          <t>{'eessi-kodeverk', 'eessi-pensjon-ui'}</t>
        </is>
      </c>
    </row>
    <row r="135103">
      <c r="A135103" s="1" t="n">
        <v>135101</v>
      </c>
      <c r="B135103" t="inlineStr">
        <is>
          <t>lenkapenka</t>
        </is>
      </c>
      <c r="C135103" t="n">
        <v>2</v>
      </c>
      <c r="D135103" t="inlineStr">
        <is>
          <t>{'lenkapenka-check-depth-v2', 'lenkapenka-stack'}</t>
        </is>
      </c>
    </row>
    <row r="135104">
      <c r="A135104" s="1" t="n">
        <v>135102</v>
      </c>
      <c r="B135104" t="inlineStr">
        <is>
          <t>jackalope</t>
        </is>
      </c>
      <c r="C135104" t="n">
        <v>2</v>
      </c>
      <c r="D135104" t="inlineStr">
        <is>
          <t>{'@jackalope~core', 'jackalope'}</t>
        </is>
      </c>
    </row>
    <row r="135105">
      <c r="A135105" s="1" t="n">
        <v>135103</v>
      </c>
      <c r="B135105" t="inlineStr">
        <is>
          <t>windows2</t>
        </is>
      </c>
      <c r="C135105" t="n">
        <v>2</v>
      </c>
      <c r="D135105" t="inlineStr">
        <is>
          <t>{'electron-vue-windows2', 'node-windows2'}</t>
        </is>
      </c>
    </row>
    <row r="135106">
      <c r="A135106" s="1" t="n">
        <v>135104</v>
      </c>
      <c r="B135106" t="inlineStr">
        <is>
          <t>cloudmap</t>
        </is>
      </c>
      <c r="C135106" t="n">
        <v>2</v>
      </c>
      <c r="D135106" t="inlineStr">
        <is>
          <t>{'@jedfoster~serverless-cloudmap-component', '@peak-ai~serverless-cloudmap-component'}</t>
        </is>
      </c>
    </row>
    <row r="135107">
      <c r="A135107" s="1" t="n">
        <v>135105</v>
      </c>
      <c r="B135107" t="inlineStr">
        <is>
          <t>anshckr</t>
        </is>
      </c>
      <c r="C135107" t="n">
        <v>2</v>
      </c>
      <c r="D135107" t="inlineStr">
        <is>
          <t>{'@anshckr~fix-js', '@anshckr~cleanup-scss-files'}</t>
        </is>
      </c>
    </row>
    <row r="135108">
      <c r="A135108" s="1" t="n">
        <v>135106</v>
      </c>
      <c r="B135108" t="inlineStr">
        <is>
          <t>blacken</t>
        </is>
      </c>
      <c r="C135108" t="n">
        <v>2</v>
      </c>
      <c r="D135108" t="inlineStr">
        <is>
          <t>{'blacken-docs', 'blacken-selection'}</t>
        </is>
      </c>
    </row>
    <row r="135109">
      <c r="A135109" s="1" t="n">
        <v>135107</v>
      </c>
      <c r="B135109" t="inlineStr">
        <is>
          <t>bottomnavigationbar</t>
        </is>
      </c>
      <c r="C135109" t="n">
        <v>2</v>
      </c>
      <c r="D135109" t="inlineStr">
        <is>
          <t>{'@nativescript-community~ui-material-bottomnavigationbar', 'nativescript-material-bottomnavigationbar'}</t>
        </is>
      </c>
    </row>
    <row r="135110">
      <c r="A135110" s="1" t="n">
        <v>135108</v>
      </c>
      <c r="B135110" t="inlineStr">
        <is>
          <t>smallpdf</t>
        </is>
      </c>
      <c r="C135110" t="n">
        <v>2</v>
      </c>
      <c r="D135110" t="inlineStr">
        <is>
          <t>{'@smallpdf~env-cmd', '@smallpdf~is-email'}</t>
        </is>
      </c>
    </row>
    <row r="135111">
      <c r="A135111" s="1" t="n">
        <v>135109</v>
      </c>
      <c r="B135111" t="inlineStr">
        <is>
          <t>calltheguys</t>
        </is>
      </c>
      <c r="C135111" t="n">
        <v>2</v>
      </c>
      <c r="D135111" t="inlineStr">
        <is>
          <t>{'@calltheguys~ctg-slate-tools', '@calltheguys~ctg-rafscroll'}</t>
        </is>
      </c>
    </row>
    <row r="135112">
      <c r="A135112" s="1" t="n">
        <v>135110</v>
      </c>
      <c r="B135112" t="inlineStr">
        <is>
          <t>qiubai</t>
        </is>
      </c>
      <c r="C135112" t="n">
        <v>2</v>
      </c>
      <c r="D135112" t="inlineStr">
        <is>
          <t>{'node-qiubai', 'qiubai'}</t>
        </is>
      </c>
    </row>
    <row r="135113">
      <c r="A135113" s="1" t="n">
        <v>135111</v>
      </c>
      <c r="B135113" t="inlineStr">
        <is>
          <t>fork3</t>
        </is>
      </c>
      <c r="C135113" t="n">
        <v>2</v>
      </c>
      <c r="D135113" t="inlineStr">
        <is>
          <t>{'azure-auth-client-fork3', 'fork3'}</t>
        </is>
      </c>
    </row>
    <row r="135114">
      <c r="A135114" s="1" t="n">
        <v>135112</v>
      </c>
      <c r="B135114" t="inlineStr">
        <is>
          <t>ignorer</t>
        </is>
      </c>
      <c r="C135114" t="n">
        <v>2</v>
      </c>
      <c r="D135114" t="inlineStr">
        <is>
          <t>{'ignorer', 'ts-ignorer'}</t>
        </is>
      </c>
    </row>
    <row r="135115">
      <c r="A135115" s="1" t="n">
        <v>135113</v>
      </c>
      <c r="B135115" t="inlineStr">
        <is>
          <t>agirorn</t>
        </is>
      </c>
      <c r="C135115" t="n">
        <v>2</v>
      </c>
      <c r="D135115" t="inlineStr">
        <is>
          <t>{'eslint-config-agirorn', '@agirorn~metalsmith-title'}</t>
        </is>
      </c>
    </row>
    <row r="135116">
      <c r="A135116" s="1" t="n">
        <v>135114</v>
      </c>
      <c r="B135116" t="inlineStr">
        <is>
          <t>slswt</t>
        </is>
      </c>
      <c r="C135116" t="n">
        <v>2</v>
      </c>
      <c r="D135116" t="inlineStr">
        <is>
          <t>{'@slswt~utils', '@slswt~javascript'}</t>
        </is>
      </c>
    </row>
    <row r="135117">
      <c r="A135117" s="1" t="n">
        <v>135115</v>
      </c>
      <c r="B135117" t="inlineStr">
        <is>
          <t>praga</t>
        </is>
      </c>
      <c r="C135117" t="n">
        <v>2</v>
      </c>
      <c r="D135117" t="inlineStr">
        <is>
          <t>{'pragathi', '@pragathi_prabhu~network_util'}</t>
        </is>
      </c>
    </row>
    <row r="135118">
      <c r="A135118" s="1" t="n">
        <v>135116</v>
      </c>
      <c r="B135118" t="inlineStr">
        <is>
          <t>pragathi</t>
        </is>
      </c>
      <c r="C135118" t="n">
        <v>2</v>
      </c>
      <c r="D135118" t="inlineStr">
        <is>
          <t>{'pragathi', '@pragathi_prabhu~network_util'}</t>
        </is>
      </c>
    </row>
    <row r="135119">
      <c r="A135119" s="1" t="n">
        <v>135117</v>
      </c>
      <c r="B135119" t="inlineStr">
        <is>
          <t>scheduledtaskcolumn</t>
        </is>
      </c>
      <c r="C135119" t="n">
        <v>2</v>
      </c>
      <c r="D135119" t="inlineStr">
        <is>
          <t>{'qmuzik-scheduledtaskcolumn-shared', 'qmuzik-scheduledtaskcolumn'}</t>
        </is>
      </c>
    </row>
    <row r="135120">
      <c r="A135120" s="1" t="n">
        <v>135118</v>
      </c>
      <c r="B135120" t="inlineStr">
        <is>
          <t>wco</t>
        </is>
      </c>
      <c r="C135120" t="n">
        <v>2</v>
      </c>
      <c r="D135120" t="inlineStr">
        <is>
          <t>{'wco', '@usawco~hello-world'}</t>
        </is>
      </c>
    </row>
    <row r="135121">
      <c r="A135121" s="1" t="n">
        <v>135119</v>
      </c>
      <c r="B135121" t="inlineStr">
        <is>
          <t>ienumerable</t>
        </is>
      </c>
      <c r="C135121" t="n">
        <v>2</v>
      </c>
      <c r="D135121" t="inlineStr">
        <is>
          <t>{'ienumerable', 'linq-ienumerable'}</t>
        </is>
      </c>
    </row>
    <row r="135122">
      <c r="A135122" s="1" t="n">
        <v>135120</v>
      </c>
      <c r="B135122" t="inlineStr">
        <is>
          <t>booleana</t>
        </is>
      </c>
      <c r="C135122" t="n">
        <v>2</v>
      </c>
      <c r="D135122" t="inlineStr">
        <is>
          <t>{'hola-booleana-villegas', 'booleana-villegas-lib'}</t>
        </is>
      </c>
    </row>
    <row r="135123">
      <c r="A135123" s="1" t="n">
        <v>135121</v>
      </c>
      <c r="B135123" t="inlineStr">
        <is>
          <t>andreypopp</t>
        </is>
      </c>
      <c r="C135123" t="n">
        <v>2</v>
      </c>
      <c r="D135123" t="inlineStr">
        <is>
          <t>{'@andreypopp~pnpm', '@andreypopp~esy'}</t>
        </is>
      </c>
    </row>
    <row r="135124">
      <c r="A135124" s="1" t="n">
        <v>135122</v>
      </c>
      <c r="B135124" t="inlineStr">
        <is>
          <t>dasl</t>
        </is>
      </c>
      <c r="C135124" t="n">
        <v>2</v>
      </c>
      <c r="D135124" t="inlineStr">
        <is>
          <t>{'dasl', '@daslusan~react-flip-card'}</t>
        </is>
      </c>
    </row>
    <row r="135125">
      <c r="A135125" s="1" t="n">
        <v>135123</v>
      </c>
      <c r="B135125" t="inlineStr">
        <is>
          <t>deherd</t>
        </is>
      </c>
      <c r="C135125" t="n">
        <v>2</v>
      </c>
      <c r="D135125" t="inlineStr">
        <is>
          <t>{'deherd-scraper', 'deherd-scraper-engine'}</t>
        </is>
      </c>
    </row>
    <row r="135126">
      <c r="A135126" s="1" t="n">
        <v>135124</v>
      </c>
      <c r="B135126" t="inlineStr">
        <is>
          <t>ragents</t>
        </is>
      </c>
      <c r="C135126" t="n">
        <v>2</v>
      </c>
      <c r="D135126" t="inlineStr">
        <is>
          <t>{'ragents-server', 'ragents'}</t>
        </is>
      </c>
    </row>
    <row r="135127">
      <c r="A135127" s="1" t="n">
        <v>135125</v>
      </c>
      <c r="B135127" t="inlineStr">
        <is>
          <t>rausch</t>
        </is>
      </c>
      <c r="C135127" t="n">
        <v>2</v>
      </c>
      <c r="D135127" t="inlineStr">
        <is>
          <t>{'@rauschma~stringio', '@rauschma~iterable'}</t>
        </is>
      </c>
    </row>
    <row r="135128">
      <c r="A135128" s="1" t="n">
        <v>135126</v>
      </c>
      <c r="B135128" t="inlineStr">
        <is>
          <t>rauschma</t>
        </is>
      </c>
      <c r="C135128" t="n">
        <v>2</v>
      </c>
      <c r="D135128" t="inlineStr">
        <is>
          <t>{'@rauschma~stringio', '@rauschma~iterable'}</t>
        </is>
      </c>
    </row>
    <row r="135129">
      <c r="A135129" s="1" t="n">
        <v>135127</v>
      </c>
      <c r="B135129" t="inlineStr">
        <is>
          <t>colisee</t>
        </is>
      </c>
      <c r="C135129" t="n">
        <v>2</v>
      </c>
      <c r="D135129" t="inlineStr">
        <is>
          <t>{'@siggame~colisee-tslint', '@siggame~colisee-lib'}</t>
        </is>
      </c>
    </row>
    <row r="135130">
      <c r="A135130" s="1" t="n">
        <v>135128</v>
      </c>
      <c r="B135130" t="inlineStr">
        <is>
          <t>dwiyatci</t>
        </is>
      </c>
      <c r="C135130" t="n">
        <v>2</v>
      </c>
      <c r="D135130" t="inlineStr">
        <is>
          <t>{'@dwiyatci~foo-pkg', '@dwiyatci~bar-pkg'}</t>
        </is>
      </c>
    </row>
    <row r="135131">
      <c r="A135131" s="1" t="n">
        <v>135129</v>
      </c>
      <c r="B135131" t="inlineStr">
        <is>
          <t>idsf</t>
        </is>
      </c>
      <c r="C135131" t="n">
        <v>2</v>
      </c>
      <c r="D135131" t="inlineStr">
        <is>
          <t>{'cyccuidsfderek', 'houwebnyidsfasdf'}</t>
        </is>
      </c>
    </row>
    <row r="135132">
      <c r="A135132" s="1" t="n">
        <v>135130</v>
      </c>
      <c r="B135132" t="inlineStr">
        <is>
          <t>xtcomp</t>
        </is>
      </c>
      <c r="C135132" t="n">
        <v>2</v>
      </c>
      <c r="D135132" t="inlineStr">
        <is>
          <t>{'xtcomp', '@xt-demo~xtcomp'}</t>
        </is>
      </c>
    </row>
    <row r="135133">
      <c r="A135133" s="1" t="n">
        <v>135131</v>
      </c>
      <c r="B135133" t="inlineStr">
        <is>
          <t>hallon</t>
        </is>
      </c>
      <c r="C135133" t="n">
        <v>2</v>
      </c>
      <c r="D135133" t="inlineStr">
        <is>
          <t>{'hallon', 'hallon-cli'}</t>
        </is>
      </c>
    </row>
    <row r="135134">
      <c r="A135134" s="1" t="n">
        <v>135132</v>
      </c>
      <c r="B135134" t="inlineStr">
        <is>
          <t>hwi</t>
        </is>
      </c>
      <c r="C135134" t="n">
        <v>2</v>
      </c>
      <c r="D135134" t="inlineStr">
        <is>
          <t>{'hwi', '@donghwipark-tickets~common'}</t>
        </is>
      </c>
    </row>
    <row r="135135">
      <c r="A135135" s="1" t="n">
        <v>135133</v>
      </c>
      <c r="B135135" t="inlineStr">
        <is>
          <t>journalsourcesettings</t>
        </is>
      </c>
      <c r="C135135" t="n">
        <v>2</v>
      </c>
      <c r="D135135" t="inlineStr">
        <is>
          <t>{'qmuzik-journalsourcesettings-shared', 'qmuzik-journalsourcesettings'}</t>
        </is>
      </c>
    </row>
    <row r="135136">
      <c r="A135136" s="1" t="n">
        <v>135134</v>
      </c>
      <c r="B135136" t="inlineStr">
        <is>
          <t>intellivoid</t>
        </is>
      </c>
      <c r="C135136" t="n">
        <v>2</v>
      </c>
      <c r="D135136" t="inlineStr">
        <is>
          <t>{'intellivoid', 'intellivoid-spb'}</t>
        </is>
      </c>
    </row>
    <row r="135137">
      <c r="A135137" s="1" t="n">
        <v>135135</v>
      </c>
      <c r="B135137" t="inlineStr">
        <is>
          <t>umis</t>
        </is>
      </c>
      <c r="C135137" t="n">
        <v>2</v>
      </c>
      <c r="D135137" t="inlineStr">
        <is>
          <t>{'ngfe-wp-umis', 'umis'}</t>
        </is>
      </c>
    </row>
    <row r="135138">
      <c r="A135138" s="1" t="n">
        <v>135136</v>
      </c>
      <c r="B135138" t="inlineStr">
        <is>
          <t>fryc</t>
        </is>
      </c>
      <c r="C135138" t="n">
        <v>2</v>
      </c>
      <c r="D135138" t="inlineStr">
        <is>
          <t>{'@tomasz_fryc~ch_80311', '@tomasz_fryc~ch80311'}</t>
        </is>
      </c>
    </row>
    <row r="135139">
      <c r="A135139" s="1" t="n">
        <v>135137</v>
      </c>
      <c r="B135139" t="inlineStr">
        <is>
          <t>yattaki</t>
        </is>
      </c>
      <c r="C135139" t="n">
        <v>2</v>
      </c>
      <c r="D135139" t="inlineStr">
        <is>
          <t>{'@yattaki~event-handler', '@yattaki~template-npm'}</t>
        </is>
      </c>
    </row>
    <row r="135140">
      <c r="A135140" s="1" t="n">
        <v>135138</v>
      </c>
      <c r="B135140" t="inlineStr">
        <is>
          <t>hyperify</t>
        </is>
      </c>
      <c r="C135140" t="n">
        <v>2</v>
      </c>
      <c r="D135140" t="inlineStr">
        <is>
          <t>{'hyperify', 'feed-hyperify'}</t>
        </is>
      </c>
    </row>
    <row r="135141">
      <c r="A135141" s="1" t="n">
        <v>135139</v>
      </c>
      <c r="B135141" t="inlineStr">
        <is>
          <t>zjensen</t>
        </is>
      </c>
      <c r="C135141" t="n">
        <v>2</v>
      </c>
      <c r="D135141" t="inlineStr">
        <is>
          <t>{'zjensen-entrypoint-assets-webpack-plugin', 'getcity.zjensen'}</t>
        </is>
      </c>
    </row>
    <row r="135142">
      <c r="A135142" s="1" t="n">
        <v>135140</v>
      </c>
      <c r="B135142" t="inlineStr">
        <is>
          <t>schematik</t>
        </is>
      </c>
      <c r="C135142" t="n">
        <v>2</v>
      </c>
      <c r="D135142" t="inlineStr">
        <is>
          <t>{'schematik', 'schematik-forms'}</t>
        </is>
      </c>
    </row>
    <row r="135143">
      <c r="A135143" s="1" t="n">
        <v>135141</v>
      </c>
      <c r="B135143" t="inlineStr">
        <is>
          <t>wcomp</t>
        </is>
      </c>
      <c r="C135143" t="n">
        <v>2</v>
      </c>
      <c r="D135143" t="inlineStr">
        <is>
          <t>{'wcomp-cli', 'hamid-wcomp'}</t>
        </is>
      </c>
    </row>
    <row r="135144">
      <c r="A135144" s="1" t="n">
        <v>135142</v>
      </c>
      <c r="B135144" t="inlineStr">
        <is>
          <t>webengineer</t>
        </is>
      </c>
      <c r="C135144" t="n">
        <v>2</v>
      </c>
      <c r="D135144" t="inlineStr">
        <is>
          <t>{'@webengineer-pro~deep_copy', '@webengineer-pro~deep_merge'}</t>
        </is>
      </c>
    </row>
    <row r="135145">
      <c r="A135145" s="1" t="n">
        <v>135143</v>
      </c>
      <c r="B135145" t="inlineStr">
        <is>
          <t>resjson</t>
        </is>
      </c>
      <c r="C135145" t="n">
        <v>2</v>
      </c>
      <c r="D135145" t="inlineStr">
        <is>
          <t>{'@schemastore~resjson', 'grunt-transifex-resjson'}</t>
        </is>
      </c>
    </row>
    <row r="135146">
      <c r="A135146" s="1" t="n">
        <v>135144</v>
      </c>
      <c r="B135146" t="inlineStr">
        <is>
          <t>werronense</t>
        </is>
      </c>
      <c r="C135146" t="n">
        <v>2</v>
      </c>
      <c r="D135146" t="inlineStr">
        <is>
          <t>{'werronense-palindrome', '@werronense~hello-wasm'}</t>
        </is>
      </c>
    </row>
    <row r="135147">
      <c r="A135147" s="1" t="n">
        <v>135145</v>
      </c>
      <c r="B135147" t="inlineStr">
        <is>
          <t>kinetophone</t>
        </is>
      </c>
      <c r="C135147" t="n">
        <v>2</v>
      </c>
      <c r="D135147" t="inlineStr">
        <is>
          <t>{'kinetophone', 'react-kinetophone'}</t>
        </is>
      </c>
    </row>
    <row r="135148">
      <c r="A135148" s="1" t="n">
        <v>135146</v>
      </c>
      <c r="B135148" t="inlineStr">
        <is>
          <t>psumancomp1</t>
        </is>
      </c>
      <c r="C135148" t="n">
        <v>2</v>
      </c>
      <c r="D135148" t="inlineStr">
        <is>
          <t>{'test-psumancomp1', 'psumancomp1'}</t>
        </is>
      </c>
    </row>
    <row r="135149">
      <c r="A135149" s="1" t="n">
        <v>135147</v>
      </c>
      <c r="B135149" t="inlineStr">
        <is>
          <t>avidal</t>
        </is>
      </c>
      <c r="C135149" t="n">
        <v>2</v>
      </c>
      <c r="D135149" t="inlineStr">
        <is>
          <t>{'avidal-test', 'avidal-test-2'}</t>
        </is>
      </c>
    </row>
    <row r="135150">
      <c r="A135150" s="1" t="n">
        <v>135148</v>
      </c>
      <c r="B135150" t="inlineStr">
        <is>
          <t>pyupnp</t>
        </is>
      </c>
      <c r="C135150" t="n">
        <v>2</v>
      </c>
      <c r="D135150" t="inlineStr">
        <is>
          <t>{'pyupnp', 'pyupnp-async'}</t>
        </is>
      </c>
    </row>
    <row r="135151">
      <c r="A135151" s="1" t="n">
        <v>135149</v>
      </c>
      <c r="B135151" t="inlineStr">
        <is>
          <t>innovorder</t>
        </is>
      </c>
      <c r="C135151" t="n">
        <v>2</v>
      </c>
      <c r="D135151" t="inlineStr">
        <is>
          <t>{'eslint-config-innovorder-v2', '@innovorder~serverless-resize-bucket-images'}</t>
        </is>
      </c>
    </row>
    <row r="135152">
      <c r="A135152" s="1" t="n">
        <v>135150</v>
      </c>
      <c r="B135152" t="inlineStr">
        <is>
          <t>vzlab</t>
        </is>
      </c>
      <c r="C135152" t="n">
        <v>2</v>
      </c>
      <c r="D135152" t="inlineStr">
        <is>
          <t>{'@vzlab~cube', '@vzlab~style'}</t>
        </is>
      </c>
    </row>
    <row r="135153">
      <c r="A135153" s="1" t="n">
        <v>135151</v>
      </c>
      <c r="B135153" t="inlineStr">
        <is>
          <t>microbium</t>
        </is>
      </c>
      <c r="C135153" t="n">
        <v>2</v>
      </c>
      <c r="D135153" t="inlineStr">
        <is>
          <t>{'@microbium~electron-recorder', '@microbium~regl'}</t>
        </is>
      </c>
    </row>
    <row r="135154">
      <c r="A135154" s="1" t="n">
        <v>135152</v>
      </c>
      <c r="B135154" t="inlineStr">
        <is>
          <t>jclife</t>
        </is>
      </c>
      <c r="C135154" t="n">
        <v>2</v>
      </c>
      <c r="D135154" t="inlineStr">
        <is>
          <t>{'jclife-pc', 'jclife'}</t>
        </is>
      </c>
    </row>
    <row r="135155">
      <c r="A135155" s="1" t="n">
        <v>135153</v>
      </c>
      <c r="B135155" t="inlineStr">
        <is>
          <t>meem</t>
        </is>
      </c>
      <c r="C135155" t="n">
        <v>2</v>
      </c>
      <c r="D135155" t="inlineStr">
        <is>
          <t>{'meema.react-hooks', 'meema.utils'}</t>
        </is>
      </c>
    </row>
    <row r="135156">
      <c r="A135156" s="1" t="n">
        <v>135154</v>
      </c>
      <c r="B135156" t="inlineStr">
        <is>
          <t>meema</t>
        </is>
      </c>
      <c r="C135156" t="n">
        <v>2</v>
      </c>
      <c r="D135156" t="inlineStr">
        <is>
          <t>{'meema.react-hooks', 'meema.utils'}</t>
        </is>
      </c>
    </row>
    <row r="135157">
      <c r="A135157" s="1" t="n">
        <v>135155</v>
      </c>
      <c r="B135157" t="inlineStr">
        <is>
          <t>napoleone</t>
        </is>
      </c>
      <c r="C135157" t="n">
        <v>2</v>
      </c>
      <c r="D135157" t="inlineStr">
        <is>
          <t>{'@etienne.napoleone~aleph', 'napoleone-github-example'}</t>
        </is>
      </c>
    </row>
    <row r="135158">
      <c r="A135158" s="1" t="n">
        <v>135156</v>
      </c>
      <c r="B135158" t="inlineStr">
        <is>
          <t>smartdns</t>
        </is>
      </c>
      <c r="C135158" t="n">
        <v>2</v>
      </c>
      <c r="D135158" t="inlineStr">
        <is>
          <t>{'@pushrocks~smartdns', 'smartdns'}</t>
        </is>
      </c>
    </row>
    <row r="135159">
      <c r="A135159" s="1" t="n">
        <v>135157</v>
      </c>
      <c r="B135159" t="inlineStr">
        <is>
          <t>louca</t>
        </is>
      </c>
      <c r="C135159" t="n">
        <v>2</v>
      </c>
      <c r="D135159" t="inlineStr">
        <is>
          <t>{'@vemlavaraloucagamers~awesome-consolelog', '@vemlavaraloucagamers~test-publish'}</t>
        </is>
      </c>
    </row>
    <row r="135160">
      <c r="A135160" s="1" t="n">
        <v>135158</v>
      </c>
      <c r="B135160" t="inlineStr">
        <is>
          <t>vemlavaraloucagamers</t>
        </is>
      </c>
      <c r="C135160" t="n">
        <v>2</v>
      </c>
      <c r="D135160" t="inlineStr">
        <is>
          <t>{'@vemlavaraloucagamers~awesome-consolelog', '@vemlavaraloucagamers~test-publish'}</t>
        </is>
      </c>
    </row>
    <row r="135161">
      <c r="A135161" s="1" t="n">
        <v>135159</v>
      </c>
      <c r="B135161" t="inlineStr">
        <is>
          <t>breathalyzer</t>
        </is>
      </c>
      <c r="C135161" t="n">
        <v>2</v>
      </c>
      <c r="D135161" t="inlineStr">
        <is>
          <t>{'breathalyzer', 'flask-breathalyzer'}</t>
        </is>
      </c>
    </row>
    <row r="135162">
      <c r="A135162" s="1" t="n">
        <v>135160</v>
      </c>
      <c r="B135162" t="inlineStr">
        <is>
          <t>moxer</t>
        </is>
      </c>
      <c r="C135162" t="n">
        <v>2</v>
      </c>
      <c r="D135162" t="inlineStr">
        <is>
          <t>{'@moxer~vscode-theme-generator', 'moxer-theme'}</t>
        </is>
      </c>
    </row>
    <row r="135163">
      <c r="A135163" s="1" t="n">
        <v>135161</v>
      </c>
      <c r="B135163" t="inlineStr">
        <is>
          <t>quested</t>
        </is>
      </c>
      <c r="C135163" t="n">
        <v>2</v>
      </c>
      <c r="D135163" t="inlineStr">
        <is>
          <t>{'@hdscottquested~react-component-library', '@scottquested~new-tiny-package'}</t>
        </is>
      </c>
    </row>
    <row r="135164">
      <c r="A135164" s="1" t="n">
        <v>135162</v>
      </c>
      <c r="B135164" t="inlineStr">
        <is>
          <t>chmurson</t>
        </is>
      </c>
      <c r="C135164" t="n">
        <v>2</v>
      </c>
      <c r="D135164" t="inlineStr">
        <is>
          <t>{'change-case-object-chmurson', '@chmurson~scaffolding'}</t>
        </is>
      </c>
    </row>
    <row r="135165">
      <c r="A135165" s="1" t="n">
        <v>135163</v>
      </c>
      <c r="B135165" t="inlineStr">
        <is>
          <t>screepscn</t>
        </is>
      </c>
      <c r="C135165" t="n">
        <v>2</v>
      </c>
      <c r="D135165" t="inlineStr">
        <is>
          <t>{'@screepscn~types1', '@screepscn~types'}</t>
        </is>
      </c>
    </row>
    <row r="135166">
      <c r="A135166" s="1" t="n">
        <v>135164</v>
      </c>
      <c r="B135166" t="inlineStr">
        <is>
          <t>netdot</t>
        </is>
      </c>
      <c r="C135166" t="n">
        <v>2</v>
      </c>
      <c r="D135166" t="inlineStr">
        <is>
          <t>{'uo-vra-netdot-client', 'netdot'}</t>
        </is>
      </c>
    </row>
    <row r="135167">
      <c r="A135167" s="1" t="n">
        <v>135165</v>
      </c>
      <c r="B135167" t="inlineStr">
        <is>
          <t>metadatafactory</t>
        </is>
      </c>
      <c r="C135167" t="n">
        <v>2</v>
      </c>
      <c r="D135167" t="inlineStr">
        <is>
          <t>{'scalejs.metadataFactory', 'scalejs.metadatafactory-common'}</t>
        </is>
      </c>
    </row>
    <row r="135168">
      <c r="A135168" s="1" t="n">
        <v>135166</v>
      </c>
      <c r="B135168" t="inlineStr">
        <is>
          <t>imagerjs</t>
        </is>
      </c>
      <c r="C135168" t="n">
        <v>2</v>
      </c>
      <c r="D135168" t="inlineStr">
        <is>
          <t>{'@vuecomps~ac-imagerjs', 'vue-imagerjs'}</t>
        </is>
      </c>
    </row>
    <row r="135169">
      <c r="A135169" s="1" t="n">
        <v>135167</v>
      </c>
      <c r="B135169" t="inlineStr">
        <is>
          <t>pytheas</t>
        </is>
      </c>
      <c r="C135169" t="n">
        <v>2</v>
      </c>
      <c r="D135169" t="inlineStr">
        <is>
          <t>{'pytheas-pip', 'pytheas'}</t>
        </is>
      </c>
    </row>
    <row r="135170">
      <c r="A135170" s="1" t="n">
        <v>135168</v>
      </c>
      <c r="B135170" t="inlineStr">
        <is>
          <t>innoq</t>
        </is>
      </c>
      <c r="C135170" t="n">
        <v>2</v>
      </c>
      <c r="D135170" t="inlineStr">
        <is>
          <t>{'innoq-styleguide', 'innoq-bootstrap-theme'}</t>
        </is>
      </c>
    </row>
    <row r="135171">
      <c r="A135171" s="1" t="n">
        <v>135169</v>
      </c>
      <c r="B135171" t="inlineStr">
        <is>
          <t>usemin2</t>
        </is>
      </c>
      <c r="C135171" t="n">
        <v>2</v>
      </c>
      <c r="D135171" t="inlineStr">
        <is>
          <t>{'grunt-usemin2', 'gulp-usemin2'}</t>
        </is>
      </c>
    </row>
    <row r="135172">
      <c r="A135172" s="1" t="n">
        <v>135170</v>
      </c>
      <c r="B135172" t="inlineStr">
        <is>
          <t>httpsredirect</t>
        </is>
      </c>
      <c r="C135172" t="n">
        <v>2</v>
      </c>
      <c r="D135172" t="inlineStr">
        <is>
          <t>{'sails-hook-httpsredirect', 'sails-hook-httpsredirect-aws'}</t>
        </is>
      </c>
    </row>
    <row r="135173">
      <c r="A135173" s="1" t="n">
        <v>135171</v>
      </c>
      <c r="B135173" t="inlineStr">
        <is>
          <t>byc</t>
        </is>
      </c>
      <c r="C135173" t="n">
        <v>2</v>
      </c>
      <c r="D135173" t="inlineStr">
        <is>
          <t>{'byc-t1', 'byc'}</t>
        </is>
      </c>
    </row>
    <row r="135174">
      <c r="A135174" s="1" t="n">
        <v>135172</v>
      </c>
      <c r="B135174" t="inlineStr">
        <is>
          <t>chooban</t>
        </is>
      </c>
      <c r="C135174" t="n">
        <v>2</v>
      </c>
      <c r="D135174" t="inlineStr">
        <is>
          <t>{'@chooban~toa-chult', '@chooban~eslint-parallel'}</t>
        </is>
      </c>
    </row>
    <row r="135175">
      <c r="A135175" s="1" t="n">
        <v>135173</v>
      </c>
      <c r="B135175" t="inlineStr">
        <is>
          <t>chult</t>
        </is>
      </c>
      <c r="C135175" t="n">
        <v>2</v>
      </c>
      <c r="D135175" t="inlineStr">
        <is>
          <t>{'toa-chult', '@chooban~toa-chult'}</t>
        </is>
      </c>
    </row>
    <row r="135176">
      <c r="A135176" s="1" t="n">
        <v>135174</v>
      </c>
      <c r="B135176" t="inlineStr">
        <is>
          <t>ipinyinjs</t>
        </is>
      </c>
      <c r="C135176" t="n">
        <v>2</v>
      </c>
      <c r="D135176" t="inlineStr">
        <is>
          <t>{'@weijiezhu~ipinyinjs', 'ipinyinjs'}</t>
        </is>
      </c>
    </row>
    <row r="135177">
      <c r="A135177" s="1" t="n">
        <v>135175</v>
      </c>
      <c r="B135177" t="inlineStr">
        <is>
          <t>mcash</t>
        </is>
      </c>
      <c r="C135177" t="n">
        <v>2</v>
      </c>
      <c r="D135177" t="inlineStr">
        <is>
          <t>{'mcash', 'mcash-decoder'}</t>
        </is>
      </c>
    </row>
    <row r="135178">
      <c r="A135178" s="1" t="n">
        <v>135176</v>
      </c>
      <c r="B135178" t="inlineStr">
        <is>
          <t>hanxiaochen</t>
        </is>
      </c>
      <c r="C135178" t="n">
        <v>2</v>
      </c>
      <c r="D135178" t="inlineStr">
        <is>
          <t>{'hanxiaochen', 'common-style-hanxiaochen'}</t>
        </is>
      </c>
    </row>
    <row r="135179">
      <c r="A135179" s="1" t="n">
        <v>135177</v>
      </c>
      <c r="B135179" t="inlineStr">
        <is>
          <t>esim</t>
        </is>
      </c>
      <c r="C135179" t="n">
        <v>2</v>
      </c>
      <c r="D135179" t="inlineStr">
        <is>
          <t>{'@argh~esim-widget', 'react-native-esim'}</t>
        </is>
      </c>
    </row>
    <row r="135180">
      <c r="A135180" s="1" t="n">
        <v>135178</v>
      </c>
      <c r="B135180" t="inlineStr">
        <is>
          <t>decisive</t>
        </is>
      </c>
      <c r="C135180" t="n">
        <v>2</v>
      </c>
      <c r="D135180" t="inlineStr">
        <is>
          <t>{'decisive', '@afp~toolkit-decisive-moment'}</t>
        </is>
      </c>
    </row>
    <row r="135181">
      <c r="A135181" s="1" t="n">
        <v>135179</v>
      </c>
      <c r="B135181" t="inlineStr">
        <is>
          <t>scacchi</t>
        </is>
      </c>
      <c r="C135181" t="n">
        <v>2</v>
      </c>
      <c r="D135181" t="inlineStr">
        <is>
          <t>{'scacchi', 'gestor-scacchipa'}</t>
        </is>
      </c>
    </row>
    <row r="135182">
      <c r="A135182" s="1" t="n">
        <v>135180</v>
      </c>
      <c r="B135182" t="inlineStr">
        <is>
          <t>metalcontentful</t>
        </is>
      </c>
      <c r="C135182" t="n">
        <v>2</v>
      </c>
      <c r="D135182" t="inlineStr">
        <is>
          <t>{'gulp-sys-metalcontentful', 'gulp-pipe-metalcontentful'}</t>
        </is>
      </c>
    </row>
    <row r="135183">
      <c r="A135183" s="1" t="n">
        <v>135181</v>
      </c>
      <c r="B135183" t="inlineStr">
        <is>
          <t>tplite</t>
        </is>
      </c>
      <c r="C135183" t="n">
        <v>2</v>
      </c>
      <c r="D135183" t="inlineStr">
        <is>
          <t>{'tplite-loader', 'tplite'}</t>
        </is>
      </c>
    </row>
    <row r="135184">
      <c r="A135184" s="1" t="n">
        <v>135182</v>
      </c>
      <c r="B135184" t="inlineStr">
        <is>
          <t>fakeme</t>
        </is>
      </c>
      <c r="C135184" t="n">
        <v>2</v>
      </c>
      <c r="D135184" t="inlineStr">
        <is>
          <t>{'fakeme', '@jim2212001~fakeme'}</t>
        </is>
      </c>
    </row>
    <row r="135185">
      <c r="A135185" s="1" t="n">
        <v>135183</v>
      </c>
      <c r="B135185" t="inlineStr">
        <is>
          <t>bawer</t>
        </is>
      </c>
      <c r="C135185" t="n">
        <v>2</v>
      </c>
      <c r="D135185" t="inlineStr">
        <is>
          <t>{'@bawer~holidates', '@bawer~card'}</t>
        </is>
      </c>
    </row>
    <row r="135186">
      <c r="A135186" s="1" t="n">
        <v>135184</v>
      </c>
      <c r="B135186" t="inlineStr">
        <is>
          <t>yhx</t>
        </is>
      </c>
      <c r="C135186" t="n">
        <v>2</v>
      </c>
      <c r="D135186" t="inlineStr">
        <is>
          <t>{'node-yhx-91', 'yhx'}</t>
        </is>
      </c>
    </row>
    <row r="135187">
      <c r="A135187" s="1" t="n">
        <v>135185</v>
      </c>
      <c r="B135187" t="inlineStr">
        <is>
          <t>clmutils</t>
        </is>
      </c>
      <c r="C135187" t="n">
        <v>2</v>
      </c>
      <c r="D135187" t="inlineStr">
        <is>
          <t>{'@arilotter~clmutils', 'clmutils'}</t>
        </is>
      </c>
    </row>
    <row r="135188">
      <c r="A135188" s="1" t="n">
        <v>135186</v>
      </c>
      <c r="B135188" t="inlineStr">
        <is>
          <t>fluidfx</t>
        </is>
      </c>
      <c r="C135188" t="n">
        <v>2</v>
      </c>
      <c r="D135188" t="inlineStr">
        <is>
          <t>{'fluidfx-cli', 'fluidfx'}</t>
        </is>
      </c>
    </row>
    <row r="135189">
      <c r="A135189" s="1" t="n">
        <v>135187</v>
      </c>
      <c r="B135189" t="inlineStr">
        <is>
          <t>crudapi</t>
        </is>
      </c>
      <c r="C135189" t="n">
        <v>2</v>
      </c>
      <c r="D135189" t="inlineStr">
        <is>
          <t>{'crudapi-admin-web', 'crudapi'}</t>
        </is>
      </c>
    </row>
    <row r="135190">
      <c r="A135190" s="1" t="n">
        <v>135188</v>
      </c>
      <c r="B135190" t="inlineStr">
        <is>
          <t>socialbuttons</t>
        </is>
      </c>
      <c r="C135190" t="n">
        <v>2</v>
      </c>
      <c r="D135190" t="inlineStr">
        <is>
          <t>{'socialbuttons', 'kotti-socialbuttons'}</t>
        </is>
      </c>
    </row>
    <row r="135191">
      <c r="A135191" s="1" t="n">
        <v>135189</v>
      </c>
      <c r="B135191" t="inlineStr">
        <is>
          <t>nekousama</t>
        </is>
      </c>
      <c r="C135191" t="n">
        <v>2</v>
      </c>
      <c r="D135191" t="inlineStr">
        <is>
          <t>{'@nekousama~tiny', 'nekousama-state-management'}</t>
        </is>
      </c>
    </row>
    <row r="135192">
      <c r="A135192" s="1" t="n">
        <v>135190</v>
      </c>
      <c r="B135192" t="inlineStr">
        <is>
          <t>s3056</t>
        </is>
      </c>
      <c r="C135192" t="n">
        <v>2</v>
      </c>
      <c r="D135192" t="inlineStr">
        <is>
          <t>{'s3056-npmtest', 's3056-npm-upload'}</t>
        </is>
      </c>
    </row>
    <row r="135193">
      <c r="A135193" s="1" t="n">
        <v>135191</v>
      </c>
      <c r="B135193" t="inlineStr">
        <is>
          <t>harshi</t>
        </is>
      </c>
      <c r="C135193" t="n">
        <v>2</v>
      </c>
      <c r="D135193" t="inlineStr">
        <is>
          <t>{'pluginapp-harshi-testing', 'harshi-sampleproject'}</t>
        </is>
      </c>
    </row>
    <row r="135194">
      <c r="A135194" s="1" t="n">
        <v>135192</v>
      </c>
      <c r="B135194" t="inlineStr">
        <is>
          <t>webchaussette</t>
        </is>
      </c>
      <c r="C135194" t="n">
        <v>2</v>
      </c>
      <c r="D135194" t="inlineStr">
        <is>
          <t>{'saphir-webchaussette-server', 'saphir-webchaussette-client'}</t>
        </is>
      </c>
    </row>
    <row r="135195">
      <c r="A135195" s="1" t="n">
        <v>135193</v>
      </c>
      <c r="B135195" t="inlineStr">
        <is>
          <t>ipromise</t>
        </is>
      </c>
      <c r="C135195" t="n">
        <v>2</v>
      </c>
      <c r="D135195" t="inlineStr">
        <is>
          <t>{'ipromise', '@stopsopa~ipromise'}</t>
        </is>
      </c>
    </row>
    <row r="135196">
      <c r="A135196" s="1" t="n">
        <v>135194</v>
      </c>
      <c r="B135196" t="inlineStr">
        <is>
          <t>zdpytpol8</t>
        </is>
      </c>
      <c r="C135196" t="n">
        <v>2</v>
      </c>
      <c r="D135196" t="inlineStr">
        <is>
          <t>{'zdpytpol8projekt', 'zdpytpol8-projekt'}</t>
        </is>
      </c>
    </row>
    <row r="135197">
      <c r="A135197" s="1" t="n">
        <v>135195</v>
      </c>
      <c r="B135197" t="inlineStr">
        <is>
          <t>tit4</t>
        </is>
      </c>
      <c r="C135197" t="n">
        <v>2</v>
      </c>
      <c r="D135197" t="inlineStr">
        <is>
          <t>{'tit4tatt', 'tit4tat'}</t>
        </is>
      </c>
    </row>
    <row r="135198">
      <c r="A135198" s="1" t="n">
        <v>135196</v>
      </c>
      <c r="B135198" t="inlineStr">
        <is>
          <t>halleymedia</t>
        </is>
      </c>
      <c r="C135198" t="n">
        <v>2</v>
      </c>
      <c r="D135198" t="inlineStr">
        <is>
          <t>{'@halleymedia~unobtrusive-vue', '@halleymedia~webtvplayer-types'}</t>
        </is>
      </c>
    </row>
    <row r="135199">
      <c r="A135199" s="1" t="n">
        <v>135197</v>
      </c>
      <c r="B135199" t="inlineStr">
        <is>
          <t>cycleplatform</t>
        </is>
      </c>
      <c r="C135199" t="n">
        <v>2</v>
      </c>
      <c r="D135199" t="inlineStr">
        <is>
          <t>{'@cycleplatform~internal-api', '@cycleplatform~cycle-api'}</t>
        </is>
      </c>
    </row>
    <row r="135200">
      <c r="A135200" s="1" t="n">
        <v>135198</v>
      </c>
      <c r="B135200" t="inlineStr">
        <is>
          <t>paykickstart</t>
        </is>
      </c>
      <c r="C135200" t="n">
        <v>2</v>
      </c>
      <c r="D135200" t="inlineStr">
        <is>
          <t>{'paykickstart-ipn-validator', 'paykickstart-validator'}</t>
        </is>
      </c>
    </row>
    <row r="135201">
      <c r="A135201" s="1" t="n">
        <v>135199</v>
      </c>
      <c r="B135201" t="inlineStr">
        <is>
          <t>xuanku</t>
        </is>
      </c>
      <c r="C135201" t="n">
        <v>2</v>
      </c>
      <c r="D135201" t="inlineStr">
        <is>
          <t>{'xuanku-1226', 'xuanku-lhh20171225'}</t>
        </is>
      </c>
    </row>
    <row r="135202">
      <c r="A135202" s="1" t="n">
        <v>135200</v>
      </c>
      <c r="B135202" t="inlineStr">
        <is>
          <t>pikkr</t>
        </is>
      </c>
      <c r="C135202" t="n">
        <v>2</v>
      </c>
      <c r="D135202" t="inlineStr">
        <is>
          <t>{'pikkr', 'pikkr-cli'}</t>
        </is>
      </c>
    </row>
    <row r="135203">
      <c r="A135203" s="1" t="n">
        <v>135201</v>
      </c>
      <c r="B135203" t="inlineStr">
        <is>
          <t>fawmi</t>
        </is>
      </c>
      <c r="C135203" t="n">
        <v>2</v>
      </c>
      <c r="D135203" t="inlineStr">
        <is>
          <t>{'@fawmi~vue-google-maps', '@fawmi~vue-gallery'}</t>
        </is>
      </c>
    </row>
    <row r="135204">
      <c r="A135204" s="1" t="n">
        <v>135202</v>
      </c>
      <c r="B135204" t="inlineStr">
        <is>
          <t>shortthirdman</t>
        </is>
      </c>
      <c r="C135204" t="n">
        <v>2</v>
      </c>
      <c r="D135204" t="inlineStr">
        <is>
          <t>{'@shortthirdman~ngx-webcomponents', '@shortthirdman~hello-cli'}</t>
        </is>
      </c>
    </row>
    <row r="135205">
      <c r="A135205" s="1" t="n">
        <v>135203</v>
      </c>
      <c r="B135205" t="inlineStr">
        <is>
          <t>arleen</t>
        </is>
      </c>
      <c r="C135205" t="n">
        <v>2</v>
      </c>
      <c r="D135205" t="inlineStr">
        <is>
          <t>{'@mannharleen~loadingdots', '@mannharleen~utils'}</t>
        </is>
      </c>
    </row>
    <row r="135206">
      <c r="A135206" s="1" t="n">
        <v>135204</v>
      </c>
      <c r="B135206" t="inlineStr">
        <is>
          <t>mannharleen</t>
        </is>
      </c>
      <c r="C135206" t="n">
        <v>2</v>
      </c>
      <c r="D135206" t="inlineStr">
        <is>
          <t>{'@mannharleen~loadingdots', '@mannharleen~utils'}</t>
        </is>
      </c>
    </row>
    <row r="135207">
      <c r="A135207" s="1" t="n">
        <v>135205</v>
      </c>
      <c r="B135207" t="inlineStr">
        <is>
          <t>programadores</t>
        </is>
      </c>
      <c r="C135207" t="n">
        <v>2</v>
      </c>
      <c r="D135207" t="inlineStr">
        <is>
          <t>{'programadores-anonimos-workspace-b', 'programadores-anonimos-workspace-a'}</t>
        </is>
      </c>
    </row>
    <row r="135208">
      <c r="A135208" s="1" t="n">
        <v>135206</v>
      </c>
      <c r="B135208" t="inlineStr">
        <is>
          <t>anonimo</t>
        </is>
      </c>
      <c r="C135208" t="n">
        <v>2</v>
      </c>
      <c r="D135208" t="inlineStr">
        <is>
          <t>{'programadores-anonimos-workspace-b', 'programadores-anonimos-workspace-a'}</t>
        </is>
      </c>
    </row>
    <row r="135209">
      <c r="A135209" s="1" t="n">
        <v>135207</v>
      </c>
      <c r="B135209" t="inlineStr">
        <is>
          <t>anonimos</t>
        </is>
      </c>
      <c r="C135209" t="n">
        <v>2</v>
      </c>
      <c r="D135209" t="inlineStr">
        <is>
          <t>{'programadores-anonimos-workspace-b', 'programadores-anonimos-workspace-a'}</t>
        </is>
      </c>
    </row>
    <row r="135210">
      <c r="A135210" s="1" t="n">
        <v>135208</v>
      </c>
      <c r="B135210" t="inlineStr">
        <is>
          <t>schemepack</t>
        </is>
      </c>
      <c r="C135210" t="n">
        <v>2</v>
      </c>
      <c r="D135210" t="inlineStr">
        <is>
          <t>{'schemepack-combine', 'schemepack'}</t>
        </is>
      </c>
    </row>
    <row r="135211">
      <c r="A135211" s="1" t="n">
        <v>135209</v>
      </c>
      <c r="B135211" t="inlineStr">
        <is>
          <t>quala</t>
        </is>
      </c>
      <c r="C135211" t="n">
        <v>2</v>
      </c>
      <c r="D135211" t="inlineStr">
        <is>
          <t>{'quala', 'quala-node'}</t>
        </is>
      </c>
    </row>
    <row r="135212">
      <c r="A135212" s="1" t="n">
        <v>135210</v>
      </c>
      <c r="B135212" t="inlineStr">
        <is>
          <t>dropdeck</t>
        </is>
      </c>
      <c r="C135212" t="n">
        <v>2</v>
      </c>
      <c r="D135212" t="inlineStr">
        <is>
          <t>{'dropdeck-slate-react', 'dropdeck-colorthief'}</t>
        </is>
      </c>
    </row>
    <row r="135213">
      <c r="A135213" s="1" t="n">
        <v>135211</v>
      </c>
      <c r="B135213" t="inlineStr">
        <is>
          <t>futureswap</t>
        </is>
      </c>
      <c r="C135213" t="n">
        <v>2</v>
      </c>
      <c r="D135213" t="inlineStr">
        <is>
          <t>{'@futureswap~sdk', '@futureswap~core'}</t>
        </is>
      </c>
    </row>
    <row r="135214">
      <c r="A135214" s="1" t="n">
        <v>135212</v>
      </c>
      <c r="B135214" t="inlineStr">
        <is>
          <t>ilocalstorage</t>
        </is>
      </c>
      <c r="C135214" t="n">
        <v>2</v>
      </c>
      <c r="D135214" t="inlineStr">
        <is>
          <t>{'angular2-jwt-ilocalstorage', 'ilocalstorage'}</t>
        </is>
      </c>
    </row>
    <row r="135215">
      <c r="A135215" s="1" t="n">
        <v>135213</v>
      </c>
      <c r="B135215" t="inlineStr">
        <is>
          <t>ttsstt</t>
        </is>
      </c>
      <c r="C135215" t="n">
        <v>2</v>
      </c>
      <c r="D135215" t="inlineStr">
        <is>
          <t>{'ttsstt-js', 'ttsstt'}</t>
        </is>
      </c>
    </row>
    <row r="135216">
      <c r="A135216" s="1" t="n">
        <v>135214</v>
      </c>
      <c r="B135216" t="inlineStr">
        <is>
          <t>slin</t>
        </is>
      </c>
      <c r="C135216" t="n">
        <v>2</v>
      </c>
      <c r="D135216" t="inlineStr">
        <is>
          <t>{'generator-slin', 'slin'}</t>
        </is>
      </c>
    </row>
    <row r="135217">
      <c r="A135217" s="1" t="n">
        <v>135215</v>
      </c>
      <c r="B135217" t="inlineStr">
        <is>
          <t>lexr</t>
        </is>
      </c>
      <c r="C135217" t="n">
        <v>2</v>
      </c>
      <c r="D135217" t="inlineStr">
        <is>
          <t>{'lexr.sh', 'lexr'}</t>
        </is>
      </c>
    </row>
    <row r="135218">
      <c r="A135218" s="1" t="n">
        <v>135216</v>
      </c>
      <c r="B135218" t="inlineStr">
        <is>
          <t>onlyonce</t>
        </is>
      </c>
      <c r="C135218" t="n">
        <v>2</v>
      </c>
      <c r="D135218" t="inlineStr">
        <is>
          <t>{'async.util.onlyonce', 'onlyonce'}</t>
        </is>
      </c>
    </row>
    <row r="135219">
      <c r="A135219" s="1" t="n">
        <v>135217</v>
      </c>
      <c r="B135219" t="inlineStr">
        <is>
          <t>scrobbles</t>
        </is>
      </c>
      <c r="C135219" t="n">
        <v>2</v>
      </c>
      <c r="D135219" t="inlineStr">
        <is>
          <t>{'angular-last-fm-scrobbles', 'scrobbles'}</t>
        </is>
      </c>
    </row>
    <row r="135220">
      <c r="A135220" s="1" t="n">
        <v>135218</v>
      </c>
      <c r="B135220" t="inlineStr">
        <is>
          <t>rosters</t>
        </is>
      </c>
      <c r="C135220" t="n">
        <v>2</v>
      </c>
      <c r="D135220" t="inlineStr">
        <is>
          <t>{'iqs-clients-rosters-node', 'iqs-services-rosters-node'}</t>
        </is>
      </c>
    </row>
    <row r="135221">
      <c r="A135221" s="1" t="n">
        <v>135219</v>
      </c>
      <c r="B135221" t="inlineStr">
        <is>
          <t>bodybuilder</t>
        </is>
      </c>
      <c r="C135221" t="n">
        <v>2</v>
      </c>
      <c r="D135221" t="inlineStr">
        <is>
          <t>{'bodybuilder', 'elasticbodybuilder'}</t>
        </is>
      </c>
    </row>
    <row r="135222">
      <c r="A135222" s="1" t="n">
        <v>135220</v>
      </c>
      <c r="B135222" t="inlineStr">
        <is>
          <t>exbico</t>
        </is>
      </c>
      <c r="C135222" t="n">
        <v>2</v>
      </c>
      <c r="D135222" t="inlineStr">
        <is>
          <t>{'vue-exbico-form', 'vue-exbico-material'}</t>
        </is>
      </c>
    </row>
    <row r="135223">
      <c r="A135223" s="1" t="n">
        <v>135221</v>
      </c>
      <c r="B135223" t="inlineStr">
        <is>
          <t>arcabouco</t>
        </is>
      </c>
      <c r="C135223" t="n">
        <v>2</v>
      </c>
      <c r="D135223" t="inlineStr">
        <is>
          <t>{'arcabouco-js', 'arcabouco-tasks'}</t>
        </is>
      </c>
    </row>
    <row r="135224">
      <c r="A135224" s="1" t="n">
        <v>135222</v>
      </c>
      <c r="B135224" t="inlineStr">
        <is>
          <t>gserver</t>
        </is>
      </c>
      <c r="C135224" t="n">
        <v>2</v>
      </c>
      <c r="D135224" t="inlineStr">
        <is>
          <t>{'gserver-ui', 'gserver'}</t>
        </is>
      </c>
    </row>
    <row r="135225">
      <c r="A135225" s="1" t="n">
        <v>135223</v>
      </c>
      <c r="B135225" t="inlineStr">
        <is>
          <t>typereact</t>
        </is>
      </c>
      <c r="C135225" t="n">
        <v>2</v>
      </c>
      <c r="D135225" t="inlineStr">
        <is>
          <t>{'typereact', 'typereact-cli'}</t>
        </is>
      </c>
    </row>
    <row r="135226">
      <c r="A135226" s="1" t="n">
        <v>135224</v>
      </c>
      <c r="B135226" t="inlineStr">
        <is>
          <t>createdb</t>
        </is>
      </c>
      <c r="C135226" t="n">
        <v>2</v>
      </c>
      <c r="D135226" t="inlineStr">
        <is>
          <t>{'hoodie-plugin-createdb', 'django-postgres-createdb'}</t>
        </is>
      </c>
    </row>
    <row r="135227">
      <c r="A135227" s="1" t="n">
        <v>135225</v>
      </c>
      <c r="B135227" t="inlineStr">
        <is>
          <t>shotputter</t>
        </is>
      </c>
      <c r="C135227" t="n">
        <v>2</v>
      </c>
      <c r="D135227" t="inlineStr">
        <is>
          <t>{'@shotputter~api', '@shotputter~browser'}</t>
        </is>
      </c>
    </row>
    <row r="135228">
      <c r="A135228" s="1" t="n">
        <v>135226</v>
      </c>
      <c r="B135228" t="inlineStr">
        <is>
          <t>pyvoro</t>
        </is>
      </c>
      <c r="C135228" t="n">
        <v>2</v>
      </c>
      <c r="D135228" t="inlineStr">
        <is>
          <t>{'pyvoro', 'pyvoro-mmalahe'}</t>
        </is>
      </c>
    </row>
    <row r="135229">
      <c r="A135229" s="1" t="n">
        <v>135227</v>
      </c>
      <c r="B135229" t="inlineStr">
        <is>
          <t>zhumeiyun111</t>
        </is>
      </c>
      <c r="C135229" t="n">
        <v>2</v>
      </c>
      <c r="D135229" t="inlineStr">
        <is>
          <t>{'@zhumeiyun111~zmytraining', '@zhumeiyun111~zmy'}</t>
        </is>
      </c>
    </row>
    <row r="135230">
      <c r="A135230" s="1" t="n">
        <v>135228</v>
      </c>
      <c r="B135230" t="inlineStr">
        <is>
          <t>awaity</t>
        </is>
      </c>
      <c r="C135230" t="n">
        <v>2</v>
      </c>
      <c r="D135230" t="inlineStr">
        <is>
          <t>{'awaity-es', 'awaity'}</t>
        </is>
      </c>
    </row>
    <row r="135231">
      <c r="A135231" s="1" t="n">
        <v>135229</v>
      </c>
      <c r="B135231" t="inlineStr">
        <is>
          <t>lbnl</t>
        </is>
      </c>
      <c r="C135231" t="n">
        <v>2</v>
      </c>
      <c r="D135231" t="inlineStr">
        <is>
          <t>{'@cheilbnl~sebn-eslint-plugin', 'react-native-template-lbnlrnt'}</t>
        </is>
      </c>
    </row>
    <row r="135232">
      <c r="A135232" s="1" t="n">
        <v>135230</v>
      </c>
      <c r="B135232" t="inlineStr">
        <is>
          <t>trilo</t>
        </is>
      </c>
      <c r="C135232" t="n">
        <v>2</v>
      </c>
      <c r="D135232" t="inlineStr">
        <is>
          <t>{'trilo', '@trilo~hippopotamus'}</t>
        </is>
      </c>
    </row>
    <row r="135233">
      <c r="A135233" s="1" t="n">
        <v>135231</v>
      </c>
      <c r="B135233" t="inlineStr">
        <is>
          <t>gdeic</t>
        </is>
      </c>
      <c r="C135233" t="n">
        <v>2</v>
      </c>
      <c r="D135233" t="inlineStr">
        <is>
          <t>{'ui-gdeic', 'ngx-gdeic'}</t>
        </is>
      </c>
    </row>
    <row r="135234">
      <c r="A135234" s="1" t="n">
        <v>135232</v>
      </c>
      <c r="B135234" t="inlineStr">
        <is>
          <t>jerseydev</t>
        </is>
      </c>
      <c r="C135234" t="n">
        <v>2</v>
      </c>
      <c r="D135234" t="inlineStr">
        <is>
          <t>{'@jerseydev~orca-loans', 'jerseydev-common'}</t>
        </is>
      </c>
    </row>
    <row r="135235">
      <c r="A135235" s="1" t="n">
        <v>135233</v>
      </c>
      <c r="B135235" t="inlineStr">
        <is>
          <t>gpschamp</t>
        </is>
      </c>
      <c r="C135235" t="n">
        <v>2</v>
      </c>
      <c r="D135235" t="inlineStr">
        <is>
          <t>{'gpschamp-tracker', 'gpschamp-new-tracker'}</t>
        </is>
      </c>
    </row>
    <row r="135236">
      <c r="A135236" s="1" t="n">
        <v>135234</v>
      </c>
      <c r="B135236" t="inlineStr">
        <is>
          <t>hugomartin89</t>
        </is>
      </c>
      <c r="C135236" t="n">
        <v>2</v>
      </c>
      <c r="D135236" t="inlineStr">
        <is>
          <t>{'@hugomartin89~od-core', '@hugomartin89~od-parser'}</t>
        </is>
      </c>
    </row>
    <row r="135237">
      <c r="A135237" s="1" t="n">
        <v>135235</v>
      </c>
      <c r="B135237" t="inlineStr">
        <is>
          <t>docy</t>
        </is>
      </c>
      <c r="C135237" t="n">
        <v>2</v>
      </c>
      <c r="D135237" t="inlineStr">
        <is>
          <t>{'docy', 'gulp-docy'}</t>
        </is>
      </c>
    </row>
    <row r="135238">
      <c r="A135238" s="1" t="n">
        <v>135236</v>
      </c>
      <c r="B135238" t="inlineStr">
        <is>
          <t>profileimage</t>
        </is>
      </c>
      <c r="C135238" t="n">
        <v>2</v>
      </c>
      <c r="D135238" t="inlineStr">
        <is>
          <t>{'@org_educaresco~viam.profileimage', 'viam.profileimage'}</t>
        </is>
      </c>
    </row>
    <row r="135239">
      <c r="A135239" s="1" t="n">
        <v>135237</v>
      </c>
      <c r="B135239" t="inlineStr">
        <is>
          <t>gitclean</t>
        </is>
      </c>
      <c r="C135239" t="n">
        <v>2</v>
      </c>
      <c r="D135239" t="inlineStr">
        <is>
          <t>{'@beqa~gitclean', 'gitclean-cli'}</t>
        </is>
      </c>
    </row>
    <row r="135240">
      <c r="A135240" s="1" t="n">
        <v>135238</v>
      </c>
      <c r="B135240" t="inlineStr">
        <is>
          <t>darth777</t>
        </is>
      </c>
      <c r="C135240" t="n">
        <v>2</v>
      </c>
      <c r="D135240" t="inlineStr">
        <is>
          <t>{'@darth777~darth777mediaplayer', '@darth777~number_to_words'}</t>
        </is>
      </c>
    </row>
    <row r="135241">
      <c r="A135241" s="1" t="n">
        <v>135239</v>
      </c>
      <c r="B135241" t="inlineStr">
        <is>
          <t>boxl</t>
        </is>
      </c>
      <c r="C135241" t="n">
        <v>2</v>
      </c>
      <c r="D135241" t="inlineStr">
        <is>
          <t>{'boxl', 'react-boxl'}</t>
        </is>
      </c>
    </row>
    <row r="135242">
      <c r="A135242" s="1" t="n">
        <v>135240</v>
      </c>
      <c r="B135242" t="inlineStr">
        <is>
          <t>relim</t>
        </is>
      </c>
      <c r="C135242" t="n">
        <v>2</v>
      </c>
      <c r="D135242" t="inlineStr">
        <is>
          <t>{'relim', '@orccufin~relim'}</t>
        </is>
      </c>
    </row>
    <row r="135243">
      <c r="A135243" s="1" t="n">
        <v>135241</v>
      </c>
      <c r="B135243" t="inlineStr">
        <is>
          <t>dushak</t>
        </is>
      </c>
      <c r="C135243" t="n">
        <v>2</v>
      </c>
      <c r="D135243" t="inlineStr">
        <is>
          <t>{'for-skillbox-by-dima-dushak', 'for-slillbox-by-dima-dushak'}</t>
        </is>
      </c>
    </row>
    <row r="135244">
      <c r="A135244" s="1" t="n">
        <v>135242</v>
      </c>
      <c r="B135244" t="inlineStr">
        <is>
          <t>stello</t>
        </is>
      </c>
      <c r="C135244" t="n">
        <v>2</v>
      </c>
      <c r="D135244" t="inlineStr">
        <is>
          <t>{'stello-tpl-starter', 'stello'}</t>
        </is>
      </c>
    </row>
    <row r="135245">
      <c r="A135245" s="1" t="n">
        <v>135243</v>
      </c>
      <c r="B135245" t="inlineStr">
        <is>
          <t>ugoromi</t>
        </is>
      </c>
      <c r="C135245" t="n">
        <v>2</v>
      </c>
      <c r="D135245" t="inlineStr">
        <is>
          <t>{'@ugoromi~prettier-config', 'eslint-config-ugoromi'}</t>
        </is>
      </c>
    </row>
    <row r="135246">
      <c r="A135246" s="1" t="n">
        <v>135244</v>
      </c>
      <c r="B135246" t="inlineStr">
        <is>
          <t>nikhilsingh7</t>
        </is>
      </c>
      <c r="C135246" t="n">
        <v>2</v>
      </c>
      <c r="D135246" t="inlineStr">
        <is>
          <t>{'@nikhilsingh7~primeorfact', '@nikhilsingh7~calc_node'}</t>
        </is>
      </c>
    </row>
    <row r="135247">
      <c r="A135247" s="1" t="n">
        <v>135245</v>
      </c>
      <c r="B135247" t="inlineStr">
        <is>
          <t>ler3</t>
        </is>
      </c>
      <c r="C135247" t="n">
        <v>2</v>
      </c>
      <c r="D135247" t="inlineStr">
        <is>
          <t>{'ler3-com-react', 'ler3-com'}</t>
        </is>
      </c>
    </row>
    <row r="135248">
      <c r="A135248" s="1" t="n">
        <v>135246</v>
      </c>
      <c r="B135248" t="inlineStr">
        <is>
          <t>jant</t>
        </is>
      </c>
      <c r="C135248" t="n">
        <v>2</v>
      </c>
      <c r="D135248" t="inlineStr">
        <is>
          <t>{'jant', '@bestmath~jant'}</t>
        </is>
      </c>
    </row>
    <row r="135249">
      <c r="A135249" s="1" t="n">
        <v>135247</v>
      </c>
      <c r="B135249" t="inlineStr">
        <is>
          <t>randid</t>
        </is>
      </c>
      <c r="C135249" t="n">
        <v>2</v>
      </c>
      <c r="D135249" t="inlineStr">
        <is>
          <t>{'randid', '@guntur~randid'}</t>
        </is>
      </c>
    </row>
    <row r="135250">
      <c r="A135250" s="1" t="n">
        <v>135248</v>
      </c>
      <c r="B135250" t="inlineStr">
        <is>
          <t>jsonminify2</t>
        </is>
      </c>
      <c r="C135250" t="n">
        <v>2</v>
      </c>
      <c r="D135250" t="inlineStr">
        <is>
          <t>{'jsonminify2', 'gulp-jsonminify2'}</t>
        </is>
      </c>
    </row>
    <row r="135251">
      <c r="A135251" s="1" t="n">
        <v>135249</v>
      </c>
      <c r="B135251" t="inlineStr">
        <is>
          <t>strik</t>
        </is>
      </c>
      <c r="C135251" t="n">
        <v>2</v>
      </c>
      <c r="D135251" t="inlineStr">
        <is>
          <t>{'astrik-js', 'meterstrik'}</t>
        </is>
      </c>
    </row>
    <row r="135252">
      <c r="A135252" s="1" t="n">
        <v>135250</v>
      </c>
      <c r="B135252" t="inlineStr">
        <is>
          <t>bscli</t>
        </is>
      </c>
      <c r="C135252" t="n">
        <v>2</v>
      </c>
      <c r="D135252" t="inlineStr">
        <is>
          <t>{'bscli-search', '@nafalin~bscli-search'}</t>
        </is>
      </c>
    </row>
    <row r="135253">
      <c r="A135253" s="1" t="n">
        <v>135251</v>
      </c>
      <c r="B135253" t="inlineStr">
        <is>
          <t>wavplayer</t>
        </is>
      </c>
      <c r="C135253" t="n">
        <v>2</v>
      </c>
      <c r="D135253" t="inlineStr">
        <is>
          <t>{'wavplayer', 'ooahh-wavplayer'}</t>
        </is>
      </c>
    </row>
    <row r="135254">
      <c r="A135254" s="1" t="n">
        <v>135252</v>
      </c>
      <c r="B135254" t="inlineStr">
        <is>
          <t>clapi</t>
        </is>
      </c>
      <c r="C135254" t="n">
        <v>2</v>
      </c>
      <c r="D135254" t="inlineStr">
        <is>
          <t>{'clapi', 'node-clapi'}</t>
        </is>
      </c>
    </row>
    <row r="135255">
      <c r="A135255" s="1" t="n">
        <v>135253</v>
      </c>
      <c r="B135255" t="inlineStr">
        <is>
          <t>ssns</t>
        </is>
      </c>
      <c r="C135255" t="n">
        <v>2</v>
      </c>
      <c r="D135255" t="inlineStr">
        <is>
          <t>{'hubot-awssns-slack', 'thirdjkssns'}</t>
        </is>
      </c>
    </row>
    <row r="135256">
      <c r="A135256" s="1" t="n">
        <v>135254</v>
      </c>
      <c r="B135256" t="inlineStr">
        <is>
          <t>arcopypaste</t>
        </is>
      </c>
      <c r="C135256" t="n">
        <v>2</v>
      </c>
      <c r="D135256" t="inlineStr">
        <is>
          <t>{'@arcopypaste~ui', '@arcopypaste~clipdinary'}</t>
        </is>
      </c>
    </row>
    <row r="135257">
      <c r="A135257" s="1" t="n">
        <v>135255</v>
      </c>
      <c r="B135257" t="inlineStr">
        <is>
          <t>permittype</t>
        </is>
      </c>
      <c r="C135257" t="n">
        <v>2</v>
      </c>
      <c r="D135257" t="inlineStr">
        <is>
          <t>{'qmuzik-permittype', 'qmuzik-permittype-shared'}</t>
        </is>
      </c>
    </row>
    <row r="135258">
      <c r="A135258" s="1" t="n">
        <v>135256</v>
      </c>
      <c r="B135258" t="inlineStr">
        <is>
          <t>marlen</t>
        </is>
      </c>
      <c r="C135258" t="n">
        <v>2</v>
      </c>
      <c r="D135258" t="inlineStr">
        <is>
          <t>{'marlen-zazagag-test-icons', 'test-zazagag-marlen-example'}</t>
        </is>
      </c>
    </row>
    <row r="135259">
      <c r="A135259" s="1" t="n">
        <v>135257</v>
      </c>
      <c r="B135259" t="inlineStr">
        <is>
          <t>zazagag</t>
        </is>
      </c>
      <c r="C135259" t="n">
        <v>2</v>
      </c>
      <c r="D135259" t="inlineStr">
        <is>
          <t>{'marlen-zazagag-test-icons', 'test-zazagag-marlen-example'}</t>
        </is>
      </c>
    </row>
    <row r="135260">
      <c r="A135260" s="1" t="n">
        <v>135258</v>
      </c>
      <c r="B135260" t="inlineStr">
        <is>
          <t>nuskinjquery</t>
        </is>
      </c>
      <c r="C135260" t="n">
        <v>2</v>
      </c>
      <c r="D135260" t="inlineStr">
        <is>
          <t>{'@nuskin~nuskinjquery', 'nuskinjquery'}</t>
        </is>
      </c>
    </row>
    <row r="135261">
      <c r="A135261" s="1" t="n">
        <v>135259</v>
      </c>
      <c r="B135261" t="inlineStr">
        <is>
          <t>tilbud</t>
        </is>
      </c>
      <c r="C135261" t="n">
        <v>2</v>
      </c>
      <c r="D135261" t="inlineStr">
        <is>
          <t>{'@reptilbud~hapi-swagger', '@reptilbud~etcd3-temp'}</t>
        </is>
      </c>
    </row>
    <row r="135262">
      <c r="A135262" s="1" t="n">
        <v>135260</v>
      </c>
      <c r="B135262" t="inlineStr">
        <is>
          <t>reptilbud</t>
        </is>
      </c>
      <c r="C135262" t="n">
        <v>2</v>
      </c>
      <c r="D135262" t="inlineStr">
        <is>
          <t>{'@reptilbud~hapi-swagger', '@reptilbud~etcd3-temp'}</t>
        </is>
      </c>
    </row>
    <row r="135263">
      <c r="A135263" s="1" t="n">
        <v>135261</v>
      </c>
      <c r="B135263" t="inlineStr">
        <is>
          <t>iamarkadyt</t>
        </is>
      </c>
      <c r="C135263" t="n">
        <v>2</v>
      </c>
      <c r="D135263" t="inlineStr">
        <is>
          <t>{'@iamarkadyt~aacli', '@iamarkadyt~aws-auth'}</t>
        </is>
      </c>
    </row>
    <row r="135264">
      <c r="A135264" s="1" t="n">
        <v>135262</v>
      </c>
      <c r="B135264" t="inlineStr">
        <is>
          <t>gamefic</t>
        </is>
      </c>
      <c r="C135264" t="n">
        <v>2</v>
      </c>
      <c r="D135264" t="inlineStr">
        <is>
          <t>{'gamefic-driver', 'react-gamefic'}</t>
        </is>
      </c>
    </row>
    <row r="135265">
      <c r="A135265" s="1" t="n">
        <v>135263</v>
      </c>
      <c r="B135265" t="inlineStr">
        <is>
          <t>encodeid</t>
        </is>
      </c>
      <c r="C135265" t="n">
        <v>2</v>
      </c>
      <c r="D135265" t="inlineStr">
        <is>
          <t>{'encodeid', 'encodeID'}</t>
        </is>
      </c>
    </row>
    <row r="135266">
      <c r="A135266" s="1" t="n">
        <v>135264</v>
      </c>
      <c r="B135266" t="inlineStr">
        <is>
          <t>wy5211</t>
        </is>
      </c>
      <c r="C135266" t="n">
        <v>2</v>
      </c>
      <c r="D135266" t="inlineStr">
        <is>
          <t>{'chatroom-wy5211', 'charroom-wy5211'}</t>
        </is>
      </c>
    </row>
    <row r="135267">
      <c r="A135267" s="1" t="n">
        <v>135265</v>
      </c>
      <c r="B135267" t="inlineStr">
        <is>
          <t>nebhale</t>
        </is>
      </c>
      <c r="C135267" t="n">
        <v>2</v>
      </c>
      <c r="D135267" t="inlineStr">
        <is>
          <t>{'@nebhale~client-nodejs', '@nebhale~service-bindings'}</t>
        </is>
      </c>
    </row>
    <row r="135268">
      <c r="A135268" s="1" t="n">
        <v>135266</v>
      </c>
      <c r="B135268" t="inlineStr">
        <is>
          <t>byte9</t>
        </is>
      </c>
      <c r="C135268" t="n">
        <v>2</v>
      </c>
      <c r="D135268" t="inlineStr">
        <is>
          <t>{'@byte9~test', '@byte9~linter'}</t>
        </is>
      </c>
    </row>
    <row r="135269">
      <c r="A135269" s="1" t="n">
        <v>135267</v>
      </c>
      <c r="B135269" t="inlineStr">
        <is>
          <t>s216</t>
        </is>
      </c>
      <c r="C135269" t="n">
        <v>2</v>
      </c>
      <c r="D135269" t="inlineStr">
        <is>
          <t>{'project-lvl1-s216', 'brain-games-s216'}</t>
        </is>
      </c>
    </row>
    <row r="135270">
      <c r="A135270" s="1" t="n">
        <v>135268</v>
      </c>
      <c r="B135270" t="inlineStr">
        <is>
          <t>picviewer</t>
        </is>
      </c>
      <c r="C135270" t="n">
        <v>2</v>
      </c>
      <c r="D135270" t="inlineStr">
        <is>
          <t>{'vue-picviewer', 'sf-picviewer'}</t>
        </is>
      </c>
    </row>
    <row r="135271">
      <c r="A135271" s="1" t="n">
        <v>135269</v>
      </c>
      <c r="B135271" t="inlineStr">
        <is>
          <t>neilson</t>
        </is>
      </c>
      <c r="C135271" t="n">
        <v>2</v>
      </c>
      <c r="D135271" t="inlineStr">
        <is>
          <t>{'@neilsonhughey~marked', 'neilsonz-msync'}</t>
        </is>
      </c>
    </row>
    <row r="135272">
      <c r="A135272" s="1" t="n">
        <v>135270</v>
      </c>
      <c r="B135272" t="inlineStr">
        <is>
          <t>artoliz</t>
        </is>
      </c>
      <c r="C135272" t="n">
        <v>2</v>
      </c>
      <c r="D135272" t="inlineStr">
        <is>
          <t>{'@artoliz~deribit_api', 'publishing-first-package-artoliz'}</t>
        </is>
      </c>
    </row>
    <row r="135273">
      <c r="A135273" s="1" t="n">
        <v>135271</v>
      </c>
      <c r="B135273" t="inlineStr">
        <is>
          <t>yut</t>
        </is>
      </c>
      <c r="C135273" t="n">
        <v>2</v>
      </c>
      <c r="D135273" t="inlineStr">
        <is>
          <t>{'yut-cli', 'yut'}</t>
        </is>
      </c>
    </row>
    <row r="135274">
      <c r="A135274" s="1" t="n">
        <v>135272</v>
      </c>
      <c r="B135274" t="inlineStr">
        <is>
          <t>bencodex</t>
        </is>
      </c>
      <c r="C135274" t="n">
        <v>2</v>
      </c>
      <c r="D135274" t="inlineStr">
        <is>
          <t>{'bencodex', 'bencodex-viewer-moreal-test'}</t>
        </is>
      </c>
    </row>
    <row r="135275">
      <c r="A135275" s="1" t="n">
        <v>135273</v>
      </c>
      <c r="B135275" t="inlineStr">
        <is>
          <t>queueify</t>
        </is>
      </c>
      <c r="C135275" t="n">
        <v>2</v>
      </c>
      <c r="D135275" t="inlineStr">
        <is>
          <t>{'queueify', 'async-queueify'}</t>
        </is>
      </c>
    </row>
    <row r="135276">
      <c r="A135276" s="1" t="n">
        <v>135274</v>
      </c>
      <c r="B135276" t="inlineStr">
        <is>
          <t>jsuper</t>
        </is>
      </c>
      <c r="C135276" t="n">
        <v>2</v>
      </c>
      <c r="D135276" t="inlineStr">
        <is>
          <t>{'jsuper', '@qingjin~jsuper'}</t>
        </is>
      </c>
    </row>
    <row r="135277">
      <c r="A135277" s="1" t="n">
        <v>135275</v>
      </c>
      <c r="B135277" t="inlineStr">
        <is>
          <t>editlabel</t>
        </is>
      </c>
      <c r="C135277" t="n">
        <v>2</v>
      </c>
      <c r="D135277" t="inlineStr">
        <is>
          <t>{'react-simple-editlabel', 'react-material-editlabel'}</t>
        </is>
      </c>
    </row>
    <row r="135278">
      <c r="A135278" s="1" t="n">
        <v>135276</v>
      </c>
      <c r="B135278" t="inlineStr">
        <is>
          <t>allinstall</t>
        </is>
      </c>
      <c r="C135278" t="n">
        <v>2</v>
      </c>
      <c r="D135278" t="inlineStr">
        <is>
          <t>{'@isaacs~testing-fail-allinstall', '@isaacs~testing-prod-dep-allinstall-fail'}</t>
        </is>
      </c>
    </row>
    <row r="135279">
      <c r="A135279" s="1" t="n">
        <v>135277</v>
      </c>
      <c r="B135279" t="inlineStr">
        <is>
          <t>dunglu</t>
        </is>
      </c>
      <c r="C135279" t="n">
        <v>2</v>
      </c>
      <c r="D135279" t="inlineStr">
        <is>
          <t>{'dunglu-package-demo-1', 'dunglu-npm-demo-1'}</t>
        </is>
      </c>
    </row>
    <row r="135280">
      <c r="A135280" s="1" t="n">
        <v>135278</v>
      </c>
      <c r="B135280" t="inlineStr">
        <is>
          <t>roption</t>
        </is>
      </c>
      <c r="C135280" t="n">
        <v>2</v>
      </c>
      <c r="D135280" t="inlineStr">
        <is>
          <t>{'roption-js', 'roption'}</t>
        </is>
      </c>
    </row>
    <row r="135281">
      <c r="A135281" s="1" t="n">
        <v>135279</v>
      </c>
      <c r="B135281" t="inlineStr">
        <is>
          <t>pvduc</t>
        </is>
      </c>
      <c r="C135281" t="n">
        <v>2</v>
      </c>
      <c r="D135281" t="inlineStr">
        <is>
          <t>{'pvduc-button', 'pvduc'}</t>
        </is>
      </c>
    </row>
    <row r="135282">
      <c r="A135282" s="1" t="n">
        <v>135280</v>
      </c>
      <c r="B135282" t="inlineStr">
        <is>
          <t>ybb</t>
        </is>
      </c>
      <c r="C135282" t="n">
        <v>2</v>
      </c>
      <c r="D135282" t="inlineStr">
        <is>
          <t>{'@yangbb-ybb~test', 'ybb-cli'}</t>
        </is>
      </c>
    </row>
    <row r="135283">
      <c r="A135283" s="1" t="n">
        <v>135281</v>
      </c>
      <c r="B135283" t="inlineStr">
        <is>
          <t>betway</t>
        </is>
      </c>
      <c r="C135283" t="n">
        <v>2</v>
      </c>
      <c r="D135283" t="inlineStr">
        <is>
          <t>{'betway', '@betting-api~betway'}</t>
        </is>
      </c>
    </row>
    <row r="135284">
      <c r="A135284" s="1" t="n">
        <v>135282</v>
      </c>
      <c r="B135284" t="inlineStr">
        <is>
          <t>delian</t>
        </is>
      </c>
      <c r="C135284" t="n">
        <v>2</v>
      </c>
      <c r="D135284" t="inlineStr">
        <is>
          <t>{'nodelianxi', 'chentingdelianxi'}</t>
        </is>
      </c>
    </row>
    <row r="135285">
      <c r="A135285" s="1" t="n">
        <v>135283</v>
      </c>
      <c r="B135285" t="inlineStr">
        <is>
          <t>nodefm</t>
        </is>
      </c>
      <c r="C135285" t="n">
        <v>2</v>
      </c>
      <c r="D135285" t="inlineStr">
        <is>
          <t>{'nodefm-rpi', 'nodefm'}</t>
        </is>
      </c>
    </row>
    <row r="135286">
      <c r="A135286" s="1" t="n">
        <v>135284</v>
      </c>
      <c r="B135286" t="inlineStr">
        <is>
          <t>vrkkpa</t>
        </is>
      </c>
      <c r="C135286" t="n">
        <v>2</v>
      </c>
      <c r="D135286" t="inlineStr">
        <is>
          <t>{'vrkkpa-xmldom', 'vrkkpa-samlp'}</t>
        </is>
      </c>
    </row>
    <row r="135287">
      <c r="A135287" s="1" t="n">
        <v>135285</v>
      </c>
      <c r="B135287" t="inlineStr">
        <is>
          <t>unipass</t>
        </is>
      </c>
      <c r="C135287" t="n">
        <v>2</v>
      </c>
      <c r="D135287" t="inlineStr">
        <is>
          <t>{'unipass-js-sdk', 'unipass'}</t>
        </is>
      </c>
    </row>
    <row r="135288">
      <c r="A135288" s="1" t="n">
        <v>135286</v>
      </c>
      <c r="B135288" t="inlineStr">
        <is>
          <t>seiren</t>
        </is>
      </c>
      <c r="C135288" t="n">
        <v>2</v>
      </c>
      <c r="D135288" t="inlineStr">
        <is>
          <t>{'@seiren~pepsibot', '@seiren~mongoutils'}</t>
        </is>
      </c>
    </row>
    <row r="135289">
      <c r="A135289" s="1" t="n">
        <v>135287</v>
      </c>
      <c r="B135289" t="inlineStr">
        <is>
          <t>jovany</t>
        </is>
      </c>
      <c r="C135289" t="n">
        <v>2</v>
      </c>
      <c r="D135289" t="inlineStr">
        <is>
          <t>{'jovany-ui', 'jovany-nuxt-iview'}</t>
        </is>
      </c>
    </row>
    <row r="135290">
      <c r="A135290" s="1" t="n">
        <v>135288</v>
      </c>
      <c r="B135290" t="inlineStr">
        <is>
          <t>domainsml</t>
        </is>
      </c>
      <c r="C135290" t="n">
        <v>2</v>
      </c>
      <c r="D135290" t="inlineStr">
        <is>
          <t>{'csirtg-domainsml-tf', 'csirtg-domainsml'}</t>
        </is>
      </c>
    </row>
    <row r="135291">
      <c r="A135291" s="1" t="n">
        <v>135289</v>
      </c>
      <c r="B135291" t="inlineStr">
        <is>
          <t>giftcard</t>
        </is>
      </c>
      <c r="C135291" t="n">
        <v>2</v>
      </c>
      <c r="D135291" t="inlineStr">
        <is>
          <t>{'era-giftcard', '@mcxbr~giftcard'}</t>
        </is>
      </c>
    </row>
    <row r="135292">
      <c r="A135292" s="1" t="n">
        <v>135290</v>
      </c>
      <c r="B135292" t="inlineStr">
        <is>
          <t>cager</t>
        </is>
      </c>
      <c r="C135292" t="n">
        <v>2</v>
      </c>
      <c r="D135292" t="inlineStr">
        <is>
          <t>{'test-pacager', 'test-layout-pacager'}</t>
        </is>
      </c>
    </row>
    <row r="135293">
      <c r="A135293" s="1" t="n">
        <v>135291</v>
      </c>
      <c r="B135293" t="inlineStr">
        <is>
          <t>pacager</t>
        </is>
      </c>
      <c r="C135293" t="n">
        <v>2</v>
      </c>
      <c r="D135293" t="inlineStr">
        <is>
          <t>{'test-pacager', 'test-layout-pacager'}</t>
        </is>
      </c>
    </row>
    <row r="135294">
      <c r="A135294" s="1" t="n">
        <v>135292</v>
      </c>
      <c r="B135294" t="inlineStr">
        <is>
          <t>rawinclude</t>
        </is>
      </c>
      <c r="C135294" t="n">
        <v>2</v>
      </c>
      <c r="D135294" t="inlineStr">
        <is>
          <t>{'django-rawinclude', 'handlebars-helper-rawinclude'}</t>
        </is>
      </c>
    </row>
    <row r="135295">
      <c r="A135295" s="1" t="n">
        <v>135293</v>
      </c>
      <c r="B135295" t="inlineStr">
        <is>
          <t>param2</t>
        </is>
      </c>
      <c r="C135295" t="n">
        <v>2</v>
      </c>
      <c r="D135295" t="inlineStr">
        <is>
          <t>{'param2path', 'param2doc'}</t>
        </is>
      </c>
    </row>
    <row r="135296">
      <c r="A135296" s="1" t="n">
        <v>135294</v>
      </c>
      <c r="B135296" t="inlineStr">
        <is>
          <t>juturu</t>
        </is>
      </c>
      <c r="C135296" t="n">
        <v>2</v>
      </c>
      <c r="D135296" t="inlineStr">
        <is>
          <t>{'@juturu~yarn', '@juturu~electron-remote'}</t>
        </is>
      </c>
    </row>
    <row r="135297">
      <c r="A135297" s="1" t="n">
        <v>135295</v>
      </c>
      <c r="B135297" t="inlineStr">
        <is>
          <t>nonfunctional</t>
        </is>
      </c>
      <c r="C135297" t="n">
        <v>2</v>
      </c>
      <c r="D135297" t="inlineStr">
        <is>
          <t>{'@phil-rice~nonfunctionals', '@focuson~nonfunctionals'}</t>
        </is>
      </c>
    </row>
    <row r="135298">
      <c r="A135298" s="1" t="n">
        <v>135296</v>
      </c>
      <c r="B135298" t="inlineStr">
        <is>
          <t>nonfunctionals</t>
        </is>
      </c>
      <c r="C135298" t="n">
        <v>2</v>
      </c>
      <c r="D135298" t="inlineStr">
        <is>
          <t>{'@phil-rice~nonfunctionals', '@focuson~nonfunctionals'}</t>
        </is>
      </c>
    </row>
    <row r="135299">
      <c r="A135299" s="1" t="n">
        <v>135297</v>
      </c>
      <c r="B135299" t="inlineStr">
        <is>
          <t>dgrhazardclassification</t>
        </is>
      </c>
      <c r="C135299" t="n">
        <v>2</v>
      </c>
      <c r="D135299" t="inlineStr">
        <is>
          <t>{'qmuzik-dgrhazardclassification-shared', 'qmuzik-dgrhazardclassification'}</t>
        </is>
      </c>
    </row>
    <row r="135300">
      <c r="A135300" s="1" t="n">
        <v>135298</v>
      </c>
      <c r="B135300" t="inlineStr">
        <is>
          <t>iommi</t>
        </is>
      </c>
      <c r="C135300" t="n">
        <v>2</v>
      </c>
      <c r="D135300" t="inlineStr">
        <is>
          <t>{'iommi', '@iommi~ngxs-ionic-storage'}</t>
        </is>
      </c>
    </row>
    <row r="135301">
      <c r="A135301" s="1" t="n">
        <v>135299</v>
      </c>
      <c r="B135301" t="inlineStr">
        <is>
          <t>genvis</t>
        </is>
      </c>
      <c r="C135301" t="n">
        <v>2</v>
      </c>
      <c r="D135301" t="inlineStr">
        <is>
          <t>{'genvis-frontend', 'genvis-frontend-test'}</t>
        </is>
      </c>
    </row>
    <row r="135302">
      <c r="A135302" s="1" t="n">
        <v>135300</v>
      </c>
      <c r="B135302" t="inlineStr">
        <is>
          <t>offbyonestudios</t>
        </is>
      </c>
      <c r="C135302" t="n">
        <v>2</v>
      </c>
      <c r="D135302" t="inlineStr">
        <is>
          <t>{'@offbyonestudios~formulas', '@offbyonestudios~yarl'}</t>
        </is>
      </c>
    </row>
    <row r="135303">
      <c r="A135303" s="1" t="n">
        <v>135301</v>
      </c>
      <c r="B135303" t="inlineStr">
        <is>
          <t>deplugin</t>
        </is>
      </c>
      <c r="C135303" t="n">
        <v>2</v>
      </c>
      <c r="D135303" t="inlineStr">
        <is>
          <t>{'deplugin', 'deplugin-base16-ocean-light'}</t>
        </is>
      </c>
    </row>
    <row r="135304">
      <c r="A135304" s="1" t="n">
        <v>135302</v>
      </c>
      <c r="B135304" t="inlineStr">
        <is>
          <t>schrader</t>
        </is>
      </c>
      <c r="C135304" t="n">
        <v>2</v>
      </c>
      <c r="D135304" t="inlineStr">
        <is>
          <t>{'sinnerschrader-website-static', 'matt-schrader-react-iscroll'}</t>
        </is>
      </c>
    </row>
    <row r="135305">
      <c r="A135305" s="1" t="n">
        <v>135303</v>
      </c>
      <c r="B135305" t="inlineStr">
        <is>
          <t>nothinkdb</t>
        </is>
      </c>
      <c r="C135305" t="n">
        <v>2</v>
      </c>
      <c r="D135305" t="inlineStr">
        <is>
          <t>{'nothinkdb', 'nothinkdb-graphql'}</t>
        </is>
      </c>
    </row>
    <row r="135306">
      <c r="A135306" s="1" t="n">
        <v>135304</v>
      </c>
      <c r="B135306" t="inlineStr">
        <is>
          <t>hypertree</t>
        </is>
      </c>
      <c r="C135306" t="n">
        <v>2</v>
      </c>
      <c r="D135306" t="inlineStr">
        <is>
          <t>{'hypertree', 'd3-hypertree'}</t>
        </is>
      </c>
    </row>
    <row r="135307">
      <c r="A135307" s="1" t="n">
        <v>135305</v>
      </c>
      <c r="B135307" t="inlineStr">
        <is>
          <t>oembeds</t>
        </is>
      </c>
      <c r="C135307" t="n">
        <v>2</v>
      </c>
      <c r="D135307" t="inlineStr">
        <is>
          <t>{'wix-protos-oembeds-oembeds-server', 'oembeds-server'}</t>
        </is>
      </c>
    </row>
    <row r="135308">
      <c r="A135308" s="1" t="n">
        <v>135306</v>
      </c>
      <c r="B135308" t="inlineStr">
        <is>
          <t>vichu</t>
        </is>
      </c>
      <c r="C135308" t="n">
        <v>2</v>
      </c>
      <c r="D135308" t="inlineStr">
        <is>
          <t>{'vichu_pulsar1', 'vichu_pulsar'}</t>
        </is>
      </c>
    </row>
    <row r="135309">
      <c r="A135309" s="1" t="n">
        <v>135307</v>
      </c>
      <c r="B135309" t="inlineStr">
        <is>
          <t>dodona</t>
        </is>
      </c>
      <c r="C135309" t="n">
        <v>2</v>
      </c>
      <c r="D135309" t="inlineStr">
        <is>
          <t>{'@dodona~dolos', '@dodona~dolos-web'}</t>
        </is>
      </c>
    </row>
    <row r="135310">
      <c r="A135310" s="1" t="n">
        <v>135308</v>
      </c>
      <c r="B135310" t="inlineStr">
        <is>
          <t>fsharesjs</t>
        </is>
      </c>
      <c r="C135310" t="n">
        <v>2</v>
      </c>
      <c r="D135310" t="inlineStr">
        <is>
          <t>{'fsharesjs-ecc', 'fsharesjs'}</t>
        </is>
      </c>
    </row>
    <row r="135311">
      <c r="A135311" s="1" t="n">
        <v>135309</v>
      </c>
      <c r="B135311" t="inlineStr">
        <is>
          <t>wiktionaryparser</t>
        </is>
      </c>
      <c r="C135311" t="n">
        <v>2</v>
      </c>
      <c r="D135311" t="inlineStr">
        <is>
          <t>{'wiktionaryparser-ml', 'wiktionaryparser'}</t>
        </is>
      </c>
    </row>
    <row r="135312">
      <c r="A135312" s="1" t="n">
        <v>135310</v>
      </c>
      <c r="B135312" t="inlineStr">
        <is>
          <t>lille</t>
        </is>
      </c>
      <c r="C135312" t="n">
        <v>2</v>
      </c>
      <c r="D135312" t="inlineStr">
        <is>
          <t>{'lillemo', 'lille-ui'}</t>
        </is>
      </c>
    </row>
    <row r="135313">
      <c r="A135313" s="1" t="n">
        <v>135311</v>
      </c>
      <c r="B135313" t="inlineStr">
        <is>
          <t>ztms</t>
        </is>
      </c>
      <c r="C135313" t="n">
        <v>2</v>
      </c>
      <c r="D135313" t="inlineStr">
        <is>
          <t>{'cszs_ztms_ztms', 'one-ztms-q'}</t>
        </is>
      </c>
    </row>
    <row r="135314">
      <c r="A135314" s="1" t="n">
        <v>135312</v>
      </c>
      <c r="B135314" t="inlineStr">
        <is>
          <t>vanhove</t>
        </is>
      </c>
      <c r="C135314" t="n">
        <v>2</v>
      </c>
      <c r="D135314" t="inlineStr">
        <is>
          <t>{'@niels-vanhove~examenopdracht-nielsvanhove', '@niels-vanhove~home-automation-nielsvanhove'}</t>
        </is>
      </c>
    </row>
    <row r="135315">
      <c r="A135315" s="1" t="n">
        <v>135313</v>
      </c>
      <c r="B135315" t="inlineStr">
        <is>
          <t>nielsvanhove</t>
        </is>
      </c>
      <c r="C135315" t="n">
        <v>2</v>
      </c>
      <c r="D135315" t="inlineStr">
        <is>
          <t>{'@niels-vanhove~examenopdracht-nielsvanhove', '@niels-vanhove~home-automation-nielsvanhove'}</t>
        </is>
      </c>
    </row>
    <row r="135316">
      <c r="A135316" s="1" t="n">
        <v>135314</v>
      </c>
      <c r="B135316" t="inlineStr">
        <is>
          <t>qgui</t>
        </is>
      </c>
      <c r="C135316" t="n">
        <v>2</v>
      </c>
      <c r="D135316" t="inlineStr">
        <is>
          <t>{'qgui', '@quenty~qgui'}</t>
        </is>
      </c>
    </row>
    <row r="135317">
      <c r="A135317" s="1" t="n">
        <v>135315</v>
      </c>
      <c r="B135317" t="inlineStr">
        <is>
          <t>abdulaziz</t>
        </is>
      </c>
      <c r="C135317" t="n">
        <v>2</v>
      </c>
      <c r="D135317" t="inlineStr">
        <is>
          <t>{'abdulaziz', 'abdulaziz-cli'}</t>
        </is>
      </c>
    </row>
    <row r="135318">
      <c r="A135318" s="1" t="n">
        <v>135316</v>
      </c>
      <c r="B135318" t="inlineStr">
        <is>
          <t>liangning</t>
        </is>
      </c>
      <c r="C135318" t="n">
        <v>2</v>
      </c>
      <c r="D135318" t="inlineStr">
        <is>
          <t>{'@liangning~web_login', '@liangning~web_auth'}</t>
        </is>
      </c>
    </row>
    <row r="135319">
      <c r="A135319" s="1" t="n">
        <v>135317</v>
      </c>
      <c r="B135319" t="inlineStr">
        <is>
          <t>beomjin</t>
        </is>
      </c>
      <c r="C135319" t="n">
        <v>2</v>
      </c>
      <c r="D135319" t="inlineStr">
        <is>
          <t>{'beomjin_npm', 'beomjin-lib'}</t>
        </is>
      </c>
    </row>
    <row r="135320">
      <c r="A135320" s="1" t="n">
        <v>135318</v>
      </c>
      <c r="B135320" t="inlineStr">
        <is>
          <t>glaucus</t>
        </is>
      </c>
      <c r="C135320" t="n">
        <v>2</v>
      </c>
      <c r="D135320" t="inlineStr">
        <is>
          <t>{'@gem-mine~glaucus', 'glaucus-api-controller'}</t>
        </is>
      </c>
    </row>
    <row r="135321">
      <c r="A135321" s="1" t="n">
        <v>135319</v>
      </c>
      <c r="B135321" t="inlineStr">
        <is>
          <t>simpleselect</t>
        </is>
      </c>
      <c r="C135321" t="n">
        <v>2</v>
      </c>
      <c r="D135321" t="inlineStr">
        <is>
          <t>{'@schumskie~simpleselect', 'yb-simpleselect'}</t>
        </is>
      </c>
    </row>
    <row r="135322">
      <c r="A135322" s="1" t="n">
        <v>135320</v>
      </c>
      <c r="B135322" t="inlineStr">
        <is>
          <t>kpulse</t>
        </is>
      </c>
      <c r="C135322" t="n">
        <v>2</v>
      </c>
      <c r="D135322" t="inlineStr">
        <is>
          <t>{'kpulse_design_system', 'kpulse_insights_lib'}</t>
        </is>
      </c>
    </row>
    <row r="135323">
      <c r="A135323" s="1" t="n">
        <v>135321</v>
      </c>
      <c r="B135323" t="inlineStr">
        <is>
          <t>mknpm</t>
        </is>
      </c>
      <c r="C135323" t="n">
        <v>2</v>
      </c>
      <c r="D135323" t="inlineStr">
        <is>
          <t>{'mknpm', 'p4_mknpm_01'}</t>
        </is>
      </c>
    </row>
    <row r="135324">
      <c r="A135324" s="1" t="n">
        <v>135322</v>
      </c>
      <c r="B135324" t="inlineStr">
        <is>
          <t>grapeql</t>
        </is>
      </c>
      <c r="C135324" t="n">
        <v>2</v>
      </c>
      <c r="D135324" t="inlineStr">
        <is>
          <t>{'grapeql', 'grapeql-lang'}</t>
        </is>
      </c>
    </row>
    <row r="135325">
      <c r="A135325" s="1" t="n">
        <v>135323</v>
      </c>
      <c r="B135325" t="inlineStr">
        <is>
          <t>deluxx</t>
        </is>
      </c>
      <c r="C135325" t="n">
        <v>2</v>
      </c>
      <c r="D135325" t="inlineStr">
        <is>
          <t>{'deluxx-fluxx-highscores', 'deluxx-fluxx-controls'}</t>
        </is>
      </c>
    </row>
    <row r="135326">
      <c r="A135326" s="1" t="n">
        <v>135324</v>
      </c>
      <c r="B135326" t="inlineStr">
        <is>
          <t>gridpanel</t>
        </is>
      </c>
      <c r="C135326" t="n">
        <v>2</v>
      </c>
      <c r="D135326" t="inlineStr">
        <is>
          <t>{'phosphor-gridpanel', 'gridpanel'}</t>
        </is>
      </c>
    </row>
    <row r="135327">
      <c r="A135327" s="1" t="n">
        <v>135325</v>
      </c>
      <c r="B135327" t="inlineStr">
        <is>
          <t>truetype</t>
        </is>
      </c>
      <c r="C135327" t="n">
        <v>2</v>
      </c>
      <c r="D135327" t="inlineStr">
        <is>
          <t>{'truetype', '@jsweb~truetype'}</t>
        </is>
      </c>
    </row>
    <row r="135328">
      <c r="A135328" s="1" t="n">
        <v>135326</v>
      </c>
      <c r="B135328" t="inlineStr">
        <is>
          <t>calulate</t>
        </is>
      </c>
      <c r="C135328" t="n">
        <v>2</v>
      </c>
      <c r="D135328" t="inlineStr">
        <is>
          <t>{'calulate', 'node-gard-replace-calulate'}</t>
        </is>
      </c>
    </row>
    <row r="135329">
      <c r="A135329" s="1" t="n">
        <v>135327</v>
      </c>
      <c r="B135329" t="inlineStr">
        <is>
          <t>fridgerator</t>
        </is>
      </c>
      <c r="C135329" t="n">
        <v>2</v>
      </c>
      <c r="D135329" t="inlineStr">
        <is>
          <t>{'@fridgerator~pynode', '@fridgerator~r-script'}</t>
        </is>
      </c>
    </row>
    <row r="135330">
      <c r="A135330" s="1" t="n">
        <v>135328</v>
      </c>
      <c r="B135330" t="inlineStr">
        <is>
          <t>unimi</t>
        </is>
      </c>
      <c r="C135330" t="n">
        <v>2</v>
      </c>
      <c r="D135330" t="inlineStr">
        <is>
          <t>{'unimi-unsubscribe', 'unimi-common-tools'}</t>
        </is>
      </c>
    </row>
    <row r="135331">
      <c r="A135331" s="1" t="n">
        <v>135329</v>
      </c>
      <c r="B135331" t="inlineStr">
        <is>
          <t>utml</t>
        </is>
      </c>
      <c r="C135331" t="n">
        <v>2</v>
      </c>
      <c r="D135331" t="inlineStr">
        <is>
          <t>{'utml-whiteboard', 'utml'}</t>
        </is>
      </c>
    </row>
    <row r="135332">
      <c r="A135332" s="1" t="n">
        <v>135330</v>
      </c>
      <c r="B135332" t="inlineStr">
        <is>
          <t>vtop</t>
        </is>
      </c>
      <c r="C135332" t="n">
        <v>2</v>
      </c>
      <c r="D135332" t="inlineStr">
        <is>
          <t>{'vtop-node10', 'vtop'}</t>
        </is>
      </c>
    </row>
    <row r="135333">
      <c r="A135333" s="1" t="n">
        <v>135331</v>
      </c>
      <c r="B135333" t="inlineStr">
        <is>
          <t>geka</t>
        </is>
      </c>
      <c r="C135333" t="n">
        <v>2</v>
      </c>
      <c r="D135333" t="inlineStr">
        <is>
          <t>{'gekafindmax', 'gekaaptebrieven-client'}</t>
        </is>
      </c>
    </row>
    <row r="135334">
      <c r="A135334" s="1" t="n">
        <v>135332</v>
      </c>
      <c r="B135334" t="inlineStr">
        <is>
          <t>metatest</t>
        </is>
      </c>
      <c r="C135334" t="n">
        <v>2</v>
      </c>
      <c r="D135334" t="inlineStr">
        <is>
          <t>{'metarobert-metatest', 'track-metatest-tools'}</t>
        </is>
      </c>
    </row>
    <row r="135335">
      <c r="A135335" s="1" t="n">
        <v>135333</v>
      </c>
      <c r="B135335" t="inlineStr">
        <is>
          <t>messagereply</t>
        </is>
      </c>
      <c r="C135335" t="n">
        <v>2</v>
      </c>
      <c r="D135335" t="inlineStr">
        <is>
          <t>{'messagereply', 'discord.js-messagereply'}</t>
        </is>
      </c>
    </row>
    <row r="135336">
      <c r="A135336" s="1" t="n">
        <v>135334</v>
      </c>
      <c r="B135336" t="inlineStr">
        <is>
          <t>hardwario</t>
        </is>
      </c>
      <c r="C135336" t="n">
        <v>2</v>
      </c>
      <c r="D135336" t="inlineStr">
        <is>
          <t>{'@hardwario~node-red-contrib-hardwario-voice', '@hardwario~node-red-contrib-hardwario'}</t>
        </is>
      </c>
    </row>
    <row r="135337">
      <c r="A135337" s="1" t="n">
        <v>135335</v>
      </c>
      <c r="B135337" t="inlineStr">
        <is>
          <t>skypage</t>
        </is>
      </c>
      <c r="C135337" t="n">
        <v>2</v>
      </c>
      <c r="D135337" t="inlineStr">
        <is>
          <t>{'skypage', 'skypager-document-types-skypage'}</t>
        </is>
      </c>
    </row>
    <row r="135338">
      <c r="A135338" s="1" t="n">
        <v>135336</v>
      </c>
      <c r="B135338" t="inlineStr">
        <is>
          <t>domex</t>
        </is>
      </c>
      <c r="C135338" t="n">
        <v>2</v>
      </c>
      <c r="D135338" t="inlineStr">
        <is>
          <t>{'domex', '@kirinnee~domex'}</t>
        </is>
      </c>
    </row>
    <row r="135339">
      <c r="A135339" s="1" t="n">
        <v>135337</v>
      </c>
      <c r="B135339" t="inlineStr">
        <is>
          <t>urest</t>
        </is>
      </c>
      <c r="C135339" t="n">
        <v>2</v>
      </c>
      <c r="D135339" t="inlineStr">
        <is>
          <t>{'urest', 'urest-test-wrapper'}</t>
        </is>
      </c>
    </row>
    <row r="135340">
      <c r="A135340" s="1" t="n">
        <v>135338</v>
      </c>
      <c r="B135340" t="inlineStr">
        <is>
          <t>kollate</t>
        </is>
      </c>
      <c r="C135340" t="n">
        <v>2</v>
      </c>
      <c r="D135340" t="inlineStr">
        <is>
          <t>{'kollate-config', 'relay-compiler-language-typescript-kollate'}</t>
        </is>
      </c>
    </row>
    <row r="135341">
      <c r="A135341" s="1" t="n">
        <v>135339</v>
      </c>
      <c r="B135341" t="inlineStr">
        <is>
          <t>unologin</t>
        </is>
      </c>
      <c r="C135341" t="n">
        <v>2</v>
      </c>
      <c r="D135341" t="inlineStr">
        <is>
          <t>{'unologin-scripts', '@unologin~eslint-config'}</t>
        </is>
      </c>
    </row>
    <row r="135342">
      <c r="A135342" s="1" t="n">
        <v>135340</v>
      </c>
      <c r="B135342" t="inlineStr">
        <is>
          <t>procreport</t>
        </is>
      </c>
      <c r="C135342" t="n">
        <v>2</v>
      </c>
      <c r="D135342" t="inlineStr">
        <is>
          <t>{'qmuzik-procreport-shared', 'qmuzik-procreport'}</t>
        </is>
      </c>
    </row>
    <row r="135343">
      <c r="A135343" s="1" t="n">
        <v>135341</v>
      </c>
      <c r="B135343" t="inlineStr">
        <is>
          <t>overzoom</t>
        </is>
      </c>
      <c r="C135343" t="n">
        <v>2</v>
      </c>
      <c r="D135343" t="inlineStr">
        <is>
          <t>{'@wikimedia~kartotherian-overzoom', '@kartotherian~overzoom'}</t>
        </is>
      </c>
    </row>
    <row r="135344">
      <c r="A135344" s="1" t="n">
        <v>135342</v>
      </c>
      <c r="B135344" t="inlineStr">
        <is>
          <t>affecter</t>
        </is>
      </c>
      <c r="C135344" t="n">
        <v>2</v>
      </c>
      <c r="D135344" t="inlineStr">
        <is>
          <t>{'affecter-transforms', 'affecter-react'}</t>
        </is>
      </c>
    </row>
    <row r="135345">
      <c r="A135345" s="1" t="n">
        <v>135343</v>
      </c>
      <c r="B135345" t="inlineStr">
        <is>
          <t>svcd</t>
        </is>
      </c>
      <c r="C135345" t="n">
        <v>2</v>
      </c>
      <c r="D135345" t="inlineStr">
        <is>
          <t>{'svcd', 'cs-app-svcd'}</t>
        </is>
      </c>
    </row>
    <row r="135346">
      <c r="A135346" s="1" t="n">
        <v>135344</v>
      </c>
      <c r="B135346" t="inlineStr">
        <is>
          <t>zemin</t>
        </is>
      </c>
      <c r="C135346" t="n">
        <v>2</v>
      </c>
      <c r="D135346" t="inlineStr">
        <is>
          <t>{'@pentazemin~universal-navigation', 'yuzeming'}</t>
        </is>
      </c>
    </row>
    <row r="135347">
      <c r="A135347" s="1" t="n">
        <v>135345</v>
      </c>
      <c r="B135347" t="inlineStr">
        <is>
          <t>mongodal</t>
        </is>
      </c>
      <c r="C135347" t="n">
        <v>2</v>
      </c>
      <c r="D135347" t="inlineStr">
        <is>
          <t>{'@vzdigitalmedia~mongodal-lib', 'MongoDAL'}</t>
        </is>
      </c>
    </row>
    <row r="135348">
      <c r="A135348" s="1" t="n">
        <v>135346</v>
      </c>
      <c r="B135348" t="inlineStr">
        <is>
          <t>visitoolkit</t>
        </is>
      </c>
      <c r="C135348" t="n">
        <v>2</v>
      </c>
      <c r="D135348" t="inlineStr">
        <is>
          <t>{'visitoolkit-connector', 'visitoolkit-eventsystem'}</t>
        </is>
      </c>
    </row>
    <row r="135349">
      <c r="A135349" s="1" t="n">
        <v>135347</v>
      </c>
      <c r="B135349" t="inlineStr">
        <is>
          <t>akiha</t>
        </is>
      </c>
      <c r="C135349" t="n">
        <v>2</v>
      </c>
      <c r="D135349" t="inlineStr">
        <is>
          <t>{'akiha-board', 'akiha-circuit'}</t>
        </is>
      </c>
    </row>
    <row r="135350">
      <c r="A135350" s="1" t="n">
        <v>135348</v>
      </c>
      <c r="B135350" t="inlineStr">
        <is>
          <t>raspar</t>
        </is>
      </c>
      <c r="C135350" t="n">
        <v>2</v>
      </c>
      <c r="D135350" t="inlineStr">
        <is>
          <t>{'raspar', 'node-raspar'}</t>
        </is>
      </c>
    </row>
    <row r="135351">
      <c r="A135351" s="1" t="n">
        <v>135349</v>
      </c>
      <c r="B135351" t="inlineStr">
        <is>
          <t>whippet</t>
        </is>
      </c>
      <c r="C135351" t="n">
        <v>2</v>
      </c>
      <c r="D135351" t="inlineStr">
        <is>
          <t>{'whippet-chart', 'whippet'}</t>
        </is>
      </c>
    </row>
    <row r="135352">
      <c r="A135352" s="1" t="n">
        <v>135350</v>
      </c>
      <c r="B135352" t="inlineStr">
        <is>
          <t>sbuilder</t>
        </is>
      </c>
      <c r="C135352" t="n">
        <v>2</v>
      </c>
      <c r="D135352" t="inlineStr">
        <is>
          <t>{'k8sbuilder', 'sbuilder'}</t>
        </is>
      </c>
    </row>
    <row r="135353">
      <c r="A135353" s="1" t="n">
        <v>135351</v>
      </c>
      <c r="B135353" t="inlineStr">
        <is>
          <t>velocloud</t>
        </is>
      </c>
      <c r="C135353" t="n">
        <v>2</v>
      </c>
      <c r="D135353" t="inlineStr">
        <is>
          <t>{'@itentialopensource~adapter-velocloud_orchestrator', '@itentialopensource~adapter-velocloud'}</t>
        </is>
      </c>
    </row>
    <row r="135354">
      <c r="A135354" s="1" t="n">
        <v>135352</v>
      </c>
      <c r="B135354" t="inlineStr">
        <is>
          <t>grandi</t>
        </is>
      </c>
      <c r="C135354" t="n">
        <v>2</v>
      </c>
      <c r="D135354" t="inlineStr">
        <is>
          <t>{'@grandius~foundation', 'grandius-core'}</t>
        </is>
      </c>
    </row>
    <row r="135355">
      <c r="A135355" s="1" t="n">
        <v>135353</v>
      </c>
      <c r="B135355" t="inlineStr">
        <is>
          <t>grandius</t>
        </is>
      </c>
      <c r="C135355" t="n">
        <v>2</v>
      </c>
      <c r="D135355" t="inlineStr">
        <is>
          <t>{'@grandius~foundation', 'grandius-core'}</t>
        </is>
      </c>
    </row>
    <row r="135356">
      <c r="A135356" s="1" t="n">
        <v>135354</v>
      </c>
      <c r="B135356" t="inlineStr">
        <is>
          <t>zetetic</t>
        </is>
      </c>
      <c r="C135356" t="n">
        <v>2</v>
      </c>
      <c r="D135356" t="inlineStr">
        <is>
          <t>{'@zetetic~duckduckgo-images-api', '@zetetic~whatsapp-web.js'}</t>
        </is>
      </c>
    </row>
    <row r="135357">
      <c r="A135357" s="1" t="n">
        <v>135355</v>
      </c>
      <c r="B135357" t="inlineStr">
        <is>
          <t>gustavonobreza</t>
        </is>
      </c>
      <c r="C135357" t="n">
        <v>2</v>
      </c>
      <c r="D135357" t="inlineStr">
        <is>
          <t>{'@gustavonobreza~typescript-setup', '@gustavonobreza~create-typescript-setup'}</t>
        </is>
      </c>
    </row>
    <row r="135358">
      <c r="A135358" s="1" t="n">
        <v>135356</v>
      </c>
      <c r="B135358" t="inlineStr">
        <is>
          <t>bura</t>
        </is>
      </c>
      <c r="C135358" t="n">
        <v>2</v>
      </c>
      <c r="D135358" t="inlineStr">
        <is>
          <t>{'image-processing-burato', 'transcription-burato'}</t>
        </is>
      </c>
    </row>
    <row r="135359">
      <c r="A135359" s="1" t="n">
        <v>135357</v>
      </c>
      <c r="B135359" t="inlineStr">
        <is>
          <t>burato</t>
        </is>
      </c>
      <c r="C135359" t="n">
        <v>2</v>
      </c>
      <c r="D135359" t="inlineStr">
        <is>
          <t>{'image-processing-burato', 'transcription-burato'}</t>
        </is>
      </c>
    </row>
    <row r="135360">
      <c r="A135360" s="1" t="n">
        <v>135358</v>
      </c>
      <c r="B135360" t="inlineStr">
        <is>
          <t>applicaz</t>
        </is>
      </c>
      <c r="C135360" t="n">
        <v>2</v>
      </c>
      <c r="D135360" t="inlineStr">
        <is>
          <t>{'@applicazza~node-jwt-vault', '@applicazza~fastify-nextjs'}</t>
        </is>
      </c>
    </row>
    <row r="135361">
      <c r="A135361" s="1" t="n">
        <v>135359</v>
      </c>
      <c r="B135361" t="inlineStr">
        <is>
          <t>applicazza</t>
        </is>
      </c>
      <c r="C135361" t="n">
        <v>2</v>
      </c>
      <c r="D135361" t="inlineStr">
        <is>
          <t>{'@applicazza~node-jwt-vault', '@applicazza~fastify-nextjs'}</t>
        </is>
      </c>
    </row>
    <row r="135362">
      <c r="A135362" s="1" t="n">
        <v>135360</v>
      </c>
      <c r="B135362" t="inlineStr">
        <is>
          <t>planfix</t>
        </is>
      </c>
      <c r="C135362" t="n">
        <v>2</v>
      </c>
      <c r="D135362" t="inlineStr">
        <is>
          <t>{'planfix-api', 'planfix-client'}</t>
        </is>
      </c>
    </row>
    <row r="135363">
      <c r="A135363" s="1" t="n">
        <v>135361</v>
      </c>
      <c r="B135363" t="inlineStr">
        <is>
          <t>carpentry</t>
        </is>
      </c>
      <c r="C135363" t="n">
        <v>2</v>
      </c>
      <c r="D135363" t="inlineStr">
        <is>
          <t>{'carpentry', 'carpentry-ci'}</t>
        </is>
      </c>
    </row>
    <row r="135364">
      <c r="A135364" s="1" t="n">
        <v>135362</v>
      </c>
      <c r="B135364" t="inlineStr">
        <is>
          <t>rotater</t>
        </is>
      </c>
      <c r="C135364" t="n">
        <v>2</v>
      </c>
      <c r="D135364" t="inlineStr">
        <is>
          <t>{'text-rotater', 'react-drag-rotater'}</t>
        </is>
      </c>
    </row>
    <row r="135365">
      <c r="A135365" s="1" t="n">
        <v>135363</v>
      </c>
      <c r="B135365" t="inlineStr">
        <is>
          <t>valimate</t>
        </is>
      </c>
      <c r="C135365" t="n">
        <v>2</v>
      </c>
      <c r="D135365" t="inlineStr">
        <is>
          <t>{'valimate-notifier', 'valimate'}</t>
        </is>
      </c>
    </row>
    <row r="135366">
      <c r="A135366" s="1" t="n">
        <v>135364</v>
      </c>
      <c r="B135366" t="inlineStr">
        <is>
          <t>htmlparse</t>
        </is>
      </c>
      <c r="C135366" t="n">
        <v>2</v>
      </c>
      <c r="D135366" t="inlineStr">
        <is>
          <t>{'htmlparse', 'mpvue-htmlparse'}</t>
        </is>
      </c>
    </row>
    <row r="135367">
      <c r="A135367" s="1" t="n">
        <v>135365</v>
      </c>
      <c r="B135367" t="inlineStr">
        <is>
          <t>reactivedb</t>
        </is>
      </c>
      <c r="C135367" t="n">
        <v>2</v>
      </c>
      <c r="D135367" t="inlineStr">
        <is>
          <t>{'reactivedb', 'reactivedb-es'}</t>
        </is>
      </c>
    </row>
    <row r="135368">
      <c r="A135368" s="1" t="n">
        <v>135366</v>
      </c>
      <c r="B135368" t="inlineStr">
        <is>
          <t>klh</t>
        </is>
      </c>
      <c r="C135368" t="n">
        <v>2</v>
      </c>
      <c r="D135368" t="inlineStr">
        <is>
          <t>{'yao-ajs-klhiu', 'ueklh'}</t>
        </is>
      </c>
    </row>
    <row r="135369">
      <c r="A135369" s="1" t="n">
        <v>135367</v>
      </c>
      <c r="B135369" t="inlineStr">
        <is>
          <t>qortal</t>
        </is>
      </c>
      <c r="C135369" t="n">
        <v>2</v>
      </c>
      <c r="D135369" t="inlineStr">
        <is>
          <t>{'qortal-ui-crypto', '@frag-crypto~frag-qortal-crypto'}</t>
        </is>
      </c>
    </row>
    <row r="135370">
      <c r="A135370" s="1" t="n">
        <v>135368</v>
      </c>
      <c r="B135370" t="inlineStr">
        <is>
          <t>jielu</t>
        </is>
      </c>
      <c r="C135370" t="n">
        <v>2</v>
      </c>
      <c r="D135370" t="inlineStr">
        <is>
          <t>{'@jielu~xmldsigjs', '@jielu~react-native-gifted-chat'}</t>
        </is>
      </c>
    </row>
    <row r="135371">
      <c r="A135371" s="1" t="n">
        <v>135369</v>
      </c>
      <c r="B135371" t="inlineStr">
        <is>
          <t>scaffoldizer</t>
        </is>
      </c>
      <c r="C135371" t="n">
        <v>2</v>
      </c>
      <c r="D135371" t="inlineStr">
        <is>
          <t>{'scaffoldizer', 'scaffoldizer-example'}</t>
        </is>
      </c>
    </row>
    <row r="135372">
      <c r="A135372" s="1" t="n">
        <v>135370</v>
      </c>
      <c r="B135372" t="inlineStr">
        <is>
          <t>utfvp</t>
        </is>
      </c>
      <c r="C135372" t="n">
        <v>2</v>
      </c>
      <c r="D135372" t="inlineStr">
        <is>
          <t>{'xbob-db-utfvp', 'bob-db-utfvp'}</t>
        </is>
      </c>
    </row>
    <row r="135373">
      <c r="A135373" s="1" t="n">
        <v>135371</v>
      </c>
      <c r="B135373" t="inlineStr">
        <is>
          <t>kujang</t>
        </is>
      </c>
      <c r="C135373" t="n">
        <v>2</v>
      </c>
      <c r="D135373" t="inlineStr">
        <is>
          <t>{'kujang-core', 'generator-kujang'}</t>
        </is>
      </c>
    </row>
    <row r="135374">
      <c r="A135374" s="1" t="n">
        <v>135372</v>
      </c>
      <c r="B135374" t="inlineStr">
        <is>
          <t>grappelli2</t>
        </is>
      </c>
      <c r="C135374" t="n">
        <v>2</v>
      </c>
      <c r="D135374" t="inlineStr">
        <is>
          <t>{'django-filebrowser-no-grappelli2', 'django-rosetta-grappelli2'}</t>
        </is>
      </c>
    </row>
    <row r="135375">
      <c r="A135375" s="1" t="n">
        <v>135373</v>
      </c>
      <c r="B135375" t="inlineStr">
        <is>
          <t>think201</t>
        </is>
      </c>
      <c r="C135375" t="n">
        <v>2</v>
      </c>
      <c r="D135375" t="inlineStr">
        <is>
          <t>{'@think201~echoza-node', '@think201~echoza-js'}</t>
        </is>
      </c>
    </row>
    <row r="135376">
      <c r="A135376" s="1" t="n">
        <v>135374</v>
      </c>
      <c r="B135376" t="inlineStr">
        <is>
          <t>ngdraggable</t>
        </is>
      </c>
      <c r="C135376" t="n">
        <v>2</v>
      </c>
      <c r="D135376" t="inlineStr">
        <is>
          <t>{'@os33~ngdraggable', 'ngdraggable'}</t>
        </is>
      </c>
    </row>
    <row r="135377">
      <c r="A135377" s="1" t="n">
        <v>135375</v>
      </c>
      <c r="B135377" t="inlineStr">
        <is>
          <t>displayconfig</t>
        </is>
      </c>
      <c r="C135377" t="n">
        <v>2</v>
      </c>
      <c r="D135377" t="inlineStr">
        <is>
          <t>{'@seorii~win32-displayconfig', 'win32-displayconfig'}</t>
        </is>
      </c>
    </row>
    <row r="135378">
      <c r="A135378" s="1" t="n">
        <v>135376</v>
      </c>
      <c r="B135378" t="inlineStr">
        <is>
          <t>newbit</t>
        </is>
      </c>
      <c r="C135378" t="n">
        <v>2</v>
      </c>
      <c r="D135378" t="inlineStr">
        <is>
          <t>{'newbit-eos-assistant', 'newbit-sdk'}</t>
        </is>
      </c>
    </row>
    <row r="135379">
      <c r="A135379" s="1" t="n">
        <v>135377</v>
      </c>
      <c r="B135379" t="inlineStr">
        <is>
          <t>dogwater</t>
        </is>
      </c>
      <c r="C135379" t="n">
        <v>2</v>
      </c>
      <c r="D135379" t="inlineStr">
        <is>
          <t>{'@emtypes~dogwater', 'dogwater'}</t>
        </is>
      </c>
    </row>
    <row r="135380">
      <c r="A135380" s="1" t="n">
        <v>135378</v>
      </c>
      <c r="B135380" t="inlineStr">
        <is>
          <t>duanli</t>
        </is>
      </c>
      <c r="C135380" t="n">
        <v>2</v>
      </c>
      <c r="D135380" t="inlineStr">
        <is>
          <t>{'duanli-tool', 'duanli'}</t>
        </is>
      </c>
    </row>
    <row r="135381">
      <c r="A135381" s="1" t="n">
        <v>135379</v>
      </c>
      <c r="B135381" t="inlineStr">
        <is>
          <t>srvup</t>
        </is>
      </c>
      <c r="C135381" t="n">
        <v>2</v>
      </c>
      <c r="D135381" t="inlineStr">
        <is>
          <t>{'srvup-player', 'srvup'}</t>
        </is>
      </c>
    </row>
    <row r="135382">
      <c r="A135382" s="1" t="n">
        <v>135380</v>
      </c>
      <c r="B135382" t="inlineStr">
        <is>
          <t>oftype</t>
        </is>
      </c>
      <c r="C135382" t="n">
        <v>2</v>
      </c>
      <c r="D135382" t="inlineStr">
        <is>
          <t>{'oftype', 'ngrx-tslint-oftype'}</t>
        </is>
      </c>
    </row>
    <row r="135383">
      <c r="A135383" s="1" t="n">
        <v>135381</v>
      </c>
      <c r="B135383" t="inlineStr">
        <is>
          <t>tinner</t>
        </is>
      </c>
      <c r="C135383" t="n">
        <v>2</v>
      </c>
      <c r="D135383" t="inlineStr">
        <is>
          <t>{'eslint-config-mastertinner-angularjs', 'eslint-config-mastertinner-nodejs'}</t>
        </is>
      </c>
    </row>
    <row r="135384">
      <c r="A135384" s="1" t="n">
        <v>135382</v>
      </c>
      <c r="B135384" t="inlineStr">
        <is>
          <t>mastertinner</t>
        </is>
      </c>
      <c r="C135384" t="n">
        <v>2</v>
      </c>
      <c r="D135384" t="inlineStr">
        <is>
          <t>{'eslint-config-mastertinner-angularjs', 'eslint-config-mastertinner-nodejs'}</t>
        </is>
      </c>
    </row>
    <row r="135385">
      <c r="A135385" s="1" t="n">
        <v>135383</v>
      </c>
      <c r="B135385" t="inlineStr">
        <is>
          <t>groestl</t>
        </is>
      </c>
      <c r="C135385" t="n">
        <v>2</v>
      </c>
      <c r="D135385" t="inlineStr">
        <is>
          <t>{'node-groestl-hash', 'groestl-hash-js'}</t>
        </is>
      </c>
    </row>
    <row r="135386">
      <c r="A135386" s="1" t="n">
        <v>135384</v>
      </c>
      <c r="B135386" t="inlineStr">
        <is>
          <t>rick001</t>
        </is>
      </c>
      <c r="C135386" t="n">
        <v>2</v>
      </c>
      <c r="D135386" t="inlineStr">
        <is>
          <t>{'@rick001~poonam', '@rick001~kitty'}</t>
        </is>
      </c>
    </row>
    <row r="135387">
      <c r="A135387" s="1" t="n">
        <v>135385</v>
      </c>
      <c r="B135387" t="inlineStr">
        <is>
          <t>procmon</t>
        </is>
      </c>
      <c r="C135387" t="n">
        <v>2</v>
      </c>
      <c r="D135387" t="inlineStr">
        <is>
          <t>{'procmon', 'procmon-agent'}</t>
        </is>
      </c>
    </row>
    <row r="135388">
      <c r="A135388" s="1" t="n">
        <v>135386</v>
      </c>
      <c r="B135388" t="inlineStr">
        <is>
          <t>noiconv</t>
        </is>
      </c>
      <c r="C135388" t="n">
        <v>2</v>
      </c>
      <c r="D135388" t="inlineStr">
        <is>
          <t>{'mimelib-noiconv', 'nodemailer-noiconv'}</t>
        </is>
      </c>
    </row>
    <row r="135389">
      <c r="A135389" s="1" t="n">
        <v>135387</v>
      </c>
      <c r="B135389" t="inlineStr">
        <is>
          <t>novautils</t>
        </is>
      </c>
      <c r="C135389" t="n">
        <v>2</v>
      </c>
      <c r="D135389" t="inlineStr">
        <is>
          <t>{'@novaroma3162~novautils', 'novautils'}</t>
        </is>
      </c>
    </row>
    <row r="135390">
      <c r="A135390" s="1" t="n">
        <v>135388</v>
      </c>
      <c r="B135390" t="inlineStr">
        <is>
          <t>schuch</t>
        </is>
      </c>
      <c r="C135390" t="n">
        <v>2</v>
      </c>
      <c r="D135390" t="inlineStr">
        <is>
          <t>{'@schuchard~schematics-core', '@schuchard~prettier'}</t>
        </is>
      </c>
    </row>
    <row r="135391">
      <c r="A135391" s="1" t="n">
        <v>135389</v>
      </c>
      <c r="B135391" t="inlineStr">
        <is>
          <t>schuchard</t>
        </is>
      </c>
      <c r="C135391" t="n">
        <v>2</v>
      </c>
      <c r="D135391" t="inlineStr">
        <is>
          <t>{'@schuchard~schematics-core', '@schuchard~prettier'}</t>
        </is>
      </c>
    </row>
    <row r="135392">
      <c r="A135392" s="1" t="n">
        <v>135390</v>
      </c>
      <c r="B135392" t="inlineStr">
        <is>
          <t>sentinelsat</t>
        </is>
      </c>
      <c r="C135392" t="n">
        <v>2</v>
      </c>
      <c r="D135392" t="inlineStr">
        <is>
          <t>{'sentinelsat', 'eodag-sentinelsat'}</t>
        </is>
      </c>
    </row>
    <row r="135393">
      <c r="A135393" s="1" t="n">
        <v>135391</v>
      </c>
      <c r="B135393" t="inlineStr">
        <is>
          <t>poppop</t>
        </is>
      </c>
      <c r="C135393" t="n">
        <v>2</v>
      </c>
      <c r="D135393" t="inlineStr">
        <is>
          <t>{'react-poppop', 'react-bb-poppop'}</t>
        </is>
      </c>
    </row>
    <row r="135394">
      <c r="A135394" s="1" t="n">
        <v>135392</v>
      </c>
      <c r="B135394" t="inlineStr">
        <is>
          <t>anshare</t>
        </is>
      </c>
      <c r="C135394" t="n">
        <v>2</v>
      </c>
      <c r="D135394" t="inlineStr">
        <is>
          <t>{'anshare-multifunction-test', 'anshare-multifunction-crud'}</t>
        </is>
      </c>
    </row>
    <row r="135395">
      <c r="A135395" s="1" t="n">
        <v>135393</v>
      </c>
      <c r="B135395" t="inlineStr">
        <is>
          <t>digiterra</t>
        </is>
      </c>
      <c r="C135395" t="n">
        <v>2</v>
      </c>
      <c r="D135395" t="inlineStr">
        <is>
          <t>{'digiterra-quasar', 'quasar-app-extension-digiterra-form'}</t>
        </is>
      </c>
    </row>
    <row r="135396">
      <c r="A135396" s="1" t="n">
        <v>135394</v>
      </c>
      <c r="B135396" t="inlineStr">
        <is>
          <t>kede</t>
        </is>
      </c>
      <c r="C135396" t="n">
        <v>2</v>
      </c>
      <c r="D135396" t="inlineStr">
        <is>
          <t>{'kede-react-uikit', 'kede'}</t>
        </is>
      </c>
    </row>
    <row r="135397">
      <c r="A135397" s="1" t="n">
        <v>135395</v>
      </c>
      <c r="B135397" t="inlineStr">
        <is>
          <t>hondt</t>
        </is>
      </c>
      <c r="C135397" t="n">
        <v>2</v>
      </c>
      <c r="D135397" t="inlineStr">
        <is>
          <t>{'dhondt', 'dhondt-calculator'}</t>
        </is>
      </c>
    </row>
    <row r="135398">
      <c r="A135398" s="1" t="n">
        <v>135396</v>
      </c>
      <c r="B135398" t="inlineStr">
        <is>
          <t>dhondt</t>
        </is>
      </c>
      <c r="C135398" t="n">
        <v>2</v>
      </c>
      <c r="D135398" t="inlineStr">
        <is>
          <t>{'dhondt', 'dhondt-calculator'}</t>
        </is>
      </c>
    </row>
    <row r="135399">
      <c r="A135399" s="1" t="n">
        <v>135397</v>
      </c>
      <c r="B135399" t="inlineStr">
        <is>
          <t>alyzenpublic</t>
        </is>
      </c>
      <c r="C135399" t="n">
        <v>2</v>
      </c>
      <c r="D135399" t="inlineStr">
        <is>
          <t>{'@alyzenpublic~react-keyed-file-browser', '@alyzenpublic~craco'}</t>
        </is>
      </c>
    </row>
    <row r="135400">
      <c r="A135400" s="1" t="n">
        <v>135398</v>
      </c>
      <c r="B135400" t="inlineStr">
        <is>
          <t>npmmod</t>
        </is>
      </c>
      <c r="C135400" t="n">
        <v>2</v>
      </c>
      <c r="D135400" t="inlineStr">
        <is>
          <t>{'new-npmmod', 'npmmod'}</t>
        </is>
      </c>
    </row>
    <row r="135401">
      <c r="A135401" s="1" t="n">
        <v>135399</v>
      </c>
      <c r="B135401" t="inlineStr">
        <is>
          <t>enpeem</t>
        </is>
      </c>
      <c r="C135401" t="n">
        <v>2</v>
      </c>
      <c r="D135401" t="inlineStr">
        <is>
          <t>{'enpeem-search', 'enpeem'}</t>
        </is>
      </c>
    </row>
    <row r="135402">
      <c r="A135402" s="1" t="n">
        <v>135400</v>
      </c>
      <c r="B135402" t="inlineStr">
        <is>
          <t>db23</t>
        </is>
      </c>
      <c r="C135402" t="n">
        <v>2</v>
      </c>
      <c r="D135402" t="inlineStr">
        <is>
          <t>{'db23devcamp-js-footer', '@jswork~db23tools'}</t>
        </is>
      </c>
    </row>
    <row r="135403">
      <c r="A135403" s="1" t="n">
        <v>135401</v>
      </c>
      <c r="B135403" t="inlineStr">
        <is>
          <t>gumball12</t>
        </is>
      </c>
      <c r="C135403" t="n">
        <v>2</v>
      </c>
      <c r="D135403" t="inlineStr">
        <is>
          <t>{'@gumball12~sass-text-stroke', '@gumball12~colour'}</t>
        </is>
      </c>
    </row>
    <row r="135404">
      <c r="A135404" s="1" t="n">
        <v>135402</v>
      </c>
      <c r="B135404" t="inlineStr">
        <is>
          <t>wechatmp</t>
        </is>
      </c>
      <c r="C135404" t="n">
        <v>2</v>
      </c>
      <c r="D135404" t="inlineStr">
        <is>
          <t>{'wechatmp-batch-graphql', 'adonis-websocket-wechatmp'}</t>
        </is>
      </c>
    </row>
    <row r="135405">
      <c r="A135405" s="1" t="n">
        <v>135403</v>
      </c>
      <c r="B135405" t="inlineStr">
        <is>
          <t>grafn</t>
        </is>
      </c>
      <c r="C135405" t="n">
        <v>2</v>
      </c>
      <c r="D135405" t="inlineStr">
        <is>
          <t>{'graphviz-to-grafn', 'grafn'}</t>
        </is>
      </c>
    </row>
    <row r="135406">
      <c r="A135406" s="1" t="n">
        <v>135404</v>
      </c>
      <c r="B135406" t="inlineStr">
        <is>
          <t>servedir</t>
        </is>
      </c>
      <c r="C135406" t="n">
        <v>2</v>
      </c>
      <c r="D135406" t="inlineStr">
        <is>
          <t>{'servedir', 'secure-servedir'}</t>
        </is>
      </c>
    </row>
    <row r="135407">
      <c r="A135407" s="1" t="n">
        <v>135405</v>
      </c>
      <c r="B135407" t="inlineStr">
        <is>
          <t>oxozon</t>
        </is>
      </c>
      <c r="C135407" t="n">
        <v>2</v>
      </c>
      <c r="D135407" t="inlineStr">
        <is>
          <t>{'@oxozon~atacama', '@oxozon~merriman'}</t>
        </is>
      </c>
    </row>
    <row r="135408">
      <c r="A135408" s="1" t="n">
        <v>135406</v>
      </c>
      <c r="B135408" t="inlineStr">
        <is>
          <t>atacama</t>
        </is>
      </c>
      <c r="C135408" t="n">
        <v>2</v>
      </c>
      <c r="D135408" t="inlineStr">
        <is>
          <t>{'@geckoboard~atacama', '@oxozon~atacama'}</t>
        </is>
      </c>
    </row>
    <row r="135409">
      <c r="A135409" s="1" t="n">
        <v>135407</v>
      </c>
      <c r="B135409" t="inlineStr">
        <is>
          <t>lwcp</t>
        </is>
      </c>
      <c r="C135409" t="n">
        <v>2</v>
      </c>
      <c r="D135409" t="inlineStr">
        <is>
          <t>{'lwcp', 'telos-lwcp'}</t>
        </is>
      </c>
    </row>
    <row r="135410">
      <c r="A135410" s="1" t="n">
        <v>135408</v>
      </c>
      <c r="B135410" t="inlineStr">
        <is>
          <t>jsmock</t>
        </is>
      </c>
      <c r="C135410" t="n">
        <v>2</v>
      </c>
      <c r="D135410" t="inlineStr">
        <is>
          <t>{'jsmock', 'jsmock-utils'}</t>
        </is>
      </c>
    </row>
    <row r="135411">
      <c r="A135411" s="1" t="n">
        <v>135409</v>
      </c>
      <c r="B135411" t="inlineStr">
        <is>
          <t>wanghw</t>
        </is>
      </c>
      <c r="C135411" t="n">
        <v>2</v>
      </c>
      <c r="D135411" t="inlineStr">
        <is>
          <t>{'@wanghw~virtual-list', '@wanghw~waves'}</t>
        </is>
      </c>
    </row>
    <row r="135412">
      <c r="A135412" s="1" t="n">
        <v>135410</v>
      </c>
      <c r="B135412" t="inlineStr">
        <is>
          <t>trailbot</t>
        </is>
      </c>
      <c r="C135412" t="n">
        <v>2</v>
      </c>
      <c r="D135412" t="inlineStr">
        <is>
          <t>{'trailbot-client', 'trailbot-watcher'}</t>
        </is>
      </c>
    </row>
    <row r="135413">
      <c r="A135413" s="1" t="n">
        <v>135411</v>
      </c>
      <c r="B135413" t="inlineStr">
        <is>
          <t>undoc</t>
        </is>
      </c>
      <c r="C135413" t="n">
        <v>2</v>
      </c>
      <c r="D135413" t="inlineStr">
        <is>
          <t>{'@undoc~ts-gen', '@undoc~ts-parse'}</t>
        </is>
      </c>
    </row>
    <row r="135414">
      <c r="A135414" s="1" t="n">
        <v>135412</v>
      </c>
      <c r="B135414" t="inlineStr">
        <is>
          <t>visse</t>
        </is>
      </c>
      <c r="C135414" t="n">
        <v>2</v>
      </c>
      <c r="D135414" t="inlineStr">
        <is>
          <t>{'@mobixtec~visse', '@nicholasess~visse'}</t>
        </is>
      </c>
    </row>
    <row r="135415">
      <c r="A135415" s="1" t="n">
        <v>135413</v>
      </c>
      <c r="B135415" t="inlineStr">
        <is>
          <t>w01</t>
        </is>
      </c>
      <c r="C135415" t="n">
        <v>2</v>
      </c>
      <c r="D135415" t="inlineStr">
        <is>
          <t>{'w01fm00n', 'w01florem'}</t>
        </is>
      </c>
    </row>
    <row r="135416">
      <c r="A135416" s="1" t="n">
        <v>135414</v>
      </c>
      <c r="B135416" t="inlineStr">
        <is>
          <t>chartit</t>
        </is>
      </c>
      <c r="C135416" t="n">
        <v>2</v>
      </c>
      <c r="D135416" t="inlineStr">
        <is>
          <t>{'chartit', 'django-chartit'}</t>
        </is>
      </c>
    </row>
    <row r="135417">
      <c r="A135417" s="1" t="n">
        <v>135415</v>
      </c>
      <c r="B135417" t="inlineStr">
        <is>
          <t>tallwave</t>
        </is>
      </c>
      <c r="C135417" t="n">
        <v>2</v>
      </c>
      <c r="D135417" t="inlineStr">
        <is>
          <t>{'@tallwave~dp-ui-kit', 'tallwave-brand'}</t>
        </is>
      </c>
    </row>
    <row r="135418">
      <c r="A135418" s="1" t="n">
        <v>135416</v>
      </c>
      <c r="B135418" t="inlineStr">
        <is>
          <t>nucos</t>
        </is>
      </c>
      <c r="C135418" t="n">
        <v>2</v>
      </c>
      <c r="D135418" t="inlineStr">
        <is>
          <t>{'nucos', 'nucos-tmp'}</t>
        </is>
      </c>
    </row>
    <row r="135419">
      <c r="A135419" s="1" t="n">
        <v>135417</v>
      </c>
      <c r="B135419" t="inlineStr">
        <is>
          <t>floatmenu</t>
        </is>
      </c>
      <c r="C135419" t="n">
        <v>2</v>
      </c>
      <c r="D135419" t="inlineStr">
        <is>
          <t>{'lb-vue-floatmenu', 'react-native-circle-floatmenu'}</t>
        </is>
      </c>
    </row>
    <row r="135420">
      <c r="A135420" s="1" t="n">
        <v>135418</v>
      </c>
      <c r="B135420" t="inlineStr">
        <is>
          <t>jessec</t>
        </is>
      </c>
      <c r="C135420" t="n">
        <v>2</v>
      </c>
      <c r="D135420" t="inlineStr">
        <is>
          <t>{'@jessec~datatable', '@jessec~reactdatatable'}</t>
        </is>
      </c>
    </row>
    <row r="135421">
      <c r="A135421" s="1" t="n">
        <v>135419</v>
      </c>
      <c r="B135421" t="inlineStr">
        <is>
          <t>caven</t>
        </is>
      </c>
      <c r="C135421" t="n">
        <v>2</v>
      </c>
      <c r="D135421" t="inlineStr">
        <is>
          <t>{'caven-vue-cli', 'caven-koa-cli'}</t>
        </is>
      </c>
    </row>
    <row r="135422">
      <c r="A135422" s="1" t="n">
        <v>135420</v>
      </c>
      <c r="B135422" t="inlineStr">
        <is>
          <t>ycq</t>
        </is>
      </c>
      <c r="C135422" t="n">
        <v>2</v>
      </c>
      <c r="D135422" t="inlineStr">
        <is>
          <t>{'ycq-910622', 'my-library-ycq'}</t>
        </is>
      </c>
    </row>
    <row r="135423">
      <c r="A135423" s="1" t="n">
        <v>135421</v>
      </c>
      <c r="B135423" t="inlineStr">
        <is>
          <t>hitmarker</t>
        </is>
      </c>
      <c r="C135423" t="n">
        <v>2</v>
      </c>
      <c r="D135423" t="inlineStr">
        <is>
          <t>{'@hitmarker~bricks', 'hitmarker'}</t>
        </is>
      </c>
    </row>
    <row r="135424">
      <c r="A135424" s="1" t="n">
        <v>135422</v>
      </c>
      <c r="B135424" t="inlineStr">
        <is>
          <t>itdc</t>
        </is>
      </c>
      <c r="C135424" t="n">
        <v>2</v>
      </c>
      <c r="D135424" t="inlineStr">
        <is>
          <t>{'itdc-brand-assets', '@itdc~crypto'}</t>
        </is>
      </c>
    </row>
    <row r="135425">
      <c r="A135425" s="1" t="n">
        <v>135423</v>
      </c>
      <c r="B135425" t="inlineStr">
        <is>
          <t>enjoyer</t>
        </is>
      </c>
      <c r="C135425" t="n">
        <v>2</v>
      </c>
      <c r="D135425" t="inlineStr">
        <is>
          <t>{'amogus.enjoyer', 'enjoyer_web_component'}</t>
        </is>
      </c>
    </row>
    <row r="135426">
      <c r="A135426" s="1" t="n">
        <v>135424</v>
      </c>
      <c r="B135426" t="inlineStr">
        <is>
          <t>babycan</t>
        </is>
      </c>
      <c r="C135426" t="n">
        <v>2</v>
      </c>
      <c r="D135426" t="inlineStr">
        <is>
          <t>{'@babycan~atom-css', '@babycan~rc-modal'}</t>
        </is>
      </c>
    </row>
    <row r="135427">
      <c r="A135427" s="1" t="n">
        <v>135425</v>
      </c>
      <c r="B135427" t="inlineStr">
        <is>
          <t>naturescape</t>
        </is>
      </c>
      <c r="C135427" t="n">
        <v>2</v>
      </c>
      <c r="D135427" t="inlineStr">
        <is>
          <t>{'@naturescape~deps', '@naturescape~nslibs'}</t>
        </is>
      </c>
    </row>
    <row r="135428">
      <c r="A135428" s="1" t="n">
        <v>135426</v>
      </c>
      <c r="B135428" t="inlineStr">
        <is>
          <t>ducksay</t>
        </is>
      </c>
      <c r="C135428" t="n">
        <v>2</v>
      </c>
      <c r="D135428" t="inlineStr">
        <is>
          <t>{'ducksay-instant', 'ducksay'}</t>
        </is>
      </c>
    </row>
    <row r="135429">
      <c r="A135429" s="1" t="n">
        <v>135427</v>
      </c>
      <c r="B135429" t="inlineStr">
        <is>
          <t>ypd</t>
        </is>
      </c>
      <c r="C135429" t="n">
        <v>2</v>
      </c>
      <c r="D135429" t="inlineStr">
        <is>
          <t>{'django-ichypd', 'pypd'}</t>
        </is>
      </c>
    </row>
    <row r="135430">
      <c r="A135430" s="1" t="n">
        <v>135428</v>
      </c>
      <c r="B135430" t="inlineStr">
        <is>
          <t>marmelade</t>
        </is>
      </c>
      <c r="C135430" t="n">
        <v>2</v>
      </c>
      <c r="D135430" t="inlineStr">
        <is>
          <t>{'@marmeladeswap~marmelade-swap-lib', 'marmelade'}</t>
        </is>
      </c>
    </row>
    <row r="135431">
      <c r="A135431" s="1" t="n">
        <v>135429</v>
      </c>
      <c r="B135431" t="inlineStr">
        <is>
          <t>yeonsung</t>
        </is>
      </c>
      <c r="C135431" t="n">
        <v>2</v>
      </c>
      <c r="D135431" t="inlineStr">
        <is>
          <t>{'@kfonts~bm-yeonsung-otf', '@kfonts~bm-yeonsung'}</t>
        </is>
      </c>
    </row>
    <row r="135432">
      <c r="A135432" s="1" t="n">
        <v>135430</v>
      </c>
      <c r="B135432" t="inlineStr">
        <is>
          <t>unfuckie</t>
        </is>
      </c>
      <c r="C135432" t="n">
        <v>2</v>
      </c>
      <c r="D135432" t="inlineStr">
        <is>
          <t>{'@fhulpelt~unfuckie', 'unfuckie'}</t>
        </is>
      </c>
    </row>
    <row r="135433">
      <c r="A135433" s="1" t="n">
        <v>135431</v>
      </c>
      <c r="B135433" t="inlineStr">
        <is>
          <t>modster</t>
        </is>
      </c>
      <c r="C135433" t="n">
        <v>2</v>
      </c>
      <c r="D135433" t="inlineStr">
        <is>
          <t>{'modster', 'modster-plugin-hello-world'}</t>
        </is>
      </c>
    </row>
    <row r="135434">
      <c r="A135434" s="1" t="n">
        <v>135432</v>
      </c>
      <c r="B135434" t="inlineStr">
        <is>
          <t>sententree</t>
        </is>
      </c>
      <c r="C135434" t="n">
        <v>2</v>
      </c>
      <c r="D135434" t="inlineStr">
        <is>
          <t>{'sententree', '@candela~sententree'}</t>
        </is>
      </c>
    </row>
    <row r="135435">
      <c r="A135435" s="1" t="n">
        <v>135433</v>
      </c>
      <c r="B135435" t="inlineStr">
        <is>
          <t>tignear</t>
        </is>
      </c>
      <c r="C135435" t="n">
        <v>2</v>
      </c>
      <c r="D135435" t="inlineStr">
        <is>
          <t>{'@tignear~node-pre-gyp', '@tignear~react-discordjs-embed-renderer'}</t>
        </is>
      </c>
    </row>
    <row r="135436">
      <c r="A135436" s="1" t="n">
        <v>135434</v>
      </c>
      <c r="B135436" t="inlineStr">
        <is>
          <t>lujan</t>
        </is>
      </c>
      <c r="C135436" t="n">
        <v>2</v>
      </c>
      <c r="D135436" t="inlineStr">
        <is>
          <t>{'lujan-js-footer', 'xavier-lujan-resume'}</t>
        </is>
      </c>
    </row>
    <row r="135437">
      <c r="A135437" s="1" t="n">
        <v>135435</v>
      </c>
      <c r="B135437" t="inlineStr">
        <is>
          <t>morandi</t>
        </is>
      </c>
      <c r="C135437" t="n">
        <v>2</v>
      </c>
      <c r="D135437" t="inlineStr">
        <is>
          <t>{'morandi', 'morandi-redeye'}</t>
        </is>
      </c>
    </row>
    <row r="135438">
      <c r="A135438" s="1" t="n">
        <v>135436</v>
      </c>
      <c r="B135438" t="inlineStr">
        <is>
          <t>reqlog</t>
        </is>
      </c>
      <c r="C135438" t="n">
        <v>2</v>
      </c>
      <c r="D135438" t="inlineStr">
        <is>
          <t>{'koa-reqlog', 'reqlog'}</t>
        </is>
      </c>
    </row>
    <row r="135439">
      <c r="A135439" s="1" t="n">
        <v>135437</v>
      </c>
      <c r="B135439" t="inlineStr">
        <is>
          <t>pyflakes</t>
        </is>
      </c>
      <c r="C135439" t="n">
        <v>2</v>
      </c>
      <c r="D135439" t="inlineStr">
        <is>
          <t>{'pyflakes-ext', 'pyflakes'}</t>
        </is>
      </c>
    </row>
    <row r="135440">
      <c r="A135440" s="1" t="n">
        <v>135438</v>
      </c>
      <c r="B135440" t="inlineStr">
        <is>
          <t>basemedia</t>
        </is>
      </c>
      <c r="C135440" t="n">
        <v>2</v>
      </c>
      <c r="D135440" t="inlineStr">
        <is>
          <t>{'@meisterplayer~plugin-basemedia', 'meister-plugin-basemedia'}</t>
        </is>
      </c>
    </row>
    <row r="135441">
      <c r="A135441" s="1" t="n">
        <v>135439</v>
      </c>
      <c r="B135441" t="inlineStr">
        <is>
          <t>barebonesos</t>
        </is>
      </c>
      <c r="C135441" t="n">
        <v>2</v>
      </c>
      <c r="D135441" t="inlineStr">
        <is>
          <t>{'barebonesos-linux', 'barebonesos-initramfs'}</t>
        </is>
      </c>
    </row>
    <row r="135442">
      <c r="A135442" s="1" t="n">
        <v>135440</v>
      </c>
      <c r="B135442" t="inlineStr">
        <is>
          <t>musiteam</t>
        </is>
      </c>
      <c r="C135442" t="n">
        <v>2</v>
      </c>
      <c r="D135442" t="inlineStr">
        <is>
          <t>{'@musiteam~tao', '@musiteam~tao-app'}</t>
        </is>
      </c>
    </row>
    <row r="135443">
      <c r="A135443" s="1" t="n">
        <v>135441</v>
      </c>
      <c r="B135443" t="inlineStr">
        <is>
          <t>wookmark</t>
        </is>
      </c>
      <c r="C135443" t="n">
        <v>2</v>
      </c>
      <c r="D135443" t="inlineStr">
        <is>
          <t>{'wookmark', 'wookmark-node'}</t>
        </is>
      </c>
    </row>
    <row r="135444">
      <c r="A135444" s="1" t="n">
        <v>135442</v>
      </c>
      <c r="B135444" t="inlineStr">
        <is>
          <t>nep141</t>
        </is>
      </c>
      <c r="C135444" t="n">
        <v>2</v>
      </c>
      <c r="D135444" t="inlineStr">
        <is>
          <t>{'@near-eth~nep141-erc20', '@near~eth~nep141-erc20'}</t>
        </is>
      </c>
    </row>
    <row r="135445">
      <c r="A135445" s="1" t="n">
        <v>135443</v>
      </c>
      <c r="B135445" t="inlineStr">
        <is>
          <t>mutexify</t>
        </is>
      </c>
      <c r="C135445" t="n">
        <v>2</v>
      </c>
      <c r="D135445" t="inlineStr">
        <is>
          <t>{'mutexify', '@types~mutexify'}</t>
        </is>
      </c>
    </row>
    <row r="135446">
      <c r="A135446" s="1" t="n">
        <v>135444</v>
      </c>
      <c r="B135446" t="inlineStr">
        <is>
          <t>jsonvee</t>
        </is>
      </c>
      <c r="C135446" t="n">
        <v>2</v>
      </c>
      <c r="D135446" t="inlineStr">
        <is>
          <t>{'lineup-jsonvee', 'vue-lineup-jsonvee'}</t>
        </is>
      </c>
    </row>
    <row r="135447">
      <c r="A135447" s="1" t="n">
        <v>135445</v>
      </c>
      <c r="B135447" t="inlineStr">
        <is>
          <t>owork</t>
        </is>
      </c>
      <c r="C135447" t="n">
        <v>2</v>
      </c>
      <c r="D135447" t="inlineStr">
        <is>
          <t>{'owork.connect', 'owork.connect.buildproto'}</t>
        </is>
      </c>
    </row>
    <row r="135448">
      <c r="A135448" s="1" t="n">
        <v>135446</v>
      </c>
      <c r="B135448" t="inlineStr">
        <is>
          <t>apportion</t>
        </is>
      </c>
      <c r="C135448" t="n">
        <v>2</v>
      </c>
      <c r="D135448" t="inlineStr">
        <is>
          <t>{'apportion', 'apportion-es5'}</t>
        </is>
      </c>
    </row>
    <row r="135449">
      <c r="A135449" s="1" t="n">
        <v>135447</v>
      </c>
      <c r="B135449" t="inlineStr">
        <is>
          <t>mosambeepos</t>
        </is>
      </c>
      <c r="C135449" t="n">
        <v>2</v>
      </c>
      <c r="D135449" t="inlineStr">
        <is>
          <t>{'cordova-plugin-mosambeepos', 'mosambeepos'}</t>
        </is>
      </c>
    </row>
    <row r="135450">
      <c r="A135450" s="1" t="n">
        <v>135448</v>
      </c>
      <c r="B135450" t="inlineStr">
        <is>
          <t>sikelianos</t>
        </is>
      </c>
      <c r="C135450" t="n">
        <v>2</v>
      </c>
      <c r="D135450" t="inlineStr">
        <is>
          <t>{'delicious-sikelianos', 'zeke.sikelianos.com'}</t>
        </is>
      </c>
    </row>
    <row r="135451">
      <c r="A135451" s="1" t="n">
        <v>135449</v>
      </c>
      <c r="B135451" t="inlineStr">
        <is>
          <t>superpixeldx</t>
        </is>
      </c>
      <c r="C135451" t="n">
        <v>2</v>
      </c>
      <c r="D135451" t="inlineStr">
        <is>
          <t>{'@superpixeldx~nesnes', '@superpixeldx~test-pak'}</t>
        </is>
      </c>
    </row>
    <row r="135452">
      <c r="A135452" s="1" t="n">
        <v>135450</v>
      </c>
      <c r="B135452" t="inlineStr">
        <is>
          <t>lendory</t>
        </is>
      </c>
      <c r="C135452" t="n">
        <v>2</v>
      </c>
      <c r="D135452" t="inlineStr">
        <is>
          <t>{'@lendory~discord-easy', '@lendory~didgital'}</t>
        </is>
      </c>
    </row>
    <row r="135453">
      <c r="A135453" s="1" t="n">
        <v>135451</v>
      </c>
      <c r="B135453" t="inlineStr">
        <is>
          <t>moneybird</t>
        </is>
      </c>
      <c r="C135453" t="n">
        <v>2</v>
      </c>
      <c r="D135453" t="inlineStr">
        <is>
          <t>{'moneybird-axios', 'moneybird'}</t>
        </is>
      </c>
    </row>
    <row r="135454">
      <c r="A135454" s="1" t="n">
        <v>135452</v>
      </c>
      <c r="B135454" t="inlineStr">
        <is>
          <t>correntlywallet</t>
        </is>
      </c>
      <c r="C135454" t="n">
        <v>2</v>
      </c>
      <c r="D135454" t="inlineStr">
        <is>
          <t>{'correntlywallet', 'correntlywallet-cli'}</t>
        </is>
      </c>
    </row>
    <row r="135455">
      <c r="A135455" s="1" t="n">
        <v>135453</v>
      </c>
      <c r="B135455" t="inlineStr">
        <is>
          <t>aleja</t>
        </is>
      </c>
      <c r="C135455" t="n">
        <v>2</v>
      </c>
      <c r="D135455" t="inlineStr">
        <is>
          <t>{'aleja-md-links', '@aleja-0515~platzom'}</t>
        </is>
      </c>
    </row>
    <row r="135456">
      <c r="A135456" s="1" t="n">
        <v>135454</v>
      </c>
      <c r="B135456" t="inlineStr">
        <is>
          <t>klient</t>
        </is>
      </c>
      <c r="C135456" t="n">
        <v>2</v>
      </c>
      <c r="D135456" t="inlineStr">
        <is>
          <t>{'klient', 'mwklient'}</t>
        </is>
      </c>
    </row>
    <row r="135457">
      <c r="A135457" s="1" t="n">
        <v>135455</v>
      </c>
      <c r="B135457" t="inlineStr">
        <is>
          <t>davidsakelsek</t>
        </is>
      </c>
      <c r="C135457" t="n">
        <v>2</v>
      </c>
      <c r="D135457" t="inlineStr">
        <is>
          <t>{'davidsakelsek_example', '@davidsakelsek~sds'}</t>
        </is>
      </c>
    </row>
    <row r="135458">
      <c r="A135458" s="1" t="n">
        <v>135456</v>
      </c>
      <c r="B135458" t="inlineStr">
        <is>
          <t>lightoj</t>
        </is>
      </c>
      <c r="C135458" t="n">
        <v>2</v>
      </c>
      <c r="D135458" t="inlineStr">
        <is>
          <t>{'lightoj-json-editor', 'lightoj'}</t>
        </is>
      </c>
    </row>
    <row r="135459">
      <c r="A135459" s="1" t="n">
        <v>135457</v>
      </c>
      <c r="B135459" t="inlineStr">
        <is>
          <t>bylqj</t>
        </is>
      </c>
      <c r="C135459" t="n">
        <v>2</v>
      </c>
      <c r="D135459" t="inlineStr">
        <is>
          <t>{'loading-demo-bylqj', 'npm-demo-test-bylqj'}</t>
        </is>
      </c>
    </row>
    <row r="135460">
      <c r="A135460" s="1" t="n">
        <v>135458</v>
      </c>
      <c r="B135460" t="inlineStr">
        <is>
          <t>keane</t>
        </is>
      </c>
      <c r="C135460" t="n">
        <v>2</v>
      </c>
      <c r="D135460" t="inlineStr">
        <is>
          <t>{'@timkeane~nyc-lib', '@timkeane~number'}</t>
        </is>
      </c>
    </row>
    <row r="135461">
      <c r="A135461" s="1" t="n">
        <v>135459</v>
      </c>
      <c r="B135461" t="inlineStr">
        <is>
          <t>timkeane</t>
        </is>
      </c>
      <c r="C135461" t="n">
        <v>2</v>
      </c>
      <c r="D135461" t="inlineStr">
        <is>
          <t>{'@timkeane~nyc-lib', '@timkeane~number'}</t>
        </is>
      </c>
    </row>
    <row r="135462">
      <c r="A135462" s="1" t="n">
        <v>135460</v>
      </c>
      <c r="B135462" t="inlineStr">
        <is>
          <t>joshuawilliams</t>
        </is>
      </c>
      <c r="C135462" t="n">
        <v>2</v>
      </c>
      <c r="D135462" t="inlineStr">
        <is>
          <t>{'@joshuawilliams~notes', '@joshuawilliams~interval'}</t>
        </is>
      </c>
    </row>
    <row r="135463">
      <c r="A135463" s="1" t="n">
        <v>135461</v>
      </c>
      <c r="B135463" t="inlineStr">
        <is>
          <t>ragequit</t>
        </is>
      </c>
      <c r="C135463" t="n">
        <v>2</v>
      </c>
      <c r="D135463" t="inlineStr">
        <is>
          <t>{'putaindebot.ragequit', 'putain-de-bot.ragequit'}</t>
        </is>
      </c>
    </row>
    <row r="135464">
      <c r="A135464" s="1" t="n">
        <v>135462</v>
      </c>
      <c r="B135464" t="inlineStr">
        <is>
          <t>junyu</t>
        </is>
      </c>
      <c r="C135464" t="n">
        <v>2</v>
      </c>
      <c r="D135464" t="inlineStr">
        <is>
          <t>{'pkg-sample-junyu', 'pkg-junyu-pkg'}</t>
        </is>
      </c>
    </row>
    <row r="135465">
      <c r="A135465" s="1" t="n">
        <v>135463</v>
      </c>
      <c r="B135465" t="inlineStr">
        <is>
          <t>ihash</t>
        </is>
      </c>
      <c r="C135465" t="n">
        <v>2</v>
      </c>
      <c r="D135465" t="inlineStr">
        <is>
          <t>{'ihash-map', 'ihash'}</t>
        </is>
      </c>
    </row>
    <row r="135466">
      <c r="A135466" s="1" t="n">
        <v>135464</v>
      </c>
      <c r="B135466" t="inlineStr">
        <is>
          <t>instrumentile</t>
        </is>
      </c>
      <c r="C135466" t="n">
        <v>2</v>
      </c>
      <c r="D135466" t="inlineStr">
        <is>
          <t>{'instrumentile', '@mapbox~instrumentile-gl'}</t>
        </is>
      </c>
    </row>
    <row r="135467">
      <c r="A135467" s="1" t="n">
        <v>135465</v>
      </c>
      <c r="B135467" t="inlineStr">
        <is>
          <t>gigflex</t>
        </is>
      </c>
      <c r="C135467" t="n">
        <v>2</v>
      </c>
      <c r="D135467" t="inlineStr">
        <is>
          <t>{'gigflex-tracking', 'gigflex-deeplink'}</t>
        </is>
      </c>
    </row>
    <row r="135468">
      <c r="A135468" s="1" t="n">
        <v>135466</v>
      </c>
      <c r="B135468" t="inlineStr">
        <is>
          <t>decided</t>
        </is>
      </c>
      <c r="C135468" t="n">
        <v>2</v>
      </c>
      <c r="D135468" t="inlineStr">
        <is>
          <t>{'decided', 'not-decided'}</t>
        </is>
      </c>
    </row>
    <row r="135469">
      <c r="A135469" s="1" t="n">
        <v>135467</v>
      </c>
      <c r="B135469" t="inlineStr">
        <is>
          <t>npmtesty</t>
        </is>
      </c>
      <c r="C135469" t="n">
        <v>2</v>
      </c>
      <c r="D135469" t="inlineStr">
        <is>
          <t>{'npmtesty-132435', '@mmmelenzi99~npmtesty'}</t>
        </is>
      </c>
    </row>
    <row r="135470">
      <c r="A135470" s="1" t="n">
        <v>135468</v>
      </c>
      <c r="B135470" t="inlineStr">
        <is>
          <t>pbnj</t>
        </is>
      </c>
      <c r="C135470" t="n">
        <v>2</v>
      </c>
      <c r="D135470" t="inlineStr">
        <is>
          <t>{'@pbnj-xintern~xintern-commons', 'pbnj'}</t>
        </is>
      </c>
    </row>
    <row r="135471">
      <c r="A135471" s="1" t="n">
        <v>135469</v>
      </c>
      <c r="B135471" t="inlineStr">
        <is>
          <t>xintern</t>
        </is>
      </c>
      <c r="C135471" t="n">
        <v>2</v>
      </c>
      <c r="D135471" t="inlineStr">
        <is>
          <t>{'@pbnj-xintern~xintern-commons', 'xintern-commons'}</t>
        </is>
      </c>
    </row>
    <row r="135472">
      <c r="A135472" s="1" t="n">
        <v>135470</v>
      </c>
      <c r="B135472" t="inlineStr">
        <is>
          <t>test143</t>
        </is>
      </c>
      <c r="C135472" t="n">
        <v>2</v>
      </c>
      <c r="D135472" t="inlineStr">
        <is>
          <t>{'my-lib-test143', '@functions-io-labs-performance~test143'}</t>
        </is>
      </c>
    </row>
    <row r="135473">
      <c r="A135473" s="1" t="n">
        <v>135471</v>
      </c>
      <c r="B135473" t="inlineStr">
        <is>
          <t>justins</t>
        </is>
      </c>
      <c r="C135473" t="n">
        <v>2</v>
      </c>
      <c r="D135473" t="inlineStr">
        <is>
          <t>{'justins_math_example', 'justins-react-scripts'}</t>
        </is>
      </c>
    </row>
    <row r="135474">
      <c r="A135474" s="1" t="n">
        <v>135472</v>
      </c>
      <c r="B135474" t="inlineStr">
        <is>
          <t>melayu</t>
        </is>
      </c>
      <c r="C135474" t="n">
        <v>2</v>
      </c>
      <c r="D135474" t="inlineStr">
        <is>
          <t>{'melayu.web', 'melayu-com.assets'}</t>
        </is>
      </c>
    </row>
    <row r="135475">
      <c r="A135475" s="1" t="n">
        <v>135473</v>
      </c>
      <c r="B135475" t="inlineStr">
        <is>
          <t>ceki</t>
        </is>
      </c>
      <c r="C135475" t="n">
        <v>2</v>
      </c>
      <c r="D135475" t="inlineStr">
        <is>
          <t>{'testpackagecekino', 'cekilistr'}</t>
        </is>
      </c>
    </row>
    <row r="135476">
      <c r="A135476" s="1" t="n">
        <v>135474</v>
      </c>
      <c r="B135476" t="inlineStr">
        <is>
          <t>alcha</t>
        </is>
      </c>
      <c r="C135476" t="n">
        <v>2</v>
      </c>
      <c r="D135476" t="inlineStr">
        <is>
          <t>{'sftp-deploy-alcha', 'alcha'}</t>
        </is>
      </c>
    </row>
    <row r="135477">
      <c r="A135477" s="1" t="n">
        <v>135475</v>
      </c>
      <c r="B135477" t="inlineStr">
        <is>
          <t>koteyka</t>
        </is>
      </c>
      <c r="C135477" t="n">
        <v>2</v>
      </c>
      <c r="D135477" t="inlineStr">
        <is>
          <t>{'koteyka-ui', 'koteyka-ui-kit'}</t>
        </is>
      </c>
    </row>
    <row r="135478">
      <c r="A135478" s="1" t="n">
        <v>135476</v>
      </c>
      <c r="B135478" t="inlineStr">
        <is>
          <t>pheliperocha</t>
        </is>
      </c>
      <c r="C135478" t="n">
        <v>2</v>
      </c>
      <c r="D135478" t="inlineStr">
        <is>
          <t>{'@pheliperocha~amqp-pubsub', 'pheliperocha'}</t>
        </is>
      </c>
    </row>
    <row r="135479">
      <c r="A135479" s="1" t="n">
        <v>135477</v>
      </c>
      <c r="B135479" t="inlineStr">
        <is>
          <t>dspeed</t>
        </is>
      </c>
      <c r="C135479" t="n">
        <v>2</v>
      </c>
      <c r="D135479" t="inlineStr">
        <is>
          <t>{'dspeed', 'dspeed-kefir'}</t>
        </is>
      </c>
    </row>
    <row r="135480">
      <c r="A135480" s="1" t="n">
        <v>135478</v>
      </c>
      <c r="B135480" t="inlineStr">
        <is>
          <t>moveaxlab</t>
        </is>
      </c>
      <c r="C135480" t="n">
        <v>2</v>
      </c>
      <c r="D135480" t="inlineStr">
        <is>
          <t>{'@moveaxlab~redux-saga-tester', '@moveaxlab~eslint-config'}</t>
        </is>
      </c>
    </row>
    <row r="135481">
      <c r="A135481" s="1" t="n">
        <v>135479</v>
      </c>
      <c r="B135481" t="inlineStr">
        <is>
          <t>torchtools</t>
        </is>
      </c>
      <c r="C135481" t="n">
        <v>2</v>
      </c>
      <c r="D135481" t="inlineStr">
        <is>
          <t>{'torchtools', 'torchtools-cjwcommuny'}</t>
        </is>
      </c>
    </row>
    <row r="135482">
      <c r="A135482" s="1" t="n">
        <v>135480</v>
      </c>
      <c r="B135482" t="inlineStr">
        <is>
          <t>mustate</t>
        </is>
      </c>
      <c r="C135482" t="n">
        <v>2</v>
      </c>
      <c r="D135482" t="inlineStr">
        <is>
          <t>{'mustate', 'mustate-js'}</t>
        </is>
      </c>
    </row>
    <row r="135483">
      <c r="A135483" s="1" t="n">
        <v>135481</v>
      </c>
      <c r="B135483" t="inlineStr">
        <is>
          <t>scrappeteer</t>
        </is>
      </c>
      <c r="C135483" t="n">
        <v>2</v>
      </c>
      <c r="D135483" t="inlineStr">
        <is>
          <t>{'scrappeteer', 'echarts-scrappeteer'}</t>
        </is>
      </c>
    </row>
    <row r="135484">
      <c r="A135484" s="1" t="n">
        <v>135482</v>
      </c>
      <c r="B135484" t="inlineStr">
        <is>
          <t>jaradat</t>
        </is>
      </c>
      <c r="C135484" t="n">
        <v>2</v>
      </c>
      <c r="D135484" t="inlineStr">
        <is>
          <t>{'jaradat-shapeways', 'jaradat-oauth'}</t>
        </is>
      </c>
    </row>
    <row r="135485">
      <c r="A135485" s="1" t="n">
        <v>135483</v>
      </c>
      <c r="B135485" t="inlineStr">
        <is>
          <t>ang5</t>
        </is>
      </c>
      <c r="C135485" t="n">
        <v>2</v>
      </c>
      <c r="D135485" t="inlineStr">
        <is>
          <t>{'ang5-emojipicker', 'ang5-bootstrap-datepicker'}</t>
        </is>
      </c>
    </row>
    <row r="135486">
      <c r="A135486" s="1" t="n">
        <v>135484</v>
      </c>
      <c r="B135486" t="inlineStr">
        <is>
          <t>mindconnect</t>
        </is>
      </c>
      <c r="C135486" t="n">
        <v>2</v>
      </c>
      <c r="D135486" t="inlineStr">
        <is>
          <t>{'@mindconnect~node-red-contrib-mindconnect', '@mindconnect~mindconnect-nodejs'}</t>
        </is>
      </c>
    </row>
    <row r="135487">
      <c r="A135487" s="1" t="n">
        <v>135485</v>
      </c>
      <c r="B135487" t="inlineStr">
        <is>
          <t>workqueue</t>
        </is>
      </c>
      <c r="C135487" t="n">
        <v>2</v>
      </c>
      <c r="D135487" t="inlineStr">
        <is>
          <t>{'workqueue', 'maha-workqueue'}</t>
        </is>
      </c>
    </row>
    <row r="135488">
      <c r="A135488" s="1" t="n">
        <v>135486</v>
      </c>
      <c r="B135488" t="inlineStr">
        <is>
          <t>cpuprofiler</t>
        </is>
      </c>
      <c r="C135488" t="n">
        <v>2</v>
      </c>
      <c r="D135488" t="inlineStr">
        <is>
          <t>{'sync-cpuprofiler', 'docpad-plugin-cpuprofiler'}</t>
        </is>
      </c>
    </row>
    <row r="135489">
      <c r="A135489" s="1" t="n">
        <v>135487</v>
      </c>
      <c r="B135489" t="inlineStr">
        <is>
          <t>mahendrabagul</t>
        </is>
      </c>
      <c r="C135489" t="n">
        <v>2</v>
      </c>
      <c r="D135489" t="inlineStr">
        <is>
          <t>{'mahendrabagul', 'mahendrabagul-resume'}</t>
        </is>
      </c>
    </row>
    <row r="135490">
      <c r="A135490" s="1" t="n">
        <v>135488</v>
      </c>
      <c r="B135490" t="inlineStr">
        <is>
          <t>yamamoto</t>
        </is>
      </c>
      <c r="C135490" t="n">
        <v>2</v>
      </c>
      <c r="D135490" t="inlineStr">
        <is>
          <t>{'@yamamotok~dataobject', 'hyamamoto-job-toolbox'}</t>
        </is>
      </c>
    </row>
    <row r="135491">
      <c r="A135491" s="1" t="n">
        <v>135489</v>
      </c>
      <c r="B135491" t="inlineStr">
        <is>
          <t>indodana</t>
        </is>
      </c>
      <c r="C135491" t="n">
        <v>2</v>
      </c>
      <c r="D135491" t="inlineStr">
        <is>
          <t>{'indodana-components', 'indodana'}</t>
        </is>
      </c>
    </row>
    <row r="135492">
      <c r="A135492" s="1" t="n">
        <v>135490</v>
      </c>
      <c r="B135492" t="inlineStr">
        <is>
          <t>aviranh</t>
        </is>
      </c>
      <c r="C135492" t="n">
        <v>2</v>
      </c>
      <c r="D135492" t="inlineStr">
        <is>
          <t>{'aviranh-something-to-prod', 'aviranh-nothing-to-prod'}</t>
        </is>
      </c>
    </row>
    <row r="135493">
      <c r="A135493" s="1" t="n">
        <v>135491</v>
      </c>
      <c r="B135493" t="inlineStr">
        <is>
          <t>lanista</t>
        </is>
      </c>
      <c r="C135493" t="n">
        <v>2</v>
      </c>
      <c r="D135493" t="inlineStr">
        <is>
          <t>{'lanista-mobility', 'lanista-trainer-test'}</t>
        </is>
      </c>
    </row>
    <row r="135494">
      <c r="A135494" s="1" t="n">
        <v>135492</v>
      </c>
      <c r="B135494" t="inlineStr">
        <is>
          <t>xenonutils</t>
        </is>
      </c>
      <c r="C135494" t="n">
        <v>2</v>
      </c>
      <c r="D135494" t="inlineStr">
        <is>
          <t>{'xenonutils', 'xenonutils-dev'}</t>
        </is>
      </c>
    </row>
    <row r="135495">
      <c r="A135495" s="1" t="n">
        <v>135493</v>
      </c>
      <c r="B135495" t="inlineStr">
        <is>
          <t>multipe</t>
        </is>
      </c>
      <c r="C135495" t="n">
        <v>2</v>
      </c>
      <c r="D135495" t="inlineStr">
        <is>
          <t>{'013-carrousel-multipe', 'carrousel-multipe'}</t>
        </is>
      </c>
    </row>
    <row r="135496">
      <c r="A135496" s="1" t="n">
        <v>135494</v>
      </c>
      <c r="B135496" t="inlineStr">
        <is>
          <t>zoek</t>
        </is>
      </c>
      <c r="C135496" t="n">
        <v>2</v>
      </c>
      <c r="D135496" t="inlineStr">
        <is>
          <t>{'zoek', 'groepszoeker'}</t>
        </is>
      </c>
    </row>
    <row r="135497">
      <c r="A135497" s="1" t="n">
        <v>135495</v>
      </c>
      <c r="B135497" t="inlineStr">
        <is>
          <t>yankuchinsky</t>
        </is>
      </c>
      <c r="C135497" t="n">
        <v>2</v>
      </c>
      <c r="D135497" t="inlineStr">
        <is>
          <t>{'yankuchinsky-custom-component', 'yankuchinsky-auth-component'}</t>
        </is>
      </c>
    </row>
    <row r="135498">
      <c r="A135498" s="1" t="n">
        <v>135496</v>
      </c>
      <c r="B135498" t="inlineStr">
        <is>
          <t>twnumberconfig</t>
        </is>
      </c>
      <c r="C135498" t="n">
        <v>2</v>
      </c>
      <c r="D135498" t="inlineStr">
        <is>
          <t>{'qmuzik-twnumberconfig-shared', 'qmuzik-twnumberconfig'}</t>
        </is>
      </c>
    </row>
    <row r="135499">
      <c r="A135499" s="1" t="n">
        <v>135497</v>
      </c>
      <c r="B135499" t="inlineStr">
        <is>
          <t>f62</t>
        </is>
      </c>
      <c r="C135499" t="n">
        <v>2</v>
      </c>
      <c r="D135499" t="inlineStr">
        <is>
          <t>{'@wtcbkjbuzrbl~a7ad7ac75a51931e59de53f563d9d12d034a4f62f8aa2b0f50593ad72', 'f62f-lib-frank'}</t>
        </is>
      </c>
    </row>
    <row r="135500">
      <c r="A135500" s="1" t="n">
        <v>135498</v>
      </c>
      <c r="B135500" t="inlineStr">
        <is>
          <t>trolly</t>
        </is>
      </c>
      <c r="C135500" t="n">
        <v>2</v>
      </c>
      <c r="D135500" t="inlineStr">
        <is>
          <t>{'o_trolly', 'trolly'}</t>
        </is>
      </c>
    </row>
    <row r="135501">
      <c r="A135501" s="1" t="n">
        <v>135499</v>
      </c>
      <c r="B135501" t="inlineStr">
        <is>
          <t>wwwitsourceproviders</t>
        </is>
      </c>
      <c r="C135501" t="n">
        <v>2</v>
      </c>
      <c r="D135501" t="inlineStr">
        <is>
          <t>{'wwwitsourceproviders-attendanceapi', 'wwwitsourceproviders-institutionapi'}</t>
        </is>
      </c>
    </row>
    <row r="135502">
      <c r="A135502" s="1" t="n">
        <v>135500</v>
      </c>
      <c r="B135502" t="inlineStr">
        <is>
          <t>testreact</t>
        </is>
      </c>
      <c r="C135502" t="n">
        <v>2</v>
      </c>
      <c r="D135502" t="inlineStr">
        <is>
          <t>{'yxz-testreact', 'hoangnd-testreact-library'}</t>
        </is>
      </c>
    </row>
    <row r="135503">
      <c r="A135503" s="1" t="n">
        <v>135501</v>
      </c>
      <c r="B135503" t="inlineStr">
        <is>
          <t>mmodule</t>
        </is>
      </c>
      <c r="C135503" t="n">
        <v>2</v>
      </c>
      <c r="D135503" t="inlineStr">
        <is>
          <t>{'mmodule', 'mmodule-federation-test'}</t>
        </is>
      </c>
    </row>
    <row r="135504">
      <c r="A135504" s="1" t="n">
        <v>135502</v>
      </c>
      <c r="B135504" t="inlineStr">
        <is>
          <t>juice10</t>
        </is>
      </c>
      <c r="C135504" t="n">
        <v>2</v>
      </c>
      <c r="D135504" t="inlineStr">
        <is>
          <t>{'@juice10~rrweb', '@juice10~rrweb-player'}</t>
        </is>
      </c>
    </row>
    <row r="135505">
      <c r="A135505" s="1" t="n">
        <v>135503</v>
      </c>
      <c r="B135505" t="inlineStr">
        <is>
          <t>vono</t>
        </is>
      </c>
      <c r="C135505" t="n">
        <v>2</v>
      </c>
      <c r="D135505" t="inlineStr">
        <is>
          <t>{'create-vono', 'vono'}</t>
        </is>
      </c>
    </row>
    <row r="135506">
      <c r="A135506" s="1" t="n">
        <v>135504</v>
      </c>
      <c r="B135506" t="inlineStr">
        <is>
          <t>puckwang</t>
        </is>
      </c>
      <c r="C135506" t="n">
        <v>2</v>
      </c>
      <c r="D135506" t="inlineStr">
        <is>
          <t>{'@puckwang~qr-code', '@puckwang~vue-slot-machine'}</t>
        </is>
      </c>
    </row>
    <row r="135507">
      <c r="A135507" s="1" t="n">
        <v>135505</v>
      </c>
      <c r="B135507" t="inlineStr">
        <is>
          <t>blech32</t>
        </is>
      </c>
      <c r="C135507" t="n">
        <v>2</v>
      </c>
      <c r="D135507" t="inlineStr">
        <is>
          <t>{'@asoltys~blech32', 'blech32'}</t>
        </is>
      </c>
    </row>
    <row r="135508">
      <c r="A135508" s="1" t="n">
        <v>135506</v>
      </c>
      <c r="B135508" t="inlineStr">
        <is>
          <t>solids</t>
        </is>
      </c>
      <c r="C135508" t="n">
        <v>2</v>
      </c>
      <c r="D135508" t="inlineStr">
        <is>
          <t>{'solids', 'preact-solids'}</t>
        </is>
      </c>
    </row>
    <row r="135509">
      <c r="A135509" s="1" t="n">
        <v>135507</v>
      </c>
      <c r="B135509" t="inlineStr">
        <is>
          <t>sajs</t>
        </is>
      </c>
      <c r="C135509" t="n">
        <v>2</v>
      </c>
      <c r="D135509" t="inlineStr">
        <is>
          <t>{'sajs', '@ross-technologies~sajs'}</t>
        </is>
      </c>
    </row>
    <row r="135510">
      <c r="A135510" s="1" t="n">
        <v>135508</v>
      </c>
      <c r="B135510" t="inlineStr">
        <is>
          <t>palus</t>
        </is>
      </c>
      <c r="C135510" t="n">
        <v>2</v>
      </c>
      <c r="D135510" t="inlineStr">
        <is>
          <t>{'@prachiti.paluskar~custom-datepicker', 'hippalus'}</t>
        </is>
      </c>
    </row>
    <row r="135511">
      <c r="A135511" s="1" t="n">
        <v>135509</v>
      </c>
      <c r="B135511" t="inlineStr">
        <is>
          <t>pocketnet</t>
        </is>
      </c>
      <c r="C135511" t="n">
        <v>2</v>
      </c>
      <c r="D135511" t="inlineStr">
        <is>
          <t>{'peertube-plugin-pocketnet', 'peertube-plugin-pocketnet-auth'}</t>
        </is>
      </c>
    </row>
    <row r="135512">
      <c r="A135512" s="1" t="n">
        <v>135510</v>
      </c>
      <c r="B135512" t="inlineStr">
        <is>
          <t>eximage</t>
        </is>
      </c>
      <c r="C135512" t="n">
        <v>2</v>
      </c>
      <c r="D135512" t="inlineStr">
        <is>
          <t>{'eximage', 'react-native-eximage'}</t>
        </is>
      </c>
    </row>
    <row r="135513">
      <c r="A135513" s="1" t="n">
        <v>135511</v>
      </c>
      <c r="B135513" t="inlineStr">
        <is>
          <t>dabing</t>
        </is>
      </c>
      <c r="C135513" t="n">
        <v>2</v>
      </c>
      <c r="D135513" t="inlineStr">
        <is>
          <t>{'dabing-ph', 'dabing-rands-fun'}</t>
        </is>
      </c>
    </row>
    <row r="135514">
      <c r="A135514" s="1" t="n">
        <v>135512</v>
      </c>
      <c r="B135514" t="inlineStr">
        <is>
          <t>tinyhtmlwriter</t>
        </is>
      </c>
      <c r="C135514" t="n">
        <v>2</v>
      </c>
      <c r="D135514" t="inlineStr">
        <is>
          <t>{'docutils-tinyhtmlwriter', 'docutils-tinyhtmlwriter-fork'}</t>
        </is>
      </c>
    </row>
    <row r="135515">
      <c r="A135515" s="1" t="n">
        <v>135513</v>
      </c>
      <c r="B135515" t="inlineStr">
        <is>
          <t>sgpinkus</t>
        </is>
      </c>
      <c r="C135515" t="n">
        <v>2</v>
      </c>
      <c r="D135515" t="inlineStr">
        <is>
          <t>{'@sgpinkus~html-to-rtf', '@sgpinkus~remark-emoji'}</t>
        </is>
      </c>
    </row>
    <row r="135516">
      <c r="A135516" s="1" t="n">
        <v>135514</v>
      </c>
      <c r="B135516" t="inlineStr">
        <is>
          <t>idowe</t>
        </is>
      </c>
      <c r="C135516" t="n">
        <v>2</v>
      </c>
      <c r="D135516" t="inlineStr">
        <is>
          <t>{'react-native-idowe-amap-location', 'react-native-idowe-wechat'}</t>
        </is>
      </c>
    </row>
    <row r="135517">
      <c r="A135517" s="1" t="n">
        <v>135515</v>
      </c>
      <c r="B135517" t="inlineStr">
        <is>
          <t>yappasdk</t>
        </is>
      </c>
      <c r="C135517" t="n">
        <v>2</v>
      </c>
      <c r="D135517" t="inlineStr">
        <is>
          <t>{'react-native-yappasdk-app', 'react-native-yappasdk'}</t>
        </is>
      </c>
    </row>
    <row r="135518">
      <c r="A135518" s="1" t="n">
        <v>135516</v>
      </c>
      <c r="B135518" t="inlineStr">
        <is>
          <t>treeprinter</t>
        </is>
      </c>
      <c r="C135518" t="n">
        <v>2</v>
      </c>
      <c r="D135518" t="inlineStr">
        <is>
          <t>{'treeprinter', 'treeprinter-le99'}</t>
        </is>
      </c>
    </row>
    <row r="135519">
      <c r="A135519" s="1" t="n">
        <v>135517</v>
      </c>
      <c r="B135519" t="inlineStr">
        <is>
          <t>wwii</t>
        </is>
      </c>
      <c r="C135519" t="n">
        <v>2</v>
      </c>
      <c r="D135519" t="inlineStr">
        <is>
          <t>{'sswwiippeerrr', 'sswwiippeerr'}</t>
        </is>
      </c>
    </row>
    <row r="135520">
      <c r="A135520" s="1" t="n">
        <v>135518</v>
      </c>
      <c r="B135520" t="inlineStr">
        <is>
          <t>bryanwb</t>
        </is>
      </c>
      <c r="C135520" t="n">
        <v>2</v>
      </c>
      <c r="D135520" t="inlineStr">
        <is>
          <t>{'@bryanwb~dai-cli', '@bryanwb~dai-shell'}</t>
        </is>
      </c>
    </row>
    <row r="135521">
      <c r="A135521" s="1" t="n">
        <v>135519</v>
      </c>
      <c r="B135521" t="inlineStr">
        <is>
          <t>prometh</t>
        </is>
      </c>
      <c r="C135521" t="n">
        <v>2</v>
      </c>
      <c r="D135521" t="inlineStr">
        <is>
          <t>{'react-promethion-eeprom-reader', 'promethify'}</t>
        </is>
      </c>
    </row>
    <row r="135522">
      <c r="A135522" s="1" t="n">
        <v>135520</v>
      </c>
      <c r="B135522" t="inlineStr">
        <is>
          <t>dae2</t>
        </is>
      </c>
      <c r="C135522" t="n">
        <v>2</v>
      </c>
      <c r="D135522" t="inlineStr">
        <is>
          <t>{'dae2css', 'dae2gltf'}</t>
        </is>
      </c>
    </row>
    <row r="135523">
      <c r="A135523" s="1" t="n">
        <v>135521</v>
      </c>
      <c r="B135523" t="inlineStr">
        <is>
          <t>testnumbderformatter</t>
        </is>
      </c>
      <c r="C135523" t="n">
        <v>2</v>
      </c>
      <c r="D135523" t="inlineStr">
        <is>
          <t>{'@satishdikku~testnumbderformatter', 'testnumbderformatter'}</t>
        </is>
      </c>
    </row>
    <row r="135524">
      <c r="A135524" s="1" t="n">
        <v>135522</v>
      </c>
      <c r="B135524" t="inlineStr">
        <is>
          <t>fatcat</t>
        </is>
      </c>
      <c r="C135524" t="n">
        <v>2</v>
      </c>
      <c r="D135524" t="inlineStr">
        <is>
          <t>{'sayhello_fatcat', 'nodejs-fatcat'}</t>
        </is>
      </c>
    </row>
    <row r="135525">
      <c r="A135525" s="1" t="n">
        <v>135523</v>
      </c>
      <c r="B135525" t="inlineStr">
        <is>
          <t>instanet</t>
        </is>
      </c>
      <c r="C135525" t="n">
        <v>2</v>
      </c>
      <c r="D135525" t="inlineStr">
        <is>
          <t>{'yodata-instanet-sync', 'instanet'}</t>
        </is>
      </c>
    </row>
    <row r="135526">
      <c r="A135526" s="1" t="n">
        <v>135524</v>
      </c>
      <c r="B135526" t="inlineStr">
        <is>
          <t>pollsapi</t>
        </is>
      </c>
      <c r="C135526" t="n">
        <v>2</v>
      </c>
      <c r="D135526" t="inlineStr">
        <is>
          <t>{'@pollsapi~gridjs-react', '@pollsapi~gridjs'}</t>
        </is>
      </c>
    </row>
    <row r="135527">
      <c r="A135527" s="1" t="n">
        <v>135525</v>
      </c>
      <c r="B135527" t="inlineStr">
        <is>
          <t>ionos</t>
        </is>
      </c>
      <c r="C135527" t="n">
        <v>2</v>
      </c>
      <c r="D135527" t="inlineStr">
        <is>
          <t>{'ionos-node-cloud-deploy', '@ionos-cloud~sdk-nodejs'}</t>
        </is>
      </c>
    </row>
    <row r="135528">
      <c r="A135528" s="1" t="n">
        <v>135526</v>
      </c>
      <c r="B135528" t="inlineStr">
        <is>
          <t>vpaco</t>
        </is>
      </c>
      <c r="C135528" t="n">
        <v>2</v>
      </c>
      <c r="D135528" t="inlineStr">
        <is>
          <t>{'vpaco-easy', 'vpaco'}</t>
        </is>
      </c>
    </row>
    <row r="135529">
      <c r="A135529" s="1" t="n">
        <v>135527</v>
      </c>
      <c r="B135529" t="inlineStr">
        <is>
          <t>equipmentdolconsumpreminder</t>
        </is>
      </c>
      <c r="C135529" t="n">
        <v>2</v>
      </c>
      <c r="D135529" t="inlineStr">
        <is>
          <t>{'qmuzik-equipmentdolconsumpreminder-shared', 'qmuzik-equipmentdolconsumpreminder'}</t>
        </is>
      </c>
    </row>
    <row r="135530">
      <c r="A135530" s="1" t="n">
        <v>135528</v>
      </c>
      <c r="B135530" t="inlineStr">
        <is>
          <t>gittin</t>
        </is>
      </c>
      <c r="C135530" t="n">
        <v>2</v>
      </c>
      <c r="D135530" t="inlineStr">
        <is>
          <t>{'gittin', 'gitting'}</t>
        </is>
      </c>
    </row>
    <row r="135531">
      <c r="A135531" s="1" t="n">
        <v>135529</v>
      </c>
      <c r="B135531" t="inlineStr">
        <is>
          <t>prxy</t>
        </is>
      </c>
      <c r="C135531" t="n">
        <v>2</v>
      </c>
      <c r="D135531" t="inlineStr">
        <is>
          <t>{'prxy', 'apeman-prxy'}</t>
        </is>
      </c>
    </row>
    <row r="135532">
      <c r="A135532" s="1" t="n">
        <v>135530</v>
      </c>
      <c r="B135532" t="inlineStr">
        <is>
          <t>withlove</t>
        </is>
      </c>
      <c r="C135532" t="n">
        <v>2</v>
      </c>
      <c r="D135532" t="inlineStr">
        <is>
          <t>{'gatsby-source-prismic-graphql-withlove', 'gatsby-source-hubspot-withlove'}</t>
        </is>
      </c>
    </row>
    <row r="135533">
      <c r="A135533" s="1" t="n">
        <v>135531</v>
      </c>
      <c r="B135533" t="inlineStr">
        <is>
          <t>getticket</t>
        </is>
      </c>
      <c r="C135533" t="n">
        <v>2</v>
      </c>
      <c r="D135533" t="inlineStr">
        <is>
          <t>{'kf-getticket', '@dawadk~kf-getticket'}</t>
        </is>
      </c>
    </row>
    <row r="135534">
      <c r="A135534" s="1" t="n">
        <v>135532</v>
      </c>
      <c r="B135534" t="inlineStr">
        <is>
          <t>victorioberra</t>
        </is>
      </c>
      <c r="C135534" t="n">
        <v>2</v>
      </c>
      <c r="D135534" t="inlineStr">
        <is>
          <t>{'@victorioberra~vuex-electron', '@victorioberra~trianglify-browser'}</t>
        </is>
      </c>
    </row>
    <row r="135535">
      <c r="A135535" s="1" t="n">
        <v>135533</v>
      </c>
      <c r="B135535" t="inlineStr">
        <is>
          <t>hubblecore</t>
        </is>
      </c>
      <c r="C135535" t="n">
        <v>2</v>
      </c>
      <c r="D135535" t="inlineStr">
        <is>
          <t>{'@hubblecore~ui', '@hubblecore~js'}</t>
        </is>
      </c>
    </row>
    <row r="135536">
      <c r="A135536" s="1" t="n">
        <v>135534</v>
      </c>
      <c r="B135536" t="inlineStr">
        <is>
          <t>madmax</t>
        </is>
      </c>
      <c r="C135536" t="n">
        <v>2</v>
      </c>
      <c r="D135536" t="inlineStr">
        <is>
          <t>{'madmax', 'madmaxfuryroad-names'}</t>
        </is>
      </c>
    </row>
    <row r="135537">
      <c r="A135537" s="1" t="n">
        <v>135535</v>
      </c>
      <c r="B135537" t="inlineStr">
        <is>
          <t>krit</t>
        </is>
      </c>
      <c r="C135537" t="n">
        <v>2</v>
      </c>
      <c r="D135537" t="inlineStr">
        <is>
          <t>{'krit-js', 'ywcworkshop-krit'}</t>
        </is>
      </c>
    </row>
    <row r="135538">
      <c r="A135538" s="1" t="n">
        <v>135536</v>
      </c>
      <c r="B135538" t="inlineStr">
        <is>
          <t>vacum</t>
        </is>
      </c>
      <c r="C135538" t="n">
        <v>2</v>
      </c>
      <c r="D135538" t="inlineStr">
        <is>
          <t>{'vacumm', 'vacumm-data'}</t>
        </is>
      </c>
    </row>
    <row r="135539">
      <c r="A135539" s="1" t="n">
        <v>135537</v>
      </c>
      <c r="B135539" t="inlineStr">
        <is>
          <t>vacumm</t>
        </is>
      </c>
      <c r="C135539" t="n">
        <v>2</v>
      </c>
      <c r="D135539" t="inlineStr">
        <is>
          <t>{'vacumm', 'vacumm-data'}</t>
        </is>
      </c>
    </row>
    <row r="135540">
      <c r="A135540" s="1" t="n">
        <v>135538</v>
      </c>
      <c r="B135540" t="inlineStr">
        <is>
          <t>sdsm</t>
        </is>
      </c>
      <c r="C135540" t="n">
        <v>2</v>
      </c>
      <c r="D135540" t="inlineStr">
        <is>
          <t>{'@sdsma~react-calendar-timeline', 'rhermann-sdsm'}</t>
        </is>
      </c>
    </row>
    <row r="135541">
      <c r="A135541" s="1" t="n">
        <v>135539</v>
      </c>
      <c r="B135541" t="inlineStr">
        <is>
          <t>webkitty</t>
        </is>
      </c>
      <c r="C135541" t="n">
        <v>2</v>
      </c>
      <c r="D135541" t="inlineStr">
        <is>
          <t>{'@webkitty~searchbox', '@webkitty~geo-rev'}</t>
        </is>
      </c>
    </row>
    <row r="135542">
      <c r="A135542" s="1" t="n">
        <v>135540</v>
      </c>
      <c r="B135542" t="inlineStr">
        <is>
          <t>delion</t>
        </is>
      </c>
      <c r="C135542" t="n">
        <v>2</v>
      </c>
      <c r="D135542" t="inlineStr">
        <is>
          <t>{'delion-curl-remote', '@delion~common'}</t>
        </is>
      </c>
    </row>
    <row r="135543">
      <c r="A135543" s="1" t="n">
        <v>135541</v>
      </c>
      <c r="B135543" t="inlineStr">
        <is>
          <t>sqsp</t>
        </is>
      </c>
      <c r="C135543" t="n">
        <v>2</v>
      </c>
      <c r="D135543" t="inlineStr">
        <is>
          <t>{'sqsp', 'grunt-sqsp'}</t>
        </is>
      </c>
    </row>
    <row r="135544">
      <c r="A135544" s="1" t="n">
        <v>135542</v>
      </c>
      <c r="B135544" t="inlineStr">
        <is>
          <t>errorify</t>
        </is>
      </c>
      <c r="C135544" t="n">
        <v>2</v>
      </c>
      <c r="D135544" t="inlineStr">
        <is>
          <t>{'sailor-errorify', 'errorify'}</t>
        </is>
      </c>
    </row>
    <row r="135545">
      <c r="A135545" s="1" t="n">
        <v>135543</v>
      </c>
      <c r="B135545" t="inlineStr">
        <is>
          <t>fabie</t>
        </is>
      </c>
      <c r="C135545" t="n">
        <v>2</v>
      </c>
      <c r="D135545" t="inlineStr">
        <is>
          <t>{'@fabie~cra-template-typescript-tailwind', '@fabie~cra-template-typescript-tailwindcss'}</t>
        </is>
      </c>
    </row>
    <row r="135546">
      <c r="A135546" s="1" t="n">
        <v>135544</v>
      </c>
      <c r="B135546" t="inlineStr">
        <is>
          <t>cssmini</t>
        </is>
      </c>
      <c r="C135546" t="n">
        <v>2</v>
      </c>
      <c r="D135546" t="inlineStr">
        <is>
          <t>{'@desicode~cssmini', 'cssmini'}</t>
        </is>
      </c>
    </row>
    <row r="135547">
      <c r="A135547" s="1" t="n">
        <v>135545</v>
      </c>
      <c r="B135547" t="inlineStr">
        <is>
          <t>ovrutils</t>
        </is>
      </c>
      <c r="C135547" t="n">
        <v>2</v>
      </c>
      <c r="D135547" t="inlineStr">
        <is>
          <t>{'@ovrsea~ovrutils', 'ovrutils'}</t>
        </is>
      </c>
    </row>
    <row r="135548">
      <c r="A135548" s="1" t="n">
        <v>135546</v>
      </c>
      <c r="B135548" t="inlineStr">
        <is>
          <t>raspyrfm</t>
        </is>
      </c>
      <c r="C135548" t="n">
        <v>2</v>
      </c>
      <c r="D135548" t="inlineStr">
        <is>
          <t>{'raspyrfm-client', 'node-red-contrib-raspyrfm'}</t>
        </is>
      </c>
    </row>
    <row r="135549">
      <c r="A135549" s="1" t="n">
        <v>135547</v>
      </c>
      <c r="B135549" t="inlineStr">
        <is>
          <t>pupmine</t>
        </is>
      </c>
      <c r="C135549" t="n">
        <v>2</v>
      </c>
      <c r="D135549" t="inlineStr">
        <is>
          <t>{'pupmine', 'pupmine-firefox'}</t>
        </is>
      </c>
    </row>
    <row r="135550">
      <c r="A135550" s="1" t="n">
        <v>135548</v>
      </c>
      <c r="B135550" t="inlineStr">
        <is>
          <t>lenge</t>
        </is>
      </c>
      <c r="C135550" t="n">
        <v>2</v>
      </c>
      <c r="D135550" t="inlineStr">
        <is>
          <t>{'@lablenge~modifymessage', '@lablenge~client-utils'}</t>
        </is>
      </c>
    </row>
    <row r="135551">
      <c r="A135551" s="1" t="n">
        <v>135549</v>
      </c>
      <c r="B135551" t="inlineStr">
        <is>
          <t>lablenge</t>
        </is>
      </c>
      <c r="C135551" t="n">
        <v>2</v>
      </c>
      <c r="D135551" t="inlineStr">
        <is>
          <t>{'@lablenge~modifymessage', '@lablenge~client-utils'}</t>
        </is>
      </c>
    </row>
    <row r="135552">
      <c r="A135552" s="1" t="n">
        <v>135550</v>
      </c>
      <c r="B135552" t="inlineStr">
        <is>
          <t>popgun</t>
        </is>
      </c>
      <c r="C135552" t="n">
        <v>2</v>
      </c>
      <c r="D135552" t="inlineStr">
        <is>
          <t>{'angular-popgun', 'popgun'}</t>
        </is>
      </c>
    </row>
    <row r="135553">
      <c r="A135553" s="1" t="n">
        <v>135551</v>
      </c>
      <c r="B135553" t="inlineStr">
        <is>
          <t>leodidier14</t>
        </is>
      </c>
      <c r="C135553" t="n">
        <v>2</v>
      </c>
      <c r="D135553" t="inlineStr">
        <is>
          <t>{'@leodidier14~restaurant-form', '@leodidier14~johnny-component'}</t>
        </is>
      </c>
    </row>
    <row r="135554">
      <c r="A135554" s="1" t="n">
        <v>135552</v>
      </c>
      <c r="B135554" t="inlineStr">
        <is>
          <t>quaantum</t>
        </is>
      </c>
      <c r="C135554" t="n">
        <v>2</v>
      </c>
      <c r="D135554" t="inlineStr">
        <is>
          <t>{'@quaantum~components', 'quaantum-components'}</t>
        </is>
      </c>
    </row>
    <row r="135555">
      <c r="A135555" s="1" t="n">
        <v>135553</v>
      </c>
      <c r="B135555" t="inlineStr">
        <is>
          <t>agaveapi</t>
        </is>
      </c>
      <c r="C135555" t="n">
        <v>2</v>
      </c>
      <c r="D135555" t="inlineStr">
        <is>
          <t>{'agaveapi-js', 'agaveapi-auth-js'}</t>
        </is>
      </c>
    </row>
    <row r="135556">
      <c r="A135556" s="1" t="n">
        <v>135554</v>
      </c>
      <c r="B135556" t="inlineStr">
        <is>
          <t>alvasoft</t>
        </is>
      </c>
      <c r="C135556" t="n">
        <v>2</v>
      </c>
      <c r="D135556" t="inlineStr">
        <is>
          <t>{'@alvasoft~alva-image-editor', '@alvasoft~ngx-validation'}</t>
        </is>
      </c>
    </row>
    <row r="135557">
      <c r="A135557" s="1" t="n">
        <v>135555</v>
      </c>
      <c r="B135557" t="inlineStr">
        <is>
          <t>wanchan</t>
        </is>
      </c>
      <c r="C135557" t="n">
        <v>2</v>
      </c>
      <c r="D135557" t="inlineStr">
        <is>
          <t>{'@wanchan~lib-electron', '@wanchan~lib'}</t>
        </is>
      </c>
    </row>
    <row r="135558">
      <c r="A135558" s="1" t="n">
        <v>135556</v>
      </c>
      <c r="B135558" t="inlineStr">
        <is>
          <t>immutablets</t>
        </is>
      </c>
      <c r="C135558" t="n">
        <v>2</v>
      </c>
      <c r="D135558" t="inlineStr">
        <is>
          <t>{'immutablets', 'proto2immutablets'}</t>
        </is>
      </c>
    </row>
    <row r="135559">
      <c r="A135559" s="1" t="n">
        <v>135557</v>
      </c>
      <c r="B135559" t="inlineStr">
        <is>
          <t>angularlib</t>
        </is>
      </c>
      <c r="C135559" t="n">
        <v>2</v>
      </c>
      <c r="D135559" t="inlineStr">
        <is>
          <t>{'angularlib', '@cemtopkaya~angularlib'}</t>
        </is>
      </c>
    </row>
    <row r="135560">
      <c r="A135560" s="1" t="n">
        <v>135558</v>
      </c>
      <c r="B135560" t="inlineStr">
        <is>
          <t>loggerine</t>
        </is>
      </c>
      <c r="C135560" t="n">
        <v>2</v>
      </c>
      <c r="D135560" t="inlineStr">
        <is>
          <t>{'loggerine', '@techiepi~loggerine'}</t>
        </is>
      </c>
    </row>
    <row r="135561">
      <c r="A135561" s="1" t="n">
        <v>135559</v>
      </c>
      <c r="B135561" t="inlineStr">
        <is>
          <t>dosti</t>
        </is>
      </c>
      <c r="C135561" t="n">
        <v>2</v>
      </c>
      <c r="D135561" t="inlineStr">
        <is>
          <t>{'pluginreferidostijero', 'referidostijero'}</t>
        </is>
      </c>
    </row>
    <row r="135562">
      <c r="A135562" s="1" t="n">
        <v>135560</v>
      </c>
      <c r="B135562" t="inlineStr">
        <is>
          <t>culur</t>
        </is>
      </c>
      <c r="C135562" t="n">
        <v>2</v>
      </c>
      <c r="D135562" t="inlineStr">
        <is>
          <t>{'@culur~prettier-config', '@culur~stylelint-config'}</t>
        </is>
      </c>
    </row>
    <row r="135563">
      <c r="A135563" s="1" t="n">
        <v>135561</v>
      </c>
      <c r="B135563" t="inlineStr">
        <is>
          <t>qao</t>
        </is>
      </c>
      <c r="C135563" t="n">
        <v>2</v>
      </c>
      <c r="D135563" t="inlineStr">
        <is>
          <t>{'entropica-qaoa', 'qao'}</t>
        </is>
      </c>
    </row>
    <row r="135564">
      <c r="A135564" s="1" t="n">
        <v>135562</v>
      </c>
      <c r="B135564" t="inlineStr">
        <is>
          <t>movs</t>
        </is>
      </c>
      <c r="C135564" t="n">
        <v>2</v>
      </c>
      <c r="D135564" t="inlineStr">
        <is>
          <t>{'@amovsesy~mui-datatables', 'movshon-lab-to-nwb'}</t>
        </is>
      </c>
    </row>
    <row r="135565">
      <c r="A135565" s="1" t="n">
        <v>135563</v>
      </c>
      <c r="B135565" t="inlineStr">
        <is>
          <t>flatlistdisplaycontent</t>
        </is>
      </c>
      <c r="C135565" t="n">
        <v>2</v>
      </c>
      <c r="D135565" t="inlineStr">
        <is>
          <t>{'flatlistdisplaycontent', 'npm-flatlistdisplaycontent'}</t>
        </is>
      </c>
    </row>
    <row r="135566">
      <c r="A135566" s="1" t="n">
        <v>135564</v>
      </c>
      <c r="B135566" t="inlineStr">
        <is>
          <t>sudharshan98</t>
        </is>
      </c>
      <c r="C135566" t="n">
        <v>2</v>
      </c>
      <c r="D135566" t="inlineStr">
        <is>
          <t>{'@sudharshan98~login', '@sudharshan98~auth'}</t>
        </is>
      </c>
    </row>
    <row r="135567">
      <c r="A135567" s="1" t="n">
        <v>135565</v>
      </c>
      <c r="B135567" t="inlineStr">
        <is>
          <t>dockest</t>
        </is>
      </c>
      <c r="C135567" t="n">
        <v>2</v>
      </c>
      <c r="D135567" t="inlineStr">
        <is>
          <t>{'dockest', '@n1ru4l~dockest'}</t>
        </is>
      </c>
    </row>
    <row r="135568">
      <c r="A135568" s="1" t="n">
        <v>135566</v>
      </c>
      <c r="B135568" t="inlineStr">
        <is>
          <t>decodable</t>
        </is>
      </c>
      <c r="C135568" t="n">
        <v>2</v>
      </c>
      <c r="D135568" t="inlineStr">
        <is>
          <t>{'my-fit-decodable-decorators', 'decodable-js'}</t>
        </is>
      </c>
    </row>
    <row r="135569">
      <c r="A135569" s="1" t="n">
        <v>135567</v>
      </c>
      <c r="B135569" t="inlineStr">
        <is>
          <t>hotdang</t>
        </is>
      </c>
      <c r="C135569" t="n">
        <v>2</v>
      </c>
      <c r="D135569" t="inlineStr">
        <is>
          <t>{'hotdang-say-hello', 'hotdang-mymodule'}</t>
        </is>
      </c>
    </row>
    <row r="135570">
      <c r="A135570" s="1" t="n">
        <v>135568</v>
      </c>
      <c r="B135570" t="inlineStr">
        <is>
          <t>beyerle</t>
        </is>
      </c>
      <c r="C135570" t="n">
        <v>2</v>
      </c>
      <c r="D135570" t="inlineStr">
        <is>
          <t>{'@beyerleinf~ngx-dnd', '@beyerleinf~ngx-cfb'}</t>
        </is>
      </c>
    </row>
    <row r="135571">
      <c r="A135571" s="1" t="n">
        <v>135569</v>
      </c>
      <c r="B135571" t="inlineStr">
        <is>
          <t>beyerleinf</t>
        </is>
      </c>
      <c r="C135571" t="n">
        <v>2</v>
      </c>
      <c r="D135571" t="inlineStr">
        <is>
          <t>{'@beyerleinf~ngx-dnd', '@beyerleinf~ngx-cfb'}</t>
        </is>
      </c>
    </row>
    <row r="135572">
      <c r="A135572" s="1" t="n">
        <v>135570</v>
      </c>
      <c r="B135572" t="inlineStr">
        <is>
          <t>sameepsi</t>
        </is>
      </c>
      <c r="C135572" t="n">
        <v>2</v>
      </c>
      <c r="D135572" t="inlineStr">
        <is>
          <t>{'@sameepsi~sor', '@sameepsi~sor2'}</t>
        </is>
      </c>
    </row>
    <row r="135573">
      <c r="A135573" s="1" t="n">
        <v>135571</v>
      </c>
      <c r="B135573" t="inlineStr">
        <is>
          <t>tvshow</t>
        </is>
      </c>
      <c r="C135573" t="n">
        <v>2</v>
      </c>
      <c r="D135573" t="inlineStr">
        <is>
          <t>{'utils-tvshow', 'tvshow'}</t>
        </is>
      </c>
    </row>
    <row r="135574">
      <c r="A135574" s="1" t="n">
        <v>135572</v>
      </c>
      <c r="B135574" t="inlineStr">
        <is>
          <t>ejpm</t>
        </is>
      </c>
      <c r="C135574" t="n">
        <v>2</v>
      </c>
      <c r="D135574" t="inlineStr">
        <is>
          <t>{'ejpm', 'ejpm-test'}</t>
        </is>
      </c>
    </row>
    <row r="135575">
      <c r="A135575" s="1" t="n">
        <v>135573</v>
      </c>
      <c r="B135575" t="inlineStr">
        <is>
          <t>discounted</t>
        </is>
      </c>
      <c r="C135575" t="n">
        <v>2</v>
      </c>
      <c r="D135575" t="inlineStr">
        <is>
          <t>{'torch-discounted-cumsum', 'discounted-cash-flow'}</t>
        </is>
      </c>
    </row>
    <row r="135576">
      <c r="A135576" s="1" t="n">
        <v>135574</v>
      </c>
      <c r="B135576" t="inlineStr">
        <is>
          <t>puppy2</t>
        </is>
      </c>
      <c r="C135576" t="n">
        <v>2</v>
      </c>
      <c r="D135576" t="inlineStr">
        <is>
          <t>{'@playpuppy~puppy2d', 'puppy2d'}</t>
        </is>
      </c>
    </row>
    <row r="135577">
      <c r="A135577" s="1" t="n">
        <v>135575</v>
      </c>
      <c r="B135577" t="inlineStr">
        <is>
          <t>xenaluo</t>
        </is>
      </c>
      <c r="C135577" t="n">
        <v>2</v>
      </c>
      <c r="D135577" t="inlineStr">
        <is>
          <t>{'xenaluo-utils', 'xenaluo-sorts'}</t>
        </is>
      </c>
    </row>
    <row r="135578">
      <c r="A135578" s="1" t="n">
        <v>135576</v>
      </c>
      <c r="B135578" t="inlineStr">
        <is>
          <t>vbutton</t>
        </is>
      </c>
      <c r="C135578" t="n">
        <v>2</v>
      </c>
      <c r="D135578" t="inlineStr">
        <is>
          <t>{'vue-vbutton', '@dicaprio~vbutton'}</t>
        </is>
      </c>
    </row>
    <row r="135579">
      <c r="A135579" s="1" t="n">
        <v>135577</v>
      </c>
      <c r="B135579" t="inlineStr">
        <is>
          <t>bukazu</t>
        </is>
      </c>
      <c r="C135579" t="n">
        <v>2</v>
      </c>
      <c r="D135579" t="inlineStr">
        <is>
          <t>{'bukazu-portal-react', 'bukazu.react-portal'}</t>
        </is>
      </c>
    </row>
    <row r="135580">
      <c r="A135580" s="1" t="n">
        <v>135578</v>
      </c>
      <c r="B135580" t="inlineStr">
        <is>
          <t>sportstream</t>
        </is>
      </c>
      <c r="C135580" t="n">
        <v>2</v>
      </c>
      <c r="D135580" t="inlineStr">
        <is>
          <t>{'sportstream-widgets', 'geniussports.sportstream.corxjs'}</t>
        </is>
      </c>
    </row>
    <row r="135581">
      <c r="A135581" s="1" t="n">
        <v>135579</v>
      </c>
      <c r="B135581" t="inlineStr">
        <is>
          <t>zensar</t>
        </is>
      </c>
      <c r="C135581" t="n">
        <v>2</v>
      </c>
      <c r="D135581" t="inlineStr">
        <is>
          <t>{'zensar-chat-bot-app', '@foolproof-ux~zensar-ds'}</t>
        </is>
      </c>
    </row>
    <row r="135582">
      <c r="A135582" s="1" t="n">
        <v>135580</v>
      </c>
      <c r="B135582" t="inlineStr">
        <is>
          <t>shakal</t>
        </is>
      </c>
      <c r="C135582" t="n">
        <v>2</v>
      </c>
      <c r="D135582" t="inlineStr">
        <is>
          <t>{'shakal-cli', 'shakal'}</t>
        </is>
      </c>
    </row>
    <row r="135583">
      <c r="A135583" s="1" t="n">
        <v>135581</v>
      </c>
      <c r="B135583" t="inlineStr">
        <is>
          <t>kuailechaichai</t>
        </is>
      </c>
      <c r="C135583" t="n">
        <v>2</v>
      </c>
      <c r="D135583" t="inlineStr">
        <is>
          <t>{'common-kuailechaichai', 'common-vuecomponents-kuailechaichai'}</t>
        </is>
      </c>
    </row>
    <row r="135584">
      <c r="A135584" s="1" t="n">
        <v>135582</v>
      </c>
      <c r="B135584" t="inlineStr">
        <is>
          <t>eduact</t>
        </is>
      </c>
      <c r="C135584" t="n">
        <v>2</v>
      </c>
      <c r="D135584" t="inlineStr">
        <is>
          <t>{'@eduact~ed-http-util', '@eduact~lucid-fetch-helper'}</t>
        </is>
      </c>
    </row>
    <row r="135585">
      <c r="A135585" s="1" t="n">
        <v>135583</v>
      </c>
      <c r="B135585" t="inlineStr">
        <is>
          <t>portsoc</t>
        </is>
      </c>
      <c r="C135585" t="n">
        <v>2</v>
      </c>
      <c r="D135585" t="inlineStr">
        <is>
          <t>{'eslint-config-portsoc', 'eslint-config-portsoc-ts'}</t>
        </is>
      </c>
    </row>
    <row r="135586">
      <c r="A135586" s="1" t="n">
        <v>135584</v>
      </c>
      <c r="B135586" t="inlineStr">
        <is>
          <t>trustedform</t>
        </is>
      </c>
      <c r="C135586" t="n">
        <v>2</v>
      </c>
      <c r="D135586" t="inlineStr">
        <is>
          <t>{'leadconduit-trustedform', 'trustedform-api-client'}</t>
        </is>
      </c>
    </row>
    <row r="135587">
      <c r="A135587" s="1" t="n">
        <v>135585</v>
      </c>
      <c r="B135587" t="inlineStr">
        <is>
          <t>qnorr</t>
        </is>
      </c>
      <c r="C135587" t="n">
        <v>2</v>
      </c>
      <c r="D135587" t="inlineStr">
        <is>
          <t>{'qnorr', '@whitesmith~qnorr-styles'}</t>
        </is>
      </c>
    </row>
    <row r="135588">
      <c r="A135588" s="1" t="n">
        <v>135586</v>
      </c>
      <c r="B135588" t="inlineStr">
        <is>
          <t>decodeurl</t>
        </is>
      </c>
      <c r="C135588" t="n">
        <v>2</v>
      </c>
      <c r="D135588" t="inlineStr">
        <is>
          <t>{'cnf-decodeurl', 'decodeurl'}</t>
        </is>
      </c>
    </row>
    <row r="135589">
      <c r="A135589" s="1" t="n">
        <v>135587</v>
      </c>
      <c r="B135589" t="inlineStr">
        <is>
          <t>aquaron</t>
        </is>
      </c>
      <c r="C135589" t="n">
        <v>2</v>
      </c>
      <c r="D135589" t="inlineStr">
        <is>
          <t>{'@aquaron~time', '@aquaron~vdeploy'}</t>
        </is>
      </c>
    </row>
    <row r="135590">
      <c r="A135590" s="1" t="n">
        <v>135588</v>
      </c>
      <c r="B135590" t="inlineStr">
        <is>
          <t>s08</t>
        </is>
      </c>
      <c r="C135590" t="n">
        <v>2</v>
      </c>
      <c r="D135590" t="inlineStr">
        <is>
          <t>{'node-red-contrib-redplc-rpi-mcp23s08', 's08-don'}</t>
        </is>
      </c>
    </row>
    <row r="135591">
      <c r="A135591" s="1" t="n">
        <v>135589</v>
      </c>
      <c r="B135591" t="inlineStr">
        <is>
          <t>fl4</t>
        </is>
      </c>
      <c r="C135591" t="n">
        <v>2</v>
      </c>
      <c r="D135591" t="inlineStr">
        <is>
          <t>{'ramda-in-fl4m3s', 'fl4t'}</t>
        </is>
      </c>
    </row>
    <row r="135592">
      <c r="A135592" s="1" t="n">
        <v>135590</v>
      </c>
      <c r="B135592" t="inlineStr">
        <is>
          <t>tudousi</t>
        </is>
      </c>
      <c r="C135592" t="n">
        <v>2</v>
      </c>
      <c r="D135592" t="inlineStr">
        <is>
          <t>{'tudousi_mixins', 'tudousi_123'}</t>
        </is>
      </c>
    </row>
    <row r="135593">
      <c r="A135593" s="1" t="n">
        <v>135591</v>
      </c>
      <c r="B135593" t="inlineStr">
        <is>
          <t>subsembly</t>
        </is>
      </c>
      <c r="C135593" t="n">
        <v>2</v>
      </c>
      <c r="D135593" t="inlineStr">
        <is>
          <t>{'subsembly', 'subsembly-core'}</t>
        </is>
      </c>
    </row>
    <row r="135594">
      <c r="A135594" s="1" t="n">
        <v>135592</v>
      </c>
      <c r="B135594" t="inlineStr">
        <is>
          <t>checkomatic</t>
        </is>
      </c>
      <c r="C135594" t="n">
        <v>2</v>
      </c>
      <c r="D135594" t="inlineStr">
        <is>
          <t>{'opentargets-checkomatic', 'checkomatic-ui'}</t>
        </is>
      </c>
    </row>
    <row r="135595">
      <c r="A135595" s="1" t="n">
        <v>135593</v>
      </c>
      <c r="B135595" t="inlineStr">
        <is>
          <t>nelsontkq</t>
        </is>
      </c>
      <c r="C135595" t="n">
        <v>2</v>
      </c>
      <c r="D135595" t="inlineStr">
        <is>
          <t>{'@nelsontkq~ng-datatable', '@nelsontkq~ng-editable-table'}</t>
        </is>
      </c>
    </row>
    <row r="135596">
      <c r="A135596" s="1" t="n">
        <v>135594</v>
      </c>
      <c r="B135596" t="inlineStr">
        <is>
          <t>x690</t>
        </is>
      </c>
      <c r="C135596" t="n">
        <v>2</v>
      </c>
      <c r="D135596" t="inlineStr">
        <is>
          <t>{'x690', 'x690-io'}</t>
        </is>
      </c>
    </row>
    <row r="135597">
      <c r="A135597" s="1" t="n">
        <v>135595</v>
      </c>
      <c r="B135597" t="inlineStr">
        <is>
          <t>fissix</t>
        </is>
      </c>
      <c r="C135597" t="n">
        <v>2</v>
      </c>
      <c r="D135597" t="inlineStr">
        <is>
          <t>{'modernize-fissix', 'fissix'}</t>
        </is>
      </c>
    </row>
    <row r="135598">
      <c r="A135598" s="1" t="n">
        <v>135596</v>
      </c>
      <c r="B135598" t="inlineStr">
        <is>
          <t>paramount</t>
        </is>
      </c>
      <c r="C135598" t="n">
        <v>2</v>
      </c>
      <c r="D135598" t="inlineStr">
        <is>
          <t>{'paramount-ui', 'paramount'}</t>
        </is>
      </c>
    </row>
    <row r="135599">
      <c r="A135599" s="1" t="n">
        <v>135597</v>
      </c>
      <c r="B135599" t="inlineStr">
        <is>
          <t>yusheng</t>
        </is>
      </c>
      <c r="C135599" t="n">
        <v>2</v>
      </c>
      <c r="D135599" t="inlineStr">
        <is>
          <t>{'yusheng-utils', 'yusheng'}</t>
        </is>
      </c>
    </row>
    <row r="135600">
      <c r="A135600" s="1" t="n">
        <v>135598</v>
      </c>
      <c r="B135600" t="inlineStr">
        <is>
          <t>nikoachilles</t>
        </is>
      </c>
      <c r="C135600" t="n">
        <v>2</v>
      </c>
      <c r="D135600" t="inlineStr">
        <is>
          <t>{'@nikoachilles~common', '@nikoachilles~micro-common'}</t>
        </is>
      </c>
    </row>
    <row r="135601">
      <c r="A135601" s="1" t="n">
        <v>135599</v>
      </c>
      <c r="B135601" t="inlineStr">
        <is>
          <t>tinymodal</t>
        </is>
      </c>
      <c r="C135601" t="n">
        <v>2</v>
      </c>
      <c r="D135601" t="inlineStr">
        <is>
          <t>{'tinymodal-npm', 'tinymodal'}</t>
        </is>
      </c>
    </row>
    <row r="135602">
      <c r="A135602" s="1" t="n">
        <v>135600</v>
      </c>
      <c r="B135602" t="inlineStr">
        <is>
          <t>betancourt</t>
        </is>
      </c>
      <c r="C135602" t="n">
        <v>2</v>
      </c>
      <c r="D135602" t="inlineStr">
        <is>
          <t>{'pruebafrontend2020patriciobetancourt', '@cbetancourt~webstorage-manager'}</t>
        </is>
      </c>
    </row>
    <row r="135603">
      <c r="A135603" s="1" t="n">
        <v>135601</v>
      </c>
      <c r="B135603" t="inlineStr">
        <is>
          <t>matrixall</t>
        </is>
      </c>
      <c r="C135603" t="n">
        <v>2</v>
      </c>
      <c r="D135603" t="inlineStr">
        <is>
          <t>{'matrixall-https', 'matrixall'}</t>
        </is>
      </c>
    </row>
    <row r="135604">
      <c r="A135604" s="1" t="n">
        <v>135602</v>
      </c>
      <c r="B135604" t="inlineStr">
        <is>
          <t>implicits</t>
        </is>
      </c>
      <c r="C135604" t="n">
        <v>2</v>
      </c>
      <c r="D135604" t="inlineStr">
        <is>
          <t>{'typescript-with-implicits', 'implicits'}</t>
        </is>
      </c>
    </row>
    <row r="135605">
      <c r="A135605" s="1" t="n">
        <v>135603</v>
      </c>
      <c r="B135605" t="inlineStr">
        <is>
          <t>evolux</t>
        </is>
      </c>
      <c r="C135605" t="n">
        <v>2</v>
      </c>
      <c r="D135605" t="inlineStr">
        <is>
          <t>{'evolux.universe', 'evolux-ui-v2'}</t>
        </is>
      </c>
    </row>
    <row r="135606">
      <c r="A135606" s="1" t="n">
        <v>135604</v>
      </c>
      <c r="B135606" t="inlineStr">
        <is>
          <t>uhray</t>
        </is>
      </c>
      <c r="C135606" t="n">
        <v>2</v>
      </c>
      <c r="D135606" t="inlineStr">
        <is>
          <t>{'uhray-bp', 'uhray-app-scripts'}</t>
        </is>
      </c>
    </row>
    <row r="135607">
      <c r="A135607" s="1" t="n">
        <v>135605</v>
      </c>
      <c r="B135607" t="inlineStr">
        <is>
          <t>hydesign</t>
        </is>
      </c>
      <c r="C135607" t="n">
        <v>2</v>
      </c>
      <c r="D135607" t="inlineStr">
        <is>
          <t>{'@hydesign~grape-cli', '@hydesign~grape'}</t>
        </is>
      </c>
    </row>
    <row r="135608">
      <c r="A135608" s="1" t="n">
        <v>135606</v>
      </c>
      <c r="B135608" t="inlineStr">
        <is>
          <t>scrollar</t>
        </is>
      </c>
      <c r="C135608" t="n">
        <v>2</v>
      </c>
      <c r="D135608" t="inlineStr">
        <is>
          <t>{'vue-scrollar', 'scrollar'}</t>
        </is>
      </c>
    </row>
    <row r="135609">
      <c r="A135609" s="1" t="n">
        <v>135607</v>
      </c>
      <c r="B135609" t="inlineStr">
        <is>
          <t>typexpress</t>
        </is>
      </c>
      <c r="C135609" t="n">
        <v>2</v>
      </c>
      <c r="D135609" t="inlineStr">
        <is>
          <t>{'generator-typexpress', 'typexpress'}</t>
        </is>
      </c>
    </row>
    <row r="135610">
      <c r="A135610" s="1" t="n">
        <v>135608</v>
      </c>
      <c r="B135610" t="inlineStr">
        <is>
          <t>nilestanner</t>
        </is>
      </c>
      <c r="C135610" t="n">
        <v>2</v>
      </c>
      <c r="D135610" t="inlineStr">
        <is>
          <t>{'@nilestanner~country-list', '@nilestanner~promise-repeat'}</t>
        </is>
      </c>
    </row>
    <row r="135611">
      <c r="A135611" s="1" t="n">
        <v>135609</v>
      </c>
      <c r="B135611" t="inlineStr">
        <is>
          <t>loadsql</t>
        </is>
      </c>
      <c r="C135611" t="n">
        <v>2</v>
      </c>
      <c r="D135611" t="inlineStr">
        <is>
          <t>{'loadsql', 'django-loadsql'}</t>
        </is>
      </c>
    </row>
    <row r="135612">
      <c r="A135612" s="1" t="n">
        <v>135610</v>
      </c>
      <c r="B135612" t="inlineStr">
        <is>
          <t>harrow</t>
        </is>
      </c>
      <c r="C135612" t="n">
        <v>2</v>
      </c>
      <c r="D135612" t="inlineStr">
        <is>
          <t>{'harrow', 'harrowflex'}</t>
        </is>
      </c>
    </row>
    <row r="135613">
      <c r="A135613" s="1" t="n">
        <v>135611</v>
      </c>
      <c r="B135613" t="inlineStr">
        <is>
          <t>fastback</t>
        </is>
      </c>
      <c r="C135613" t="n">
        <v>2</v>
      </c>
      <c r="D135613" t="inlineStr">
        <is>
          <t>{'fastback', 'react-fastback-cli'}</t>
        </is>
      </c>
    </row>
    <row r="135614">
      <c r="A135614" s="1" t="n">
        <v>135612</v>
      </c>
      <c r="B135614" t="inlineStr">
        <is>
          <t>eveoh</t>
        </is>
      </c>
      <c r="C135614" t="n">
        <v>2</v>
      </c>
      <c r="D135614" t="inlineStr">
        <is>
          <t>{'@eveoh~eslint-config', 'eslint-config-eveoh'}</t>
        </is>
      </c>
    </row>
    <row r="135615">
      <c r="A135615" s="1" t="n">
        <v>135613</v>
      </c>
      <c r="B135615" t="inlineStr">
        <is>
          <t>hebertx</t>
        </is>
      </c>
      <c r="C135615" t="n">
        <v>2</v>
      </c>
      <c r="D135615" t="inlineStr">
        <is>
          <t>{'hebertx-typescript-is-checkers', 'hebertx-typescript-helpers'}</t>
        </is>
      </c>
    </row>
    <row r="135616">
      <c r="A135616" s="1" t="n">
        <v>135614</v>
      </c>
      <c r="B135616" t="inlineStr">
        <is>
          <t>sysconfx</t>
        </is>
      </c>
      <c r="C135616" t="n">
        <v>2</v>
      </c>
      <c r="D135616" t="inlineStr">
        <is>
          <t>{'sysconfx-next', 'sysconfx'}</t>
        </is>
      </c>
    </row>
    <row r="135617">
      <c r="A135617" s="1" t="n">
        <v>135615</v>
      </c>
      <c r="B135617" t="inlineStr">
        <is>
          <t>nkewatteco</t>
        </is>
      </c>
      <c r="C135617" t="n">
        <v>2</v>
      </c>
      <c r="D135617" t="inlineStr">
        <is>
          <t>{'@lora-payload-magician~nkewatteco-pulsesenso', '@lora-payload-magician~nkewatteco-s0'}</t>
        </is>
      </c>
    </row>
    <row r="135618">
      <c r="A135618" s="1" t="n">
        <v>135616</v>
      </c>
      <c r="B135618" t="inlineStr">
        <is>
          <t>iseeu</t>
        </is>
      </c>
      <c r="C135618" t="n">
        <v>2</v>
      </c>
      <c r="D135618" t="inlineStr">
        <is>
          <t>{'iseeu-service-core', '@me-hotel~iseeu'}</t>
        </is>
      </c>
    </row>
    <row r="135619">
      <c r="A135619" s="1" t="n">
        <v>135617</v>
      </c>
      <c r="B135619" t="inlineStr">
        <is>
          <t>webtek</t>
        </is>
      </c>
      <c r="C135619" t="n">
        <v>2</v>
      </c>
      <c r="D135619" t="inlineStr">
        <is>
          <t>{'@webtekteam~eslint-config-webtek', '@webtekteam~stylelint-config-webtek'}</t>
        </is>
      </c>
    </row>
    <row r="135620">
      <c r="A135620" s="1" t="n">
        <v>135618</v>
      </c>
      <c r="B135620" t="inlineStr">
        <is>
          <t>zundoko</t>
        </is>
      </c>
      <c r="C135620" t="n">
        <v>2</v>
      </c>
      <c r="D135620" t="inlineStr">
        <is>
          <t>{'hubot-zundoko', 'zundoko-kiyoshi'}</t>
        </is>
      </c>
    </row>
    <row r="135621">
      <c r="A135621" s="1" t="n">
        <v>135619</v>
      </c>
      <c r="B135621" t="inlineStr">
        <is>
          <t>mikem</t>
        </is>
      </c>
      <c r="C135621" t="n">
        <v>2</v>
      </c>
      <c r="D135621" t="inlineStr">
        <is>
          <t>{'@mikemor-ticket~common', 'random-number-generator-mikemorkes'}</t>
        </is>
      </c>
    </row>
    <row r="135622">
      <c r="A135622" s="1" t="n">
        <v>135620</v>
      </c>
      <c r="B135622" t="inlineStr">
        <is>
          <t>fussballde</t>
        </is>
      </c>
      <c r="C135622" t="n">
        <v>2</v>
      </c>
      <c r="D135622" t="inlineStr">
        <is>
          <t>{'fussballde-matchplan-parser', 'fussballde-matchplan-url-builder'}</t>
        </is>
      </c>
    </row>
    <row r="135623">
      <c r="A135623" s="1" t="n">
        <v>135621</v>
      </c>
      <c r="B135623" t="inlineStr">
        <is>
          <t>callbox</t>
        </is>
      </c>
      <c r="C135623" t="n">
        <v>2</v>
      </c>
      <c r="D135623" t="inlineStr">
        <is>
          <t>{'callbox', 'callbox-sequelize'}</t>
        </is>
      </c>
    </row>
    <row r="135624">
      <c r="A135624" s="1" t="n">
        <v>135622</v>
      </c>
      <c r="B135624" t="inlineStr">
        <is>
          <t>picostore</t>
        </is>
      </c>
      <c r="C135624" t="n">
        <v>2</v>
      </c>
      <c r="D135624" t="inlineStr">
        <is>
          <t>{'picostore', '@telamon~picostore'}</t>
        </is>
      </c>
    </row>
    <row r="135625">
      <c r="A135625" s="1" t="n">
        <v>135623</v>
      </c>
      <c r="B135625" t="inlineStr">
        <is>
          <t>pilfer</t>
        </is>
      </c>
      <c r="C135625" t="n">
        <v>2</v>
      </c>
      <c r="D135625" t="inlineStr">
        <is>
          <t>{'pilfer-package', 'pilfer'}</t>
        </is>
      </c>
    </row>
    <row r="135626">
      <c r="A135626" s="1" t="n">
        <v>135624</v>
      </c>
      <c r="B135626" t="inlineStr">
        <is>
          <t>hexts</t>
        </is>
      </c>
      <c r="C135626" t="n">
        <v>2</v>
      </c>
      <c r="D135626" t="inlineStr">
        <is>
          <t>{'@hexts~common', '@hexts~amp'}</t>
        </is>
      </c>
    </row>
    <row r="135627">
      <c r="A135627" s="1" t="n">
        <v>135625</v>
      </c>
      <c r="B135627" t="inlineStr">
        <is>
          <t>exam02</t>
        </is>
      </c>
      <c r="C135627" t="n">
        <v>2</v>
      </c>
      <c r="D135627" t="inlineStr">
        <is>
          <t>{'exam02', 'day-exam02'}</t>
        </is>
      </c>
    </row>
    <row r="135628">
      <c r="A135628" s="1" t="n">
        <v>135626</v>
      </c>
      <c r="B135628" t="inlineStr">
        <is>
          <t>banded</t>
        </is>
      </c>
      <c r="C135628" t="n">
        <v>2</v>
      </c>
      <c r="D135628" t="inlineStr">
        <is>
          <t>{'solve-banded', 'banded'}</t>
        </is>
      </c>
    </row>
    <row r="135629">
      <c r="A135629" s="1" t="n">
        <v>135627</v>
      </c>
      <c r="B135629" t="inlineStr">
        <is>
          <t>devaddins</t>
        </is>
      </c>
      <c r="C135629" t="n">
        <v>2</v>
      </c>
      <c r="D135629" t="inlineStr">
        <is>
          <t>{'com.devaddins.rdar', 'com.devaddins.slouch'}</t>
        </is>
      </c>
    </row>
    <row r="135630">
      <c r="A135630" s="1" t="n">
        <v>135628</v>
      </c>
      <c r="B135630" t="inlineStr">
        <is>
          <t>wp1</t>
        </is>
      </c>
      <c r="C135630" t="n">
        <v>2</v>
      </c>
      <c r="D135630" t="inlineStr">
        <is>
          <t>{'static-server-wp1', 'sn0wp1an'}</t>
        </is>
      </c>
    </row>
    <row r="135631">
      <c r="A135631" s="1" t="n">
        <v>135629</v>
      </c>
      <c r="B135631" t="inlineStr">
        <is>
          <t>dbfm</t>
        </is>
      </c>
      <c r="C135631" t="n">
        <v>2</v>
      </c>
      <c r="D135631" t="inlineStr">
        <is>
          <t>{'dbfm-app-sdk', 'dbfm-web-sdk'}</t>
        </is>
      </c>
    </row>
    <row r="135632">
      <c r="A135632" s="1" t="n">
        <v>135630</v>
      </c>
      <c r="B135632" t="inlineStr">
        <is>
          <t>wanswap</t>
        </is>
      </c>
      <c r="C135632" t="n">
        <v>2</v>
      </c>
      <c r="D135632" t="inlineStr">
        <is>
          <t>{'@wanswap~sdk', '@wanswap~subproviders'}</t>
        </is>
      </c>
    </row>
    <row r="135633">
      <c r="A135633" s="1" t="n">
        <v>135631</v>
      </c>
      <c r="B135633" t="inlineStr">
        <is>
          <t>uzes</t>
        </is>
      </c>
      <c r="C135633" t="n">
        <v>2</v>
      </c>
      <c r="D135633" t="inlineStr">
        <is>
          <t>{'@figouzes~fig-theming', '@figouzes~falcon-css'}</t>
        </is>
      </c>
    </row>
    <row r="135634">
      <c r="A135634" s="1" t="n">
        <v>135632</v>
      </c>
      <c r="B135634" t="inlineStr">
        <is>
          <t>figouzes</t>
        </is>
      </c>
      <c r="C135634" t="n">
        <v>2</v>
      </c>
      <c r="D135634" t="inlineStr">
        <is>
          <t>{'@figouzes~fig-theming', '@figouzes~falcon-css'}</t>
        </is>
      </c>
    </row>
    <row r="135635">
      <c r="A135635" s="1" t="n">
        <v>135633</v>
      </c>
      <c r="B135635" t="inlineStr">
        <is>
          <t>bthlabs</t>
        </is>
      </c>
      <c r="C135635" t="n">
        <v>2</v>
      </c>
      <c r="D135635" t="inlineStr">
        <is>
          <t>{'@bthlabs~sass-spritemaker', '@bthlabs~react-custom-popup'}</t>
        </is>
      </c>
    </row>
    <row r="135636">
      <c r="A135636" s="1" t="n">
        <v>135634</v>
      </c>
      <c r="B135636" t="inlineStr">
        <is>
          <t>orevenat</t>
        </is>
      </c>
      <c r="C135636" t="n">
        <v>2</v>
      </c>
      <c r="D135636" t="inlineStr">
        <is>
          <t>{'orevenat-gendiff', 'orevenat-brain-games'}</t>
        </is>
      </c>
    </row>
    <row r="135637">
      <c r="A135637" s="1" t="n">
        <v>135635</v>
      </c>
      <c r="B135637" t="inlineStr">
        <is>
          <t>itext</t>
        </is>
      </c>
      <c r="C135637" t="n">
        <v>2</v>
      </c>
      <c r="D135637" t="inlineStr">
        <is>
          <t>{'fill-pdf-utf8-itext-promise', 'itext'}</t>
        </is>
      </c>
    </row>
    <row r="135638">
      <c r="A135638" s="1" t="n">
        <v>135636</v>
      </c>
      <c r="B135638" t="inlineStr">
        <is>
          <t>prefixify</t>
        </is>
      </c>
      <c r="C135638" t="n">
        <v>2</v>
      </c>
      <c r="D135638" t="inlineStr">
        <is>
          <t>{'prefixify-css', 'prefixify'}</t>
        </is>
      </c>
    </row>
    <row r="135639">
      <c r="A135639" s="1" t="n">
        <v>135637</v>
      </c>
      <c r="B135639" t="inlineStr">
        <is>
          <t>offlinesync</t>
        </is>
      </c>
      <c r="C135639" t="n">
        <v>2</v>
      </c>
      <c r="D135639" t="inlineStr">
        <is>
          <t>{'django-rest-offlinesync', '@translucide~lucid-app-offlinesync'}</t>
        </is>
      </c>
    </row>
    <row r="135640">
      <c r="A135640" s="1" t="n">
        <v>135638</v>
      </c>
      <c r="B135640" t="inlineStr">
        <is>
          <t>jwtverifier</t>
        </is>
      </c>
      <c r="C135640" t="n">
        <v>2</v>
      </c>
      <c r="D135640" t="inlineStr">
        <is>
          <t>{'@kumologica~kumologica-contrib-jwtverifier', 'dorongrinstein-jwtverifier-1'}</t>
        </is>
      </c>
    </row>
    <row r="135641">
      <c r="A135641" s="1" t="n">
        <v>135639</v>
      </c>
      <c r="B135641" t="inlineStr">
        <is>
          <t>waterrower</t>
        </is>
      </c>
      <c r="C135641" t="n">
        <v>2</v>
      </c>
      <c r="D135641" t="inlineStr">
        <is>
          <t>{'node-waterrower', 'waterrower'}</t>
        </is>
      </c>
    </row>
    <row r="135642">
      <c r="A135642" s="1" t="n">
        <v>135640</v>
      </c>
      <c r="B135642" t="inlineStr">
        <is>
          <t>majorajs</t>
        </is>
      </c>
      <c r="C135642" t="n">
        <v>2</v>
      </c>
      <c r="D135642" t="inlineStr">
        <is>
          <t>{'babel-plugin-majorajs', 'majorajs'}</t>
        </is>
      </c>
    </row>
    <row r="135643">
      <c r="A135643" s="1" t="n">
        <v>135641</v>
      </c>
      <c r="B135643" t="inlineStr">
        <is>
          <t>usertiming</t>
        </is>
      </c>
      <c r="C135643" t="n">
        <v>2</v>
      </c>
      <c r="D135643" t="inlineStr">
        <is>
          <t>{'usertiming-compression', 'usertiming'}</t>
        </is>
      </c>
    </row>
    <row r="135644">
      <c r="A135644" s="1" t="n">
        <v>135642</v>
      </c>
      <c r="B135644" t="inlineStr">
        <is>
          <t>pngsmith</t>
        </is>
      </c>
      <c r="C135644" t="n">
        <v>2</v>
      </c>
      <c r="D135644" t="inlineStr">
        <is>
          <t>{'grunt-sprite-css-replace-with-pngsmith', 'pngsmith'}</t>
        </is>
      </c>
    </row>
    <row r="135645">
      <c r="A135645" s="1" t="n">
        <v>135643</v>
      </c>
      <c r="B135645" t="inlineStr">
        <is>
          <t>chatservice</t>
        </is>
      </c>
      <c r="C135645" t="n">
        <v>2</v>
      </c>
      <c r="D135645" t="inlineStr">
        <is>
          <t>{'social__data_chatservice', 'social_chatservice'}</t>
        </is>
      </c>
    </row>
    <row r="135646">
      <c r="A135646" s="1" t="n">
        <v>135644</v>
      </c>
      <c r="B135646" t="inlineStr">
        <is>
          <t>remotedb</t>
        </is>
      </c>
      <c r="C135646" t="n">
        <v>2</v>
      </c>
      <c r="D135646" t="inlineStr">
        <is>
          <t>{'remotedb', 'remotedb-js'}</t>
        </is>
      </c>
    </row>
    <row r="135647">
      <c r="A135647" s="1" t="n">
        <v>135645</v>
      </c>
      <c r="B135647" t="inlineStr">
        <is>
          <t>lcbo</t>
        </is>
      </c>
      <c r="C135647" t="n">
        <v>2</v>
      </c>
      <c r="D135647" t="inlineStr">
        <is>
          <t>{'lcboapi', 'lcbo-cli'}</t>
        </is>
      </c>
    </row>
    <row r="135648">
      <c r="A135648" s="1" t="n">
        <v>135646</v>
      </c>
      <c r="B135648" t="inlineStr">
        <is>
          <t>ashram</t>
        </is>
      </c>
      <c r="C135648" t="n">
        <v>2</v>
      </c>
      <c r="D135648" t="inlineStr">
        <is>
          <t>{'vashramberani', 'ashram'}</t>
        </is>
      </c>
    </row>
    <row r="135649">
      <c r="A135649" s="1" t="n">
        <v>135647</v>
      </c>
      <c r="B135649" t="inlineStr">
        <is>
          <t>frontmeta</t>
        </is>
      </c>
      <c r="C135649" t="n">
        <v>2</v>
      </c>
      <c r="D135649" t="inlineStr">
        <is>
          <t>{'@vanillaes~frontmeta', 'frontmeta'}</t>
        </is>
      </c>
    </row>
    <row r="135650">
      <c r="A135650" s="1" t="n">
        <v>135648</v>
      </c>
      <c r="B135650" t="inlineStr">
        <is>
          <t>jjvein</t>
        </is>
      </c>
      <c r="C135650" t="n">
        <v>2</v>
      </c>
      <c r="D135650" t="inlineStr">
        <is>
          <t>{'jjvein-deepequal', 'jjvein-has'}</t>
        </is>
      </c>
    </row>
    <row r="135651">
      <c r="A135651" s="1" t="n">
        <v>135649</v>
      </c>
      <c r="B135651" t="inlineStr">
        <is>
          <t>ruhi</t>
        </is>
      </c>
      <c r="C135651" t="n">
        <v>2</v>
      </c>
      <c r="D135651" t="inlineStr">
        <is>
          <t>{'@ruhibloodworth~react-scripts', '@ruhith~generate-robots-text'}</t>
        </is>
      </c>
    </row>
    <row r="135652">
      <c r="A135652" s="1" t="n">
        <v>135650</v>
      </c>
      <c r="B135652" t="inlineStr">
        <is>
          <t>gosp</t>
        </is>
      </c>
      <c r="C135652" t="n">
        <v>2</v>
      </c>
      <c r="D135652" t="inlineStr">
        <is>
          <t>{'gosp', 'gosp.css'}</t>
        </is>
      </c>
    </row>
    <row r="135653">
      <c r="A135653" s="1" t="n">
        <v>135651</v>
      </c>
      <c r="B135653" t="inlineStr">
        <is>
          <t>webbooter</t>
        </is>
      </c>
      <c r="C135653" t="n">
        <v>2</v>
      </c>
      <c r="D135653" t="inlineStr">
        <is>
          <t>{'webbooter', 'generator-webbooter'}</t>
        </is>
      </c>
    </row>
    <row r="135654">
      <c r="A135654" s="1" t="n">
        <v>135652</v>
      </c>
      <c r="B135654" t="inlineStr">
        <is>
          <t>requirementshistorykey</t>
        </is>
      </c>
      <c r="C135654" t="n">
        <v>2</v>
      </c>
      <c r="D135654" t="inlineStr">
        <is>
          <t>{'qmuzik-requirementshistorykey-shared', 'qmuzik-requirementshistorykey'}</t>
        </is>
      </c>
    </row>
    <row r="135655">
      <c r="A135655" s="1" t="n">
        <v>135653</v>
      </c>
      <c r="B135655" t="inlineStr">
        <is>
          <t>chesterfield</t>
        </is>
      </c>
      <c r="C135655" t="n">
        <v>2</v>
      </c>
      <c r="D135655" t="inlineStr">
        <is>
          <t>{'learning_to_drive_in_chesterfield', 'chesterfield'}</t>
        </is>
      </c>
    </row>
    <row r="135656">
      <c r="A135656" s="1" t="n">
        <v>135654</v>
      </c>
      <c r="B135656" t="inlineStr">
        <is>
          <t>zawgyicss</t>
        </is>
      </c>
      <c r="C135656" t="n">
        <v>2</v>
      </c>
      <c r="D135656" t="inlineStr">
        <is>
          <t>{'plugin-zawgyicss', 'gitbook-plugin-zawgyicss'}</t>
        </is>
      </c>
    </row>
    <row r="135657">
      <c r="A135657" s="1" t="n">
        <v>135655</v>
      </c>
      <c r="B135657" t="inlineStr">
        <is>
          <t>klasifikasi</t>
        </is>
      </c>
      <c r="C135657" t="n">
        <v>2</v>
      </c>
      <c r="D135657" t="inlineStr">
        <is>
          <t>{'klasifikasi-py', 'klasifikasi-js'}</t>
        </is>
      </c>
    </row>
    <row r="135658">
      <c r="A135658" s="1" t="n">
        <v>135656</v>
      </c>
      <c r="B135658" t="inlineStr">
        <is>
          <t>plantminer</t>
        </is>
      </c>
      <c r="C135658" t="n">
        <v>2</v>
      </c>
      <c r="D135658" t="inlineStr">
        <is>
          <t>{'@plantminer-react~boilerplate', '@plantminer-react~pm-ui-loader'}</t>
        </is>
      </c>
    </row>
    <row r="135659">
      <c r="A135659" s="1" t="n">
        <v>135657</v>
      </c>
      <c r="B135659" t="inlineStr">
        <is>
          <t>hudada</t>
        </is>
      </c>
      <c r="C135659" t="n">
        <v>2</v>
      </c>
      <c r="D135659" t="inlineStr">
        <is>
          <t>{'hudada-test1', 'hudada-test2'}</t>
        </is>
      </c>
    </row>
    <row r="135660">
      <c r="A135660" s="1" t="n">
        <v>135658</v>
      </c>
      <c r="B135660" t="inlineStr">
        <is>
          <t>mapsight</t>
        </is>
      </c>
      <c r="C135660" t="n">
        <v>2</v>
      </c>
      <c r="D135660" t="inlineStr">
        <is>
          <t>{'mapsight-vector-styles', 'mapsight'}</t>
        </is>
      </c>
    </row>
    <row r="135661">
      <c r="A135661" s="1" t="n">
        <v>135659</v>
      </c>
      <c r="B135661" t="inlineStr">
        <is>
          <t>instantialize</t>
        </is>
      </c>
      <c r="C135661" t="n">
        <v>2</v>
      </c>
      <c r="D135661" t="inlineStr">
        <is>
          <t>{'instantialize', 'instantialize-test'}</t>
        </is>
      </c>
    </row>
    <row r="135662">
      <c r="A135662" s="1" t="n">
        <v>135660</v>
      </c>
      <c r="B135662" t="inlineStr">
        <is>
          <t>cpls</t>
        </is>
      </c>
      <c r="C135662" t="n">
        <v>2</v>
      </c>
      <c r="D135662" t="inlineStr">
        <is>
          <t>{'@httpeacejs~cpls-common', 'lua_to_cpls'}</t>
        </is>
      </c>
    </row>
    <row r="135663">
      <c r="A135663" s="1" t="n">
        <v>135661</v>
      </c>
      <c r="B135663" t="inlineStr">
        <is>
          <t>mybook</t>
        </is>
      </c>
      <c r="C135663" t="n">
        <v>2</v>
      </c>
      <c r="D135663" t="inlineStr">
        <is>
          <t>{'mybook', '@mybook~audio-player-js'}</t>
        </is>
      </c>
    </row>
    <row r="135664">
      <c r="A135664" s="1" t="n">
        <v>135662</v>
      </c>
      <c r="B135664" t="inlineStr">
        <is>
          <t>systemnotify</t>
        </is>
      </c>
      <c r="C135664" t="n">
        <v>2</v>
      </c>
      <c r="D135664" t="inlineStr">
        <is>
          <t>{'egg-doras-systemnotify', 'egg-dora-systemnotify'}</t>
        </is>
      </c>
    </row>
    <row r="135665">
      <c r="A135665" s="1" t="n">
        <v>135663</v>
      </c>
      <c r="B135665" t="inlineStr">
        <is>
          <t>haupt</t>
        </is>
      </c>
      <c r="C135665" t="n">
        <v>2</v>
      </c>
      <c r="D135665" t="inlineStr">
        <is>
          <t>{'hauptstimme-js', 'alex-haupt-resume'}</t>
        </is>
      </c>
    </row>
    <row r="135666">
      <c r="A135666" s="1" t="n">
        <v>135664</v>
      </c>
      <c r="B135666" t="inlineStr">
        <is>
          <t>paginatorjs</t>
        </is>
      </c>
      <c r="C135666" t="n">
        <v>2</v>
      </c>
      <c r="D135666" t="inlineStr">
        <is>
          <t>{'express-paginatorjs', 'paginatorjs'}</t>
        </is>
      </c>
    </row>
    <row r="135667">
      <c r="A135667" s="1" t="n">
        <v>135665</v>
      </c>
      <c r="B135667" t="inlineStr">
        <is>
          <t>gtajesgenga</t>
        </is>
      </c>
      <c r="C135667" t="n">
        <v>2</v>
      </c>
      <c r="D135667" t="inlineStr">
        <is>
          <t>{'gtajesgenga-cornerstone-tools', 'gtajesgenga-ami.js'}</t>
        </is>
      </c>
    </row>
    <row r="135668">
      <c r="A135668" s="1" t="n">
        <v>135666</v>
      </c>
      <c r="B135668" t="inlineStr">
        <is>
          <t>qualityresulttypes</t>
        </is>
      </c>
      <c r="C135668" t="n">
        <v>2</v>
      </c>
      <c r="D135668" t="inlineStr">
        <is>
          <t>{'qmuzik-qualityresulttypes', 'qmuzik-qualityresulttypes-shared'}</t>
        </is>
      </c>
    </row>
    <row r="135669">
      <c r="A135669" s="1" t="n">
        <v>135667</v>
      </c>
      <c r="B135669" t="inlineStr">
        <is>
          <t>prac3</t>
        </is>
      </c>
      <c r="C135669" t="n">
        <v>2</v>
      </c>
      <c r="D135669" t="inlineStr">
        <is>
          <t>{'ng_prac3_user', 'prac3'}</t>
        </is>
      </c>
    </row>
    <row r="135670">
      <c r="A135670" s="1" t="n">
        <v>135668</v>
      </c>
      <c r="B135670" t="inlineStr">
        <is>
          <t>euram</t>
        </is>
      </c>
      <c r="C135670" t="n">
        <v>2</v>
      </c>
      <c r="D135670" t="inlineStr">
        <is>
          <t>{'@euram~wysiwyg.js', '@euram~pikaday'}</t>
        </is>
      </c>
    </row>
    <row r="135671">
      <c r="A135671" s="1" t="n">
        <v>135669</v>
      </c>
      <c r="B135671" t="inlineStr">
        <is>
          <t>zhlib</t>
        </is>
      </c>
      <c r="C135671" t="n">
        <v>2</v>
      </c>
      <c r="D135671" t="inlineStr">
        <is>
          <t>{'zhlib-snapshot', 'zhlib'}</t>
        </is>
      </c>
    </row>
    <row r="135672">
      <c r="A135672" s="1" t="n">
        <v>135670</v>
      </c>
      <c r="B135672" t="inlineStr">
        <is>
          <t>noinfo</t>
        </is>
      </c>
      <c r="C135672" t="n">
        <v>2</v>
      </c>
      <c r="D135672" t="inlineStr">
        <is>
          <t>{'noinfo-sockjs-client', 'vue-svg-icon-noinfo'}</t>
        </is>
      </c>
    </row>
    <row r="135673">
      <c r="A135673" s="1" t="n">
        <v>135671</v>
      </c>
      <c r="B135673" t="inlineStr">
        <is>
          <t>xdatabase</t>
        </is>
      </c>
      <c r="C135673" t="n">
        <v>2</v>
      </c>
      <c r="D135673" t="inlineStr">
        <is>
          <t>{'xdatabase', '@xmobitea~xdatabase'}</t>
        </is>
      </c>
    </row>
    <row r="135674">
      <c r="A135674" s="1" t="n">
        <v>135672</v>
      </c>
      <c r="B135674" t="inlineStr">
        <is>
          <t>ubiaccess</t>
        </is>
      </c>
      <c r="C135674" t="n">
        <v>2</v>
      </c>
      <c r="D135674" t="inlineStr">
        <is>
          <t>{'ubiaccess_server', 'ubiaccess-framework'}</t>
        </is>
      </c>
    </row>
    <row r="135675">
      <c r="A135675" s="1" t="n">
        <v>135673</v>
      </c>
      <c r="B135675" t="inlineStr">
        <is>
          <t>dcount</t>
        </is>
      </c>
      <c r="C135675" t="n">
        <v>2</v>
      </c>
      <c r="D135675" t="inlineStr">
        <is>
          <t>{'dcount', 'vue-dcount-to'}</t>
        </is>
      </c>
    </row>
    <row r="135676">
      <c r="A135676" s="1" t="n">
        <v>135674</v>
      </c>
      <c r="B135676" t="inlineStr">
        <is>
          <t>trainging</t>
        </is>
      </c>
      <c r="C135676" t="n">
        <v>2</v>
      </c>
      <c r="D135676" t="inlineStr">
        <is>
          <t>{'tieto-trainging-part2', 'test-mean-trainging'}</t>
        </is>
      </c>
    </row>
    <row r="135677">
      <c r="A135677" s="1" t="n">
        <v>135675</v>
      </c>
      <c r="B135677" t="inlineStr">
        <is>
          <t>reacy</t>
        </is>
      </c>
      <c r="C135677" t="n">
        <v>2</v>
      </c>
      <c r="D135677" t="inlineStr">
        <is>
          <t>{'reacy', 'reacy-ui'}</t>
        </is>
      </c>
    </row>
    <row r="135678">
      <c r="A135678" s="1" t="n">
        <v>135676</v>
      </c>
      <c r="B135678" t="inlineStr">
        <is>
          <t>esv7</t>
        </is>
      </c>
      <c r="C135678" t="n">
        <v>2</v>
      </c>
      <c r="D135678" t="inlineStr">
        <is>
          <t>{'loopback-connector-esv7', '@groge~loopback-connector-esv7'}</t>
        </is>
      </c>
    </row>
    <row r="135679">
      <c r="A135679" s="1" t="n">
        <v>135677</v>
      </c>
      <c r="B135679" t="inlineStr">
        <is>
          <t>idisplay</t>
        </is>
      </c>
      <c r="C135679" t="n">
        <v>2</v>
      </c>
      <c r="D135679" t="inlineStr">
        <is>
          <t>{'infinitton-idisplay', 'idisplay'}</t>
        </is>
      </c>
    </row>
    <row r="135680">
      <c r="A135680" s="1" t="n">
        <v>135678</v>
      </c>
      <c r="B135680" t="inlineStr">
        <is>
          <t>starprnt</t>
        </is>
      </c>
      <c r="C135680" t="n">
        <v>2</v>
      </c>
      <c r="D135680" t="inlineStr">
        <is>
          <t>{'cordova-plugin-ia-starprnt', 'cordova-plugin-starprnt'}</t>
        </is>
      </c>
    </row>
    <row r="135681">
      <c r="A135681" s="1" t="n">
        <v>135679</v>
      </c>
      <c r="B135681" t="inlineStr">
        <is>
          <t>errorboundary</t>
        </is>
      </c>
      <c r="C135681" t="n">
        <v>2</v>
      </c>
      <c r="D135681" t="inlineStr">
        <is>
          <t>{'@dennisdigital~polaris-components-errorboundary', '@aligov~plugin-gff-errorboundary'}</t>
        </is>
      </c>
    </row>
    <row r="135682">
      <c r="A135682" s="1" t="n">
        <v>135680</v>
      </c>
      <c r="B135682" t="inlineStr">
        <is>
          <t>miktest</t>
        </is>
      </c>
      <c r="C135682" t="n">
        <v>2</v>
      </c>
      <c r="D135682" t="inlineStr">
        <is>
          <t>{'@miktest~miktest', 'miktest'}</t>
        </is>
      </c>
    </row>
    <row r="135683">
      <c r="A135683" s="1" t="n">
        <v>135681</v>
      </c>
      <c r="B135683" t="inlineStr">
        <is>
          <t>sillsdev</t>
        </is>
      </c>
      <c r="C135683" t="n">
        <v>2</v>
      </c>
      <c r="D135683" t="inlineStr">
        <is>
          <t>{'@sillsdev~machine', '@sillsdev~react-localize-crowdin'}</t>
        </is>
      </c>
    </row>
    <row r="135684">
      <c r="A135684" s="1" t="n">
        <v>135682</v>
      </c>
      <c r="B135684" t="inlineStr">
        <is>
          <t>protokoll</t>
        </is>
      </c>
      <c r="C135684" t="n">
        <v>2</v>
      </c>
      <c r="D135684" t="inlineStr">
        <is>
          <t>{'protokoll', 'protokollant'}</t>
        </is>
      </c>
    </row>
    <row r="135685">
      <c r="A135685" s="1" t="n">
        <v>135683</v>
      </c>
      <c r="B135685" t="inlineStr">
        <is>
          <t>jaqalpaq</t>
        </is>
      </c>
      <c r="C135685" t="n">
        <v>2</v>
      </c>
      <c r="D135685" t="inlineStr">
        <is>
          <t>{'jaqalpaq', 'jaqalpaq-extras'}</t>
        </is>
      </c>
    </row>
    <row r="135686">
      <c r="A135686" s="1" t="n">
        <v>135684</v>
      </c>
      <c r="B135686" t="inlineStr">
        <is>
          <t>procautonumber</t>
        </is>
      </c>
      <c r="C135686" t="n">
        <v>2</v>
      </c>
      <c r="D135686" t="inlineStr">
        <is>
          <t>{'qmuzik-procautonumber-shared', 'qmuzik-procautonumber'}</t>
        </is>
      </c>
    </row>
    <row r="135687">
      <c r="A135687" s="1" t="n">
        <v>135685</v>
      </c>
      <c r="B135687" t="inlineStr">
        <is>
          <t>alpesh</t>
        </is>
      </c>
      <c r="C135687" t="n">
        <v>2</v>
      </c>
      <c r="D135687" t="inlineStr">
        <is>
          <t>{'tourcms-alpesh', '@alpesh.savitriya~pseudomailer'}</t>
        </is>
      </c>
    </row>
    <row r="135688">
      <c r="A135688" s="1" t="n">
        <v>135686</v>
      </c>
      <c r="B135688" t="inlineStr">
        <is>
          <t>carthy</t>
        </is>
      </c>
      <c r="C135688" t="n">
        <v>2</v>
      </c>
      <c r="D135688" t="inlineStr">
        <is>
          <t>{'litecore-rjmacarthy', 'litecore-node-rjmacarthy'}</t>
        </is>
      </c>
    </row>
    <row r="135689">
      <c r="A135689" s="1" t="n">
        <v>135687</v>
      </c>
      <c r="B135689" t="inlineStr">
        <is>
          <t>rjmacarthy</t>
        </is>
      </c>
      <c r="C135689" t="n">
        <v>2</v>
      </c>
      <c r="D135689" t="inlineStr">
        <is>
          <t>{'litecore-rjmacarthy', 'litecore-node-rjmacarthy'}</t>
        </is>
      </c>
    </row>
    <row r="135690">
      <c r="A135690" s="1" t="n">
        <v>135688</v>
      </c>
      <c r="B135690" t="inlineStr">
        <is>
          <t>sauertracker</t>
        </is>
      </c>
      <c r="C135690" t="n">
        <v>2</v>
      </c>
      <c r="D135690" t="inlineStr">
        <is>
          <t>{'sauertracker', 'sauertracker-vue-components'}</t>
        </is>
      </c>
    </row>
    <row r="135691">
      <c r="A135691" s="1" t="n">
        <v>135689</v>
      </c>
      <c r="B135691" t="inlineStr">
        <is>
          <t>hackercase</t>
        </is>
      </c>
      <c r="C135691" t="n">
        <v>2</v>
      </c>
      <c r="D135691" t="inlineStr">
        <is>
          <t>{'hackercase', 'hackercase-faundez'}</t>
        </is>
      </c>
    </row>
    <row r="135692">
      <c r="A135692" s="1" t="n">
        <v>135690</v>
      </c>
      <c r="B135692" t="inlineStr">
        <is>
          <t>showos</t>
        </is>
      </c>
      <c r="C135692" t="n">
        <v>2</v>
      </c>
      <c r="D135692" t="inlineStr">
        <is>
          <t>{'showos-cli-cn', 'showos-cli'}</t>
        </is>
      </c>
    </row>
    <row r="135693">
      <c r="A135693" s="1" t="n">
        <v>135691</v>
      </c>
      <c r="B135693" t="inlineStr">
        <is>
          <t>wapx</t>
        </is>
      </c>
      <c r="C135693" t="n">
        <v>2</v>
      </c>
      <c r="D135693" t="inlineStr">
        <is>
          <t>{'wapx-lib', 'wapx-service'}</t>
        </is>
      </c>
    </row>
    <row r="135694">
      <c r="A135694" s="1" t="n">
        <v>135692</v>
      </c>
      <c r="B135694" t="inlineStr">
        <is>
          <t>euhoo</t>
        </is>
      </c>
      <c r="C135694" t="n">
        <v>2</v>
      </c>
      <c r="D135694" t="inlineStr">
        <is>
          <t>{'bg-euhoo', '@euhoo~test'}</t>
        </is>
      </c>
    </row>
    <row r="135695">
      <c r="A135695" s="1" t="n">
        <v>135693</v>
      </c>
      <c r="B135695" t="inlineStr">
        <is>
          <t>springuper</t>
        </is>
      </c>
      <c r="C135695" t="n">
        <v>2</v>
      </c>
      <c r="D135695" t="inlineStr">
        <is>
          <t>{'springuper-winston', 'springuper-winston-daily-rotate-file'}</t>
        </is>
      </c>
    </row>
    <row r="135696">
      <c r="A135696" s="1" t="n">
        <v>135694</v>
      </c>
      <c r="B135696" t="inlineStr">
        <is>
          <t>canopi</t>
        </is>
      </c>
      <c r="C135696" t="n">
        <v>2</v>
      </c>
      <c r="D135696" t="inlineStr">
        <is>
          <t>{'canopi', 'canopi-climate'}</t>
        </is>
      </c>
    </row>
    <row r="135697">
      <c r="A135697" s="1" t="n">
        <v>135695</v>
      </c>
      <c r="B135697" t="inlineStr">
        <is>
          <t>ambience</t>
        </is>
      </c>
      <c r="C135697" t="n">
        <v>2</v>
      </c>
      <c r="D135697" t="inlineStr">
        <is>
          <t>{'evo-ambience', 'ambience'}</t>
        </is>
      </c>
    </row>
    <row r="135698">
      <c r="A135698" s="1" t="n">
        <v>135696</v>
      </c>
      <c r="B135698" t="inlineStr">
        <is>
          <t>lieh</t>
        </is>
      </c>
      <c r="C135698" t="n">
        <v>2</v>
      </c>
      <c r="D135698" t="inlineStr">
        <is>
          <t>{'lieh', 'saber-theme-klieh'}</t>
        </is>
      </c>
    </row>
    <row r="135699">
      <c r="A135699" s="1" t="n">
        <v>135697</v>
      </c>
      <c r="B135699" t="inlineStr">
        <is>
          <t>aliasliao</t>
        </is>
      </c>
      <c r="C135699" t="n">
        <v>2</v>
      </c>
      <c r="D135699" t="inlineStr">
        <is>
          <t>{'@aliasliao~vscode-html-languageservice', '@aliasliao~paper-renderer'}</t>
        </is>
      </c>
    </row>
    <row r="135700">
      <c r="A135700" s="1" t="n">
        <v>135698</v>
      </c>
      <c r="B135700" t="inlineStr">
        <is>
          <t>redguy</t>
        </is>
      </c>
      <c r="C135700" t="n">
        <v>2</v>
      </c>
      <c r="D135700" t="inlineStr">
        <is>
          <t>{'node-redguy-api', 'node-redguy-dnevnik-api'}</t>
        </is>
      </c>
    </row>
    <row r="135701">
      <c r="A135701" s="1" t="n">
        <v>135699</v>
      </c>
      <c r="B135701" t="inlineStr">
        <is>
          <t>myoperator</t>
        </is>
      </c>
      <c r="C135701" t="n">
        <v>2</v>
      </c>
      <c r="D135701" t="inlineStr">
        <is>
          <t>{'myoperator', 'myoperator-py'}</t>
        </is>
      </c>
    </row>
    <row r="135702">
      <c r="A135702" s="1" t="n">
        <v>135700</v>
      </c>
      <c r="B135702" t="inlineStr">
        <is>
          <t>deltazero</t>
        </is>
      </c>
      <c r="C135702" t="n">
        <v>2</v>
      </c>
      <c r="D135702" t="inlineStr">
        <is>
          <t>{'@deltazero~react-qr-svg', '@deltazero~moment-holiday'}</t>
        </is>
      </c>
    </row>
    <row r="135703">
      <c r="A135703" s="1" t="n">
        <v>135701</v>
      </c>
      <c r="B135703" t="inlineStr">
        <is>
          <t>jalonedit</t>
        </is>
      </c>
      <c r="C135703" t="n">
        <v>2</v>
      </c>
      <c r="D135703" t="inlineStr">
        <is>
          <t>{'jalonedit-content', 'jalonedit-theme'}</t>
        </is>
      </c>
    </row>
    <row r="135704">
      <c r="A135704" s="1" t="n">
        <v>135702</v>
      </c>
      <c r="B135704" t="inlineStr">
        <is>
          <t>jycs</t>
        </is>
      </c>
      <c r="C135704" t="n">
        <v>2</v>
      </c>
      <c r="D135704" t="inlineStr">
        <is>
          <t>{'eslint-config-jycs-vue', 'eslint-config-jycs-base'}</t>
        </is>
      </c>
    </row>
    <row r="135705">
      <c r="A135705" s="1" t="n">
        <v>135703</v>
      </c>
      <c r="B135705" t="inlineStr">
        <is>
          <t>ttq</t>
        </is>
      </c>
      <c r="C135705" t="n">
        <v>2</v>
      </c>
      <c r="D135705" t="inlineStr">
        <is>
          <t>{'ttq_test', 'ttq'}</t>
        </is>
      </c>
    </row>
    <row r="135706">
      <c r="A135706" s="1" t="n">
        <v>135704</v>
      </c>
      <c r="B135706" t="inlineStr">
        <is>
          <t>themalize</t>
        </is>
      </c>
      <c r="C135706" t="n">
        <v>2</v>
      </c>
      <c r="D135706" t="inlineStr">
        <is>
          <t>{'ionic-runtime-themalize', 'ionic-themalize'}</t>
        </is>
      </c>
    </row>
    <row r="135707">
      <c r="A135707" s="1" t="n">
        <v>135705</v>
      </c>
      <c r="B135707" t="inlineStr">
        <is>
          <t>avati</t>
        </is>
      </c>
      <c r="C135707" t="n">
        <v>2</v>
      </c>
      <c r="D135707" t="inlineStr">
        <is>
          <t>{'avaticajs', 'avatio-avatar'}</t>
        </is>
      </c>
    </row>
    <row r="135708">
      <c r="A135708" s="1" t="n">
        <v>135706</v>
      </c>
      <c r="B135708" t="inlineStr">
        <is>
          <t>snetix</t>
        </is>
      </c>
      <c r="C135708" t="n">
        <v>2</v>
      </c>
      <c r="D135708" t="inlineStr">
        <is>
          <t>{'snetix', 'generator-snetix'}</t>
        </is>
      </c>
    </row>
    <row r="135709">
      <c r="A135709" s="1" t="n">
        <v>135707</v>
      </c>
      <c r="B135709" t="inlineStr">
        <is>
          <t>saiki</t>
        </is>
      </c>
      <c r="C135709" t="n">
        <v>2</v>
      </c>
      <c r="D135709" t="inlineStr">
        <is>
          <t>{'@rocktimsaikia~github-card', 'saikiran_anugurthi'}</t>
        </is>
      </c>
    </row>
    <row r="135710">
      <c r="A135710" s="1" t="n">
        <v>135708</v>
      </c>
      <c r="B135710" t="inlineStr">
        <is>
          <t>babelui</t>
        </is>
      </c>
      <c r="C135710" t="n">
        <v>2</v>
      </c>
      <c r="D135710" t="inlineStr">
        <is>
          <t>{'@babelui~cli', '@babelui~core'}</t>
        </is>
      </c>
    </row>
    <row r="135711">
      <c r="A135711" s="1" t="n">
        <v>135709</v>
      </c>
      <c r="B135711" t="inlineStr">
        <is>
          <t>gkg</t>
        </is>
      </c>
      <c r="C135711" t="n">
        <v>2</v>
      </c>
      <c r="D135711" t="inlineStr">
        <is>
          <t>{'cerebro-gkg', '@gkgiev~dummy-es6'}</t>
        </is>
      </c>
    </row>
    <row r="135712">
      <c r="A135712" s="1" t="n">
        <v>135710</v>
      </c>
      <c r="B135712" t="inlineStr">
        <is>
          <t>autofac</t>
        </is>
      </c>
      <c r="C135712" t="n">
        <v>2</v>
      </c>
      <c r="D135712" t="inlineStr">
        <is>
          <t>{'@jereation~autofac', 'type-autofac'}</t>
        </is>
      </c>
    </row>
    <row r="135713">
      <c r="A135713" s="1" t="n">
        <v>135711</v>
      </c>
      <c r="B135713" t="inlineStr">
        <is>
          <t>bkstage</t>
        </is>
      </c>
      <c r="C135713" t="n">
        <v>2</v>
      </c>
      <c r="D135713" t="inlineStr">
        <is>
          <t>{'generator_bkstage_frame', 'generator-xin-bkstage-frame'}</t>
        </is>
      </c>
    </row>
    <row r="135714">
      <c r="A135714" s="1" t="n">
        <v>135712</v>
      </c>
      <c r="B135714" t="inlineStr">
        <is>
          <t>chandnasujatha</t>
        </is>
      </c>
      <c r="C135714" t="n">
        <v>2</v>
      </c>
      <c r="D135714" t="inlineStr">
        <is>
          <t>{'chandnasujatha_shoppingexample', 'chandnasujatha_shoppingcart'}</t>
        </is>
      </c>
    </row>
    <row r="135715">
      <c r="A135715" s="1" t="n">
        <v>135713</v>
      </c>
      <c r="B135715" t="inlineStr">
        <is>
          <t>shoppingexample</t>
        </is>
      </c>
      <c r="C135715" t="n">
        <v>2</v>
      </c>
      <c r="D135715" t="inlineStr">
        <is>
          <t>{'chandnasujatha_shoppingexample', 'shoppingexample'}</t>
        </is>
      </c>
    </row>
    <row r="135716">
      <c r="A135716" s="1" t="n">
        <v>135714</v>
      </c>
      <c r="B135716" t="inlineStr">
        <is>
          <t>exanple</t>
        </is>
      </c>
      <c r="C135716" t="n">
        <v>2</v>
      </c>
      <c r="D135716" t="inlineStr">
        <is>
          <t>{'adnancsebuet07-exanple', 'react-component-loader-exanple'}</t>
        </is>
      </c>
    </row>
    <row r="135717">
      <c r="A135717" s="1" t="n">
        <v>135715</v>
      </c>
      <c r="B135717" t="inlineStr">
        <is>
          <t>flextype</t>
        </is>
      </c>
      <c r="C135717" t="n">
        <v>2</v>
      </c>
      <c r="D135717" t="inlineStr">
        <is>
          <t>{'postcss-flextype', 'flextype'}</t>
        </is>
      </c>
    </row>
    <row r="135718">
      <c r="A135718" s="1" t="n">
        <v>135716</v>
      </c>
      <c r="B135718" t="inlineStr">
        <is>
          <t>resmon</t>
        </is>
      </c>
      <c r="C135718" t="n">
        <v>2</v>
      </c>
      <c r="D135718" t="inlineStr">
        <is>
          <t>{'python-resmon', 'resmon'}</t>
        </is>
      </c>
    </row>
    <row r="135719">
      <c r="A135719" s="1" t="n">
        <v>135717</v>
      </c>
      <c r="B135719" t="inlineStr">
        <is>
          <t>overflowandroid</t>
        </is>
      </c>
      <c r="C135719" t="n">
        <v>2</v>
      </c>
      <c r="D135719" t="inlineStr">
        <is>
          <t>{'jquery-overflowandroid', 'overflowandroid'}</t>
        </is>
      </c>
    </row>
    <row r="135720">
      <c r="A135720" s="1" t="n">
        <v>135718</v>
      </c>
      <c r="B135720" t="inlineStr">
        <is>
          <t>maxar</t>
        </is>
      </c>
      <c r="C135720" t="n">
        <v>2</v>
      </c>
      <c r="D135720" t="inlineStr">
        <is>
          <t>{'maxar-vue-components', 'maxar-vue-maps'}</t>
        </is>
      </c>
    </row>
    <row r="135721">
      <c r="A135721" s="1" t="n">
        <v>135719</v>
      </c>
      <c r="B135721" t="inlineStr">
        <is>
          <t>devolo</t>
        </is>
      </c>
      <c r="C135721" t="n">
        <v>2</v>
      </c>
      <c r="D135721" t="inlineStr">
        <is>
          <t>{'homebridge-devolo', 'devolo-home-control-api'}</t>
        </is>
      </c>
    </row>
    <row r="135722">
      <c r="A135722" s="1" t="n">
        <v>135720</v>
      </c>
      <c r="B135722" t="inlineStr">
        <is>
          <t>binogi</t>
        </is>
      </c>
      <c r="C135722" t="n">
        <v>2</v>
      </c>
      <c r="D135722" t="inlineStr">
        <is>
          <t>{'@binogi~es6-angular-moment', '@binogi~angucomplete-alt-es6'}</t>
        </is>
      </c>
    </row>
    <row r="135723">
      <c r="A135723" s="1" t="n">
        <v>135721</v>
      </c>
      <c r="B135723" t="inlineStr">
        <is>
          <t>kapmug</t>
        </is>
      </c>
      <c r="C135723" t="n">
        <v>2</v>
      </c>
      <c r="D135723" t="inlineStr">
        <is>
          <t>{'@kapmug~feathers-nano', '@kapmug~babel-plugin-inline-import'}</t>
        </is>
      </c>
    </row>
    <row r="135724">
      <c r="A135724" s="1" t="n">
        <v>135722</v>
      </c>
      <c r="B135724" t="inlineStr">
        <is>
          <t>foodweb</t>
        </is>
      </c>
      <c r="C135724" t="n">
        <v>2</v>
      </c>
      <c r="D135724" t="inlineStr">
        <is>
          <t>{'d3-foodweb', 'foodweb'}</t>
        </is>
      </c>
    </row>
    <row r="135725">
      <c r="A135725" s="1" t="n">
        <v>135723</v>
      </c>
      <c r="B135725" t="inlineStr">
        <is>
          <t>epigenesys</t>
        </is>
      </c>
      <c r="C135725" t="n">
        <v>2</v>
      </c>
      <c r="D135725" t="inlineStr">
        <is>
          <t>{'epigenesys-js', '@epigenesys~epi-js'}</t>
        </is>
      </c>
    </row>
    <row r="135726">
      <c r="A135726" s="1" t="n">
        <v>135724</v>
      </c>
      <c r="B135726" t="inlineStr">
        <is>
          <t>pontal</t>
        </is>
      </c>
      <c r="C135726" t="n">
        <v>2</v>
      </c>
      <c r="D135726" t="inlineStr">
        <is>
          <t>{'@pontal~hubraft', 'pontal-create-page'}</t>
        </is>
      </c>
    </row>
    <row r="135727">
      <c r="A135727" s="1" t="n">
        <v>135725</v>
      </c>
      <c r="B135727" t="inlineStr">
        <is>
          <t>fullmvc</t>
        </is>
      </c>
      <c r="C135727" t="n">
        <v>2</v>
      </c>
      <c r="D135727" t="inlineStr">
        <is>
          <t>{'generator-fullmvc', 'generator-fullmvc-module'}</t>
        </is>
      </c>
    </row>
    <row r="135728">
      <c r="A135728" s="1" t="n">
        <v>135726</v>
      </c>
      <c r="B135728" t="inlineStr">
        <is>
          <t>sismo</t>
        </is>
      </c>
      <c r="C135728" t="n">
        <v>2</v>
      </c>
      <c r="D135728" t="inlineStr">
        <is>
          <t>{'sismo_mvc', 'sismo_cli'}</t>
        </is>
      </c>
    </row>
    <row r="135729">
      <c r="A135729" s="1" t="n">
        <v>135727</v>
      </c>
      <c r="B135729" t="inlineStr">
        <is>
          <t>lybra</t>
        </is>
      </c>
      <c r="C135729" t="n">
        <v>2</v>
      </c>
      <c r="D135729" t="inlineStr">
        <is>
          <t>{'lybrafornetlify', 'lybrabycosmin'}</t>
        </is>
      </c>
    </row>
    <row r="135730">
      <c r="A135730" s="1" t="n">
        <v>135728</v>
      </c>
      <c r="B135730" t="inlineStr">
        <is>
          <t>uxindex</t>
        </is>
      </c>
      <c r="C135730" t="n">
        <v>2</v>
      </c>
      <c r="D135730" t="inlineStr">
        <is>
          <t>{'uxindex.cms.service', 'eslint-config-uxindex'}</t>
        </is>
      </c>
    </row>
    <row r="135731">
      <c r="A135731" s="1" t="n">
        <v>135729</v>
      </c>
      <c r="B135731" t="inlineStr">
        <is>
          <t>emosewa2</t>
        </is>
      </c>
      <c r="C135731" t="n">
        <v>2</v>
      </c>
      <c r="D135731" t="inlineStr">
        <is>
          <t>{'emosewa2', 'angular2-library-emosewa2'}</t>
        </is>
      </c>
    </row>
    <row r="135732">
      <c r="A135732" s="1" t="n">
        <v>135730</v>
      </c>
      <c r="B135732" t="inlineStr">
        <is>
          <t>jschr</t>
        </is>
      </c>
      <c r="C135732" t="n">
        <v>2</v>
      </c>
      <c r="D135732" t="inlineStr">
        <is>
          <t>{'@jschr~lambda-response', 'jschr-bootstrap-modal'}</t>
        </is>
      </c>
    </row>
    <row r="135733">
      <c r="A135733" s="1" t="n">
        <v>135731</v>
      </c>
      <c r="B135733" t="inlineStr">
        <is>
          <t>pokr</t>
        </is>
      </c>
      <c r="C135733" t="n">
        <v>2</v>
      </c>
      <c r="D135733" t="inlineStr">
        <is>
          <t>{'pokrok', 'pokr'}</t>
        </is>
      </c>
    </row>
    <row r="135734">
      <c r="A135734" s="1" t="n">
        <v>135732</v>
      </c>
      <c r="B135734" t="inlineStr">
        <is>
          <t>omgswap</t>
        </is>
      </c>
      <c r="C135734" t="n">
        <v>2</v>
      </c>
      <c r="D135734" t="inlineStr">
        <is>
          <t>{'@omgswap~sdk', '@omgswap~bsc-sdk'}</t>
        </is>
      </c>
    </row>
    <row r="135735">
      <c r="A135735" s="1" t="n">
        <v>135733</v>
      </c>
      <c r="B135735" t="inlineStr">
        <is>
          <t>wheredevsdev</t>
        </is>
      </c>
      <c r="C135735" t="n">
        <v>2</v>
      </c>
      <c r="D135735" t="inlineStr">
        <is>
          <t>{'@wheredevsdev~doremi', '@wheredevsdev~abbot'}</t>
        </is>
      </c>
    </row>
    <row r="135736">
      <c r="A135736" s="1" t="n">
        <v>135734</v>
      </c>
      <c r="B135736" t="inlineStr">
        <is>
          <t>ruizrivas</t>
        </is>
      </c>
      <c r="C135736" t="n">
        <v>2</v>
      </c>
      <c r="D135736" t="inlineStr">
        <is>
          <t>{'ruizrivas-npm-getting-started', 'ruizrivas-frame-print'}</t>
        </is>
      </c>
    </row>
    <row r="135737">
      <c r="A135737" s="1" t="n">
        <v>135735</v>
      </c>
      <c r="B135737" t="inlineStr">
        <is>
          <t>openql</t>
        </is>
      </c>
      <c r="C135737" t="n">
        <v>2</v>
      </c>
      <c r="D135737" t="inlineStr">
        <is>
          <t>{'openql', 'dqcsim-openql-mapper'}</t>
        </is>
      </c>
    </row>
    <row r="135738">
      <c r="A135738" s="1" t="n">
        <v>135736</v>
      </c>
      <c r="B135738" t="inlineStr">
        <is>
          <t>trouve</t>
        </is>
      </c>
      <c r="C135738" t="n">
        <v>2</v>
      </c>
      <c r="D135738" t="inlineStr">
        <is>
          <t>{'geotrouvetou', 'trouve'}</t>
        </is>
      </c>
    </row>
    <row r="135739">
      <c r="A135739" s="1" t="n">
        <v>135737</v>
      </c>
      <c r="B135739" t="inlineStr">
        <is>
          <t>sparsity</t>
        </is>
      </c>
      <c r="C135739" t="n">
        <v>2</v>
      </c>
      <c r="D135739" t="inlineStr">
        <is>
          <t>{'keras-sparsity-pattern', 'sparsity'}</t>
        </is>
      </c>
    </row>
    <row r="135740">
      <c r="A135740" s="1" t="n">
        <v>135738</v>
      </c>
      <c r="B135740" t="inlineStr">
        <is>
          <t>cheapauth</t>
        </is>
      </c>
      <c r="C135740" t="n">
        <v>2</v>
      </c>
      <c r="D135740" t="inlineStr">
        <is>
          <t>{'react-cheapauth', 'vue-cheapauth'}</t>
        </is>
      </c>
    </row>
    <row r="135741">
      <c r="A135741" s="1" t="n">
        <v>135739</v>
      </c>
      <c r="B135741" t="inlineStr">
        <is>
          <t>ctz</t>
        </is>
      </c>
      <c r="C135741" t="n">
        <v>2</v>
      </c>
      <c r="D135741" t="inlineStr">
        <is>
          <t>{'jdb-ctz-money-input', 'ctz-bunyan'}</t>
        </is>
      </c>
    </row>
    <row r="135742">
      <c r="A135742" s="1" t="n">
        <v>135740</v>
      </c>
      <c r="B135742" t="inlineStr">
        <is>
          <t>cordovaangularcommons</t>
        </is>
      </c>
      <c r="C135742" t="n">
        <v>2</v>
      </c>
      <c r="D135742" t="inlineStr">
        <is>
          <t>{'ngx-cordovaangularcommons-camera', 'ngx-cordovaangularcommons-es-camera'}</t>
        </is>
      </c>
    </row>
    <row r="135743">
      <c r="A135743" s="1" t="n">
        <v>135741</v>
      </c>
      <c r="B135743" t="inlineStr">
        <is>
          <t>ibsys</t>
        </is>
      </c>
      <c r="C135743" t="n">
        <v>2</v>
      </c>
      <c r="D135743" t="inlineStr">
        <is>
          <t>{'@ibsys~vuepress-theme', '@ibsys~ng-select'}</t>
        </is>
      </c>
    </row>
    <row r="135744">
      <c r="A135744" s="1" t="n">
        <v>135742</v>
      </c>
      <c r="B135744" t="inlineStr">
        <is>
          <t>silvia</t>
        </is>
      </c>
      <c r="C135744" t="n">
        <v>2</v>
      </c>
      <c r="D135744" t="inlineStr">
        <is>
          <t>{'@silvia-odwyer~photon-node', '@silvia-odwyer~photon'}</t>
        </is>
      </c>
    </row>
    <row r="135745">
      <c r="A135745" s="1" t="n">
        <v>135743</v>
      </c>
      <c r="B135745" t="inlineStr">
        <is>
          <t>odwyer</t>
        </is>
      </c>
      <c r="C135745" t="n">
        <v>2</v>
      </c>
      <c r="D135745" t="inlineStr">
        <is>
          <t>{'@silvia-odwyer~photon-node', '@silvia-odwyer~photon'}</t>
        </is>
      </c>
    </row>
    <row r="135746">
      <c r="A135746" s="1" t="n">
        <v>135744</v>
      </c>
      <c r="B135746" t="inlineStr">
        <is>
          <t>bqueue</t>
        </is>
      </c>
      <c r="C135746" t="n">
        <v>2</v>
      </c>
      <c r="D135746" t="inlineStr">
        <is>
          <t>{'adonis-bqueue', 'bqueue'}</t>
        </is>
      </c>
    </row>
    <row r="135747">
      <c r="A135747" s="1" t="n">
        <v>135745</v>
      </c>
      <c r="B135747" t="inlineStr">
        <is>
          <t>fc414</t>
        </is>
      </c>
      <c r="C135747" t="n">
        <v>2</v>
      </c>
      <c r="D135747" t="inlineStr">
        <is>
          <t>{'mongui_pkg_55a3fb14fc414c0d3701484b', 'mongui_pkg_55a403d3fc414c0d37014851'}</t>
        </is>
      </c>
    </row>
    <row r="135748">
      <c r="A135748" s="1" t="n">
        <v>135746</v>
      </c>
      <c r="B135748" t="inlineStr">
        <is>
          <t>lexey</t>
        </is>
      </c>
      <c r="C135748" t="n">
        <v>2</v>
      </c>
      <c r="D135748" t="inlineStr">
        <is>
          <t>{'npm-test-package-plexey', 'lexey'}</t>
        </is>
      </c>
    </row>
    <row r="135749">
      <c r="A135749" s="1" t="n">
        <v>135747</v>
      </c>
      <c r="B135749" t="inlineStr">
        <is>
          <t>nderkach</t>
        </is>
      </c>
      <c r="C135749" t="n">
        <v>2</v>
      </c>
      <c r="D135749" t="inlineStr">
        <is>
          <t>{'jsonresume-theme-short-nderkach', 'jsonresume-theme-onepage-nderkach'}</t>
        </is>
      </c>
    </row>
    <row r="135750">
      <c r="A135750" s="1" t="n">
        <v>135748</v>
      </c>
      <c r="B135750" t="inlineStr">
        <is>
          <t>arabe</t>
        </is>
      </c>
      <c r="C135750" t="n">
        <v>2</v>
      </c>
      <c r="D135750" t="inlineStr">
        <is>
          <t>{'uarabei', 'wscarabe'}</t>
        </is>
      </c>
    </row>
    <row r="135751">
      <c r="A135751" s="1" t="n">
        <v>135749</v>
      </c>
      <c r="B135751" t="inlineStr">
        <is>
          <t>processpy</t>
        </is>
      </c>
      <c r="C135751" t="n">
        <v>2</v>
      </c>
      <c r="D135751" t="inlineStr">
        <is>
          <t>{'processpy', 'grunt-contrib-processpy'}</t>
        </is>
      </c>
    </row>
    <row r="135752">
      <c r="A135752" s="1" t="n">
        <v>135750</v>
      </c>
      <c r="B135752" t="inlineStr">
        <is>
          <t>coercer</t>
        </is>
      </c>
      <c r="C135752" t="n">
        <v>2</v>
      </c>
      <c r="D135752" t="inlineStr">
        <is>
          <t>{'coercer', 'openapi-request-coercer'}</t>
        </is>
      </c>
    </row>
    <row r="135753">
      <c r="A135753" s="1" t="n">
        <v>135751</v>
      </c>
      <c r="B135753" t="inlineStr">
        <is>
          <t>lwakefield</t>
        </is>
      </c>
      <c r="C135753" t="n">
        <v>2</v>
      </c>
      <c r="D135753" t="inlineStr">
        <is>
          <t>{'@lwakefield~preact-cli', '@lwakefield~observable'}</t>
        </is>
      </c>
    </row>
    <row r="135754">
      <c r="A135754" s="1" t="n">
        <v>135752</v>
      </c>
      <c r="B135754" t="inlineStr">
        <is>
          <t>mushipushi</t>
        </is>
      </c>
      <c r="C135754" t="n">
        <v>2</v>
      </c>
      <c r="D135754" t="inlineStr">
        <is>
          <t>{'@mushipushi~angular', '@mushipushi~mdi'}</t>
        </is>
      </c>
    </row>
    <row r="135755">
      <c r="A135755" s="1" t="n">
        <v>135753</v>
      </c>
      <c r="B135755" t="inlineStr">
        <is>
          <t>windower</t>
        </is>
      </c>
      <c r="C135755" t="n">
        <v>2</v>
      </c>
      <c r="D135755" t="inlineStr">
        <is>
          <t>{'react-chat-windower', 'joblib-windower'}</t>
        </is>
      </c>
    </row>
    <row r="135756">
      <c r="A135756" s="1" t="n">
        <v>135754</v>
      </c>
      <c r="B135756" t="inlineStr">
        <is>
          <t>webhj</t>
        </is>
      </c>
      <c r="C135756" t="n">
        <v>2</v>
      </c>
      <c r="D135756" t="inlineStr">
        <is>
          <t>{'webpack-webhj', 'webhj'}</t>
        </is>
      </c>
    </row>
    <row r="135757">
      <c r="A135757" s="1" t="n">
        <v>135755</v>
      </c>
      <c r="B135757" t="inlineStr">
        <is>
          <t>mcarthur</t>
        </is>
      </c>
      <c r="C135757" t="n">
        <v>2</v>
      </c>
      <c r="D135757" t="inlineStr">
        <is>
          <t>{'@mcarthur-escalante~custom-button', '@devin_mcarthur~agora-types'}</t>
        </is>
      </c>
    </row>
    <row r="135758">
      <c r="A135758" s="1" t="n">
        <v>135756</v>
      </c>
      <c r="B135758" t="inlineStr">
        <is>
          <t>xccs</t>
        </is>
      </c>
      <c r="C135758" t="n">
        <v>2</v>
      </c>
      <c r="D135758" t="inlineStr">
        <is>
          <t>{'gcloud-xccs-app', 'xccs-proto'}</t>
        </is>
      </c>
    </row>
    <row r="135759">
      <c r="A135759" s="1" t="n">
        <v>135757</v>
      </c>
      <c r="B135759" t="inlineStr">
        <is>
          <t>usefuls</t>
        </is>
      </c>
      <c r="C135759" t="n">
        <v>2</v>
      </c>
      <c r="D135759" t="inlineStr">
        <is>
          <t>{'@buazeez~usefuls', 'usefuls'}</t>
        </is>
      </c>
    </row>
    <row r="135760">
      <c r="A135760" s="1" t="n">
        <v>135758</v>
      </c>
      <c r="B135760" t="inlineStr">
        <is>
          <t>brendantang</t>
        </is>
      </c>
      <c r="C135760" t="n">
        <v>2</v>
      </c>
      <c r="D135760" t="inlineStr">
        <is>
          <t>{'@brendantang~baubles', '@brendantang~gatsby-starter-with-cms'}</t>
        </is>
      </c>
    </row>
    <row r="135761">
      <c r="A135761" s="1" t="n">
        <v>135759</v>
      </c>
      <c r="B135761" t="inlineStr">
        <is>
          <t>baubles</t>
        </is>
      </c>
      <c r="C135761" t="n">
        <v>2</v>
      </c>
      <c r="D135761" t="inlineStr">
        <is>
          <t>{'@brendantang~baubles', 'baubles'}</t>
        </is>
      </c>
    </row>
    <row r="135762">
      <c r="A135762" s="1" t="n">
        <v>135760</v>
      </c>
      <c r="B135762" t="inlineStr">
        <is>
          <t>golance</t>
        </is>
      </c>
      <c r="C135762" t="n">
        <v>2</v>
      </c>
      <c r="D135762" t="inlineStr">
        <is>
          <t>{'golance-react-native-swipeout', 'golance-kafka-node'}</t>
        </is>
      </c>
    </row>
    <row r="135763">
      <c r="A135763" s="1" t="n">
        <v>135761</v>
      </c>
      <c r="B135763" t="inlineStr">
        <is>
          <t>orq</t>
        </is>
      </c>
      <c r="C135763" t="n">
        <v>2</v>
      </c>
      <c r="D135763" t="inlineStr">
        <is>
          <t>{'orq', '@orq~superagent'}</t>
        </is>
      </c>
    </row>
    <row r="135764">
      <c r="A135764" s="1" t="n">
        <v>135762</v>
      </c>
      <c r="B135764" t="inlineStr">
        <is>
          <t>myopia</t>
        </is>
      </c>
      <c r="C135764" t="n">
        <v>2</v>
      </c>
      <c r="D135764" t="inlineStr">
        <is>
          <t>{'@myopia~optics', '@myopia~projections'}</t>
        </is>
      </c>
    </row>
    <row r="135765">
      <c r="A135765" s="1" t="n">
        <v>135763</v>
      </c>
      <c r="B135765" t="inlineStr">
        <is>
          <t>devql</t>
        </is>
      </c>
      <c r="C135765" t="n">
        <v>2</v>
      </c>
      <c r="D135765" t="inlineStr">
        <is>
          <t>{'@devql~ui', '@devql~web'}</t>
        </is>
      </c>
    </row>
    <row r="135766">
      <c r="A135766" s="1" t="n">
        <v>135764</v>
      </c>
      <c r="B135766" t="inlineStr">
        <is>
          <t>glglupup</t>
        </is>
      </c>
      <c r="C135766" t="n">
        <v>2</v>
      </c>
      <c r="D135766" t="inlineStr">
        <is>
          <t>{'glglupup-test', 'glglupup'}</t>
        </is>
      </c>
    </row>
    <row r="135767">
      <c r="A135767" s="1" t="n">
        <v>135765</v>
      </c>
      <c r="B135767" t="inlineStr">
        <is>
          <t>blankie</t>
        </is>
      </c>
      <c r="C135767" t="n">
        <v>2</v>
      </c>
      <c r="D135767" t="inlineStr">
        <is>
          <t>{'@npmcorp~blankie', 'blankie'}</t>
        </is>
      </c>
    </row>
    <row r="135768">
      <c r="A135768" s="1" t="n">
        <v>135766</v>
      </c>
      <c r="B135768" t="inlineStr">
        <is>
          <t>alexiusll</t>
        </is>
      </c>
      <c r="C135768" t="n">
        <v>2</v>
      </c>
      <c r="D135768" t="inlineStr">
        <is>
          <t>{'@alexiusll~npm_common', '@alexiusll~test_react_01'}</t>
        </is>
      </c>
    </row>
    <row r="135769">
      <c r="A135769" s="1" t="n">
        <v>135767</v>
      </c>
      <c r="B135769" t="inlineStr">
        <is>
          <t>fababracx</t>
        </is>
      </c>
      <c r="C135769" t="n">
        <v>2</v>
      </c>
      <c r="D135769" t="inlineStr">
        <is>
          <t>{'@fababracx~ngx-console-logger', '@fababracx~ngx-mock-api'}</t>
        </is>
      </c>
    </row>
    <row r="135770">
      <c r="A135770" s="1" t="n">
        <v>135768</v>
      </c>
      <c r="B135770" t="inlineStr">
        <is>
          <t>guoq</t>
        </is>
      </c>
      <c r="C135770" t="n">
        <v>2</v>
      </c>
      <c r="D135770" t="inlineStr">
        <is>
          <t>{'day2-pulik-guoq', 'day2-pulish-guoq'}</t>
        </is>
      </c>
    </row>
    <row r="135771">
      <c r="A135771" s="1" t="n">
        <v>135769</v>
      </c>
      <c r="B135771" t="inlineStr">
        <is>
          <t>shaur31</t>
        </is>
      </c>
      <c r="C135771" t="n">
        <v>2</v>
      </c>
      <c r="D135771" t="inlineStr">
        <is>
          <t>{'@chill_coder.shaur31~wimpy.kid_api', '@chill_coder.shaur31~package.json_loader'}</t>
        </is>
      </c>
    </row>
    <row r="135772">
      <c r="A135772" s="1" t="n">
        <v>135770</v>
      </c>
      <c r="B135772" t="inlineStr">
        <is>
          <t>nart</t>
        </is>
      </c>
      <c r="C135772" t="n">
        <v>2</v>
      </c>
      <c r="D135772" t="inlineStr">
        <is>
          <t>{'@nart~react-native-swiper', 'nart'}</t>
        </is>
      </c>
    </row>
    <row r="135773">
      <c r="A135773" s="1" t="n">
        <v>135771</v>
      </c>
      <c r="B135773" t="inlineStr">
        <is>
          <t>neufbox</t>
        </is>
      </c>
      <c r="C135773" t="n">
        <v>2</v>
      </c>
      <c r="D135773" t="inlineStr">
        <is>
          <t>{'node-neufbox', 'neufbox-client'}</t>
        </is>
      </c>
    </row>
    <row r="135774">
      <c r="A135774" s="1" t="n">
        <v>135772</v>
      </c>
      <c r="B135774" t="inlineStr">
        <is>
          <t>louette</t>
        </is>
      </c>
      <c r="C135774" t="n">
        <v>2</v>
      </c>
      <c r="D135774" t="inlineStr">
        <is>
          <t>{'@alan.louette~holidates', '@alan.louette~card'}</t>
        </is>
      </c>
    </row>
    <row r="135775">
      <c r="A135775" s="1" t="n">
        <v>135773</v>
      </c>
      <c r="B135775" t="inlineStr">
        <is>
          <t>tftest</t>
        </is>
      </c>
      <c r="C135775" t="n">
        <v>2</v>
      </c>
      <c r="D135775" t="inlineStr">
        <is>
          <t>{'react-native-tftest', 'tftest'}</t>
        </is>
      </c>
    </row>
    <row r="135776">
      <c r="A135776" s="1" t="n">
        <v>135774</v>
      </c>
      <c r="B135776" t="inlineStr">
        <is>
          <t>sententia</t>
        </is>
      </c>
      <c r="C135776" t="n">
        <v>2</v>
      </c>
      <c r="D135776" t="inlineStr">
        <is>
          <t>{'sententiaregum-flux-container', 'sententiaregum-flux-react'}</t>
        </is>
      </c>
    </row>
    <row r="135777">
      <c r="A135777" s="1" t="n">
        <v>135775</v>
      </c>
      <c r="B135777" t="inlineStr">
        <is>
          <t>sententiaregum</t>
        </is>
      </c>
      <c r="C135777" t="n">
        <v>2</v>
      </c>
      <c r="D135777" t="inlineStr">
        <is>
          <t>{'sententiaregum-flux-container', 'sententiaregum-flux-react'}</t>
        </is>
      </c>
    </row>
    <row r="135778">
      <c r="A135778" s="1" t="n">
        <v>135776</v>
      </c>
      <c r="B135778" t="inlineStr">
        <is>
          <t>chenzhao</t>
        </is>
      </c>
      <c r="C135778" t="n">
        <v>2</v>
      </c>
      <c r="D135778" t="inlineStr">
        <is>
          <t>{'chenzhao-ui', 'chenzhao-units'}</t>
        </is>
      </c>
    </row>
    <row r="135779">
      <c r="A135779" s="1" t="n">
        <v>135777</v>
      </c>
      <c r="B135779" t="inlineStr">
        <is>
          <t>pmagpy</t>
        </is>
      </c>
      <c r="C135779" t="n">
        <v>2</v>
      </c>
      <c r="D135779" t="inlineStr">
        <is>
          <t>{'pmagpy-cli', 'pmagpy'}</t>
        </is>
      </c>
    </row>
    <row r="135780">
      <c r="A135780" s="1" t="n">
        <v>135778</v>
      </c>
      <c r="B135780" t="inlineStr">
        <is>
          <t>patou</t>
        </is>
      </c>
      <c r="C135780" t="n">
        <v>2</v>
      </c>
      <c r="D135780" t="inlineStr">
        <is>
          <t>{'@patoudss~mercury-parser', 'lulupatou'}</t>
        </is>
      </c>
    </row>
    <row r="135781">
      <c r="A135781" s="1" t="n">
        <v>135779</v>
      </c>
      <c r="B135781" t="inlineStr">
        <is>
          <t>juhwon</t>
        </is>
      </c>
      <c r="C135781" t="n">
        <v>2</v>
      </c>
      <c r="D135781" t="inlineStr">
        <is>
          <t>{'@juhwon~react-dev-utils', '@juhwon~react-scripts'}</t>
        </is>
      </c>
    </row>
    <row r="135782">
      <c r="A135782" s="1" t="n">
        <v>135780</v>
      </c>
      <c r="B135782" t="inlineStr">
        <is>
          <t>sanyal</t>
        </is>
      </c>
      <c r="C135782" t="n">
        <v>2</v>
      </c>
      <c r="D135782" t="inlineStr">
        <is>
          <t>{'sanyalfirstpackagerohan', '@nsanyal~common'}</t>
        </is>
      </c>
    </row>
    <row r="135783">
      <c r="A135783" s="1" t="n">
        <v>135781</v>
      </c>
      <c r="B135783" t="inlineStr">
        <is>
          <t>raysync</t>
        </is>
      </c>
      <c r="C135783" t="n">
        <v>2</v>
      </c>
      <c r="D135783" t="inlineStr">
        <is>
          <t>{'raysync-sdk', 'raysync'}</t>
        </is>
      </c>
    </row>
    <row r="135784">
      <c r="A135784" s="1" t="n">
        <v>135782</v>
      </c>
      <c r="B135784" t="inlineStr">
        <is>
          <t>kurl</t>
        </is>
      </c>
      <c r="C135784" t="n">
        <v>2</v>
      </c>
      <c r="D135784" t="inlineStr">
        <is>
          <t>{'kurly', 'kurl'}</t>
        </is>
      </c>
    </row>
    <row r="135785">
      <c r="A135785" s="1" t="n">
        <v>135783</v>
      </c>
      <c r="B135785" t="inlineStr">
        <is>
          <t>disassemble</t>
        </is>
      </c>
      <c r="C135785" t="n">
        <v>2</v>
      </c>
      <c r="D135785" t="inlineStr">
        <is>
          <t>{'disassemble-package', 'hangul-disassemble'}</t>
        </is>
      </c>
    </row>
    <row r="135786">
      <c r="A135786" s="1" t="n">
        <v>135784</v>
      </c>
      <c r="B135786" t="inlineStr">
        <is>
          <t>ghf</t>
        </is>
      </c>
      <c r="C135786" t="n">
        <v>2</v>
      </c>
      <c r="D135786" t="inlineStr">
        <is>
          <t>{'gsdghf', 'sort1602ghf'}</t>
        </is>
      </c>
    </row>
    <row r="135787">
      <c r="A135787" s="1" t="n">
        <v>135785</v>
      </c>
      <c r="B135787" t="inlineStr">
        <is>
          <t>tandf</t>
        </is>
      </c>
      <c r="C135787" t="n">
        <v>2</v>
      </c>
      <c r="D135787" t="inlineStr">
        <is>
          <t>{'@tandf~config', 'tandf-shell'}</t>
        </is>
      </c>
    </row>
    <row r="135788">
      <c r="A135788" s="1" t="n">
        <v>135786</v>
      </c>
      <c r="B135788" t="inlineStr">
        <is>
          <t>resource2</t>
        </is>
      </c>
      <c r="C135788" t="n">
        <v>2</v>
      </c>
      <c r="D135788" t="inlineStr">
        <is>
          <t>{'vue-resource2', 'grunt-resource2json'}</t>
        </is>
      </c>
    </row>
    <row r="135789">
      <c r="A135789" s="1" t="n">
        <v>135787</v>
      </c>
      <c r="B135789" t="inlineStr">
        <is>
          <t>celesosjs</t>
        </is>
      </c>
      <c r="C135789" t="n">
        <v>2</v>
      </c>
      <c r="D135789" t="inlineStr">
        <is>
          <t>{'celesosjs', 'celesosjs-ecc'}</t>
        </is>
      </c>
    </row>
    <row r="135790">
      <c r="A135790" s="1" t="n">
        <v>135788</v>
      </c>
      <c r="B135790" t="inlineStr">
        <is>
          <t>jlev</t>
        </is>
      </c>
      <c r="C135790" t="n">
        <v>2</v>
      </c>
      <c r="D135790" t="inlineStr">
        <is>
          <t>{'@jlev~react-usa-map', 'jlev-react-table-wrapper'}</t>
        </is>
      </c>
    </row>
    <row r="135791">
      <c r="A135791" s="1" t="n">
        <v>135789</v>
      </c>
      <c r="B135791" t="inlineStr">
        <is>
          <t>fredux</t>
        </is>
      </c>
      <c r="C135791" t="n">
        <v>2</v>
      </c>
      <c r="D135791" t="inlineStr">
        <is>
          <t>{'fredux-api-utils', 'fredux'}</t>
        </is>
      </c>
    </row>
    <row r="135792">
      <c r="A135792" s="1" t="n">
        <v>135790</v>
      </c>
      <c r="B135792" t="inlineStr">
        <is>
          <t>smorest</t>
        </is>
      </c>
      <c r="C135792" t="n">
        <v>2</v>
      </c>
      <c r="D135792" t="inlineStr">
        <is>
          <t>{'django-smorest', 'flask-smorest'}</t>
        </is>
      </c>
    </row>
    <row r="135793">
      <c r="A135793" s="1" t="n">
        <v>135791</v>
      </c>
      <c r="B135793" t="inlineStr">
        <is>
          <t>prattler</t>
        </is>
      </c>
      <c r="C135793" t="n">
        <v>2</v>
      </c>
      <c r="D135793" t="inlineStr">
        <is>
          <t>{'@fink~prattler', 'prattler'}</t>
        </is>
      </c>
    </row>
    <row r="135794">
      <c r="A135794" s="1" t="n">
        <v>135792</v>
      </c>
      <c r="B135794" t="inlineStr">
        <is>
          <t>smokegames</t>
        </is>
      </c>
      <c r="C135794" t="n">
        <v>2</v>
      </c>
      <c r="D135794" t="inlineStr">
        <is>
          <t>{'smokegames-lib', 'smokegames-simple'}</t>
        </is>
      </c>
    </row>
    <row r="135795">
      <c r="A135795" s="1" t="n">
        <v>135793</v>
      </c>
      <c r="B135795" t="inlineStr">
        <is>
          <t>mrzhiin</t>
        </is>
      </c>
      <c r="C135795" t="n">
        <v>2</v>
      </c>
      <c r="D135795" t="inlineStr">
        <is>
          <t>{'@mrzhiin~modis', '@mrzhiin~ga-beacon'}</t>
        </is>
      </c>
    </row>
    <row r="135796">
      <c r="A135796" s="1" t="n">
        <v>135794</v>
      </c>
      <c r="B135796" t="inlineStr">
        <is>
          <t>djes</t>
        </is>
      </c>
      <c r="C135796" t="n">
        <v>2</v>
      </c>
      <c r="D135796" t="inlineStr">
        <is>
          <t>{'djes-file-fields', 'djes'}</t>
        </is>
      </c>
    </row>
    <row r="135797">
      <c r="A135797" s="1" t="n">
        <v>135795</v>
      </c>
      <c r="B135797" t="inlineStr">
        <is>
          <t>hoyes</t>
        </is>
      </c>
      <c r="C135797" t="n">
        <v>2</v>
      </c>
      <c r="D135797" t="inlineStr">
        <is>
          <t>{'dphoyes-gicosf', 'dphoyes-libssh2'}</t>
        </is>
      </c>
    </row>
    <row r="135798">
      <c r="A135798" s="1" t="n">
        <v>135796</v>
      </c>
      <c r="B135798" t="inlineStr">
        <is>
          <t>dphoyes</t>
        </is>
      </c>
      <c r="C135798" t="n">
        <v>2</v>
      </c>
      <c r="D135798" t="inlineStr">
        <is>
          <t>{'dphoyes-gicosf', 'dphoyes-libssh2'}</t>
        </is>
      </c>
    </row>
    <row r="135799">
      <c r="A135799" s="1" t="n">
        <v>135797</v>
      </c>
      <c r="B135799" t="inlineStr">
        <is>
          <t>libssh2</t>
        </is>
      </c>
      <c r="C135799" t="n">
        <v>2</v>
      </c>
      <c r="D135799" t="inlineStr">
        <is>
          <t>{'libssh2', 'dphoyes-libssh2'}</t>
        </is>
      </c>
    </row>
    <row r="135800">
      <c r="A135800" s="1" t="n">
        <v>135798</v>
      </c>
      <c r="B135800" t="inlineStr">
        <is>
          <t>authonice</t>
        </is>
      </c>
      <c r="C135800" t="n">
        <v>2</v>
      </c>
      <c r="D135800" t="inlineStr">
        <is>
          <t>{'authonice-mithril', 'authonice'}</t>
        </is>
      </c>
    </row>
    <row r="135801">
      <c r="A135801" s="1" t="n">
        <v>135799</v>
      </c>
      <c r="B135801" t="inlineStr">
        <is>
          <t>hanrychl</t>
        </is>
      </c>
      <c r="C135801" t="n">
        <v>2</v>
      </c>
      <c r="D135801" t="inlineStr">
        <is>
          <t>{'@hanrychl~carousel-vue-components', '@hanrychl~demo-vue-components'}</t>
        </is>
      </c>
    </row>
    <row r="135802">
      <c r="A135802" s="1" t="n">
        <v>135800</v>
      </c>
      <c r="B135802" t="inlineStr">
        <is>
          <t>argnames</t>
        </is>
      </c>
      <c r="C135802" t="n">
        <v>2</v>
      </c>
      <c r="D135802" t="inlineStr">
        <is>
          <t>{'argnames', '@chengaoyuan~argnames'}</t>
        </is>
      </c>
    </row>
    <row r="135803">
      <c r="A135803" s="1" t="n">
        <v>135801</v>
      </c>
      <c r="B135803" t="inlineStr">
        <is>
          <t>plaited</t>
        </is>
      </c>
      <c r="C135803" t="n">
        <v>2</v>
      </c>
      <c r="D135803" t="inlineStr">
        <is>
          <t>{'plaited-cli', 'plaited'}</t>
        </is>
      </c>
    </row>
    <row r="135804">
      <c r="A135804" s="1" t="n">
        <v>135802</v>
      </c>
      <c r="B135804" t="inlineStr">
        <is>
          <t>mlpipe</t>
        </is>
      </c>
      <c r="C135804" t="n">
        <v>2</v>
      </c>
      <c r="D135804" t="inlineStr">
        <is>
          <t>{'mlpipe', 'mlpipe-trainer'}</t>
        </is>
      </c>
    </row>
    <row r="135805">
      <c r="A135805" s="1" t="n">
        <v>135803</v>
      </c>
      <c r="B135805" t="inlineStr">
        <is>
          <t>prodeng</t>
        </is>
      </c>
      <c r="C135805" t="n">
        <v>2</v>
      </c>
      <c r="D135805" t="inlineStr">
        <is>
          <t>{'eslint-config-ct-prodeng', 'stylelint-config-ct-prodeng'}</t>
        </is>
      </c>
    </row>
    <row r="135806">
      <c r="A135806" s="1" t="n">
        <v>135804</v>
      </c>
      <c r="B135806" t="inlineStr">
        <is>
          <t>geemodev</t>
        </is>
      </c>
      <c r="C135806" t="n">
        <v>2</v>
      </c>
      <c r="D135806" t="inlineStr">
        <is>
          <t>{'@geemodev~react-material-ui-form-validator', '@geemodev~geemo-countries'}</t>
        </is>
      </c>
    </row>
    <row r="135807">
      <c r="A135807" s="1" t="n">
        <v>135805</v>
      </c>
      <c r="B135807" t="inlineStr">
        <is>
          <t>ilorest</t>
        </is>
      </c>
      <c r="C135807" t="n">
        <v>2</v>
      </c>
      <c r="D135807" t="inlineStr">
        <is>
          <t>{'ilorest', 'python-ilorest-library'}</t>
        </is>
      </c>
    </row>
    <row r="135808">
      <c r="A135808" s="1" t="n">
        <v>135806</v>
      </c>
      <c r="B135808" t="inlineStr">
        <is>
          <t>inish</t>
        </is>
      </c>
      <c r="C135808" t="n">
        <v>2</v>
      </c>
      <c r="D135808" t="inlineStr">
        <is>
          <t>{'gahrinish', 'businish'}</t>
        </is>
      </c>
    </row>
    <row r="135809">
      <c r="A135809" s="1" t="n">
        <v>135807</v>
      </c>
      <c r="B135809" t="inlineStr">
        <is>
          <t>arfloofy2020</t>
        </is>
      </c>
      <c r="C135809" t="n">
        <v>2</v>
      </c>
      <c r="D135809" t="inlineStr">
        <is>
          <t>{'@arfloofy2020~common', '@arfloofy2020~ticket-common'}</t>
        </is>
      </c>
    </row>
    <row r="135810">
      <c r="A135810" s="1" t="n">
        <v>135808</v>
      </c>
      <c r="B135810" t="inlineStr">
        <is>
          <t>slackhook</t>
        </is>
      </c>
      <c r="C135810" t="n">
        <v>2</v>
      </c>
      <c r="D135810" t="inlineStr">
        <is>
          <t>{'slackhook', 'vue-slackhook'}</t>
        </is>
      </c>
    </row>
    <row r="135811">
      <c r="A135811" s="1" t="n">
        <v>135809</v>
      </c>
      <c r="B135811" t="inlineStr">
        <is>
          <t>ezgif</t>
        </is>
      </c>
      <c r="C135811" t="n">
        <v>2</v>
      </c>
      <c r="D135811" t="inlineStr">
        <is>
          <t>{'ezgif-api', 'ezgif'}</t>
        </is>
      </c>
    </row>
    <row r="135812">
      <c r="A135812" s="1" t="n">
        <v>135810</v>
      </c>
      <c r="B135812" t="inlineStr">
        <is>
          <t>pcla</t>
        </is>
      </c>
      <c r="C135812" t="n">
        <v>2</v>
      </c>
      <c r="D135812" t="inlineStr">
        <is>
          <t>{'pcla-card-validator-lib', 'pcla-get-links-md'}</t>
        </is>
      </c>
    </row>
    <row r="135813">
      <c r="A135813" s="1" t="n">
        <v>135811</v>
      </c>
      <c r="B135813" t="inlineStr">
        <is>
          <t>saiansh2525</t>
        </is>
      </c>
      <c r="C135813" t="n">
        <v>2</v>
      </c>
      <c r="D135813" t="inlineStr">
        <is>
          <t>{'@saiansh2525~jsonlines', '@saiansh2525~zoom.js'}</t>
        </is>
      </c>
    </row>
    <row r="135814">
      <c r="A135814" s="1" t="n">
        <v>135812</v>
      </c>
      <c r="B135814" t="inlineStr">
        <is>
          <t>projs</t>
        </is>
      </c>
      <c r="C135814" t="n">
        <v>2</v>
      </c>
      <c r="D135814" t="inlineStr">
        <is>
          <t>{'projs-l5', 'projs'}</t>
        </is>
      </c>
    </row>
    <row r="135815">
      <c r="A135815" s="1" t="n">
        <v>135813</v>
      </c>
      <c r="B135815" t="inlineStr">
        <is>
          <t>soundiiz</t>
        </is>
      </c>
      <c r="C135815" t="n">
        <v>2</v>
      </c>
      <c r="D135815" t="inlineStr">
        <is>
          <t>{'gplay-soundiiz-parser', 'soundiiz-webpack-progress'}</t>
        </is>
      </c>
    </row>
    <row r="135816">
      <c r="A135816" s="1" t="n">
        <v>135814</v>
      </c>
      <c r="B135816" t="inlineStr">
        <is>
          <t>xiaoshitou</t>
        </is>
      </c>
      <c r="C135816" t="n">
        <v>2</v>
      </c>
      <c r="D135816" t="inlineStr">
        <is>
          <t>{'@xiaoshitou~react-native-recyclerlist', 'xiaoshitou-first-cli'}</t>
        </is>
      </c>
    </row>
    <row r="135817">
      <c r="A135817" s="1" t="n">
        <v>135815</v>
      </c>
      <c r="B135817" t="inlineStr">
        <is>
          <t>pathmatch</t>
        </is>
      </c>
      <c r="C135817" t="n">
        <v>2</v>
      </c>
      <c r="D135817" t="inlineStr">
        <is>
          <t>{'pathmatch', '@dawson~pathmatch'}</t>
        </is>
      </c>
    </row>
    <row r="135818">
      <c r="A135818" s="1" t="n">
        <v>135816</v>
      </c>
      <c r="B135818" t="inlineStr">
        <is>
          <t>substratebot</t>
        </is>
      </c>
      <c r="C135818" t="n">
        <v>2</v>
      </c>
      <c r="D135818" t="inlineStr">
        <is>
          <t>{'@ryabina-io~substratebot', 'substratebot'}</t>
        </is>
      </c>
    </row>
    <row r="135819">
      <c r="A135819" s="1" t="n">
        <v>135817</v>
      </c>
      <c r="B135819" t="inlineStr">
        <is>
          <t>jwysiwyg</t>
        </is>
      </c>
      <c r="C135819" t="n">
        <v>2</v>
      </c>
      <c r="D135819" t="inlineStr">
        <is>
          <t>{'tw2-jwysiwyg', 'ouanalyse-jwysiwyg'}</t>
        </is>
      </c>
    </row>
    <row r="135820">
      <c r="A135820" s="1" t="n">
        <v>135818</v>
      </c>
      <c r="B135820" t="inlineStr">
        <is>
          <t>mnid</t>
        </is>
      </c>
      <c r="C135820" t="n">
        <v>2</v>
      </c>
      <c r="D135820" t="inlineStr">
        <is>
          <t>{'@tangleid~mnid', 'mnid'}</t>
        </is>
      </c>
    </row>
    <row r="135821">
      <c r="A135821" s="1" t="n">
        <v>135819</v>
      </c>
      <c r="B135821" t="inlineStr">
        <is>
          <t>dangerousgoodslicensedetail</t>
        </is>
      </c>
      <c r="C135821" t="n">
        <v>2</v>
      </c>
      <c r="D135821" t="inlineStr">
        <is>
          <t>{'qmuzik-dangerousgoodslicensedetail-shared', 'qmuzik-dangerousgoodslicensedetail'}</t>
        </is>
      </c>
    </row>
    <row r="135822">
      <c r="A135822" s="1" t="n">
        <v>135820</v>
      </c>
      <c r="B135822" t="inlineStr">
        <is>
          <t>contextdiff</t>
        </is>
      </c>
      <c r="C135822" t="n">
        <v>2</v>
      </c>
      <c r="D135822" t="inlineStr">
        <is>
          <t>{'net-contextdiff', 'cfg-contextdiff'}</t>
        </is>
      </c>
    </row>
    <row r="135823">
      <c r="A135823" s="1" t="n">
        <v>135821</v>
      </c>
      <c r="B135823" t="inlineStr">
        <is>
          <t>hellokit</t>
        </is>
      </c>
      <c r="C135823" t="n">
        <v>2</v>
      </c>
      <c r="D135823" t="inlineStr">
        <is>
          <t>{'generator-hellokit', 'hellokit'}</t>
        </is>
      </c>
    </row>
    <row r="135824">
      <c r="A135824" s="1" t="n">
        <v>135822</v>
      </c>
      <c r="B135824" t="inlineStr">
        <is>
          <t>linja</t>
        </is>
      </c>
      <c r="C135824" t="n">
        <v>2</v>
      </c>
      <c r="D135824" t="inlineStr">
        <is>
          <t>{'linja', '@linja~react-skeleton'}</t>
        </is>
      </c>
    </row>
    <row r="135825">
      <c r="A135825" s="1" t="n">
        <v>135823</v>
      </c>
      <c r="B135825" t="inlineStr">
        <is>
          <t>gnw</t>
        </is>
      </c>
      <c r="C135825" t="n">
        <v>2</v>
      </c>
      <c r="D135825" t="inlineStr">
        <is>
          <t>{'gnw-apps-server', 'gnw-compliance-checker-rules'}</t>
        </is>
      </c>
    </row>
    <row r="135826">
      <c r="A135826" s="1" t="n">
        <v>135824</v>
      </c>
      <c r="B135826" t="inlineStr">
        <is>
          <t>screws</t>
        </is>
      </c>
      <c r="C135826" t="n">
        <v>2</v>
      </c>
      <c r="D135826" t="inlineStr">
        <is>
          <t>{'screws', 'screwsssssssssssss'}</t>
        </is>
      </c>
    </row>
    <row r="135827">
      <c r="A135827" s="1" t="n">
        <v>135825</v>
      </c>
      <c r="B135827" t="inlineStr">
        <is>
          <t>stagen</t>
        </is>
      </c>
      <c r="C135827" t="n">
        <v>2</v>
      </c>
      <c r="D135827" t="inlineStr">
        <is>
          <t>{'stagen', '@stagen~default-template'}</t>
        </is>
      </c>
    </row>
    <row r="135828">
      <c r="A135828" s="1" t="n">
        <v>135826</v>
      </c>
      <c r="B135828" t="inlineStr">
        <is>
          <t>kzdexjs</t>
        </is>
      </c>
      <c r="C135828" t="n">
        <v>2</v>
      </c>
      <c r="D135828" t="inlineStr">
        <is>
          <t>{'kzdexjs-ws', 'kzdexjs'}</t>
        </is>
      </c>
    </row>
    <row r="135829">
      <c r="A135829" s="1" t="n">
        <v>135827</v>
      </c>
      <c r="B135829" t="inlineStr">
        <is>
          <t>conkaa</t>
        </is>
      </c>
      <c r="C135829" t="n">
        <v>2</v>
      </c>
      <c r="D135829" t="inlineStr">
        <is>
          <t>{'conkaa-soap', '@conkaa~comms-soap'}</t>
        </is>
      </c>
    </row>
    <row r="135830">
      <c r="A135830" s="1" t="n">
        <v>135828</v>
      </c>
      <c r="B135830" t="inlineStr">
        <is>
          <t>spacekiller</t>
        </is>
      </c>
      <c r="C135830" t="n">
        <v>2</v>
      </c>
      <c r="D135830" t="inlineStr">
        <is>
          <t>{'spacekiller', '@mamadoo~spacekiller'}</t>
        </is>
      </c>
    </row>
    <row r="135831">
      <c r="A135831" s="1" t="n">
        <v>135829</v>
      </c>
      <c r="B135831" t="inlineStr">
        <is>
          <t>mongostat</t>
        </is>
      </c>
      <c r="C135831" t="n">
        <v>2</v>
      </c>
      <c r="D135831" t="inlineStr">
        <is>
          <t>{'mongostat-fdw', 'mongostat'}</t>
        </is>
      </c>
    </row>
    <row r="135832">
      <c r="A135832" s="1" t="n">
        <v>135830</v>
      </c>
      <c r="B135832" t="inlineStr">
        <is>
          <t>irsolucoes</t>
        </is>
      </c>
      <c r="C135832" t="n">
        <v>2</v>
      </c>
      <c r="D135832" t="inlineStr">
        <is>
          <t>{'@irsolucoes~multipart-form-data', '@irsolucoes~express-mongodb-react-redux-dms'}</t>
        </is>
      </c>
    </row>
    <row r="135833">
      <c r="A135833" s="1" t="n">
        <v>135831</v>
      </c>
      <c r="B135833" t="inlineStr">
        <is>
          <t>oxygenai</t>
        </is>
      </c>
      <c r="C135833" t="n">
        <v>2</v>
      </c>
      <c r="D135833" t="inlineStr">
        <is>
          <t>{'angular-gauge-chart-oxygenai', 'gauge-chart-oxygenai'}</t>
        </is>
      </c>
    </row>
    <row r="135834">
      <c r="A135834" s="1" t="n">
        <v>135832</v>
      </c>
      <c r="B135834" t="inlineStr">
        <is>
          <t>awesomesauce</t>
        </is>
      </c>
      <c r="C135834" t="n">
        <v>2</v>
      </c>
      <c r="D135834" t="inlineStr">
        <is>
          <t>{'generator-awesomesauce', 'flask-api-awesomesauce'}</t>
        </is>
      </c>
    </row>
    <row r="135835">
      <c r="A135835" s="1" t="n">
        <v>135833</v>
      </c>
      <c r="B135835" t="inlineStr">
        <is>
          <t>libtiff</t>
        </is>
      </c>
      <c r="C135835" t="n">
        <v>2</v>
      </c>
      <c r="D135835" t="inlineStr">
        <is>
          <t>{'libtiffjs', 'libtiff'}</t>
        </is>
      </c>
    </row>
    <row r="135836">
      <c r="A135836" s="1" t="n">
        <v>135834</v>
      </c>
      <c r="B135836" t="inlineStr">
        <is>
          <t>coppa</t>
        </is>
      </c>
      <c r="C135836" t="n">
        <v>2</v>
      </c>
      <c r="D135836" t="inlineStr">
        <is>
          <t>{'coppa', 'coppa-age'}</t>
        </is>
      </c>
    </row>
    <row r="135837">
      <c r="A135837" s="1" t="n">
        <v>135835</v>
      </c>
      <c r="B135837" t="inlineStr">
        <is>
          <t>standardui</t>
        </is>
      </c>
      <c r="C135837" t="n">
        <v>2</v>
      </c>
      <c r="D135837" t="inlineStr">
        <is>
          <t>{'@meisterplayer~plugin-standardui', 'meister-plugin-standardui'}</t>
        </is>
      </c>
    </row>
    <row r="135838">
      <c r="A135838" s="1" t="n">
        <v>135836</v>
      </c>
      <c r="B135838" t="inlineStr">
        <is>
          <t>demoon</t>
        </is>
      </c>
      <c r="C135838" t="n">
        <v>2</v>
      </c>
      <c r="D135838" t="inlineStr">
        <is>
          <t>{'demoon-ui', 'demoon'}</t>
        </is>
      </c>
    </row>
    <row r="135839">
      <c r="A135839" s="1" t="n">
        <v>135837</v>
      </c>
      <c r="B135839" t="inlineStr">
        <is>
          <t>jankovic</t>
        </is>
      </c>
      <c r="C135839" t="n">
        <v>2</v>
      </c>
      <c r="D135839" t="inlineStr">
        <is>
          <t>{'a.jankovic-vivid-globals', '@ivanjankovic~get-type-test'}</t>
        </is>
      </c>
    </row>
    <row r="135840">
      <c r="A135840" s="1" t="n">
        <v>135838</v>
      </c>
      <c r="B135840" t="inlineStr">
        <is>
          <t>huiling</t>
        </is>
      </c>
      <c r="C135840" t="n">
        <v>2</v>
      </c>
      <c r="D135840" t="inlineStr">
        <is>
          <t>{'huiling_npm', 'huiling_0816balbalabaa'}</t>
        </is>
      </c>
    </row>
    <row r="135841">
      <c r="A135841" s="1" t="n">
        <v>135839</v>
      </c>
      <c r="B135841" t="inlineStr">
        <is>
          <t>audaque</t>
        </is>
      </c>
      <c r="C135841" t="n">
        <v>2</v>
      </c>
      <c r="D135841" t="inlineStr">
        <is>
          <t>{'audaque-web-lib', 'audaque-ssz'}</t>
        </is>
      </c>
    </row>
    <row r="135842">
      <c r="A135842" s="1" t="n">
        <v>135840</v>
      </c>
      <c r="B135842" t="inlineStr">
        <is>
          <t>vidavidorra</t>
        </is>
      </c>
      <c r="C135842" t="n">
        <v>2</v>
      </c>
      <c r="D135842" t="inlineStr">
        <is>
          <t>{'@vidavidorra~bunyan-pretty-stream', '@vidavidorra~commitlint-config'}</t>
        </is>
      </c>
    </row>
    <row r="135843">
      <c r="A135843" s="1" t="n">
        <v>135841</v>
      </c>
      <c r="B135843" t="inlineStr">
        <is>
          <t>dcnlx</t>
        </is>
      </c>
      <c r="C135843" t="n">
        <v>2</v>
      </c>
      <c r="D135843" t="inlineStr">
        <is>
          <t>{'dcnlx-cli', 'dcnlx'}</t>
        </is>
      </c>
    </row>
    <row r="135844">
      <c r="A135844" s="1" t="n">
        <v>135842</v>
      </c>
      <c r="B135844" t="inlineStr">
        <is>
          <t>fuzzyjs</t>
        </is>
      </c>
      <c r="C135844" t="n">
        <v>2</v>
      </c>
      <c r="D135844" t="inlineStr">
        <is>
          <t>{'fuzzyjs', '@sirbob01~fuzzyjs'}</t>
        </is>
      </c>
    </row>
    <row r="135845">
      <c r="A135845" s="1" t="n">
        <v>135843</v>
      </c>
      <c r="B135845" t="inlineStr">
        <is>
          <t>szofon</t>
        </is>
      </c>
      <c r="C135845" t="n">
        <v>2</v>
      </c>
      <c r="D135845" t="inlineStr">
        <is>
          <t>{'ebay-api-szofon', 'graphql-yoga-szofon'}</t>
        </is>
      </c>
    </row>
    <row r="135846">
      <c r="A135846" s="1" t="n">
        <v>135844</v>
      </c>
      <c r="B135846" t="inlineStr">
        <is>
          <t>yoohoo</t>
        </is>
      </c>
      <c r="C135846" t="n">
        <v>2</v>
      </c>
      <c r="D135846" t="inlineStr">
        <is>
          <t>{'yoohoo', 'yoohoo-bezier-animation'}</t>
        </is>
      </c>
    </row>
    <row r="135847">
      <c r="A135847" s="1" t="n">
        <v>135845</v>
      </c>
      <c r="B135847" t="inlineStr">
        <is>
          <t>snipspector</t>
        </is>
      </c>
      <c r="C135847" t="n">
        <v>2</v>
      </c>
      <c r="D135847" t="inlineStr">
        <is>
          <t>{'biojs-io-snipspector-example', 'biojs-io-snipspector'}</t>
        </is>
      </c>
    </row>
    <row r="135848">
      <c r="A135848" s="1" t="n">
        <v>135846</v>
      </c>
      <c r="B135848" t="inlineStr">
        <is>
          <t>grubbe</t>
        </is>
      </c>
      <c r="C135848" t="n">
        <v>2</v>
      </c>
      <c r="D135848" t="inlineStr">
        <is>
          <t>{'@grubbe~grubbeui', '@grubbe~ui'}</t>
        </is>
      </c>
    </row>
    <row r="135849">
      <c r="A135849" s="1" t="n">
        <v>135847</v>
      </c>
      <c r="B135849" t="inlineStr">
        <is>
          <t>grubb</t>
        </is>
      </c>
      <c r="C135849" t="n">
        <v>2</v>
      </c>
      <c r="D135849" t="inlineStr">
        <is>
          <t>{'@grubbe~grubbeui', '@n-grubb~toolbox'}</t>
        </is>
      </c>
    </row>
    <row r="135850">
      <c r="A135850" s="1" t="n">
        <v>135848</v>
      </c>
      <c r="B135850" t="inlineStr">
        <is>
          <t>wfutil</t>
        </is>
      </c>
      <c r="C135850" t="n">
        <v>2</v>
      </c>
      <c r="D135850" t="inlineStr">
        <is>
          <t>{'wfutil', 'wfutil-modified'}</t>
        </is>
      </c>
    </row>
    <row r="135851">
      <c r="A135851" s="1" t="n">
        <v>135849</v>
      </c>
      <c r="B135851" t="inlineStr">
        <is>
          <t>storeemployeeaccess</t>
        </is>
      </c>
      <c r="C135851" t="n">
        <v>2</v>
      </c>
      <c r="D135851" t="inlineStr">
        <is>
          <t>{'qmuzik-storeemployeeaccess', 'qmuzik-storeemployeeaccess-shared'}</t>
        </is>
      </c>
    </row>
    <row r="135852">
      <c r="A135852" s="1" t="n">
        <v>135850</v>
      </c>
      <c r="B135852" t="inlineStr">
        <is>
          <t>sqc</t>
        </is>
      </c>
      <c r="C135852" t="n">
        <v>2</v>
      </c>
      <c r="D135852" t="inlineStr">
        <is>
          <t>{'test-sqc', 'mysqcnl'}</t>
        </is>
      </c>
    </row>
    <row r="135853">
      <c r="A135853" s="1" t="n">
        <v>135851</v>
      </c>
      <c r="B135853" t="inlineStr">
        <is>
          <t>solution5520</t>
        </is>
      </c>
      <c r="C135853" t="n">
        <v>2</v>
      </c>
      <c r="D135853" t="inlineStr">
        <is>
          <t>{'@solution5520~s-inputs', '@solution5520~s-visual-test'}</t>
        </is>
      </c>
    </row>
    <row r="135854">
      <c r="A135854" s="1" t="n">
        <v>135852</v>
      </c>
      <c r="B135854" t="inlineStr">
        <is>
          <t>calcify</t>
        </is>
      </c>
      <c r="C135854" t="n">
        <v>2</v>
      </c>
      <c r="D135854" t="inlineStr">
        <is>
          <t>{'calcify-math-lib', 'calcify'}</t>
        </is>
      </c>
    </row>
    <row r="135855">
      <c r="A135855" s="1" t="n">
        <v>135853</v>
      </c>
      <c r="B135855" t="inlineStr">
        <is>
          <t>crypty</t>
        </is>
      </c>
      <c r="C135855" t="n">
        <v>2</v>
      </c>
      <c r="D135855" t="inlineStr">
        <is>
          <t>{'crypty.js', 'crypty'}</t>
        </is>
      </c>
    </row>
    <row r="135856">
      <c r="A135856" s="1" t="n">
        <v>135854</v>
      </c>
      <c r="B135856" t="inlineStr">
        <is>
          <t>dsdb</t>
        </is>
      </c>
      <c r="C135856" t="n">
        <v>2</v>
      </c>
      <c r="D135856" t="inlineStr">
        <is>
          <t>{'@darthshell~dsdb', 'dsdb'}</t>
        </is>
      </c>
    </row>
    <row r="135857">
      <c r="A135857" s="1" t="n">
        <v>135855</v>
      </c>
      <c r="B135857" t="inlineStr">
        <is>
          <t>darkvision</t>
        </is>
      </c>
      <c r="C135857" t="n">
        <v>2</v>
      </c>
      <c r="D135857" t="inlineStr">
        <is>
          <t>{'@darkvision~freya', 'darkvision'}</t>
        </is>
      </c>
    </row>
    <row r="135858">
      <c r="A135858" s="1" t="n">
        <v>135856</v>
      </c>
      <c r="B135858" t="inlineStr">
        <is>
          <t>baseman</t>
        </is>
      </c>
      <c r="C135858" t="n">
        <v>2</v>
      </c>
      <c r="D135858" t="inlineStr">
        <is>
          <t>{'baseman', 'projectbaseman-with-react-materialui-sass'}</t>
        </is>
      </c>
    </row>
    <row r="135859">
      <c r="A135859" s="1" t="n">
        <v>135857</v>
      </c>
      <c r="B135859" t="inlineStr">
        <is>
          <t>dbseogns1212</t>
        </is>
      </c>
      <c r="C135859" t="n">
        <v>2</v>
      </c>
      <c r="D135859" t="inlineStr">
        <is>
          <t>{'@dbseogns1212~vue-split-pane', '@dbseogns1212~my-test-lib'}</t>
        </is>
      </c>
    </row>
    <row r="135860">
      <c r="A135860" s="1" t="n">
        <v>135858</v>
      </c>
      <c r="B135860" t="inlineStr">
        <is>
          <t>codecontrol</t>
        </is>
      </c>
      <c r="C135860" t="n">
        <v>2</v>
      </c>
      <c r="D135860" t="inlineStr">
        <is>
          <t>{'codecontrol', '@codecontrol~node-gateway'}</t>
        </is>
      </c>
    </row>
    <row r="135861">
      <c r="A135861" s="1" t="n">
        <v>135859</v>
      </c>
      <c r="B135861" t="inlineStr">
        <is>
          <t>gash48</t>
        </is>
      </c>
      <c r="C135861" t="n">
        <v>2</v>
      </c>
      <c r="D135861" t="inlineStr">
        <is>
          <t>{'@gash48~react-native-flip-card', '@gash48~react-modern-calendar-datepicker'}</t>
        </is>
      </c>
    </row>
    <row r="135862">
      <c r="A135862" s="1" t="n">
        <v>135860</v>
      </c>
      <c r="B135862" t="inlineStr">
        <is>
          <t>xmexcel</t>
        </is>
      </c>
      <c r="C135862" t="n">
        <v>2</v>
      </c>
      <c r="D135862" t="inlineStr">
        <is>
          <t>{'xmexcel-view', 'xmexcel-model'}</t>
        </is>
      </c>
    </row>
    <row r="135863">
      <c r="A135863" s="1" t="n">
        <v>135861</v>
      </c>
      <c r="B135863" t="inlineStr">
        <is>
          <t>jmosawy</t>
        </is>
      </c>
      <c r="C135863" t="n">
        <v>2</v>
      </c>
      <c r="D135863" t="inlineStr">
        <is>
          <t>{'@jmosawy~prettier-config', '@jmosawy~semantic-release-config'}</t>
        </is>
      </c>
    </row>
    <row r="135864">
      <c r="A135864" s="1" t="n">
        <v>135862</v>
      </c>
      <c r="B135864" t="inlineStr">
        <is>
          <t>debias</t>
        </is>
      </c>
      <c r="C135864" t="n">
        <v>2</v>
      </c>
      <c r="D135864" t="inlineStr">
        <is>
          <t>{'double-debias', 'double-debias-joe5saia'}</t>
        </is>
      </c>
    </row>
    <row r="135865">
      <c r="A135865" s="1" t="n">
        <v>135863</v>
      </c>
      <c r="B135865" t="inlineStr">
        <is>
          <t>saia</t>
        </is>
      </c>
      <c r="C135865" t="n">
        <v>2</v>
      </c>
      <c r="D135865" t="inlineStr">
        <is>
          <t>{'double-debias-joe5saia', '@3dlook~saia-sdk'}</t>
        </is>
      </c>
    </row>
    <row r="135866">
      <c r="A135866" s="1" t="n">
        <v>135864</v>
      </c>
      <c r="B135866" t="inlineStr">
        <is>
          <t>idport</t>
        </is>
      </c>
      <c r="C135866" t="n">
        <v>2</v>
      </c>
      <c r="D135866" t="inlineStr">
        <is>
          <t>{'@idport~oidc-rp-sdk', '@csas-idport~oidc-rp-sdk'}</t>
        </is>
      </c>
    </row>
    <row r="135867">
      <c r="A135867" s="1" t="n">
        <v>135865</v>
      </c>
      <c r="B135867" t="inlineStr">
        <is>
          <t>granulate</t>
        </is>
      </c>
      <c r="C135867" t="n">
        <v>2</v>
      </c>
      <c r="D135867" t="inlineStr">
        <is>
          <t>{'nsi-granulate', 'granulate'}</t>
        </is>
      </c>
    </row>
    <row r="135868">
      <c r="A135868" s="1" t="n">
        <v>135866</v>
      </c>
      <c r="B135868" t="inlineStr">
        <is>
          <t>jwin</t>
        </is>
      </c>
      <c r="C135868" t="n">
        <v>2</v>
      </c>
      <c r="D135868" t="inlineStr">
        <is>
          <t>{'jwinframeless', 'jwin'}</t>
        </is>
      </c>
    </row>
    <row r="135869">
      <c r="A135869" s="1" t="n">
        <v>135867</v>
      </c>
      <c r="B135869" t="inlineStr">
        <is>
          <t>jsonfield2</t>
        </is>
      </c>
      <c r="C135869" t="n">
        <v>2</v>
      </c>
      <c r="D135869" t="inlineStr">
        <is>
          <t>{'jsonfield2', 'django-jsonfield2'}</t>
        </is>
      </c>
    </row>
    <row r="135870">
      <c r="A135870" s="1" t="n">
        <v>135868</v>
      </c>
      <c r="B135870" t="inlineStr">
        <is>
          <t>migrating</t>
        </is>
      </c>
      <c r="C135870" t="n">
        <v>2</v>
      </c>
      <c r="D135870" t="inlineStr">
        <is>
          <t>{'migrating', 'parse-server-migrating-adapter'}</t>
        </is>
      </c>
    </row>
    <row r="135871">
      <c r="A135871" s="1" t="n">
        <v>135869</v>
      </c>
      <c r="B135871" t="inlineStr">
        <is>
          <t>hideki</t>
        </is>
      </c>
      <c r="C135871" t="n">
        <v>2</v>
      </c>
      <c r="D135871" t="inlineStr">
        <is>
          <t>{'@hidekihrk~discord-rpc', '@hideki_a~axe-reports'}</t>
        </is>
      </c>
    </row>
    <row r="135872">
      <c r="A135872" s="1" t="n">
        <v>135870</v>
      </c>
      <c r="B135872" t="inlineStr">
        <is>
          <t>weburl</t>
        </is>
      </c>
      <c r="C135872" t="n">
        <v>2</v>
      </c>
      <c r="D135872" t="inlineStr">
        <is>
          <t>{'regex-weburl', 'extract-weburl'}</t>
        </is>
      </c>
    </row>
    <row r="135873">
      <c r="A135873" s="1" t="n">
        <v>135871</v>
      </c>
      <c r="B135873" t="inlineStr">
        <is>
          <t>bullett</t>
        </is>
      </c>
      <c r="C135873" t="n">
        <v>2</v>
      </c>
      <c r="D135873" t="inlineStr">
        <is>
          <t>{'bullettinnp', 'bullettin'}</t>
        </is>
      </c>
    </row>
    <row r="135874">
      <c r="A135874" s="1" t="n">
        <v>135872</v>
      </c>
      <c r="B135874" t="inlineStr">
        <is>
          <t>ceps</t>
        </is>
      </c>
      <c r="C135874" t="n">
        <v>2</v>
      </c>
      <c r="D135874" t="inlineStr">
        <is>
          <t>{'ceps', '@platco~ceps-pc-validation-library'}</t>
        </is>
      </c>
    </row>
    <row r="135875">
      <c r="A135875" s="1" t="n">
        <v>135873</v>
      </c>
      <c r="B135875" t="inlineStr">
        <is>
          <t>yabg</t>
        </is>
      </c>
      <c r="C135875" t="n">
        <v>2</v>
      </c>
      <c r="D135875" t="inlineStr">
        <is>
          <t>{'yabg', '@robmayer~yabg-api'}</t>
        </is>
      </c>
    </row>
    <row r="135876">
      <c r="A135876" s="1" t="n">
        <v>135874</v>
      </c>
      <c r="B135876" t="inlineStr">
        <is>
          <t>rudimentary</t>
        </is>
      </c>
      <c r="C135876" t="n">
        <v>2</v>
      </c>
      <c r="D135876" t="inlineStr">
        <is>
          <t>{'node-red-contrib-letterboxd-rudimentary', 'rudimentary-spellchecker-cli'}</t>
        </is>
      </c>
    </row>
    <row r="135877">
      <c r="A135877" s="1" t="n">
        <v>135875</v>
      </c>
      <c r="B135877" t="inlineStr">
        <is>
          <t>headfirst</t>
        </is>
      </c>
      <c r="C135877" t="n">
        <v>2</v>
      </c>
      <c r="D135877" t="inlineStr">
        <is>
          <t>{'hgh-headfirst-test', 'headfirstpython'}</t>
        </is>
      </c>
    </row>
    <row r="135878">
      <c r="A135878" s="1" t="n">
        <v>135876</v>
      </c>
      <c r="B135878" t="inlineStr">
        <is>
          <t>dsyww</t>
        </is>
      </c>
      <c r="C135878" t="n">
        <v>2</v>
      </c>
      <c r="D135878" t="inlineStr">
        <is>
          <t>{'@dsyww~frontend_template', '@dsyww~frontend_ui'}</t>
        </is>
      </c>
    </row>
    <row r="135879">
      <c r="A135879" s="1" t="n">
        <v>135877</v>
      </c>
      <c r="B135879" t="inlineStr">
        <is>
          <t>shoplifter</t>
        </is>
      </c>
      <c r="C135879" t="n">
        <v>2</v>
      </c>
      <c r="D135879" t="inlineStr">
        <is>
          <t>{'@bobtheshoplifter~node-waxjs', 'shoplifter'}</t>
        </is>
      </c>
    </row>
    <row r="135880">
      <c r="A135880" s="1" t="n">
        <v>135878</v>
      </c>
      <c r="B135880" t="inlineStr">
        <is>
          <t>typeme</t>
        </is>
      </c>
      <c r="C135880" t="n">
        <v>2</v>
      </c>
      <c r="D135880" t="inlineStr">
        <is>
          <t>{'wc-typeme', 'react-typeme'}</t>
        </is>
      </c>
    </row>
    <row r="135881">
      <c r="A135881" s="1" t="n">
        <v>135879</v>
      </c>
      <c r="B135881" t="inlineStr">
        <is>
          <t>ingram14</t>
        </is>
      </c>
      <c r="C135881" t="n">
        <v>2</v>
      </c>
      <c r="D135881" t="inlineStr">
        <is>
          <t>{'ingram14-react-cropper', 'ingram14-cropperjs'}</t>
        </is>
      </c>
    </row>
    <row r="135882">
      <c r="A135882" s="1" t="n">
        <v>135880</v>
      </c>
      <c r="B135882" t="inlineStr">
        <is>
          <t>arange</t>
        </is>
      </c>
      <c r="C135882" t="n">
        <v>2</v>
      </c>
      <c r="D135882" t="inlineStr">
        <is>
          <t>{'array-arange', '@extra-array~arange'}</t>
        </is>
      </c>
    </row>
    <row r="135883">
      <c r="A135883" s="1" t="n">
        <v>135881</v>
      </c>
      <c r="B135883" t="inlineStr">
        <is>
          <t>chaosui</t>
        </is>
      </c>
      <c r="C135883" t="n">
        <v>2</v>
      </c>
      <c r="D135883" t="inlineStr">
        <is>
          <t>{'@beisen~ChaosUI', '@beisen~ChaosUI-V1'}</t>
        </is>
      </c>
    </row>
    <row r="135884">
      <c r="A135884" s="1" t="n">
        <v>135882</v>
      </c>
      <c r="B135884" t="inlineStr">
        <is>
          <t>countryutils</t>
        </is>
      </c>
      <c r="C135884" t="n">
        <v>2</v>
      </c>
      <c r="D135884" t="inlineStr">
        <is>
          <t>{'@techspeakers~countryutils', 'incf-countryutils'}</t>
        </is>
      </c>
    </row>
    <row r="135885">
      <c r="A135885" s="1" t="n">
        <v>135883</v>
      </c>
      <c r="B135885" t="inlineStr">
        <is>
          <t>ceptjs2</t>
        </is>
      </c>
      <c r="C135885" t="n">
        <v>2</v>
      </c>
      <c r="D135885" t="inlineStr">
        <is>
          <t>{'eslint-plugin-codeceptjs2', 'codeceptjs2'}</t>
        </is>
      </c>
    </row>
    <row r="135886">
      <c r="A135886" s="1" t="n">
        <v>135884</v>
      </c>
      <c r="B135886" t="inlineStr">
        <is>
          <t>codeceptjs2</t>
        </is>
      </c>
      <c r="C135886" t="n">
        <v>2</v>
      </c>
      <c r="D135886" t="inlineStr">
        <is>
          <t>{'eslint-plugin-codeceptjs2', 'codeceptjs2'}</t>
        </is>
      </c>
    </row>
    <row r="135887">
      <c r="A135887" s="1" t="n">
        <v>135885</v>
      </c>
      <c r="B135887" t="inlineStr">
        <is>
          <t>jggc</t>
        </is>
      </c>
      <c r="C135887" t="n">
        <v>2</v>
      </c>
      <c r="D135887" t="inlineStr">
        <is>
          <t>{'firestore-jggc', 'firebase-jggc'}</t>
        </is>
      </c>
    </row>
    <row r="135888">
      <c r="A135888" s="1" t="n">
        <v>135886</v>
      </c>
      <c r="B135888" t="inlineStr">
        <is>
          <t>lihao</t>
        </is>
      </c>
      <c r="C135888" t="n">
        <v>2</v>
      </c>
      <c r="D135888" t="inlineStr">
        <is>
          <t>{'lihao-ui-pro', 'lihao-project'}</t>
        </is>
      </c>
    </row>
    <row r="135889">
      <c r="A135889" s="1" t="n">
        <v>135887</v>
      </c>
      <c r="B135889" t="inlineStr">
        <is>
          <t>lumpy</t>
        </is>
      </c>
      <c r="C135889" t="n">
        <v>2</v>
      </c>
      <c r="D135889" t="inlineStr">
        <is>
          <t>{'glumpy', 'lumpy'}</t>
        </is>
      </c>
    </row>
    <row r="135890">
      <c r="A135890" s="1" t="n">
        <v>135888</v>
      </c>
      <c r="B135890" t="inlineStr">
        <is>
          <t>apresentacao</t>
        </is>
      </c>
      <c r="C135890" t="n">
        <v>2</v>
      </c>
      <c r="D135890" t="inlineStr">
        <is>
          <t>{'apresentacao', 'apresentacao-esbrito'}</t>
        </is>
      </c>
    </row>
    <row r="135891">
      <c r="A135891" s="1" t="n">
        <v>135889</v>
      </c>
      <c r="B135891" t="inlineStr">
        <is>
          <t>socketerrors</t>
        </is>
      </c>
      <c r="C135891" t="n">
        <v>2</v>
      </c>
      <c r="D135891" t="inlineStr">
        <is>
          <t>{'socketerrors-papandreou', 'socketerrors'}</t>
        </is>
      </c>
    </row>
    <row r="135892">
      <c r="A135892" s="1" t="n">
        <v>135890</v>
      </c>
      <c r="B135892" t="inlineStr">
        <is>
          <t>byteview</t>
        </is>
      </c>
      <c r="C135892" t="n">
        <v>2</v>
      </c>
      <c r="D135892" t="inlineStr">
        <is>
          <t>{'byted-byteview-zoomsdk', 'byted-lark-byteview'}</t>
        </is>
      </c>
    </row>
    <row r="135893">
      <c r="A135893" s="1" t="n">
        <v>135891</v>
      </c>
      <c r="B135893" t="inlineStr">
        <is>
          <t>occmundial</t>
        </is>
      </c>
      <c r="C135893" t="n">
        <v>2</v>
      </c>
      <c r="D135893" t="inlineStr">
        <is>
          <t>{'@occmundial~recruiters-atomic-library', '@occmundial~occ-atomic'}</t>
        </is>
      </c>
    </row>
    <row r="135894">
      <c r="A135894" s="1" t="n">
        <v>135892</v>
      </c>
      <c r="B135894" t="inlineStr">
        <is>
          <t>lib9752</t>
        </is>
      </c>
      <c r="C135894" t="n">
        <v>2</v>
      </c>
      <c r="D135894" t="inlineStr">
        <is>
          <t>{'tiger-lib9752', 'lion-lib9752'}</t>
        </is>
      </c>
    </row>
    <row r="135895">
      <c r="A135895" s="1" t="n">
        <v>135893</v>
      </c>
      <c r="B135895" t="inlineStr">
        <is>
          <t>loopify</t>
        </is>
      </c>
      <c r="C135895" t="n">
        <v>2</v>
      </c>
      <c r="D135895" t="inlineStr">
        <is>
          <t>{'jsynth-loopify', 'loopify'}</t>
        </is>
      </c>
    </row>
    <row r="135896">
      <c r="A135896" s="1" t="n">
        <v>135894</v>
      </c>
      <c r="B135896" t="inlineStr">
        <is>
          <t>sharingbuttons</t>
        </is>
      </c>
      <c r="C135896" t="n">
        <v>2</v>
      </c>
      <c r="D135896" t="inlineStr">
        <is>
          <t>{'tons613-react-sharingbuttons', 'react-sharingbuttons'}</t>
        </is>
      </c>
    </row>
    <row r="135897">
      <c r="A135897" s="1" t="n">
        <v>135895</v>
      </c>
      <c r="B135897" t="inlineStr">
        <is>
          <t>davidgovea</t>
        </is>
      </c>
      <c r="C135897" t="n">
        <v>2</v>
      </c>
      <c r="D135897" t="inlineStr">
        <is>
          <t>{'@davidgovea~react-native-tailwindcss', '@davidgovea~react-native-wheel-datepicker'}</t>
        </is>
      </c>
    </row>
    <row r="135898">
      <c r="A135898" s="1" t="n">
        <v>135896</v>
      </c>
      <c r="B135898" t="inlineStr">
        <is>
          <t>queuehammer</t>
        </is>
      </c>
      <c r="C135898" t="n">
        <v>2</v>
      </c>
      <c r="D135898" t="inlineStr">
        <is>
          <t>{'@queuehammer~signal', '@queuehammer~flattery'}</t>
        </is>
      </c>
    </row>
    <row r="135899">
      <c r="A135899" s="1" t="n">
        <v>135897</v>
      </c>
      <c r="B135899" t="inlineStr">
        <is>
          <t>juedefenqi</t>
        </is>
      </c>
      <c r="C135899" t="n">
        <v>2</v>
      </c>
      <c r="D135899" t="inlineStr">
        <is>
          <t>{'juedefenqi-first', 'juedefenqi-hello'}</t>
        </is>
      </c>
    </row>
    <row r="135900">
      <c r="A135900" s="1" t="n">
        <v>135898</v>
      </c>
      <c r="B135900" t="inlineStr">
        <is>
          <t>raname</t>
        </is>
      </c>
      <c r="C135900" t="n">
        <v>2</v>
      </c>
      <c r="D135900" t="inlineStr">
        <is>
          <t>{'raname', 'jimi-raname'}</t>
        </is>
      </c>
    </row>
    <row r="135901">
      <c r="A135901" s="1" t="n">
        <v>135899</v>
      </c>
      <c r="B135901" t="inlineStr">
        <is>
          <t>appview</t>
        </is>
      </c>
      <c r="C135901" t="n">
        <v>2</v>
      </c>
      <c r="D135901" t="inlineStr">
        <is>
          <t>{'@julzor~mui-appview', 'appview'}</t>
        </is>
      </c>
    </row>
    <row r="135902">
      <c r="A135902" s="1" t="n">
        <v>135900</v>
      </c>
      <c r="B135902" t="inlineStr">
        <is>
          <t>tovar</t>
        </is>
      </c>
      <c r="C135902" t="n">
        <v>2</v>
      </c>
      <c r="D135902" t="inlineStr">
        <is>
          <t>{'tovar', 'tovar.js'}</t>
        </is>
      </c>
    </row>
    <row r="135903">
      <c r="A135903" s="1" t="n">
        <v>135901</v>
      </c>
      <c r="B135903" t="inlineStr">
        <is>
          <t>hetal</t>
        </is>
      </c>
      <c r="C135903" t="n">
        <v>2</v>
      </c>
      <c r="D135903" t="inlineStr">
        <is>
          <t>{'react-native-native-toast-library-hetal', 'hetal.mehta'}</t>
        </is>
      </c>
    </row>
    <row r="135904">
      <c r="A135904" s="1" t="n">
        <v>135902</v>
      </c>
      <c r="B135904" t="inlineStr">
        <is>
          <t>coolhue</t>
        </is>
      </c>
      <c r="C135904" t="n">
        <v>2</v>
      </c>
      <c r="D135904" t="inlineStr">
        <is>
          <t>{'coolhue', 'tailwindcss-coolhue'}</t>
        </is>
      </c>
    </row>
    <row r="135905">
      <c r="A135905" s="1" t="n">
        <v>135903</v>
      </c>
      <c r="B135905" t="inlineStr">
        <is>
          <t>bajie</t>
        </is>
      </c>
      <c r="C135905" t="n">
        <v>2</v>
      </c>
      <c r="D135905" t="inlineStr">
        <is>
          <t>{'@sqb-bajie~tiny', 'bajie'}</t>
        </is>
      </c>
    </row>
    <row r="135906">
      <c r="A135906" s="1" t="n">
        <v>135904</v>
      </c>
      <c r="B135906" t="inlineStr">
        <is>
          <t>omie</t>
        </is>
      </c>
      <c r="C135906" t="n">
        <v>2</v>
      </c>
      <c r="D135906" t="inlineStr">
        <is>
          <t>{'omie', '@zerezes~omie-api-node'}</t>
        </is>
      </c>
    </row>
    <row r="135907">
      <c r="A135907" s="1" t="n">
        <v>135905</v>
      </c>
      <c r="B135907" t="inlineStr">
        <is>
          <t>soupbintcp</t>
        </is>
      </c>
      <c r="C135907" t="n">
        <v>2</v>
      </c>
      <c r="D135907" t="inlineStr">
        <is>
          <t>{'soupbintcp', '@types~soupbintcp'}</t>
        </is>
      </c>
    </row>
    <row r="135908">
      <c r="A135908" s="1" t="n">
        <v>135906</v>
      </c>
      <c r="B135908" t="inlineStr">
        <is>
          <t>jetwg</t>
        </is>
      </c>
      <c r="C135908" t="n">
        <v>2</v>
      </c>
      <c r="D135908" t="inlineStr">
        <is>
          <t>{'@jetwg~demo-world', '@jetwg~demo-hello'}</t>
        </is>
      </c>
    </row>
    <row r="135909">
      <c r="A135909" s="1" t="n">
        <v>135907</v>
      </c>
      <c r="B135909" t="inlineStr">
        <is>
          <t>yunohost</t>
        </is>
      </c>
      <c r="C135909" t="n">
        <v>2</v>
      </c>
      <c r="D135909" t="inlineStr">
        <is>
          <t>{'django-yunohost-integration', 'generator-dockerapp-yunohost'}</t>
        </is>
      </c>
    </row>
    <row r="135910">
      <c r="A135910" s="1" t="n">
        <v>135908</v>
      </c>
      <c r="B135910" t="inlineStr">
        <is>
          <t>barracontroller</t>
        </is>
      </c>
      <c r="C135910" t="n">
        <v>2</v>
      </c>
      <c r="D135910" t="inlineStr">
        <is>
          <t>{'barracontroller', 'ngbi-barracontroller'}</t>
        </is>
      </c>
    </row>
    <row r="135911">
      <c r="A135911" s="1" t="n">
        <v>135909</v>
      </c>
      <c r="B135911" t="inlineStr">
        <is>
          <t>variaveis</t>
        </is>
      </c>
      <c r="C135911" t="n">
        <v>2</v>
      </c>
      <c r="D135911" t="inlineStr">
        <is>
          <t>{'node-red-contrib-atualiza-variaveis', 'indentacao-variaveis-advpl'}</t>
        </is>
      </c>
    </row>
    <row r="135912">
      <c r="A135912" s="1" t="n">
        <v>135910</v>
      </c>
      <c r="B135912" t="inlineStr">
        <is>
          <t>crev</t>
        </is>
      </c>
      <c r="C135912" t="n">
        <v>2</v>
      </c>
      <c r="D135912" t="inlineStr">
        <is>
          <t>{'crev', 'npm-crev'}</t>
        </is>
      </c>
    </row>
    <row r="135913">
      <c r="A135913" s="1" t="n">
        <v>135911</v>
      </c>
      <c r="B135913" t="inlineStr">
        <is>
          <t>jion</t>
        </is>
      </c>
      <c r="C135913" t="n">
        <v>2</v>
      </c>
      <c r="D135913" t="inlineStr">
        <is>
          <t>{'jion', 'jion-ui'}</t>
        </is>
      </c>
    </row>
    <row r="135914">
      <c r="A135914" s="1" t="n">
        <v>135912</v>
      </c>
      <c r="B135914" t="inlineStr">
        <is>
          <t>jocly</t>
        </is>
      </c>
      <c r="C135914" t="n">
        <v>2</v>
      </c>
      <c r="D135914" t="inlineStr">
        <is>
          <t>{'leychess-jocly', 'jocly'}</t>
        </is>
      </c>
    </row>
    <row r="135915">
      <c r="A135915" s="1" t="n">
        <v>135913</v>
      </c>
      <c r="B135915" t="inlineStr">
        <is>
          <t>small2</t>
        </is>
      </c>
      <c r="C135915" t="n">
        <v>2</v>
      </c>
      <c r="D135915" t="inlineStr">
        <is>
          <t>{'gitbook-plugin-expandable-chapters-small2', 'small2'}</t>
        </is>
      </c>
    </row>
    <row r="135916">
      <c r="A135916" s="1" t="n">
        <v>135914</v>
      </c>
      <c r="B135916" t="inlineStr">
        <is>
          <t>nnf</t>
        </is>
      </c>
      <c r="C135916" t="n">
        <v>2</v>
      </c>
      <c r="D135916" t="inlineStr">
        <is>
          <t>{'nnffcc', 'nnf'}</t>
        </is>
      </c>
    </row>
    <row r="135917">
      <c r="A135917" s="1" t="n">
        <v>135915</v>
      </c>
      <c r="B135917" t="inlineStr">
        <is>
          <t>jbay</t>
        </is>
      </c>
      <c r="C135917" t="n">
        <v>2</v>
      </c>
      <c r="D135917" t="inlineStr">
        <is>
          <t>{'firepad-jbay', 'zebra-capacitor-jbay'}</t>
        </is>
      </c>
    </row>
    <row r="135918">
      <c r="A135918" s="1" t="n">
        <v>135916</v>
      </c>
      <c r="B135918" t="inlineStr">
        <is>
          <t>kokitotsos</t>
        </is>
      </c>
      <c r="C135918" t="n">
        <v>2</v>
      </c>
      <c r="D135918" t="inlineStr">
        <is>
          <t>{'@kokitotsos~maze-client-angular', '@kokitotsos~react-components'}</t>
        </is>
      </c>
    </row>
    <row r="135919">
      <c r="A135919" s="1" t="n">
        <v>135917</v>
      </c>
      <c r="B135919" t="inlineStr">
        <is>
          <t>greenprint</t>
        </is>
      </c>
      <c r="C135919" t="n">
        <v>2</v>
      </c>
      <c r="D135919" t="inlineStr">
        <is>
          <t>{'prism-greenprint', 'greenprint'}</t>
        </is>
      </c>
    </row>
    <row r="135920">
      <c r="A135920" s="1" t="n">
        <v>135918</v>
      </c>
      <c r="B135920" t="inlineStr">
        <is>
          <t>metalnames</t>
        </is>
      </c>
      <c r="C135920" t="n">
        <v>2</v>
      </c>
      <c r="D135920" t="inlineStr">
        <is>
          <t>{'sabbath-metalnames', 'metalnames'}</t>
        </is>
      </c>
    </row>
    <row r="135921">
      <c r="A135921" s="1" t="n">
        <v>135919</v>
      </c>
      <c r="B135921" t="inlineStr">
        <is>
          <t>ppplz</t>
        </is>
      </c>
      <c r="C135921" t="n">
        <v>2</v>
      </c>
      <c r="D135921" t="inlineStr">
        <is>
          <t>{'osu-ppplz', 'ppplz-format'}</t>
        </is>
      </c>
    </row>
    <row r="135922">
      <c r="A135922" s="1" t="n">
        <v>135920</v>
      </c>
      <c r="B135922" t="inlineStr">
        <is>
          <t>glsourcec</t>
        </is>
      </c>
      <c r="C135922" t="n">
        <v>2</v>
      </c>
      <c r="D135922" t="inlineStr">
        <is>
          <t>{'qmuzik-glsourcec-shared', 'qmuzik-glsourcec'}</t>
        </is>
      </c>
    </row>
    <row r="135923">
      <c r="A135923" s="1" t="n">
        <v>135921</v>
      </c>
      <c r="B135923" t="inlineStr">
        <is>
          <t>playhead</t>
        </is>
      </c>
      <c r="C135923" t="n">
        <v>2</v>
      </c>
      <c r="D135923" t="inlineStr">
        <is>
          <t>{'playhead', 'svg-playhead'}</t>
        </is>
      </c>
    </row>
    <row r="135924">
      <c r="A135924" s="1" t="n">
        <v>135922</v>
      </c>
      <c r="B135924" t="inlineStr">
        <is>
          <t>ignas</t>
        </is>
      </c>
      <c r="C135924" t="n">
        <v>2</v>
      </c>
      <c r="D135924" t="inlineStr">
        <is>
          <t>{'draft-js-mention-ignas-ba', '@ignas~ddb-test2'}</t>
        </is>
      </c>
    </row>
    <row r="135925">
      <c r="A135925" s="1" t="n">
        <v>135923</v>
      </c>
      <c r="B135925" t="inlineStr">
        <is>
          <t>oty</t>
        </is>
      </c>
      <c r="C135925" t="n">
        <v>2</v>
      </c>
      <c r="D135925" t="inlineStr">
        <is>
          <t>{'javaxoty', 'dooty'}</t>
        </is>
      </c>
    </row>
    <row r="135926">
      <c r="A135926" s="1" t="n">
        <v>135924</v>
      </c>
      <c r="B135926" t="inlineStr">
        <is>
          <t>identitymanagement</t>
        </is>
      </c>
      <c r="C135926" t="n">
        <v>2</v>
      </c>
      <c r="D135926" t="inlineStr">
        <is>
          <t>{'cordova-plugin-mas-cli-identitymanagement', 'cordova-plugin-mas-identitymanagement'}</t>
        </is>
      </c>
    </row>
    <row r="135927">
      <c r="A135927" s="1" t="n">
        <v>135925</v>
      </c>
      <c r="B135927" t="inlineStr">
        <is>
          <t>yyqx</t>
        </is>
      </c>
      <c r="C135927" t="n">
        <v>2</v>
      </c>
      <c r="D135927" t="inlineStr">
        <is>
          <t>{'yyqx', 'pro_fs_yyqx'}</t>
        </is>
      </c>
    </row>
    <row r="135928">
      <c r="A135928" s="1" t="n">
        <v>135926</v>
      </c>
      <c r="B135928" t="inlineStr">
        <is>
          <t>videocontrol</t>
        </is>
      </c>
      <c r="C135928" t="n">
        <v>2</v>
      </c>
      <c r="D135928" t="inlineStr">
        <is>
          <t>{'@altibox~videocontrol', 'videocontrol'}</t>
        </is>
      </c>
    </row>
    <row r="135929">
      <c r="A135929" s="1" t="n">
        <v>135927</v>
      </c>
      <c r="B135929" t="inlineStr">
        <is>
          <t>cloudppt</t>
        </is>
      </c>
      <c r="C135929" t="n">
        <v>2</v>
      </c>
      <c r="D135929" t="inlineStr">
        <is>
          <t>{'iteach-cloudppt-display-page', 'iteach-cloudppt-components'}</t>
        </is>
      </c>
    </row>
    <row r="135930">
      <c r="A135930" s="1" t="n">
        <v>135928</v>
      </c>
      <c r="B135930" t="inlineStr">
        <is>
          <t>unclexing</t>
        </is>
      </c>
      <c r="C135930" t="n">
        <v>2</v>
      </c>
      <c r="D135930" t="inlineStr">
        <is>
          <t>{'unclexing-utils', 'unclexing-ui'}</t>
        </is>
      </c>
    </row>
    <row r="135931">
      <c r="A135931" s="1" t="n">
        <v>135929</v>
      </c>
      <c r="B135931" t="inlineStr">
        <is>
          <t>safetify</t>
        </is>
      </c>
      <c r="C135931" t="n">
        <v>2</v>
      </c>
      <c r="D135931" t="inlineStr">
        <is>
          <t>{'safetify', 'webpack-config-safetify'}</t>
        </is>
      </c>
    </row>
    <row r="135932">
      <c r="A135932" s="1" t="n">
        <v>135930</v>
      </c>
      <c r="B135932" t="inlineStr">
        <is>
          <t>kalimdor</t>
        </is>
      </c>
      <c r="C135932" t="n">
        <v>2</v>
      </c>
      <c r="D135932" t="inlineStr">
        <is>
          <t>{'kalimdor-ts', 'kalimdor'}</t>
        </is>
      </c>
    </row>
    <row r="135933">
      <c r="A135933" s="1" t="n">
        <v>135931</v>
      </c>
      <c r="B135933" t="inlineStr">
        <is>
          <t>lonbon</t>
        </is>
      </c>
      <c r="C135933" t="n">
        <v>2</v>
      </c>
      <c r="D135933" t="inlineStr">
        <is>
          <t>{'lonbon-common', 'lonbon-tools'}</t>
        </is>
      </c>
    </row>
    <row r="135934">
      <c r="A135934" s="1" t="n">
        <v>135932</v>
      </c>
      <c r="B135934" t="inlineStr">
        <is>
          <t>herschel666</t>
        </is>
      </c>
      <c r="C135934" t="n">
        <v>2</v>
      </c>
      <c r="D135934" t="inlineStr">
        <is>
          <t>{'herschel666-arc-macros-remove-local-routes', 'herschel666-arc-macros-custom-log-groups'}</t>
        </is>
      </c>
    </row>
    <row r="135935">
      <c r="A135935" s="1" t="n">
        <v>135933</v>
      </c>
      <c r="B135935" t="inlineStr">
        <is>
          <t>timbre</t>
        </is>
      </c>
      <c r="C135935" t="n">
        <v>2</v>
      </c>
      <c r="D135935" t="inlineStr">
        <is>
          <t>{'@timbrequentin~aframe-joystick', 'timbre'}</t>
        </is>
      </c>
    </row>
    <row r="135936">
      <c r="A135936" s="1" t="n">
        <v>135934</v>
      </c>
      <c r="B135936" t="inlineStr">
        <is>
          <t>encodes</t>
        </is>
      </c>
      <c r="C135936" t="n">
        <v>2</v>
      </c>
      <c r="D135936" t="inlineStr">
        <is>
          <t>{'@xencodes~github-workflow-test', '@xencodes~test-repo'}</t>
        </is>
      </c>
    </row>
    <row r="135937">
      <c r="A135937" s="1" t="n">
        <v>135935</v>
      </c>
      <c r="B135937" t="inlineStr">
        <is>
          <t>xencodes</t>
        </is>
      </c>
      <c r="C135937" t="n">
        <v>2</v>
      </c>
      <c r="D135937" t="inlineStr">
        <is>
          <t>{'@xencodes~github-workflow-test', '@xencodes~test-repo'}</t>
        </is>
      </c>
    </row>
    <row r="135938">
      <c r="A135938" s="1" t="n">
        <v>135936</v>
      </c>
      <c r="B135938" t="inlineStr">
        <is>
          <t>zubo</t>
        </is>
      </c>
      <c r="C135938" t="n">
        <v>2</v>
      </c>
      <c r="D135938" t="inlineStr">
        <is>
          <t>{'zubo_script', 'zubo_color_select'}</t>
        </is>
      </c>
    </row>
    <row r="135939">
      <c r="A135939" s="1" t="n">
        <v>135937</v>
      </c>
      <c r="B135939" t="inlineStr">
        <is>
          <t>ttttttttt</t>
        </is>
      </c>
      <c r="C135939" t="n">
        <v>2</v>
      </c>
      <c r="D135939" t="inlineStr">
        <is>
          <t>{'ttttttttt-cli', 'ttttttttt-test-stuff--'}</t>
        </is>
      </c>
    </row>
    <row r="135940">
      <c r="A135940" s="1" t="n">
        <v>135938</v>
      </c>
      <c r="B135940" t="inlineStr">
        <is>
          <t>metocean</t>
        </is>
      </c>
      <c r="C135940" t="n">
        <v>2</v>
      </c>
      <c r="D135940" t="inlineStr">
        <is>
          <t>{'passport-metocean', '@metocean~timelord'}</t>
        </is>
      </c>
    </row>
    <row r="135941">
      <c r="A135941" s="1" t="n">
        <v>135939</v>
      </c>
      <c r="B135941" t="inlineStr">
        <is>
          <t>dealgrade</t>
        </is>
      </c>
      <c r="C135941" t="n">
        <v>2</v>
      </c>
      <c r="D135941" t="inlineStr">
        <is>
          <t>{'dealgrade-library', 'dealgrade-pattern-library'}</t>
        </is>
      </c>
    </row>
    <row r="135942">
      <c r="A135942" s="1" t="n">
        <v>135940</v>
      </c>
      <c r="B135942" t="inlineStr">
        <is>
          <t>beefledger</t>
        </is>
      </c>
      <c r="C135942" t="n">
        <v>2</v>
      </c>
      <c r="D135942" t="inlineStr">
        <is>
          <t>{'beefledger-contracts', 'beefledger-asset-grouping'}</t>
        </is>
      </c>
    </row>
    <row r="135943">
      <c r="A135943" s="1" t="n">
        <v>135941</v>
      </c>
      <c r="B135943" t="inlineStr">
        <is>
          <t>natancabral</t>
        </is>
      </c>
      <c r="C135943" t="n">
        <v>2</v>
      </c>
      <c r="D135943" t="inlineStr">
        <is>
          <t>{'natancabral-natancabral-pdfkit-table', 'natancabral-pdfkit-table'}</t>
        </is>
      </c>
    </row>
    <row r="135944">
      <c r="A135944" s="1" t="n">
        <v>135942</v>
      </c>
      <c r="B135944" t="inlineStr">
        <is>
          <t>besovideo</t>
        </is>
      </c>
      <c r="C135944" t="n">
        <v>2</v>
      </c>
      <c r="D135944" t="inlineStr">
        <is>
          <t>{'@besovideo~webclient-avatar', '@besovideo~webrtc-player'}</t>
        </is>
      </c>
    </row>
    <row r="135945">
      <c r="A135945" s="1" t="n">
        <v>135943</v>
      </c>
      <c r="B135945" t="inlineStr">
        <is>
          <t>funtoo</t>
        </is>
      </c>
      <c r="C135945" t="n">
        <v>2</v>
      </c>
      <c r="D135945" t="inlineStr">
        <is>
          <t>{'funtoo-metatools', 'sphinx-funtoo-theme'}</t>
        </is>
      </c>
    </row>
    <row r="135946">
      <c r="A135946" s="1" t="n">
        <v>135944</v>
      </c>
      <c r="B135946" t="inlineStr">
        <is>
          <t>mavoneditor</t>
        </is>
      </c>
      <c r="C135946" t="n">
        <v>2</v>
      </c>
      <c r="D135946" t="inlineStr">
        <is>
          <t>{'egg-born-module-a-mavoneditor', 'yj-mavoneditor'}</t>
        </is>
      </c>
    </row>
    <row r="135947">
      <c r="A135947" s="1" t="n">
        <v>135945</v>
      </c>
      <c r="B135947" t="inlineStr">
        <is>
          <t>jbarreira</t>
        </is>
      </c>
      <c r="C135947" t="n">
        <v>2</v>
      </c>
      <c r="D135947" t="inlineStr">
        <is>
          <t>{'@jbarreira~fractal-theme', '@jbarreira~firestarter-theme'}</t>
        </is>
      </c>
    </row>
    <row r="135948">
      <c r="A135948" s="1" t="n">
        <v>135946</v>
      </c>
      <c r="B135948" t="inlineStr">
        <is>
          <t>freifunk</t>
        </is>
      </c>
      <c r="C135948" t="n">
        <v>2</v>
      </c>
      <c r="D135948" t="inlineStr">
        <is>
          <t>{'iobroker.freifunk', 'freifunk-co2-compensator'}</t>
        </is>
      </c>
    </row>
    <row r="135949">
      <c r="A135949" s="1" t="n">
        <v>135947</v>
      </c>
      <c r="B135949" t="inlineStr">
        <is>
          <t>pollinate</t>
        </is>
      </c>
      <c r="C135949" t="n">
        <v>2</v>
      </c>
      <c r="D135949" t="inlineStr">
        <is>
          <t>{'eslint-config-pollinate', 'pollinate'}</t>
        </is>
      </c>
    </row>
    <row r="135950">
      <c r="A135950" s="1" t="n">
        <v>135948</v>
      </c>
      <c r="B135950" t="inlineStr">
        <is>
          <t>otara</t>
        </is>
      </c>
      <c r="C135950" t="n">
        <v>2</v>
      </c>
      <c r="D135950" t="inlineStr">
        <is>
          <t>{'@amotarao~nuxt-microcms-module', '@amotarao~twitter'}</t>
        </is>
      </c>
    </row>
    <row r="135951">
      <c r="A135951" s="1" t="n">
        <v>135949</v>
      </c>
      <c r="B135951" t="inlineStr">
        <is>
          <t>amotarao</t>
        </is>
      </c>
      <c r="C135951" t="n">
        <v>2</v>
      </c>
      <c r="D135951" t="inlineStr">
        <is>
          <t>{'@amotarao~nuxt-microcms-module', '@amotarao~twitter'}</t>
        </is>
      </c>
    </row>
    <row r="135952">
      <c r="A135952" s="1" t="n">
        <v>135950</v>
      </c>
      <c r="B135952" t="inlineStr">
        <is>
          <t>artit91</t>
        </is>
      </c>
      <c r="C135952" t="n">
        <v>2</v>
      </c>
      <c r="D135952" t="inlineStr">
        <is>
          <t>{'@artit91~exec', '@artit91~cf'}</t>
        </is>
      </c>
    </row>
    <row r="135953">
      <c r="A135953" s="1" t="n">
        <v>135951</v>
      </c>
      <c r="B135953" t="inlineStr">
        <is>
          <t>vi18</t>
        </is>
      </c>
      <c r="C135953" t="n">
        <v>2</v>
      </c>
      <c r="D135953" t="inlineStr">
        <is>
          <t>{'vi18n-format', 'vi18n'}</t>
        </is>
      </c>
    </row>
    <row r="135954">
      <c r="A135954" s="1" t="n">
        <v>135952</v>
      </c>
      <c r="B135954" t="inlineStr">
        <is>
          <t>quattroshapes</t>
        </is>
      </c>
      <c r="C135954" t="n">
        <v>2</v>
      </c>
      <c r="D135954" t="inlineStr">
        <is>
          <t>{'pelias-quattroshapes', 'quattroshapes'}</t>
        </is>
      </c>
    </row>
    <row r="135955">
      <c r="A135955" s="1" t="n">
        <v>135953</v>
      </c>
      <c r="B135955" t="inlineStr">
        <is>
          <t>authenticatable</t>
        </is>
      </c>
      <c r="C135955" t="n">
        <v>2</v>
      </c>
      <c r="D135955" t="inlineStr">
        <is>
          <t>{'ember-auth-module-url-authenticatable', 'mongoose-authenticatable'}</t>
        </is>
      </c>
    </row>
    <row r="135956">
      <c r="A135956" s="1" t="n">
        <v>135954</v>
      </c>
      <c r="B135956" t="inlineStr">
        <is>
          <t>nodestat</t>
        </is>
      </c>
      <c r="C135956" t="n">
        <v>2</v>
      </c>
      <c r="D135956" t="inlineStr">
        <is>
          <t>{'nodestat', '@dominicdayta~nodestat'}</t>
        </is>
      </c>
    </row>
    <row r="135957">
      <c r="A135957" s="1" t="n">
        <v>135955</v>
      </c>
      <c r="B135957" t="inlineStr">
        <is>
          <t>onsky</t>
        </is>
      </c>
      <c r="C135957" t="n">
        <v>2</v>
      </c>
      <c r="D135957" t="inlineStr">
        <is>
          <t>{'onsky-constant', 'onsky-parser'}</t>
        </is>
      </c>
    </row>
    <row r="135958">
      <c r="A135958" s="1" t="n">
        <v>135956</v>
      </c>
      <c r="B135958" t="inlineStr">
        <is>
          <t>atbrightness</t>
        </is>
      </c>
      <c r="C135958" t="n">
        <v>2</v>
      </c>
      <c r="D135958" t="inlineStr">
        <is>
          <t>{'node-red-contrib-atbrightness', 'node-atbrightness'}</t>
        </is>
      </c>
    </row>
    <row r="135959">
      <c r="A135959" s="1" t="n">
        <v>135957</v>
      </c>
      <c r="B135959" t="inlineStr">
        <is>
          <t>betlab</t>
        </is>
      </c>
      <c r="C135959" t="n">
        <v>2</v>
      </c>
      <c r="D135959" t="inlineStr">
        <is>
          <t>{'betlab-common-auth', 'betlab-common'}</t>
        </is>
      </c>
    </row>
    <row r="135960">
      <c r="A135960" s="1" t="n">
        <v>135958</v>
      </c>
      <c r="B135960" t="inlineStr">
        <is>
          <t>schemax</t>
        </is>
      </c>
      <c r="C135960" t="n">
        <v>2</v>
      </c>
      <c r="D135960" t="inlineStr">
        <is>
          <t>{'@browserql~schemax', 'schemax'}</t>
        </is>
      </c>
    </row>
    <row r="135961">
      <c r="A135961" s="1" t="n">
        <v>135959</v>
      </c>
      <c r="B135961" t="inlineStr">
        <is>
          <t>angvalion</t>
        </is>
      </c>
      <c r="C135961" t="n">
        <v>2</v>
      </c>
      <c r="D135961" t="inlineStr">
        <is>
          <t>{'angvalion_editor', 'angvalion-editor'}</t>
        </is>
      </c>
    </row>
    <row r="135962">
      <c r="A135962" s="1" t="n">
        <v>135960</v>
      </c>
      <c r="B135962" t="inlineStr">
        <is>
          <t>kkc</t>
        </is>
      </c>
      <c r="C135962" t="n">
        <v>2</v>
      </c>
      <c r="D135962" t="inlineStr">
        <is>
          <t>{'@wcd~qingwei-li.preact-kkcedwxq-fork-kkcegpmi', 'kkc_npm'}</t>
        </is>
      </c>
    </row>
    <row r="135963">
      <c r="A135963" s="1" t="n">
        <v>135961</v>
      </c>
      <c r="B135963" t="inlineStr">
        <is>
          <t>davos</t>
        </is>
      </c>
      <c r="C135963" t="n">
        <v>2</v>
      </c>
      <c r="D135963" t="inlineStr">
        <is>
          <t>{'davos-cli', 'davos'}</t>
        </is>
      </c>
    </row>
    <row r="135964">
      <c r="A135964" s="1" t="n">
        <v>135962</v>
      </c>
      <c r="B135964" t="inlineStr">
        <is>
          <t>deox</t>
        </is>
      </c>
      <c r="C135964" t="n">
        <v>2</v>
      </c>
      <c r="D135964" t="inlineStr">
        <is>
          <t>{'deox-weight-calc', 'deox'}</t>
        </is>
      </c>
    </row>
    <row r="135965">
      <c r="A135965" s="1" t="n">
        <v>135963</v>
      </c>
      <c r="B135965" t="inlineStr">
        <is>
          <t>gplatform</t>
        </is>
      </c>
      <c r="C135965" t="n">
        <v>2</v>
      </c>
      <c r="D135965" t="inlineStr">
        <is>
          <t>{'gplatform-node-saml2', '@gplatform~settings'}</t>
        </is>
      </c>
    </row>
    <row r="135966">
      <c r="A135966" s="1" t="n">
        <v>135964</v>
      </c>
      <c r="B135966" t="inlineStr">
        <is>
          <t>sleazy</t>
        </is>
      </c>
      <c r="C135966" t="n">
        <v>2</v>
      </c>
      <c r="D135966" t="inlineStr">
        <is>
          <t>{'sleazycase', 'sleazy'}</t>
        </is>
      </c>
    </row>
    <row r="135967">
      <c r="A135967" s="1" t="n">
        <v>135965</v>
      </c>
      <c r="B135967" t="inlineStr">
        <is>
          <t>scoutfile</t>
        </is>
      </c>
      <c r="C135967" t="n">
        <v>2</v>
      </c>
      <c r="D135967" t="inlineStr">
        <is>
          <t>{'scoutfile', 'html-scoutfile-webpack-plugin'}</t>
        </is>
      </c>
    </row>
    <row r="135968">
      <c r="A135968" s="1" t="n">
        <v>135966</v>
      </c>
      <c r="B135968" t="inlineStr">
        <is>
          <t>launchlist</t>
        </is>
      </c>
      <c r="C135968" t="n">
        <v>2</v>
      </c>
      <c r="D135968" t="inlineStr">
        <is>
          <t>{'launchlist-default', 'launchlist'}</t>
        </is>
      </c>
    </row>
    <row r="135969">
      <c r="A135969" s="1" t="n">
        <v>135967</v>
      </c>
      <c r="B135969" t="inlineStr">
        <is>
          <t>speedtester</t>
        </is>
      </c>
      <c r="C135969" t="n">
        <v>2</v>
      </c>
      <c r="D135969" t="inlineStr">
        <is>
          <t>{'@uneco~speedtester', 'speedtester'}</t>
        </is>
      </c>
    </row>
    <row r="135970">
      <c r="A135970" s="1" t="n">
        <v>135968</v>
      </c>
      <c r="B135970" t="inlineStr">
        <is>
          <t>minijasminenode</t>
        </is>
      </c>
      <c r="C135970" t="n">
        <v>2</v>
      </c>
      <c r="D135970" t="inlineStr">
        <is>
          <t>{'minijasminenode-relaunchable', 'minijasminenode'}</t>
        </is>
      </c>
    </row>
    <row r="135971">
      <c r="A135971" s="1" t="n">
        <v>135969</v>
      </c>
      <c r="B135971" t="inlineStr">
        <is>
          <t>relaunchable</t>
        </is>
      </c>
      <c r="C135971" t="n">
        <v>2</v>
      </c>
      <c r="D135971" t="inlineStr">
        <is>
          <t>{'protractor-relaunchable', 'minijasminenode-relaunchable'}</t>
        </is>
      </c>
    </row>
    <row r="135972">
      <c r="A135972" s="1" t="n">
        <v>135970</v>
      </c>
      <c r="B135972" t="inlineStr">
        <is>
          <t>modularjs</t>
        </is>
      </c>
      <c r="C135972" t="n">
        <v>2</v>
      </c>
      <c r="D135972" t="inlineStr">
        <is>
          <t>{'generator-modularjs', 'modularjs'}</t>
        </is>
      </c>
    </row>
    <row r="135973">
      <c r="A135973" s="1" t="n">
        <v>135971</v>
      </c>
      <c r="B135973" t="inlineStr">
        <is>
          <t>appglue</t>
        </is>
      </c>
      <c r="C135973" t="n">
        <v>2</v>
      </c>
      <c r="D135973" t="inlineStr">
        <is>
          <t>{'gulp-fxos-appglue', '@device.farm~appglue'}</t>
        </is>
      </c>
    </row>
    <row r="135974">
      <c r="A135974" s="1" t="n">
        <v>135972</v>
      </c>
      <c r="B135974" t="inlineStr">
        <is>
          <t>lanthanum</t>
        </is>
      </c>
      <c r="C135974" t="n">
        <v>2</v>
      </c>
      <c r="D135974" t="inlineStr">
        <is>
          <t>{'django-lanthanum', 'lanthanum'}</t>
        </is>
      </c>
    </row>
    <row r="135975">
      <c r="A135975" s="1" t="n">
        <v>135973</v>
      </c>
      <c r="B135975" t="inlineStr">
        <is>
          <t>kaaiot</t>
        </is>
      </c>
      <c r="C135975" t="n">
        <v>2</v>
      </c>
      <c r="D135975" t="inlineStr">
        <is>
          <t>{'@kaaiot~raml2html-kaa-theme', '@kaaiot~services'}</t>
        </is>
      </c>
    </row>
    <row r="135976">
      <c r="A135976" s="1" t="n">
        <v>135974</v>
      </c>
      <c r="B135976" t="inlineStr">
        <is>
          <t>usedebounce</t>
        </is>
      </c>
      <c r="C135976" t="n">
        <v>2</v>
      </c>
      <c r="D135976" t="inlineStr">
        <is>
          <t>{'@slynch13~usedebounce', '@raydeck~usedebounce'}</t>
        </is>
      </c>
    </row>
    <row r="135977">
      <c r="A135977" s="1" t="n">
        <v>135975</v>
      </c>
      <c r="B135977" t="inlineStr">
        <is>
          <t>tecdoc</t>
        </is>
      </c>
      <c r="C135977" t="n">
        <v>2</v>
      </c>
      <c r="D135977" t="inlineStr">
        <is>
          <t>{'tecdoc-client', 'django-mp-tecdoc'}</t>
        </is>
      </c>
    </row>
    <row r="135978">
      <c r="A135978" s="1" t="n">
        <v>135976</v>
      </c>
      <c r="B135978" t="inlineStr">
        <is>
          <t>voicechat</t>
        </is>
      </c>
      <c r="C135978" t="n">
        <v>2</v>
      </c>
      <c r="D135978" t="inlineStr">
        <is>
          <t>{'hubot-voicechat', 'voicechat'}</t>
        </is>
      </c>
    </row>
    <row r="135979">
      <c r="A135979" s="1" t="n">
        <v>135977</v>
      </c>
      <c r="B135979" t="inlineStr">
        <is>
          <t>timestampable</t>
        </is>
      </c>
      <c r="C135979" t="n">
        <v>2</v>
      </c>
      <c r="D135979" t="inlineStr">
        <is>
          <t>{'rethinkdbdash-timestampable', 'django-timestampable-model'}</t>
        </is>
      </c>
    </row>
    <row r="135980">
      <c r="A135980" s="1" t="n">
        <v>135978</v>
      </c>
      <c r="B135980" t="inlineStr">
        <is>
          <t>pyweibo</t>
        </is>
      </c>
      <c r="C135980" t="n">
        <v>2</v>
      </c>
      <c r="D135980" t="inlineStr">
        <is>
          <t>{'pyweibo-picbed', 'pyweibo'}</t>
        </is>
      </c>
    </row>
    <row r="135981">
      <c r="A135981" s="1" t="n">
        <v>135979</v>
      </c>
      <c r="B135981" t="inlineStr">
        <is>
          <t>pubcontrol</t>
        </is>
      </c>
      <c r="C135981" t="n">
        <v>2</v>
      </c>
      <c r="D135981" t="inlineStr">
        <is>
          <t>{'@fanoutio~pubcontrol', 'pubcontrol'}</t>
        </is>
      </c>
    </row>
    <row r="135982">
      <c r="A135982" s="1" t="n">
        <v>135980</v>
      </c>
      <c r="B135982" t="inlineStr">
        <is>
          <t>kzl</t>
        </is>
      </c>
      <c r="C135982" t="n">
        <v>2</v>
      </c>
      <c r="D135982" t="inlineStr">
        <is>
          <t>{'agree-kzl', '@zhengliangkang~kzl-component-lib'}</t>
        </is>
      </c>
    </row>
    <row r="135983">
      <c r="A135983" s="1" t="n">
        <v>135981</v>
      </c>
      <c r="B135983" t="inlineStr">
        <is>
          <t>frontbase</t>
        </is>
      </c>
      <c r="C135983" t="n">
        <v>2</v>
      </c>
      <c r="D135983" t="inlineStr">
        <is>
          <t>{'frontbase', 'generator-kfrontbase'}</t>
        </is>
      </c>
    </row>
    <row r="135984">
      <c r="A135984" s="1" t="n">
        <v>135982</v>
      </c>
      <c r="B135984" t="inlineStr">
        <is>
          <t>u64</t>
        </is>
      </c>
      <c r="C135984" t="n">
        <v>2</v>
      </c>
      <c r="D135984" t="inlineStr">
        <is>
          <t>{'@pacote~u64', 'u64'}</t>
        </is>
      </c>
    </row>
    <row r="135985">
      <c r="A135985" s="1" t="n">
        <v>135983</v>
      </c>
      <c r="B135985" t="inlineStr">
        <is>
          <t>comichron</t>
        </is>
      </c>
      <c r="C135985" t="n">
        <v>2</v>
      </c>
      <c r="D135985" t="inlineStr">
        <is>
          <t>{'comichron-data-urls', 'comichron-data-browser-client'}</t>
        </is>
      </c>
    </row>
    <row r="135986">
      <c r="A135986" s="1" t="n">
        <v>135984</v>
      </c>
      <c r="B135986" t="inlineStr">
        <is>
          <t>cytools</t>
        </is>
      </c>
      <c r="C135986" t="n">
        <v>2</v>
      </c>
      <c r="D135986" t="inlineStr">
        <is>
          <t>{'@cytools~vue-query', 'cytools'}</t>
        </is>
      </c>
    </row>
    <row r="135987">
      <c r="A135987" s="1" t="n">
        <v>135985</v>
      </c>
      <c r="B135987" t="inlineStr">
        <is>
          <t>kumuluz</t>
        </is>
      </c>
      <c r="C135987" t="n">
        <v>2</v>
      </c>
      <c r="D135987" t="inlineStr">
        <is>
          <t>{'@kumuluz~kumuluzee-discovery', '@kumuluz~kumuluzee-config'}</t>
        </is>
      </c>
    </row>
    <row r="135988">
      <c r="A135988" s="1" t="n">
        <v>135986</v>
      </c>
      <c r="B135988" t="inlineStr">
        <is>
          <t>chaldea</t>
        </is>
      </c>
      <c r="C135988" t="n">
        <v>2</v>
      </c>
      <c r="D135988" t="inlineStr">
        <is>
          <t>{'chaldeas', 'chaldea'}</t>
        </is>
      </c>
    </row>
    <row r="135989">
      <c r="A135989" s="1" t="n">
        <v>135987</v>
      </c>
      <c r="B135989" t="inlineStr">
        <is>
          <t>lykkeframework</t>
        </is>
      </c>
      <c r="C135989" t="n">
        <v>2</v>
      </c>
      <c r="D135989" t="inlineStr">
        <is>
          <t>{'lykkeframework', 'LykkeFramework'}</t>
        </is>
      </c>
    </row>
    <row r="135990">
      <c r="A135990" s="1" t="n">
        <v>135988</v>
      </c>
      <c r="B135990" t="inlineStr">
        <is>
          <t>tequilajs</t>
        </is>
      </c>
      <c r="C135990" t="n">
        <v>2</v>
      </c>
      <c r="D135990" t="inlineStr">
        <is>
          <t>{'tequilajs', 'generator-tequilajs-boilerplate'}</t>
        </is>
      </c>
    </row>
    <row r="135991">
      <c r="A135991" s="1" t="n">
        <v>135989</v>
      </c>
      <c r="B135991" t="inlineStr">
        <is>
          <t>lx12</t>
        </is>
      </c>
      <c r="C135991" t="n">
        <v>2</v>
      </c>
      <c r="D135991" t="inlineStr">
        <is>
          <t>{'supermanlx12-cli', 'generator-lx12'}</t>
        </is>
      </c>
    </row>
    <row r="135992">
      <c r="A135992" s="1" t="n">
        <v>135990</v>
      </c>
      <c r="B135992" t="inlineStr">
        <is>
          <t>binoculars</t>
        </is>
      </c>
      <c r="C135992" t="n">
        <v>2</v>
      </c>
      <c r="D135992" t="inlineStr">
        <is>
          <t>{'binoculars', '@foo-software~binoculars'}</t>
        </is>
      </c>
    </row>
    <row r="135993">
      <c r="A135993" s="1" t="n">
        <v>135991</v>
      </c>
      <c r="B135993" t="inlineStr">
        <is>
          <t>francoaj</t>
        </is>
      </c>
      <c r="C135993" t="n">
        <v>2</v>
      </c>
      <c r="D135993" t="inlineStr">
        <is>
          <t>{'@francoaj~hello-wasm', '@francoaj~tiff-dec'}</t>
        </is>
      </c>
    </row>
    <row r="135994">
      <c r="A135994" s="1" t="n">
        <v>135992</v>
      </c>
      <c r="B135994" t="inlineStr">
        <is>
          <t>sharedlotide</t>
        </is>
      </c>
      <c r="C135994" t="n">
        <v>2</v>
      </c>
      <c r="D135994" t="inlineStr">
        <is>
          <t>{'@lxg1992~sharedlotide', '@duncan-mann~sharedlotide'}</t>
        </is>
      </c>
    </row>
    <row r="135995">
      <c r="A135995" s="1" t="n">
        <v>135993</v>
      </c>
      <c r="B135995" t="inlineStr">
        <is>
          <t>coprime</t>
        </is>
      </c>
      <c r="C135995" t="n">
        <v>2</v>
      </c>
      <c r="D135995" t="inlineStr">
        <is>
          <t>{'@stdlib~math-base-assert-is-coprime', 'is-coprime'}</t>
        </is>
      </c>
    </row>
    <row r="135996">
      <c r="A135996" s="1" t="n">
        <v>135994</v>
      </c>
      <c r="B135996" t="inlineStr">
        <is>
          <t>repluggable</t>
        </is>
      </c>
      <c r="C135996" t="n">
        <v>2</v>
      </c>
      <c r="D135996" t="inlineStr">
        <is>
          <t>{'repluggable-testci', 'repluggable'}</t>
        </is>
      </c>
    </row>
    <row r="135997">
      <c r="A135997" s="1" t="n">
        <v>135995</v>
      </c>
      <c r="B135997" t="inlineStr">
        <is>
          <t>mountyco</t>
        </is>
      </c>
      <c r="C135997" t="n">
        <v>2</v>
      </c>
      <c r="D135997" t="inlineStr">
        <is>
          <t>{'@mountyco~mongoose-moderate', '@mountyco~mongoose-wayback'}</t>
        </is>
      </c>
    </row>
    <row r="135998">
      <c r="A135998" s="1" t="n">
        <v>135996</v>
      </c>
      <c r="B135998" t="inlineStr">
        <is>
          <t>mygovbc</t>
        </is>
      </c>
      <c r="C135998" t="n">
        <v>2</v>
      </c>
      <c r="D135998" t="inlineStr">
        <is>
          <t>{'mygovbc-captcha-widget', 'mygovbc-bootstrap-theme'}</t>
        </is>
      </c>
    </row>
    <row r="135999">
      <c r="A135999" s="1" t="n">
        <v>135997</v>
      </c>
      <c r="B135999" t="inlineStr">
        <is>
          <t>rrggbb</t>
        </is>
      </c>
      <c r="C135999" t="n">
        <v>2</v>
      </c>
      <c r="D135999" t="inlineStr">
        <is>
          <t>{'rrggbb-to-vtrgb', 'rrggbbaa'}</t>
        </is>
      </c>
    </row>
    <row r="136000">
      <c r="A136000" s="1" t="n">
        <v>135998</v>
      </c>
      <c r="B136000" t="inlineStr">
        <is>
          <t>maciejreimann</t>
        </is>
      </c>
      <c r="C136000" t="n">
        <v>2</v>
      </c>
      <c r="D136000" t="inlineStr">
        <is>
          <t>{'@maciejreimann~tetris', '@maciejreimann~ts-tetris'}</t>
        </is>
      </c>
    </row>
    <row r="136001">
      <c r="A136001" s="1" t="n">
        <v>135999</v>
      </c>
      <c r="B136001" t="inlineStr">
        <is>
          <t>zelus</t>
        </is>
      </c>
      <c r="C136001" t="n">
        <v>2</v>
      </c>
      <c r="D136001" t="inlineStr">
        <is>
          <t>{'language-zelus', 'tree-sitter-zelus'}</t>
        </is>
      </c>
    </row>
    <row r="136002">
      <c r="A136002" s="1" t="n">
        <v>136000</v>
      </c>
      <c r="B136002" t="inlineStr">
        <is>
          <t>vested</t>
        </is>
      </c>
      <c r="C136002" t="n">
        <v>2</v>
      </c>
      <c r="D136002" t="inlineStr">
        <is>
          <t>{'@vested~money', '@vested~koa-middleware-enterpriser'}</t>
        </is>
      </c>
    </row>
    <row r="136003">
      <c r="A136003" s="1" t="n">
        <v>136001</v>
      </c>
      <c r="B136003" t="inlineStr">
        <is>
          <t>soulseek</t>
        </is>
      </c>
      <c r="C136003" t="n">
        <v>2</v>
      </c>
      <c r="D136003" t="inlineStr">
        <is>
          <t>{'soulseek-cli', 'soulseek'}</t>
        </is>
      </c>
    </row>
    <row r="136004">
      <c r="A136004" s="1" t="n">
        <v>136002</v>
      </c>
      <c r="B136004" t="inlineStr">
        <is>
          <t>omiceron</t>
        </is>
      </c>
      <c r="C136004" t="n">
        <v>2</v>
      </c>
      <c r="D136004" t="inlineStr">
        <is>
          <t>{'npm-test-module-omiceron', '@omiceron~npm-test-module-omiceron-scoped'}</t>
        </is>
      </c>
    </row>
    <row r="136005">
      <c r="A136005" s="1" t="n">
        <v>136003</v>
      </c>
      <c r="B136005" t="inlineStr">
        <is>
          <t>supercache</t>
        </is>
      </c>
      <c r="C136005" t="n">
        <v>2</v>
      </c>
      <c r="D136005" t="inlineStr">
        <is>
          <t>{'supercache', 'supercache-wrapper'}</t>
        </is>
      </c>
    </row>
    <row r="136006">
      <c r="A136006" s="1" t="n">
        <v>136004</v>
      </c>
      <c r="B136006" t="inlineStr">
        <is>
          <t>suppe</t>
        </is>
      </c>
      <c r="C136006" t="n">
        <v>2</v>
      </c>
      <c r="D136006" t="inlineStr">
        <is>
          <t>{'ursuppe', 'grunt-suppe'}</t>
        </is>
      </c>
    </row>
    <row r="136007">
      <c r="A136007" s="1" t="n">
        <v>136005</v>
      </c>
      <c r="B136007" t="inlineStr">
        <is>
          <t>adme</t>
        </is>
      </c>
      <c r="C136007" t="n">
        <v>2</v>
      </c>
      <c r="D136007" t="inlineStr">
        <is>
          <t>{'day2hodsadmework', 'adme-predict'}</t>
        </is>
      </c>
    </row>
    <row r="136008">
      <c r="A136008" s="1" t="n">
        <v>136006</v>
      </c>
      <c r="B136008" t="inlineStr">
        <is>
          <t>oxm</t>
        </is>
      </c>
      <c r="C136008" t="n">
        <v>2</v>
      </c>
      <c r="D136008" t="inlineStr">
        <is>
          <t>{'oxm', 'oxmut'}</t>
        </is>
      </c>
    </row>
    <row r="136009">
      <c r="A136009" s="1" t="n">
        <v>136007</v>
      </c>
      <c r="B136009" t="inlineStr">
        <is>
          <t>nrcm</t>
        </is>
      </c>
      <c r="C136009" t="n">
        <v>2</v>
      </c>
      <c r="D136009" t="inlineStr">
        <is>
          <t>{'nrcm', 'nrcm-dropdown'}</t>
        </is>
      </c>
    </row>
    <row r="136010">
      <c r="A136010" s="1" t="n">
        <v>136008</v>
      </c>
      <c r="B136010" t="inlineStr">
        <is>
          <t>digiocean</t>
        </is>
      </c>
      <c r="C136010" t="n">
        <v>2</v>
      </c>
      <c r="D136010" t="inlineStr">
        <is>
          <t>{'digiocean-ftp', 'digiocean'}</t>
        </is>
      </c>
    </row>
    <row r="136011">
      <c r="A136011" s="1" t="n">
        <v>136009</v>
      </c>
      <c r="B136011" t="inlineStr">
        <is>
          <t>emgen</t>
        </is>
      </c>
      <c r="C136011" t="n">
        <v>2</v>
      </c>
      <c r="D136011" t="inlineStr">
        <is>
          <t>{'emgen-auth-proxy', 'emgen'}</t>
        </is>
      </c>
    </row>
    <row r="136012">
      <c r="A136012" s="1" t="n">
        <v>136010</v>
      </c>
      <c r="B136012" t="inlineStr">
        <is>
          <t>yieldcurve</t>
        </is>
      </c>
      <c r="C136012" t="n">
        <v>2</v>
      </c>
      <c r="D136012" t="inlineStr">
        <is>
          <t>{'yieldcurve-vlademel', 'yieldcurve'}</t>
        </is>
      </c>
    </row>
    <row r="136013">
      <c r="A136013" s="1" t="n">
        <v>136011</v>
      </c>
      <c r="B136013" t="inlineStr">
        <is>
          <t>wjk</t>
        </is>
      </c>
      <c r="C136013" t="n">
        <v>2</v>
      </c>
      <c r="D136013" t="inlineStr">
        <is>
          <t>{'lowercase_demo_wjk', 'wjk-tools'}</t>
        </is>
      </c>
    </row>
    <row r="136014">
      <c r="A136014" s="1" t="n">
        <v>136012</v>
      </c>
      <c r="B136014" t="inlineStr">
        <is>
          <t>sadisplay</t>
        </is>
      </c>
      <c r="C136014" t="n">
        <v>2</v>
      </c>
      <c r="D136014" t="inlineStr">
        <is>
          <t>{'sadisplay', 'sphinxcontrib-sadisplay'}</t>
        </is>
      </c>
    </row>
    <row r="136015">
      <c r="A136015" s="1" t="n">
        <v>136013</v>
      </c>
      <c r="B136015" t="inlineStr">
        <is>
          <t>whhh</t>
        </is>
      </c>
      <c r="C136015" t="n">
        <v>2</v>
      </c>
      <c r="D136015" t="inlineStr">
        <is>
          <t>{'whhh-com-test', 'whhh'}</t>
        </is>
      </c>
    </row>
    <row r="136016">
      <c r="A136016" s="1" t="n">
        <v>136014</v>
      </c>
      <c r="B136016" t="inlineStr">
        <is>
          <t>cavalcanti</t>
        </is>
      </c>
      <c r="C136016" t="n">
        <v>2</v>
      </c>
      <c r="D136016" t="inlineStr">
        <is>
          <t>{'@higorcavalcanti~error-validation', 'jcavalcanti'}</t>
        </is>
      </c>
    </row>
    <row r="136017">
      <c r="A136017" s="1" t="n">
        <v>136015</v>
      </c>
      <c r="B136017" t="inlineStr">
        <is>
          <t>restpy</t>
        </is>
      </c>
      <c r="C136017" t="n">
        <v>2</v>
      </c>
      <c r="D136017" t="inlineStr">
        <is>
          <t>{'bps-restpy', 'ixnetwork-restpy'}</t>
        </is>
      </c>
    </row>
    <row r="136018">
      <c r="A136018" s="1" t="n">
        <v>136016</v>
      </c>
      <c r="B136018" t="inlineStr">
        <is>
          <t>vsari</t>
        </is>
      </c>
      <c r="C136018" t="n">
        <v>2</v>
      </c>
      <c r="D136018" t="inlineStr">
        <is>
          <t>{'dsnd-probability-vsari', 'basic-matrix-algebra-vsari'}</t>
        </is>
      </c>
    </row>
    <row r="136019">
      <c r="A136019" s="1" t="n">
        <v>136017</v>
      </c>
      <c r="B136019" t="inlineStr">
        <is>
          <t>playmusic</t>
        </is>
      </c>
      <c r="C136019" t="n">
        <v>2</v>
      </c>
      <c r="D136019" t="inlineStr">
        <is>
          <t>{'@types~playmusic', 'playmusic'}</t>
        </is>
      </c>
    </row>
    <row r="136020">
      <c r="A136020" s="1" t="n">
        <v>136018</v>
      </c>
      <c r="B136020" t="inlineStr">
        <is>
          <t>visnup</t>
        </is>
      </c>
      <c r="C136020" t="n">
        <v>2</v>
      </c>
      <c r="D136020" t="inlineStr">
        <is>
          <t>{'@visnup~mapbox-gl', 'visnup'}</t>
        </is>
      </c>
    </row>
    <row r="136021">
      <c r="A136021" s="1" t="n">
        <v>136019</v>
      </c>
      <c r="B136021" t="inlineStr">
        <is>
          <t>testclass</t>
        </is>
      </c>
      <c r="C136021" t="n">
        <v>2</v>
      </c>
      <c r="D136021" t="inlineStr">
        <is>
          <t>{'testclass', '@bh4force-test~bh-testclass'}</t>
        </is>
      </c>
    </row>
    <row r="136022">
      <c r="A136022" s="1" t="n">
        <v>136020</v>
      </c>
      <c r="B136022" t="inlineStr">
        <is>
          <t>nauth0</t>
        </is>
      </c>
      <c r="C136022" t="n">
        <v>2</v>
      </c>
      <c r="D136022" t="inlineStr">
        <is>
          <t>{'@nauth0~server', 'nauth0'}</t>
        </is>
      </c>
    </row>
    <row r="136023">
      <c r="A136023" s="1" t="n">
        <v>136021</v>
      </c>
      <c r="B136023" t="inlineStr">
        <is>
          <t>yipyip</t>
        </is>
      </c>
      <c r="C136023" t="n">
        <v>2</v>
      </c>
      <c r="D136023" t="inlineStr">
        <is>
          <t>{'yipyip-picker', 'yipyip'}</t>
        </is>
      </c>
    </row>
    <row r="136024">
      <c r="A136024" s="1" t="n">
        <v>136022</v>
      </c>
      <c r="B136024" t="inlineStr">
        <is>
          <t>src681</t>
        </is>
      </c>
      <c r="C136024" t="n">
        <v>2</v>
      </c>
      <c r="D136024" t="inlineStr">
        <is>
          <t>{'@susy-js~src681', '@susytech~src681'}</t>
        </is>
      </c>
    </row>
    <row r="136025">
      <c r="A136025" s="1" t="n">
        <v>136023</v>
      </c>
      <c r="B136025" t="inlineStr">
        <is>
          <t>kaiei</t>
        </is>
      </c>
      <c r="C136025" t="n">
        <v>2</v>
      </c>
      <c r="D136025" t="inlineStr">
        <is>
          <t>{'@kaiei~address-cascader', '@kaiei~echart-react-components'}</t>
        </is>
      </c>
    </row>
    <row r="136026">
      <c r="A136026" s="1" t="n">
        <v>136024</v>
      </c>
      <c r="B136026" t="inlineStr">
        <is>
          <t>mrsyl</t>
        </is>
      </c>
      <c r="C136026" t="n">
        <v>2</v>
      </c>
      <c r="D136026" t="inlineStr">
        <is>
          <t>{'@mrsyl~tiny', '@mrsyl~wcj'}</t>
        </is>
      </c>
    </row>
    <row r="136027">
      <c r="A136027" s="1" t="n">
        <v>136025</v>
      </c>
      <c r="B136027" t="inlineStr">
        <is>
          <t>pydata</t>
        </is>
      </c>
      <c r="C136027" t="n">
        <v>2</v>
      </c>
      <c r="D136027" t="inlineStr">
        <is>
          <t>{'pydata-sphinx-theme', 'pydata-google-auth'}</t>
        </is>
      </c>
    </row>
    <row r="136028">
      <c r="A136028" s="1" t="n">
        <v>136026</v>
      </c>
      <c r="B136028" t="inlineStr">
        <is>
          <t>aw000008</t>
        </is>
      </c>
      <c r="C136028" t="n">
        <v>2</v>
      </c>
      <c r="D136028" t="inlineStr">
        <is>
          <t>{'@mmstudio~aw000008', '@dfeidao~fd-aw000008'}</t>
        </is>
      </c>
    </row>
    <row r="136029">
      <c r="A136029" s="1" t="n">
        <v>136027</v>
      </c>
      <c r="B136029" t="inlineStr">
        <is>
          <t>undefsafe</t>
        </is>
      </c>
      <c r="C136029" t="n">
        <v>2</v>
      </c>
      <c r="D136029" t="inlineStr">
        <is>
          <t>{'undefsafe-typed', 'undefsafe'}</t>
        </is>
      </c>
    </row>
    <row r="136030">
      <c r="A136030" s="1" t="n">
        <v>136028</v>
      </c>
      <c r="B136030" t="inlineStr">
        <is>
          <t>kgauge</t>
        </is>
      </c>
      <c r="C136030" t="n">
        <v>2</v>
      </c>
      <c r="D136030" t="inlineStr">
        <is>
          <t>{'kgauge', '@kagronick~kgauge-vue'}</t>
        </is>
      </c>
    </row>
    <row r="136031">
      <c r="A136031" s="1" t="n">
        <v>136029</v>
      </c>
      <c r="B136031" t="inlineStr">
        <is>
          <t>spacecomx</t>
        </is>
      </c>
      <c r="C136031" t="n">
        <v>2</v>
      </c>
      <c r="D136031" t="inlineStr">
        <is>
          <t>{'@spacecomx~cdk-organization-billing-alarm', '@spacecomx~cdk-billing-alarm'}</t>
        </is>
      </c>
    </row>
    <row r="136032">
      <c r="A136032" s="1" t="n">
        <v>136030</v>
      </c>
      <c r="B136032" t="inlineStr">
        <is>
          <t>dorfbot</t>
        </is>
      </c>
      <c r="C136032" t="n">
        <v>2</v>
      </c>
      <c r="D136032" t="inlineStr">
        <is>
          <t>{'dorfbot-rpgdice', 'dorfbot-youtube'}</t>
        </is>
      </c>
    </row>
    <row r="136033">
      <c r="A136033" s="1" t="n">
        <v>136031</v>
      </c>
      <c r="B136033" t="inlineStr">
        <is>
          <t>garlicjs</t>
        </is>
      </c>
      <c r="C136033" t="n">
        <v>2</v>
      </c>
      <c r="D136033" t="inlineStr">
        <is>
          <t>{'garlicjs', 'drmonty-garlicjs'}</t>
        </is>
      </c>
    </row>
    <row r="136034">
      <c r="A136034" s="1" t="n">
        <v>136032</v>
      </c>
      <c r="B136034" t="inlineStr">
        <is>
          <t>biodome</t>
        </is>
      </c>
      <c r="C136034" t="n">
        <v>2</v>
      </c>
      <c r="D136034" t="inlineStr">
        <is>
          <t>{'biodome-client', 'biodome'}</t>
        </is>
      </c>
    </row>
    <row r="136035">
      <c r="A136035" s="1" t="n">
        <v>136033</v>
      </c>
      <c r="B136035" t="inlineStr">
        <is>
          <t>simpl3</t>
        </is>
      </c>
      <c r="C136035" t="n">
        <v>2</v>
      </c>
      <c r="D136035" t="inlineStr">
        <is>
          <t>{'simpl3s', 'simpl3-st'}</t>
        </is>
      </c>
    </row>
    <row r="136036">
      <c r="A136036" s="1" t="n">
        <v>136034</v>
      </c>
      <c r="B136036" t="inlineStr">
        <is>
          <t>loneranger</t>
        </is>
      </c>
      <c r="C136036" t="n">
        <v>2</v>
      </c>
      <c r="D136036" t="inlineStr">
        <is>
          <t>{'loneranger_test_plugin2', 'loneranger_test_plugin'}</t>
        </is>
      </c>
    </row>
    <row r="136037">
      <c r="A136037" s="1" t="n">
        <v>136035</v>
      </c>
      <c r="B136037" t="inlineStr">
        <is>
          <t>eced</t>
        </is>
      </c>
      <c r="C136037" t="n">
        <v>2</v>
      </c>
      <c r="D136037" t="inlineStr">
        <is>
          <t>{'@kabeleced~webext-i18n', '@kabeleced~dom'}</t>
        </is>
      </c>
    </row>
    <row r="136038">
      <c r="A136038" s="1" t="n">
        <v>136036</v>
      </c>
      <c r="B136038" t="inlineStr">
        <is>
          <t>kabeleced</t>
        </is>
      </c>
      <c r="C136038" t="n">
        <v>2</v>
      </c>
      <c r="D136038" t="inlineStr">
        <is>
          <t>{'@kabeleced~webext-i18n', '@kabeleced~dom'}</t>
        </is>
      </c>
    </row>
    <row r="136039">
      <c r="A136039" s="1" t="n">
        <v>136037</v>
      </c>
      <c r="B136039" t="inlineStr">
        <is>
          <t>apimgr</t>
        </is>
      </c>
      <c r="C136039" t="n">
        <v>2</v>
      </c>
      <c r="D136039" t="inlineStr">
        <is>
          <t>{'wso2-apimgr', '@vzdigitalmedia~wso2-apimgr'}</t>
        </is>
      </c>
    </row>
    <row r="136040">
      <c r="A136040" s="1" t="n">
        <v>136038</v>
      </c>
      <c r="B136040" t="inlineStr">
        <is>
          <t>imposed</t>
        </is>
      </c>
      <c r="C136040" t="n">
        <v>2</v>
      </c>
      <c r="D136040" t="inlineStr">
        <is>
          <t>{'odoo11-addon-hr-holidays-imposed-days', 'odoo10-addon-hr-holidays-imposed-days'}</t>
        </is>
      </c>
    </row>
    <row r="136041">
      <c r="A136041" s="1" t="n">
        <v>136039</v>
      </c>
      <c r="B136041" t="inlineStr">
        <is>
          <t>useware</t>
        </is>
      </c>
      <c r="C136041" t="n">
        <v>2</v>
      </c>
      <c r="D136041" t="inlineStr">
        <is>
          <t>{'useware', 'useware-context'}</t>
        </is>
      </c>
    </row>
    <row r="136042">
      <c r="A136042" s="1" t="n">
        <v>136040</v>
      </c>
      <c r="B136042" t="inlineStr">
        <is>
          <t>ondailyui</t>
        </is>
      </c>
      <c r="C136042" t="n">
        <v>2</v>
      </c>
      <c r="D136042" t="inlineStr">
        <is>
          <t>{'@ctienuser~ondailyui', '@ctien~ondailyui'}</t>
        </is>
      </c>
    </row>
    <row r="136043">
      <c r="A136043" s="1" t="n">
        <v>136041</v>
      </c>
      <c r="B136043" t="inlineStr">
        <is>
          <t>metrocuadrado</t>
        </is>
      </c>
      <c r="C136043" t="n">
        <v>2</v>
      </c>
      <c r="D136043" t="inlineStr">
        <is>
          <t>{'metrocuadrado-front-components', 'metrocuadrado-ui'}</t>
        </is>
      </c>
    </row>
    <row r="136044">
      <c r="A136044" s="1" t="n">
        <v>136042</v>
      </c>
      <c r="B136044" t="inlineStr">
        <is>
          <t>statecontainer</t>
        </is>
      </c>
      <c r="C136044" t="n">
        <v>2</v>
      </c>
      <c r="D136044" t="inlineStr">
        <is>
          <t>{'statecontainer', 'lab-statecontainer'}</t>
        </is>
      </c>
    </row>
    <row r="136045">
      <c r="A136045" s="1" t="n">
        <v>136043</v>
      </c>
      <c r="B136045" t="inlineStr">
        <is>
          <t>yodasay</t>
        </is>
      </c>
      <c r="C136045" t="n">
        <v>2</v>
      </c>
      <c r="D136045" t="inlineStr">
        <is>
          <t>{'yodasay', 'yodasay-extended'}</t>
        </is>
      </c>
    </row>
    <row r="136046">
      <c r="A136046" s="1" t="n">
        <v>136044</v>
      </c>
      <c r="B136046" t="inlineStr">
        <is>
          <t>haide</t>
        </is>
      </c>
      <c r="C136046" t="n">
        <v>2</v>
      </c>
      <c r="D136046" t="inlineStr">
        <is>
          <t>{'haide-shell', 'haide'}</t>
        </is>
      </c>
    </row>
    <row r="136047">
      <c r="A136047" s="1" t="n">
        <v>136045</v>
      </c>
      <c r="B136047" t="inlineStr">
        <is>
          <t>bianpinghua</t>
        </is>
      </c>
      <c r="C136047" t="n">
        <v>2</v>
      </c>
      <c r="D136047" t="inlineStr">
        <is>
          <t>{'bianpinghua-wj', 'bianpinghua'}</t>
        </is>
      </c>
    </row>
    <row r="136048">
      <c r="A136048" s="1" t="n">
        <v>136046</v>
      </c>
      <c r="B136048" t="inlineStr">
        <is>
          <t>anticaptchaofficial</t>
        </is>
      </c>
      <c r="C136048" t="n">
        <v>2</v>
      </c>
      <c r="D136048" t="inlineStr">
        <is>
          <t>{'@antiadmin~anticaptchaofficial', 'anticaptchaofficial'}</t>
        </is>
      </c>
    </row>
    <row r="136049">
      <c r="A136049" s="1" t="n">
        <v>136047</v>
      </c>
      <c r="B136049" t="inlineStr">
        <is>
          <t>rpcjs</t>
        </is>
      </c>
      <c r="C136049" t="n">
        <v>2</v>
      </c>
      <c r="D136049" t="inlineStr">
        <is>
          <t>{'msgpack-rpcjs', 'rpcjs'}</t>
        </is>
      </c>
    </row>
    <row r="136050">
      <c r="A136050" s="1" t="n">
        <v>136048</v>
      </c>
      <c r="B136050" t="inlineStr">
        <is>
          <t>tabnext</t>
        </is>
      </c>
      <c r="C136050" t="n">
        <v>2</v>
      </c>
      <c r="D136050" t="inlineStr">
        <is>
          <t>{'@tabnext~idle-timeout', '@tabnext~loader'}</t>
        </is>
      </c>
    </row>
    <row r="136051">
      <c r="A136051" s="1" t="n">
        <v>136049</v>
      </c>
      <c r="B136051" t="inlineStr">
        <is>
          <t>ankitchouhan1020</t>
        </is>
      </c>
      <c r="C136051" t="n">
        <v>2</v>
      </c>
      <c r="D136051" t="inlineStr">
        <is>
          <t>{'@ankitchouhan1020~remove-unused-css', '@ankitchouhan1020~webpack-setup'}</t>
        </is>
      </c>
    </row>
    <row r="136052">
      <c r="A136052" s="1" t="n">
        <v>136050</v>
      </c>
      <c r="B136052" t="inlineStr">
        <is>
          <t>kaliop</t>
        </is>
      </c>
      <c r="C136052" t="n">
        <v>2</v>
      </c>
      <c r="D136052" t="inlineStr">
        <is>
          <t>{'klaro-kaliop', 'kaliop-media-player'}</t>
        </is>
      </c>
    </row>
    <row r="136053">
      <c r="A136053" s="1" t="n">
        <v>136051</v>
      </c>
      <c r="B136053" t="inlineStr">
        <is>
          <t>gorebel</t>
        </is>
      </c>
      <c r="C136053" t="n">
        <v>2</v>
      </c>
      <c r="D136053" t="inlineStr">
        <is>
          <t>{'@gorebel~css-class-generator', '@gorebel~mongoose-ember-errors'}</t>
        </is>
      </c>
    </row>
    <row r="136054">
      <c r="A136054" s="1" t="n">
        <v>136052</v>
      </c>
      <c r="B136054" t="inlineStr">
        <is>
          <t>mory</t>
        </is>
      </c>
      <c r="C136054" t="n">
        <v>2</v>
      </c>
      <c r="D136054" t="inlineStr">
        <is>
          <t>{'react-test-mory', 'mory'}</t>
        </is>
      </c>
    </row>
    <row r="136055">
      <c r="A136055" s="1" t="n">
        <v>136053</v>
      </c>
      <c r="B136055" t="inlineStr">
        <is>
          <t>airworks</t>
        </is>
      </c>
      <c r="C136055" t="n">
        <v>2</v>
      </c>
      <c r="D136055" t="inlineStr">
        <is>
          <t>{'yinhua-airworks', 'airworks-api'}</t>
        </is>
      </c>
    </row>
    <row r="136056">
      <c r="A136056" s="1" t="n">
        <v>136054</v>
      </c>
      <c r="B136056" t="inlineStr">
        <is>
          <t>joshkennedy00</t>
        </is>
      </c>
      <c r="C136056" t="n">
        <v>2</v>
      </c>
      <c r="D136056" t="inlineStr">
        <is>
          <t>{'@joshkennedy00~create-wp-plugin', '@joshkennedy00~gatsby-theme-blog-remix'}</t>
        </is>
      </c>
    </row>
    <row r="136057">
      <c r="A136057" s="1" t="n">
        <v>136055</v>
      </c>
      <c r="B136057" t="inlineStr">
        <is>
          <t>itran</t>
        </is>
      </c>
      <c r="C136057" t="n">
        <v>2</v>
      </c>
      <c r="D136057" t="inlineStr">
        <is>
          <t>{'itran-plugin-test', 'itran-plugin'}</t>
        </is>
      </c>
    </row>
    <row r="136058">
      <c r="A136058" s="1" t="n">
        <v>136056</v>
      </c>
      <c r="B136058" t="inlineStr">
        <is>
          <t>binny</t>
        </is>
      </c>
      <c r="C136058" t="n">
        <v>2</v>
      </c>
      <c r="D136058" t="inlineStr">
        <is>
          <t>{'peterbinny', 'binny'}</t>
        </is>
      </c>
    </row>
    <row r="136059">
      <c r="A136059" s="1" t="n">
        <v>136057</v>
      </c>
      <c r="B136059" t="inlineStr">
        <is>
          <t>lmz</t>
        </is>
      </c>
      <c r="C136059" t="n">
        <v>2</v>
      </c>
      <c r="D136059" t="inlineStr">
        <is>
          <t>{'lmz', 'npm-packtest-lmz'}</t>
        </is>
      </c>
    </row>
    <row r="136060">
      <c r="A136060" s="1" t="n">
        <v>136058</v>
      </c>
      <c r="B136060" t="inlineStr">
        <is>
          <t>boyslop</t>
        </is>
      </c>
      <c r="C136060" t="n">
        <v>2</v>
      </c>
      <c r="D136060" t="inlineStr">
        <is>
          <t>{'boyslop-234', 'boyslop'}</t>
        </is>
      </c>
    </row>
    <row r="136061">
      <c r="A136061" s="1" t="n">
        <v>136059</v>
      </c>
      <c r="B136061" t="inlineStr">
        <is>
          <t>softest</t>
        </is>
      </c>
      <c r="C136061" t="n">
        <v>2</v>
      </c>
      <c r="D136061" t="inlineStr">
        <is>
          <t>{'yysoftest', 'softest'}</t>
        </is>
      </c>
    </row>
    <row r="136062">
      <c r="A136062" s="1" t="n">
        <v>136060</v>
      </c>
      <c r="B136062" t="inlineStr">
        <is>
          <t>reblaze</t>
        </is>
      </c>
      <c r="C136062" t="n">
        <v>2</v>
      </c>
      <c r="D136062" t="inlineStr">
        <is>
          <t>{'@reblaze~serverlaze', 'reblaze'}</t>
        </is>
      </c>
    </row>
    <row r="136063">
      <c r="A136063" s="1" t="n">
        <v>136061</v>
      </c>
      <c r="B136063" t="inlineStr">
        <is>
          <t>swmm</t>
        </is>
      </c>
      <c r="C136063" t="n">
        <v>2</v>
      </c>
      <c r="D136063" t="inlineStr">
        <is>
          <t>{'pyswmm', 'swmm-xsections-shape-generator'}</t>
        </is>
      </c>
    </row>
    <row r="136064">
      <c r="A136064" s="1" t="n">
        <v>136062</v>
      </c>
      <c r="B136064" t="inlineStr">
        <is>
          <t>chinesenum</t>
        </is>
      </c>
      <c r="C136064" t="n">
        <v>2</v>
      </c>
      <c r="D136064" t="inlineStr">
        <is>
          <t>{'chinesenum', 'num2chinesenum'}</t>
        </is>
      </c>
    </row>
    <row r="136065">
      <c r="A136065" s="1" t="n">
        <v>136063</v>
      </c>
      <c r="B136065" t="inlineStr">
        <is>
          <t>jabz</t>
        </is>
      </c>
      <c r="C136065" t="n">
        <v>2</v>
      </c>
      <c r="D136065" t="inlineStr">
        <is>
          <t>{'@funkia~jabz', 'jabz'}</t>
        </is>
      </c>
    </row>
    <row r="136066">
      <c r="A136066" s="1" t="n">
        <v>136064</v>
      </c>
      <c r="B136066" t="inlineStr">
        <is>
          <t>updateable</t>
        </is>
      </c>
      <c r="C136066" t="n">
        <v>2</v>
      </c>
      <c r="D136066" t="inlineStr">
        <is>
          <t>{'drpx-updateable', 'django-updateable'}</t>
        </is>
      </c>
    </row>
    <row r="136067">
      <c r="A136067" s="1" t="n">
        <v>136065</v>
      </c>
      <c r="B136067" t="inlineStr">
        <is>
          <t>negafibonacci</t>
        </is>
      </c>
      <c r="C136067" t="n">
        <v>2</v>
      </c>
      <c r="D136067" t="inlineStr">
        <is>
          <t>{'@stdlib~math-iter-sequences-negafibonacci', '@stdlib~math-base-special-negafibonacci'}</t>
        </is>
      </c>
    </row>
    <row r="136068">
      <c r="A136068" s="1" t="n">
        <v>136066</v>
      </c>
      <c r="B136068" t="inlineStr">
        <is>
          <t>brawts</t>
        </is>
      </c>
      <c r="C136068" t="n">
        <v>2</v>
      </c>
      <c r="D136068" t="inlineStr">
        <is>
          <t>{'@locomain~brawts', 'brawts'}</t>
        </is>
      </c>
    </row>
    <row r="136069">
      <c r="A136069" s="1" t="n">
        <v>136067</v>
      </c>
      <c r="B136069" t="inlineStr">
        <is>
          <t>nmrium</t>
        </is>
      </c>
      <c r="C136069" t="n">
        <v>2</v>
      </c>
      <c r="D136069" t="inlineStr">
        <is>
          <t>{'nmrium-cli', 'nmrium'}</t>
        </is>
      </c>
    </row>
    <row r="136070">
      <c r="A136070" s="1" t="n">
        <v>136068</v>
      </c>
      <c r="B136070" t="inlineStr">
        <is>
          <t>whatson</t>
        </is>
      </c>
      <c r="C136070" t="n">
        <v>2</v>
      </c>
      <c r="D136070" t="inlineStr">
        <is>
          <t>{'whatson-guide', 'whatson'}</t>
        </is>
      </c>
    </row>
    <row r="136071">
      <c r="A136071" s="1" t="n">
        <v>136069</v>
      </c>
      <c r="B136071" t="inlineStr">
        <is>
          <t>timeswire</t>
        </is>
      </c>
      <c r="C136071" t="n">
        <v>2</v>
      </c>
      <c r="D136071" t="inlineStr">
        <is>
          <t>{'@datafire~nytimes_timeswire', '@datafire~nytimes-timeswire'}</t>
        </is>
      </c>
    </row>
    <row r="136072">
      <c r="A136072" s="1" t="n">
        <v>136070</v>
      </c>
      <c r="B136072" t="inlineStr">
        <is>
          <t>calvinkurniawan</t>
        </is>
      </c>
      <c r="C136072" t="n">
        <v>2</v>
      </c>
      <c r="D136072" t="inlineStr">
        <is>
          <t>{'@calvinkurniawan~share-component', '@calvinkurniawan~components'}</t>
        </is>
      </c>
    </row>
    <row r="136073">
      <c r="A136073" s="1" t="n">
        <v>136071</v>
      </c>
      <c r="B136073" t="inlineStr">
        <is>
          <t>maintenancemode</t>
        </is>
      </c>
      <c r="C136073" t="n">
        <v>2</v>
      </c>
      <c r="D136073" t="inlineStr">
        <is>
          <t>{'django-maintenancemode-2', 'django-maintenancemode'}</t>
        </is>
      </c>
    </row>
    <row r="136074">
      <c r="A136074" s="1" t="n">
        <v>136072</v>
      </c>
      <c r="B136074" t="inlineStr">
        <is>
          <t>afghan</t>
        </is>
      </c>
      <c r="C136074" t="n">
        <v>2</v>
      </c>
      <c r="D136074" t="inlineStr">
        <is>
          <t>{'is-afghan', 'afghan-date'}</t>
        </is>
      </c>
    </row>
    <row r="136075">
      <c r="A136075" s="1" t="n">
        <v>136073</v>
      </c>
      <c r="B136075" t="inlineStr">
        <is>
          <t>petervanderdoes</t>
        </is>
      </c>
      <c r="C136075" t="n">
        <v>2</v>
      </c>
      <c r="D136075" t="inlineStr">
        <is>
          <t>{'@petervanderdoes~gulp-flake8', '@petervanderdoes~gulp-isort'}</t>
        </is>
      </c>
    </row>
    <row r="136076">
      <c r="A136076" s="1" t="n">
        <v>136074</v>
      </c>
      <c r="B136076" t="inlineStr">
        <is>
          <t>sneas</t>
        </is>
      </c>
      <c r="C136076" t="n">
        <v>2</v>
      </c>
      <c r="D136076" t="inlineStr">
        <is>
          <t>{'@sneas~x-ray', '@sneas~dist-link'}</t>
        </is>
      </c>
    </row>
    <row r="136077">
      <c r="A136077" s="1" t="n">
        <v>136075</v>
      </c>
      <c r="B136077" t="inlineStr">
        <is>
          <t>matianfu</t>
        </is>
      </c>
      <c r="C136077" t="n">
        <v>2</v>
      </c>
      <c r="D136077" t="inlineStr">
        <is>
          <t>{'@matianfu~impress', '@matianfu~woodstock'}</t>
        </is>
      </c>
    </row>
    <row r="136078">
      <c r="A136078" s="1" t="n">
        <v>136076</v>
      </c>
      <c r="B136078" t="inlineStr">
        <is>
          <t>imobi</t>
        </is>
      </c>
      <c r="C136078" t="n">
        <v>2</v>
      </c>
      <c r="D136078" t="inlineStr">
        <is>
          <t>{'imobi', 'imobi-authentication'}</t>
        </is>
      </c>
    </row>
    <row r="136079">
      <c r="A136079" s="1" t="n">
        <v>136077</v>
      </c>
      <c r="B136079" t="inlineStr">
        <is>
          <t>inback</t>
        </is>
      </c>
      <c r="C136079" t="n">
        <v>2</v>
      </c>
      <c r="D136079" t="inlineStr">
        <is>
          <t>{'react-native-inback-timer-ios', 'react-native-inback-timer'}</t>
        </is>
      </c>
    </row>
    <row r="136080">
      <c r="A136080" s="1" t="n">
        <v>136078</v>
      </c>
      <c r="B136080" t="inlineStr">
        <is>
          <t>js004</t>
        </is>
      </c>
      <c r="C136080" t="n">
        <v>2</v>
      </c>
      <c r="D136080" t="inlineStr">
        <is>
          <t>{'sometestjs004', 'testjs004wulf'}</t>
        </is>
      </c>
    </row>
    <row r="136081">
      <c r="A136081" s="1" t="n">
        <v>136079</v>
      </c>
      <c r="B136081" t="inlineStr">
        <is>
          <t>remettre</t>
        </is>
      </c>
      <c r="C136081" t="n">
        <v>2</v>
      </c>
      <c r="D136081" t="inlineStr">
        <is>
          <t>{'@eb3n~remettre', 'remettre'}</t>
        </is>
      </c>
    </row>
    <row r="136082">
      <c r="A136082" s="1" t="n">
        <v>136080</v>
      </c>
      <c r="B136082" t="inlineStr">
        <is>
          <t>htmlcoind</t>
        </is>
      </c>
      <c r="C136082" t="n">
        <v>2</v>
      </c>
      <c r="D136082" t="inlineStr">
        <is>
          <t>{'@machado-rev~htmlcoind-rpc', 'htmlcoind-rpc'}</t>
        </is>
      </c>
    </row>
    <row r="136083">
      <c r="A136083" s="1" t="n">
        <v>136081</v>
      </c>
      <c r="B136083" t="inlineStr">
        <is>
          <t>codefever</t>
        </is>
      </c>
      <c r="C136083" t="n">
        <v>2</v>
      </c>
      <c r="D136083" t="inlineStr">
        <is>
          <t>{'scratch-gui-codefever', 'react-scripts-codefever'}</t>
        </is>
      </c>
    </row>
    <row r="136084">
      <c r="A136084" s="1" t="n">
        <v>136082</v>
      </c>
      <c r="B136084" t="inlineStr">
        <is>
          <t>addkey</t>
        </is>
      </c>
      <c r="C136084" t="n">
        <v>2</v>
      </c>
      <c r="D136084" t="inlineStr">
        <is>
          <t>{'addkey', 'wordnet.bag-addkey'}</t>
        </is>
      </c>
    </row>
    <row r="136085">
      <c r="A136085" s="1" t="n">
        <v>136083</v>
      </c>
      <c r="B136085" t="inlineStr">
        <is>
          <t>audiencetown</t>
        </is>
      </c>
      <c r="C136085" t="n">
        <v>2</v>
      </c>
      <c r="D136085" t="inlineStr">
        <is>
          <t>{'@audiencetown~owk-uitk', '@audiencetown~owk-node-framework'}</t>
        </is>
      </c>
    </row>
    <row r="136086">
      <c r="A136086" s="1" t="n">
        <v>136084</v>
      </c>
      <c r="B136086" t="inlineStr">
        <is>
          <t>unubat</t>
        </is>
      </c>
      <c r="C136086" t="n">
        <v>2</v>
      </c>
      <c r="D136086" t="inlineStr">
        <is>
          <t>{'unubat-css', 'unubat-js'}</t>
        </is>
      </c>
    </row>
    <row r="136087">
      <c r="A136087" s="1" t="n">
        <v>136085</v>
      </c>
      <c r="B136087" t="inlineStr">
        <is>
          <t>rhr</t>
        </is>
      </c>
      <c r="C136087" t="n">
        <v>2</v>
      </c>
      <c r="D136087" t="inlineStr">
        <is>
          <t>{'rhr-core-shell', '@dev-rhr~nodejs-easy'}</t>
        </is>
      </c>
    </row>
    <row r="136088">
      <c r="A136088" s="1" t="n">
        <v>136086</v>
      </c>
      <c r="B136088" t="inlineStr">
        <is>
          <t>arpi</t>
        </is>
      </c>
      <c r="C136088" t="n">
        <v>2</v>
      </c>
      <c r="D136088" t="inlineStr">
        <is>
          <t>{'@arpijakab~react-scripts', 'arpisea'}</t>
        </is>
      </c>
    </row>
    <row r="136089">
      <c r="A136089" s="1" t="n">
        <v>136087</v>
      </c>
      <c r="B136089" t="inlineStr">
        <is>
          <t>sapcc</t>
        </is>
      </c>
      <c r="C136089" t="n">
        <v>2</v>
      </c>
      <c r="D136089" t="inlineStr">
        <is>
          <t>{'sapcc-k8sclient', 'gatsby-source-sapcc'}</t>
        </is>
      </c>
    </row>
    <row r="136090">
      <c r="A136090" s="1" t="n">
        <v>136088</v>
      </c>
      <c r="B136090" t="inlineStr">
        <is>
          <t>statcap</t>
        </is>
      </c>
      <c r="C136090" t="n">
        <v>2</v>
      </c>
      <c r="D136090" t="inlineStr">
        <is>
          <t>{'statcap', 'statcap-soft'}</t>
        </is>
      </c>
    </row>
    <row r="136091">
      <c r="A136091" s="1" t="n">
        <v>136089</v>
      </c>
      <c r="B136091" t="inlineStr">
        <is>
          <t>geidea</t>
        </is>
      </c>
      <c r="C136091" t="n">
        <v>2</v>
      </c>
      <c r="D136091" t="inlineStr">
        <is>
          <t>{'geidea-ui-library-html', 'geidea-font'}</t>
        </is>
      </c>
    </row>
    <row r="136092">
      <c r="A136092" s="1" t="n">
        <v>136090</v>
      </c>
      <c r="B136092" t="inlineStr">
        <is>
          <t>stylebox</t>
        </is>
      </c>
      <c r="C136092" t="n">
        <v>2</v>
      </c>
      <c r="D136092" t="inlineStr">
        <is>
          <t>{'react-stylebox', 'stylebox'}</t>
        </is>
      </c>
    </row>
    <row r="136093">
      <c r="A136093" s="1" t="n">
        <v>136091</v>
      </c>
      <c r="B136093" t="inlineStr">
        <is>
          <t>wintec</t>
        </is>
      </c>
      <c r="C136093" t="n">
        <v>2</v>
      </c>
      <c r="D136093" t="inlineStr">
        <is>
          <t>{'cordova-plugin-flash-wintec-printer', '@gerolomobr~react-native-wintec'}</t>
        </is>
      </c>
    </row>
    <row r="136094">
      <c r="A136094" s="1" t="n">
        <v>136092</v>
      </c>
      <c r="B136094" t="inlineStr">
        <is>
          <t>rmakarov</t>
        </is>
      </c>
      <c r="C136094" t="n">
        <v>2</v>
      </c>
      <c r="D136094" t="inlineStr">
        <is>
          <t>{'brain-games-rmakarov', 'gendiff-rmakarov'}</t>
        </is>
      </c>
    </row>
    <row r="136095">
      <c r="A136095" s="1" t="n">
        <v>136093</v>
      </c>
      <c r="B136095" t="inlineStr">
        <is>
          <t>socialpilot</t>
        </is>
      </c>
      <c r="C136095" t="n">
        <v>2</v>
      </c>
      <c r="D136095" t="inlineStr">
        <is>
          <t>{'socialpilot-react-date-range', 'socialpilot-react-datepicker'}</t>
        </is>
      </c>
    </row>
    <row r="136096">
      <c r="A136096" s="1" t="n">
        <v>136094</v>
      </c>
      <c r="B136096" t="inlineStr">
        <is>
          <t>superclass</t>
        </is>
      </c>
      <c r="C136096" t="n">
        <v>2</v>
      </c>
      <c r="D136096" t="inlineStr">
        <is>
          <t>{'superclass', '@specialblend~superclass'}</t>
        </is>
      </c>
    </row>
    <row r="136097">
      <c r="A136097" s="1" t="n">
        <v>136095</v>
      </c>
      <c r="B136097" t="inlineStr">
        <is>
          <t>mupen64</t>
        </is>
      </c>
      <c r="C136097" t="n">
        <v>2</v>
      </c>
      <c r="D136097" t="inlineStr">
        <is>
          <t>{'mupen64plus', 'mupen64plus-web'}</t>
        </is>
      </c>
    </row>
    <row r="136098">
      <c r="A136098" s="1" t="n">
        <v>136096</v>
      </c>
      <c r="B136098" t="inlineStr">
        <is>
          <t>vdev</t>
        </is>
      </c>
      <c r="C136098" t="n">
        <v>2</v>
      </c>
      <c r="D136098" t="inlineStr">
        <is>
          <t>{'vdev', '@vdev~obx'}</t>
        </is>
      </c>
    </row>
    <row r="136099">
      <c r="A136099" s="1" t="n">
        <v>136097</v>
      </c>
      <c r="B136099" t="inlineStr">
        <is>
          <t>elevenlabs</t>
        </is>
      </c>
      <c r="C136099" t="n">
        <v>2</v>
      </c>
      <c r="D136099" t="inlineStr">
        <is>
          <t>{'@elevenlabs~knex-cli', '@elevenlabs~react-formbuilder'}</t>
        </is>
      </c>
    </row>
    <row r="136100">
      <c r="A136100" s="1" t="n">
        <v>136098</v>
      </c>
      <c r="B136100" t="inlineStr">
        <is>
          <t>reactrondev</t>
        </is>
      </c>
      <c r="C136100" t="n">
        <v>2</v>
      </c>
      <c r="D136100" t="inlineStr">
        <is>
          <t>{'@reactrondev~react-navigation-fluid-transitions', '@reactrondev~react-stories'}</t>
        </is>
      </c>
    </row>
    <row r="136101">
      <c r="A136101" s="1" t="n">
        <v>136099</v>
      </c>
      <c r="B136101" t="inlineStr">
        <is>
          <t>kroger</t>
        </is>
      </c>
      <c r="C136101" t="n">
        <v>2</v>
      </c>
      <c r="D136101" t="inlineStr">
        <is>
          <t>{'@heliojuniorkroger~react-native-iap', 'kroger'}</t>
        </is>
      </c>
    </row>
    <row r="136102">
      <c r="A136102" s="1" t="n">
        <v>136100</v>
      </c>
      <c r="B136102" t="inlineStr">
        <is>
          <t>kouts</t>
        </is>
      </c>
      <c r="C136102" t="n">
        <v>2</v>
      </c>
      <c r="D136102" t="inlineStr">
        <is>
          <t>{'eslint-config-kouts', '@kouts~vue-modal'}</t>
        </is>
      </c>
    </row>
    <row r="136103">
      <c r="A136103" s="1" t="n">
        <v>136101</v>
      </c>
      <c r="B136103" t="inlineStr">
        <is>
          <t>tcapp</t>
        </is>
      </c>
      <c r="C136103" t="n">
        <v>2</v>
      </c>
      <c r="D136103" t="inlineStr">
        <is>
          <t>{'tcapp-cli', 'tcapp'}</t>
        </is>
      </c>
    </row>
    <row r="136104">
      <c r="A136104" s="1" t="n">
        <v>136102</v>
      </c>
      <c r="B136104" t="inlineStr">
        <is>
          <t>minimp3</t>
        </is>
      </c>
      <c r="C136104" t="n">
        <v>2</v>
      </c>
      <c r="D136104" t="inlineStr">
        <is>
          <t>{'minimp3', 'minimp3-wasm'}</t>
        </is>
      </c>
    </row>
    <row r="136105">
      <c r="A136105" s="1" t="n">
        <v>136103</v>
      </c>
      <c r="B136105" t="inlineStr">
        <is>
          <t>pr85</t>
        </is>
      </c>
      <c r="C136105" t="n">
        <v>2</v>
      </c>
      <c r="D136105" t="inlineStr">
        <is>
          <t>{'@vanessapr85~hsl-to-hex', '@vanessapr85~neo4jd3'}</t>
        </is>
      </c>
    </row>
    <row r="136106">
      <c r="A136106" s="1" t="n">
        <v>136104</v>
      </c>
      <c r="B136106" t="inlineStr">
        <is>
          <t>vanessapr85</t>
        </is>
      </c>
      <c r="C136106" t="n">
        <v>2</v>
      </c>
      <c r="D136106" t="inlineStr">
        <is>
          <t>{'@vanessapr85~hsl-to-hex', '@vanessapr85~neo4jd3'}</t>
        </is>
      </c>
    </row>
    <row r="136107">
      <c r="A136107" s="1" t="n">
        <v>136105</v>
      </c>
      <c r="B136107" t="inlineStr">
        <is>
          <t>knotcity</t>
        </is>
      </c>
      <c r="C136107" t="n">
        <v>2</v>
      </c>
      <c r="D136107" t="inlineStr">
        <is>
          <t>{'@knotcity~http-request-signer', '@knotcity~svaas-sdk'}</t>
        </is>
      </c>
    </row>
    <row r="136108">
      <c r="A136108" s="1" t="n">
        <v>136106</v>
      </c>
      <c r="B136108" t="inlineStr">
        <is>
          <t>utilita</t>
        </is>
      </c>
      <c r="C136108" t="n">
        <v>2</v>
      </c>
      <c r="D136108" t="inlineStr">
        <is>
          <t>{'utilita', '@lprog~utilita'}</t>
        </is>
      </c>
    </row>
    <row r="136109">
      <c r="A136109" s="1" t="n">
        <v>136107</v>
      </c>
      <c r="B136109" t="inlineStr">
        <is>
          <t>mahr</t>
        </is>
      </c>
      <c r="C136109" t="n">
        <v>2</v>
      </c>
      <c r="D136109" t="inlineStr">
        <is>
          <t>{'@mormahr~fetch-progress', '@mormahr~typescript-definition-tester'}</t>
        </is>
      </c>
    </row>
    <row r="136110">
      <c r="A136110" s="1" t="n">
        <v>136108</v>
      </c>
      <c r="B136110" t="inlineStr">
        <is>
          <t>mormahr</t>
        </is>
      </c>
      <c r="C136110" t="n">
        <v>2</v>
      </c>
      <c r="D136110" t="inlineStr">
        <is>
          <t>{'@mormahr~fetch-progress', '@mormahr~typescript-definition-tester'}</t>
        </is>
      </c>
    </row>
    <row r="136111">
      <c r="A136111" s="1" t="n">
        <v>136109</v>
      </c>
      <c r="B136111" t="inlineStr">
        <is>
          <t>bucketsort</t>
        </is>
      </c>
      <c r="C136111" t="n">
        <v>2</v>
      </c>
      <c r="D136111" t="inlineStr">
        <is>
          <t>{'@aureooms~js-bucketsort', 'aureooms-js-bucketsort'}</t>
        </is>
      </c>
    </row>
    <row r="136112">
      <c r="A136112" s="1" t="n">
        <v>136110</v>
      </c>
      <c r="B136112" t="inlineStr">
        <is>
          <t>productservice</t>
        </is>
      </c>
      <c r="C136112" t="n">
        <v>2</v>
      </c>
      <c r="D136112" t="inlineStr">
        <is>
          <t>{'@nodeart~productservice', '@bipcon~productservice'}</t>
        </is>
      </c>
    </row>
    <row r="136113">
      <c r="A136113" s="1" t="n">
        <v>136111</v>
      </c>
      <c r="B136113" t="inlineStr">
        <is>
          <t>assetwallet</t>
        </is>
      </c>
      <c r="C136113" t="n">
        <v>2</v>
      </c>
      <c r="D136113" t="inlineStr">
        <is>
          <t>{'assetwallet-static', 'assetwallet'}</t>
        </is>
      </c>
    </row>
    <row r="136114">
      <c r="A136114" s="1" t="n">
        <v>136112</v>
      </c>
      <c r="B136114" t="inlineStr">
        <is>
          <t>charlie91</t>
        </is>
      </c>
      <c r="C136114" t="n">
        <v>2</v>
      </c>
      <c r="D136114" t="inlineStr">
        <is>
          <t>{'@charlie91~contrib', '@charlie91~ui-core'}</t>
        </is>
      </c>
    </row>
    <row r="136115">
      <c r="A136115" s="1" t="n">
        <v>136113</v>
      </c>
      <c r="B136115" t="inlineStr">
        <is>
          <t>chookslint</t>
        </is>
      </c>
      <c r="C136115" t="n">
        <v>2</v>
      </c>
      <c r="D136115" t="inlineStr">
        <is>
          <t>{'@chookslint~eslint-config-typescript', '@chookslint~eslint-config'}</t>
        </is>
      </c>
    </row>
    <row r="136116">
      <c r="A136116" s="1" t="n">
        <v>136114</v>
      </c>
      <c r="B136116" t="inlineStr">
        <is>
          <t>uncovered</t>
        </is>
      </c>
      <c r="C136116" t="n">
        <v>2</v>
      </c>
      <c r="D136116" t="inlineStr">
        <is>
          <t>{'istanbul-gh-pr-uncovered', '@onlinewebnovel~maamyouhavebeenuncovered'}</t>
        </is>
      </c>
    </row>
    <row r="136117">
      <c r="A136117" s="1" t="n">
        <v>136115</v>
      </c>
      <c r="B136117" t="inlineStr">
        <is>
          <t>radiopadre</t>
        </is>
      </c>
      <c r="C136117" t="n">
        <v>2</v>
      </c>
      <c r="D136117" t="inlineStr">
        <is>
          <t>{'radiopadre', 'radiopadre-client'}</t>
        </is>
      </c>
    </row>
    <row r="136118">
      <c r="A136118" s="1" t="n">
        <v>136116</v>
      </c>
      <c r="B136118" t="inlineStr">
        <is>
          <t>cloc3</t>
        </is>
      </c>
      <c r="C136118" t="n">
        <v>2</v>
      </c>
      <c r="D136118" t="inlineStr">
        <is>
          <t>{'@cloc3~prova-installazione-npm', '@cloc3~pippo'}</t>
        </is>
      </c>
    </row>
    <row r="136119">
      <c r="A136119" s="1" t="n">
        <v>136117</v>
      </c>
      <c r="B136119" t="inlineStr">
        <is>
          <t>shelformbuilder</t>
        </is>
      </c>
      <c r="C136119" t="n">
        <v>2</v>
      </c>
      <c r="D136119" t="inlineStr">
        <is>
          <t>{'@sheldonmedia~shelformbuilder', 'shelformbuilder'}</t>
        </is>
      </c>
    </row>
    <row r="136120">
      <c r="A136120" s="1" t="n">
        <v>136118</v>
      </c>
      <c r="B136120" t="inlineStr">
        <is>
          <t>applicationautoscaling</t>
        </is>
      </c>
      <c r="C136120" t="n">
        <v>2</v>
      </c>
      <c r="D136120" t="inlineStr">
        <is>
          <t>{'aws-cdk-aws-applicationautoscaling', '@aws-cdk~aws-applicationautoscaling'}</t>
        </is>
      </c>
    </row>
    <row r="136121">
      <c r="A136121" s="1" t="n">
        <v>136119</v>
      </c>
      <c r="B136121" t="inlineStr">
        <is>
          <t>procgenericpropertyvalues</t>
        </is>
      </c>
      <c r="C136121" t="n">
        <v>2</v>
      </c>
      <c r="D136121" t="inlineStr">
        <is>
          <t>{'qmuzik-procgenericpropertyvalues', 'qmuzik-procgenericpropertyvalues-shared'}</t>
        </is>
      </c>
    </row>
    <row r="136122">
      <c r="A136122" s="1" t="n">
        <v>136120</v>
      </c>
      <c r="B136122" t="inlineStr">
        <is>
          <t>cldoc</t>
        </is>
      </c>
      <c r="C136122" t="n">
        <v>2</v>
      </c>
      <c r="D136122" t="inlineStr">
        <is>
          <t>{'cldoc', 'cldoc-static'}</t>
        </is>
      </c>
    </row>
    <row r="136123">
      <c r="A136123" s="1" t="n">
        <v>136121</v>
      </c>
      <c r="B136123" t="inlineStr">
        <is>
          <t>cadmium</t>
        </is>
      </c>
      <c r="C136123" t="n">
        <v>2</v>
      </c>
      <c r="D136123" t="inlineStr">
        <is>
          <t>{'cadmium', 'cadmiumapi'}</t>
        </is>
      </c>
    </row>
    <row r="136124">
      <c r="A136124" s="1" t="n">
        <v>136122</v>
      </c>
      <c r="B136124" t="inlineStr">
        <is>
          <t>dworkin</t>
        </is>
      </c>
      <c r="C136124" t="n">
        <v>2</v>
      </c>
      <c r="D136124" t="inlineStr">
        <is>
          <t>{'dworkin-plugins', 'dworkin'}</t>
        </is>
      </c>
    </row>
    <row r="136125">
      <c r="A136125" s="1" t="n">
        <v>136123</v>
      </c>
      <c r="B136125" t="inlineStr">
        <is>
          <t>bill876</t>
        </is>
      </c>
      <c r="C136125" t="n">
        <v>2</v>
      </c>
      <c r="D136125" t="inlineStr">
        <is>
          <t>{'@bill876~google-charts', '@bill876~audio-meter'}</t>
        </is>
      </c>
    </row>
    <row r="136126">
      <c r="A136126" s="1" t="n">
        <v>136124</v>
      </c>
      <c r="B136126" t="inlineStr">
        <is>
          <t>vintagejs</t>
        </is>
      </c>
      <c r="C136126" t="n">
        <v>2</v>
      </c>
      <c r="D136126" t="inlineStr">
        <is>
          <t>{'vintagejs', 'vintageJS'}</t>
        </is>
      </c>
    </row>
    <row r="136127">
      <c r="A136127" s="1" t="n">
        <v>136125</v>
      </c>
      <c r="B136127" t="inlineStr">
        <is>
          <t>openadmin</t>
        </is>
      </c>
      <c r="C136127" t="n">
        <v>2</v>
      </c>
      <c r="D136127" t="inlineStr">
        <is>
          <t>{'ykhclient-openadmin', 'openadmin'}</t>
        </is>
      </c>
    </row>
    <row r="136128">
      <c r="A136128" s="1" t="n">
        <v>136126</v>
      </c>
      <c r="B136128" t="inlineStr">
        <is>
          <t>routree</t>
        </is>
      </c>
      <c r="C136128" t="n">
        <v>2</v>
      </c>
      <c r="D136128" t="inlineStr">
        <is>
          <t>{'express-routree', 'routree'}</t>
        </is>
      </c>
    </row>
    <row r="136129">
      <c r="A136129" s="1" t="n">
        <v>136127</v>
      </c>
      <c r="B136129" t="inlineStr">
        <is>
          <t>confere</t>
        </is>
      </c>
      <c r="C136129" t="n">
        <v>2</v>
      </c>
      <c r="D136129" t="inlineStr">
        <is>
          <t>{'@confere-v2~common', 'confere.js'}</t>
        </is>
      </c>
    </row>
    <row r="136130">
      <c r="A136130" s="1" t="n">
        <v>136128</v>
      </c>
      <c r="B136130" t="inlineStr">
        <is>
          <t>worsley</t>
        </is>
      </c>
      <c r="C136130" t="n">
        <v>2</v>
      </c>
      <c r="D136130" t="inlineStr">
        <is>
          <t>{'@coleworsley~sorting-suite', '@coleworsley~complete-me'}</t>
        </is>
      </c>
    </row>
    <row r="136131">
      <c r="A136131" s="1" t="n">
        <v>136129</v>
      </c>
      <c r="B136131" t="inlineStr">
        <is>
          <t>coleworsley</t>
        </is>
      </c>
      <c r="C136131" t="n">
        <v>2</v>
      </c>
      <c r="D136131" t="inlineStr">
        <is>
          <t>{'@coleworsley~sorting-suite', '@coleworsley~complete-me'}</t>
        </is>
      </c>
    </row>
    <row r="136132">
      <c r="A136132" s="1" t="n">
        <v>136130</v>
      </c>
      <c r="B136132" t="inlineStr">
        <is>
          <t>a0000778</t>
        </is>
      </c>
      <c r="C136132" t="n">
        <v>2</v>
      </c>
      <c r="D136132" t="inlineStr">
        <is>
          <t>{'@a0000778~eslint-plugin-habit', '@a0000778~redis_mutex'}</t>
        </is>
      </c>
    </row>
    <row r="136133">
      <c r="A136133" s="1" t="n">
        <v>136131</v>
      </c>
      <c r="B136133" t="inlineStr">
        <is>
          <t>marlock</t>
        </is>
      </c>
      <c r="C136133" t="n">
        <v>2</v>
      </c>
      <c r="D136133" t="inlineStr">
        <is>
          <t>{'@marlock~node-vk-api', '@marlock~apilib'}</t>
        </is>
      </c>
    </row>
    <row r="136134">
      <c r="A136134" s="1" t="n">
        <v>136132</v>
      </c>
      <c r="B136134" t="inlineStr">
        <is>
          <t>alertes</t>
        </is>
      </c>
      <c r="C136134" t="n">
        <v>2</v>
      </c>
      <c r="D136134" t="inlineStr">
        <is>
          <t>{'red-contrib-open-data-alertes-trafics', 'node-red-contrib-open-data-alertes-trafics'}</t>
        </is>
      </c>
    </row>
    <row r="136135">
      <c r="A136135" s="1" t="n">
        <v>136133</v>
      </c>
      <c r="B136135" t="inlineStr">
        <is>
          <t>trafics</t>
        </is>
      </c>
      <c r="C136135" t="n">
        <v>2</v>
      </c>
      <c r="D136135" t="inlineStr">
        <is>
          <t>{'red-contrib-open-data-alertes-trafics', 'node-red-contrib-open-data-alertes-trafics'}</t>
        </is>
      </c>
    </row>
    <row r="136136">
      <c r="A136136" s="1" t="n">
        <v>136134</v>
      </c>
      <c r="B136136" t="inlineStr">
        <is>
          <t>dorapan</t>
        </is>
      </c>
      <c r="C136136" t="n">
        <v>2</v>
      </c>
      <c r="D136136" t="inlineStr">
        <is>
          <t>{'dorapan.js', 'dorapan'}</t>
        </is>
      </c>
    </row>
    <row r="136137">
      <c r="A136137" s="1" t="n">
        <v>136135</v>
      </c>
      <c r="B136137" t="inlineStr">
        <is>
          <t>pyrser</t>
        </is>
      </c>
      <c r="C136137" t="n">
        <v>2</v>
      </c>
      <c r="D136137" t="inlineStr">
        <is>
          <t>{'pyrser', 'config-pyrser'}</t>
        </is>
      </c>
    </row>
    <row r="136138">
      <c r="A136138" s="1" t="n">
        <v>136136</v>
      </c>
      <c r="B136138" t="inlineStr">
        <is>
          <t>finchat</t>
        </is>
      </c>
      <c r="C136138" t="n">
        <v>2</v>
      </c>
      <c r="D136138" t="inlineStr">
        <is>
          <t>{'finchat-node-sdk', 'finchat-jsbridge-sdk'}</t>
        </is>
      </c>
    </row>
    <row r="136139">
      <c r="A136139" s="1" t="n">
        <v>136137</v>
      </c>
      <c r="B136139" t="inlineStr">
        <is>
          <t>aduryagin</t>
        </is>
      </c>
      <c r="C136139" t="n">
        <v>2</v>
      </c>
      <c r="D136139" t="inlineStr">
        <is>
          <t>{'@aduryagin~technical-indicators', '@aduryagin~ui'}</t>
        </is>
      </c>
    </row>
    <row r="136140">
      <c r="A136140" s="1" t="n">
        <v>136138</v>
      </c>
      <c r="B136140" t="inlineStr">
        <is>
          <t>zural</t>
        </is>
      </c>
      <c r="C136140" t="n">
        <v>2</v>
      </c>
      <c r="D136140" t="inlineStr">
        <is>
          <t>{'@zural~tiny', 'my-awesome-greeter-zural'}</t>
        </is>
      </c>
    </row>
    <row r="136141">
      <c r="A136141" s="1" t="n">
        <v>136139</v>
      </c>
      <c r="B136141" t="inlineStr">
        <is>
          <t>specifying</t>
        </is>
      </c>
      <c r="C136141" t="n">
        <v>2</v>
      </c>
      <c r="D136141" t="inlineStr">
        <is>
          <t>{'engine-specifying-test-package', 'platform-specifying-test-package'}</t>
        </is>
      </c>
    </row>
    <row r="136142">
      <c r="A136142" s="1" t="n">
        <v>136140</v>
      </c>
      <c r="B136142" t="inlineStr">
        <is>
          <t>ganjaswap</t>
        </is>
      </c>
      <c r="C136142" t="n">
        <v>2</v>
      </c>
      <c r="D136142" t="inlineStr">
        <is>
          <t>{'@ganjaswap-libs~uikit', '@ganjaswap-libs~sdk'}</t>
        </is>
      </c>
    </row>
    <row r="136143">
      <c r="A136143" s="1" t="n">
        <v>136141</v>
      </c>
      <c r="B136143" t="inlineStr">
        <is>
          <t>todorant</t>
        </is>
      </c>
      <c r="C136143" t="n">
        <v>2</v>
      </c>
      <c r="D136143" t="inlineStr">
        <is>
          <t>{'@upacyxou~react-native-todorant-widget', 'react-native-todorant-widget'}</t>
        </is>
      </c>
    </row>
    <row r="136144">
      <c r="A136144" s="1" t="n">
        <v>136142</v>
      </c>
      <c r="B136144" t="inlineStr">
        <is>
          <t>midoci</t>
        </is>
      </c>
      <c r="C136144" t="n">
        <v>2</v>
      </c>
      <c r="D136144" t="inlineStr">
        <is>
          <t>{'tencent-share-midoci', 'form-making-midoci'}</t>
        </is>
      </c>
    </row>
    <row r="136145">
      <c r="A136145" s="1" t="n">
        <v>136143</v>
      </c>
      <c r="B136145" t="inlineStr">
        <is>
          <t>xrkang</t>
        </is>
      </c>
      <c r="C136145" t="n">
        <v>2</v>
      </c>
      <c r="D136145" t="inlineStr">
        <is>
          <t>{'@xrkang-cli-dev~utils', '@xrkang-cli-dev~core'}</t>
        </is>
      </c>
    </row>
    <row r="136146">
      <c r="A136146" s="1" t="n">
        <v>136144</v>
      </c>
      <c r="B136146" t="inlineStr">
        <is>
          <t>cloader</t>
        </is>
      </c>
      <c r="C136146" t="n">
        <v>2</v>
      </c>
      <c r="D136146" t="inlineStr">
        <is>
          <t>{'cloader', 'fis3-postpackager-cloader'}</t>
        </is>
      </c>
    </row>
    <row r="136147">
      <c r="A136147" s="1" t="n">
        <v>136145</v>
      </c>
      <c r="B136147" t="inlineStr">
        <is>
          <t>maildelivery</t>
        </is>
      </c>
      <c r="C136147" t="n">
        <v>2</v>
      </c>
      <c r="D136147" t="inlineStr">
        <is>
          <t>{'egg-dora-maildelivery', 'egg-doras-maildelivery'}</t>
        </is>
      </c>
    </row>
    <row r="136148">
      <c r="A136148" s="1" t="n">
        <v>136146</v>
      </c>
      <c r="B136148" t="inlineStr">
        <is>
          <t>freesms</t>
        </is>
      </c>
      <c r="C136148" t="n">
        <v>2</v>
      </c>
      <c r="D136148" t="inlineStr">
        <is>
          <t>{'freesms', 'node_freesms'}</t>
        </is>
      </c>
    </row>
    <row r="136149">
      <c r="A136149" s="1" t="n">
        <v>136147</v>
      </c>
      <c r="B136149" t="inlineStr">
        <is>
          <t>staticpeer</t>
        </is>
      </c>
      <c r="C136149" t="n">
        <v>2</v>
      </c>
      <c r="D136149" t="inlineStr">
        <is>
          <t>{'staticpeer-api', 'staticpeer'}</t>
        </is>
      </c>
    </row>
    <row r="136150">
      <c r="A136150" s="1" t="n">
        <v>136148</v>
      </c>
      <c r="B136150" t="inlineStr">
        <is>
          <t>luotongzhou</t>
        </is>
      </c>
      <c r="C136150" t="n">
        <v>2</v>
      </c>
      <c r="D136150" t="inlineStr">
        <is>
          <t>{'npm-demo-luotongzhou', 'npm-example-luotongzhou'}</t>
        </is>
      </c>
    </row>
    <row r="136151">
      <c r="A136151" s="1" t="n">
        <v>136149</v>
      </c>
      <c r="B136151" t="inlineStr">
        <is>
          <t>mbse</t>
        </is>
      </c>
      <c r="C136151" t="n">
        <v>2</v>
      </c>
      <c r="D136151" t="inlineStr">
        <is>
          <t>{'@mbse~mdesign-pool', '@mbse~mdesign-ui'}</t>
        </is>
      </c>
    </row>
    <row r="136152">
      <c r="A136152" s="1" t="n">
        <v>136150</v>
      </c>
      <c r="B136152" t="inlineStr">
        <is>
          <t>hairfie</t>
        </is>
      </c>
      <c r="C136152" t="n">
        <v>2</v>
      </c>
      <c r="D136152" t="inlineStr">
        <is>
          <t>{'hairfie-api', 'fluxible-plugin-hairfie-api'}</t>
        </is>
      </c>
    </row>
    <row r="136153">
      <c r="A136153" s="1" t="n">
        <v>136151</v>
      </c>
      <c r="B136153" t="inlineStr">
        <is>
          <t>granda</t>
        </is>
      </c>
      <c r="C136153" t="n">
        <v>2</v>
      </c>
      <c r="D136153" t="inlineStr">
        <is>
          <t>{'aweb-examen-01-granda-alexandra', 'twj-2017-a-granda'}</t>
        </is>
      </c>
    </row>
    <row r="136154">
      <c r="A136154" s="1" t="n">
        <v>136152</v>
      </c>
      <c r="B136154" t="inlineStr">
        <is>
          <t>paperhat</t>
        </is>
      </c>
      <c r="C136154" t="n">
        <v>2</v>
      </c>
      <c r="D136154" t="inlineStr">
        <is>
          <t>{'paperhat-frontend', 'paperhat-server'}</t>
        </is>
      </c>
    </row>
    <row r="136155">
      <c r="A136155" s="1" t="n">
        <v>136153</v>
      </c>
      <c r="B136155" t="inlineStr">
        <is>
          <t>potage</t>
        </is>
      </c>
      <c r="C136155" t="n">
        <v>2</v>
      </c>
      <c r="D136155" t="inlineStr">
        <is>
          <t>{'potage', '@lucpotage~myscript-sass-framework'}</t>
        </is>
      </c>
    </row>
    <row r="136156">
      <c r="A136156" s="1" t="n">
        <v>136154</v>
      </c>
      <c r="B136156" t="inlineStr">
        <is>
          <t>eljefedelrodeo</t>
        </is>
      </c>
      <c r="C136156" t="n">
        <v>2</v>
      </c>
      <c r="D136156" t="inlineStr">
        <is>
          <t>{'@eljefedelrodeo~canvas-datagrid', '@eljefedelrodeo~vue-canvas-datagrid'}</t>
        </is>
      </c>
    </row>
    <row r="136157">
      <c r="A136157" s="1" t="n">
        <v>136155</v>
      </c>
      <c r="B136157" t="inlineStr">
        <is>
          <t>qihang</t>
        </is>
      </c>
      <c r="C136157" t="n">
        <v>2</v>
      </c>
      <c r="D136157" t="inlineStr">
        <is>
          <t>{'com.qihang.web', 'qihang-web'}</t>
        </is>
      </c>
    </row>
    <row r="136158">
      <c r="A136158" s="1" t="n">
        <v>136156</v>
      </c>
      <c r="B136158" t="inlineStr">
        <is>
          <t>udfl</t>
        </is>
      </c>
      <c r="C136158" t="n">
        <v>2</v>
      </c>
      <c r="D136158" t="inlineStr">
        <is>
          <t>{'sws-loading-udfl', 'sws-table-udfl'}</t>
        </is>
      </c>
    </row>
    <row r="136159">
      <c r="A136159" s="1" t="n">
        <v>136157</v>
      </c>
      <c r="B136159" t="inlineStr">
        <is>
          <t>pacify</t>
        </is>
      </c>
      <c r="C136159" t="n">
        <v>2</v>
      </c>
      <c r="D136159" t="inlineStr">
        <is>
          <t>{'pacify', '@bhargav.shah~spacify'}</t>
        </is>
      </c>
    </row>
    <row r="136160">
      <c r="A136160" s="1" t="n">
        <v>136158</v>
      </c>
      <c r="B136160" t="inlineStr">
        <is>
          <t>girishsunkeri</t>
        </is>
      </c>
      <c r="C136160" t="n">
        <v>2</v>
      </c>
      <c r="D136160" t="inlineStr">
        <is>
          <t>{'@girishsunkeri~girsk-test-package', '@girishsunkeri~gsc-accordian'}</t>
        </is>
      </c>
    </row>
    <row r="136161">
      <c r="A136161" s="1" t="n">
        <v>136159</v>
      </c>
      <c r="B136161" t="inlineStr">
        <is>
          <t>stashify</t>
        </is>
      </c>
      <c r="C136161" t="n">
        <v>2</v>
      </c>
      <c r="D136161" t="inlineStr">
        <is>
          <t>{'@stashify~pastanaga', '@stashify~auth'}</t>
        </is>
      </c>
    </row>
    <row r="136162">
      <c r="A136162" s="1" t="n">
        <v>136160</v>
      </c>
      <c r="B136162" t="inlineStr">
        <is>
          <t>pastanaga</t>
        </is>
      </c>
      <c r="C136162" t="n">
        <v>2</v>
      </c>
      <c r="D136162" t="inlineStr">
        <is>
          <t>{'@stashify~pastanaga', '@guillotinaweb~pastanaga-angular'}</t>
        </is>
      </c>
    </row>
    <row r="136163">
      <c r="A136163" s="1" t="n">
        <v>136161</v>
      </c>
      <c r="B136163" t="inlineStr">
        <is>
          <t>mllrsohn</t>
        </is>
      </c>
      <c r="C136163" t="n">
        <v>2</v>
      </c>
      <c r="D136163" t="inlineStr">
        <is>
          <t>{'@mllrsohn~preact', '@mllrsohn~preact-render-to-string'}</t>
        </is>
      </c>
    </row>
    <row r="136164">
      <c r="A136164" s="1" t="n">
        <v>136162</v>
      </c>
      <c r="B136164" t="inlineStr">
        <is>
          <t>doujiao</t>
        </is>
      </c>
      <c r="C136164" t="n">
        <v>2</v>
      </c>
      <c r="D136164" t="inlineStr">
        <is>
          <t>{'doujiao-shared-websocket', 'doujiao-shared-worker'}</t>
        </is>
      </c>
    </row>
    <row r="136165">
      <c r="A136165" s="1" t="n">
        <v>136163</v>
      </c>
      <c r="B136165" t="inlineStr">
        <is>
          <t>tellegen</t>
        </is>
      </c>
      <c r="C136165" t="n">
        <v>2</v>
      </c>
      <c r="D136165" t="inlineStr">
        <is>
          <t>{'@intellegens~ngz-common', '@intellegens~ngz-material'}</t>
        </is>
      </c>
    </row>
    <row r="136166">
      <c r="A136166" s="1" t="n">
        <v>136164</v>
      </c>
      <c r="B136166" t="inlineStr">
        <is>
          <t>intellegens</t>
        </is>
      </c>
      <c r="C136166" t="n">
        <v>2</v>
      </c>
      <c r="D136166" t="inlineStr">
        <is>
          <t>{'@intellegens~ngz-common', '@intellegens~ngz-material'}</t>
        </is>
      </c>
    </row>
    <row r="136167">
      <c r="A136167" s="1" t="n">
        <v>136165</v>
      </c>
      <c r="B136167" t="inlineStr">
        <is>
          <t>volodya</t>
        </is>
      </c>
      <c r="C136167" t="n">
        <v>2</v>
      </c>
      <c r="D136167" t="inlineStr">
        <is>
          <t>{'volodya_drag.js', '@volodya_grunishak~template-list'}</t>
        </is>
      </c>
    </row>
    <row r="136168">
      <c r="A136168" s="1" t="n">
        <v>136166</v>
      </c>
      <c r="B136168" t="inlineStr">
        <is>
          <t>ecmanager</t>
        </is>
      </c>
      <c r="C136168" t="n">
        <v>2</v>
      </c>
      <c r="D136168" t="inlineStr">
        <is>
          <t>{'@ecmanager~ecmanager-cms-dashboard', '@ecmanager~ecmanager-cms-widgets'}</t>
        </is>
      </c>
    </row>
    <row r="136169">
      <c r="A136169" s="1" t="n">
        <v>136167</v>
      </c>
      <c r="B136169" t="inlineStr">
        <is>
          <t>ramada</t>
        </is>
      </c>
      <c r="C136169" t="n">
        <v>2</v>
      </c>
      <c r="D136169" t="inlineStr">
        <is>
          <t>{'@lugia~ramada', 'ramadany'}</t>
        </is>
      </c>
    </row>
    <row r="136170">
      <c r="A136170" s="1" t="n">
        <v>136168</v>
      </c>
      <c r="B136170" t="inlineStr">
        <is>
          <t>mv1</t>
        </is>
      </c>
      <c r="C136170" t="n">
        <v>2</v>
      </c>
      <c r="D136170" t="inlineStr">
        <is>
          <t>{'judithmv1private', 'judithmv1public'}</t>
        </is>
      </c>
    </row>
    <row r="136171">
      <c r="A136171" s="1" t="n">
        <v>136169</v>
      </c>
      <c r="B136171" t="inlineStr">
        <is>
          <t>judithmv1</t>
        </is>
      </c>
      <c r="C136171" t="n">
        <v>2</v>
      </c>
      <c r="D136171" t="inlineStr">
        <is>
          <t>{'judithmv1private', 'judithmv1public'}</t>
        </is>
      </c>
    </row>
    <row r="136172">
      <c r="A136172" s="1" t="n">
        <v>136170</v>
      </c>
      <c r="B136172" t="inlineStr">
        <is>
          <t>trapezoid</t>
        </is>
      </c>
      <c r="C136172" t="n">
        <v>2</v>
      </c>
      <c r="D136172" t="inlineStr">
        <is>
          <t>{'trapezoid', 'infiot-component-trapezoid'}</t>
        </is>
      </c>
    </row>
    <row r="136173">
      <c r="A136173" s="1" t="n">
        <v>136171</v>
      </c>
      <c r="B136173" t="inlineStr">
        <is>
          <t>xlsxtojson</t>
        </is>
      </c>
      <c r="C136173" t="n">
        <v>2</v>
      </c>
      <c r="D136173" t="inlineStr">
        <is>
          <t>{'xlsxtojson', 'xlsxtojson_dch'}</t>
        </is>
      </c>
    </row>
    <row r="136174">
      <c r="A136174" s="1" t="n">
        <v>136172</v>
      </c>
      <c r="B136174" t="inlineStr">
        <is>
          <t>whosmeya</t>
        </is>
      </c>
      <c r="C136174" t="n">
        <v>2</v>
      </c>
      <c r="D136174" t="inlineStr">
        <is>
          <t>{'whosmeya-npm-package-test', 'whosmeya-npm'}</t>
        </is>
      </c>
    </row>
    <row r="136175">
      <c r="A136175" s="1" t="n">
        <v>136173</v>
      </c>
      <c r="B136175" t="inlineStr">
        <is>
          <t>ayctor</t>
        </is>
      </c>
      <c r="C136175" t="n">
        <v>2</v>
      </c>
      <c r="D136175" t="inlineStr">
        <is>
          <t>{'@ayctor~laravel-mix-svg-sprite', '@ayctor~vuejs-svg-loader'}</t>
        </is>
      </c>
    </row>
    <row r="136176">
      <c r="A136176" s="1" t="n">
        <v>136174</v>
      </c>
      <c r="B136176" t="inlineStr">
        <is>
          <t>pysmart</t>
        </is>
      </c>
      <c r="C136176" t="n">
        <v>2</v>
      </c>
      <c r="D136176" t="inlineStr">
        <is>
          <t>{'pysmart', 'pysmart-smartx'}</t>
        </is>
      </c>
    </row>
    <row r="136177">
      <c r="A136177" s="1" t="n">
        <v>136175</v>
      </c>
      <c r="B136177" t="inlineStr">
        <is>
          <t>seeking</t>
        </is>
      </c>
      <c r="C136177" t="n">
        <v>2</v>
      </c>
      <c r="D136177" t="inlineStr">
        <is>
          <t>{'@seekingmini~stools', '@seekingmini~tools'}</t>
        </is>
      </c>
    </row>
    <row r="136178">
      <c r="A136178" s="1" t="n">
        <v>136176</v>
      </c>
      <c r="B136178" t="inlineStr">
        <is>
          <t>seekingmini</t>
        </is>
      </c>
      <c r="C136178" t="n">
        <v>2</v>
      </c>
      <c r="D136178" t="inlineStr">
        <is>
          <t>{'@seekingmini~stools', '@seekingmini~tools'}</t>
        </is>
      </c>
    </row>
    <row r="136179">
      <c r="A136179" s="1" t="n">
        <v>136177</v>
      </c>
      <c r="B136179" t="inlineStr">
        <is>
          <t>ministers</t>
        </is>
      </c>
      <c r="C136179" t="n">
        <v>2</v>
      </c>
      <c r="D136179" t="inlineStr">
        <is>
          <t>{'uganda-prime-ministers', 'ministers'}</t>
        </is>
      </c>
    </row>
    <row r="136180">
      <c r="A136180" s="1" t="n">
        <v>136178</v>
      </c>
      <c r="B136180" t="inlineStr">
        <is>
          <t>inobounce</t>
        </is>
      </c>
      <c r="C136180" t="n">
        <v>2</v>
      </c>
      <c r="D136180" t="inlineStr">
        <is>
          <t>{'ember-cli-inobounce', 'inobounce'}</t>
        </is>
      </c>
    </row>
    <row r="136181">
      <c r="A136181" s="1" t="n">
        <v>136179</v>
      </c>
      <c r="B136181" t="inlineStr">
        <is>
          <t>barev</t>
        </is>
      </c>
      <c r="C136181" t="n">
        <v>2</v>
      </c>
      <c r="D136181" t="inlineStr">
        <is>
          <t>{'testoing-barev-tigran', 'barev'}</t>
        </is>
      </c>
    </row>
    <row r="136182">
      <c r="A136182" s="1" t="n">
        <v>136180</v>
      </c>
      <c r="B136182" t="inlineStr">
        <is>
          <t>vrobots</t>
        </is>
      </c>
      <c r="C136182" t="n">
        <v>2</v>
      </c>
      <c r="D136182" t="inlineStr">
        <is>
          <t>{'@vrobots~koa', '@vrobots~mongoose'}</t>
        </is>
      </c>
    </row>
    <row r="136183">
      <c r="A136183" s="1" t="n">
        <v>136181</v>
      </c>
      <c r="B136183" t="inlineStr">
        <is>
          <t>choujiang</t>
        </is>
      </c>
      <c r="C136183" t="n">
        <v>2</v>
      </c>
      <c r="D136183" t="inlineStr">
        <is>
          <t>{'choujiang', 'choujiang-cx'}</t>
        </is>
      </c>
    </row>
    <row r="136184">
      <c r="A136184" s="1" t="n">
        <v>136182</v>
      </c>
      <c r="B136184" t="inlineStr">
        <is>
          <t>nixin</t>
        </is>
      </c>
      <c r="C136184" t="n">
        <v>2</v>
      </c>
      <c r="D136184" t="inlineStr">
        <is>
          <t>{'nixin', 'nixin-cli'}</t>
        </is>
      </c>
    </row>
    <row r="136185">
      <c r="A136185" s="1" t="n">
        <v>136183</v>
      </c>
      <c r="B136185" t="inlineStr">
        <is>
          <t>unretina</t>
        </is>
      </c>
      <c r="C136185" t="n">
        <v>2</v>
      </c>
      <c r="D136185" t="inlineStr">
        <is>
          <t>{'gulp-unretina', 'grunt-unretina'}</t>
        </is>
      </c>
    </row>
    <row r="136186">
      <c r="A136186" s="1" t="n">
        <v>136184</v>
      </c>
      <c r="B136186" t="inlineStr">
        <is>
          <t>skyspace</t>
        </is>
      </c>
      <c r="C136186" t="n">
        <v>2</v>
      </c>
      <c r="D136186" t="inlineStr">
        <is>
          <t>{'skyspace-react-quill', 'skyspace-quill'}</t>
        </is>
      </c>
    </row>
    <row r="136187">
      <c r="A136187" s="1" t="n">
        <v>136185</v>
      </c>
      <c r="B136187" t="inlineStr">
        <is>
          <t>gameinput</t>
        </is>
      </c>
      <c r="C136187" t="n">
        <v>2</v>
      </c>
      <c r="D136187" t="inlineStr">
        <is>
          <t>{'pagon-html5-gameinput', '@repcomm~gameinput-ts'}</t>
        </is>
      </c>
    </row>
    <row r="136188">
      <c r="A136188" s="1" t="n">
        <v>136186</v>
      </c>
      <c r="B136188" t="inlineStr">
        <is>
          <t>spearwolf</t>
        </is>
      </c>
      <c r="C136188" t="n">
        <v>2</v>
      </c>
      <c r="D136188" t="inlineStr">
        <is>
          <t>{'spearwolf-js', '@spearwolf~eventize'}</t>
        </is>
      </c>
    </row>
    <row r="136189">
      <c r="A136189" s="1" t="n">
        <v>136187</v>
      </c>
      <c r="B136189" t="inlineStr">
        <is>
          <t>pzpr</t>
        </is>
      </c>
      <c r="C136189" t="n">
        <v>2</v>
      </c>
      <c r="D136189" t="inlineStr">
        <is>
          <t>{'pzpr-canvas', 'pzpr'}</t>
        </is>
      </c>
    </row>
    <row r="136190">
      <c r="A136190" s="1" t="n">
        <v>136188</v>
      </c>
      <c r="B136190" t="inlineStr">
        <is>
          <t>debuggercrafts</t>
        </is>
      </c>
      <c r="C136190" t="n">
        <v>2</v>
      </c>
      <c r="D136190" t="inlineStr">
        <is>
          <t>{'@debuggercrafts~story-parser', '@debuggercrafts~storybook-addon-mock-api'}</t>
        </is>
      </c>
    </row>
    <row r="136191">
      <c r="A136191" s="1" t="n">
        <v>136189</v>
      </c>
      <c r="B136191" t="inlineStr">
        <is>
          <t>loade</t>
        </is>
      </c>
      <c r="C136191" t="n">
        <v>2</v>
      </c>
      <c r="D136191" t="inlineStr">
        <is>
          <t>{'techinsights-loade', 'loade'}</t>
        </is>
      </c>
    </row>
    <row r="136192">
      <c r="A136192" s="1" t="n">
        <v>136190</v>
      </c>
      <c r="B136192" t="inlineStr">
        <is>
          <t>hp1</t>
        </is>
      </c>
      <c r="C136192" t="n">
        <v>2</v>
      </c>
      <c r="D136192" t="inlineStr">
        <is>
          <t>{'npm_test_hp1', 'hp1'}</t>
        </is>
      </c>
    </row>
    <row r="136193">
      <c r="A136193" s="1" t="n">
        <v>136191</v>
      </c>
      <c r="B136193" t="inlineStr">
        <is>
          <t>adithyapaib</t>
        </is>
      </c>
      <c r="C136193" t="n">
        <v>2</v>
      </c>
      <c r="D136193" t="inlineStr">
        <is>
          <t>{'@adithyapaib~randshortid', '@adithyapaib~shortid'}</t>
        </is>
      </c>
    </row>
    <row r="136194">
      <c r="A136194" s="1" t="n">
        <v>136192</v>
      </c>
      <c r="B136194" t="inlineStr">
        <is>
          <t>randshortid</t>
        </is>
      </c>
      <c r="C136194" t="n">
        <v>2</v>
      </c>
      <c r="D136194" t="inlineStr">
        <is>
          <t>{'randshortid', '@adithyapaib~randshortid'}</t>
        </is>
      </c>
    </row>
    <row r="136195">
      <c r="A136195" s="1" t="n">
        <v>136193</v>
      </c>
      <c r="B136195" t="inlineStr">
        <is>
          <t>blindcontroller</t>
        </is>
      </c>
      <c r="C136195" t="n">
        <v>2</v>
      </c>
      <c r="D136195" t="inlineStr">
        <is>
          <t>{'node-red-contrib-blindcontroller', 'node-red-contrib-blindcontroller-v2'}</t>
        </is>
      </c>
    </row>
    <row r="136196">
      <c r="A136196" s="1" t="n">
        <v>136194</v>
      </c>
      <c r="B136196" t="inlineStr">
        <is>
          <t>biobox</t>
        </is>
      </c>
      <c r="C136196" t="n">
        <v>2</v>
      </c>
      <c r="D136196" t="inlineStr">
        <is>
          <t>{'biobox-py', 'biobox-cli'}</t>
        </is>
      </c>
    </row>
    <row r="136197">
      <c r="A136197" s="1" t="n">
        <v>136195</v>
      </c>
      <c r="B136197" t="inlineStr">
        <is>
          <t>opennames</t>
        </is>
      </c>
      <c r="C136197" t="n">
        <v>2</v>
      </c>
      <c r="D136197" t="inlineStr">
        <is>
          <t>{'opennames-to-neo4j', '@usedandloved~opennames-to-neo4j'}</t>
        </is>
      </c>
    </row>
    <row r="136198">
      <c r="A136198" s="1" t="n">
        <v>136196</v>
      </c>
      <c r="B136198" t="inlineStr">
        <is>
          <t>espressobeans</t>
        </is>
      </c>
      <c r="C136198" t="n">
        <v>2</v>
      </c>
      <c r="D136198" t="inlineStr">
        <is>
          <t>{'espressobeans-react-routes', 'espressobeans-react-clock'}</t>
        </is>
      </c>
    </row>
    <row r="136199">
      <c r="A136199" s="1" t="n">
        <v>136197</v>
      </c>
      <c r="B136199" t="inlineStr">
        <is>
          <t>movuino</t>
        </is>
      </c>
      <c r="C136199" t="n">
        <v>2</v>
      </c>
      <c r="D136199" t="inlineStr">
        <is>
          <t>{'movuino.js', 'movuino'}</t>
        </is>
      </c>
    </row>
    <row r="136200">
      <c r="A136200" s="1" t="n">
        <v>136198</v>
      </c>
      <c r="B136200" t="inlineStr">
        <is>
          <t>prayertiming</t>
        </is>
      </c>
      <c r="C136200" t="n">
        <v>2</v>
      </c>
      <c r="D136200" t="inlineStr">
        <is>
          <t>{'prayertiming', 'prayertiming-cli'}</t>
        </is>
      </c>
    </row>
    <row r="136201">
      <c r="A136201" s="1" t="n">
        <v>136199</v>
      </c>
      <c r="B136201" t="inlineStr">
        <is>
          <t>dlsharemoduleios</t>
        </is>
      </c>
      <c r="C136201" t="n">
        <v>2</v>
      </c>
      <c r="D136201" t="inlineStr">
        <is>
          <t>{'dlsharemoduleios', 'react-native-dlsharemoduleios'}</t>
        </is>
      </c>
    </row>
    <row r="136202">
      <c r="A136202" s="1" t="n">
        <v>136200</v>
      </c>
      <c r="B136202" t="inlineStr">
        <is>
          <t>alexaandrov</t>
        </is>
      </c>
      <c r="C136202" t="n">
        <v>2</v>
      </c>
      <c r="D136202" t="inlineStr">
        <is>
          <t>{'@alexaandrov~apollo-kit', '@alexaandrov~graphql-rest-proxy'}</t>
        </is>
      </c>
    </row>
    <row r="136203">
      <c r="A136203" s="1" t="n">
        <v>136201</v>
      </c>
      <c r="B136203" t="inlineStr">
        <is>
          <t>bzx</t>
        </is>
      </c>
      <c r="C136203" t="n">
        <v>2</v>
      </c>
      <c r="D136203" t="inlineStr">
        <is>
          <t>{'@bzxnetwork~bzx.js', 'bzx.js'}</t>
        </is>
      </c>
    </row>
    <row r="136204">
      <c r="A136204" s="1" t="n">
        <v>136202</v>
      </c>
      <c r="B136204" t="inlineStr">
        <is>
          <t>nodejsapplication</t>
        </is>
      </c>
      <c r="C136204" t="n">
        <v>2</v>
      </c>
      <c r="D136204" t="inlineStr">
        <is>
          <t>{'NodeJsApplication', 'nodejsapplication'}</t>
        </is>
      </c>
    </row>
    <row r="136205">
      <c r="A136205" s="1" t="n">
        <v>136203</v>
      </c>
      <c r="B136205" t="inlineStr">
        <is>
          <t>vidisha</t>
        </is>
      </c>
      <c r="C136205" t="n">
        <v>2</v>
      </c>
      <c r="D136205" t="inlineStr">
        <is>
          <t>{'vidisha', 'webmaster_vidisha'}</t>
        </is>
      </c>
    </row>
    <row r="136206">
      <c r="A136206" s="1" t="n">
        <v>136204</v>
      </c>
      <c r="B136206" t="inlineStr">
        <is>
          <t>whoshome</t>
        </is>
      </c>
      <c r="C136206" t="n">
        <v>2</v>
      </c>
      <c r="D136206" t="inlineStr">
        <is>
          <t>{'whoshome-cli', 'whoshome'}</t>
        </is>
      </c>
    </row>
    <row r="136207">
      <c r="A136207" s="1" t="n">
        <v>136205</v>
      </c>
      <c r="B136207" t="inlineStr">
        <is>
          <t>aclient</t>
        </is>
      </c>
      <c r="C136207" t="n">
        <v>2</v>
      </c>
      <c r="D136207" t="inlineStr">
        <is>
          <t>{'ilabs-aclient', 'aclient'}</t>
        </is>
      </c>
    </row>
    <row r="136208">
      <c r="A136208" s="1" t="n">
        <v>136206</v>
      </c>
      <c r="B136208" t="inlineStr">
        <is>
          <t>toulouse</t>
        </is>
      </c>
      <c r="C136208" t="n">
        <v>2</v>
      </c>
      <c r="D136208" t="inlineStr">
        <is>
          <t>{'bibliothequetoulouse', 'toulouse'}</t>
        </is>
      </c>
    </row>
    <row r="136209">
      <c r="A136209" s="1" t="n">
        <v>136207</v>
      </c>
      <c r="B136209" t="inlineStr">
        <is>
          <t>hcttop</t>
        </is>
      </c>
      <c r="C136209" t="n">
        <v>2</v>
      </c>
      <c r="D136209" t="inlineStr">
        <is>
          <t>{'hcttop-map', 'hcttop-eleui'}</t>
        </is>
      </c>
    </row>
    <row r="136210">
      <c r="A136210" s="1" t="n">
        <v>136208</v>
      </c>
      <c r="B136210" t="inlineStr">
        <is>
          <t>asyncws</t>
        </is>
      </c>
      <c r="C136210" t="n">
        <v>2</v>
      </c>
      <c r="D136210" t="inlineStr">
        <is>
          <t>{'@anbcodes~asyncws', 'asyncws'}</t>
        </is>
      </c>
    </row>
    <row r="136211">
      <c r="A136211" s="1" t="n">
        <v>136209</v>
      </c>
      <c r="B136211" t="inlineStr">
        <is>
          <t>componments</t>
        </is>
      </c>
      <c r="C136211" t="n">
        <v>2</v>
      </c>
      <c r="D136211" t="inlineStr">
        <is>
          <t>{'@cratosw~mui-componments', 'react-older-componments'}</t>
        </is>
      </c>
    </row>
    <row r="136212">
      <c r="A136212" s="1" t="n">
        <v>136210</v>
      </c>
      <c r="B136212" t="inlineStr">
        <is>
          <t>authmenow</t>
        </is>
      </c>
      <c r="C136212" t="n">
        <v>2</v>
      </c>
      <c r="D136212" t="inlineStr">
        <is>
          <t>{'@authmenow~node', 'authmenow'}</t>
        </is>
      </c>
    </row>
    <row r="136213">
      <c r="A136213" s="1" t="n">
        <v>136211</v>
      </c>
      <c r="B136213" t="inlineStr">
        <is>
          <t>electronly</t>
        </is>
      </c>
      <c r="C136213" t="n">
        <v>2</v>
      </c>
      <c r="D136213" t="inlineStr">
        <is>
          <t>{'@electronly~dto', '@electronly~data-transfer'}</t>
        </is>
      </c>
    </row>
    <row r="136214">
      <c r="A136214" s="1" t="n">
        <v>136212</v>
      </c>
      <c r="B136214" t="inlineStr">
        <is>
          <t>celi</t>
        </is>
      </c>
      <c r="C136214" t="n">
        <v>2</v>
      </c>
      <c r="D136214" t="inlineStr">
        <is>
          <t>{'zencelium', 'calc_celi'}</t>
        </is>
      </c>
    </row>
    <row r="136215">
      <c r="A136215" s="1" t="n">
        <v>136213</v>
      </c>
      <c r="B136215" t="inlineStr">
        <is>
          <t>mongify</t>
        </is>
      </c>
      <c r="C136215" t="n">
        <v>2</v>
      </c>
      <c r="D136215" t="inlineStr">
        <is>
          <t>{'pre-sync-mongify', 'mongify'}</t>
        </is>
      </c>
    </row>
    <row r="136216">
      <c r="A136216" s="1" t="n">
        <v>136214</v>
      </c>
      <c r="B136216" t="inlineStr">
        <is>
          <t>preben</t>
        </is>
      </c>
      <c r="C136216" t="n">
        <v>2</v>
      </c>
      <c r="D136216" t="inlineStr">
        <is>
          <t>{'jelleprebenlol', 'testpackagepreben'}</t>
        </is>
      </c>
    </row>
    <row r="136217">
      <c r="A136217" s="1" t="n">
        <v>136215</v>
      </c>
      <c r="B136217" t="inlineStr">
        <is>
          <t>newnotice</t>
        </is>
      </c>
      <c r="C136217" t="n">
        <v>2</v>
      </c>
      <c r="D136217" t="inlineStr">
        <is>
          <t>{'@yungu-fed~yungu-newnotice', 'yungu-newnotice'}</t>
        </is>
      </c>
    </row>
    <row r="136218">
      <c r="A136218" s="1" t="n">
        <v>136216</v>
      </c>
      <c r="B136218" t="inlineStr">
        <is>
          <t>obelus</t>
        </is>
      </c>
      <c r="C136218" t="n">
        <v>2</v>
      </c>
      <c r="D136218" t="inlineStr">
        <is>
          <t>{'obelus', 'obelus-and-asterism'}</t>
        </is>
      </c>
    </row>
    <row r="136219">
      <c r="A136219" s="1" t="n">
        <v>136217</v>
      </c>
      <c r="B136219" t="inlineStr">
        <is>
          <t>floor7</t>
        </is>
      </c>
      <c r="C136219" t="n">
        <v>2</v>
      </c>
      <c r="D136219" t="inlineStr">
        <is>
          <t>{'floor7js-presentation-demo-divide', 'floor7js'}</t>
        </is>
      </c>
    </row>
    <row r="136220">
      <c r="A136220" s="1" t="n">
        <v>136218</v>
      </c>
      <c r="B136220" t="inlineStr">
        <is>
          <t>packpage</t>
        </is>
      </c>
      <c r="C136220" t="n">
        <v>2</v>
      </c>
      <c r="D136220" t="inlineStr">
        <is>
          <t>{'npm-self-packpage', 'packpage-test'}</t>
        </is>
      </c>
    </row>
    <row r="136221">
      <c r="A136221" s="1" t="n">
        <v>136219</v>
      </c>
      <c r="B136221" t="inlineStr">
        <is>
          <t>angusoft</t>
        </is>
      </c>
      <c r="C136221" t="n">
        <v>2</v>
      </c>
      <c r="D136221" t="inlineStr">
        <is>
          <t>{'angusoft-oauth2', 'angusoft-auth'}</t>
        </is>
      </c>
    </row>
    <row r="136222">
      <c r="A136222" s="1" t="n">
        <v>136220</v>
      </c>
      <c r="B136222" t="inlineStr">
        <is>
          <t>woolha</t>
        </is>
      </c>
      <c r="C136222" t="n">
        <v>2</v>
      </c>
      <c r="D136222" t="inlineStr">
        <is>
          <t>{'@woolha.com~sse', 'woolha-sse'}</t>
        </is>
      </c>
    </row>
    <row r="136223">
      <c r="A136223" s="1" t="n">
        <v>136221</v>
      </c>
      <c r="B136223" t="inlineStr">
        <is>
          <t>libutils</t>
        </is>
      </c>
      <c r="C136223" t="n">
        <v>2</v>
      </c>
      <c r="D136223" t="inlineStr">
        <is>
          <t>{'libutils', 'contractshark-libutils'}</t>
        </is>
      </c>
    </row>
    <row r="136224">
      <c r="A136224" s="1" t="n">
        <v>136222</v>
      </c>
      <c r="B136224" t="inlineStr">
        <is>
          <t>iainwilson</t>
        </is>
      </c>
      <c r="C136224" t="n">
        <v>2</v>
      </c>
      <c r="D136224" t="inlineStr">
        <is>
          <t>{'@iainwilson~awesome-typescript-loader', '@iainwilson~babel-plugin-namespace-styled-components'}</t>
        </is>
      </c>
    </row>
    <row r="136225">
      <c r="A136225" s="1" t="n">
        <v>136223</v>
      </c>
      <c r="B136225" t="inlineStr">
        <is>
          <t>npmpublish19111984</t>
        </is>
      </c>
      <c r="C136225" t="n">
        <v>2</v>
      </c>
      <c r="D136225" t="inlineStr">
        <is>
          <t>{'npmpublish19111984', '@orangeutan~npmpublish19111984'}</t>
        </is>
      </c>
    </row>
    <row r="136226">
      <c r="A136226" s="1" t="n">
        <v>136224</v>
      </c>
      <c r="B136226" t="inlineStr">
        <is>
          <t>hoarders</t>
        </is>
      </c>
      <c r="C136226" t="n">
        <v>2</v>
      </c>
      <c r="D136226" t="inlineStr">
        <is>
          <t>{'mikolalysenko-hoarders', 'hoarders'}</t>
        </is>
      </c>
    </row>
    <row r="136227">
      <c r="A136227" s="1" t="n">
        <v>136225</v>
      </c>
      <c r="B136227" t="inlineStr">
        <is>
          <t>jnius</t>
        </is>
      </c>
      <c r="C136227" t="n">
        <v>2</v>
      </c>
      <c r="D136227" t="inlineStr">
        <is>
          <t>{'jnius-indra', 'jnius'}</t>
        </is>
      </c>
    </row>
    <row r="136228">
      <c r="A136228" s="1" t="n">
        <v>136226</v>
      </c>
      <c r="B136228" t="inlineStr">
        <is>
          <t>iotest</t>
        </is>
      </c>
      <c r="C136228" t="n">
        <v>2</v>
      </c>
      <c r="D136228" t="inlineStr">
        <is>
          <t>{'demo-iotest', 'iotest'}</t>
        </is>
      </c>
    </row>
    <row r="136229">
      <c r="A136229" s="1" t="n">
        <v>136227</v>
      </c>
      <c r="B136229" t="inlineStr">
        <is>
          <t>rikumi</t>
        </is>
      </c>
      <c r="C136229" t="n">
        <v>2</v>
      </c>
      <c r="D136229" t="inlineStr">
        <is>
          <t>{'@rikumi~ref', '@rikumi~ffi'}</t>
        </is>
      </c>
    </row>
    <row r="136230">
      <c r="A136230" s="1" t="n">
        <v>136228</v>
      </c>
      <c r="B136230" t="inlineStr">
        <is>
          <t>pzwik</t>
        </is>
      </c>
      <c r="C136230" t="n">
        <v>2</v>
      </c>
      <c r="D136230" t="inlineStr">
        <is>
          <t>{'@pzwik~nx-gcloud-functions-plugin', '@pzwik~gcloud-function-deployment-plugin'}</t>
        </is>
      </c>
    </row>
    <row r="136231">
      <c r="A136231" s="1" t="n">
        <v>136229</v>
      </c>
      <c r="B136231" t="inlineStr">
        <is>
          <t>aldrickb</t>
        </is>
      </c>
      <c r="C136231" t="n">
        <v>2</v>
      </c>
      <c r="D136231" t="inlineStr">
        <is>
          <t>{'@aldrickb~sparkswap-sdk', '@aldrickb~sparkswap-uikit'}</t>
        </is>
      </c>
    </row>
    <row r="136232">
      <c r="A136232" s="1" t="n">
        <v>136230</v>
      </c>
      <c r="B136232" t="inlineStr">
        <is>
          <t>menthena</t>
        </is>
      </c>
      <c r="C136232" t="n">
        <v>2</v>
      </c>
      <c r="D136232" t="inlineStr">
        <is>
          <t>{'@menthena~abc', '@menthena~t'}</t>
        </is>
      </c>
    </row>
    <row r="136233">
      <c r="A136233" s="1" t="n">
        <v>136231</v>
      </c>
      <c r="B136233" t="inlineStr">
        <is>
          <t>beauknowssoftware</t>
        </is>
      </c>
      <c r="C136233" t="n">
        <v>2</v>
      </c>
      <c r="D136233" t="inlineStr">
        <is>
          <t>{'@beauknowssoftware~ro', '@beauknowssoftware~aws-lambda-elasticsearch'}</t>
        </is>
      </c>
    </row>
    <row r="136234">
      <c r="A136234" s="1" t="n">
        <v>136232</v>
      </c>
      <c r="B136234" t="inlineStr">
        <is>
          <t>herow</t>
        </is>
      </c>
      <c r="C136234" t="n">
        <v>2</v>
      </c>
      <c r="D136234" t="inlineStr">
        <is>
          <t>{'herow.scss', 'herow-plugin-react-native'}</t>
        </is>
      </c>
    </row>
    <row r="136235">
      <c r="A136235" s="1" t="n">
        <v>136233</v>
      </c>
      <c r="B136235" t="inlineStr">
        <is>
          <t>phiskills</t>
        </is>
      </c>
      <c r="C136235" t="n">
        <v>2</v>
      </c>
      <c r="D136235" t="inlineStr">
        <is>
          <t>{'@phiskills~http-client', '@phiskills~graphql-client'}</t>
        </is>
      </c>
    </row>
    <row r="136236">
      <c r="A136236" s="1" t="n">
        <v>136234</v>
      </c>
      <c r="B136236" t="inlineStr">
        <is>
          <t>faktoryel</t>
        </is>
      </c>
      <c r="C136236" t="n">
        <v>2</v>
      </c>
      <c r="D136236" t="inlineStr">
        <is>
          <t>{'faktoryel-usta', 'faktoryel-can'}</t>
        </is>
      </c>
    </row>
    <row r="136237">
      <c r="A136237" s="1" t="n">
        <v>136235</v>
      </c>
      <c r="B136237" t="inlineStr">
        <is>
          <t>crudengine</t>
        </is>
      </c>
      <c r="C136237" t="n">
        <v>2</v>
      </c>
      <c r="D136237" t="inlineStr">
        <is>
          <t>{'vue-crudengine', 'crudengine'}</t>
        </is>
      </c>
    </row>
    <row r="136238">
      <c r="A136238" s="1" t="n">
        <v>136236</v>
      </c>
      <c r="B136238" t="inlineStr">
        <is>
          <t>akshay1</t>
        </is>
      </c>
      <c r="C136238" t="n">
        <v>2</v>
      </c>
      <c r="D136238" t="inlineStr">
        <is>
          <t>{'akshay1', 'math_example_akshay1'}</t>
        </is>
      </c>
    </row>
    <row r="136239">
      <c r="A136239" s="1" t="n">
        <v>136237</v>
      </c>
      <c r="B136239" t="inlineStr">
        <is>
          <t>jwlyle</t>
        </is>
      </c>
      <c r="C136239" t="n">
        <v>2</v>
      </c>
      <c r="D136239" t="inlineStr">
        <is>
          <t>{'aca-dash-jwlyle', 'my-package-jwlyle'}</t>
        </is>
      </c>
    </row>
    <row r="136240">
      <c r="A136240" s="1" t="n">
        <v>136238</v>
      </c>
      <c r="B136240" t="inlineStr">
        <is>
          <t>ncompress</t>
        </is>
      </c>
      <c r="C136240" t="n">
        <v>2</v>
      </c>
      <c r="D136240" t="inlineStr">
        <is>
          <t>{'libsncompress', 'bncompress'}</t>
        </is>
      </c>
    </row>
    <row r="136241">
      <c r="A136241" s="1" t="n">
        <v>136239</v>
      </c>
      <c r="B136241" t="inlineStr">
        <is>
          <t>logni</t>
        </is>
      </c>
      <c r="C136241" t="n">
        <v>2</v>
      </c>
      <c r="D136241" t="inlineStr">
        <is>
          <t>{'logni-cookie.js', 'logni.js'}</t>
        </is>
      </c>
    </row>
    <row r="136242">
      <c r="A136242" s="1" t="n">
        <v>136240</v>
      </c>
      <c r="B136242" t="inlineStr">
        <is>
          <t>multiplicative</t>
        </is>
      </c>
      <c r="C136242" t="n">
        <v>2</v>
      </c>
      <c r="D136242" t="inlineStr">
        <is>
          <t>{'crunch-multiplicative-inverse', 'multiplicative-persistence'}</t>
        </is>
      </c>
    </row>
    <row r="136243">
      <c r="A136243" s="1" t="n">
        <v>136241</v>
      </c>
      <c r="B136243" t="inlineStr">
        <is>
          <t>untangled</t>
        </is>
      </c>
      <c r="C136243" t="n">
        <v>2</v>
      </c>
      <c r="D136243" t="inlineStr">
        <is>
          <t>{'untangled', 'untangled-ui'}</t>
        </is>
      </c>
    </row>
    <row r="136244">
      <c r="A136244" s="1" t="n">
        <v>136242</v>
      </c>
      <c r="B136244" t="inlineStr">
        <is>
          <t>spronq</t>
        </is>
      </c>
      <c r="C136244" t="n">
        <v>2</v>
      </c>
      <c r="D136244" t="inlineStr">
        <is>
          <t>{'@spronq.io~styled-components-baseline-examples', '@spronq.io~styled-components-baseline'}</t>
        </is>
      </c>
    </row>
    <row r="136245">
      <c r="A136245" s="1" t="n">
        <v>136243</v>
      </c>
      <c r="B136245" t="inlineStr">
        <is>
          <t>storesdangerousgoodslicense</t>
        </is>
      </c>
      <c r="C136245" t="n">
        <v>2</v>
      </c>
      <c r="D136245" t="inlineStr">
        <is>
          <t>{'qmuzik-storesdangerousgoodslicense', 'qmuzik-storesdangerousgoodslicense-shared'}</t>
        </is>
      </c>
    </row>
    <row r="136246">
      <c r="A136246" s="1" t="n">
        <v>136244</v>
      </c>
      <c r="B136246" t="inlineStr">
        <is>
          <t>googletoken</t>
        </is>
      </c>
      <c r="C136246" t="n">
        <v>2</v>
      </c>
      <c r="D136246" t="inlineStr">
        <is>
          <t>{'googletoken', '@transomjs~transom-mongoose-localuser-googletoken'}</t>
        </is>
      </c>
    </row>
    <row r="136247">
      <c r="A136247" s="1" t="n">
        <v>136245</v>
      </c>
      <c r="B136247" t="inlineStr">
        <is>
          <t>ejemlo</t>
        </is>
      </c>
      <c r="C136247" t="n">
        <v>2</v>
      </c>
      <c r="D136247" t="inlineStr">
        <is>
          <t>{'lib-ejemlo', 'ejemlo-da-da'}</t>
        </is>
      </c>
    </row>
    <row r="136248">
      <c r="A136248" s="1" t="n">
        <v>136246</v>
      </c>
      <c r="B136248" t="inlineStr">
        <is>
          <t>arronagrid</t>
        </is>
      </c>
      <c r="C136248" t="n">
        <v>2</v>
      </c>
      <c r="D136248" t="inlineStr">
        <is>
          <t>{'arronagrid', '@andresarronamontoya~arronagrid'}</t>
        </is>
      </c>
    </row>
    <row r="136249">
      <c r="A136249" s="1" t="n">
        <v>136247</v>
      </c>
      <c r="B136249" t="inlineStr">
        <is>
          <t>firebaseappcheck</t>
        </is>
      </c>
      <c r="C136249" t="n">
        <v>2</v>
      </c>
      <c r="D136249" t="inlineStr">
        <is>
          <t>{'@maxim_mazurok~gapi.client.firebaseappcheck', '@types~gapi.client.firebaseappcheck'}</t>
        </is>
      </c>
    </row>
    <row r="136250">
      <c r="A136250" s="1" t="n">
        <v>136248</v>
      </c>
      <c r="B136250" t="inlineStr">
        <is>
          <t>jonathanmeurrens</t>
        </is>
      </c>
      <c r="C136250" t="n">
        <v>2</v>
      </c>
      <c r="D136250" t="inlineStr">
        <is>
          <t>{'@jonathanmeurrens~package-01', '@jonathanmeurrens~package-02'}</t>
        </is>
      </c>
    </row>
    <row r="136251">
      <c r="A136251" s="1" t="n">
        <v>136249</v>
      </c>
      <c r="B136251" t="inlineStr">
        <is>
          <t>msgfmt</t>
        </is>
      </c>
      <c r="C136251" t="n">
        <v>2</v>
      </c>
      <c r="D136251" t="inlineStr">
        <is>
          <t>{'grunt-gettext-msgfmt', 'c2c-recipe-msgfmt'}</t>
        </is>
      </c>
    </row>
    <row r="136252">
      <c r="A136252" s="1" t="n">
        <v>136250</v>
      </c>
      <c r="B136252" t="inlineStr">
        <is>
          <t>cache4</t>
        </is>
      </c>
      <c r="C136252" t="n">
        <v>2</v>
      </c>
      <c r="D136252" t="inlineStr">
        <is>
          <t>{'cache4js', 'cache4py'}</t>
        </is>
      </c>
    </row>
    <row r="136253">
      <c r="A136253" s="1" t="n">
        <v>136251</v>
      </c>
      <c r="B136253" t="inlineStr">
        <is>
          <t>reslock</t>
        </is>
      </c>
      <c r="C136253" t="n">
        <v>2</v>
      </c>
      <c r="D136253" t="inlineStr">
        <is>
          <t>{'@soundboks~reslock-common', '@soundboks~reslock-client'}</t>
        </is>
      </c>
    </row>
    <row r="136254">
      <c r="A136254" s="1" t="n">
        <v>136252</v>
      </c>
      <c r="B136254" t="inlineStr">
        <is>
          <t>jiakang</t>
        </is>
      </c>
      <c r="C136254" t="n">
        <v>2</v>
      </c>
      <c r="D136254" t="inlineStr">
        <is>
          <t>{'ts-tset-jiakang', '@jiakang~toast'}</t>
        </is>
      </c>
    </row>
    <row r="136255">
      <c r="A136255" s="1" t="n">
        <v>136253</v>
      </c>
      <c r="B136255" t="inlineStr">
        <is>
          <t>cocoda</t>
        </is>
      </c>
      <c r="C136255" t="n">
        <v>2</v>
      </c>
      <c r="D136255" t="inlineStr">
        <is>
          <t>{'cocoda-sdk', 'cocoda-vue-tabs'}</t>
        </is>
      </c>
    </row>
    <row r="136256">
      <c r="A136256" s="1" t="n">
        <v>136254</v>
      </c>
      <c r="B136256" t="inlineStr">
        <is>
          <t>keebler</t>
        </is>
      </c>
      <c r="C136256" t="n">
        <v>2</v>
      </c>
      <c r="D136256" t="inlineStr">
        <is>
          <t>{'keebler-paypal', '@keebler~azure-kusto-data'}</t>
        </is>
      </c>
    </row>
    <row r="136257">
      <c r="A136257" s="1" t="n">
        <v>136255</v>
      </c>
      <c r="B136257" t="inlineStr">
        <is>
          <t>hayashi</t>
        </is>
      </c>
      <c r="C136257" t="n">
        <v>2</v>
      </c>
      <c r="D136257" t="inlineStr">
        <is>
          <t>{'jhhayashi-pomodoro-timer', 'jhhayashi-movie-browser'}</t>
        </is>
      </c>
    </row>
    <row r="136258">
      <c r="A136258" s="1" t="n">
        <v>136256</v>
      </c>
      <c r="B136258" t="inlineStr">
        <is>
          <t>jhhayashi</t>
        </is>
      </c>
      <c r="C136258" t="n">
        <v>2</v>
      </c>
      <c r="D136258" t="inlineStr">
        <is>
          <t>{'jhhayashi-pomodoro-timer', 'jhhayashi-movie-browser'}</t>
        </is>
      </c>
    </row>
    <row r="136259">
      <c r="A136259" s="1" t="n">
        <v>136257</v>
      </c>
      <c r="B136259" t="inlineStr">
        <is>
          <t>yeticss</t>
        </is>
      </c>
      <c r="C136259" t="n">
        <v>2</v>
      </c>
      <c r="D136259" t="inlineStr">
        <is>
          <t>{'yeticss', 'yeticss-react'}</t>
        </is>
      </c>
    </row>
    <row r="136260">
      <c r="A136260" s="1" t="n">
        <v>136258</v>
      </c>
      <c r="B136260" t="inlineStr">
        <is>
          <t>calabar</t>
        </is>
      </c>
      <c r="C136260" t="n">
        <v>2</v>
      </c>
      <c r="D136260" t="inlineStr">
        <is>
          <t>{'calabar-label', 'calabar-ui'}</t>
        </is>
      </c>
    </row>
    <row r="136261">
      <c r="A136261" s="1" t="n">
        <v>136259</v>
      </c>
      <c r="B136261" t="inlineStr">
        <is>
          <t>blogdown</t>
        </is>
      </c>
      <c r="C136261" t="n">
        <v>2</v>
      </c>
      <c r="D136261" t="inlineStr">
        <is>
          <t>{'blogdown', '@blogdown-cms~admin-api'}</t>
        </is>
      </c>
    </row>
    <row r="136262">
      <c r="A136262" s="1" t="n">
        <v>136260</v>
      </c>
      <c r="B136262" t="inlineStr">
        <is>
          <t>resin87</t>
        </is>
      </c>
      <c r="C136262" t="n">
        <v>2</v>
      </c>
      <c r="D136262" t="inlineStr">
        <is>
          <t>{'react-intl-testing-andresin87', 'npm-packages-andresin87'}</t>
        </is>
      </c>
    </row>
    <row r="136263">
      <c r="A136263" s="1" t="n">
        <v>136261</v>
      </c>
      <c r="B136263" t="inlineStr">
        <is>
          <t>andresin87</t>
        </is>
      </c>
      <c r="C136263" t="n">
        <v>2</v>
      </c>
      <c r="D136263" t="inlineStr">
        <is>
          <t>{'react-intl-testing-andresin87', 'npm-packages-andresin87'}</t>
        </is>
      </c>
    </row>
    <row r="136264">
      <c r="A136264" s="1" t="n">
        <v>136262</v>
      </c>
      <c r="B136264" t="inlineStr">
        <is>
          <t>iotvideoindustry</t>
        </is>
      </c>
      <c r="C136264" t="n">
        <v>2</v>
      </c>
      <c r="D136264" t="inlineStr">
        <is>
          <t>{'tencentcloud-sdk-python-iotvideoindustry', 'tencentcloud-sdk-nodejs-iotvideoindustry'}</t>
        </is>
      </c>
    </row>
    <row r="136265">
      <c r="A136265" s="1" t="n">
        <v>136263</v>
      </c>
      <c r="B136265" t="inlineStr">
        <is>
          <t>bouk</t>
        </is>
      </c>
      <c r="C136265" t="n">
        <v>2</v>
      </c>
      <c r="D136265" t="inlineStr">
        <is>
          <t>{'hello-bouk', 'bouk-decafjs'}</t>
        </is>
      </c>
    </row>
    <row r="136266">
      <c r="A136266" s="1" t="n">
        <v>136264</v>
      </c>
      <c r="B136266" t="inlineStr">
        <is>
          <t>aroniaswap</t>
        </is>
      </c>
      <c r="C136266" t="n">
        <v>2</v>
      </c>
      <c r="D136266" t="inlineStr">
        <is>
          <t>{'@vanshtah~aroniaswap-sdk', '@vanshtah~aroniaswap-uikit'}</t>
        </is>
      </c>
    </row>
    <row r="136267">
      <c r="A136267" s="1" t="n">
        <v>136265</v>
      </c>
      <c r="B136267" t="inlineStr">
        <is>
          <t>gasnow</t>
        </is>
      </c>
      <c r="C136267" t="n">
        <v>2</v>
      </c>
      <c r="D136267" t="inlineStr">
        <is>
          <t>{'ethers-gasnow', '@gasnow~inpage-provider'}</t>
        </is>
      </c>
    </row>
    <row r="136268">
      <c r="A136268" s="1" t="n">
        <v>136266</v>
      </c>
      <c r="B136268" t="inlineStr">
        <is>
          <t>lightness</t>
        </is>
      </c>
      <c r="C136268" t="n">
        <v>2</v>
      </c>
      <c r="D136268" t="inlineStr">
        <is>
          <t>{'lightness-emitter', 'lightness'}</t>
        </is>
      </c>
    </row>
    <row r="136269">
      <c r="A136269" s="1" t="n">
        <v>136267</v>
      </c>
      <c r="B136269" t="inlineStr">
        <is>
          <t>graphinite</t>
        </is>
      </c>
      <c r="C136269" t="n">
        <v>2</v>
      </c>
      <c r="D136269" t="inlineStr">
        <is>
          <t>{'@graphinite~sdk', '@graphinite~validate'}</t>
        </is>
      </c>
    </row>
    <row r="136270">
      <c r="A136270" s="1" t="n">
        <v>136268</v>
      </c>
      <c r="B136270" t="inlineStr">
        <is>
          <t>prontotv</t>
        </is>
      </c>
      <c r="C136270" t="n">
        <v>2</v>
      </c>
      <c r="D136270" t="inlineStr">
        <is>
          <t>{'@prontotv~schematics', '@prontotv~displayapi-types-angular'}</t>
        </is>
      </c>
    </row>
    <row r="136271">
      <c r="A136271" s="1" t="n">
        <v>136269</v>
      </c>
      <c r="B136271" t="inlineStr">
        <is>
          <t>quixo3</t>
        </is>
      </c>
      <c r="C136271" t="n">
        <v>2</v>
      </c>
      <c r="D136271" t="inlineStr">
        <is>
          <t>{'@quixo3~prisma-session-store', '@quixo3~react-native-open-audio-rx'}</t>
        </is>
      </c>
    </row>
    <row r="136272">
      <c r="A136272" s="1" t="n">
        <v>136270</v>
      </c>
      <c r="B136272" t="inlineStr">
        <is>
          <t>cermati</t>
        </is>
      </c>
      <c r="C136272" t="n">
        <v>2</v>
      </c>
      <c r="D136272" t="inlineStr">
        <is>
          <t>{'@cermati~iamx', 'cermati_test'}</t>
        </is>
      </c>
    </row>
    <row r="136273">
      <c r="A136273" s="1" t="n">
        <v>136271</v>
      </c>
      <c r="B136273" t="inlineStr">
        <is>
          <t>dropboard</t>
        </is>
      </c>
      <c r="C136273" t="n">
        <v>2</v>
      </c>
      <c r="D136273" t="inlineStr">
        <is>
          <t>{'mofron-comp-dropboard-kanban', 'mofron-comp-dropboard'}</t>
        </is>
      </c>
    </row>
    <row r="136274">
      <c r="A136274" s="1" t="n">
        <v>136272</v>
      </c>
      <c r="B136274" t="inlineStr">
        <is>
          <t>lvyun</t>
        </is>
      </c>
      <c r="C136274" t="n">
        <v>2</v>
      </c>
      <c r="D136274" t="inlineStr">
        <is>
          <t>{'lvyun_iview', '@chuxingpay~lvyun'}</t>
        </is>
      </c>
    </row>
    <row r="136275">
      <c r="A136275" s="1" t="n">
        <v>136273</v>
      </c>
      <c r="B136275" t="inlineStr">
        <is>
          <t>johnriv</t>
        </is>
      </c>
      <c r="C136275" t="n">
        <v>2</v>
      </c>
      <c r="D136275" t="inlineStr">
        <is>
          <t>{'@johnriv~google-apis', '@johnriv~google-map'}</t>
        </is>
      </c>
    </row>
    <row r="136276">
      <c r="A136276" s="1" t="n">
        <v>136274</v>
      </c>
      <c r="B136276" t="inlineStr">
        <is>
          <t>sudehong</t>
        </is>
      </c>
      <c r="C136276" t="n">
        <v>2</v>
      </c>
      <c r="D136276" t="inlineStr">
        <is>
          <t>{'sudehong-testplugins', 'sudehong-npm-publish20'}</t>
        </is>
      </c>
    </row>
    <row r="136277">
      <c r="A136277" s="1" t="n">
        <v>136275</v>
      </c>
      <c r="B136277" t="inlineStr">
        <is>
          <t>easyfile</t>
        </is>
      </c>
      <c r="C136277" t="n">
        <v>2</v>
      </c>
      <c r="D136277" t="inlineStr">
        <is>
          <t>{'easyfile', 'easyfile-pro'}</t>
        </is>
      </c>
    </row>
    <row r="136278">
      <c r="A136278" s="1" t="n">
        <v>136276</v>
      </c>
      <c r="B136278" t="inlineStr">
        <is>
          <t>varvara</t>
        </is>
      </c>
      <c r="C136278" t="n">
        <v>2</v>
      </c>
      <c r="D136278" t="inlineStr">
        <is>
          <t>{'@varvara-io~sdk', '@danielvarvara~test-plugin'}</t>
        </is>
      </c>
    </row>
    <row r="136279">
      <c r="A136279" s="1" t="n">
        <v>136277</v>
      </c>
      <c r="B136279" t="inlineStr">
        <is>
          <t>breffo</t>
        </is>
      </c>
      <c r="C136279" t="n">
        <v>2</v>
      </c>
      <c r="D136279" t="inlineStr">
        <is>
          <t>{'@breffo~ifc-components', '@breffo~ife-components'}</t>
        </is>
      </c>
    </row>
    <row r="136280">
      <c r="A136280" s="1" t="n">
        <v>136278</v>
      </c>
      <c r="B136280" t="inlineStr">
        <is>
          <t>radioselector</t>
        </is>
      </c>
      <c r="C136280" t="n">
        <v>2</v>
      </c>
      <c r="D136280" t="inlineStr">
        <is>
          <t>{'cb-radioselector', '@h5p-hub-mirror~h5peditor-radioselector'}</t>
        </is>
      </c>
    </row>
    <row r="136281">
      <c r="A136281" s="1" t="n">
        <v>136279</v>
      </c>
      <c r="B136281" t="inlineStr">
        <is>
          <t>dloss</t>
        </is>
      </c>
      <c r="C136281" t="n">
        <v>2</v>
      </c>
      <c r="D136281" t="inlineStr">
        <is>
          <t>{'@dloss~harvestland', '@dloss~house'}</t>
        </is>
      </c>
    </row>
    <row r="136282">
      <c r="A136282" s="1" t="n">
        <v>136280</v>
      </c>
      <c r="B136282" t="inlineStr">
        <is>
          <t>voice2</t>
        </is>
      </c>
      <c r="C136282" t="n">
        <v>2</v>
      </c>
      <c r="D136282" t="inlineStr">
        <is>
          <t>{'voice2txt', 'stencil-voice2text'}</t>
        </is>
      </c>
    </row>
    <row r="136283">
      <c r="A136283" s="1" t="n">
        <v>136281</v>
      </c>
      <c r="B136283" t="inlineStr">
        <is>
          <t>qiaoshi2</t>
        </is>
      </c>
      <c r="C136283" t="n">
        <v>2</v>
      </c>
      <c r="D136283" t="inlineStr">
        <is>
          <t>{'qiaoshi2', 'testqiaoshi2'}</t>
        </is>
      </c>
    </row>
    <row r="136284">
      <c r="A136284" s="1" t="n">
        <v>136282</v>
      </c>
      <c r="B136284" t="inlineStr">
        <is>
          <t>cheam</t>
        </is>
      </c>
      <c r="C136284" t="n">
        <v>2</v>
      </c>
      <c r="D136284" t="inlineStr">
        <is>
          <t>{'@xcheam~test', '@xcheam~nestjs-crud'}</t>
        </is>
      </c>
    </row>
    <row r="136285">
      <c r="A136285" s="1" t="n">
        <v>136283</v>
      </c>
      <c r="B136285" t="inlineStr">
        <is>
          <t>xcheam</t>
        </is>
      </c>
      <c r="C136285" t="n">
        <v>2</v>
      </c>
      <c r="D136285" t="inlineStr">
        <is>
          <t>{'@xcheam~test', '@xcheam~nestjs-crud'}</t>
        </is>
      </c>
    </row>
    <row r="136286">
      <c r="A136286" s="1" t="n">
        <v>136284</v>
      </c>
      <c r="B136286" t="inlineStr">
        <is>
          <t>mathlex</t>
        </is>
      </c>
      <c r="C136286" t="n">
        <v>2</v>
      </c>
      <c r="D136286" t="inlineStr">
        <is>
          <t>{'mathlex', 'mathlex_server_friendly'}</t>
        </is>
      </c>
    </row>
    <row r="136287">
      <c r="A136287" s="1" t="n">
        <v>136285</v>
      </c>
      <c r="B136287" t="inlineStr">
        <is>
          <t>hoangnam</t>
        </is>
      </c>
      <c r="C136287" t="n">
        <v>2</v>
      </c>
      <c r="D136287" t="inlineStr">
        <is>
          <t>{'react-native-hoangnam', 'react-native-hoangnam-smac'}</t>
        </is>
      </c>
    </row>
    <row r="136288">
      <c r="A136288" s="1" t="n">
        <v>136286</v>
      </c>
      <c r="B136288" t="inlineStr">
        <is>
          <t>wangyingying</t>
        </is>
      </c>
      <c r="C136288" t="n">
        <v>2</v>
      </c>
      <c r="D136288" t="inlineStr">
        <is>
          <t>{'homework-wangyingying', 'wangyingying'}</t>
        </is>
      </c>
    </row>
    <row r="136289">
      <c r="A136289" s="1" t="n">
        <v>136287</v>
      </c>
      <c r="B136289" t="inlineStr">
        <is>
          <t>thesimplecloud</t>
        </is>
      </c>
      <c r="C136289" t="n">
        <v>2</v>
      </c>
      <c r="D136289" t="inlineStr">
        <is>
          <t>{'@thesimplecloud~ui-components', '@thesimplecloud~components'}</t>
        </is>
      </c>
    </row>
    <row r="136290">
      <c r="A136290" s="1" t="n">
        <v>136288</v>
      </c>
      <c r="B136290" t="inlineStr">
        <is>
          <t>sanderronde</t>
        </is>
      </c>
      <c r="C136290" t="n">
        <v>2</v>
      </c>
      <c r="D136290" t="inlineStr">
        <is>
          <t>{'@sanderronde~write-buffer', '@sanderronde~autoreload'}</t>
        </is>
      </c>
    </row>
    <row r="136291">
      <c r="A136291" s="1" t="n">
        <v>136289</v>
      </c>
      <c r="B136291" t="inlineStr">
        <is>
          <t>archibald</t>
        </is>
      </c>
      <c r="C136291" t="n">
        <v>2</v>
      </c>
      <c r="D136291" t="inlineStr">
        <is>
          <t>{'node-archibald', 'ember-cli-fill-murray-austinarchibald'}</t>
        </is>
      </c>
    </row>
    <row r="136292">
      <c r="A136292" s="1" t="n">
        <v>136290</v>
      </c>
      <c r="B136292" t="inlineStr">
        <is>
          <t>packgage</t>
        </is>
      </c>
      <c r="C136292" t="n">
        <v>2</v>
      </c>
      <c r="D136292" t="inlineStr">
        <is>
          <t>{'how-to-push-packgage', 'testlcy_packgage'}</t>
        </is>
      </c>
    </row>
    <row r="136293">
      <c r="A136293" s="1" t="n">
        <v>136291</v>
      </c>
      <c r="B136293" t="inlineStr">
        <is>
          <t>repercept</t>
        </is>
      </c>
      <c r="C136293" t="n">
        <v>2</v>
      </c>
      <c r="D136293" t="inlineStr">
        <is>
          <t>{'@repercept~ig-market', '@repercept~api-response'}</t>
        </is>
      </c>
    </row>
    <row r="136294">
      <c r="A136294" s="1" t="n">
        <v>136292</v>
      </c>
      <c r="B136294" t="inlineStr">
        <is>
          <t>zordercompress</t>
        </is>
      </c>
      <c r="C136294" t="n">
        <v>2</v>
      </c>
      <c r="D136294" t="inlineStr">
        <is>
          <t>{'grunt-sencha-zordercompress', 'sencha_zordercompress'}</t>
        </is>
      </c>
    </row>
    <row r="136295">
      <c r="A136295" s="1" t="n">
        <v>136293</v>
      </c>
      <c r="B136295" t="inlineStr">
        <is>
          <t>libra1316</t>
        </is>
      </c>
      <c r="C136295" t="n">
        <v>2</v>
      </c>
      <c r="D136295" t="inlineStr">
        <is>
          <t>{'@libra1316~myreactapp', '@libra1316~formiocomponent'}</t>
        </is>
      </c>
    </row>
    <row r="136296">
      <c r="A136296" s="1" t="n">
        <v>136294</v>
      </c>
      <c r="B136296" t="inlineStr">
        <is>
          <t>coad</t>
        </is>
      </c>
      <c r="C136296" t="n">
        <v>2</v>
      </c>
      <c r="D136296" t="inlineStr">
        <is>
          <t>{'coad-ui', 'coad-components'}</t>
        </is>
      </c>
    </row>
    <row r="136297">
      <c r="A136297" s="1" t="n">
        <v>136295</v>
      </c>
      <c r="B136297" t="inlineStr">
        <is>
          <t>cappu</t>
        </is>
      </c>
      <c r="C136297" t="n">
        <v>2</v>
      </c>
      <c r="D136297" t="inlineStr">
        <is>
          <t>{'cappu-dice', 'cappu'}</t>
        </is>
      </c>
    </row>
    <row r="136298">
      <c r="A136298" s="1" t="n">
        <v>136296</v>
      </c>
      <c r="B136298" t="inlineStr">
        <is>
          <t>shoebill</t>
        </is>
      </c>
      <c r="C136298" t="n">
        <v>2</v>
      </c>
      <c r="D136298" t="inlineStr">
        <is>
          <t>{'shoebill', 'shoebill-js'}</t>
        </is>
      </c>
    </row>
    <row r="136299">
      <c r="A136299" s="1" t="n">
        <v>136297</v>
      </c>
      <c r="B136299" t="inlineStr">
        <is>
          <t>mariojs</t>
        </is>
      </c>
      <c r="C136299" t="n">
        <v>2</v>
      </c>
      <c r="D136299" t="inlineStr">
        <is>
          <t>{'react-native-template-mariojs', 'mariojs'}</t>
        </is>
      </c>
    </row>
    <row r="136300">
      <c r="A136300" s="1" t="n">
        <v>136298</v>
      </c>
      <c r="B136300" t="inlineStr">
        <is>
          <t>ab2</t>
        </is>
      </c>
      <c r="C136300" t="n">
        <v>2</v>
      </c>
      <c r="D136300" t="inlineStr">
        <is>
          <t>{'ab2b64', '69d1a00e-7f6c-40a4-ab2e-70257bcd245c-es2015'}</t>
        </is>
      </c>
    </row>
    <row r="136301">
      <c r="A136301" s="1" t="n">
        <v>136299</v>
      </c>
      <c r="B136301" t="inlineStr">
        <is>
          <t>adkins</t>
        </is>
      </c>
      <c r="C136301" t="n">
        <v>2</v>
      </c>
      <c r="D136301" t="inlineStr">
        <is>
          <t>{'@kylemadkins~web-components', 'is-adkins'}</t>
        </is>
      </c>
    </row>
    <row r="136302">
      <c r="A136302" s="1" t="n">
        <v>136300</v>
      </c>
      <c r="B136302" t="inlineStr">
        <is>
          <t>realaurafi</t>
        </is>
      </c>
      <c r="C136302" t="n">
        <v>2</v>
      </c>
      <c r="D136302" t="inlineStr">
        <is>
          <t>{'@realaurafi~default-token-list', '@realaurafi~uikit'}</t>
        </is>
      </c>
    </row>
    <row r="136303">
      <c r="A136303" s="1" t="n">
        <v>136301</v>
      </c>
      <c r="B136303" t="inlineStr">
        <is>
          <t>xfw</t>
        </is>
      </c>
      <c r="C136303" t="n">
        <v>2</v>
      </c>
      <c r="D136303" t="inlineStr">
        <is>
          <t>{'xfw-test', 'xfw'}</t>
        </is>
      </c>
    </row>
    <row r="136304">
      <c r="A136304" s="1" t="n">
        <v>136302</v>
      </c>
      <c r="B136304" t="inlineStr">
        <is>
          <t>dhaka</t>
        </is>
      </c>
      <c r="C136304" t="n">
        <v>2</v>
      </c>
      <c r="D136304" t="inlineStr">
        <is>
          <t>{'dhaka-division-post-code', 'nitindhakad-frame-print'}</t>
        </is>
      </c>
    </row>
    <row r="136305">
      <c r="A136305" s="1" t="n">
        <v>136303</v>
      </c>
      <c r="B136305" t="inlineStr">
        <is>
          <t>aslab</t>
        </is>
      </c>
      <c r="C136305" t="n">
        <v>2</v>
      </c>
      <c r="D136305" t="inlineStr">
        <is>
          <t>{'@aslab~relax', '@aslab~geocalc'}</t>
        </is>
      </c>
    </row>
    <row r="136306">
      <c r="A136306" s="1" t="n">
        <v>136304</v>
      </c>
      <c r="B136306" t="inlineStr">
        <is>
          <t>mcgwiz</t>
        </is>
      </c>
      <c r="C136306" t="n">
        <v>2</v>
      </c>
      <c r="D136306" t="inlineStr">
        <is>
          <t>{'@mcgwiz~library2', '@mcgwiz~hello-world'}</t>
        </is>
      </c>
    </row>
    <row r="136307">
      <c r="A136307" s="1" t="n">
        <v>136305</v>
      </c>
      <c r="B136307" t="inlineStr">
        <is>
          <t>godless</t>
        </is>
      </c>
      <c r="C136307" t="n">
        <v>2</v>
      </c>
      <c r="D136307" t="inlineStr">
        <is>
          <t>{'godless', '@godlessssss~bakalari.js'}</t>
        </is>
      </c>
    </row>
    <row r="136308">
      <c r="A136308" s="1" t="n">
        <v>136306</v>
      </c>
      <c r="B136308" t="inlineStr">
        <is>
          <t>dybaseapi</t>
        </is>
      </c>
      <c r="C136308" t="n">
        <v>2</v>
      </c>
      <c r="D136308" t="inlineStr">
        <is>
          <t>{'@alicloud~dybaseapi', '@alicloud~dybaseapi-2018-05-01'}</t>
        </is>
      </c>
    </row>
    <row r="136309">
      <c r="A136309" s="1" t="n">
        <v>136307</v>
      </c>
      <c r="B136309" t="inlineStr">
        <is>
          <t>styleguider</t>
        </is>
      </c>
      <c r="C136309" t="n">
        <v>2</v>
      </c>
      <c r="D136309" t="inlineStr">
        <is>
          <t>{'styleguider-cli', 'styleguider'}</t>
        </is>
      </c>
    </row>
    <row r="136310">
      <c r="A136310" s="1" t="n">
        <v>136308</v>
      </c>
      <c r="B136310" t="inlineStr">
        <is>
          <t>vildravn</t>
        </is>
      </c>
      <c r="C136310" t="n">
        <v>2</v>
      </c>
      <c r="D136310" t="inlineStr">
        <is>
          <t>{'vildravn-gw2-component-ui', 'vildravn-gw2-embeds-chat-code'}</t>
        </is>
      </c>
    </row>
    <row r="136311">
      <c r="A136311" s="1" t="n">
        <v>136309</v>
      </c>
      <c r="B136311" t="inlineStr">
        <is>
          <t>keu</t>
        </is>
      </c>
      <c r="C136311" t="n">
        <v>2</v>
      </c>
      <c r="D136311" t="inlineStr">
        <is>
          <t>{'keu', 'news011keu'}</t>
        </is>
      </c>
    </row>
    <row r="136312">
      <c r="A136312" s="1" t="n">
        <v>136310</v>
      </c>
      <c r="B136312" t="inlineStr">
        <is>
          <t>higgy</t>
        </is>
      </c>
      <c r="C136312" t="n">
        <v>2</v>
      </c>
      <c r="D136312" t="inlineStr">
        <is>
          <t>{'higgytools', '@shiggy-loves-pc~node-hill-cli'}</t>
        </is>
      </c>
    </row>
    <row r="136313">
      <c r="A136313" s="1" t="n">
        <v>136311</v>
      </c>
      <c r="B136313" t="inlineStr">
        <is>
          <t>drpoindexter</t>
        </is>
      </c>
      <c r="C136313" t="n">
        <v>2</v>
      </c>
      <c r="D136313" t="inlineStr">
        <is>
          <t>{'drpoindexter', 'npx-drpoindexter'}</t>
        </is>
      </c>
    </row>
    <row r="136314">
      <c r="A136314" s="1" t="n">
        <v>136312</v>
      </c>
      <c r="B136314" t="inlineStr">
        <is>
          <t>raceid</t>
        </is>
      </c>
      <c r="C136314" t="n">
        <v>2</v>
      </c>
      <c r="D136314" t="inlineStr">
        <is>
          <t>{'@raceid~global-types-web', '@raceid~global-types-admin'}</t>
        </is>
      </c>
    </row>
    <row r="136315">
      <c r="A136315" s="1" t="n">
        <v>136313</v>
      </c>
      <c r="B136315" t="inlineStr">
        <is>
          <t>caddie</t>
        </is>
      </c>
      <c r="C136315" t="n">
        <v>2</v>
      </c>
      <c r="D136315" t="inlineStr">
        <is>
          <t>{'caddie', '@go1f~caddie'}</t>
        </is>
      </c>
    </row>
    <row r="136316">
      <c r="A136316" s="1" t="n">
        <v>136314</v>
      </c>
      <c r="B136316" t="inlineStr">
        <is>
          <t>swagchat</t>
        </is>
      </c>
      <c r="C136316" t="n">
        <v>2</v>
      </c>
      <c r="D136316" t="inlineStr">
        <is>
          <t>{'react-swagchat', 'swagchat-sdk'}</t>
        </is>
      </c>
    </row>
    <row r="136317">
      <c r="A136317" s="1" t="n">
        <v>136315</v>
      </c>
      <c r="B136317" t="inlineStr">
        <is>
          <t>surabhi</t>
        </is>
      </c>
      <c r="C136317" t="n">
        <v>2</v>
      </c>
      <c r="D136317" t="inlineStr">
        <is>
          <t>{'surabhijs', 'surabhi-kulkarni'}</t>
        </is>
      </c>
    </row>
    <row r="136318">
      <c r="A136318" s="1" t="n">
        <v>136316</v>
      </c>
      <c r="B136318" t="inlineStr">
        <is>
          <t>testversionkesem</t>
        </is>
      </c>
      <c r="C136318" t="n">
        <v>2</v>
      </c>
      <c r="D136318" t="inlineStr">
        <is>
          <t>{'testversionkesem', '@kc15155~testversionkesem'}</t>
        </is>
      </c>
    </row>
    <row r="136319">
      <c r="A136319" s="1" t="n">
        <v>136317</v>
      </c>
      <c r="B136319" t="inlineStr">
        <is>
          <t>reg2</t>
        </is>
      </c>
      <c r="C136319" t="n">
        <v>2</v>
      </c>
      <c r="D136319" t="inlineStr">
        <is>
          <t>{'reg2automata', 'reg2str'}</t>
        </is>
      </c>
    </row>
    <row r="136320">
      <c r="A136320" s="1" t="n">
        <v>136318</v>
      </c>
      <c r="B136320" t="inlineStr">
        <is>
          <t>langmap</t>
        </is>
      </c>
      <c r="C136320" t="n">
        <v>2</v>
      </c>
      <c r="D136320" t="inlineStr">
        <is>
          <t>{'langmap', '@types~langmap'}</t>
        </is>
      </c>
    </row>
    <row r="136321">
      <c r="A136321" s="1" t="n">
        <v>136319</v>
      </c>
      <c r="B136321" t="inlineStr">
        <is>
          <t>f43</t>
        </is>
      </c>
      <c r="C136321" t="n">
        <v>2</v>
      </c>
      <c r="D136321" t="inlineStr">
        <is>
          <t>{'@wtcbkjbuzrbl~a8b68eb3abf05638da7166ce16cad33f43a3089572f29b0ac2a733ef5', 'f43wefr3wf'}</t>
        </is>
      </c>
    </row>
    <row r="136322">
      <c r="A136322" s="1" t="n">
        <v>136320</v>
      </c>
      <c r="B136322" t="inlineStr">
        <is>
          <t>mys3</t>
        </is>
      </c>
      <c r="C136322" t="n">
        <v>2</v>
      </c>
      <c r="D136322" t="inlineStr">
        <is>
          <t>{'mys3utility1', 'mys3utility'}</t>
        </is>
      </c>
    </row>
    <row r="136323">
      <c r="A136323" s="1" t="n">
        <v>136321</v>
      </c>
      <c r="B136323" t="inlineStr">
        <is>
          <t>utility1</t>
        </is>
      </c>
      <c r="C136323" t="n">
        <v>2</v>
      </c>
      <c r="D136323" t="inlineStr">
        <is>
          <t>{'mys3utility1', 'al-utility1'}</t>
        </is>
      </c>
    </row>
    <row r="136324">
      <c r="A136324" s="1" t="n">
        <v>136322</v>
      </c>
      <c r="B136324" t="inlineStr">
        <is>
          <t>agrodata</t>
        </is>
      </c>
      <c r="C136324" t="n">
        <v>2</v>
      </c>
      <c r="D136324" t="inlineStr">
        <is>
          <t>{'agrodata-ui', 'agrodata-toolkit'}</t>
        </is>
      </c>
    </row>
    <row r="136325">
      <c r="A136325" s="1" t="n">
        <v>136323</v>
      </c>
      <c r="B136325" t="inlineStr">
        <is>
          <t>btfs</t>
        </is>
      </c>
      <c r="C136325" t="n">
        <v>2</v>
      </c>
      <c r="D136325" t="inlineStr">
        <is>
          <t>{'btfs-soter', 'btfs-sdk-mini'}</t>
        </is>
      </c>
    </row>
    <row r="136326">
      <c r="A136326" s="1" t="n">
        <v>136324</v>
      </c>
      <c r="B136326" t="inlineStr">
        <is>
          <t>termtools</t>
        </is>
      </c>
      <c r="C136326" t="n">
        <v>2</v>
      </c>
      <c r="D136326" t="inlineStr">
        <is>
          <t>{'termtools', '@nasc~termtools'}</t>
        </is>
      </c>
    </row>
    <row r="136327">
      <c r="A136327" s="1" t="n">
        <v>136325</v>
      </c>
      <c r="B136327" t="inlineStr">
        <is>
          <t>arouter</t>
        </is>
      </c>
      <c r="C136327" t="n">
        <v>2</v>
      </c>
      <c r="D136327" t="inlineStr">
        <is>
          <t>{'arouter', 'karet.arouter'}</t>
        </is>
      </c>
    </row>
    <row r="136328">
      <c r="A136328" s="1" t="n">
        <v>136326</v>
      </c>
      <c r="B136328" t="inlineStr">
        <is>
          <t>biwse</t>
        </is>
      </c>
      <c r="C136328" t="n">
        <v>2</v>
      </c>
      <c r="D136328" t="inlineStr">
        <is>
          <t>{'biwse', 'biwse-js'}</t>
        </is>
      </c>
    </row>
    <row r="136329">
      <c r="A136329" s="1" t="n">
        <v>136327</v>
      </c>
      <c r="B136329" t="inlineStr">
        <is>
          <t>algesthesiah</t>
        </is>
      </c>
      <c r="C136329" t="n">
        <v>2</v>
      </c>
      <c r="D136329" t="inlineStr">
        <is>
          <t>{'@algesthesiah~vue-lazy-view', '@algesthesiah~vue-ellipsis'}</t>
        </is>
      </c>
    </row>
    <row r="136330">
      <c r="A136330" s="1" t="n">
        <v>136328</v>
      </c>
      <c r="B136330" t="inlineStr">
        <is>
          <t>navigaze</t>
        </is>
      </c>
      <c r="C136330" t="n">
        <v>2</v>
      </c>
      <c r="D136330" t="inlineStr">
        <is>
          <t>{'navigaze-pannellum-react', '@rogopolo~navigaze-pannellum-react'}</t>
        </is>
      </c>
    </row>
    <row r="136331">
      <c r="A136331" s="1" t="n">
        <v>136329</v>
      </c>
      <c r="B136331" t="inlineStr">
        <is>
          <t>brillio</t>
        </is>
      </c>
      <c r="C136331" t="n">
        <v>2</v>
      </c>
      <c r="D136331" t="inlineStr">
        <is>
          <t>{'ng-bootstrap-brillio', 'generator-brillio-template'}</t>
        </is>
      </c>
    </row>
    <row r="136332">
      <c r="A136332" s="1" t="n">
        <v>136330</v>
      </c>
      <c r="B136332" t="inlineStr">
        <is>
          <t>happypic</t>
        </is>
      </c>
      <c r="C136332" t="n">
        <v>2</v>
      </c>
      <c r="D136332" t="inlineStr">
        <is>
          <t>{'chenyfan-happypic-sex', 'chenyfan-happypic'}</t>
        </is>
      </c>
    </row>
    <row r="136333">
      <c r="A136333" s="1" t="n">
        <v>136331</v>
      </c>
      <c r="B136333" t="inlineStr">
        <is>
          <t>eulerbeats</t>
        </is>
      </c>
      <c r="C136333" t="n">
        <v>2</v>
      </c>
      <c r="D136333" t="inlineStr">
        <is>
          <t>{'@eulerbeats~eulerbeats-cli', '@eulerbeats~generator-script-loader'}</t>
        </is>
      </c>
    </row>
    <row r="136334">
      <c r="A136334" s="1" t="n">
        <v>136332</v>
      </c>
      <c r="B136334" t="inlineStr">
        <is>
          <t>frankyy</t>
        </is>
      </c>
      <c r="C136334" t="n">
        <v>2</v>
      </c>
      <c r="D136334" t="inlineStr">
        <is>
          <t>{'@sz.frankyy~__ajax', '@sz.frankyy~helpers'}</t>
        </is>
      </c>
    </row>
    <row r="136335">
      <c r="A136335" s="1" t="n">
        <v>136333</v>
      </c>
      <c r="B136335" t="inlineStr">
        <is>
          <t>fffswap</t>
        </is>
      </c>
      <c r="C136335" t="n">
        <v>2</v>
      </c>
      <c r="D136335" t="inlineStr">
        <is>
          <t>{'fffswap-default-token-list', 'fffswap-sdk'}</t>
        </is>
      </c>
    </row>
    <row r="136336">
      <c r="A136336" s="1" t="n">
        <v>136334</v>
      </c>
      <c r="B136336" t="inlineStr">
        <is>
          <t>zulze12</t>
        </is>
      </c>
      <c r="C136336" t="n">
        <v>2</v>
      </c>
      <c r="D136336" t="inlineStr">
        <is>
          <t>{'@zulze12~eccrypto', '@zulze12~meteor-random'}</t>
        </is>
      </c>
    </row>
    <row r="136337">
      <c r="A136337" s="1" t="n">
        <v>136335</v>
      </c>
      <c r="B136337" t="inlineStr">
        <is>
          <t>merlot</t>
        </is>
      </c>
      <c r="C136337" t="n">
        <v>2</v>
      </c>
      <c r="D136337" t="inlineStr">
        <is>
          <t>{'merlot.js', 'merlot'}</t>
        </is>
      </c>
    </row>
    <row r="136338">
      <c r="A136338" s="1" t="n">
        <v>136336</v>
      </c>
      <c r="B136338" t="inlineStr">
        <is>
          <t>ised</t>
        </is>
      </c>
      <c r="C136338" t="n">
        <v>2</v>
      </c>
      <c r="D136338" t="inlineStr">
        <is>
          <t>{'redised', 'romonisednepali'}</t>
        </is>
      </c>
    </row>
    <row r="136339">
      <c r="A136339" s="1" t="n">
        <v>136337</v>
      </c>
      <c r="B136339" t="inlineStr">
        <is>
          <t>foxui</t>
        </is>
      </c>
      <c r="C136339" t="n">
        <v>2</v>
      </c>
      <c r="D136339" t="inlineStr">
        <is>
          <t>{'imeepos-foxui', '@foxui~core'}</t>
        </is>
      </c>
    </row>
    <row r="136340">
      <c r="A136340" s="1" t="n">
        <v>136338</v>
      </c>
      <c r="B136340" t="inlineStr">
        <is>
          <t>riders</t>
        </is>
      </c>
      <c r="C136340" t="n">
        <v>2</v>
      </c>
      <c r="D136340" t="inlineStr">
        <is>
          <t>{'@warriders~bzn-core', '@ridersx~cfx'}</t>
        </is>
      </c>
    </row>
    <row r="136341">
      <c r="A136341" s="1" t="n">
        <v>136339</v>
      </c>
      <c r="B136341" t="inlineStr">
        <is>
          <t>themecx</t>
        </is>
      </c>
      <c r="C136341" t="n">
        <v>2</v>
      </c>
      <c r="D136341" t="inlineStr">
        <is>
          <t>{'themecx-pub', 'themecx'}</t>
        </is>
      </c>
    </row>
    <row r="136342">
      <c r="A136342" s="1" t="n">
        <v>136340</v>
      </c>
      <c r="B136342" t="inlineStr">
        <is>
          <t>millheat</t>
        </is>
      </c>
      <c r="C136342" t="n">
        <v>2</v>
      </c>
      <c r="D136342" t="inlineStr">
        <is>
          <t>{'millheat-api', 'homebridge-millheat'}</t>
        </is>
      </c>
    </row>
    <row r="136343">
      <c r="A136343" s="1" t="n">
        <v>136341</v>
      </c>
      <c r="B136343" t="inlineStr">
        <is>
          <t>webv</t>
        </is>
      </c>
      <c r="C136343" t="n">
        <v>2</v>
      </c>
      <c r="D136343" t="inlineStr">
        <is>
          <t>{'webv-dd', 'webv'}</t>
        </is>
      </c>
    </row>
    <row r="136344">
      <c r="A136344" s="1" t="n">
        <v>136342</v>
      </c>
      <c r="B136344" t="inlineStr">
        <is>
          <t>miview</t>
        </is>
      </c>
      <c r="C136344" t="n">
        <v>2</v>
      </c>
      <c r="D136344" t="inlineStr">
        <is>
          <t>{'miview', 'miview-v3'}</t>
        </is>
      </c>
    </row>
    <row r="136345">
      <c r="A136345" s="1" t="n">
        <v>136343</v>
      </c>
      <c r="B136345" t="inlineStr">
        <is>
          <t>alngo</t>
        </is>
      </c>
      <c r="C136345" t="n">
        <v>2</v>
      </c>
      <c r="D136345" t="inlineStr">
        <is>
          <t>{'@alngo~wasm-portal-engine', '@alngo~ui'}</t>
        </is>
      </c>
    </row>
    <row r="136346">
      <c r="A136346" s="1" t="n">
        <v>136344</v>
      </c>
      <c r="B136346" t="inlineStr">
        <is>
          <t>dbstudios</t>
        </is>
      </c>
      <c r="C136346" t="n">
        <v>2</v>
      </c>
      <c r="D136346" t="inlineStr">
        <is>
          <t>{'@dbstudios~blueprintjs-components', '@dbstudios~query-document-client'}</t>
        </is>
      </c>
    </row>
    <row r="136347">
      <c r="A136347" s="1" t="n">
        <v>136345</v>
      </c>
      <c r="B136347" t="inlineStr">
        <is>
          <t>zycus</t>
        </is>
      </c>
      <c r="C136347" t="n">
        <v>2</v>
      </c>
      <c r="D136347" t="inlineStr">
        <is>
          <t>{'dd-cc-zycus-automation', 'zycus-automation'}</t>
        </is>
      </c>
    </row>
    <row r="136348">
      <c r="A136348" s="1" t="n">
        <v>136346</v>
      </c>
      <c r="B136348" t="inlineStr">
        <is>
          <t>vcdm</t>
        </is>
      </c>
      <c r="C136348" t="n">
        <v>2</v>
      </c>
      <c r="D136348" t="inlineStr">
        <is>
          <t>{'@caelum-tech~caelum-vcdm', '@caelum-tech~caelum-vcdm-nodejs'}</t>
        </is>
      </c>
    </row>
    <row r="136349">
      <c r="A136349" s="1" t="n">
        <v>136347</v>
      </c>
      <c r="B136349" t="inlineStr">
        <is>
          <t>libts</t>
        </is>
      </c>
      <c r="C136349" t="n">
        <v>2</v>
      </c>
      <c r="D136349" t="inlineStr">
        <is>
          <t>{'generator-libts', 'libts'}</t>
        </is>
      </c>
    </row>
    <row r="136350">
      <c r="A136350" s="1" t="n">
        <v>136348</v>
      </c>
      <c r="B136350" t="inlineStr">
        <is>
          <t>souqalmal</t>
        </is>
      </c>
      <c r="C136350" t="n">
        <v>2</v>
      </c>
      <c r="D136350" t="inlineStr">
        <is>
          <t>{'serverless-dynamodb-local-souqalmal', 'dynamodb-localhost-souqalmal'}</t>
        </is>
      </c>
    </row>
    <row r="136351">
      <c r="A136351" s="1" t="n">
        <v>136349</v>
      </c>
      <c r="B136351" t="inlineStr">
        <is>
          <t>homm3</t>
        </is>
      </c>
      <c r="C136351" t="n">
        <v>2</v>
      </c>
      <c r="D136351" t="inlineStr">
        <is>
          <t>{'homm3-parsers', 'homm3-unpacker'}</t>
        </is>
      </c>
    </row>
    <row r="136352">
      <c r="A136352" s="1" t="n">
        <v>136350</v>
      </c>
      <c r="B136352" t="inlineStr">
        <is>
          <t>recl</t>
        </is>
      </c>
      <c r="C136352" t="n">
        <v>2</v>
      </c>
      <c r="D136352" t="inlineStr">
        <is>
          <t>{'@vencakrecl~vuex-simple-cache', '@vencakrecl~pdf-generator'}</t>
        </is>
      </c>
    </row>
    <row r="136353">
      <c r="A136353" s="1" t="n">
        <v>136351</v>
      </c>
      <c r="B136353" t="inlineStr">
        <is>
          <t>vencakrecl</t>
        </is>
      </c>
      <c r="C136353" t="n">
        <v>2</v>
      </c>
      <c r="D136353" t="inlineStr">
        <is>
          <t>{'@vencakrecl~vuex-simple-cache', '@vencakrecl~pdf-generator'}</t>
        </is>
      </c>
    </row>
    <row r="136354">
      <c r="A136354" s="1" t="n">
        <v>136352</v>
      </c>
      <c r="B136354" t="inlineStr">
        <is>
          <t>cwtmyd</t>
        </is>
      </c>
      <c r="C136354" t="n">
        <v>2</v>
      </c>
      <c r="D136354" t="inlineStr">
        <is>
          <t>{'cwtmyd-starwars-names', '@cwtmyd~hello-wasm'}</t>
        </is>
      </c>
    </row>
    <row r="136355">
      <c r="A136355" s="1" t="n">
        <v>136353</v>
      </c>
      <c r="B136355" t="inlineStr">
        <is>
          <t>gyozelem</t>
        </is>
      </c>
      <c r="C136355" t="n">
        <v>2</v>
      </c>
      <c r="D136355" t="inlineStr">
        <is>
          <t>{'@gyozelem~utility', '@gyozelem~bible'}</t>
        </is>
      </c>
    </row>
    <row r="136356">
      <c r="A136356" s="1" t="n">
        <v>136354</v>
      </c>
      <c r="B136356" t="inlineStr">
        <is>
          <t>kecleon</t>
        </is>
      </c>
      <c r="C136356" t="n">
        <v>2</v>
      </c>
      <c r="D136356" t="inlineStr">
        <is>
          <t>{'kecleon', '@tiernebre~kecleon'}</t>
        </is>
      </c>
    </row>
    <row r="136357">
      <c r="A136357" s="1" t="n">
        <v>136355</v>
      </c>
      <c r="B136357" t="inlineStr">
        <is>
          <t>utilities2</t>
        </is>
      </c>
      <c r="C136357" t="n">
        <v>2</v>
      </c>
      <c r="D136357" t="inlineStr">
        <is>
          <t>{'eum-utilities2', 'cc-utilities2'}</t>
        </is>
      </c>
    </row>
    <row r="136358">
      <c r="A136358" s="1" t="n">
        <v>136356</v>
      </c>
      <c r="B136358" t="inlineStr">
        <is>
          <t>qhistory</t>
        </is>
      </c>
      <c r="C136358" t="n">
        <v>2</v>
      </c>
      <c r="D136358" t="inlineStr">
        <is>
          <t>{'@types~qhistory', 'qhistory'}</t>
        </is>
      </c>
    </row>
    <row r="136359">
      <c r="A136359" s="1" t="n">
        <v>136357</v>
      </c>
      <c r="B136359" t="inlineStr">
        <is>
          <t>pnd</t>
        </is>
      </c>
      <c r="C136359" t="n">
        <v>2</v>
      </c>
      <c r="D136359" t="inlineStr">
        <is>
          <t>{'pnd', 'pnd.tl'}</t>
        </is>
      </c>
    </row>
    <row r="136360">
      <c r="A136360" s="1" t="n">
        <v>136358</v>
      </c>
      <c r="B136360" t="inlineStr">
        <is>
          <t>tteesstt</t>
        </is>
      </c>
      <c r="C136360" t="n">
        <v>2</v>
      </c>
      <c r="D136360" t="inlineStr">
        <is>
          <t>{'tteesstt-mmaapp', 'tteesstt'}</t>
        </is>
      </c>
    </row>
    <row r="136361">
      <c r="A136361" s="1" t="n">
        <v>136359</v>
      </c>
      <c r="B136361" t="inlineStr">
        <is>
          <t>roundtable</t>
        </is>
      </c>
      <c r="C136361" t="n">
        <v>2</v>
      </c>
      <c r="D136361" t="inlineStr">
        <is>
          <t>{'roundtable', '@ctu-gamers~roundtable-werewolf-model'}</t>
        </is>
      </c>
    </row>
    <row r="136362">
      <c r="A136362" s="1" t="n">
        <v>136360</v>
      </c>
      <c r="B136362" t="inlineStr">
        <is>
          <t>luxtronik</t>
        </is>
      </c>
      <c r="C136362" t="n">
        <v>2</v>
      </c>
      <c r="D136362" t="inlineStr">
        <is>
          <t>{'node-red-contrib-luxtronik', 'luxtronik'}</t>
        </is>
      </c>
    </row>
    <row r="136363">
      <c r="A136363" s="1" t="n">
        <v>136361</v>
      </c>
      <c r="B136363" t="inlineStr">
        <is>
          <t>konstrukt</t>
        </is>
      </c>
      <c r="C136363" t="n">
        <v>2</v>
      </c>
      <c r="D136363" t="inlineStr">
        <is>
          <t>{'konstrukt', 'foundation-konstrukt'}</t>
        </is>
      </c>
    </row>
    <row r="136364">
      <c r="A136364" s="1" t="n">
        <v>136362</v>
      </c>
      <c r="B136364" t="inlineStr">
        <is>
          <t>roastr</t>
        </is>
      </c>
      <c r="C136364" t="n">
        <v>2</v>
      </c>
      <c r="D136364" t="inlineStr">
        <is>
          <t>{'roastr-container', 'roastr'}</t>
        </is>
      </c>
    </row>
    <row r="136365">
      <c r="A136365" s="1" t="n">
        <v>136363</v>
      </c>
      <c r="B136365" t="inlineStr">
        <is>
          <t>utilitario</t>
        </is>
      </c>
      <c r="C136365" t="n">
        <v>2</v>
      </c>
      <c r="D136365" t="inlineStr">
        <is>
          <t>{'ngx-utilitario-rclt', 'utilitario'}</t>
        </is>
      </c>
    </row>
    <row r="136366">
      <c r="A136366" s="1" t="n">
        <v>136364</v>
      </c>
      <c r="B136366" t="inlineStr">
        <is>
          <t>conorwhyte</t>
        </is>
      </c>
      <c r="C136366" t="n">
        <v>2</v>
      </c>
      <c r="D136366" t="inlineStr">
        <is>
          <t>{'conorwhyte-components', 'conorwhyte-header'}</t>
        </is>
      </c>
    </row>
    <row r="136367">
      <c r="A136367" s="1" t="n">
        <v>136365</v>
      </c>
      <c r="B136367" t="inlineStr">
        <is>
          <t>qoreboard</t>
        </is>
      </c>
      <c r="C136367" t="n">
        <v>2</v>
      </c>
      <c r="D136367" t="inlineStr">
        <is>
          <t>{'@qoreboard~formula-parser', '@qoreboard~formulajs'}</t>
        </is>
      </c>
    </row>
    <row r="136368">
      <c r="A136368" s="1" t="n">
        <v>136366</v>
      </c>
      <c r="B136368" t="inlineStr">
        <is>
          <t>microfronts</t>
        </is>
      </c>
      <c r="C136368" t="n">
        <v>2</v>
      </c>
      <c r="D136368" t="inlineStr">
        <is>
          <t>{'microfronts', 'microfronts-hosting-app'}</t>
        </is>
      </c>
    </row>
    <row r="136369">
      <c r="A136369" s="1" t="n">
        <v>136367</v>
      </c>
      <c r="B136369" t="inlineStr">
        <is>
          <t>crownandcastles</t>
        </is>
      </c>
      <c r="C136369" t="n">
        <v>2</v>
      </c>
      <c r="D136369" t="inlineStr">
        <is>
          <t>{'crownandcastles-carddata', 'react-crownandcastles'}</t>
        </is>
      </c>
    </row>
    <row r="136370">
      <c r="A136370" s="1" t="n">
        <v>136368</v>
      </c>
      <c r="B136370" t="inlineStr">
        <is>
          <t>yhlben</t>
        </is>
      </c>
      <c r="C136370" t="n">
        <v>2</v>
      </c>
      <c r="D136370" t="inlineStr">
        <is>
          <t>{'@yhlben~react-redux', 'yhlben-npmtest'}</t>
        </is>
      </c>
    </row>
    <row r="136371">
      <c r="A136371" s="1" t="n">
        <v>136369</v>
      </c>
      <c r="B136371" t="inlineStr">
        <is>
          <t>algonaut</t>
        </is>
      </c>
      <c r="C136371" t="n">
        <v>2</v>
      </c>
      <c r="D136371" t="inlineStr">
        <is>
          <t>{'@algonaut~algo-vue-components', '@algonaut~algo-validation-agent'}</t>
        </is>
      </c>
    </row>
    <row r="136372">
      <c r="A136372" s="1" t="n">
        <v>136370</v>
      </c>
      <c r="B136372" t="inlineStr">
        <is>
          <t>grxy</t>
        </is>
      </c>
      <c r="C136372" t="n">
        <v>2</v>
      </c>
      <c r="D136372" t="inlineStr">
        <is>
          <t>{'@grxy~eslint-config', '@grxy~test-lerna-publish'}</t>
        </is>
      </c>
    </row>
    <row r="136373">
      <c r="A136373" s="1" t="n">
        <v>136371</v>
      </c>
      <c r="B136373" t="inlineStr">
        <is>
          <t>rdjson</t>
        </is>
      </c>
      <c r="C136373" t="n">
        <v>2</v>
      </c>
      <c r="D136373" t="inlineStr">
        <is>
          <t>{'eslint-formatter-rdjson', 'rdjson'}</t>
        </is>
      </c>
    </row>
    <row r="136374">
      <c r="A136374" s="1" t="n">
        <v>136372</v>
      </c>
      <c r="B136374" t="inlineStr">
        <is>
          <t>eylem</t>
        </is>
      </c>
      <c r="C136374" t="n">
        <v>2</v>
      </c>
      <c r="D136374" t="inlineStr">
        <is>
          <t>{'my-first-package-eylem', 'eylem'}</t>
        </is>
      </c>
    </row>
    <row r="136375">
      <c r="A136375" s="1" t="n">
        <v>136373</v>
      </c>
      <c r="B136375" t="inlineStr">
        <is>
          <t>lassy</t>
        </is>
      </c>
      <c r="C136375" t="n">
        <v>2</v>
      </c>
      <c r="D136375" t="inlineStr">
        <is>
          <t>{'lassy', 'lassy-xpath'}</t>
        </is>
      </c>
    </row>
    <row r="136376">
      <c r="A136376" s="1" t="n">
        <v>136374</v>
      </c>
      <c r="B136376" t="inlineStr">
        <is>
          <t>cbox</t>
        </is>
      </c>
      <c r="C136376" t="n">
        <v>2</v>
      </c>
      <c r="D136376" t="inlineStr">
        <is>
          <t>{'cbox-vault', 'cbox'}</t>
        </is>
      </c>
    </row>
    <row r="136377">
      <c r="A136377" s="1" t="n">
        <v>136375</v>
      </c>
      <c r="B136377" t="inlineStr">
        <is>
          <t>tokoro</t>
        </is>
      </c>
      <c r="C136377" t="n">
        <v>2</v>
      </c>
      <c r="D136377" t="inlineStr">
        <is>
          <t>{'tokoroten-lab', 'tokoro'}</t>
        </is>
      </c>
    </row>
    <row r="136378">
      <c r="A136378" s="1" t="n">
        <v>136376</v>
      </c>
      <c r="B136378" t="inlineStr">
        <is>
          <t>prsn</t>
        </is>
      </c>
      <c r="C136378" t="n">
        <v>2</v>
      </c>
      <c r="D136378" t="inlineStr">
        <is>
          <t>{'@datafire~prd-prsn', 'prsn_quiz_edit'}</t>
        </is>
      </c>
    </row>
    <row r="136379">
      <c r="A136379" s="1" t="n">
        <v>136377</v>
      </c>
      <c r="B136379" t="inlineStr">
        <is>
          <t>thulac</t>
        </is>
      </c>
      <c r="C136379" t="n">
        <v>2</v>
      </c>
      <c r="D136379" t="inlineStr">
        <is>
          <t>{'thulac', 'node-thulac'}</t>
        </is>
      </c>
    </row>
    <row r="136380">
      <c r="A136380" s="1" t="n">
        <v>136378</v>
      </c>
      <c r="B136380" t="inlineStr">
        <is>
          <t>quickpack</t>
        </is>
      </c>
      <c r="C136380" t="n">
        <v>2</v>
      </c>
      <c r="D136380" t="inlineStr">
        <is>
          <t>{'quickpack-presets', 'quickpack'}</t>
        </is>
      </c>
    </row>
    <row r="136381">
      <c r="A136381" s="1" t="n">
        <v>136379</v>
      </c>
      <c r="B136381" t="inlineStr">
        <is>
          <t>trytonacs</t>
        </is>
      </c>
      <c r="C136381" t="n">
        <v>2</v>
      </c>
      <c r="D136381" t="inlineStr">
        <is>
          <t>{'trytonacs-party-access-control', 'trytonacs-party-access-control-isonas'}</t>
        </is>
      </c>
    </row>
    <row r="136382">
      <c r="A136382" s="1" t="n">
        <v>136380</v>
      </c>
      <c r="B136382" t="inlineStr">
        <is>
          <t>llane</t>
        </is>
      </c>
      <c r="C136382" t="n">
        <v>2</v>
      </c>
      <c r="D136382" t="inlineStr">
        <is>
          <t>{'llane_ui_test', 'llane-weather'}</t>
        </is>
      </c>
    </row>
    <row r="136383">
      <c r="A136383" s="1" t="n">
        <v>136381</v>
      </c>
      <c r="B136383" t="inlineStr">
        <is>
          <t>lanyue</t>
        </is>
      </c>
      <c r="C136383" t="n">
        <v>2</v>
      </c>
      <c r="D136383" t="inlineStr">
        <is>
          <t>{'@lanyue~alioss-cli', '@lanyue~tie'}</t>
        </is>
      </c>
    </row>
    <row r="136384">
      <c r="A136384" s="1" t="n">
        <v>136382</v>
      </c>
      <c r="B136384" t="inlineStr">
        <is>
          <t>mporsi</t>
        </is>
      </c>
      <c r="C136384" t="n">
        <v>2</v>
      </c>
      <c r="D136384" t="inlineStr">
        <is>
          <t>{'@mporsi-test-org~hero', '@mporsi-test-org~mui-theme'}</t>
        </is>
      </c>
    </row>
    <row r="136385">
      <c r="A136385" s="1" t="n">
        <v>136383</v>
      </c>
      <c r="B136385" t="inlineStr">
        <is>
          <t>girok</t>
        </is>
      </c>
      <c r="C136385" t="n">
        <v>2</v>
      </c>
      <c r="D136385" t="inlineStr">
        <is>
          <t>{'girok-cli', 'girok-core'}</t>
        </is>
      </c>
    </row>
    <row r="136386">
      <c r="A136386" s="1" t="n">
        <v>136384</v>
      </c>
      <c r="B136386" t="inlineStr">
        <is>
          <t>marknavi</t>
        </is>
      </c>
      <c r="C136386" t="n">
        <v>2</v>
      </c>
      <c r="D136386" t="inlineStr">
        <is>
          <t>{'marknavi-typescript', 'marknavi-mail-api-hapi'}</t>
        </is>
      </c>
    </row>
    <row r="136387">
      <c r="A136387" s="1" t="n">
        <v>136385</v>
      </c>
      <c r="B136387" t="inlineStr">
        <is>
          <t>marxus</t>
        </is>
      </c>
      <c r="C136387" t="n">
        <v>2</v>
      </c>
      <c r="D136387" t="inlineStr">
        <is>
          <t>{'@marxus~babel-plugin-transform-property-prefix-symbol', '@marxus~babel-parser'}</t>
        </is>
      </c>
    </row>
    <row r="136388">
      <c r="A136388" s="1" t="n">
        <v>136386</v>
      </c>
      <c r="B136388" t="inlineStr">
        <is>
          <t>itube</t>
        </is>
      </c>
      <c r="C136388" t="n">
        <v>2</v>
      </c>
      <c r="D136388" t="inlineStr">
        <is>
          <t>{'itube-fluid-player', 'itube-pot-extractor'}</t>
        </is>
      </c>
    </row>
    <row r="136389">
      <c r="A136389" s="1" t="n">
        <v>136387</v>
      </c>
      <c r="B136389" t="inlineStr">
        <is>
          <t>concessiondeviation</t>
        </is>
      </c>
      <c r="C136389" t="n">
        <v>2</v>
      </c>
      <c r="D136389" t="inlineStr">
        <is>
          <t>{'qmuzik-concessiondeviation-shared', 'qmuzik-concessiondeviation'}</t>
        </is>
      </c>
    </row>
    <row r="136390">
      <c r="A136390" s="1" t="n">
        <v>136388</v>
      </c>
      <c r="B136390" t="inlineStr">
        <is>
          <t>gblk</t>
        </is>
      </c>
      <c r="C136390" t="n">
        <v>2</v>
      </c>
      <c r="D136390" t="inlineStr">
        <is>
          <t>{'node-gblk', 'gblk'}</t>
        </is>
      </c>
    </row>
    <row r="136391">
      <c r="A136391" s="1" t="n">
        <v>136389</v>
      </c>
      <c r="B136391" t="inlineStr">
        <is>
          <t>homehero</t>
        </is>
      </c>
      <c r="C136391" t="n">
        <v>2</v>
      </c>
      <c r="D136391" t="inlineStr">
        <is>
          <t>{'@homehero~hero-style', 'homehero_web_components'}</t>
        </is>
      </c>
    </row>
    <row r="136392">
      <c r="A136392" s="1" t="n">
        <v>136390</v>
      </c>
      <c r="B136392" t="inlineStr">
        <is>
          <t>cottle</t>
        </is>
      </c>
      <c r="C136392" t="n">
        <v>2</v>
      </c>
      <c r="D136392" t="inlineStr">
        <is>
          <t>{'@liamcottle~rustplus.js', '@liamcottle~valorant.js'}</t>
        </is>
      </c>
    </row>
    <row r="136393">
      <c r="A136393" s="1" t="n">
        <v>136391</v>
      </c>
      <c r="B136393" t="inlineStr">
        <is>
          <t>liamcottle</t>
        </is>
      </c>
      <c r="C136393" t="n">
        <v>2</v>
      </c>
      <c r="D136393" t="inlineStr">
        <is>
          <t>{'@liamcottle~rustplus.js', '@liamcottle~valorant.js'}</t>
        </is>
      </c>
    </row>
    <row r="136394">
      <c r="A136394" s="1" t="n">
        <v>136392</v>
      </c>
      <c r="B136394" t="inlineStr">
        <is>
          <t>textnode</t>
        </is>
      </c>
      <c r="C136394" t="n">
        <v>2</v>
      </c>
      <c r="D136394" t="inlineStr">
        <is>
          <t>{'zhaitianye_textnode', 'textnode-offset'}</t>
        </is>
      </c>
    </row>
    <row r="136395">
      <c r="A136395" s="1" t="n">
        <v>136393</v>
      </c>
      <c r="B136395" t="inlineStr">
        <is>
          <t>browsix</t>
        </is>
      </c>
      <c r="C136395" t="n">
        <v>2</v>
      </c>
      <c r="D136395" t="inlineStr">
        <is>
          <t>{'browsix', 'browserfs-browsix-tmp'}</t>
        </is>
      </c>
    </row>
    <row r="136396">
      <c r="A136396" s="1" t="n">
        <v>136394</v>
      </c>
      <c r="B136396" t="inlineStr">
        <is>
          <t>tsstore</t>
        </is>
      </c>
      <c r="C136396" t="n">
        <v>2</v>
      </c>
      <c r="D136396" t="inlineStr">
        <is>
          <t>{'tsstore', 'jfaleiro-tsstore'}</t>
        </is>
      </c>
    </row>
    <row r="136397">
      <c r="A136397" s="1" t="n">
        <v>136395</v>
      </c>
      <c r="B136397" t="inlineStr">
        <is>
          <t>violetnorth</t>
        </is>
      </c>
      <c r="C136397" t="n">
        <v>2</v>
      </c>
      <c r="D136397" t="inlineStr">
        <is>
          <t>{'@violetnorth~whois', '@violetnorth~dns'}</t>
        </is>
      </c>
    </row>
    <row r="136398">
      <c r="A136398" s="1" t="n">
        <v>136396</v>
      </c>
      <c r="B136398" t="inlineStr">
        <is>
          <t>rayman504</t>
        </is>
      </c>
      <c r="C136398" t="n">
        <v>2</v>
      </c>
      <c r="D136398" t="inlineStr">
        <is>
          <t>{'lodown-rayman504', 'lowdown-rayman504'}</t>
        </is>
      </c>
    </row>
    <row r="136399">
      <c r="A136399" s="1" t="n">
        <v>136397</v>
      </c>
      <c r="B136399" t="inlineStr">
        <is>
          <t>cousteau</t>
        </is>
      </c>
      <c r="C136399" t="n">
        <v>2</v>
      </c>
      <c r="D136399" t="inlineStr">
        <is>
          <t>{'cousteau', 'ripe-atlas-cousteau'}</t>
        </is>
      </c>
    </row>
    <row r="136400">
      <c r="A136400" s="1" t="n">
        <v>136398</v>
      </c>
      <c r="B136400" t="inlineStr">
        <is>
          <t>lucidchart</t>
        </is>
      </c>
      <c r="C136400" t="n">
        <v>2</v>
      </c>
      <c r="D136400" t="inlineStr">
        <is>
          <t>{'lucidchart-mongoose-models-generator', 'lucidchart-converter'}</t>
        </is>
      </c>
    </row>
    <row r="136401">
      <c r="A136401" s="1" t="n">
        <v>136399</v>
      </c>
      <c r="B136401" t="inlineStr">
        <is>
          <t>issuu</t>
        </is>
      </c>
      <c r="C136401" t="n">
        <v>2</v>
      </c>
      <c r="D136401" t="inlineStr">
        <is>
          <t>{'issuu-dl', 'issuu'}</t>
        </is>
      </c>
    </row>
    <row r="136402">
      <c r="A136402" s="1" t="n">
        <v>136400</v>
      </c>
      <c r="B136402" t="inlineStr">
        <is>
          <t>meerasolution</t>
        </is>
      </c>
      <c r="C136402" t="n">
        <v>2</v>
      </c>
      <c r="D136402" t="inlineStr">
        <is>
          <t>{'@meerasolution~react-native-ms-upi-payment', '@meerasolution~angular-indexed-db'}</t>
        </is>
      </c>
    </row>
    <row r="136403">
      <c r="A136403" s="1" t="n">
        <v>136401</v>
      </c>
      <c r="B136403" t="inlineStr">
        <is>
          <t>luth</t>
        </is>
      </c>
      <c r="C136403" t="n">
        <v>2</v>
      </c>
      <c r="D136403" t="inlineStr">
        <is>
          <t>{'luthrium', '@luthaf~typescript-doctest'}</t>
        </is>
      </c>
    </row>
    <row r="136404">
      <c r="A136404" s="1" t="n">
        <v>136402</v>
      </c>
      <c r="B136404" t="inlineStr">
        <is>
          <t>cylc</t>
        </is>
      </c>
      <c r="C136404" t="n">
        <v>2</v>
      </c>
      <c r="D136404" t="inlineStr">
        <is>
          <t>{'cylc-sphinx-extensions', 'cylc'}</t>
        </is>
      </c>
    </row>
    <row r="136405">
      <c r="A136405" s="1" t="n">
        <v>136403</v>
      </c>
      <c r="B136405" t="inlineStr">
        <is>
          <t>commandment</t>
        </is>
      </c>
      <c r="C136405" t="n">
        <v>2</v>
      </c>
      <c r="D136405" t="inlineStr">
        <is>
          <t>{'commandment', '@jiman24~commandment'}</t>
        </is>
      </c>
    </row>
    <row r="136406">
      <c r="A136406" s="1" t="n">
        <v>136404</v>
      </c>
      <c r="B136406" t="inlineStr">
        <is>
          <t>httpreq</t>
        </is>
      </c>
      <c r="C136406" t="n">
        <v>2</v>
      </c>
      <c r="D136406" t="inlineStr">
        <is>
          <t>{'httpreq', 'httpreq-pro'}</t>
        </is>
      </c>
    </row>
    <row r="136407">
      <c r="A136407" s="1" t="n">
        <v>136405</v>
      </c>
      <c r="B136407" t="inlineStr">
        <is>
          <t>fardog</t>
        </is>
      </c>
      <c r="C136407" t="n">
        <v>2</v>
      </c>
      <c r="D136407" t="inlineStr">
        <is>
          <t>{'@fardog~wordwrap', '@fardog~resolve-protobuf-schema'}</t>
        </is>
      </c>
    </row>
    <row r="136408">
      <c r="A136408" s="1" t="n">
        <v>136406</v>
      </c>
      <c r="B136408" t="inlineStr">
        <is>
          <t>lib1735</t>
        </is>
      </c>
      <c r="C136408" t="n">
        <v>2</v>
      </c>
      <c r="D136408" t="inlineStr">
        <is>
          <t>{'mj2s-lib1735', 'amav-lib1735'}</t>
        </is>
      </c>
    </row>
    <row r="136409">
      <c r="A136409" s="1" t="n">
        <v>136407</v>
      </c>
      <c r="B136409" t="inlineStr">
        <is>
          <t>jamime</t>
        </is>
      </c>
      <c r="C136409" t="n">
        <v>2</v>
      </c>
      <c r="D136409" t="inlineStr">
        <is>
          <t>{'@jamime~danger', '@jamime~npm-example'}</t>
        </is>
      </c>
    </row>
    <row r="136410">
      <c r="A136410" s="1" t="n">
        <v>136408</v>
      </c>
      <c r="B136410" t="inlineStr">
        <is>
          <t>sufan</t>
        </is>
      </c>
      <c r="C136410" t="n">
        <v>2</v>
      </c>
      <c r="D136410" t="inlineStr">
        <is>
          <t>{'sufan-vui', 'sufan-online-chat'}</t>
        </is>
      </c>
    </row>
    <row r="136411">
      <c r="A136411" s="1" t="n">
        <v>136409</v>
      </c>
      <c r="B136411" t="inlineStr">
        <is>
          <t>lhub</t>
        </is>
      </c>
      <c r="C136411" t="n">
        <v>2</v>
      </c>
      <c r="D136411" t="inlineStr">
        <is>
          <t>{'lhub-extractors', 'lhub-integ'}</t>
        </is>
      </c>
    </row>
    <row r="136412">
      <c r="A136412" s="1" t="n">
        <v>136410</v>
      </c>
      <c r="B136412" t="inlineStr">
        <is>
          <t>lessmess</t>
        </is>
      </c>
      <c r="C136412" t="n">
        <v>2</v>
      </c>
      <c r="D136412" t="inlineStr">
        <is>
          <t>{'eslint-config-lessmess', 'lessmess-eslint-config'}</t>
        </is>
      </c>
    </row>
    <row r="136413">
      <c r="A136413" s="1" t="n">
        <v>136411</v>
      </c>
      <c r="B136413" t="inlineStr">
        <is>
          <t>pageproof</t>
        </is>
      </c>
      <c r="C136413" t="n">
        <v>2</v>
      </c>
      <c r="D136413" t="inlineStr">
        <is>
          <t>{'@pageproof~azure-functions-webpack-plugin', '@pageproof~react-tunnels'}</t>
        </is>
      </c>
    </row>
    <row r="136414">
      <c r="A136414" s="1" t="n">
        <v>136412</v>
      </c>
      <c r="B136414" t="inlineStr">
        <is>
          <t>epubknowledge</t>
        </is>
      </c>
      <c r="C136414" t="n">
        <v>2</v>
      </c>
      <c r="D136414" t="inlineStr">
        <is>
          <t>{'@epubknowledge~px-to-em', '@epubknowledge~contents'}</t>
        </is>
      </c>
    </row>
    <row r="136415">
      <c r="A136415" s="1" t="n">
        <v>136413</v>
      </c>
      <c r="B136415" t="inlineStr">
        <is>
          <t>geometry3</t>
        </is>
      </c>
      <c r="C136415" t="n">
        <v>2</v>
      </c>
      <c r="D136415" t="inlineStr">
        <is>
          <t>{'geometry3d', 'geometry3'}</t>
        </is>
      </c>
    </row>
    <row r="136416">
      <c r="A136416" s="1" t="n">
        <v>136414</v>
      </c>
      <c r="B136416" t="inlineStr">
        <is>
          <t>loggerservice</t>
        </is>
      </c>
      <c r="C136416" t="n">
        <v>2</v>
      </c>
      <c r="D136416" t="inlineStr">
        <is>
          <t>{'@vzdigitalmedia~loggerservice', 'exito-ecommerce-loggerservice-es'}</t>
        </is>
      </c>
    </row>
    <row r="136417">
      <c r="A136417" s="1" t="n">
        <v>136415</v>
      </c>
      <c r="B136417" t="inlineStr">
        <is>
          <t>digitaloak</t>
        </is>
      </c>
      <c r="C136417" t="n">
        <v>2</v>
      </c>
      <c r="D136417" t="inlineStr">
        <is>
          <t>{'@digitaloak~node-red-contrib-digitaloak-postgresql', 'node-red-contrib-digitaloak-mqtt'}</t>
        </is>
      </c>
    </row>
    <row r="136418">
      <c r="A136418" s="1" t="n">
        <v>136416</v>
      </c>
      <c r="B136418" t="inlineStr">
        <is>
          <t>jiangpengdebao</t>
        </is>
      </c>
      <c r="C136418" t="n">
        <v>2</v>
      </c>
      <c r="D136418" t="inlineStr">
        <is>
          <t>{'02jiangpengdebao', 'jiangpengdebao'}</t>
        </is>
      </c>
    </row>
    <row r="136419">
      <c r="A136419" s="1" t="n">
        <v>136417</v>
      </c>
      <c r="B136419" t="inlineStr">
        <is>
          <t>yurhol</t>
        </is>
      </c>
      <c r="C136419" t="n">
        <v>2</v>
      </c>
      <c r="D136419" t="inlineStr">
        <is>
          <t>{'@yurhol~vue-comps', '@yurhol~comps'}</t>
        </is>
      </c>
    </row>
    <row r="136420">
      <c r="A136420" s="1" t="n">
        <v>136418</v>
      </c>
      <c r="B136420" t="inlineStr">
        <is>
          <t>nephew</t>
        </is>
      </c>
      <c r="C136420" t="n">
        <v>2</v>
      </c>
      <c r="D136420" t="inlineStr">
        <is>
          <t>{'@morpheusnephew~td-ameritrade', '@morpheusnephew~td-ameritrade-models'}</t>
        </is>
      </c>
    </row>
    <row r="136421">
      <c r="A136421" s="1" t="n">
        <v>136419</v>
      </c>
      <c r="B136421" t="inlineStr">
        <is>
          <t>morpheusnephew</t>
        </is>
      </c>
      <c r="C136421" t="n">
        <v>2</v>
      </c>
      <c r="D136421" t="inlineStr">
        <is>
          <t>{'@morpheusnephew~td-ameritrade', '@morpheusnephew~td-ameritrade-models'}</t>
        </is>
      </c>
    </row>
    <row r="136422">
      <c r="A136422" s="1" t="n">
        <v>136420</v>
      </c>
      <c r="B136422" t="inlineStr">
        <is>
          <t>hobgoblin</t>
        </is>
      </c>
      <c r="C136422" t="n">
        <v>2</v>
      </c>
      <c r="D136422" t="inlineStr">
        <is>
          <t>{'hobgoblin', 'hobgoblinjs'}</t>
        </is>
      </c>
    </row>
    <row r="136423">
      <c r="A136423" s="1" t="n">
        <v>136421</v>
      </c>
      <c r="B136423" t="inlineStr">
        <is>
          <t>shawsam</t>
        </is>
      </c>
      <c r="C136423" t="n">
        <v>2</v>
      </c>
      <c r="D136423" t="inlineStr">
        <is>
          <t>{'shawsam-hello', 'shawsam-hello-cli'}</t>
        </is>
      </c>
    </row>
    <row r="136424">
      <c r="A136424" s="1" t="n">
        <v>136422</v>
      </c>
      <c r="B136424" t="inlineStr">
        <is>
          <t>grosser</t>
        </is>
      </c>
      <c r="C136424" t="n">
        <v>2</v>
      </c>
      <c r="D136424" t="inlineStr">
        <is>
          <t>{'grosser-garnichts', 'grosser'}</t>
        </is>
      </c>
    </row>
    <row r="136425">
      <c r="A136425" s="1" t="n">
        <v>136423</v>
      </c>
      <c r="B136425" t="inlineStr">
        <is>
          <t>teejay</t>
        </is>
      </c>
      <c r="C136425" t="n">
        <v>2</v>
      </c>
      <c r="D136425" t="inlineStr">
        <is>
          <t>{'teejay_asihan_staticserver', 'teejay'}</t>
        </is>
      </c>
    </row>
    <row r="136426">
      <c r="A136426" s="1" t="n">
        <v>136424</v>
      </c>
      <c r="B136426" t="inlineStr">
        <is>
          <t>wickend</t>
        </is>
      </c>
      <c r="C136426" t="n">
        <v>2</v>
      </c>
      <c r="D136426" t="inlineStr">
        <is>
          <t>{'wickend-js', 'wickend'}</t>
        </is>
      </c>
    </row>
    <row r="136427">
      <c r="A136427" s="1" t="n">
        <v>136425</v>
      </c>
      <c r="B136427" t="inlineStr">
        <is>
          <t>joyixir</t>
        </is>
      </c>
      <c r="C136427" t="n">
        <v>2</v>
      </c>
      <c r="D136427" t="inlineStr">
        <is>
          <t>{'com.joyixir.utility', 'com.joyixir.gamemanager'}</t>
        </is>
      </c>
    </row>
    <row r="136428">
      <c r="A136428" s="1" t="n">
        <v>136426</v>
      </c>
      <c r="B136428" t="inlineStr">
        <is>
          <t>gamemanager</t>
        </is>
      </c>
      <c r="C136428" t="n">
        <v>2</v>
      </c>
      <c r="D136428" t="inlineStr">
        <is>
          <t>{'js-gamemanager', 'com.joyixir.gamemanager'}</t>
        </is>
      </c>
    </row>
    <row r="136429">
      <c r="A136429" s="1" t="n">
        <v>136427</v>
      </c>
      <c r="B136429" t="inlineStr">
        <is>
          <t>fredmilhau</t>
        </is>
      </c>
      <c r="C136429" t="n">
        <v>2</v>
      </c>
      <c r="D136429" t="inlineStr">
        <is>
          <t>{'@fredmilhau~npm-dummy-lib', '@fredmilhau~coto'}</t>
        </is>
      </c>
    </row>
    <row r="136430">
      <c r="A136430" s="1" t="n">
        <v>136428</v>
      </c>
      <c r="B136430" t="inlineStr">
        <is>
          <t>yourcomponent</t>
        </is>
      </c>
      <c r="C136430" t="n">
        <v>2</v>
      </c>
      <c r="D136430" t="inlineStr">
        <is>
          <t>{'@cogent-labs~yourcomponent', '@wright1242~yourcomponent'}</t>
        </is>
      </c>
    </row>
    <row r="136431">
      <c r="A136431" s="1" t="n">
        <v>136429</v>
      </c>
      <c r="B136431" t="inlineStr">
        <is>
          <t>sharedmodule</t>
        </is>
      </c>
      <c r="C136431" t="n">
        <v>2</v>
      </c>
      <c r="D136431" t="inlineStr">
        <is>
          <t>{'@ekkuluri~sharedmodule', 'bh-sharedmodule'}</t>
        </is>
      </c>
    </row>
    <row r="136432">
      <c r="A136432" s="1" t="n">
        <v>136430</v>
      </c>
      <c r="B136432" t="inlineStr">
        <is>
          <t>travelhub</t>
        </is>
      </c>
      <c r="C136432" t="n">
        <v>2</v>
      </c>
      <c r="D136432" t="inlineStr">
        <is>
          <t>{'@travelhub~adapter-sqlite-cordova', '@travelhub~nano-sql-core'}</t>
        </is>
      </c>
    </row>
    <row r="136433">
      <c r="A136433" s="1" t="n">
        <v>136431</v>
      </c>
      <c r="B136433" t="inlineStr">
        <is>
          <t>aviel</t>
        </is>
      </c>
      <c r="C136433" t="n">
        <v>2</v>
      </c>
      <c r="D136433" t="inlineStr">
        <is>
          <t>{'@aviellv~async-request-rxjs-pipe', '@aviellv~angular-async-directive'}</t>
        </is>
      </c>
    </row>
    <row r="136434">
      <c r="A136434" s="1" t="n">
        <v>136432</v>
      </c>
      <c r="B136434" t="inlineStr">
        <is>
          <t>aviellv</t>
        </is>
      </c>
      <c r="C136434" t="n">
        <v>2</v>
      </c>
      <c r="D136434" t="inlineStr">
        <is>
          <t>{'@aviellv~async-request-rxjs-pipe', '@aviellv~angular-async-directive'}</t>
        </is>
      </c>
    </row>
    <row r="136435">
      <c r="A136435" s="1" t="n">
        <v>136433</v>
      </c>
      <c r="B136435" t="inlineStr">
        <is>
          <t>somoykhan</t>
        </is>
      </c>
      <c r="C136435" t="n">
        <v>2</v>
      </c>
      <c r="D136435" t="inlineStr">
        <is>
          <t>{'@somoykhan~gatsby-theme-bootstrap-portfolio', '@somoykhan~binary-decision-tree'}</t>
        </is>
      </c>
    </row>
    <row r="136436">
      <c r="A136436" s="1" t="n">
        <v>136434</v>
      </c>
      <c r="B136436" t="inlineStr">
        <is>
          <t>esson</t>
        </is>
      </c>
      <c r="C136436" t="n">
        <v>2</v>
      </c>
      <c r="D136436" t="inlineStr">
        <is>
          <t>{'quintesson', 'cryptojsaesson'}</t>
        </is>
      </c>
    </row>
    <row r="136437">
      <c r="A136437" s="1" t="n">
        <v>136435</v>
      </c>
      <c r="B136437" t="inlineStr">
        <is>
          <t>vuegram</t>
        </is>
      </c>
      <c r="C136437" t="n">
        <v>2</v>
      </c>
      <c r="D136437" t="inlineStr">
        <is>
          <t>{'vuegram', '@npm_from_shihab~vuegram-ds-core'}</t>
        </is>
      </c>
    </row>
    <row r="136438">
      <c r="A136438" s="1" t="n">
        <v>136436</v>
      </c>
      <c r="B136438" t="inlineStr">
        <is>
          <t>ihmeuw</t>
        </is>
      </c>
      <c r="C136438" t="n">
        <v>2</v>
      </c>
      <c r="D136438" t="inlineStr">
        <is>
          <t>{'@ihmeuw~scrollyteller', '@ihmeuw~cache-tree'}</t>
        </is>
      </c>
    </row>
    <row r="136439">
      <c r="A136439" s="1" t="n">
        <v>136437</v>
      </c>
      <c r="B136439" t="inlineStr">
        <is>
          <t>xifeng</t>
        </is>
      </c>
      <c r="C136439" t="n">
        <v>2</v>
      </c>
      <c r="D136439" t="inlineStr">
        <is>
          <t>{'address-client-xifeng', 'weixin-manage-client-xifeng'}</t>
        </is>
      </c>
    </row>
    <row r="136440">
      <c r="A136440" s="1" t="n">
        <v>136438</v>
      </c>
      <c r="B136440" t="inlineStr">
        <is>
          <t>ihale</t>
        </is>
      </c>
      <c r="C136440" t="n">
        <v>2</v>
      </c>
      <c r="D136440" t="inlineStr">
        <is>
          <t>{'@zyazilim~online-ihale-data', '@zyazilim~online-ihale-arac-ekspertiz-raporu'}</t>
        </is>
      </c>
    </row>
    <row r="136441">
      <c r="A136441" s="1" t="n">
        <v>136439</v>
      </c>
      <c r="B136441" t="inlineStr">
        <is>
          <t>networkconnectivity</t>
        </is>
      </c>
      <c r="C136441" t="n">
        <v>2</v>
      </c>
      <c r="D136441" t="inlineStr">
        <is>
          <t>{'@maxim_mazurok~gapi.client.networkconnectivity', '@types~gapi.client.networkconnectivity'}</t>
        </is>
      </c>
    </row>
    <row r="136442">
      <c r="A136442" s="1" t="n">
        <v>136440</v>
      </c>
      <c r="B136442" t="inlineStr">
        <is>
          <t>rusnak</t>
        </is>
      </c>
      <c r="C136442" t="n">
        <v>2</v>
      </c>
      <c r="D136442" t="inlineStr">
        <is>
          <t>{'@yehor-rusnak~watchdogjs', '@bgrusnak~here-maps-react'}</t>
        </is>
      </c>
    </row>
    <row r="136443">
      <c r="A136443" s="1" t="n">
        <v>136441</v>
      </c>
      <c r="B136443" t="inlineStr">
        <is>
          <t>eshu</t>
        </is>
      </c>
      <c r="C136443" t="n">
        <v>2</v>
      </c>
      <c r="D136443" t="inlineStr">
        <is>
          <t>{'@art-of-coding~eshu', 'eshu-lib-pra'}</t>
        </is>
      </c>
    </row>
    <row r="136444">
      <c r="A136444" s="1" t="n">
        <v>136442</v>
      </c>
      <c r="B136444" t="inlineStr">
        <is>
          <t>sauk</t>
        </is>
      </c>
      <c r="C136444" t="n">
        <v>2</v>
      </c>
      <c r="D136444" t="inlineStr">
        <is>
          <t>{'saukaccountancy', 'saukaccountants'}</t>
        </is>
      </c>
    </row>
    <row r="136445">
      <c r="A136445" s="1" t="n">
        <v>136443</v>
      </c>
      <c r="B136445" t="inlineStr">
        <is>
          <t>honos</t>
        </is>
      </c>
      <c r="C136445" t="n">
        <v>2</v>
      </c>
      <c r="D136445" t="inlineStr">
        <is>
          <t>{'@honos~components', '@honos~auth'}</t>
        </is>
      </c>
    </row>
    <row r="136446">
      <c r="A136446" s="1" t="n">
        <v>136444</v>
      </c>
      <c r="B136446" t="inlineStr">
        <is>
          <t>fcal</t>
        </is>
      </c>
      <c r="C136446" t="n">
        <v>2</v>
      </c>
      <c r="D136446" t="inlineStr">
        <is>
          <t>{'fcal-cli', 'fcal'}</t>
        </is>
      </c>
    </row>
    <row r="136447">
      <c r="A136447" s="1" t="n">
        <v>136445</v>
      </c>
      <c r="B136447" t="inlineStr">
        <is>
          <t>rxtools</t>
        </is>
      </c>
      <c r="C136447" t="n">
        <v>2</v>
      </c>
      <c r="D136447" t="inlineStr">
        <is>
          <t>{'rxtools-launcher', '@devatscience~ngx-rxtools'}</t>
        </is>
      </c>
    </row>
    <row r="136448">
      <c r="A136448" s="1" t="n">
        <v>136446</v>
      </c>
      <c r="B136448" t="inlineStr">
        <is>
          <t>akiocloud</t>
        </is>
      </c>
      <c r="C136448" t="n">
        <v>2</v>
      </c>
      <c r="D136448" t="inlineStr">
        <is>
          <t>{'@akiocloud~ng5-time-picker', '@akiocloud~ng5-breadcrumb'}</t>
        </is>
      </c>
    </row>
    <row r="136449">
      <c r="A136449" s="1" t="n">
        <v>136447</v>
      </c>
      <c r="B136449" t="inlineStr">
        <is>
          <t>rutify</t>
        </is>
      </c>
      <c r="C136449" t="n">
        <v>2</v>
      </c>
      <c r="D136449" t="inlineStr">
        <is>
          <t>{'rutify', 'rutify-cl'}</t>
        </is>
      </c>
    </row>
    <row r="136450">
      <c r="A136450" s="1" t="n">
        <v>136448</v>
      </c>
      <c r="B136450" t="inlineStr">
        <is>
          <t>xboost</t>
        </is>
      </c>
      <c r="C136450" t="n">
        <v>2</v>
      </c>
      <c r="D136450" t="inlineStr">
        <is>
          <t>{'homebridge-blaupunknt-xboost', 'homebridge-blaupunkt-xboost'}</t>
        </is>
      </c>
    </row>
    <row r="136451">
      <c r="A136451" s="1" t="n">
        <v>136449</v>
      </c>
      <c r="B136451" t="inlineStr">
        <is>
          <t>qon</t>
        </is>
      </c>
      <c r="C136451" t="n">
        <v>2</v>
      </c>
      <c r="D136451" t="inlineStr">
        <is>
          <t>{'qon', 'qon-connect'}</t>
        </is>
      </c>
    </row>
    <row r="136452">
      <c r="A136452" s="1" t="n">
        <v>136450</v>
      </c>
      <c r="B136452" t="inlineStr">
        <is>
          <t>reduxsaga</t>
        </is>
      </c>
      <c r="C136452" t="n">
        <v>2</v>
      </c>
      <c r="D136452" t="inlineStr">
        <is>
          <t>{'rnboilerplate-reduxsaga-typescript', 'react-native-template-jbrmaiden-reduxsaga'}</t>
        </is>
      </c>
    </row>
    <row r="136453">
      <c r="A136453" s="1" t="n">
        <v>136451</v>
      </c>
      <c r="B136453" t="inlineStr">
        <is>
          <t>fengw</t>
        </is>
      </c>
      <c r="C136453" t="n">
        <v>2</v>
      </c>
      <c r="D136453" t="inlineStr">
        <is>
          <t>{'fengw', '@fengw~greet-rs'}</t>
        </is>
      </c>
    </row>
    <row r="136454">
      <c r="A136454" s="1" t="n">
        <v>136452</v>
      </c>
      <c r="B136454" t="inlineStr">
        <is>
          <t>oppressive</t>
        </is>
      </c>
      <c r="C136454" t="n">
        <v>2</v>
      </c>
      <c r="D136454" t="inlineStr">
        <is>
          <t>{'oppressive', 'oppressive-good'}</t>
        </is>
      </c>
    </row>
    <row r="136455">
      <c r="A136455" s="1" t="n">
        <v>136453</v>
      </c>
      <c r="B136455" t="inlineStr">
        <is>
          <t>joinus</t>
        </is>
      </c>
      <c r="C136455" t="n">
        <v>2</v>
      </c>
      <c r="D136455" t="inlineStr">
        <is>
          <t>{'@icedesign~platform-joinus-block', 'umi-plugin-antchain-joinus'}</t>
        </is>
      </c>
    </row>
    <row r="136456">
      <c r="A136456" s="1" t="n">
        <v>136454</v>
      </c>
      <c r="B136456" t="inlineStr">
        <is>
          <t>geotic</t>
        </is>
      </c>
      <c r="C136456" t="n">
        <v>2</v>
      </c>
      <c r="D136456" t="inlineStr">
        <is>
          <t>{'geotic', 'geotic-legacy'}</t>
        </is>
      </c>
    </row>
    <row r="136457">
      <c r="A136457" s="1" t="n">
        <v>136455</v>
      </c>
      <c r="B136457" t="inlineStr">
        <is>
          <t>tair</t>
        </is>
      </c>
      <c r="C136457" t="n">
        <v>2</v>
      </c>
      <c r="D136457" t="inlineStr">
        <is>
          <t>{'koa-tair', 'tair'}</t>
        </is>
      </c>
    </row>
    <row r="136458">
      <c r="A136458" s="1" t="n">
        <v>136456</v>
      </c>
      <c r="B136458" t="inlineStr">
        <is>
          <t>passwordtoggle</t>
        </is>
      </c>
      <c r="C136458" t="n">
        <v>2</v>
      </c>
      <c r="D136458" t="inlineStr">
        <is>
          <t>{'@gastier~customelement-passwordtoggle', '@fredxd~passwordtoggle'}</t>
        </is>
      </c>
    </row>
    <row r="136459">
      <c r="A136459" s="1" t="n">
        <v>136457</v>
      </c>
      <c r="B136459" t="inlineStr">
        <is>
          <t>srun</t>
        </is>
      </c>
      <c r="C136459" t="n">
        <v>2</v>
      </c>
      <c r="D136459" t="inlineStr">
        <is>
          <t>{'srun-cli', 'srun'}</t>
        </is>
      </c>
    </row>
    <row r="136460">
      <c r="A136460" s="1" t="n">
        <v>136458</v>
      </c>
      <c r="B136460" t="inlineStr">
        <is>
          <t>chemex</t>
        </is>
      </c>
      <c r="C136460" t="n">
        <v>2</v>
      </c>
      <c r="D136460" t="inlineStr">
        <is>
          <t>{'@caffeinateoften~chemex', 'chemex'}</t>
        </is>
      </c>
    </row>
    <row r="136461">
      <c r="A136461" s="1" t="n">
        <v>136459</v>
      </c>
      <c r="B136461" t="inlineStr">
        <is>
          <t>scorumjh</t>
        </is>
      </c>
      <c r="C136461" t="n">
        <v>2</v>
      </c>
      <c r="D136461" t="inlineStr">
        <is>
          <t>{'scorumjh', 'scorumjh-js'}</t>
        </is>
      </c>
    </row>
    <row r="136462">
      <c r="A136462" s="1" t="n">
        <v>136460</v>
      </c>
      <c r="B136462" t="inlineStr">
        <is>
          <t>gixi</t>
        </is>
      </c>
      <c r="C136462" t="n">
        <v>2</v>
      </c>
      <c r="D136462" t="inlineStr">
        <is>
          <t>{'gixi.database', 'gixi'}</t>
        </is>
      </c>
    </row>
    <row r="136463">
      <c r="A136463" s="1" t="n">
        <v>136461</v>
      </c>
      <c r="B136463" t="inlineStr">
        <is>
          <t>brento</t>
        </is>
      </c>
      <c r="C136463" t="n">
        <v>2</v>
      </c>
      <c r="D136463" t="inlineStr">
        <is>
          <t>{'brento-cms', 'brento'}</t>
        </is>
      </c>
    </row>
    <row r="136464">
      <c r="A136464" s="1" t="n">
        <v>136462</v>
      </c>
      <c r="B136464" t="inlineStr">
        <is>
          <t>smartlight</t>
        </is>
      </c>
      <c r="C136464" t="n">
        <v>2</v>
      </c>
      <c r="D136464" t="inlineStr">
        <is>
          <t>{'l8smartlight', 'awox-smartlight'}</t>
        </is>
      </c>
    </row>
    <row r="136465">
      <c r="A136465" s="1" t="n">
        <v>136463</v>
      </c>
      <c r="B136465" t="inlineStr">
        <is>
          <t>ismartgate</t>
        </is>
      </c>
      <c r="C136465" t="n">
        <v>2</v>
      </c>
      <c r="D136465" t="inlineStr">
        <is>
          <t>{'homebridge-ismartgate-light', 'homebridge-ismartgate'}</t>
        </is>
      </c>
    </row>
    <row r="136466">
      <c r="A136466" s="1" t="n">
        <v>136464</v>
      </c>
      <c r="B136466" t="inlineStr">
        <is>
          <t>domlib</t>
        </is>
      </c>
      <c r="C136466" t="n">
        <v>2</v>
      </c>
      <c r="D136466" t="inlineStr">
        <is>
          <t>{'domlib', 'domlib.js'}</t>
        </is>
      </c>
    </row>
    <row r="136467">
      <c r="A136467" s="1" t="n">
        <v>136465</v>
      </c>
      <c r="B136467" t="inlineStr">
        <is>
          <t>trackmodels</t>
        </is>
      </c>
      <c r="C136467" t="n">
        <v>2</v>
      </c>
      <c r="D136467" t="inlineStr">
        <is>
          <t>{'django-trackmodels-ritual', 'django-trackmodels-xls-ritual'}</t>
        </is>
      </c>
    </row>
    <row r="136468">
      <c r="A136468" s="1" t="n">
        <v>136466</v>
      </c>
      <c r="B136468" t="inlineStr">
        <is>
          <t>ppppose</t>
        </is>
      </c>
      <c r="C136468" t="n">
        <v>2</v>
      </c>
      <c r="D136468" t="inlineStr">
        <is>
          <t>{'rrrreact-ppppose', 'ppppopmotion-ppppose'}</t>
        </is>
      </c>
    </row>
    <row r="136469">
      <c r="A136469" s="1" t="n">
        <v>136467</v>
      </c>
      <c r="B136469" t="inlineStr">
        <is>
          <t>nrv</t>
        </is>
      </c>
      <c r="C136469" t="n">
        <v>2</v>
      </c>
      <c r="D136469" t="inlineStr">
        <is>
          <t>{'nrv', '@khnrv~lotide'}</t>
        </is>
      </c>
    </row>
    <row r="136470">
      <c r="A136470" s="1" t="n">
        <v>136468</v>
      </c>
      <c r="B136470" t="inlineStr">
        <is>
          <t>kjau</t>
        </is>
      </c>
      <c r="C136470" t="n">
        <v>2</v>
      </c>
      <c r="D136470" t="inlineStr">
        <is>
          <t>{'kjau-table', 'kjau-components'}</t>
        </is>
      </c>
    </row>
    <row r="136471">
      <c r="A136471" s="1" t="n">
        <v>136469</v>
      </c>
      <c r="B136471" t="inlineStr">
        <is>
          <t>refundable</t>
        </is>
      </c>
      <c r="C136471" t="n">
        <v>2</v>
      </c>
      <c r="D136471" t="inlineStr">
        <is>
          <t>{'@refundable~core', '@refundable~types'}</t>
        </is>
      </c>
    </row>
    <row r="136472">
      <c r="A136472" s="1" t="n">
        <v>136470</v>
      </c>
      <c r="B136472" t="inlineStr">
        <is>
          <t>chromify</t>
        </is>
      </c>
      <c r="C136472" t="n">
        <v>2</v>
      </c>
      <c r="D136472" t="inlineStr">
        <is>
          <t>{'chromify', 'http-chromify'}</t>
        </is>
      </c>
    </row>
    <row r="136473">
      <c r="A136473" s="1" t="n">
        <v>136471</v>
      </c>
      <c r="B136473" t="inlineStr">
        <is>
          <t>cnl2</t>
        </is>
      </c>
      <c r="C136473" t="n">
        <v>2</v>
      </c>
      <c r="D136473" t="inlineStr">
        <is>
          <t>{'cnl2-decrypt', 'cnl2rsscrawler'}</t>
        </is>
      </c>
    </row>
    <row r="136474">
      <c r="A136474" s="1" t="n">
        <v>136472</v>
      </c>
      <c r="B136474" t="inlineStr">
        <is>
          <t>rsscrawler</t>
        </is>
      </c>
      <c r="C136474" t="n">
        <v>2</v>
      </c>
      <c r="D136474" t="inlineStr">
        <is>
          <t>{'rsscrawler', 'cnl2rsscrawler'}</t>
        </is>
      </c>
    </row>
    <row r="136475">
      <c r="A136475" s="1" t="n">
        <v>136473</v>
      </c>
      <c r="B136475" t="inlineStr">
        <is>
          <t>nhanes</t>
        </is>
      </c>
      <c r="C136475" t="n">
        <v>2</v>
      </c>
      <c r="D136475" t="inlineStr">
        <is>
          <t>{'nhanes-semantic-data-dictionary-annotation', 'nhanes'}</t>
        </is>
      </c>
    </row>
    <row r="136476">
      <c r="A136476" s="1" t="n">
        <v>136474</v>
      </c>
      <c r="B136476" t="inlineStr">
        <is>
          <t>ismrmrd</t>
        </is>
      </c>
      <c r="C136476" t="n">
        <v>2</v>
      </c>
      <c r="D136476" t="inlineStr">
        <is>
          <t>{'js_gadgetron_ismrmrd_client', 'ismrmrd'}</t>
        </is>
      </c>
    </row>
    <row r="136477">
      <c r="A136477" s="1" t="n">
        <v>136475</v>
      </c>
      <c r="B136477" t="inlineStr">
        <is>
          <t>jevent</t>
        </is>
      </c>
      <c r="C136477" t="n">
        <v>2</v>
      </c>
      <c r="D136477" t="inlineStr">
        <is>
          <t>{'@8pattern~jevent', 'jevent'}</t>
        </is>
      </c>
    </row>
    <row r="136478">
      <c r="A136478" s="1" t="n">
        <v>136476</v>
      </c>
      <c r="B136478" t="inlineStr">
        <is>
          <t>vidzi</t>
        </is>
      </c>
      <c r="C136478" t="n">
        <v>2</v>
      </c>
      <c r="D136478" t="inlineStr">
        <is>
          <t>{'vidzi-scrapper', 'vidzi-scraper'}</t>
        </is>
      </c>
    </row>
    <row r="136479">
      <c r="A136479" s="1" t="n">
        <v>136477</v>
      </c>
      <c r="B136479" t="inlineStr">
        <is>
          <t>animeswap</t>
        </is>
      </c>
      <c r="C136479" t="n">
        <v>2</v>
      </c>
      <c r="D136479" t="inlineStr">
        <is>
          <t>{'@animeswap~uikit', 'animeswap-uikit'}</t>
        </is>
      </c>
    </row>
    <row r="136480">
      <c r="A136480" s="1" t="n">
        <v>136478</v>
      </c>
      <c r="B136480" t="inlineStr">
        <is>
          <t>untitled6</t>
        </is>
      </c>
      <c r="C136480" t="n">
        <v>2</v>
      </c>
      <c r="D136480" t="inlineStr">
        <is>
          <t>{'@hdroot~untitled6', 'untitled6'}</t>
        </is>
      </c>
    </row>
    <row r="136481">
      <c r="A136481" s="1" t="n">
        <v>136479</v>
      </c>
      <c r="B136481" t="inlineStr">
        <is>
          <t>bawangswap</t>
        </is>
      </c>
      <c r="C136481" t="n">
        <v>2</v>
      </c>
      <c r="D136481" t="inlineStr">
        <is>
          <t>{'@bawangswap~uikit', '@bawangswap~sdk'}</t>
        </is>
      </c>
    </row>
    <row r="136482">
      <c r="A136482" s="1" t="n">
        <v>136480</v>
      </c>
      <c r="B136482" t="inlineStr">
        <is>
          <t>achange</t>
        </is>
      </c>
      <c r="C136482" t="n">
        <v>2</v>
      </c>
      <c r="D136482" t="inlineStr">
        <is>
          <t>{'helpdesk-achange', '@coders4achange~blmjs'}</t>
        </is>
      </c>
    </row>
    <row r="136483">
      <c r="A136483" s="1" t="n">
        <v>136481</v>
      </c>
      <c r="B136483" t="inlineStr">
        <is>
          <t>andyreagan</t>
        </is>
      </c>
      <c r="C136483" t="n">
        <v>2</v>
      </c>
      <c r="D136483" t="inlineStr">
        <is>
          <t>{'@andyreagan~d3-shifterator', '@andyreagan~npm-example'}</t>
        </is>
      </c>
    </row>
    <row r="136484">
      <c r="A136484" s="1" t="n">
        <v>136482</v>
      </c>
      <c r="B136484" t="inlineStr">
        <is>
          <t>gmailclient</t>
        </is>
      </c>
      <c r="C136484" t="n">
        <v>2</v>
      </c>
      <c r="D136484" t="inlineStr">
        <is>
          <t>{'@poccomaxa~gmailclient', 'gmailclient'}</t>
        </is>
      </c>
    </row>
    <row r="136485">
      <c r="A136485" s="1" t="n">
        <v>136483</v>
      </c>
      <c r="B136485" t="inlineStr">
        <is>
          <t>codamic</t>
        </is>
      </c>
      <c r="C136485" t="n">
        <v>2</v>
      </c>
      <c r="D136485" t="inlineStr">
        <is>
          <t>{'@codamic~nuxt-vuetify-snack-stack', '@codamic~codamai-utils'}</t>
        </is>
      </c>
    </row>
    <row r="136486">
      <c r="A136486" s="1" t="n">
        <v>136484</v>
      </c>
      <c r="B136486" t="inlineStr">
        <is>
          <t>syaku</t>
        </is>
      </c>
      <c r="C136486" t="n">
        <v>2</v>
      </c>
      <c r="D136486" t="inlineStr">
        <is>
          <t>{'react-datetimepicker-syaku', 'react-modal-syaku'}</t>
        </is>
      </c>
    </row>
    <row r="136487">
      <c r="A136487" s="1" t="n">
        <v>136485</v>
      </c>
      <c r="B136487" t="inlineStr">
        <is>
          <t>tebex</t>
        </is>
      </c>
      <c r="C136487" t="n">
        <v>2</v>
      </c>
      <c r="D136487" t="inlineStr">
        <is>
          <t>{'api-tebex', 'tebex-api'}</t>
        </is>
      </c>
    </row>
    <row r="136488">
      <c r="A136488" s="1" t="n">
        <v>136486</v>
      </c>
      <c r="B136488" t="inlineStr">
        <is>
          <t>chilts</t>
        </is>
      </c>
      <c r="C136488" t="n">
        <v>2</v>
      </c>
      <c r="D136488" t="inlineStr">
        <is>
          <t>{'@chilts~trademe', 'chilts'}</t>
        </is>
      </c>
    </row>
    <row r="136489">
      <c r="A136489" s="1" t="n">
        <v>136487</v>
      </c>
      <c r="B136489" t="inlineStr">
        <is>
          <t>straxus</t>
        </is>
      </c>
      <c r="C136489" t="n">
        <v>2</v>
      </c>
      <c r="D136489" t="inlineStr">
        <is>
          <t>{'@toth.adam.straxus~react-plyr-with-captions', '@toth.adam.straxus~videojs-hls-quality-selector'}</t>
        </is>
      </c>
    </row>
    <row r="136490">
      <c r="A136490" s="1" t="n">
        <v>136488</v>
      </c>
      <c r="B136490" t="inlineStr">
        <is>
          <t>europium</t>
        </is>
      </c>
      <c r="C136490" t="n">
        <v>2</v>
      </c>
      <c r="D136490" t="inlineStr">
        <is>
          <t>{'earful-europium-indirect', 'europium'}</t>
        </is>
      </c>
    </row>
    <row r="136491">
      <c r="A136491" s="1" t="n">
        <v>136489</v>
      </c>
      <c r="B136491" t="inlineStr">
        <is>
          <t>tillschander</t>
        </is>
      </c>
      <c r="C136491" t="n">
        <v>2</v>
      </c>
      <c r="D136491" t="inlineStr">
        <is>
          <t>{'@tillschander~postcss-rem-to-px', '@tillschander~postcss-prefix-all-rules'}</t>
        </is>
      </c>
    </row>
    <row r="136492">
      <c r="A136492" s="1" t="n">
        <v>136490</v>
      </c>
      <c r="B136492" t="inlineStr">
        <is>
          <t>huwenzhe</t>
        </is>
      </c>
      <c r="C136492" t="n">
        <v>2</v>
      </c>
      <c r="D136492" t="inlineStr">
        <is>
          <t>{'huwenzhe-server', 'huwenzhe'}</t>
        </is>
      </c>
    </row>
    <row r="136493">
      <c r="A136493" s="1" t="n">
        <v>136491</v>
      </c>
      <c r="B136493" t="inlineStr">
        <is>
          <t>xtate</t>
        </is>
      </c>
      <c r="C136493" t="n">
        <v>2</v>
      </c>
      <c r="D136493" t="inlineStr">
        <is>
          <t>{'xtate-services', 'xtate'}</t>
        </is>
      </c>
    </row>
    <row r="136494">
      <c r="A136494" s="1" t="n">
        <v>136492</v>
      </c>
      <c r="B136494" t="inlineStr">
        <is>
          <t>moduledev</t>
        </is>
      </c>
      <c r="C136494" t="n">
        <v>2</v>
      </c>
      <c r="D136494" t="inlineStr">
        <is>
          <t>{'express-moduledev', 'niagara-moduledev'}</t>
        </is>
      </c>
    </row>
    <row r="136495">
      <c r="A136495" s="1" t="n">
        <v>136493</v>
      </c>
      <c r="B136495" t="inlineStr">
        <is>
          <t>vyom</t>
        </is>
      </c>
      <c r="C136495" t="n">
        <v>2</v>
      </c>
      <c r="D136495" t="inlineStr">
        <is>
          <t>{'vyoma-download', '@vyomtech~tixcommon'}</t>
        </is>
      </c>
    </row>
    <row r="136496">
      <c r="A136496" s="1" t="n">
        <v>136494</v>
      </c>
      <c r="B136496" t="inlineStr">
        <is>
          <t>asadi</t>
        </is>
      </c>
      <c r="C136496" t="n">
        <v>2</v>
      </c>
      <c r="D136496" t="inlineStr">
        <is>
          <t>{'test_alireza_asadi', 'babakasaditestproject'}</t>
        </is>
      </c>
    </row>
    <row r="136497">
      <c r="A136497" s="1" t="n">
        <v>136495</v>
      </c>
      <c r="B136497" t="inlineStr">
        <is>
          <t>constparse</t>
        </is>
      </c>
      <c r="C136497" t="n">
        <v>2</v>
      </c>
      <c r="D136497" t="inlineStr">
        <is>
          <t>{'postcss-plugin-upmp-constparse', 'postcss-plugin-constparse'}</t>
        </is>
      </c>
    </row>
    <row r="136498">
      <c r="A136498" s="1" t="n">
        <v>136496</v>
      </c>
      <c r="B136498" t="inlineStr">
        <is>
          <t>dzcode</t>
        </is>
      </c>
      <c r="C136498" t="n">
        <v>2</v>
      </c>
      <c r="D136498" t="inlineStr">
        <is>
          <t>{'@dzcode-io~kuliya', '@dzcode-io~leblad'}</t>
        </is>
      </c>
    </row>
    <row r="136499">
      <c r="A136499" s="1" t="n">
        <v>136497</v>
      </c>
      <c r="B136499" t="inlineStr">
        <is>
          <t>leblad</t>
        </is>
      </c>
      <c r="C136499" t="n">
        <v>2</v>
      </c>
      <c r="D136499" t="inlineStr">
        <is>
          <t>{'leblad', '@dzcode-io~leblad'}</t>
        </is>
      </c>
    </row>
    <row r="136500">
      <c r="A136500" s="1" t="n">
        <v>136498</v>
      </c>
      <c r="B136500" t="inlineStr">
        <is>
          <t>avallone</t>
        </is>
      </c>
      <c r="C136500" t="n">
        <v>2</v>
      </c>
      <c r="D136500" t="inlineStr">
        <is>
          <t>{'@avallone-io~test-release', '@avallone-io~rls'}</t>
        </is>
      </c>
    </row>
    <row r="136501">
      <c r="A136501" s="1" t="n">
        <v>136499</v>
      </c>
      <c r="B136501" t="inlineStr">
        <is>
          <t>dbmini</t>
        </is>
      </c>
      <c r="C136501" t="n">
        <v>2</v>
      </c>
      <c r="D136501" t="inlineStr">
        <is>
          <t>{'dbmini', '@dbmini~tooltip'}</t>
        </is>
      </c>
    </row>
    <row r="136502">
      <c r="A136502" s="1" t="n">
        <v>136500</v>
      </c>
      <c r="B136502" t="inlineStr">
        <is>
          <t>sshync</t>
        </is>
      </c>
      <c r="C136502" t="n">
        <v>2</v>
      </c>
      <c r="D136502" t="inlineStr">
        <is>
          <t>{'@jack2684~sshync', 'sshync'}</t>
        </is>
      </c>
    </row>
    <row r="136503">
      <c r="A136503" s="1" t="n">
        <v>136501</v>
      </c>
      <c r="B136503" t="inlineStr">
        <is>
          <t>rooxteam</t>
        </is>
      </c>
      <c r="C136503" t="n">
        <v>2</v>
      </c>
      <c r="D136503" t="inlineStr">
        <is>
          <t>{'@rooxteam~cra-template', '@rooxteam~cra-template-ts'}</t>
        </is>
      </c>
    </row>
    <row r="136504">
      <c r="A136504" s="1" t="n">
        <v>136502</v>
      </c>
      <c r="B136504" t="inlineStr">
        <is>
          <t>moonlay</t>
        </is>
      </c>
      <c r="C136504" t="n">
        <v>2</v>
      </c>
      <c r="D136504" t="inlineStr">
        <is>
          <t>{'moonlay-select', 'moonlay-ef'}</t>
        </is>
      </c>
    </row>
    <row r="136505">
      <c r="A136505" s="1" t="n">
        <v>136503</v>
      </c>
      <c r="B136505" t="inlineStr">
        <is>
          <t>tandt</t>
        </is>
      </c>
      <c r="C136505" t="n">
        <v>2</v>
      </c>
      <c r="D136505" t="inlineStr">
        <is>
          <t>{'@tandt~lightwave', 'tandt-15'}</t>
        </is>
      </c>
    </row>
    <row r="136506">
      <c r="A136506" s="1" t="n">
        <v>136504</v>
      </c>
      <c r="B136506" t="inlineStr">
        <is>
          <t>quartered</t>
        </is>
      </c>
      <c r="C136506" t="n">
        <v>2</v>
      </c>
      <c r="D136506" t="inlineStr">
        <is>
          <t>{'cssmodeling-rows-quartered', 'cssmodeling-col-12-quartered-viewport'}</t>
        </is>
      </c>
    </row>
    <row r="136507">
      <c r="A136507" s="1" t="n">
        <v>136505</v>
      </c>
      <c r="B136507" t="inlineStr">
        <is>
          <t>hsfy</t>
        </is>
      </c>
      <c r="C136507" t="n">
        <v>2</v>
      </c>
      <c r="D136507" t="inlineStr">
        <is>
          <t>{'vue-markdown-editor-hsfy', 'vue-markdown-view-hsfy'}</t>
        </is>
      </c>
    </row>
    <row r="136508">
      <c r="A136508" s="1" t="n">
        <v>136506</v>
      </c>
      <c r="B136508" t="inlineStr">
        <is>
          <t>typicalbot</t>
        </is>
      </c>
      <c r="C136508" t="n">
        <v>2</v>
      </c>
      <c r="D136508" t="inlineStr">
        <is>
          <t>{'eslint-config-typicalbot', '@typicalbot~crypto'}</t>
        </is>
      </c>
    </row>
    <row r="136509">
      <c r="A136509" s="1" t="n">
        <v>136507</v>
      </c>
      <c r="B136509" t="inlineStr">
        <is>
          <t>indiro</t>
        </is>
      </c>
      <c r="C136509" t="n">
        <v>2</v>
      </c>
      <c r="D136509" t="inlineStr">
        <is>
          <t>{'@indiro~library', '@indiro~layout'}</t>
        </is>
      </c>
    </row>
    <row r="136510">
      <c r="A136510" s="1" t="n">
        <v>136508</v>
      </c>
      <c r="B136510" t="inlineStr">
        <is>
          <t>recifs</t>
        </is>
      </c>
      <c r="C136510" t="n">
        <v>2</v>
      </c>
      <c r="D136510" t="inlineStr">
        <is>
          <t>{'@recifs~d3-color-maps-avatar', '@recifs~d3-transition'}</t>
        </is>
      </c>
    </row>
    <row r="136511">
      <c r="A136511" s="1" t="n">
        <v>136509</v>
      </c>
      <c r="B136511" t="inlineStr">
        <is>
          <t>anthonydugarte</t>
        </is>
      </c>
      <c r="C136511" t="n">
        <v>2</v>
      </c>
      <c r="D136511" t="inlineStr">
        <is>
          <t>{'@anthonydugarte~trying-lerna-b', '@anthonydugarte~trying-lerna-a'}</t>
        </is>
      </c>
    </row>
    <row r="136512">
      <c r="A136512" s="1" t="n">
        <v>136510</v>
      </c>
      <c r="B136512" t="inlineStr">
        <is>
          <t>lemraoui</t>
        </is>
      </c>
      <c r="C136512" t="n">
        <v>2</v>
      </c>
      <c r="D136512" t="inlineStr">
        <is>
          <t>{'@lemraoui~test', '@lemraoui~test-module'}</t>
        </is>
      </c>
    </row>
    <row r="136513">
      <c r="A136513" s="1" t="n">
        <v>136511</v>
      </c>
      <c r="B136513" t="inlineStr">
        <is>
          <t>openculinary</t>
        </is>
      </c>
      <c r="C136513" t="n">
        <v>2</v>
      </c>
      <c r="D136513" t="inlineStr">
        <is>
          <t>{'@openculinary~i18next-gettext-loader', '@openculinary~jquery-feedback'}</t>
        </is>
      </c>
    </row>
    <row r="136514">
      <c r="A136514" s="1" t="n">
        <v>136512</v>
      </c>
      <c r="B136514" t="inlineStr">
        <is>
          <t>missingval</t>
        </is>
      </c>
      <c r="C136514" t="n">
        <v>2</v>
      </c>
      <c r="D136514" t="inlineStr">
        <is>
          <t>{'missingval-101703353', 'missingval-asharma-3027'}</t>
        </is>
      </c>
    </row>
    <row r="136515">
      <c r="A136515" s="1" t="n">
        <v>136513</v>
      </c>
      <c r="B136515" t="inlineStr">
        <is>
          <t>serialnumberpendingreceipt</t>
        </is>
      </c>
      <c r="C136515" t="n">
        <v>2</v>
      </c>
      <c r="D136515" t="inlineStr">
        <is>
          <t>{'qmuzik-serialnumberpendingreceipt-shared', 'qmuzik-serialnumberpendingreceipt'}</t>
        </is>
      </c>
    </row>
    <row r="136516">
      <c r="A136516" s="1" t="n">
        <v>136514</v>
      </c>
      <c r="B136516" t="inlineStr">
        <is>
          <t>interfirm</t>
        </is>
      </c>
      <c r="C136516" t="n">
        <v>2</v>
      </c>
      <c r="D136516" t="inlineStr">
        <is>
          <t>{'eslint-config-interfirm', '@interfirm~configs'}</t>
        </is>
      </c>
    </row>
    <row r="136517">
      <c r="A136517" s="1" t="n">
        <v>136515</v>
      </c>
      <c r="B136517" t="inlineStr">
        <is>
          <t>chakadev</t>
        </is>
      </c>
      <c r="C136517" t="n">
        <v>2</v>
      </c>
      <c r="D136517" t="inlineStr">
        <is>
          <t>{'@chakadev~sdk', '@chakadev~react'}</t>
        </is>
      </c>
    </row>
    <row r="136518">
      <c r="A136518" s="1" t="n">
        <v>136516</v>
      </c>
      <c r="B136518" t="inlineStr">
        <is>
          <t>skope</t>
        </is>
      </c>
      <c r="C136518" t="n">
        <v>2</v>
      </c>
      <c r="D136518" t="inlineStr">
        <is>
          <t>{'skope-rules', 'skope'}</t>
        </is>
      </c>
    </row>
    <row r="136519">
      <c r="A136519" s="1" t="n">
        <v>136517</v>
      </c>
      <c r="B136519" t="inlineStr">
        <is>
          <t>awesomeow</t>
        </is>
      </c>
      <c r="C136519" t="n">
        <v>2</v>
      </c>
      <c r="D136519" t="inlineStr">
        <is>
          <t>{'tslint-config-awesomeow', 'awesomeow-core'}</t>
        </is>
      </c>
    </row>
    <row r="136520">
      <c r="A136520" s="1" t="n">
        <v>136518</v>
      </c>
      <c r="B136520" t="inlineStr">
        <is>
          <t>abolkog</t>
        </is>
      </c>
      <c r="C136520" t="n">
        <v>2</v>
      </c>
      <c r="D136520" t="inlineStr">
        <is>
          <t>{'@abolkog~theme-kit', 'eslint-config-abolkog'}</t>
        </is>
      </c>
    </row>
    <row r="136521">
      <c r="A136521" s="1" t="n">
        <v>136519</v>
      </c>
      <c r="B136521" t="inlineStr">
        <is>
          <t>vevasound</t>
        </is>
      </c>
      <c r="C136521" t="n">
        <v>2</v>
      </c>
      <c r="D136521" t="inlineStr">
        <is>
          <t>{'@sme-ui~aoma-vevasound-metadata-lib', 'aoma-vevasound-metadata-lib'}</t>
        </is>
      </c>
    </row>
    <row r="136522">
      <c r="A136522" s="1" t="n">
        <v>136520</v>
      </c>
      <c r="B136522" t="inlineStr">
        <is>
          <t>sendhub</t>
        </is>
      </c>
      <c r="C136522" t="n">
        <v>2</v>
      </c>
      <c r="D136522" t="inlineStr">
        <is>
          <t>{'sendhub', 'sendhub.js'}</t>
        </is>
      </c>
    </row>
    <row r="136523">
      <c r="A136523" s="1" t="n">
        <v>136521</v>
      </c>
      <c r="B136523" t="inlineStr">
        <is>
          <t>yifu</t>
        </is>
      </c>
      <c r="C136523" t="n">
        <v>2</v>
      </c>
      <c r="D136523" t="inlineStr">
        <is>
          <t>{'yifu', 'yifu-test-2017-4-17'}</t>
        </is>
      </c>
    </row>
    <row r="136524">
      <c r="A136524" s="1" t="n">
        <v>136522</v>
      </c>
      <c r="B136524" t="inlineStr">
        <is>
          <t>feyy</t>
        </is>
      </c>
      <c r="C136524" t="n">
        <v>2</v>
      </c>
      <c r="D136524" t="inlineStr">
        <is>
          <t>{'feyy', 'lerna-test-feyy-1'}</t>
        </is>
      </c>
    </row>
    <row r="136525">
      <c r="A136525" s="1" t="n">
        <v>136523</v>
      </c>
      <c r="B136525" t="inlineStr">
        <is>
          <t>criollo</t>
        </is>
      </c>
      <c r="C136525" t="n">
        <v>2</v>
      </c>
      <c r="D136525" t="inlineStr">
        <is>
          <t>{'criollo-inline', 'hyper-criollo'}</t>
        </is>
      </c>
    </row>
    <row r="136526">
      <c r="A136526" s="1" t="n">
        <v>136524</v>
      </c>
      <c r="B136526" t="inlineStr">
        <is>
          <t>picoapp</t>
        </is>
      </c>
      <c r="C136526" t="n">
        <v>2</v>
      </c>
      <c r="D136526" t="inlineStr">
        <is>
          <t>{'picoapp-async', 'picoapp'}</t>
        </is>
      </c>
    </row>
    <row r="136527">
      <c r="A136527" s="1" t="n">
        <v>136525</v>
      </c>
      <c r="B136527" t="inlineStr">
        <is>
          <t>toddler</t>
        </is>
      </c>
      <c r="C136527" t="n">
        <v>2</v>
      </c>
      <c r="D136527" t="inlineStr">
        <is>
          <t>{'toddler', 'toddler-auth'}</t>
        </is>
      </c>
    </row>
    <row r="136528">
      <c r="A136528" s="1" t="n">
        <v>136526</v>
      </c>
      <c r="B136528" t="inlineStr">
        <is>
          <t>myplanet</t>
        </is>
      </c>
      <c r="C136528" t="n">
        <v>2</v>
      </c>
      <c r="D136528" t="inlineStr">
        <is>
          <t>{'@myplanet~multivariate', '@myplanet~react-native-smooch'}</t>
        </is>
      </c>
    </row>
    <row r="136529">
      <c r="A136529" s="1" t="n">
        <v>136527</v>
      </c>
      <c r="B136529" t="inlineStr">
        <is>
          <t>rokomobi</t>
        </is>
      </c>
      <c r="C136529" t="n">
        <v>2</v>
      </c>
      <c r="D136529" t="inlineStr">
        <is>
          <t>{'react-native-rokomobi', 'cordova-plugin-rokomobi'}</t>
        </is>
      </c>
    </row>
    <row r="136530">
      <c r="A136530" s="1" t="n">
        <v>136528</v>
      </c>
      <c r="B136530" t="inlineStr">
        <is>
          <t>wotd</t>
        </is>
      </c>
      <c r="C136530" t="n">
        <v>2</v>
      </c>
      <c r="D136530" t="inlineStr">
        <is>
          <t>{'japanese-wotd', 'wotd'}</t>
        </is>
      </c>
    </row>
    <row r="136531">
      <c r="A136531" s="1" t="n">
        <v>136529</v>
      </c>
      <c r="B136531" t="inlineStr">
        <is>
          <t>sabanci</t>
        </is>
      </c>
      <c r="C136531" t="n">
        <v>2</v>
      </c>
      <c r="D136531" t="inlineStr">
        <is>
          <t>{'lodown-enginsabanci.github.io', 'lodown-enginsabanci'}</t>
        </is>
      </c>
    </row>
    <row r="136532">
      <c r="A136532" s="1" t="n">
        <v>136530</v>
      </c>
      <c r="B136532" t="inlineStr">
        <is>
          <t>enginsabanci</t>
        </is>
      </c>
      <c r="C136532" t="n">
        <v>2</v>
      </c>
      <c r="D136532" t="inlineStr">
        <is>
          <t>{'lodown-enginsabanci.github.io', 'lodown-enginsabanci'}</t>
        </is>
      </c>
    </row>
    <row r="136533">
      <c r="A136533" s="1" t="n">
        <v>136531</v>
      </c>
      <c r="B136533" t="inlineStr">
        <is>
          <t>sqlformatter</t>
        </is>
      </c>
      <c r="C136533" t="n">
        <v>2</v>
      </c>
      <c r="D136533" t="inlineStr">
        <is>
          <t>{'sqlformatter', 'django-sqlformatter'}</t>
        </is>
      </c>
    </row>
    <row r="136534">
      <c r="A136534" s="1" t="n">
        <v>136532</v>
      </c>
      <c r="B136534" t="inlineStr">
        <is>
          <t>nodeadd</t>
        </is>
      </c>
      <c r="C136534" t="n">
        <v>2</v>
      </c>
      <c r="D136534" t="inlineStr">
        <is>
          <t>{'nodeadd_niuniu', 'nodeadd'}</t>
        </is>
      </c>
    </row>
    <row r="136535">
      <c r="A136535" s="1" t="n">
        <v>136533</v>
      </c>
      <c r="B136535" t="inlineStr">
        <is>
          <t>morsdyce</t>
        </is>
      </c>
      <c r="C136535" t="n">
        <v>2</v>
      </c>
      <c r="D136535" t="inlineStr">
        <is>
          <t>{'morsdyce-jasmine-ajax', 'morsdyce-react-ace'}</t>
        </is>
      </c>
    </row>
    <row r="136536">
      <c r="A136536" s="1" t="n">
        <v>136534</v>
      </c>
      <c r="B136536" t="inlineStr">
        <is>
          <t>matho</t>
        </is>
      </c>
      <c r="C136536" t="n">
        <v>2</v>
      </c>
      <c r="D136536" t="inlineStr">
        <is>
          <t>{'matho_install', 'matho'}</t>
        </is>
      </c>
    </row>
    <row r="136537">
      <c r="A136537" s="1" t="n">
        <v>136535</v>
      </c>
      <c r="B136537" t="inlineStr">
        <is>
          <t>resou</t>
        </is>
      </c>
      <c r="C136537" t="n">
        <v>2</v>
      </c>
      <c r="D136537" t="inlineStr">
        <is>
          <t>{'mkresou-main', 'resou-main'}</t>
        </is>
      </c>
    </row>
    <row r="136538">
      <c r="A136538" s="1" t="n">
        <v>136536</v>
      </c>
      <c r="B136538" t="inlineStr">
        <is>
          <t>hendo</t>
        </is>
      </c>
      <c r="C136538" t="n">
        <v>2</v>
      </c>
      <c r="D136538" t="inlineStr">
        <is>
          <t>{'hendo-cli-luozheao', 'hendo-cli'}</t>
        </is>
      </c>
    </row>
    <row r="136539">
      <c r="A136539" s="1" t="n">
        <v>136537</v>
      </c>
      <c r="B136539" t="inlineStr">
        <is>
          <t>pleiades</t>
        </is>
      </c>
      <c r="C136539" t="n">
        <v>2</v>
      </c>
      <c r="D136539" t="inlineStr">
        <is>
          <t>{'pleiades-utils', 'pleiades'}</t>
        </is>
      </c>
    </row>
    <row r="136540">
      <c r="A136540" s="1" t="n">
        <v>136538</v>
      </c>
      <c r="B136540" t="inlineStr">
        <is>
          <t>llzj</t>
        </is>
      </c>
      <c r="C136540" t="n">
        <v>2</v>
      </c>
      <c r="D136540" t="inlineStr">
        <is>
          <t>{'1903_llzj', 'hz1903_llzj'}</t>
        </is>
      </c>
    </row>
    <row r="136541">
      <c r="A136541" s="1" t="n">
        <v>136539</v>
      </c>
      <c r="B136541" t="inlineStr">
        <is>
          <t>cherries</t>
        </is>
      </c>
      <c r="C136541" t="n">
        <v>2</v>
      </c>
      <c r="D136541" t="inlineStr">
        <is>
          <t>{'emoji-cherries', 'cherries'}</t>
        </is>
      </c>
    </row>
    <row r="136542">
      <c r="A136542" s="1" t="n">
        <v>136540</v>
      </c>
      <c r="B136542" t="inlineStr">
        <is>
          <t>stye</t>
        </is>
      </c>
      <c r="C136542" t="n">
        <v>2</v>
      </c>
      <c r="D136542" t="inlineStr">
        <is>
          <t>{'styez', 'ay_onedaystye'}</t>
        </is>
      </c>
    </row>
    <row r="136543">
      <c r="A136543" s="1" t="n">
        <v>136541</v>
      </c>
      <c r="B136543" t="inlineStr">
        <is>
          <t>workhub</t>
        </is>
      </c>
      <c r="C136543" t="n">
        <v>2</v>
      </c>
      <c r="D136543" t="inlineStr">
        <is>
          <t>{'workhub-ipfs', 'workhub-library'}</t>
        </is>
      </c>
    </row>
    <row r="136544">
      <c r="A136544" s="1" t="n">
        <v>136542</v>
      </c>
      <c r="B136544" t="inlineStr">
        <is>
          <t>xiyou</t>
        </is>
      </c>
      <c r="C136544" t="n">
        <v>2</v>
      </c>
      <c r="D136544" t="inlineStr">
        <is>
          <t>{'xiyou-npm-demo', 'xiyou-test-npm'}</t>
        </is>
      </c>
    </row>
    <row r="136545">
      <c r="A136545" s="1" t="n">
        <v>136543</v>
      </c>
      <c r="B136545" t="inlineStr">
        <is>
          <t>branchbob</t>
        </is>
      </c>
      <c r="C136545" t="n">
        <v>2</v>
      </c>
      <c r="D136545" t="inlineStr">
        <is>
          <t>{'@branchbob~aton', '@branchbob~learnstorybook-design-system'}</t>
        </is>
      </c>
    </row>
    <row r="136546">
      <c r="A136546" s="1" t="n">
        <v>136544</v>
      </c>
      <c r="B136546" t="inlineStr">
        <is>
          <t>matm</t>
        </is>
      </c>
      <c r="C136546" t="n">
        <v>2</v>
      </c>
      <c r="D136546" t="inlineStr">
        <is>
          <t>{'matm-wt-grid-flex', 'matm-wt-navigation'}</t>
        </is>
      </c>
    </row>
    <row r="136547">
      <c r="A136547" s="1" t="n">
        <v>136545</v>
      </c>
      <c r="B136547" t="inlineStr">
        <is>
          <t>cartest</t>
        </is>
      </c>
      <c r="C136547" t="n">
        <v>2</v>
      </c>
      <c r="D136547" t="inlineStr">
        <is>
          <t>{'cartest', '@cartest~mp-ci'}</t>
        </is>
      </c>
    </row>
    <row r="136548">
      <c r="A136548" s="1" t="n">
        <v>136546</v>
      </c>
      <c r="B136548" t="inlineStr">
        <is>
          <t>xtender</t>
        </is>
      </c>
      <c r="C136548" t="n">
        <v>2</v>
      </c>
      <c r="D136548" t="inlineStr">
        <is>
          <t>{'xtender', 'xtender-base'}</t>
        </is>
      </c>
    </row>
    <row r="136549">
      <c r="A136549" s="1" t="n">
        <v>136547</v>
      </c>
      <c r="B136549" t="inlineStr">
        <is>
          <t>itshappy</t>
        </is>
      </c>
      <c r="C136549" t="n">
        <v>2</v>
      </c>
      <c r="D136549" t="inlineStr">
        <is>
          <t>{'itshappy-pinger', 'itshappy-canvas'}</t>
        </is>
      </c>
    </row>
    <row r="136550">
      <c r="A136550" s="1" t="n">
        <v>136548</v>
      </c>
      <c r="B136550" t="inlineStr">
        <is>
          <t>oshiro1997</t>
        </is>
      </c>
      <c r="C136550" t="n">
        <v>2</v>
      </c>
      <c r="D136550" t="inlineStr">
        <is>
          <t>{'@gabrieloshiro1997~entities', '@gabrieloshiro1997~typeorm-entities'}</t>
        </is>
      </c>
    </row>
    <row r="136551">
      <c r="A136551" s="1" t="n">
        <v>136549</v>
      </c>
      <c r="B136551" t="inlineStr">
        <is>
          <t>gabrieloshiro1997</t>
        </is>
      </c>
      <c r="C136551" t="n">
        <v>2</v>
      </c>
      <c r="D136551" t="inlineStr">
        <is>
          <t>{'@gabrieloshiro1997~entities', '@gabrieloshiro1997~typeorm-entities'}</t>
        </is>
      </c>
    </row>
    <row r="136552">
      <c r="A136552" s="1" t="n">
        <v>136550</v>
      </c>
      <c r="B136552" t="inlineStr">
        <is>
          <t>alic</t>
        </is>
      </c>
      <c r="C136552" t="n">
        <v>2</v>
      </c>
      <c r="D136552" t="inlineStr">
        <is>
          <t>{'@wangalic~react-library', '@wangalic~wyx-test-libary'}</t>
        </is>
      </c>
    </row>
    <row r="136553">
      <c r="A136553" s="1" t="n">
        <v>136551</v>
      </c>
      <c r="B136553" t="inlineStr">
        <is>
          <t>wangalic</t>
        </is>
      </c>
      <c r="C136553" t="n">
        <v>2</v>
      </c>
      <c r="D136553" t="inlineStr">
        <is>
          <t>{'@wangalic~react-library', '@wangalic~wyx-test-libary'}</t>
        </is>
      </c>
    </row>
    <row r="136554">
      <c r="A136554" s="1" t="n">
        <v>136552</v>
      </c>
      <c r="B136554" t="inlineStr">
        <is>
          <t>mynpmpkg1</t>
        </is>
      </c>
      <c r="C136554" t="n">
        <v>2</v>
      </c>
      <c r="D136554" t="inlineStr">
        <is>
          <t>{'mynpmpkg1', '@zeeshank1~mynpmpkg1'}</t>
        </is>
      </c>
    </row>
    <row r="136555">
      <c r="A136555" s="1" t="n">
        <v>136553</v>
      </c>
      <c r="B136555" t="inlineStr">
        <is>
          <t>choix</t>
        </is>
      </c>
      <c r="C136555" t="n">
        <v>2</v>
      </c>
      <c r="D136555" t="inlineStr">
        <is>
          <t>{'youtube-dl-choix', 'choixe'}</t>
        </is>
      </c>
    </row>
    <row r="136556">
      <c r="A136556" s="1" t="n">
        <v>136554</v>
      </c>
      <c r="B136556" t="inlineStr">
        <is>
          <t>kwall2004</t>
        </is>
      </c>
      <c r="C136556" t="n">
        <v>2</v>
      </c>
      <c r="D136556" t="inlineStr">
        <is>
          <t>{'@kwall2004~ngx-bootstrap', '@kwall2004~ng-bootstrap'}</t>
        </is>
      </c>
    </row>
    <row r="136557">
      <c r="A136557" s="1" t="n">
        <v>136555</v>
      </c>
      <c r="B136557" t="inlineStr">
        <is>
          <t>noritama</t>
        </is>
      </c>
      <c r="C136557" t="n">
        <v>2</v>
      </c>
      <c r="D136557" t="inlineStr">
        <is>
          <t>{'@noritama~renovate-config', 'noritama-npm-test'}</t>
        </is>
      </c>
    </row>
    <row r="136558">
      <c r="A136558" s="1" t="n">
        <v>136556</v>
      </c>
      <c r="B136558" t="inlineStr">
        <is>
          <t>pluginfactory</t>
        </is>
      </c>
      <c r="C136558" t="n">
        <v>2</v>
      </c>
      <c r="D136558" t="inlineStr">
        <is>
          <t>{'nbackend-pluginfactory', '@pluginfactory~logbook-node-driver'}</t>
        </is>
      </c>
    </row>
    <row r="136559">
      <c r="A136559" s="1" t="n">
        <v>136557</v>
      </c>
      <c r="B136559" t="inlineStr">
        <is>
          <t>includor</t>
        </is>
      </c>
      <c r="C136559" t="n">
        <v>2</v>
      </c>
      <c r="D136559" t="inlineStr">
        <is>
          <t>{'includor.js', 'includor'}</t>
        </is>
      </c>
    </row>
    <row r="136560">
      <c r="A136560" s="1" t="n">
        <v>136558</v>
      </c>
      <c r="B136560" t="inlineStr">
        <is>
          <t>web999</t>
        </is>
      </c>
      <c r="C136560" t="n">
        <v>2</v>
      </c>
      <c r="D136560" t="inlineStr">
        <is>
          <t>{'web999', 'test-web999'}</t>
        </is>
      </c>
    </row>
    <row r="136561">
      <c r="A136561" s="1" t="n">
        <v>136559</v>
      </c>
      <c r="B136561" t="inlineStr">
        <is>
          <t>numscroll</t>
        </is>
      </c>
      <c r="C136561" t="n">
        <v>2</v>
      </c>
      <c r="D136561" t="inlineStr">
        <is>
          <t>{'react-numscroll', 'jq-numscroll'}</t>
        </is>
      </c>
    </row>
    <row r="136562">
      <c r="A136562" s="1" t="n">
        <v>136560</v>
      </c>
      <c r="B136562" t="inlineStr">
        <is>
          <t>breaktime</t>
        </is>
      </c>
      <c r="C136562" t="n">
        <v>2</v>
      </c>
      <c r="D136562" t="inlineStr">
        <is>
          <t>{'breaktime', '@nunes22~breaktime'}</t>
        </is>
      </c>
    </row>
    <row r="136563">
      <c r="A136563" s="1" t="n">
        <v>136561</v>
      </c>
      <c r="B136563" t="inlineStr">
        <is>
          <t>contractmastersupplier</t>
        </is>
      </c>
      <c r="C136563" t="n">
        <v>2</v>
      </c>
      <c r="D136563" t="inlineStr">
        <is>
          <t>{'qmuzik-contractmastersupplier', 'qmuzik-contractmastersupplier-shared'}</t>
        </is>
      </c>
    </row>
    <row r="136564">
      <c r="A136564" s="1" t="n">
        <v>136562</v>
      </c>
      <c r="B136564" t="inlineStr">
        <is>
          <t>maxim1006</t>
        </is>
      </c>
      <c r="C136564" t="n">
        <v>2</v>
      </c>
      <c r="D136564" t="inlineStr">
        <is>
          <t>{'maxim1006-test', 'maxim1006-wc'}</t>
        </is>
      </c>
    </row>
    <row r="136565">
      <c r="A136565" s="1" t="n">
        <v>136563</v>
      </c>
      <c r="B136565" t="inlineStr">
        <is>
          <t>eibd</t>
        </is>
      </c>
      <c r="C136565" t="n">
        <v>2</v>
      </c>
      <c r="D136565" t="inlineStr">
        <is>
          <t>{'node-red-contrib-eibd', 'eibd'}</t>
        </is>
      </c>
    </row>
    <row r="136566">
      <c r="A136566" s="1" t="n">
        <v>136564</v>
      </c>
      <c r="B136566" t="inlineStr">
        <is>
          <t>gotoassistseeit</t>
        </is>
      </c>
      <c r="C136566" t="n">
        <v>2</v>
      </c>
      <c r="D136566" t="inlineStr">
        <is>
          <t>{'@datafire~citrix_gotoassistseeit', '@datafire~citrix-gotoassistseeit'}</t>
        </is>
      </c>
    </row>
    <row r="136567">
      <c r="A136567" s="1" t="n">
        <v>136565</v>
      </c>
      <c r="B136567" t="inlineStr">
        <is>
          <t>rhe</t>
        </is>
      </c>
      <c r="C136567" t="n">
        <v>2</v>
      </c>
      <c r="D136567" t="inlineStr">
        <is>
          <t>{'@rhelements~rhe-layouts', 'rhe-hmodel'}</t>
        </is>
      </c>
    </row>
    <row r="136568">
      <c r="A136568" s="1" t="n">
        <v>136566</v>
      </c>
      <c r="B136568" t="inlineStr">
        <is>
          <t>msv300</t>
        </is>
      </c>
      <c r="C136568" t="n">
        <v>2</v>
      </c>
      <c r="D136568" t="inlineStr">
        <is>
          <t>{'@msv300~sails-hook-actions2-swagger', '@msv300~custom-logger'}</t>
        </is>
      </c>
    </row>
    <row r="136569">
      <c r="A136569" s="1" t="n">
        <v>136567</v>
      </c>
      <c r="B136569" t="inlineStr">
        <is>
          <t>ccds</t>
        </is>
      </c>
      <c r="C136569" t="n">
        <v>2</v>
      </c>
      <c r="D136569" t="inlineStr">
        <is>
          <t>{'vuepress-theme-ccds-test', 'vuepress-theme-ccds'}</t>
        </is>
      </c>
    </row>
    <row r="136570">
      <c r="A136570" s="1" t="n">
        <v>136568</v>
      </c>
      <c r="B136570" t="inlineStr">
        <is>
          <t>rehost</t>
        </is>
      </c>
      <c r="C136570" t="n">
        <v>2</v>
      </c>
      <c r="D136570" t="inlineStr">
        <is>
          <t>{'vite-plugin-rehost', 'rehost'}</t>
        </is>
      </c>
    </row>
    <row r="136571">
      <c r="A136571" s="1" t="n">
        <v>136569</v>
      </c>
      <c r="B136571" t="inlineStr">
        <is>
          <t>evgeniykumachev</t>
        </is>
      </c>
      <c r="C136571" t="n">
        <v>2</v>
      </c>
      <c r="D136571" t="inlineStr">
        <is>
          <t>{'@evgeniykumachev~next-helpers', '@evgeniykumachev~styled'}</t>
        </is>
      </c>
    </row>
    <row r="136572">
      <c r="A136572" s="1" t="n">
        <v>136570</v>
      </c>
      <c r="B136572" t="inlineStr">
        <is>
          <t>exemplary</t>
        </is>
      </c>
      <c r="C136572" t="n">
        <v>2</v>
      </c>
      <c r="D136572" t="inlineStr">
        <is>
          <t>{'exemplary', 'gulp-exemplary'}</t>
        </is>
      </c>
    </row>
    <row r="136573">
      <c r="A136573" s="1" t="n">
        <v>136571</v>
      </c>
      <c r="B136573" t="inlineStr">
        <is>
          <t>alexanderbabenko</t>
        </is>
      </c>
      <c r="C136573" t="n">
        <v>2</v>
      </c>
      <c r="D136573" t="inlineStr">
        <is>
          <t>{'@alexanderbabenko~npm-test-module', '@alexanderbabenko~npm-test-pac'}</t>
        </is>
      </c>
    </row>
    <row r="136574">
      <c r="A136574" s="1" t="n">
        <v>136572</v>
      </c>
      <c r="B136574" t="inlineStr">
        <is>
          <t>deepconduit</t>
        </is>
      </c>
      <c r="C136574" t="n">
        <v>2</v>
      </c>
      <c r="D136574" t="inlineStr">
        <is>
          <t>{'@deepconduit~messaging', '@deepconduit~core'}</t>
        </is>
      </c>
    </row>
    <row r="136575">
      <c r="A136575" s="1" t="n">
        <v>136573</v>
      </c>
      <c r="B136575" t="inlineStr">
        <is>
          <t>cardshow</t>
        </is>
      </c>
      <c r="C136575" t="n">
        <v>2</v>
      </c>
      <c r="D136575" t="inlineStr">
        <is>
          <t>{'@beisen-cmps~cardshow', 'cardshow'}</t>
        </is>
      </c>
    </row>
    <row r="136576">
      <c r="A136576" s="1" t="n">
        <v>136574</v>
      </c>
      <c r="B136576" t="inlineStr">
        <is>
          <t>sdm2</t>
        </is>
      </c>
      <c r="C136576" t="n">
        <v>2</v>
      </c>
      <c r="D136576" t="inlineStr">
        <is>
          <t>{'sdm2', '@siyu~sdm2'}</t>
        </is>
      </c>
    </row>
    <row r="136577">
      <c r="A136577" s="1" t="n">
        <v>136575</v>
      </c>
      <c r="B136577" t="inlineStr">
        <is>
          <t>piep</t>
        </is>
      </c>
      <c r="C136577" t="n">
        <v>2</v>
      </c>
      <c r="D136577" t="inlineStr">
        <is>
          <t>{'piep', 'piep-cli'}</t>
        </is>
      </c>
    </row>
    <row r="136578">
      <c r="A136578" s="1" t="n">
        <v>136576</v>
      </c>
      <c r="B136578" t="inlineStr">
        <is>
          <t>chatz</t>
        </is>
      </c>
      <c r="C136578" t="n">
        <v>2</v>
      </c>
      <c r="D136578" t="inlineStr">
        <is>
          <t>{'@mui-treasury~style-info-chatz', 'chatz'}</t>
        </is>
      </c>
    </row>
    <row r="136579">
      <c r="A136579" s="1" t="n">
        <v>136577</v>
      </c>
      <c r="B136579" t="inlineStr">
        <is>
          <t>birdcage</t>
        </is>
      </c>
      <c r="C136579" t="n">
        <v>2</v>
      </c>
      <c r="D136579" t="inlineStr">
        <is>
          <t>{'birdcage', 'django-birdcage'}</t>
        </is>
      </c>
    </row>
    <row r="136580">
      <c r="A136580" s="1" t="n">
        <v>136578</v>
      </c>
      <c r="B136580" t="inlineStr">
        <is>
          <t>autokin</t>
        </is>
      </c>
      <c r="C136580" t="n">
        <v>2</v>
      </c>
      <c r="D136580" t="inlineStr">
        <is>
          <t>{'autokin-html-formatter', 'autokin'}</t>
        </is>
      </c>
    </row>
    <row r="136581">
      <c r="A136581" s="1" t="n">
        <v>136579</v>
      </c>
      <c r="B136581" t="inlineStr">
        <is>
          <t>dokidokimodmanager</t>
        </is>
      </c>
      <c r="C136581" t="n">
        <v>2</v>
      </c>
      <c r="D136581" t="inlineStr">
        <is>
          <t>{'@dokidokimodmanager~game-launcher', '@dokidokimodmanager~mod-installer'}</t>
        </is>
      </c>
    </row>
    <row r="136582">
      <c r="A136582" s="1" t="n">
        <v>136580</v>
      </c>
      <c r="B136582" t="inlineStr">
        <is>
          <t>fuggerei</t>
        </is>
      </c>
      <c r="C136582" t="n">
        <v>2</v>
      </c>
      <c r="D136582" t="inlineStr">
        <is>
          <t>{'@twoavy~fuggerei-buttons', '@twoavy~fuggerei-components'}</t>
        </is>
      </c>
    </row>
    <row r="136583">
      <c r="A136583" s="1" t="n">
        <v>136581</v>
      </c>
      <c r="B136583" t="inlineStr">
        <is>
          <t>linkshades</t>
        </is>
      </c>
      <c r="C136583" t="n">
        <v>2</v>
      </c>
      <c r="D136583" t="inlineStr">
        <is>
          <t>{'linkshades', 'homebridge-linkshades'}</t>
        </is>
      </c>
    </row>
    <row r="136584">
      <c r="A136584" s="1" t="n">
        <v>136582</v>
      </c>
      <c r="B136584" t="inlineStr">
        <is>
          <t>g9</t>
        </is>
      </c>
      <c r="C136584" t="n">
        <v>2</v>
      </c>
      <c r="D136584" t="inlineStr">
        <is>
          <t>{'@elementg9~inferno', 'g9'}</t>
        </is>
      </c>
    </row>
    <row r="136585">
      <c r="A136585" s="1" t="n">
        <v>136583</v>
      </c>
      <c r="B136585" t="inlineStr">
        <is>
          <t>hgyn</t>
        </is>
      </c>
      <c r="C136585" t="n">
        <v>2</v>
      </c>
      <c r="D136585" t="inlineStr">
        <is>
          <t>{'hgyn-crawl', 'hgyn-crawl-pic'}</t>
        </is>
      </c>
    </row>
    <row r="136586">
      <c r="A136586" s="1" t="n">
        <v>136584</v>
      </c>
      <c r="B136586" t="inlineStr">
        <is>
          <t>ezappx</t>
        </is>
      </c>
      <c r="C136586" t="n">
        <v>2</v>
      </c>
      <c r="D136586" t="inlineStr">
        <is>
          <t>{'ezappx-plugin-f7', 'ezappx-plugin-toolbar'}</t>
        </is>
      </c>
    </row>
    <row r="136587">
      <c r="A136587" s="1" t="n">
        <v>136585</v>
      </c>
      <c r="B136587" t="inlineStr">
        <is>
          <t>forocoches</t>
        </is>
      </c>
      <c r="C136587" t="n">
        <v>2</v>
      </c>
      <c r="D136587" t="inlineStr">
        <is>
          <t>{'forocoches', 'forocoches-api'}</t>
        </is>
      </c>
    </row>
    <row r="136588">
      <c r="A136588" s="1" t="n">
        <v>136586</v>
      </c>
      <c r="B136588" t="inlineStr">
        <is>
          <t>zwar</t>
        </is>
      </c>
      <c r="C136588" t="n">
        <v>2</v>
      </c>
      <c r="D136588" t="inlineStr">
        <is>
          <t>{'@zwarag~ts-ds', 'zwaraglocalforage'}</t>
        </is>
      </c>
    </row>
    <row r="136589">
      <c r="A136589" s="1" t="n">
        <v>136587</v>
      </c>
      <c r="B136589" t="inlineStr">
        <is>
          <t>dcasia</t>
        </is>
      </c>
      <c r="C136589" t="n">
        <v>2</v>
      </c>
      <c r="D136589" t="inlineStr">
        <is>
          <t>{'@dcasia~aos', '@dcasia~vue-aos'}</t>
        </is>
      </c>
    </row>
    <row r="136590">
      <c r="A136590" s="1" t="n">
        <v>136588</v>
      </c>
      <c r="B136590" t="inlineStr">
        <is>
          <t>wstools</t>
        </is>
      </c>
      <c r="C136590" t="n">
        <v>2</v>
      </c>
      <c r="D136590" t="inlineStr">
        <is>
          <t>{'wstools-py3', 'wstools'}</t>
        </is>
      </c>
    </row>
    <row r="136591">
      <c r="A136591" s="1" t="n">
        <v>136589</v>
      </c>
      <c r="B136591" t="inlineStr">
        <is>
          <t>logkit</t>
        </is>
      </c>
      <c r="C136591" t="n">
        <v>2</v>
      </c>
      <c r="D136591" t="inlineStr">
        <is>
          <t>{'logkit', 'logkit-js'}</t>
        </is>
      </c>
    </row>
    <row r="136592">
      <c r="A136592" s="1" t="n">
        <v>136590</v>
      </c>
      <c r="B136592" t="inlineStr">
        <is>
          <t>sedlex</t>
        </is>
      </c>
      <c r="C136592" t="n">
        <v>2</v>
      </c>
      <c r="D136592" t="inlineStr">
        <is>
          <t>{'bs-sedlex', 'ppx-sedlex'}</t>
        </is>
      </c>
    </row>
    <row r="136593">
      <c r="A136593" s="1" t="n">
        <v>136591</v>
      </c>
      <c r="B136593" t="inlineStr">
        <is>
          <t>dsoko2</t>
        </is>
      </c>
      <c r="C136593" t="n">
        <v>2</v>
      </c>
      <c r="D136593" t="inlineStr">
        <is>
          <t>{'@dsoko2~angular2-markdown', '@dsoko2~gulp-webserver'}</t>
        </is>
      </c>
    </row>
    <row r="136594">
      <c r="A136594" s="1" t="n">
        <v>136592</v>
      </c>
      <c r="B136594" t="inlineStr">
        <is>
          <t>otofu</t>
        </is>
      </c>
      <c r="C136594" t="n">
        <v>2</v>
      </c>
      <c r="D136594" t="inlineStr">
        <is>
          <t>{'@otofu~train-yahoo-jp', '@otofu~hubot-weather'}</t>
        </is>
      </c>
    </row>
    <row r="136595">
      <c r="A136595" s="1" t="n">
        <v>136593</v>
      </c>
      <c r="B136595" t="inlineStr">
        <is>
          <t>ttruck</t>
        </is>
      </c>
      <c r="C136595" t="n">
        <v>2</v>
      </c>
      <c r="D136595" t="inlineStr">
        <is>
          <t>{'qmuzik-t2ttruck', 'qmuzik-t2ttruck-shared'}</t>
        </is>
      </c>
    </row>
    <row r="136596">
      <c r="A136596" s="1" t="n">
        <v>136594</v>
      </c>
      <c r="B136596" t="inlineStr">
        <is>
          <t>lanshark</t>
        </is>
      </c>
      <c r="C136596" t="n">
        <v>2</v>
      </c>
      <c r="D136596" t="inlineStr">
        <is>
          <t>{'lanshark-django-filebased-email-backend-ng', 'lanshark-django-xhtml2pdf'}</t>
        </is>
      </c>
    </row>
    <row r="136597">
      <c r="A136597" s="1" t="n">
        <v>136595</v>
      </c>
      <c r="B136597" t="inlineStr">
        <is>
          <t>jurischain</t>
        </is>
      </c>
      <c r="C136597" t="n">
        <v>2</v>
      </c>
      <c r="D136597" t="inlineStr">
        <is>
          <t>{'jurischain', 'jurischain-module'}</t>
        </is>
      </c>
    </row>
    <row r="136598">
      <c r="A136598" s="1" t="n">
        <v>136596</v>
      </c>
      <c r="B136598" t="inlineStr">
        <is>
          <t>frome</t>
        </is>
      </c>
      <c r="C136598" t="n">
        <v>2</v>
      </c>
      <c r="D136598" t="inlineStr">
        <is>
          <t>{'gafrome-core', 'nicolasfromerom-random-messages'}</t>
        </is>
      </c>
    </row>
    <row r="136599">
      <c r="A136599" s="1" t="n">
        <v>136597</v>
      </c>
      <c r="B136599" t="inlineStr">
        <is>
          <t>wjp910</t>
        </is>
      </c>
      <c r="C136599" t="n">
        <v>2</v>
      </c>
      <c r="D136599" t="inlineStr">
        <is>
          <t>{'wjp910-core', 'wjp910-periphery'}</t>
        </is>
      </c>
    </row>
    <row r="136600">
      <c r="A136600" s="1" t="n">
        <v>136598</v>
      </c>
      <c r="B136600" t="inlineStr">
        <is>
          <t>smalltown</t>
        </is>
      </c>
      <c r="C136600" t="n">
        <v>2</v>
      </c>
      <c r="D136600" t="inlineStr">
        <is>
          <t>{'babel-plugin-react-css-modules-ne-smalltown', 'react-lz-editor-ne-smalltown'}</t>
        </is>
      </c>
    </row>
    <row r="136601">
      <c r="A136601" s="1" t="n">
        <v>136599</v>
      </c>
      <c r="B136601" t="inlineStr">
        <is>
          <t>loltdmmmos</t>
        </is>
      </c>
      <c r="C136601" t="n">
        <v>2</v>
      </c>
      <c r="D136601" t="inlineStr">
        <is>
          <t>{'loltdmmmos-card', 'loltdmmmos'}</t>
        </is>
      </c>
    </row>
    <row r="136602">
      <c r="A136602" s="1" t="n">
        <v>136600</v>
      </c>
      <c r="B136602" t="inlineStr">
        <is>
          <t>aube</t>
        </is>
      </c>
      <c r="C136602" t="n">
        <v>2</v>
      </c>
      <c r="D136602" t="inlineStr">
        <is>
          <t>{'@beelab~custom-element-aube', 'steve-aube-frame-print'}</t>
        </is>
      </c>
    </row>
    <row r="136603">
      <c r="A136603" s="1" t="n">
        <v>136601</v>
      </c>
      <c r="B136603" t="inlineStr">
        <is>
          <t>danielelidio</t>
        </is>
      </c>
      <c r="C136603" t="n">
        <v>2</v>
      </c>
      <c r="D136603" t="inlineStr">
        <is>
          <t>{'@danielelidio~mod-contact', '@danielelidio~common-exceptions'}</t>
        </is>
      </c>
    </row>
    <row r="136604">
      <c r="A136604" s="1" t="n">
        <v>136602</v>
      </c>
      <c r="B136604" t="inlineStr">
        <is>
          <t>screenset</t>
        </is>
      </c>
      <c r="C136604" t="n">
        <v>2</v>
      </c>
      <c r="D136604" t="inlineStr">
        <is>
          <t>{'@s-ui~react-gigya-screenset', '@schibstedspain~sui-gigya-screenset'}</t>
        </is>
      </c>
    </row>
    <row r="136605">
      <c r="A136605" s="1" t="n">
        <v>136603</v>
      </c>
      <c r="B136605" t="inlineStr">
        <is>
          <t>externalorgpaymentdefaults</t>
        </is>
      </c>
      <c r="C136605" t="n">
        <v>2</v>
      </c>
      <c r="D136605" t="inlineStr">
        <is>
          <t>{'qmuzik-externalorgpaymentdefaults', 'qmuzik-externalorgpaymentdefaults-shared'}</t>
        </is>
      </c>
    </row>
    <row r="136606">
      <c r="A136606" s="1" t="n">
        <v>136604</v>
      </c>
      <c r="B136606" t="inlineStr">
        <is>
          <t>now1</t>
        </is>
      </c>
      <c r="C136606" t="n">
        <v>2</v>
      </c>
      <c r="D136606" t="inlineStr">
        <is>
          <t>{'countdown-now1', '@andybitz~now1'}</t>
        </is>
      </c>
    </row>
    <row r="136607">
      <c r="A136607" s="1" t="n">
        <v>136605</v>
      </c>
      <c r="B136607" t="inlineStr">
        <is>
          <t>viewloader</t>
        </is>
      </c>
      <c r="C136607" t="n">
        <v>2</v>
      </c>
      <c r="D136607" t="inlineStr">
        <is>
          <t>{'fieldviewloader', 'viewloader'}</t>
        </is>
      </c>
    </row>
    <row r="136608">
      <c r="A136608" s="1" t="n">
        <v>136606</v>
      </c>
      <c r="B136608" t="inlineStr">
        <is>
          <t>nosequel</t>
        </is>
      </c>
      <c r="C136608" t="n">
        <v>2</v>
      </c>
      <c r="D136608" t="inlineStr">
        <is>
          <t>{'nosequel', 'nosequel-test'}</t>
        </is>
      </c>
    </row>
    <row r="136609">
      <c r="A136609" s="1" t="n">
        <v>136607</v>
      </c>
      <c r="B136609" t="inlineStr">
        <is>
          <t>umpush</t>
        </is>
      </c>
      <c r="C136609" t="n">
        <v>2</v>
      </c>
      <c r="D136609" t="inlineStr">
        <is>
          <t>{'com.ai.ced.umpush', 'react-native-sf-umpush'}</t>
        </is>
      </c>
    </row>
    <row r="136610">
      <c r="A136610" s="1" t="n">
        <v>136608</v>
      </c>
      <c r="B136610" t="inlineStr">
        <is>
          <t>ajaykumar</t>
        </is>
      </c>
      <c r="C136610" t="n">
        <v>2</v>
      </c>
      <c r="D136610" t="inlineStr">
        <is>
          <t>{'ajaykumar-work', 'ajaykumar'}</t>
        </is>
      </c>
    </row>
    <row r="136611">
      <c r="A136611" s="1" t="n">
        <v>136609</v>
      </c>
      <c r="B136611" t="inlineStr">
        <is>
          <t>selftuts</t>
        </is>
      </c>
      <c r="C136611" t="n">
        <v>2</v>
      </c>
      <c r="D136611" t="inlineStr">
        <is>
          <t>{'selftuts-calc', 'selftuts-calc1'}</t>
        </is>
      </c>
    </row>
    <row r="136612">
      <c r="A136612" s="1" t="n">
        <v>136610</v>
      </c>
      <c r="B136612" t="inlineStr">
        <is>
          <t>ebottacin</t>
        </is>
      </c>
      <c r="C136612" t="n">
        <v>2</v>
      </c>
      <c r="D136612" t="inlineStr">
        <is>
          <t>{'@ebottacin~ngx-translate-extract-kml', '@ebottacin~ngx-translate-extract'}</t>
        </is>
      </c>
    </row>
    <row r="136613">
      <c r="A136613" s="1" t="n">
        <v>136611</v>
      </c>
      <c r="B136613" t="inlineStr">
        <is>
          <t>restdoc</t>
        </is>
      </c>
      <c r="C136613" t="n">
        <v>2</v>
      </c>
      <c r="D136613" t="inlineStr">
        <is>
          <t>{'restdoc', 'flask-restdoc'}</t>
        </is>
      </c>
    </row>
    <row r="136614">
      <c r="A136614" s="1" t="n">
        <v>136612</v>
      </c>
      <c r="B136614" t="inlineStr">
        <is>
          <t>vizlib</t>
        </is>
      </c>
      <c r="C136614" t="n">
        <v>2</v>
      </c>
      <c r="D136614" t="inlineStr">
        <is>
          <t>{'vizlib.js', 'daty-vizlib-editor'}</t>
        </is>
      </c>
    </row>
    <row r="136615">
      <c r="A136615" s="1" t="n">
        <v>136613</v>
      </c>
      <c r="B136615" t="inlineStr">
        <is>
          <t>assumerole</t>
        </is>
      </c>
      <c r="C136615" t="n">
        <v>2</v>
      </c>
      <c r="D136615" t="inlineStr">
        <is>
          <t>{'assumerole-cli', 'aws-sts-assumerole'}</t>
        </is>
      </c>
    </row>
    <row r="136616">
      <c r="A136616" s="1" t="n">
        <v>136614</v>
      </c>
      <c r="B136616" t="inlineStr">
        <is>
          <t>rebelmail</t>
        </is>
      </c>
      <c r="C136616" t="n">
        <v>2</v>
      </c>
      <c r="D136616" t="inlineStr">
        <is>
          <t>{'rebelmail', 'rebelmail-inputs'}</t>
        </is>
      </c>
    </row>
    <row r="136617">
      <c r="A136617" s="1" t="n">
        <v>136615</v>
      </c>
      <c r="B136617" t="inlineStr">
        <is>
          <t>dotoli</t>
        </is>
      </c>
      <c r="C136617" t="n">
        <v>2</v>
      </c>
      <c r="D136617" t="inlineStr">
        <is>
          <t>{'@dotoli~react-modal', 'dotoli-popup'}</t>
        </is>
      </c>
    </row>
    <row r="136618">
      <c r="A136618" s="1" t="n">
        <v>136616</v>
      </c>
      <c r="B136618" t="inlineStr">
        <is>
          <t>sumeru</t>
        </is>
      </c>
      <c r="C136618" t="n">
        <v>2</v>
      </c>
      <c r="D136618" t="inlineStr">
        <is>
          <t>{'sumeru', 'atsumeru-core'}</t>
        </is>
      </c>
    </row>
    <row r="136619">
      <c r="A136619" s="1" t="n">
        <v>136617</v>
      </c>
      <c r="B136619" t="inlineStr">
        <is>
          <t>dr2</t>
        </is>
      </c>
      <c r="C136619" t="n">
        <v>2</v>
      </c>
      <c r="D136619" t="inlineStr">
        <is>
          <t>{'5dr2a', '@wcd~thepassle.javascript-k3g85dr2'}</t>
        </is>
      </c>
    </row>
    <row r="136620">
      <c r="A136620" s="1" t="n">
        <v>136618</v>
      </c>
      <c r="B136620" t="inlineStr">
        <is>
          <t>cmerot</t>
        </is>
      </c>
      <c r="C136620" t="n">
        <v>2</v>
      </c>
      <c r="D136620" t="inlineStr">
        <is>
          <t>{'@cmerot~search-palette', '@cmerot~md2html'}</t>
        </is>
      </c>
    </row>
    <row r="136621">
      <c r="A136621" s="1" t="n">
        <v>136619</v>
      </c>
      <c r="B136621" t="inlineStr">
        <is>
          <t>unibrow</t>
        </is>
      </c>
      <c r="C136621" t="n">
        <v>2</v>
      </c>
      <c r="D136621" t="inlineStr">
        <is>
          <t>{'unibrow', 'lmj-unibrow'}</t>
        </is>
      </c>
    </row>
    <row r="136622">
      <c r="A136622" s="1" t="n">
        <v>136620</v>
      </c>
      <c r="B136622" t="inlineStr">
        <is>
          <t>icfm</t>
        </is>
      </c>
      <c r="C136622" t="n">
        <v>2</v>
      </c>
      <c r="D136622" t="inlineStr">
        <is>
          <t>{'@icfm~express-folder-route', '@icfm~trust'}</t>
        </is>
      </c>
    </row>
    <row r="136623">
      <c r="A136623" s="1" t="n">
        <v>136621</v>
      </c>
      <c r="B136623" t="inlineStr">
        <is>
          <t>airvertco</t>
        </is>
      </c>
      <c r="C136623" t="n">
        <v>2</v>
      </c>
      <c r="D136623" t="inlineStr">
        <is>
          <t>{'@airvertco~frappejs', '@airvertco~airvert-ui'}</t>
        </is>
      </c>
    </row>
    <row r="136624">
      <c r="A136624" s="1" t="n">
        <v>136622</v>
      </c>
      <c r="B136624" t="inlineStr">
        <is>
          <t>zhlint</t>
        </is>
      </c>
      <c r="C136624" t="n">
        <v>2</v>
      </c>
      <c r="D136624" t="inlineStr">
        <is>
          <t>{'eslint-plugin-zhlint', 'zhlint'}</t>
        </is>
      </c>
    </row>
    <row r="136625">
      <c r="A136625" s="1" t="n">
        <v>136623</v>
      </c>
      <c r="B136625" t="inlineStr">
        <is>
          <t>ipgeoblock</t>
        </is>
      </c>
      <c r="C136625" t="n">
        <v>2</v>
      </c>
      <c r="D136625" t="inlineStr">
        <is>
          <t>{'ipgeoblock-fixed', 'node-ipgeoblock'}</t>
        </is>
      </c>
    </row>
    <row r="136626">
      <c r="A136626" s="1" t="n">
        <v>136624</v>
      </c>
      <c r="B136626" t="inlineStr">
        <is>
          <t>hetao101</t>
        </is>
      </c>
      <c r="C136626" t="n">
        <v>2</v>
      </c>
      <c r="D136626" t="inlineStr">
        <is>
          <t>{'@hetao101~activities-components', '@hetao101~landing-components'}</t>
        </is>
      </c>
    </row>
    <row r="136627">
      <c r="A136627" s="1" t="n">
        <v>136625</v>
      </c>
      <c r="B136627" t="inlineStr">
        <is>
          <t>iese</t>
        </is>
      </c>
      <c r="C136627" t="n">
        <v>2</v>
      </c>
      <c r="D136627" t="inlineStr">
        <is>
          <t>{'com.de.fhg.iese.photolog', '@takerumaru~wasm_excerciese'}</t>
        </is>
      </c>
    </row>
    <row r="136628">
      <c r="A136628" s="1" t="n">
        <v>136626</v>
      </c>
      <c r="B136628" t="inlineStr">
        <is>
          <t>leadlight</t>
        </is>
      </c>
      <c r="C136628" t="n">
        <v>2</v>
      </c>
      <c r="D136628" t="inlineStr">
        <is>
          <t>{'leadlight', 'ember-leadlight'}</t>
        </is>
      </c>
    </row>
    <row r="136629">
      <c r="A136629" s="1" t="n">
        <v>136627</v>
      </c>
      <c r="B136629" t="inlineStr">
        <is>
          <t>devialet</t>
        </is>
      </c>
      <c r="C136629" t="n">
        <v>2</v>
      </c>
      <c r="D136629" t="inlineStr">
        <is>
          <t>{'devialet-phantom', 'homebridge-devialet-bridge'}</t>
        </is>
      </c>
    </row>
    <row r="136630">
      <c r="A136630" s="1" t="n">
        <v>136628</v>
      </c>
      <c r="B136630" t="inlineStr">
        <is>
          <t>vidis</t>
        </is>
      </c>
      <c r="C136630" t="n">
        <v>2</v>
      </c>
      <c r="D136630" t="inlineStr">
        <is>
          <t>{'vidis-button-service', 'vidis-core'}</t>
        </is>
      </c>
    </row>
    <row r="136631">
      <c r="A136631" s="1" t="n">
        <v>136629</v>
      </c>
      <c r="B136631" t="inlineStr">
        <is>
          <t>itpin</t>
        </is>
      </c>
      <c r="C136631" t="n">
        <v>2</v>
      </c>
      <c r="D136631" t="inlineStr">
        <is>
          <t>{'bar-itpin', 'test-itpin'}</t>
        </is>
      </c>
    </row>
    <row r="136632">
      <c r="A136632" s="1" t="n">
        <v>136630</v>
      </c>
      <c r="B136632" t="inlineStr">
        <is>
          <t>terces</t>
        </is>
      </c>
      <c r="C136632" t="n">
        <v>2</v>
      </c>
      <c r="D136632" t="inlineStr">
        <is>
          <t>{'@terces~gluon', 'terces'}</t>
        </is>
      </c>
    </row>
    <row r="136633">
      <c r="A136633" s="1" t="n">
        <v>136631</v>
      </c>
      <c r="B136633" t="inlineStr">
        <is>
          <t>gdznela</t>
        </is>
      </c>
      <c r="C136633" t="n">
        <v>2</v>
      </c>
      <c r="D136633" t="inlineStr">
        <is>
          <t>{'@gdznela~ngx-slick-carousel', '@gdznela~ngx-responsive'}</t>
        </is>
      </c>
    </row>
    <row r="136634">
      <c r="A136634" s="1" t="n">
        <v>136632</v>
      </c>
      <c r="B136634" t="inlineStr">
        <is>
          <t>jimmyboh</t>
        </is>
      </c>
      <c r="C136634" t="n">
        <v>2</v>
      </c>
      <c r="D136634" t="inlineStr">
        <is>
          <t>{'@jimmyboh~playbook', '@jimmyboh~stuff'}</t>
        </is>
      </c>
    </row>
    <row r="136635">
      <c r="A136635" s="1" t="n">
        <v>136633</v>
      </c>
      <c r="B136635" t="inlineStr">
        <is>
          <t>jezitis</t>
        </is>
      </c>
      <c r="C136635" t="n">
        <v>2</v>
      </c>
      <c r="D136635" t="inlineStr">
        <is>
          <t>{'jezitis-todo-app', 'webpack-practice-jezitis'}</t>
        </is>
      </c>
    </row>
    <row r="136636">
      <c r="A136636" s="1" t="n">
        <v>136634</v>
      </c>
      <c r="B136636" t="inlineStr">
        <is>
          <t>haypi</t>
        </is>
      </c>
      <c r="C136636" t="n">
        <v>2</v>
      </c>
      <c r="D136636" t="inlineStr">
        <is>
          <t>{'haypi-redis-discovery', 'haypi'}</t>
        </is>
      </c>
    </row>
    <row r="136637">
      <c r="A136637" s="1" t="n">
        <v>136635</v>
      </c>
      <c r="B136637" t="inlineStr">
        <is>
          <t>mongoosy</t>
        </is>
      </c>
      <c r="C136637" t="n">
        <v>2</v>
      </c>
      <c r="D136637" t="inlineStr">
        <is>
          <t>{'mongoosy', '@momsfriendlydevco~mongoosy'}</t>
        </is>
      </c>
    </row>
    <row r="136638">
      <c r="A136638" s="1" t="n">
        <v>136636</v>
      </c>
      <c r="B136638" t="inlineStr">
        <is>
          <t>wxpage</t>
        </is>
      </c>
      <c r="C136638" t="n">
        <v>2</v>
      </c>
      <c r="D136638" t="inlineStr">
        <is>
          <t>{'wxpage', 'wxpage-cli'}</t>
        </is>
      </c>
    </row>
    <row r="136639">
      <c r="A136639" s="1" t="n">
        <v>136637</v>
      </c>
      <c r="B136639" t="inlineStr">
        <is>
          <t>woodcutter</t>
        </is>
      </c>
      <c r="C136639" t="n">
        <v>2</v>
      </c>
      <c r="D136639" t="inlineStr">
        <is>
          <t>{'nestjs-woodcutter', 'woodcutter'}</t>
        </is>
      </c>
    </row>
    <row r="136640">
      <c r="A136640" s="1" t="n">
        <v>136638</v>
      </c>
      <c r="B136640" t="inlineStr">
        <is>
          <t>kudashi</t>
        </is>
      </c>
      <c r="C136640" t="n">
        <v>2</v>
      </c>
      <c r="D136640" t="inlineStr">
        <is>
          <t>{'@kudashi~kds-api', '@kudashi~kds-inline-chunk-html-plugin'}</t>
        </is>
      </c>
    </row>
    <row r="136641">
      <c r="A136641" s="1" t="n">
        <v>136639</v>
      </c>
      <c r="B136641" t="inlineStr">
        <is>
          <t>igt1</t>
        </is>
      </c>
      <c r="C136641" t="n">
        <v>2</v>
      </c>
      <c r="D136641" t="inlineStr">
        <is>
          <t>{'common-components_igt1', 'example-igt1'}</t>
        </is>
      </c>
    </row>
    <row r="136642">
      <c r="A136642" s="1" t="n">
        <v>136640</v>
      </c>
      <c r="B136642" t="inlineStr">
        <is>
          <t>xmlchecker</t>
        </is>
      </c>
      <c r="C136642" t="n">
        <v>2</v>
      </c>
      <c r="D136642" t="inlineStr">
        <is>
          <t>{'ocn-xmlchecker', 'xmlchecker'}</t>
        </is>
      </c>
    </row>
    <row r="136643">
      <c r="A136643" s="1" t="n">
        <v>136641</v>
      </c>
      <c r="B136643" t="inlineStr">
        <is>
          <t>zbo</t>
        </is>
      </c>
      <c r="C136643" t="n">
        <v>2</v>
      </c>
      <c r="D136643" t="inlineStr">
        <is>
          <t>{'myself_zbo', 'imagemagick-native-zbo'}</t>
        </is>
      </c>
    </row>
    <row r="136644">
      <c r="A136644" s="1" t="n">
        <v>136642</v>
      </c>
      <c r="B136644" t="inlineStr">
        <is>
          <t>cules</t>
        </is>
      </c>
      <c r="C136644" t="n">
        <v>2</v>
      </c>
      <c r="D136644" t="inlineStr">
        <is>
          <t>{'cra-cules', 'monocules.ws-client'}</t>
        </is>
      </c>
    </row>
    <row r="136645">
      <c r="A136645" s="1" t="n">
        <v>136643</v>
      </c>
      <c r="B136645" t="inlineStr">
        <is>
          <t>westerveld</t>
        </is>
      </c>
      <c r="C136645" t="n">
        <v>2</v>
      </c>
      <c r="D136645" t="inlineStr">
        <is>
          <t>{'@alfredwesterveld~file-caching-proxy', '@alfredwesterveld~override-console'}</t>
        </is>
      </c>
    </row>
    <row r="136646">
      <c r="A136646" s="1" t="n">
        <v>136644</v>
      </c>
      <c r="B136646" t="inlineStr">
        <is>
          <t>alfredwesterveld</t>
        </is>
      </c>
      <c r="C136646" t="n">
        <v>2</v>
      </c>
      <c r="D136646" t="inlineStr">
        <is>
          <t>{'@alfredwesterveld~file-caching-proxy', '@alfredwesterveld~override-console'}</t>
        </is>
      </c>
    </row>
    <row r="136647">
      <c r="A136647" s="1" t="n">
        <v>136645</v>
      </c>
      <c r="B136647" t="inlineStr">
        <is>
          <t>modelforge</t>
        </is>
      </c>
      <c r="C136647" t="n">
        <v>2</v>
      </c>
      <c r="D136647" t="inlineStr">
        <is>
          <t>{'cra-template-modelforge', 'modelforge'}</t>
        </is>
      </c>
    </row>
    <row r="136648">
      <c r="A136648" s="1" t="n">
        <v>136646</v>
      </c>
      <c r="B136648" t="inlineStr">
        <is>
          <t>qupa</t>
        </is>
      </c>
      <c r="C136648" t="n">
        <v>2</v>
      </c>
      <c r="D136648" t="inlineStr">
        <is>
          <t>{'@qupa~qupa', '@qupa~uniview'}</t>
        </is>
      </c>
    </row>
    <row r="136649">
      <c r="A136649" s="1" t="n">
        <v>136647</v>
      </c>
      <c r="B136649" t="inlineStr">
        <is>
          <t>notifairy</t>
        </is>
      </c>
      <c r="C136649" t="n">
        <v>2</v>
      </c>
      <c r="D136649" t="inlineStr">
        <is>
          <t>{'notifairy', 'notifairy-client'}</t>
        </is>
      </c>
    </row>
    <row r="136650">
      <c r="A136650" s="1" t="n">
        <v>136648</v>
      </c>
      <c r="B136650" t="inlineStr">
        <is>
          <t>nodekafka</t>
        </is>
      </c>
      <c r="C136650" t="n">
        <v>2</v>
      </c>
      <c r="D136650" t="inlineStr">
        <is>
          <t>{'@tamnguyen~nodekafka.lab', 'egg-nodekafka'}</t>
        </is>
      </c>
    </row>
    <row r="136651">
      <c r="A136651" s="1" t="n">
        <v>136649</v>
      </c>
      <c r="B136651" t="inlineStr">
        <is>
          <t>tngtech</t>
        </is>
      </c>
      <c r="C136651" t="n">
        <v>2</v>
      </c>
      <c r="D136651" t="inlineStr">
        <is>
          <t>{'@tngtech~momo-scheduler', '@tngtech~ngx-structurals'}</t>
        </is>
      </c>
    </row>
    <row r="136652">
      <c r="A136652" s="1" t="n">
        <v>136650</v>
      </c>
      <c r="B136652" t="inlineStr">
        <is>
          <t>textgun</t>
        </is>
      </c>
      <c r="C136652" t="n">
        <v>2</v>
      </c>
      <c r="D136652" t="inlineStr">
        <is>
          <t>{'textgun', '@textgun~sms-api'}</t>
        </is>
      </c>
    </row>
    <row r="136653">
      <c r="A136653" s="1" t="n">
        <v>136651</v>
      </c>
      <c r="B136653" t="inlineStr">
        <is>
          <t>pwmckenna</t>
        </is>
      </c>
      <c r="C136653" t="n">
        <v>2</v>
      </c>
      <c r="D136653" t="inlineStr">
        <is>
          <t>{'babel-preset-pwmckenna', 'eslint-config-pwmckenna'}</t>
        </is>
      </c>
    </row>
    <row r="136654">
      <c r="A136654" s="1" t="n">
        <v>136652</v>
      </c>
      <c r="B136654" t="inlineStr">
        <is>
          <t>pkgconfig</t>
        </is>
      </c>
      <c r="C136654" t="n">
        <v>2</v>
      </c>
      <c r="D136654" t="inlineStr">
        <is>
          <t>{'pkgconfig', 'colconpkgconfig'}</t>
        </is>
      </c>
    </row>
    <row r="136655">
      <c r="A136655" s="1" t="n">
        <v>136653</v>
      </c>
      <c r="B136655" t="inlineStr">
        <is>
          <t>xmpie</t>
        </is>
      </c>
      <c r="C136655" t="n">
        <v>2</v>
      </c>
      <c r="D136655" t="inlineStr">
        <is>
          <t>{'xmpie-rjsf-core', 'xmpie-react-jsonschema-form'}</t>
        </is>
      </c>
    </row>
    <row r="136656">
      <c r="A136656" s="1" t="n">
        <v>136654</v>
      </c>
      <c r="B136656" t="inlineStr">
        <is>
          <t>tingtang</t>
        </is>
      </c>
      <c r="C136656" t="n">
        <v>2</v>
      </c>
      <c r="D136656" t="inlineStr">
        <is>
          <t>{'tingtang-component', 'cyber-tingtang'}</t>
        </is>
      </c>
    </row>
    <row r="136657">
      <c r="A136657" s="1" t="n">
        <v>136655</v>
      </c>
      <c r="B136657" t="inlineStr">
        <is>
          <t>contactout</t>
        </is>
      </c>
      <c r="C136657" t="n">
        <v>2</v>
      </c>
      <c r="D136657" t="inlineStr">
        <is>
          <t>{'@contactout~contactout_ui', '@greghermo~contactout_ui'}</t>
        </is>
      </c>
    </row>
    <row r="136658">
      <c r="A136658" s="1" t="n">
        <v>136656</v>
      </c>
      <c r="B136658" t="inlineStr">
        <is>
          <t>censorify44</t>
        </is>
      </c>
      <c r="C136658" t="n">
        <v>2</v>
      </c>
      <c r="D136658" t="inlineStr">
        <is>
          <t>{'censorify44test', 'censorify44'}</t>
        </is>
      </c>
    </row>
    <row r="136659">
      <c r="A136659" s="1" t="n">
        <v>136657</v>
      </c>
      <c r="B136659" t="inlineStr">
        <is>
          <t>contacter</t>
        </is>
      </c>
      <c r="C136659" t="n">
        <v>2</v>
      </c>
      <c r="D136659" t="inlineStr">
        <is>
          <t>{'contacter-theme', 'contacter-ui'}</t>
        </is>
      </c>
    </row>
    <row r="136660">
      <c r="A136660" s="1" t="n">
        <v>136658</v>
      </c>
      <c r="B136660" t="inlineStr">
        <is>
          <t>mdcode</t>
        </is>
      </c>
      <c r="C136660" t="n">
        <v>2</v>
      </c>
      <c r="D136660" t="inlineStr">
        <is>
          <t>{'@mdcode~local-api', '@mdcode~local-client'}</t>
        </is>
      </c>
    </row>
    <row r="136661">
      <c r="A136661" s="1" t="n">
        <v>136659</v>
      </c>
      <c r="B136661" t="inlineStr">
        <is>
          <t>loompa</t>
        </is>
      </c>
      <c r="C136661" t="n">
        <v>2</v>
      </c>
      <c r="D136661" t="inlineStr">
        <is>
          <t>{'@aloompa~react-universal-router', 'oompa-loompa-ionic'}</t>
        </is>
      </c>
    </row>
    <row r="136662">
      <c r="A136662" s="1" t="n">
        <v>136660</v>
      </c>
      <c r="B136662" t="inlineStr">
        <is>
          <t>greenway</t>
        </is>
      </c>
      <c r="C136662" t="n">
        <v>2</v>
      </c>
      <c r="D136662" t="inlineStr">
        <is>
          <t>{'greenwayenscipher', 'greenway-design'}</t>
        </is>
      </c>
    </row>
    <row r="136663">
      <c r="A136663" s="1" t="n">
        <v>136661</v>
      </c>
      <c r="B136663" t="inlineStr">
        <is>
          <t>michaelgatesdev</t>
        </is>
      </c>
      <c r="C136663" t="n">
        <v>2</v>
      </c>
      <c r="D136663" t="inlineStr">
        <is>
          <t>{'@michaelgatesdev~common', '@michaelgatesdev~common-io'}</t>
        </is>
      </c>
    </row>
    <row r="136664">
      <c r="A136664" s="1" t="n">
        <v>136662</v>
      </c>
      <c r="B136664" t="inlineStr">
        <is>
          <t>visibacare</t>
        </is>
      </c>
      <c r="C136664" t="n">
        <v>2</v>
      </c>
      <c r="D136664" t="inlineStr">
        <is>
          <t>{'stylelint-config-visibacare', 'tslint-config-visibacare'}</t>
        </is>
      </c>
    </row>
    <row r="136665">
      <c r="A136665" s="1" t="n">
        <v>136663</v>
      </c>
      <c r="B136665" t="inlineStr">
        <is>
          <t>uberselect</t>
        </is>
      </c>
      <c r="C136665" t="n">
        <v>2</v>
      </c>
      <c r="D136665" t="inlineStr">
        <is>
          <t>{'collective-formwidget-uberselect', 'uberselect'}</t>
        </is>
      </c>
    </row>
    <row r="136666">
      <c r="A136666" s="1" t="n">
        <v>136664</v>
      </c>
      <c r="B136666" t="inlineStr">
        <is>
          <t>peppi</t>
        </is>
      </c>
      <c r="C136666" t="n">
        <v>2</v>
      </c>
      <c r="D136666" t="inlineStr">
        <is>
          <t>{'@daniel.peppicelli~vue-beautiful-chat-fork', '@daniel.peppicelli~simple-dialog-processor'}</t>
        </is>
      </c>
    </row>
    <row r="136667">
      <c r="A136667" s="1" t="n">
        <v>136665</v>
      </c>
      <c r="B136667" t="inlineStr">
        <is>
          <t>peppicelli</t>
        </is>
      </c>
      <c r="C136667" t="n">
        <v>2</v>
      </c>
      <c r="D136667" t="inlineStr">
        <is>
          <t>{'@daniel.peppicelli~vue-beautiful-chat-fork', '@daniel.peppicelli~simple-dialog-processor'}</t>
        </is>
      </c>
    </row>
    <row r="136668">
      <c r="A136668" s="1" t="n">
        <v>136666</v>
      </c>
      <c r="B136668" t="inlineStr">
        <is>
          <t>cevue</t>
        </is>
      </c>
      <c r="C136668" t="n">
        <v>2</v>
      </c>
      <c r="D136668" t="inlineStr">
        <is>
          <t>{'cevue-cli', 'cevue-cli-beta'}</t>
        </is>
      </c>
    </row>
    <row r="136669">
      <c r="A136669" s="1" t="n">
        <v>136667</v>
      </c>
      <c r="B136669" t="inlineStr">
        <is>
          <t>templateflow</t>
        </is>
      </c>
      <c r="C136669" t="n">
        <v>2</v>
      </c>
      <c r="D136669" t="inlineStr">
        <is>
          <t>{'jimdo-templateflow', 'templateflow'}</t>
        </is>
      </c>
    </row>
    <row r="136670">
      <c r="A136670" s="1" t="n">
        <v>136668</v>
      </c>
      <c r="B136670" t="inlineStr">
        <is>
          <t>uvu</t>
        </is>
      </c>
      <c r="C136670" t="n">
        <v>2</v>
      </c>
      <c r="D136670" t="inlineStr">
        <is>
          <t>{'uvu-watch', 'uvu'}</t>
        </is>
      </c>
    </row>
    <row r="136671">
      <c r="A136671" s="1" t="n">
        <v>136669</v>
      </c>
      <c r="B136671" t="inlineStr">
        <is>
          <t>teamdb</t>
        </is>
      </c>
      <c r="C136671" t="n">
        <v>2</v>
      </c>
      <c r="D136671" t="inlineStr">
        <is>
          <t>{'create-teamdb', 'teamdb'}</t>
        </is>
      </c>
    </row>
    <row r="136672">
      <c r="A136672" s="1" t="n">
        <v>136670</v>
      </c>
      <c r="B136672" t="inlineStr">
        <is>
          <t>supermin</t>
        </is>
      </c>
      <c r="C136672" t="n">
        <v>2</v>
      </c>
      <c r="D136672" t="inlineStr">
        <is>
          <t>{'@supermin~generator-reactreduxrouter', 'supermin'}</t>
        </is>
      </c>
    </row>
    <row r="136673">
      <c r="A136673" s="1" t="n">
        <v>136671</v>
      </c>
      <c r="B136673" t="inlineStr">
        <is>
          <t>prowise</t>
        </is>
      </c>
      <c r="C136673" t="n">
        <v>2</v>
      </c>
      <c r="D136673" t="inlineStr">
        <is>
          <t>{'@prowise~react-auth', '@prowise~rules'}</t>
        </is>
      </c>
    </row>
    <row r="136674">
      <c r="A136674" s="1" t="n">
        <v>136672</v>
      </c>
      <c r="B136674" t="inlineStr">
        <is>
          <t>arnaldo</t>
        </is>
      </c>
      <c r="C136674" t="n">
        <v>2</v>
      </c>
      <c r="D136674" t="inlineStr">
        <is>
          <t>{'@arnaldo.badin~plumbus', '@arnaldo.badin~overwatch'}</t>
        </is>
      </c>
    </row>
    <row r="136675">
      <c r="A136675" s="1" t="n">
        <v>136673</v>
      </c>
      <c r="B136675" t="inlineStr">
        <is>
          <t>plumbus</t>
        </is>
      </c>
      <c r="C136675" t="n">
        <v>2</v>
      </c>
      <c r="D136675" t="inlineStr">
        <is>
          <t>{'@arnaldo.badin~plumbus', 'plumbus'}</t>
        </is>
      </c>
    </row>
    <row r="136676">
      <c r="A136676" s="1" t="n">
        <v>136674</v>
      </c>
      <c r="B136676" t="inlineStr">
        <is>
          <t>jmpp</t>
        </is>
      </c>
      <c r="C136676" t="n">
        <v>2</v>
      </c>
      <c r="D136676" t="inlineStr">
        <is>
          <t>{'@jmpp~node-drunk-v2', '@jmpp~how-to-npm'}</t>
        </is>
      </c>
    </row>
    <row r="136677">
      <c r="A136677" s="1" t="n">
        <v>136675</v>
      </c>
      <c r="B136677" t="inlineStr">
        <is>
          <t>lwb1</t>
        </is>
      </c>
      <c r="C136677" t="n">
        <v>2</v>
      </c>
      <c r="D136677" t="inlineStr">
        <is>
          <t>{'star_lwb1', 'lwb1'}</t>
        </is>
      </c>
    </row>
    <row r="136678">
      <c r="A136678" s="1" t="n">
        <v>136676</v>
      </c>
      <c r="B136678" t="inlineStr">
        <is>
          <t>sdras</t>
        </is>
      </c>
      <c r="C136678" t="n">
        <v>2</v>
      </c>
      <c r="D136678" t="inlineStr">
        <is>
          <t>{'@sdras~netlify-build-plugin-svgoptimizer', 'todocli-sdras'}</t>
        </is>
      </c>
    </row>
    <row r="136679">
      <c r="A136679" s="1" t="n">
        <v>136677</v>
      </c>
      <c r="B136679" t="inlineStr">
        <is>
          <t>svgoptimizer</t>
        </is>
      </c>
      <c r="C136679" t="n">
        <v>2</v>
      </c>
      <c r="D136679" t="inlineStr">
        <is>
          <t>{'netlify-build-plugin-svgoptimizer', '@sdras~netlify-build-plugin-svgoptimizer'}</t>
        </is>
      </c>
    </row>
    <row r="136680">
      <c r="A136680" s="1" t="n">
        <v>136678</v>
      </c>
      <c r="B136680" t="inlineStr">
        <is>
          <t>firsthand</t>
        </is>
      </c>
      <c r="C136680" t="n">
        <v>2</v>
      </c>
      <c r="D136680" t="inlineStr">
        <is>
          <t>{'firsthand', 'firsthand-http'}</t>
        </is>
      </c>
    </row>
    <row r="136681">
      <c r="A136681" s="1" t="n">
        <v>136679</v>
      </c>
      <c r="B136681" t="inlineStr">
        <is>
          <t>allencell</t>
        </is>
      </c>
      <c r="C136681" t="n">
        <v>2</v>
      </c>
      <c r="D136681" t="inlineStr">
        <is>
          <t>{'@aics~allencell-nav-bar', 'allencell-nav-bar'}</t>
        </is>
      </c>
    </row>
    <row r="136682">
      <c r="A136682" s="1" t="n">
        <v>136680</v>
      </c>
      <c r="B136682" t="inlineStr">
        <is>
          <t>rfreader</t>
        </is>
      </c>
      <c r="C136682" t="n">
        <v>2</v>
      </c>
      <c r="D136682" t="inlineStr">
        <is>
          <t>{'nl.pti.rfreader', 'rfreader'}</t>
        </is>
      </c>
    </row>
    <row r="136683">
      <c r="A136683" s="1" t="n">
        <v>136681</v>
      </c>
      <c r="B136683" t="inlineStr">
        <is>
          <t>hirequotationdetail</t>
        </is>
      </c>
      <c r="C136683" t="n">
        <v>2</v>
      </c>
      <c r="D136683" t="inlineStr">
        <is>
          <t>{'qmuzik-hirequotationdetail-shared', 'qmuzik-hirequotationdetail'}</t>
        </is>
      </c>
    </row>
    <row r="136684">
      <c r="A136684" s="1" t="n">
        <v>136682</v>
      </c>
      <c r="B136684" t="inlineStr">
        <is>
          <t>jianjian</t>
        </is>
      </c>
      <c r="C136684" t="n">
        <v>2</v>
      </c>
      <c r="D136684" t="inlineStr">
        <is>
          <t>{'jianjian', 'jianjian-btn-my'}</t>
        </is>
      </c>
    </row>
    <row r="136685">
      <c r="A136685" s="1" t="n">
        <v>136683</v>
      </c>
      <c r="B136685" t="inlineStr">
        <is>
          <t>kirigami</t>
        </is>
      </c>
      <c r="C136685" t="n">
        <v>2</v>
      </c>
      <c r="D136685" t="inlineStr">
        <is>
          <t>{'kirigami', 'generator-kirigami-wagtail'}</t>
        </is>
      </c>
    </row>
    <row r="136686">
      <c r="A136686" s="1" t="n">
        <v>136684</v>
      </c>
      <c r="B136686" t="inlineStr">
        <is>
          <t>aeyos</t>
        </is>
      </c>
      <c r="C136686" t="n">
        <v>2</v>
      </c>
      <c r="D136686" t="inlineStr">
        <is>
          <t>{'aeyos-extension', 'aeyos-react-date-picker'}</t>
        </is>
      </c>
    </row>
    <row r="136687">
      <c r="A136687" s="1" t="n">
        <v>136685</v>
      </c>
      <c r="B136687" t="inlineStr">
        <is>
          <t>typeboost</t>
        </is>
      </c>
      <c r="C136687" t="n">
        <v>2</v>
      </c>
      <c r="D136687" t="inlineStr">
        <is>
          <t>{'typeboost-uwp.css', 'typeboost.css'}</t>
        </is>
      </c>
    </row>
    <row r="136688">
      <c r="A136688" s="1" t="n">
        <v>136686</v>
      </c>
      <c r="B136688" t="inlineStr">
        <is>
          <t>aisweb</t>
        </is>
      </c>
      <c r="C136688" t="n">
        <v>2</v>
      </c>
      <c r="D136688" t="inlineStr">
        <is>
          <t>{'aisweb-brasil', 'python-aisweb'}</t>
        </is>
      </c>
    </row>
    <row r="136689">
      <c r="A136689" s="1" t="n">
        <v>136687</v>
      </c>
      <c r="B136689" t="inlineStr">
        <is>
          <t>nexlab</t>
        </is>
      </c>
      <c r="C136689" t="n">
        <v>2</v>
      </c>
      <c r="D136689" t="inlineStr">
        <is>
          <t>{'@inexlab~reactioncommerce-cloudinary-plugin', 'backend-nexlab'}</t>
        </is>
      </c>
    </row>
    <row r="136690">
      <c r="A136690" s="1" t="n">
        <v>136688</v>
      </c>
      <c r="B136690" t="inlineStr">
        <is>
          <t>erbridge</t>
        </is>
      </c>
      <c r="C136690" t="n">
        <v>2</v>
      </c>
      <c r="D136690" t="inlineStr">
        <is>
          <t>{'@erbridge~svelte-feather', 'erbridge'}</t>
        </is>
      </c>
    </row>
    <row r="136691">
      <c r="A136691" s="1" t="n">
        <v>136689</v>
      </c>
      <c r="B136691" t="inlineStr">
        <is>
          <t>partoperation</t>
        </is>
      </c>
      <c r="C136691" t="n">
        <v>2</v>
      </c>
      <c r="D136691" t="inlineStr">
        <is>
          <t>{'qmuzik-partoperation-shared', 'qmuzik-partoperation'}</t>
        </is>
      </c>
    </row>
    <row r="136692">
      <c r="A136692" s="1" t="n">
        <v>136690</v>
      </c>
      <c r="B136692" t="inlineStr">
        <is>
          <t>ecma182</t>
        </is>
      </c>
      <c r="C136692" t="n">
        <v>2</v>
      </c>
      <c r="D136692" t="inlineStr">
        <is>
          <t>{'crc64-ecma182.js', 'crc64-ecma182'}</t>
        </is>
      </c>
    </row>
    <row r="136693">
      <c r="A136693" s="1" t="n">
        <v>136691</v>
      </c>
      <c r="B136693" t="inlineStr">
        <is>
          <t>doyensec</t>
        </is>
      </c>
      <c r="C136693" t="n">
        <v>2</v>
      </c>
      <c r="D136693" t="inlineStr">
        <is>
          <t>{'@doyensec~electronegativity', '@doyensec~csp-evaluator'}</t>
        </is>
      </c>
    </row>
    <row r="136694">
      <c r="A136694" s="1" t="n">
        <v>136692</v>
      </c>
      <c r="B136694" t="inlineStr">
        <is>
          <t>electronegativity</t>
        </is>
      </c>
      <c r="C136694" t="n">
        <v>2</v>
      </c>
      <c r="D136694" t="inlineStr">
        <is>
          <t>{'@electron-forge~plugin-electronegativity', '@doyensec~electronegativity'}</t>
        </is>
      </c>
    </row>
    <row r="136695">
      <c r="A136695" s="1" t="n">
        <v>136693</v>
      </c>
      <c r="B136695" t="inlineStr">
        <is>
          <t>baar</t>
        </is>
      </c>
      <c r="C136695" t="n">
        <v>2</v>
      </c>
      <c r="D136695" t="inlineStr">
        <is>
          <t>{'progress-baar', 'react-search-baar'}</t>
        </is>
      </c>
    </row>
    <row r="136696">
      <c r="A136696" s="1" t="n">
        <v>136694</v>
      </c>
      <c r="B136696" t="inlineStr">
        <is>
          <t>max7</t>
        </is>
      </c>
      <c r="C136696" t="n">
        <v>2</v>
      </c>
      <c r="D136696" t="inlineStr">
        <is>
          <t>{'@max7z~ethcli', '@max7z~ethlib'}</t>
        </is>
      </c>
    </row>
    <row r="136697">
      <c r="A136697" s="1" t="n">
        <v>136695</v>
      </c>
      <c r="B136697" t="inlineStr">
        <is>
          <t>ethlib</t>
        </is>
      </c>
      <c r="C136697" t="n">
        <v>2</v>
      </c>
      <c r="D136697" t="inlineStr">
        <is>
          <t>{'@max7z~ethlib', '@maxblock~ethlib'}</t>
        </is>
      </c>
    </row>
    <row r="136698">
      <c r="A136698" s="1" t="n">
        <v>136696</v>
      </c>
      <c r="B136698" t="inlineStr">
        <is>
          <t>solucion</t>
        </is>
      </c>
      <c r="C136698" t="n">
        <v>2</v>
      </c>
      <c r="D136698" t="inlineStr">
        <is>
          <t>{'react-native-soluciontotal-pdf417', 'react-component-soluciontotal-export-image'}</t>
        </is>
      </c>
    </row>
    <row r="136699">
      <c r="A136699" s="1" t="n">
        <v>136697</v>
      </c>
      <c r="B136699" t="inlineStr">
        <is>
          <t>soluciontotal</t>
        </is>
      </c>
      <c r="C136699" t="n">
        <v>2</v>
      </c>
      <c r="D136699" t="inlineStr">
        <is>
          <t>{'react-native-soluciontotal-pdf417', 'react-component-soluciontotal-export-image'}</t>
        </is>
      </c>
    </row>
    <row r="136700">
      <c r="A136700" s="1" t="n">
        <v>136698</v>
      </c>
      <c r="B136700" t="inlineStr">
        <is>
          <t>ronak</t>
        </is>
      </c>
      <c r="C136700" t="n">
        <v>2</v>
      </c>
      <c r="D136700" t="inlineStr">
        <is>
          <t>{'@ronak.iihglobal~stringcrypto', 'ronak-table'}</t>
        </is>
      </c>
    </row>
    <row r="136701">
      <c r="A136701" s="1" t="n">
        <v>136699</v>
      </c>
      <c r="B136701" t="inlineStr">
        <is>
          <t>karrier</t>
        </is>
      </c>
      <c r="C136701" t="n">
        <v>2</v>
      </c>
      <c r="D136701" t="inlineStr">
        <is>
          <t>{'@koderlife~karrier', 'karrier'}</t>
        </is>
      </c>
    </row>
    <row r="136702">
      <c r="A136702" s="1" t="n">
        <v>136700</v>
      </c>
      <c r="B136702" t="inlineStr">
        <is>
          <t>evohome2</t>
        </is>
      </c>
      <c r="C136702" t="n">
        <v>2</v>
      </c>
      <c r="D136702" t="inlineStr">
        <is>
          <t>{'evohome2mqtt', 'node-red-contrib-evohome2'}</t>
        </is>
      </c>
    </row>
    <row r="136703">
      <c r="A136703" s="1" t="n">
        <v>136701</v>
      </c>
      <c r="B136703" t="inlineStr">
        <is>
          <t>happycat</t>
        </is>
      </c>
      <c r="C136703" t="n">
        <v>2</v>
      </c>
      <c r="D136703" t="inlineStr">
        <is>
          <t>{'@happycat~dependencies', '@happycat~css'}</t>
        </is>
      </c>
    </row>
    <row r="136704">
      <c r="A136704" s="1" t="n">
        <v>136702</v>
      </c>
      <c r="B136704" t="inlineStr">
        <is>
          <t>scannable</t>
        </is>
      </c>
      <c r="C136704" t="n">
        <v>2</v>
      </c>
      <c r="D136704" t="inlineStr">
        <is>
          <t>{'react-scannable', '@calidi-studio~qr-scannable'}</t>
        </is>
      </c>
    </row>
    <row r="136705">
      <c r="A136705" s="1" t="n">
        <v>136703</v>
      </c>
      <c r="B136705" t="inlineStr">
        <is>
          <t>jesu</t>
        </is>
      </c>
      <c r="C136705" t="n">
        <v>2</v>
      </c>
      <c r="D136705" t="inlineStr">
        <is>
          <t>{'@djesu~hsl-to-hex', '@jesuarva~js-pipeline'}</t>
        </is>
      </c>
    </row>
    <row r="136706">
      <c r="A136706" s="1" t="n">
        <v>136704</v>
      </c>
      <c r="B136706" t="inlineStr">
        <is>
          <t>littleboarz</t>
        </is>
      </c>
      <c r="C136706" t="n">
        <v>2</v>
      </c>
      <c r="D136706" t="inlineStr">
        <is>
          <t>{'@littleboarz~prerenderer', '@littleboarz~renderer-puppeteer'}</t>
        </is>
      </c>
    </row>
    <row r="136707">
      <c r="A136707" s="1" t="n">
        <v>136705</v>
      </c>
      <c r="B136707" t="inlineStr">
        <is>
          <t>bettermath</t>
        </is>
      </c>
      <c r="C136707" t="n">
        <v>2</v>
      </c>
      <c r="D136707" t="inlineStr">
        <is>
          <t>{'bettermath', 'bettermath.js'}</t>
        </is>
      </c>
    </row>
    <row r="136708">
      <c r="A136708" s="1" t="n">
        <v>136706</v>
      </c>
      <c r="B136708" t="inlineStr">
        <is>
          <t>litium</t>
        </is>
      </c>
      <c r="C136708" t="n">
        <v>2</v>
      </c>
      <c r="D136708" t="inlineStr">
        <is>
          <t>{'litium-react-field-editor', 'woocode-litium-cli'}</t>
        </is>
      </c>
    </row>
    <row r="136709">
      <c r="A136709" s="1" t="n">
        <v>136707</v>
      </c>
      <c r="B136709" t="inlineStr">
        <is>
          <t>imboclient</t>
        </is>
      </c>
      <c r="C136709" t="n">
        <v>2</v>
      </c>
      <c r="D136709" t="inlineStr">
        <is>
          <t>{'imboclient-metadata', 'imboclient'}</t>
        </is>
      </c>
    </row>
    <row r="136710">
      <c r="A136710" s="1" t="n">
        <v>136708</v>
      </c>
      <c r="B136710" t="inlineStr">
        <is>
          <t>cat3</t>
        </is>
      </c>
      <c r="C136710" t="n">
        <v>2</v>
      </c>
      <c r="D136710" t="inlineStr">
        <is>
          <t>{'preparecat3', 'cat3'}</t>
        </is>
      </c>
    </row>
    <row r="136711">
      <c r="A136711" s="1" t="n">
        <v>136709</v>
      </c>
      <c r="B136711" t="inlineStr">
        <is>
          <t>fmakdemir</t>
        </is>
      </c>
      <c r="C136711" t="n">
        <v>2</v>
      </c>
      <c r="D136711" t="inlineStr">
        <is>
          <t>{'@fmakdemir~eslint-config', '@fmakdemir~ckeditor5-super-build'}</t>
        </is>
      </c>
    </row>
    <row r="136712">
      <c r="A136712" s="1" t="n">
        <v>136710</v>
      </c>
      <c r="B136712" t="inlineStr">
        <is>
          <t>aezakmi</t>
        </is>
      </c>
      <c r="C136712" t="n">
        <v>2</v>
      </c>
      <c r="D136712" t="inlineStr">
        <is>
          <t>{'aezakmi-cursor', 'aezakmi-puppeteer'}</t>
        </is>
      </c>
    </row>
    <row r="136713">
      <c r="A136713" s="1" t="n">
        <v>136711</v>
      </c>
      <c r="B136713" t="inlineStr">
        <is>
          <t>ascolor</t>
        </is>
      </c>
      <c r="C136713" t="n">
        <v>2</v>
      </c>
      <c r="D136713" t="inlineStr">
        <is>
          <t>{'ascolor', 'jquery-asColor'}</t>
        </is>
      </c>
    </row>
    <row r="136714">
      <c r="A136714" s="1" t="n">
        <v>136712</v>
      </c>
      <c r="B136714" t="inlineStr">
        <is>
          <t>tsargs</t>
        </is>
      </c>
      <c r="C136714" t="n">
        <v>2</v>
      </c>
      <c r="D136714" t="inlineStr">
        <is>
          <t>{'tsargs', '@lib~tsargs'}</t>
        </is>
      </c>
    </row>
    <row r="136715">
      <c r="A136715" s="1" t="n">
        <v>136713</v>
      </c>
      <c r="B136715" t="inlineStr">
        <is>
          <t>middot</t>
        </is>
      </c>
      <c r="C136715" t="n">
        <v>2</v>
      </c>
      <c r="D136715" t="inlineStr">
        <is>
          <t>{'middot-box', 'middot-cli'}</t>
        </is>
      </c>
    </row>
    <row r="136716">
      <c r="A136716" s="1" t="n">
        <v>136714</v>
      </c>
      <c r="B136716" t="inlineStr">
        <is>
          <t>airwaves</t>
        </is>
      </c>
      <c r="C136716" t="n">
        <v>2</v>
      </c>
      <c r="D136716" t="inlineStr">
        <is>
          <t>{'airwaves-awesome-greeter', 'airwaves'}</t>
        </is>
      </c>
    </row>
    <row r="136717">
      <c r="A136717" s="1" t="n">
        <v>136715</v>
      </c>
      <c r="B136717" t="inlineStr">
        <is>
          <t>onecmd</t>
        </is>
      </c>
      <c r="C136717" t="n">
        <v>2</v>
      </c>
      <c r="D136717" t="inlineStr">
        <is>
          <t>{'@onecmd~standard-plugins', 'onecmd'}</t>
        </is>
      </c>
    </row>
    <row r="136718">
      <c r="A136718" s="1" t="n">
        <v>136716</v>
      </c>
      <c r="B136718" t="inlineStr">
        <is>
          <t>wheei</t>
        </is>
      </c>
      <c r="C136718" t="n">
        <v>2</v>
      </c>
      <c r="D136718" t="inlineStr">
        <is>
          <t>{'wheei', 'fis-parser-wheei'}</t>
        </is>
      </c>
    </row>
    <row r="136719">
      <c r="A136719" s="1" t="n">
        <v>136717</v>
      </c>
      <c r="B136719" t="inlineStr">
        <is>
          <t>selink</t>
        </is>
      </c>
      <c r="C136719" t="n">
        <v>2</v>
      </c>
      <c r="D136719" t="inlineStr">
        <is>
          <t>{'selink-peers-test', 'selink-cli'}</t>
        </is>
      </c>
    </row>
    <row r="136720">
      <c r="A136720" s="1" t="n">
        <v>136718</v>
      </c>
      <c r="B136720" t="inlineStr">
        <is>
          <t>aibank</t>
        </is>
      </c>
      <c r="C136720" t="n">
        <v>2</v>
      </c>
      <c r="D136720" t="inlineStr">
        <is>
          <t>{'aibank_ui', 'aibank_js'}</t>
        </is>
      </c>
    </row>
    <row r="136721">
      <c r="A136721" s="1" t="n">
        <v>136719</v>
      </c>
      <c r="B136721" t="inlineStr">
        <is>
          <t>skillbot</t>
        </is>
      </c>
      <c r="C136721" t="n">
        <v>2</v>
      </c>
      <c r="D136721" t="inlineStr">
        <is>
          <t>{'skillbot-client', 'djs-skillbot-addon'}</t>
        </is>
      </c>
    </row>
    <row r="136722">
      <c r="A136722" s="1" t="n">
        <v>136720</v>
      </c>
      <c r="B136722" t="inlineStr">
        <is>
          <t>shrinkpack</t>
        </is>
      </c>
      <c r="C136722" t="n">
        <v>2</v>
      </c>
      <c r="D136722" t="inlineStr">
        <is>
          <t>{'shrinkpack', 'grunt-shrinkpack'}</t>
        </is>
      </c>
    </row>
    <row r="136723">
      <c r="A136723" s="1" t="n">
        <v>136721</v>
      </c>
      <c r="B136723" t="inlineStr">
        <is>
          <t>dcatalog</t>
        </is>
      </c>
      <c r="C136723" t="n">
        <v>2</v>
      </c>
      <c r="D136723" t="inlineStr">
        <is>
          <t>{'language-4dcatalog', 'tree-sitter-4dcatalog'}</t>
        </is>
      </c>
    </row>
    <row r="136724">
      <c r="A136724" s="1" t="n">
        <v>136722</v>
      </c>
      <c r="B136724" t="inlineStr">
        <is>
          <t>tweet2</t>
        </is>
      </c>
      <c r="C136724" t="n">
        <v>2</v>
      </c>
      <c r="D136724" t="inlineStr">
        <is>
          <t>{'tweet2story', '@whalecoiner~tweet2svg'}</t>
        </is>
      </c>
    </row>
    <row r="136725">
      <c r="A136725" s="1" t="n">
        <v>136723</v>
      </c>
      <c r="B136725" t="inlineStr">
        <is>
          <t>jayphbee</t>
        </is>
      </c>
      <c r="C136725" t="n">
        <v>2</v>
      </c>
      <c r="D136725" t="inlineStr">
        <is>
          <t>{'@jayphbee~pi_cli', '@jayphbee~insight-api'}</t>
        </is>
      </c>
    </row>
    <row r="136726">
      <c r="A136726" s="1" t="n">
        <v>136724</v>
      </c>
      <c r="B136726" t="inlineStr">
        <is>
          <t>publish12345</t>
        </is>
      </c>
      <c r="C136726" t="n">
        <v>2</v>
      </c>
      <c r="D136726" t="inlineStr">
        <is>
          <t>{'publish12345', 'npm-publish12345'}</t>
        </is>
      </c>
    </row>
    <row r="136727">
      <c r="A136727" s="1" t="n">
        <v>136725</v>
      </c>
      <c r="B136727" t="inlineStr">
        <is>
          <t>tvf</t>
        </is>
      </c>
      <c r="C136727" t="n">
        <v>2</v>
      </c>
      <c r="D136727" t="inlineStr">
        <is>
          <t>{'tvf-design', 'hexlet-brain-games-dnmtvf'}</t>
        </is>
      </c>
    </row>
    <row r="136728">
      <c r="A136728" s="1" t="n">
        <v>136726</v>
      </c>
      <c r="B136728" t="inlineStr">
        <is>
          <t>githubhook</t>
        </is>
      </c>
      <c r="C136728" t="n">
        <v>2</v>
      </c>
      <c r="D136728" t="inlineStr">
        <is>
          <t>{'connect-githubhook', 'githubhook'}</t>
        </is>
      </c>
    </row>
    <row r="136729">
      <c r="A136729" s="1" t="n">
        <v>136727</v>
      </c>
      <c r="B136729" t="inlineStr">
        <is>
          <t>deee</t>
        </is>
      </c>
      <c r="C136729" t="n">
        <v>2</v>
      </c>
      <c r="D136729" t="inlineStr">
        <is>
          <t>{'@deeebeeetickets~common', 'nooodeee_module'}</t>
        </is>
      </c>
    </row>
    <row r="136730">
      <c r="A136730" s="1" t="n">
        <v>136728</v>
      </c>
      <c r="B136730" t="inlineStr">
        <is>
          <t>doublex</t>
        </is>
      </c>
      <c r="C136730" t="n">
        <v>2</v>
      </c>
      <c r="D136730" t="inlineStr">
        <is>
          <t>{'doublex-expects', 'doublex'}</t>
        </is>
      </c>
    </row>
    <row r="136731">
      <c r="A136731" s="1" t="n">
        <v>136729</v>
      </c>
      <c r="B136731" t="inlineStr">
        <is>
          <t>cserdean</t>
        </is>
      </c>
      <c r="C136731" t="n">
        <v>2</v>
      </c>
      <c r="D136731" t="inlineStr">
        <is>
          <t>{'@cserdean~icons', '@cserdean~ttons'}</t>
        </is>
      </c>
    </row>
    <row r="136732">
      <c r="A136732" s="1" t="n">
        <v>136730</v>
      </c>
      <c r="B136732" t="inlineStr">
        <is>
          <t>ttons</t>
        </is>
      </c>
      <c r="C136732" t="n">
        <v>2</v>
      </c>
      <c r="D136732" t="inlineStr">
        <is>
          <t>{'ttons', '@cserdean~ttons'}</t>
        </is>
      </c>
    </row>
    <row r="136733">
      <c r="A136733" s="1" t="n">
        <v>136731</v>
      </c>
      <c r="B136733" t="inlineStr">
        <is>
          <t>gtrends</t>
        </is>
      </c>
      <c r="C136733" t="n">
        <v>2</v>
      </c>
      <c r="D136733" t="inlineStr">
        <is>
          <t>{'gtrends-display', 'gtrends'}</t>
        </is>
      </c>
    </row>
    <row r="136734">
      <c r="A136734" s="1" t="n">
        <v>136732</v>
      </c>
      <c r="B136734" t="inlineStr">
        <is>
          <t>mmmbacon</t>
        </is>
      </c>
      <c r="C136734" t="n">
        <v>2</v>
      </c>
      <c r="D136734" t="inlineStr">
        <is>
          <t>{'@mmmbacon~file-server', '@mmmbacon~lotide'}</t>
        </is>
      </c>
    </row>
    <row r="136735">
      <c r="A136735" s="1" t="n">
        <v>136733</v>
      </c>
      <c r="B136735" t="inlineStr">
        <is>
          <t>chayka</t>
        </is>
      </c>
      <c r="C136735" t="n">
        <v>2</v>
      </c>
      <c r="D136735" t="inlineStr">
        <is>
          <t>{'generator-chayka', 'vue-chayka-bootstrap'}</t>
        </is>
      </c>
    </row>
    <row r="136736">
      <c r="A136736" s="1" t="n">
        <v>136734</v>
      </c>
      <c r="B136736" t="inlineStr">
        <is>
          <t>scopex</t>
        </is>
      </c>
      <c r="C136736" t="n">
        <v>2</v>
      </c>
      <c r="D136736" t="inlineStr">
        <is>
          <t>{'scopex', '@bloodcast69~scopex'}</t>
        </is>
      </c>
    </row>
    <row r="136737">
      <c r="A136737" s="1" t="n">
        <v>136735</v>
      </c>
      <c r="B136737" t="inlineStr">
        <is>
          <t>ivonet</t>
        </is>
      </c>
      <c r="C136737" t="n">
        <v>2</v>
      </c>
      <c r="D136737" t="inlineStr">
        <is>
          <t>{'angular-ivonet-markdown', 'angular-ivonet-couchdb'}</t>
        </is>
      </c>
    </row>
    <row r="136738">
      <c r="A136738" s="1" t="n">
        <v>136736</v>
      </c>
      <c r="B136738" t="inlineStr">
        <is>
          <t>dahn</t>
        </is>
      </c>
      <c r="C136738" t="n">
        <v>2</v>
      </c>
      <c r="D136738" t="inlineStr">
        <is>
          <t>{'cordova-plugin-echodahnyue', 'com.example.echo.dahnyue'}</t>
        </is>
      </c>
    </row>
    <row r="136739">
      <c r="A136739" s="1" t="n">
        <v>136737</v>
      </c>
      <c r="B136739" t="inlineStr">
        <is>
          <t>supremenewyork</t>
        </is>
      </c>
      <c r="C136739" t="n">
        <v>2</v>
      </c>
      <c r="D136739" t="inlineStr">
        <is>
          <t>{'supremenewyork-api-v2', 'supremenewyork-api'}</t>
        </is>
      </c>
    </row>
    <row r="136740">
      <c r="A136740" s="1" t="n">
        <v>136738</v>
      </c>
      <c r="B136740" t="inlineStr">
        <is>
          <t>nobby</t>
        </is>
      </c>
      <c r="C136740" t="n">
        <v>2</v>
      </c>
      <c r="D136740" t="inlineStr">
        <is>
          <t>{'@nobbyknox~center-text', '@nobbyknox~rabbitmq-client'}</t>
        </is>
      </c>
    </row>
    <row r="136741">
      <c r="A136741" s="1" t="n">
        <v>136739</v>
      </c>
      <c r="B136741" t="inlineStr">
        <is>
          <t>nobbyknox</t>
        </is>
      </c>
      <c r="C136741" t="n">
        <v>2</v>
      </c>
      <c r="D136741" t="inlineStr">
        <is>
          <t>{'@nobbyknox~center-text', '@nobbyknox~rabbitmq-client'}</t>
        </is>
      </c>
    </row>
    <row r="136742">
      <c r="A136742" s="1" t="n">
        <v>136740</v>
      </c>
      <c r="B136742" t="inlineStr">
        <is>
          <t>reen</t>
        </is>
      </c>
      <c r="C136742" t="n">
        <v>2</v>
      </c>
      <c r="D136742" t="inlineStr">
        <is>
          <t>{'@yireen~squoosh-browser', '@fluree~flureenjs'}</t>
        </is>
      </c>
    </row>
    <row r="136743">
      <c r="A136743" s="1" t="n">
        <v>136741</v>
      </c>
      <c r="B136743" t="inlineStr">
        <is>
          <t>sastra</t>
        </is>
      </c>
      <c r="C136743" t="n">
        <v>2</v>
      </c>
      <c r="D136743" t="inlineStr">
        <is>
          <t>{'sastrawi', 'sastra'}</t>
        </is>
      </c>
    </row>
    <row r="136744">
      <c r="A136744" s="1" t="n">
        <v>136742</v>
      </c>
      <c r="B136744" t="inlineStr">
        <is>
          <t>rgbled</t>
        </is>
      </c>
      <c r="C136744" t="n">
        <v>2</v>
      </c>
      <c r="D136744" t="inlineStr">
        <is>
          <t>{'adafruit-circuitpython-rgbled', 'jsupm_rgbled'}</t>
        </is>
      </c>
    </row>
    <row r="136745">
      <c r="A136745" s="1" t="n">
        <v>136743</v>
      </c>
      <c r="B136745" t="inlineStr">
        <is>
          <t>voth</t>
        </is>
      </c>
      <c r="C136745" t="n">
        <v>2</v>
      </c>
      <c r="D136745" t="inlineStr">
        <is>
          <t>{'voth-components', 'lion-lib-voth'}</t>
        </is>
      </c>
    </row>
    <row r="136746">
      <c r="A136746" s="1" t="n">
        <v>136744</v>
      </c>
      <c r="B136746" t="inlineStr">
        <is>
          <t>workingscorpion</t>
        </is>
      </c>
      <c r="C136746" t="n">
        <v>2</v>
      </c>
      <c r="D136746" t="inlineStr">
        <is>
          <t>{'@workingscorpion~ckeditor5-bubble-mention', '@workingscorpion~ckeditor5-classic-mention'}</t>
        </is>
      </c>
    </row>
    <row r="136747">
      <c r="A136747" s="1" t="n">
        <v>136745</v>
      </c>
      <c r="B136747" t="inlineStr">
        <is>
          <t>infomation</t>
        </is>
      </c>
      <c r="C136747" t="n">
        <v>2</v>
      </c>
      <c r="D136747" t="inlineStr">
        <is>
          <t>{'masspa-einfomation-product', '@zhaobin~infomation'}</t>
        </is>
      </c>
    </row>
    <row r="136748">
      <c r="A136748" s="1" t="n">
        <v>136746</v>
      </c>
      <c r="B136748" t="inlineStr">
        <is>
          <t>aviationdata</t>
        </is>
      </c>
      <c r="C136748" t="n">
        <v>2</v>
      </c>
      <c r="D136748" t="inlineStr">
        <is>
          <t>{'python-aviationdata', '@datafire~aviationdata_systems'}</t>
        </is>
      </c>
    </row>
    <row r="136749">
      <c r="A136749" s="1" t="n">
        <v>136747</v>
      </c>
      <c r="B136749" t="inlineStr">
        <is>
          <t>gitlet</t>
        </is>
      </c>
      <c r="C136749" t="n">
        <v>2</v>
      </c>
      <c r="D136749" t="inlineStr">
        <is>
          <t>{'gitlet-for-nodeos', 'gitlet'}</t>
        </is>
      </c>
    </row>
    <row r="136750">
      <c r="A136750" s="1" t="n">
        <v>136748</v>
      </c>
      <c r="B136750" t="inlineStr">
        <is>
          <t>xutong</t>
        </is>
      </c>
      <c r="C136750" t="n">
        <v>2</v>
      </c>
      <c r="D136750" t="inlineStr">
        <is>
          <t>{'xutong', 'xutong-cli'}</t>
        </is>
      </c>
    </row>
    <row r="136751">
      <c r="A136751" s="1" t="n">
        <v>136749</v>
      </c>
      <c r="B136751" t="inlineStr">
        <is>
          <t>extractdomain</t>
        </is>
      </c>
      <c r="C136751" t="n">
        <v>2</v>
      </c>
      <c r="D136751" t="inlineStr">
        <is>
          <t>{'extractdomain-test', '@tech_userreport.com~extractdomain'}</t>
        </is>
      </c>
    </row>
    <row r="136752">
      <c r="A136752" s="1" t="n">
        <v>136750</v>
      </c>
      <c r="B136752" t="inlineStr">
        <is>
          <t>lyssal</t>
        </is>
      </c>
      <c r="C136752" t="n">
        <v>2</v>
      </c>
      <c r="D136752" t="inlineStr">
        <is>
          <t>{'@lyssal~ajax-page-loader', '@lyssal~blinking'}</t>
        </is>
      </c>
    </row>
    <row r="136753">
      <c r="A136753" s="1" t="n">
        <v>136751</v>
      </c>
      <c r="B136753" t="inlineStr">
        <is>
          <t>hyperbola</t>
        </is>
      </c>
      <c r="C136753" t="n">
        <v>2</v>
      </c>
      <c r="D136753" t="inlineStr">
        <is>
          <t>{'hyperbola', '@hyperbola~svgo-loader'}</t>
        </is>
      </c>
    </row>
    <row r="136754">
      <c r="A136754" s="1" t="n">
        <v>136752</v>
      </c>
      <c r="B136754" t="inlineStr">
        <is>
          <t>pizzi</t>
        </is>
      </c>
      <c r="C136754" t="n">
        <v>2</v>
      </c>
      <c r="D136754" t="inlineStr">
        <is>
          <t>{'@types~pizzip', 'pizzip'}</t>
        </is>
      </c>
    </row>
    <row r="136755">
      <c r="A136755" s="1" t="n">
        <v>136753</v>
      </c>
      <c r="B136755" t="inlineStr">
        <is>
          <t>pizzip</t>
        </is>
      </c>
      <c r="C136755" t="n">
        <v>2</v>
      </c>
      <c r="D136755" t="inlineStr">
        <is>
          <t>{'@types~pizzip', 'pizzip'}</t>
        </is>
      </c>
    </row>
    <row r="136756">
      <c r="A136756" s="1" t="n">
        <v>136754</v>
      </c>
      <c r="B136756" t="inlineStr">
        <is>
          <t>firn</t>
        </is>
      </c>
      <c r="C136756" t="n">
        <v>2</v>
      </c>
      <c r="D136756" t="inlineStr">
        <is>
          <t>{'firn', '@firnnauriel~create-project'}</t>
        </is>
      </c>
    </row>
    <row r="136757">
      <c r="A136757" s="1" t="n">
        <v>136755</v>
      </c>
      <c r="B136757" t="inlineStr">
        <is>
          <t>txzmq</t>
        </is>
      </c>
      <c r="C136757" t="n">
        <v>2</v>
      </c>
      <c r="D136757" t="inlineStr">
        <is>
          <t>{'vic-txzmq', 'txzmq'}</t>
        </is>
      </c>
    </row>
    <row r="136758">
      <c r="A136758" s="1" t="n">
        <v>136756</v>
      </c>
      <c r="B136758" t="inlineStr">
        <is>
          <t>iform</t>
        </is>
      </c>
      <c r="C136758" t="n">
        <v>2</v>
      </c>
      <c r="D136758" t="inlineStr">
        <is>
          <t>{'iform-zt', 'iform'}</t>
        </is>
      </c>
    </row>
    <row r="136759">
      <c r="A136759" s="1" t="n">
        <v>136757</v>
      </c>
      <c r="B136759" t="inlineStr">
        <is>
          <t>transportrequisition</t>
        </is>
      </c>
      <c r="C136759" t="n">
        <v>2</v>
      </c>
      <c r="D136759" t="inlineStr">
        <is>
          <t>{'qmuzik-transportrequisition', 'qmuzik-transportrequisition-shared'}</t>
        </is>
      </c>
    </row>
    <row r="136760">
      <c r="A136760" s="1" t="n">
        <v>136758</v>
      </c>
      <c r="B136760" t="inlineStr">
        <is>
          <t>mafh</t>
        </is>
      </c>
      <c r="C136760" t="n">
        <v>2</v>
      </c>
      <c r="D136760" t="inlineStr">
        <is>
          <t>{'@mafh~eslint-config', '@mafh~linter'}</t>
        </is>
      </c>
    </row>
    <row r="136761">
      <c r="A136761" s="1" t="n">
        <v>136759</v>
      </c>
      <c r="B136761" t="inlineStr">
        <is>
          <t>macist</t>
        </is>
      </c>
      <c r="C136761" t="n">
        <v>2</v>
      </c>
      <c r="D136761" t="inlineStr">
        <is>
          <t>{'@macist-m~robinia-uikit', '@macist-m~swapgray-uikit'}</t>
        </is>
      </c>
    </row>
    <row r="136762">
      <c r="A136762" s="1" t="n">
        <v>136760</v>
      </c>
      <c r="B136762" t="inlineStr">
        <is>
          <t>mugglecloud</t>
        </is>
      </c>
      <c r="C136762" t="n">
        <v>2</v>
      </c>
      <c r="D136762" t="inlineStr">
        <is>
          <t>{'@mugglecloud~framer', '@mugglecloud~web-runtime'}</t>
        </is>
      </c>
    </row>
    <row r="136763">
      <c r="A136763" s="1" t="n">
        <v>136761</v>
      </c>
      <c r="B136763" t="inlineStr">
        <is>
          <t>joakin</t>
        </is>
      </c>
      <c r="C136763" t="n">
        <v>2</v>
      </c>
      <c r="D136763" t="inlineStr">
        <is>
          <t>{'@joakin~task-queue', '@joakin~sum-types'}</t>
        </is>
      </c>
    </row>
    <row r="136764">
      <c r="A136764" s="1" t="n">
        <v>136762</v>
      </c>
      <c r="B136764" t="inlineStr">
        <is>
          <t>mapservice</t>
        </is>
      </c>
      <c r="C136764" t="n">
        <v>2</v>
      </c>
      <c r="D136764" t="inlineStr">
        <is>
          <t>{'mapservice', 'leadmap-mapservice'}</t>
        </is>
      </c>
    </row>
    <row r="136765">
      <c r="A136765" s="1" t="n">
        <v>136763</v>
      </c>
      <c r="B136765" t="inlineStr">
        <is>
          <t>bchen</t>
        </is>
      </c>
      <c r="C136765" t="n">
        <v>2</v>
      </c>
      <c r="D136765" t="inlineStr">
        <is>
          <t>{'material-ui-build-bchen', 'graphql-tools-bchen'}</t>
        </is>
      </c>
    </row>
    <row r="136766">
      <c r="A136766" s="1" t="n">
        <v>136764</v>
      </c>
      <c r="B136766" t="inlineStr">
        <is>
          <t>vicfer</t>
        </is>
      </c>
      <c r="C136766" t="n">
        <v>2</v>
      </c>
      <c r="D136766" t="inlineStr">
        <is>
          <t>{'mi_calculadora_vicfer', 'mis_numeros_aleatorios_vicfer'}</t>
        </is>
      </c>
    </row>
    <row r="136767">
      <c r="A136767" s="1" t="n">
        <v>136765</v>
      </c>
      <c r="B136767" t="inlineStr">
        <is>
          <t>wsit</t>
        </is>
      </c>
      <c r="C136767" t="n">
        <v>2</v>
      </c>
      <c r="D136767" t="inlineStr">
        <is>
          <t>{'wsit-python', 'wsit'}</t>
        </is>
      </c>
    </row>
    <row r="136768">
      <c r="A136768" s="1" t="n">
        <v>136766</v>
      </c>
      <c r="B136768" t="inlineStr">
        <is>
          <t>cpsdqs</t>
        </is>
      </c>
      <c r="C136768" t="n">
        <v>2</v>
      </c>
      <c r="D136768" t="inlineStr">
        <is>
          <t>{'@cpsdqs~google-i18n-address', '@cpsdqs~yamdl'}</t>
        </is>
      </c>
    </row>
    <row r="136769">
      <c r="A136769" s="1" t="n">
        <v>136767</v>
      </c>
      <c r="B136769" t="inlineStr">
        <is>
          <t>yamdl</t>
        </is>
      </c>
      <c r="C136769" t="n">
        <v>2</v>
      </c>
      <c r="D136769" t="inlineStr">
        <is>
          <t>{'@cpsdqs~yamdl', 'yamdl'}</t>
        </is>
      </c>
    </row>
    <row r="136770">
      <c r="A136770" s="1" t="n">
        <v>136768</v>
      </c>
      <c r="B136770" t="inlineStr">
        <is>
          <t>gncjs</t>
        </is>
      </c>
      <c r="C136770" t="n">
        <v>2</v>
      </c>
      <c r="D136770" t="inlineStr">
        <is>
          <t>{'gncjs-util', 'gncjs-unit'}</t>
        </is>
      </c>
    </row>
    <row r="136771">
      <c r="A136771" s="1" t="n">
        <v>136769</v>
      </c>
      <c r="B136771" t="inlineStr">
        <is>
          <t>lipka</t>
        </is>
      </c>
      <c r="C136771" t="n">
        <v>2</v>
      </c>
      <c r="D136771" t="inlineStr">
        <is>
          <t>{'@j.lipka-simplicity~my-web-components', '@j.lipka-simplicity~form'}</t>
        </is>
      </c>
    </row>
    <row r="136772">
      <c r="A136772" s="1" t="n">
        <v>136770</v>
      </c>
      <c r="B136772" t="inlineStr">
        <is>
          <t>devicemotion</t>
        </is>
      </c>
      <c r="C136772" t="n">
        <v>2</v>
      </c>
      <c r="D136772" t="inlineStr">
        <is>
          <t>{'@zonesoundcreative~web-devicemotion', '@ircam~devicemotion'}</t>
        </is>
      </c>
    </row>
    <row r="136773">
      <c r="A136773" s="1" t="n">
        <v>136771</v>
      </c>
      <c r="B136773" t="inlineStr">
        <is>
          <t>frules</t>
        </is>
      </c>
      <c r="C136773" t="n">
        <v>2</v>
      </c>
      <c r="D136773" t="inlineStr">
        <is>
          <t>{'frules', 'frules-gen'}</t>
        </is>
      </c>
    </row>
    <row r="136774">
      <c r="A136774" s="1" t="n">
        <v>136772</v>
      </c>
      <c r="B136774" t="inlineStr">
        <is>
          <t>webappfind</t>
        </is>
      </c>
      <c r="C136774" t="n">
        <v>2</v>
      </c>
      <c r="D136774" t="inlineStr">
        <is>
          <t>{'webappfind', 'webappfind-demos-samples'}</t>
        </is>
      </c>
    </row>
    <row r="136775">
      <c r="A136775" s="1" t="n">
        <v>136773</v>
      </c>
      <c r="B136775" t="inlineStr">
        <is>
          <t>inlined</t>
        </is>
      </c>
      <c r="C136775" t="n">
        <v>2</v>
      </c>
      <c r="D136775" t="inlineStr">
        <is>
          <t>{'postcss-encode-base64-inlined-images', 'inlined'}</t>
        </is>
      </c>
    </row>
    <row r="136776">
      <c r="A136776" s="1" t="n">
        <v>136774</v>
      </c>
      <c r="B136776" t="inlineStr">
        <is>
          <t>bnes</t>
        </is>
      </c>
      <c r="C136776" t="n">
        <v>2</v>
      </c>
      <c r="D136776" t="inlineStr">
        <is>
          <t>{'bnes-library', 'my-bnes-lib'}</t>
        </is>
      </c>
    </row>
    <row r="136777">
      <c r="A136777" s="1" t="n">
        <v>136775</v>
      </c>
      <c r="B136777" t="inlineStr">
        <is>
          <t>metasyntax</t>
        </is>
      </c>
      <c r="C136777" t="n">
        <v>2</v>
      </c>
      <c r="D136777" t="inlineStr">
        <is>
          <t>{'@cursorsdottsx~metasyntax', '@vredchenko~metasyntax-reporter'}</t>
        </is>
      </c>
    </row>
    <row r="136778">
      <c r="A136778" s="1" t="n">
        <v>136776</v>
      </c>
      <c r="B136778" t="inlineStr">
        <is>
          <t>lintlovin</t>
        </is>
      </c>
      <c r="C136778" t="n">
        <v>2</v>
      </c>
      <c r="D136778" t="inlineStr">
        <is>
          <t>{'@voxpelli~lintlovin', 'lintlovin'}</t>
        </is>
      </c>
    </row>
    <row r="136779">
      <c r="A136779" s="1" t="n">
        <v>136777</v>
      </c>
      <c r="B136779" t="inlineStr">
        <is>
          <t>leop</t>
        </is>
      </c>
      <c r="C136779" t="n">
        <v>2</v>
      </c>
      <c r="D136779" t="inlineStr">
        <is>
          <t>{'@leop~ddui', '@leop~leopard'}</t>
        </is>
      </c>
    </row>
    <row r="136780">
      <c r="A136780" s="1" t="n">
        <v>136778</v>
      </c>
      <c r="B136780" t="inlineStr">
        <is>
          <t>ptext</t>
        </is>
      </c>
      <c r="C136780" t="n">
        <v>2</v>
      </c>
      <c r="D136780" t="inlineStr">
        <is>
          <t>{'@poetadigital~ptext-input-validators', 'ptext-joris-schellekens'}</t>
        </is>
      </c>
    </row>
    <row r="136781">
      <c r="A136781" s="1" t="n">
        <v>136779</v>
      </c>
      <c r="B136781" t="inlineStr">
        <is>
          <t>reconsume</t>
        </is>
      </c>
      <c r="C136781" t="n">
        <v>2</v>
      </c>
      <c r="D136781" t="inlineStr">
        <is>
          <t>{'reconsume', 'reconsume-examples'}</t>
        </is>
      </c>
    </row>
    <row r="136782">
      <c r="A136782" s="1" t="n">
        <v>136780</v>
      </c>
      <c r="B136782" t="inlineStr">
        <is>
          <t>hnx</t>
        </is>
      </c>
      <c r="C136782" t="n">
        <v>2</v>
      </c>
      <c r="D136782" t="inlineStr">
        <is>
          <t>{'hnx', 'hnx-widget'}</t>
        </is>
      </c>
    </row>
    <row r="136783">
      <c r="A136783" s="1" t="n">
        <v>136781</v>
      </c>
      <c r="B136783" t="inlineStr">
        <is>
          <t>xplan</t>
        </is>
      </c>
      <c r="C136783" t="n">
        <v>2</v>
      </c>
      <c r="D136783" t="inlineStr">
        <is>
          <t>{'xplan', 'xplan-news-parser'}</t>
        </is>
      </c>
    </row>
    <row r="136784">
      <c r="A136784" s="1" t="n">
        <v>136782</v>
      </c>
      <c r="B136784" t="inlineStr">
        <is>
          <t>shawarma</t>
        </is>
      </c>
      <c r="C136784" t="n">
        <v>2</v>
      </c>
      <c r="D136784" t="inlineStr">
        <is>
          <t>{'shawarma', 'shawarma-require'}</t>
        </is>
      </c>
    </row>
    <row r="136785">
      <c r="A136785" s="1" t="n">
        <v>136783</v>
      </c>
      <c r="B136785" t="inlineStr">
        <is>
          <t>natspec</t>
        </is>
      </c>
      <c r="C136785" t="n">
        <v>2</v>
      </c>
      <c r="D136785" t="inlineStr">
        <is>
          <t>{'natspec-utils', 'natspec-typedoc'}</t>
        </is>
      </c>
    </row>
    <row r="136786">
      <c r="A136786" s="1" t="n">
        <v>136784</v>
      </c>
      <c r="B136786" t="inlineStr">
        <is>
          <t>colevscode</t>
        </is>
      </c>
      <c r="C136786" t="n">
        <v>2</v>
      </c>
      <c r="D136786" t="inlineStr">
        <is>
          <t>{'@colevscode~testpkg', '@colevscode~react-table'}</t>
        </is>
      </c>
    </row>
    <row r="136787">
      <c r="A136787" s="1" t="n">
        <v>136785</v>
      </c>
      <c r="B136787" t="inlineStr">
        <is>
          <t>ify1</t>
        </is>
      </c>
      <c r="C136787" t="n">
        <v>2</v>
      </c>
      <c r="D136787" t="inlineStr">
        <is>
          <t>{'decomponentify1', 'callbackify1'}</t>
        </is>
      </c>
    </row>
    <row r="136788">
      <c r="A136788" s="1" t="n">
        <v>136786</v>
      </c>
      <c r="B136788" t="inlineStr">
        <is>
          <t>recognition2</t>
        </is>
      </c>
      <c r="C136788" t="n">
        <v>2</v>
      </c>
      <c r="D136788" t="inlineStr">
        <is>
          <t>{'cordova-plugin-speech-recognition2', 'react-speech-recognition2'}</t>
        </is>
      </c>
    </row>
    <row r="136789">
      <c r="A136789" s="1" t="n">
        <v>136787</v>
      </c>
      <c r="B136789" t="inlineStr">
        <is>
          <t>edie</t>
        </is>
      </c>
      <c r="C136789" t="n">
        <v>2</v>
      </c>
      <c r="D136789" t="inlineStr">
        <is>
          <t>{'edie-processors', 'edie'}</t>
        </is>
      </c>
    </row>
    <row r="136790">
      <c r="A136790" s="1" t="n">
        <v>136788</v>
      </c>
      <c r="B136790" t="inlineStr">
        <is>
          <t>mersanuzun</t>
        </is>
      </c>
      <c r="C136790" t="n">
        <v>2</v>
      </c>
      <c r="D136790" t="inlineStr">
        <is>
          <t>{'@mersanuzun~lokiejs', '@mersanuzun~js-loader'}</t>
        </is>
      </c>
    </row>
    <row r="136791">
      <c r="A136791" s="1" t="n">
        <v>136789</v>
      </c>
      <c r="B136791" t="inlineStr">
        <is>
          <t>systemlog</t>
        </is>
      </c>
      <c r="C136791" t="n">
        <v>2</v>
      </c>
      <c r="D136791" t="inlineStr">
        <is>
          <t>{'qmuzik-systemlog-shared', 'qmuzik-systemlog'}</t>
        </is>
      </c>
    </row>
    <row r="136792">
      <c r="A136792" s="1" t="n">
        <v>136790</v>
      </c>
      <c r="B136792" t="inlineStr">
        <is>
          <t>domainjs</t>
        </is>
      </c>
      <c r="C136792" t="n">
        <v>2</v>
      </c>
      <c r="D136792" t="inlineStr">
        <is>
          <t>{'@m2npm~domainjs', 'domainjs'}</t>
        </is>
      </c>
    </row>
    <row r="136793">
      <c r="A136793" s="1" t="n">
        <v>136791</v>
      </c>
      <c r="B136793" t="inlineStr">
        <is>
          <t>mateng</t>
        </is>
      </c>
      <c r="C136793" t="n">
        <v>2</v>
      </c>
      <c r="D136793" t="inlineStr">
        <is>
          <t>{'mateng-grade', 'mateng'}</t>
        </is>
      </c>
    </row>
    <row r="136794">
      <c r="A136794" s="1" t="n">
        <v>136792</v>
      </c>
      <c r="B136794" t="inlineStr">
        <is>
          <t>lucasveronezzi</t>
        </is>
      </c>
      <c r="C136794" t="n">
        <v>2</v>
      </c>
      <c r="D136794" t="inlineStr">
        <is>
          <t>{'@lucasveronezzi~load-dotenv', '@lucasveronezzi~quasar-app-extension-twin-starter'}</t>
        </is>
      </c>
    </row>
    <row r="136795">
      <c r="A136795" s="1" t="n">
        <v>136793</v>
      </c>
      <c r="B136795" t="inlineStr">
        <is>
          <t>velocity13</t>
        </is>
      </c>
      <c r="C136795" t="n">
        <v>2</v>
      </c>
      <c r="D136795" t="inlineStr">
        <is>
          <t>{'@audio-samples~piano-velocity13', '@audio-samples~piano-mp3-velocity13'}</t>
        </is>
      </c>
    </row>
    <row r="136796">
      <c r="A136796" s="1" t="n">
        <v>136794</v>
      </c>
      <c r="B136796" t="inlineStr">
        <is>
          <t>adomi</t>
        </is>
      </c>
      <c r="C136796" t="n">
        <v>2</v>
      </c>
      <c r="D136796" t="inlineStr">
        <is>
          <t>{'adomi-webapp-client', 'adomi-shared-components'}</t>
        </is>
      </c>
    </row>
    <row r="136797">
      <c r="A136797" s="1" t="n">
        <v>136795</v>
      </c>
      <c r="B136797" t="inlineStr">
        <is>
          <t>eryx</t>
        </is>
      </c>
      <c r="C136797" t="n">
        <v>2</v>
      </c>
      <c r="D136797" t="inlineStr">
        <is>
          <t>{'@armiixteryx~hello-wasm', 'eryx'}</t>
        </is>
      </c>
    </row>
    <row r="136798">
      <c r="A136798" s="1" t="n">
        <v>136796</v>
      </c>
      <c r="B136798" t="inlineStr">
        <is>
          <t>babies</t>
        </is>
      </c>
      <c r="C136798" t="n">
        <v>2</v>
      </c>
      <c r="D136798" t="inlineStr">
        <is>
          <t>{'babies', 'three_cute_babies'}</t>
        </is>
      </c>
    </row>
    <row r="136799">
      <c r="A136799" s="1" t="n">
        <v>136797</v>
      </c>
      <c r="B136799" t="inlineStr">
        <is>
          <t>drwine</t>
        </is>
      </c>
      <c r="C136799" t="n">
        <v>2</v>
      </c>
      <c r="D136799" t="inlineStr">
        <is>
          <t>{'react-native-drwine', 'drwine-umeng-push'}</t>
        </is>
      </c>
    </row>
    <row r="136800">
      <c r="A136800" s="1" t="n">
        <v>136798</v>
      </c>
      <c r="B136800" t="inlineStr">
        <is>
          <t>lansa</t>
        </is>
      </c>
      <c r="C136800" t="n">
        <v>2</v>
      </c>
      <c r="D136800" t="inlineStr">
        <is>
          <t>{'ed-lansawebpack-plugin', 'lansa-vue-plugin'}</t>
        </is>
      </c>
    </row>
    <row r="136801">
      <c r="A136801" s="1" t="n">
        <v>136799</v>
      </c>
      <c r="B136801" t="inlineStr">
        <is>
          <t>qiniucloud</t>
        </is>
      </c>
      <c r="C136801" t="n">
        <v>2</v>
      </c>
      <c r="D136801" t="inlineStr">
        <is>
          <t>{'hexo-deployer-qiniucloud', 'strapi-upload-qiniucloud'}</t>
        </is>
      </c>
    </row>
    <row r="136802">
      <c r="A136802" s="1" t="n">
        <v>136800</v>
      </c>
      <c r="B136802" t="inlineStr">
        <is>
          <t>aizentech</t>
        </is>
      </c>
      <c r="C136802" t="n">
        <v>2</v>
      </c>
      <c r="D136802" t="inlineStr">
        <is>
          <t>{'aizentech-events-core', 'aizentech-core'}</t>
        </is>
      </c>
    </row>
    <row r="136803">
      <c r="A136803" s="1" t="n">
        <v>136801</v>
      </c>
      <c r="B136803" t="inlineStr">
        <is>
          <t>askpass</t>
        </is>
      </c>
      <c r="C136803" t="n">
        <v>2</v>
      </c>
      <c r="D136803" t="inlineStr">
        <is>
          <t>{'op-askpass', 'git-askpass-env'}</t>
        </is>
      </c>
    </row>
    <row r="136804">
      <c r="A136804" s="1" t="n">
        <v>136802</v>
      </c>
      <c r="B136804" t="inlineStr">
        <is>
          <t>movetodigital</t>
        </is>
      </c>
      <c r="C136804" t="n">
        <v>2</v>
      </c>
      <c r="D136804" t="inlineStr">
        <is>
          <t>{'@movetodigital~react-gallery', '@movetodigital~cookie-bar'}</t>
        </is>
      </c>
    </row>
    <row r="136805">
      <c r="A136805" s="1" t="n">
        <v>136803</v>
      </c>
      <c r="B136805" t="inlineStr">
        <is>
          <t>astronomical</t>
        </is>
      </c>
      <c r="C136805" t="n">
        <v>2</v>
      </c>
      <c r="D136805" t="inlineStr">
        <is>
          <t>{'@tides~astronomical', 'astronomical-algorithms'}</t>
        </is>
      </c>
    </row>
    <row r="136806">
      <c r="A136806" s="1" t="n">
        <v>136804</v>
      </c>
      <c r="B136806" t="inlineStr">
        <is>
          <t>jtrpc</t>
        </is>
      </c>
      <c r="C136806" t="n">
        <v>2</v>
      </c>
      <c r="D136806" t="inlineStr">
        <is>
          <t>{'@jtrpc~koa', '@jtrpc~core'}</t>
        </is>
      </c>
    </row>
    <row r="136807">
      <c r="A136807" s="1" t="n">
        <v>136805</v>
      </c>
      <c r="B136807" t="inlineStr">
        <is>
          <t>redblacktree</t>
        </is>
      </c>
      <c r="C136807" t="n">
        <v>2</v>
      </c>
      <c r="D136807" t="inlineStr">
        <is>
          <t>{'redblacktree', 'js-redblacktree'}</t>
        </is>
      </c>
    </row>
    <row r="136808">
      <c r="A136808" s="1" t="n">
        <v>136806</v>
      </c>
      <c r="B136808" t="inlineStr">
        <is>
          <t>precel</t>
        </is>
      </c>
      <c r="C136808" t="n">
        <v>2</v>
      </c>
      <c r="D136808" t="inlineStr">
        <is>
          <t>{'precel-cli', 'precel'}</t>
        </is>
      </c>
    </row>
    <row r="136809">
      <c r="A136809" s="1" t="n">
        <v>136807</v>
      </c>
      <c r="B136809" t="inlineStr">
        <is>
          <t>rainbo</t>
        </is>
      </c>
      <c r="C136809" t="n">
        <v>2</v>
      </c>
      <c r="D136809" t="inlineStr">
        <is>
          <t>{'rainbogger', 'rainbocli'}</t>
        </is>
      </c>
    </row>
    <row r="136810">
      <c r="A136810" s="1" t="n">
        <v>136808</v>
      </c>
      <c r="B136810" t="inlineStr">
        <is>
          <t>defiinvest</t>
        </is>
      </c>
      <c r="C136810" t="n">
        <v>2</v>
      </c>
      <c r="D136810" t="inlineStr">
        <is>
          <t>{'@defiinvest.tech~uniswap-v2-xdai', '@defiinvest.tech~uniswap-v2-core'}</t>
        </is>
      </c>
    </row>
    <row r="136811">
      <c r="A136811" s="1" t="n">
        <v>136809</v>
      </c>
      <c r="B136811" t="inlineStr">
        <is>
          <t>openmessage</t>
        </is>
      </c>
      <c r="C136811" t="n">
        <v>2</v>
      </c>
      <c r="D136811" t="inlineStr">
        <is>
          <t>{'@openmessage~qstream', '@openmessage~node'}</t>
        </is>
      </c>
    </row>
    <row r="136812">
      <c r="A136812" s="1" t="n">
        <v>136810</v>
      </c>
      <c r="B136812" t="inlineStr">
        <is>
          <t>raymarch</t>
        </is>
      </c>
      <c r="C136812" t="n">
        <v>2</v>
      </c>
      <c r="D136812" t="inlineStr">
        <is>
          <t>{'three-raymarch', 'raymarch'}</t>
        </is>
      </c>
    </row>
    <row r="136813">
      <c r="A136813" s="1" t="n">
        <v>136811</v>
      </c>
      <c r="B136813" t="inlineStr">
        <is>
          <t>boxslider</t>
        </is>
      </c>
      <c r="C136813" t="n">
        <v>2</v>
      </c>
      <c r="D136813" t="inlineStr">
        <is>
          <t>{'@boxslider~slider', '@boxslider~angular'}</t>
        </is>
      </c>
    </row>
    <row r="136814">
      <c r="A136814" s="1" t="n">
        <v>136812</v>
      </c>
      <c r="B136814" t="inlineStr">
        <is>
          <t>greenify</t>
        </is>
      </c>
      <c r="C136814" t="n">
        <v>2</v>
      </c>
      <c r="D136814" t="inlineStr">
        <is>
          <t>{'react-greenify', 'greenify'}</t>
        </is>
      </c>
    </row>
    <row r="136815">
      <c r="A136815" s="1" t="n">
        <v>136813</v>
      </c>
      <c r="B136815" t="inlineStr">
        <is>
          <t>nickhao</t>
        </is>
      </c>
      <c r="C136815" t="n">
        <v>2</v>
      </c>
      <c r="D136815" t="inlineStr">
        <is>
          <t>{'@nickhao~kiki-sdk', '@nickhao~kiki-cli'}</t>
        </is>
      </c>
    </row>
    <row r="136816">
      <c r="A136816" s="1" t="n">
        <v>136814</v>
      </c>
      <c r="B136816" t="inlineStr">
        <is>
          <t>xizhiform1</t>
        </is>
      </c>
      <c r="C136816" t="n">
        <v>2</v>
      </c>
      <c r="D136816" t="inlineStr">
        <is>
          <t>{'@aliretail~cuckoo-xizhiform1-browser-react_setter', '@aliretail~cuckoo-official-xizhiform1_y'}</t>
        </is>
      </c>
    </row>
    <row r="136817">
      <c r="A136817" s="1" t="n">
        <v>136815</v>
      </c>
      <c r="B136817" t="inlineStr">
        <is>
          <t>smlib</t>
        </is>
      </c>
      <c r="C136817" t="n">
        <v>2</v>
      </c>
      <c r="D136817" t="inlineStr">
        <is>
          <t>{'am-smlib', 'smlib'}</t>
        </is>
      </c>
    </row>
    <row r="136818">
      <c r="A136818" s="1" t="n">
        <v>136816</v>
      </c>
      <c r="B136818" t="inlineStr">
        <is>
          <t>gdoc2</t>
        </is>
      </c>
      <c r="C136818" t="n">
        <v>2</v>
      </c>
      <c r="D136818" t="inlineStr">
        <is>
          <t>{'gdoc2respec', 'gdoc2latex'}</t>
        </is>
      </c>
    </row>
    <row r="136819">
      <c r="A136819" s="1" t="n">
        <v>136817</v>
      </c>
      <c r="B136819" t="inlineStr">
        <is>
          <t>philosophers</t>
        </is>
      </c>
      <c r="C136819" t="n">
        <v>2</v>
      </c>
      <c r="D136819" t="inlineStr">
        <is>
          <t>{'philosophers', 'philosophers-names'}</t>
        </is>
      </c>
    </row>
    <row r="136820">
      <c r="A136820" s="1" t="n">
        <v>136818</v>
      </c>
      <c r="B136820" t="inlineStr">
        <is>
          <t>botdispatch</t>
        </is>
      </c>
      <c r="C136820" t="n">
        <v>2</v>
      </c>
      <c r="D136820" t="inlineStr">
        <is>
          <t>{'botdispatch', 'botdispatch-ccastro'}</t>
        </is>
      </c>
    </row>
    <row r="136821">
      <c r="A136821" s="1" t="n">
        <v>136819</v>
      </c>
      <c r="B136821" t="inlineStr">
        <is>
          <t>szf</t>
        </is>
      </c>
      <c r="C136821" t="n">
        <v>2</v>
      </c>
      <c r="D136821" t="inlineStr">
        <is>
          <t>{'szf_node_demo', 'szf-icon-list'}</t>
        </is>
      </c>
    </row>
    <row r="136822">
      <c r="A136822" s="1" t="n">
        <v>136820</v>
      </c>
      <c r="B136822" t="inlineStr">
        <is>
          <t>whtest</t>
        </is>
      </c>
      <c r="C136822" t="n">
        <v>2</v>
      </c>
      <c r="D136822" t="inlineStr">
        <is>
          <t>{'whtest-cli', 'whtest-test'}</t>
        </is>
      </c>
    </row>
    <row r="136823">
      <c r="A136823" s="1" t="n">
        <v>136821</v>
      </c>
      <c r="B136823" t="inlineStr">
        <is>
          <t>occamy</t>
        </is>
      </c>
      <c r="C136823" t="n">
        <v>2</v>
      </c>
      <c r="D136823" t="inlineStr">
        <is>
          <t>{'react-occamy-text', 'occamy'}</t>
        </is>
      </c>
    </row>
    <row r="136824">
      <c r="A136824" s="1" t="n">
        <v>136822</v>
      </c>
      <c r="B136824" t="inlineStr">
        <is>
          <t>dustify</t>
        </is>
      </c>
      <c r="C136824" t="n">
        <v>2</v>
      </c>
      <c r="D136824" t="inlineStr">
        <is>
          <t>{'dustify-with-helpers', 'dustify'}</t>
        </is>
      </c>
    </row>
    <row r="136825">
      <c r="A136825" s="1" t="n">
        <v>136823</v>
      </c>
      <c r="B136825" t="inlineStr">
        <is>
          <t>proxyline</t>
        </is>
      </c>
      <c r="C136825" t="n">
        <v>2</v>
      </c>
      <c r="D136825" t="inlineStr">
        <is>
          <t>{'proxyline', 'restify-proxyline'}</t>
        </is>
      </c>
    </row>
    <row r="136826">
      <c r="A136826" s="1" t="n">
        <v>136824</v>
      </c>
      <c r="B136826" t="inlineStr">
        <is>
          <t>dny</t>
        </is>
      </c>
      <c r="C136826" t="n">
        <v>2</v>
      </c>
      <c r="D136826" t="inlineStr">
        <is>
          <t>{'dny.wtf', 'generator-banner-dny'}</t>
        </is>
      </c>
    </row>
    <row r="136827">
      <c r="A136827" s="1" t="n">
        <v>136825</v>
      </c>
      <c r="B136827" t="inlineStr">
        <is>
          <t>dngl</t>
        </is>
      </c>
      <c r="C136827" t="n">
        <v>2</v>
      </c>
      <c r="D136827" t="inlineStr">
        <is>
          <t>{'@dnglchlk~dngl-raccbot', 'dngl'}</t>
        </is>
      </c>
    </row>
    <row r="136828">
      <c r="A136828" s="1" t="n">
        <v>136826</v>
      </c>
      <c r="B136828" t="inlineStr">
        <is>
          <t>zanarkand</t>
        </is>
      </c>
      <c r="C136828" t="n">
        <v>2</v>
      </c>
      <c r="D136828" t="inlineStr">
        <is>
          <t>{'node-zanarkand-ffxiv', 'node-zanarkand-proto'}</t>
        </is>
      </c>
    </row>
    <row r="136829">
      <c r="A136829" s="1" t="n">
        <v>136827</v>
      </c>
      <c r="B136829" t="inlineStr">
        <is>
          <t>packbits</t>
        </is>
      </c>
      <c r="C136829" t="n">
        <v>2</v>
      </c>
      <c r="D136829" t="inlineStr">
        <is>
          <t>{'packbits', '@fiahfy~packbits'}</t>
        </is>
      </c>
    </row>
    <row r="136830">
      <c r="A136830" s="1" t="n">
        <v>136828</v>
      </c>
      <c r="B136830" t="inlineStr">
        <is>
          <t>insaneazka</t>
        </is>
      </c>
      <c r="C136830" t="n">
        <v>2</v>
      </c>
      <c r="D136830" t="inlineStr">
        <is>
          <t>{'insaneazka-bot', 'insaneazka'}</t>
        </is>
      </c>
    </row>
    <row r="136831">
      <c r="A136831" s="1" t="n">
        <v>136829</v>
      </c>
      <c r="B136831" t="inlineStr">
        <is>
          <t>blocshop</t>
        </is>
      </c>
      <c r="C136831" t="n">
        <v>2</v>
      </c>
      <c r="D136831" t="inlineStr">
        <is>
          <t>{'blocshop-sockets-for-cordova-plugin', 'cz.blocshop.socketsforcordova'}</t>
        </is>
      </c>
    </row>
    <row r="136832">
      <c r="A136832" s="1" t="n">
        <v>136830</v>
      </c>
      <c r="B136832" t="inlineStr">
        <is>
          <t>gijslaarman</t>
        </is>
      </c>
      <c r="C136832" t="n">
        <v>2</v>
      </c>
      <c r="D136832" t="inlineStr">
        <is>
          <t>{'@gijslaarman~sveltesvg', '@gijslaarman~oba-scraper'}</t>
        </is>
      </c>
    </row>
    <row r="136833">
      <c r="A136833" s="1" t="n">
        <v>136831</v>
      </c>
      <c r="B136833" t="inlineStr">
        <is>
          <t>mensajero</t>
        </is>
      </c>
      <c r="C136833" t="n">
        <v>2</v>
      </c>
      <c r="D136833" t="inlineStr">
        <is>
          <t>{'mensajero', 'ng-mensajero'}</t>
        </is>
      </c>
    </row>
    <row r="136834">
      <c r="A136834" s="1" t="n">
        <v>136832</v>
      </c>
      <c r="B136834" t="inlineStr">
        <is>
          <t>urljson</t>
        </is>
      </c>
      <c r="C136834" t="n">
        <v>2</v>
      </c>
      <c r="D136834" t="inlineStr">
        <is>
          <t>{'urljson', 'urljson-serializer'}</t>
        </is>
      </c>
    </row>
    <row r="136835">
      <c r="A136835" s="1" t="n">
        <v>136833</v>
      </c>
      <c r="B136835" t="inlineStr">
        <is>
          <t>hhooks</t>
        </is>
      </c>
      <c r="C136835" t="n">
        <v>2</v>
      </c>
      <c r="D136835" t="inlineStr">
        <is>
          <t>{'@hhooks~use-title', 'hhooks'}</t>
        </is>
      </c>
    </row>
    <row r="136836">
      <c r="A136836" s="1" t="n">
        <v>136834</v>
      </c>
      <c r="B136836" t="inlineStr">
        <is>
          <t>ajaxqueue</t>
        </is>
      </c>
      <c r="C136836" t="n">
        <v>2</v>
      </c>
      <c r="D136836" t="inlineStr">
        <is>
          <t>{'ps-ajaxqueue', '@perillosantana~ps-ajaxqueue'}</t>
        </is>
      </c>
    </row>
    <row r="136837">
      <c r="A136837" s="1" t="n">
        <v>136835</v>
      </c>
      <c r="B136837" t="inlineStr">
        <is>
          <t>costume</t>
        </is>
      </c>
      <c r="C136837" t="n">
        <v>2</v>
      </c>
      <c r="D136837" t="inlineStr">
        <is>
          <t>{'costume', '@welcome-ui~icons.avatar_costume'}</t>
        </is>
      </c>
    </row>
    <row r="136838">
      <c r="A136838" s="1" t="n">
        <v>136836</v>
      </c>
      <c r="B136838" t="inlineStr">
        <is>
          <t>s33</t>
        </is>
      </c>
      <c r="C136838" t="n">
        <v>2</v>
      </c>
      <c r="D136838" t="inlineStr">
        <is>
          <t>{'s33dco-palindrome', '@y13i~s33'}</t>
        </is>
      </c>
    </row>
    <row r="136839">
      <c r="A136839" s="1" t="n">
        <v>136837</v>
      </c>
      <c r="B136839" t="inlineStr">
        <is>
          <t>korostelevm</t>
        </is>
      </c>
      <c r="C136839" t="n">
        <v>2</v>
      </c>
      <c r="D136839" t="inlineStr">
        <is>
          <t>{'@korostelevm~ice-cli', '@korostelevm~create-project'}</t>
        </is>
      </c>
    </row>
    <row r="136840">
      <c r="A136840" s="1" t="n">
        <v>136838</v>
      </c>
      <c r="B136840" t="inlineStr">
        <is>
          <t>rafacdb</t>
        </is>
      </c>
      <c r="C136840" t="n">
        <v>2</v>
      </c>
      <c r="D136840" t="inlineStr">
        <is>
          <t>{'@rafacdb~wc-test', '@rafacdb~bah'}</t>
        </is>
      </c>
    </row>
    <row r="136841">
      <c r="A136841" s="1" t="n">
        <v>136839</v>
      </c>
      <c r="B136841" t="inlineStr">
        <is>
          <t>cheez</t>
        </is>
      </c>
      <c r="C136841" t="n">
        <v>2</v>
      </c>
      <c r="D136841" t="inlineStr">
        <is>
          <t>{'cheezburger', 'cheezsdk'}</t>
        </is>
      </c>
    </row>
    <row r="136842">
      <c r="A136842" s="1" t="n">
        <v>136840</v>
      </c>
      <c r="B136842" t="inlineStr">
        <is>
          <t>wachira</t>
        </is>
      </c>
      <c r="C136842" t="n">
        <v>2</v>
      </c>
      <c r="D136842" t="inlineStr">
        <is>
          <t>{'@wachira~simp-cli', '@wachira~html-serve'}</t>
        </is>
      </c>
    </row>
    <row r="136843">
      <c r="A136843" s="1" t="n">
        <v>136841</v>
      </c>
      <c r="B136843" t="inlineStr">
        <is>
          <t>cuslink</t>
        </is>
      </c>
      <c r="C136843" t="n">
        <v>2</v>
      </c>
      <c r="D136843" t="inlineStr">
        <is>
          <t>{'fy-cuslink', 'cuslink'}</t>
        </is>
      </c>
    </row>
    <row r="136844">
      <c r="A136844" s="1" t="n">
        <v>136842</v>
      </c>
      <c r="B136844" t="inlineStr">
        <is>
          <t>mwoc</t>
        </is>
      </c>
      <c r="C136844" t="n">
        <v>2</v>
      </c>
      <c r="D136844" t="inlineStr">
        <is>
          <t>{'mitm-mwoc', 'htmlizer-mwoc'}</t>
        </is>
      </c>
    </row>
    <row r="136845">
      <c r="A136845" s="1" t="n">
        <v>136843</v>
      </c>
      <c r="B136845" t="inlineStr">
        <is>
          <t>apptoolkit</t>
        </is>
      </c>
      <c r="C136845" t="n">
        <v>2</v>
      </c>
      <c r="D136845" t="inlineStr">
        <is>
          <t>{'@jibo~apptoolkit-library', '@cdutils~apptoolkit'}</t>
        </is>
      </c>
    </row>
    <row r="136846">
      <c r="A136846" s="1" t="n">
        <v>136844</v>
      </c>
      <c r="B136846" t="inlineStr">
        <is>
          <t>ollieestudio</t>
        </is>
      </c>
      <c r="C136846" t="n">
        <v>2</v>
      </c>
      <c r="D136846" t="inlineStr">
        <is>
          <t>{'@ollieestudio~schematics', '@ollieestudio~fire-lib'}</t>
        </is>
      </c>
    </row>
    <row r="136847">
      <c r="A136847" s="1" t="n">
        <v>136845</v>
      </c>
      <c r="B136847" t="inlineStr">
        <is>
          <t>mgsong</t>
        </is>
      </c>
      <c r="C136847" t="n">
        <v>2</v>
      </c>
      <c r="D136847" t="inlineStr">
        <is>
          <t>{'@mgsong~lj-common', '@mgsong~react-async-component'}</t>
        </is>
      </c>
    </row>
    <row r="136848">
      <c r="A136848" s="1" t="n">
        <v>136846</v>
      </c>
      <c r="B136848" t="inlineStr">
        <is>
          <t>emojiwidget</t>
        </is>
      </c>
      <c r="C136848" t="n">
        <v>2</v>
      </c>
      <c r="D136848" t="inlineStr">
        <is>
          <t>{'emojiwidget', '@mayrinika_and_andrey~emojiwidget'}</t>
        </is>
      </c>
    </row>
    <row r="136849">
      <c r="A136849" s="1" t="n">
        <v>136847</v>
      </c>
      <c r="B136849" t="inlineStr">
        <is>
          <t>quixel</t>
        </is>
      </c>
      <c r="C136849" t="n">
        <v>2</v>
      </c>
      <c r="D136849" t="inlineStr">
        <is>
          <t>{'quixel-to-three', 'babylonjs-editor-quixel-plugin'}</t>
        </is>
      </c>
    </row>
    <row r="136850">
      <c r="A136850" s="1" t="n">
        <v>136848</v>
      </c>
      <c r="B136850" t="inlineStr">
        <is>
          <t>backtalk</t>
        </is>
      </c>
      <c r="C136850" t="n">
        <v>2</v>
      </c>
      <c r="D136850" t="inlineStr">
        <is>
          <t>{'backtalk', 'django-backtalk'}</t>
        </is>
      </c>
    </row>
    <row r="136851">
      <c r="A136851" s="1" t="n">
        <v>136849</v>
      </c>
      <c r="B136851" t="inlineStr">
        <is>
          <t>heavenstone</t>
        </is>
      </c>
      <c r="C136851" t="n">
        <v>2</v>
      </c>
      <c r="D136851" t="inlineStr">
        <is>
          <t>{'@heavenstone~wasm-maze-generator', 'test-wasm-heavenstone'}</t>
        </is>
      </c>
    </row>
    <row r="136852">
      <c r="A136852" s="1" t="n">
        <v>136850</v>
      </c>
      <c r="B136852" t="inlineStr">
        <is>
          <t>dingli</t>
        </is>
      </c>
      <c r="C136852" t="n">
        <v>2</v>
      </c>
      <c r="D136852" t="inlineStr">
        <is>
          <t>{'hello_world_dinglixing', 'dingliweinpmtest'}</t>
        </is>
      </c>
    </row>
    <row r="136853">
      <c r="A136853" s="1" t="n">
        <v>136851</v>
      </c>
      <c r="B136853" t="inlineStr">
        <is>
          <t>awos</t>
        </is>
      </c>
      <c r="C136853" t="n">
        <v>2</v>
      </c>
      <c r="D136853" t="inlineStr">
        <is>
          <t>{'@cinwell~awos-js', 'awos-js'}</t>
        </is>
      </c>
    </row>
    <row r="136854">
      <c r="A136854" s="1" t="n">
        <v>136852</v>
      </c>
      <c r="B136854" t="inlineStr">
        <is>
          <t>ience</t>
        </is>
      </c>
      <c r="C136854" t="n">
        <v>2</v>
      </c>
      <c r="D136854" t="inlineStr">
        <is>
          <t>{'pytience', 'gradience'}</t>
        </is>
      </c>
    </row>
    <row r="136855">
      <c r="A136855" s="1" t="n">
        <v>136853</v>
      </c>
      <c r="B136855" t="inlineStr">
        <is>
          <t>stdweb</t>
        </is>
      </c>
      <c r="C136855" t="n">
        <v>2</v>
      </c>
      <c r="D136855" t="inlineStr">
        <is>
          <t>{'stdweb', 'stdweb-google'}</t>
        </is>
      </c>
    </row>
    <row r="136856">
      <c r="A136856" s="1" t="n">
        <v>136854</v>
      </c>
      <c r="B136856" t="inlineStr">
        <is>
          <t>drizzy</t>
        </is>
      </c>
      <c r="C136856" t="n">
        <v>2</v>
      </c>
      <c r="D136856" t="inlineStr">
        <is>
          <t>{'generator-drizzy', 'drizzy'}</t>
        </is>
      </c>
    </row>
    <row r="136857">
      <c r="A136857" s="1" t="n">
        <v>136855</v>
      </c>
      <c r="B136857" t="inlineStr">
        <is>
          <t>tygkpt</t>
        </is>
      </c>
      <c r="C136857" t="n">
        <v>2</v>
      </c>
      <c r="D136857" t="inlineStr">
        <is>
          <t>{'tygkpt-cli', 'jdd-tygkpt-cli'}</t>
        </is>
      </c>
    </row>
    <row r="136858">
      <c r="A136858" s="1" t="n">
        <v>136856</v>
      </c>
      <c r="B136858" t="inlineStr">
        <is>
          <t>dragonbone</t>
        </is>
      </c>
      <c r="C136858" t="n">
        <v>2</v>
      </c>
      <c r="D136858" t="inlineStr">
        <is>
          <t>{'wozlla.dragonbone.js', '@eva~plugin-renderer-dragonbone'}</t>
        </is>
      </c>
    </row>
    <row r="136859">
      <c r="A136859" s="1" t="n">
        <v>136857</v>
      </c>
      <c r="B136859" t="inlineStr">
        <is>
          <t>fluendo</t>
        </is>
      </c>
      <c r="C136859" t="n">
        <v>2</v>
      </c>
      <c r="D136859" t="inlineStr">
        <is>
          <t>{'@fluendo~vue', '@fluendo~test'}</t>
        </is>
      </c>
    </row>
    <row r="136860">
      <c r="A136860" s="1" t="n">
        <v>136858</v>
      </c>
      <c r="B136860" t="inlineStr">
        <is>
          <t>wolde</t>
        </is>
      </c>
      <c r="C136860" t="n">
        <v>2</v>
      </c>
      <c r="D136860" t="inlineStr">
        <is>
          <t>{'danielwoldehana-resume', 'tewolde-dice'}</t>
        </is>
      </c>
    </row>
    <row r="136861">
      <c r="A136861" s="1" t="n">
        <v>136859</v>
      </c>
      <c r="B136861" t="inlineStr">
        <is>
          <t>cmdbuild</t>
        </is>
      </c>
      <c r="C136861" t="n">
        <v>2</v>
      </c>
      <c r="D136861" t="inlineStr">
        <is>
          <t>{'dj-cmdbuild', 'cmdbuild'}</t>
        </is>
      </c>
    </row>
    <row r="136862">
      <c r="A136862" s="1" t="n">
        <v>136860</v>
      </c>
      <c r="B136862" t="inlineStr">
        <is>
          <t>jobovy</t>
        </is>
      </c>
      <c r="C136862" t="n">
        <v>2</v>
      </c>
      <c r="D136862" t="inlineStr">
        <is>
          <t>{'@jobovy~vizier', '@jobovy~kimmy'}</t>
        </is>
      </c>
    </row>
    <row r="136863">
      <c r="A136863" s="1" t="n">
        <v>136861</v>
      </c>
      <c r="B136863" t="inlineStr">
        <is>
          <t>doubanbook</t>
        </is>
      </c>
      <c r="C136863" t="n">
        <v>2</v>
      </c>
      <c r="D136863" t="inlineStr">
        <is>
          <t>{'doubanbook', 'hexo-tag-doubanbook'}</t>
        </is>
      </c>
    </row>
    <row r="136864">
      <c r="A136864" s="1" t="n">
        <v>136862</v>
      </c>
      <c r="B136864" t="inlineStr">
        <is>
          <t>wcltest</t>
        </is>
      </c>
      <c r="C136864" t="n">
        <v>2</v>
      </c>
      <c r="D136864" t="inlineStr">
        <is>
          <t>{'wcltest', 'wcltest-name'}</t>
        </is>
      </c>
    </row>
    <row r="136865">
      <c r="A136865" s="1" t="n">
        <v>136863</v>
      </c>
      <c r="B136865" t="inlineStr">
        <is>
          <t>awsjs</t>
        </is>
      </c>
      <c r="C136865" t="n">
        <v>2</v>
      </c>
      <c r="D136865" t="inlineStr">
        <is>
          <t>{'@smardev~awsjs', 'awsjs-dynamodb'}</t>
        </is>
      </c>
    </row>
    <row r="136866">
      <c r="A136866" s="1" t="n">
        <v>136864</v>
      </c>
      <c r="B136866" t="inlineStr">
        <is>
          <t>come25136</t>
        </is>
      </c>
      <c r="C136866" t="n">
        <v>2</v>
      </c>
      <c r="D136866" t="inlineStr">
        <is>
          <t>{'@come25136~gtfs', '@come25136~multer-s3'}</t>
        </is>
      </c>
    </row>
    <row r="136867">
      <c r="A136867" s="1" t="n">
        <v>136865</v>
      </c>
      <c r="B136867" t="inlineStr">
        <is>
          <t>alexaegis</t>
        </is>
      </c>
      <c r="C136867" t="n">
        <v>2</v>
      </c>
      <c r="D136867" t="inlineStr">
        <is>
          <t>{'@alexaegis~a-star', '@alexaegis~avl'}</t>
        </is>
      </c>
    </row>
    <row r="136868">
      <c r="A136868" s="1" t="n">
        <v>136866</v>
      </c>
      <c r="B136868" t="inlineStr">
        <is>
          <t>bizy</t>
        </is>
      </c>
      <c r="C136868" t="n">
        <v>2</v>
      </c>
      <c r="D136868" t="inlineStr">
        <is>
          <t>{'@biz-storefront~bizy', 'bizy-frontend-core'}</t>
        </is>
      </c>
    </row>
    <row r="136869">
      <c r="A136869" s="1" t="n">
        <v>136867</v>
      </c>
      <c r="B136869" t="inlineStr">
        <is>
          <t>commlib</t>
        </is>
      </c>
      <c r="C136869" t="n">
        <v>2</v>
      </c>
      <c r="D136869" t="inlineStr">
        <is>
          <t>{'wst-spfx-commlib', 'csm-commlib-model'}</t>
        </is>
      </c>
    </row>
    <row r="136870">
      <c r="A136870" s="1" t="n">
        <v>136868</v>
      </c>
      <c r="B136870" t="inlineStr">
        <is>
          <t>springwiz</t>
        </is>
      </c>
      <c r="C136870" t="n">
        <v>2</v>
      </c>
      <c r="D136870" t="inlineStr">
        <is>
          <t>{'@springwiz~mystoryboard', '@springwiz~lernatest'}</t>
        </is>
      </c>
    </row>
    <row r="136871">
      <c r="A136871" s="1" t="n">
        <v>136869</v>
      </c>
      <c r="B136871" t="inlineStr">
        <is>
          <t>svgl</t>
        </is>
      </c>
      <c r="C136871" t="n">
        <v>2</v>
      </c>
      <c r="D136871" t="inlineStr">
        <is>
          <t>{'@svgl~eslint-config-svgl', 'svgl'}</t>
        </is>
      </c>
    </row>
    <row r="136872">
      <c r="A136872" s="1" t="n">
        <v>136870</v>
      </c>
      <c r="B136872" t="inlineStr">
        <is>
          <t>brainblocks</t>
        </is>
      </c>
      <c r="C136872" t="n">
        <v>2</v>
      </c>
      <c r="D136872" t="inlineStr">
        <is>
          <t>{'brainblocks', 'react-native-brainblocks'}</t>
        </is>
      </c>
    </row>
    <row r="136873">
      <c r="A136873" s="1" t="n">
        <v>136871</v>
      </c>
      <c r="B136873" t="inlineStr">
        <is>
          <t>simonsinclair</t>
        </is>
      </c>
      <c r="C136873" t="n">
        <v>2</v>
      </c>
      <c r="D136873" t="inlineStr">
        <is>
          <t>{'@simonsinclair~pgr', '@simonsinclair~n32'}</t>
        </is>
      </c>
    </row>
    <row r="136874">
      <c r="A136874" s="1" t="n">
        <v>136872</v>
      </c>
      <c r="B136874" t="inlineStr">
        <is>
          <t>ornl</t>
        </is>
      </c>
      <c r="C136874" t="n">
        <v>2</v>
      </c>
      <c r="D136874" t="inlineStr">
        <is>
          <t>{'@ornl-sava~vis-react-components', '@datafire~ornl_gov_daymet'}</t>
        </is>
      </c>
    </row>
    <row r="136875">
      <c r="A136875" s="1" t="n">
        <v>136873</v>
      </c>
      <c r="B136875" t="inlineStr">
        <is>
          <t>skyfi</t>
        </is>
      </c>
      <c r="C136875" t="n">
        <v>2</v>
      </c>
      <c r="D136875" t="inlineStr">
        <is>
          <t>{'skyfii', 'homebridge-daikin-skyfi'}</t>
        </is>
      </c>
    </row>
    <row r="136876">
      <c r="A136876" s="1" t="n">
        <v>136874</v>
      </c>
      <c r="B136876" t="inlineStr">
        <is>
          <t>tablecell</t>
        </is>
      </c>
      <c r="C136876" t="n">
        <v>2</v>
      </c>
      <c r="D136876" t="inlineStr">
        <is>
          <t>{'merge-tablecell', 'gitbook-plugin-escape-words-in-tablecell'}</t>
        </is>
      </c>
    </row>
    <row r="136877">
      <c r="A136877" s="1" t="n">
        <v>136875</v>
      </c>
      <c r="B136877" t="inlineStr">
        <is>
          <t>chucho</t>
        </is>
      </c>
      <c r="C136877" t="n">
        <v>2</v>
      </c>
      <c r="D136877" t="inlineStr">
        <is>
          <t>{'chucho', 'chuchote'}</t>
        </is>
      </c>
    </row>
    <row r="136878">
      <c r="A136878" s="1" t="n">
        <v>136876</v>
      </c>
      <c r="B136878" t="inlineStr">
        <is>
          <t>gnehc</t>
        </is>
      </c>
      <c r="C136878" t="n">
        <v>2</v>
      </c>
      <c r="D136878" t="inlineStr">
        <is>
          <t>{'v-gnehc', 'gnehc'}</t>
        </is>
      </c>
    </row>
    <row r="136879">
      <c r="A136879" s="1" t="n">
        <v>136877</v>
      </c>
      <c r="B136879" t="inlineStr">
        <is>
          <t>nwup</t>
        </is>
      </c>
      <c r="C136879" t="n">
        <v>2</v>
      </c>
      <c r="D136879" t="inlineStr">
        <is>
          <t>{'nwup', 'grunt-nwup'}</t>
        </is>
      </c>
    </row>
    <row r="136880">
      <c r="A136880" s="1" t="n">
        <v>136878</v>
      </c>
      <c r="B136880" t="inlineStr">
        <is>
          <t>debriefr</t>
        </is>
      </c>
      <c r="C136880" t="n">
        <v>2</v>
      </c>
      <c r="D136880" t="inlineStr">
        <is>
          <t>{'debriefr-core', 'debriefr-cli'}</t>
        </is>
      </c>
    </row>
    <row r="136881">
      <c r="A136881" s="1" t="n">
        <v>136879</v>
      </c>
      <c r="B136881" t="inlineStr">
        <is>
          <t>ydalvik</t>
        </is>
      </c>
      <c r="C136881" t="n">
        <v>2</v>
      </c>
      <c r="D136881" t="inlineStr">
        <is>
          <t>{'@ydalvik~ionic4-datepicker-ios', '@ydalvik~ionic4-datepicker'}</t>
        </is>
      </c>
    </row>
    <row r="136882">
      <c r="A136882" s="1" t="n">
        <v>136880</v>
      </c>
      <c r="B136882" t="inlineStr">
        <is>
          <t>gluttony</t>
        </is>
      </c>
      <c r="C136882" t="n">
        <v>2</v>
      </c>
      <c r="D136882" t="inlineStr">
        <is>
          <t>{'gluttony', 'gluttonyjs'}</t>
        </is>
      </c>
    </row>
    <row r="136883">
      <c r="A136883" s="1" t="n">
        <v>136881</v>
      </c>
      <c r="B136883" t="inlineStr">
        <is>
          <t>uhp</t>
        </is>
      </c>
      <c r="C136883" t="n">
        <v>2</v>
      </c>
      <c r="D136883" t="inlineStr">
        <is>
          <t>{'uhppoted', 'node-red-contrib-uhppoted'}</t>
        </is>
      </c>
    </row>
    <row r="136884">
      <c r="A136884" s="1" t="n">
        <v>136882</v>
      </c>
      <c r="B136884" t="inlineStr">
        <is>
          <t>uhppoted</t>
        </is>
      </c>
      <c r="C136884" t="n">
        <v>2</v>
      </c>
      <c r="D136884" t="inlineStr">
        <is>
          <t>{'uhppoted', 'node-red-contrib-uhppoted'}</t>
        </is>
      </c>
    </row>
    <row r="136885">
      <c r="A136885" s="1" t="n">
        <v>136883</v>
      </c>
      <c r="B136885" t="inlineStr">
        <is>
          <t>stackserver</t>
        </is>
      </c>
      <c r="C136885" t="n">
        <v>2</v>
      </c>
      <c r="D136885" t="inlineStr">
        <is>
          <t>{'@welcome-ui~icons.stackserver', '@welcome-icons~stackserver'}</t>
        </is>
      </c>
    </row>
    <row r="136886">
      <c r="A136886" s="1" t="n">
        <v>136884</v>
      </c>
      <c r="B136886" t="inlineStr">
        <is>
          <t>debugee</t>
        </is>
      </c>
      <c r="C136886" t="n">
        <v>2</v>
      </c>
      <c r="D136886" t="inlineStr">
        <is>
          <t>{'debugee-google-chart', 'debugee-chart'}</t>
        </is>
      </c>
    </row>
    <row r="136887">
      <c r="A136887" s="1" t="n">
        <v>136885</v>
      </c>
      <c r="B136887" t="inlineStr">
        <is>
          <t>cicp</t>
        </is>
      </c>
      <c r="C136887" t="n">
        <v>2</v>
      </c>
      <c r="D136887" t="inlineStr">
        <is>
          <t>{'cicp', 'cicp-cli'}</t>
        </is>
      </c>
    </row>
    <row r="136888">
      <c r="A136888" s="1" t="n">
        <v>136886</v>
      </c>
      <c r="B136888" t="inlineStr">
        <is>
          <t>codewilling</t>
        </is>
      </c>
      <c r="C136888" t="n">
        <v>2</v>
      </c>
      <c r="D136888" t="inlineStr">
        <is>
          <t>{'@codewilling~jupyterlab_grid_status_widget', '@codewilling~jupyterlab_cwextension'}</t>
        </is>
      </c>
    </row>
    <row r="136889">
      <c r="A136889" s="1" t="n">
        <v>136887</v>
      </c>
      <c r="B136889" t="inlineStr">
        <is>
          <t>systec</t>
        </is>
      </c>
      <c r="C136889" t="n">
        <v>2</v>
      </c>
      <c r="D136889" t="inlineStr">
        <is>
          <t>{'systec-element-ui', 'systec-systec-element-ui'}</t>
        </is>
      </c>
    </row>
    <row r="136890">
      <c r="A136890" s="1" t="n">
        <v>136888</v>
      </c>
      <c r="B136890" t="inlineStr">
        <is>
          <t>sabotazh</t>
        </is>
      </c>
      <c r="C136890" t="n">
        <v>2</v>
      </c>
      <c r="D136890" t="inlineStr">
        <is>
          <t>{'sabotazh-tools-sdk', 'create-sabotazh-nuxt-app'}</t>
        </is>
      </c>
    </row>
    <row r="136891">
      <c r="A136891" s="1" t="n">
        <v>136889</v>
      </c>
      <c r="B136891" t="inlineStr">
        <is>
          <t>lates</t>
        </is>
      </c>
      <c r="C136891" t="n">
        <v>2</v>
      </c>
      <c r="D136891" t="inlineStr">
        <is>
          <t>{'testing-lates-lib-my', 'textlates'}</t>
        </is>
      </c>
    </row>
    <row r="136892">
      <c r="A136892" s="1" t="n">
        <v>136890</v>
      </c>
      <c r="B136892" t="inlineStr">
        <is>
          <t>air43</t>
        </is>
      </c>
      <c r="C136892" t="n">
        <v>2</v>
      </c>
      <c r="D136892" t="inlineStr">
        <is>
          <t>{'@clearair43~wasm-lib-canvas', '@clearair43~wasm-hello-world'}</t>
        </is>
      </c>
    </row>
    <row r="136893">
      <c r="A136893" s="1" t="n">
        <v>136891</v>
      </c>
      <c r="B136893" t="inlineStr">
        <is>
          <t>clearair43</t>
        </is>
      </c>
      <c r="C136893" t="n">
        <v>2</v>
      </c>
      <c r="D136893" t="inlineStr">
        <is>
          <t>{'@clearair43~wasm-lib-canvas', '@clearair43~wasm-hello-world'}</t>
        </is>
      </c>
    </row>
    <row r="136894">
      <c r="A136894" s="1" t="n">
        <v>136892</v>
      </c>
      <c r="B136894" t="inlineStr">
        <is>
          <t>headtrackr</t>
        </is>
      </c>
      <c r="C136894" t="n">
        <v>2</v>
      </c>
      <c r="D136894" t="inlineStr">
        <is>
          <t>{'headtrackr', '@jnv~headtrackr'}</t>
        </is>
      </c>
    </row>
    <row r="136895">
      <c r="A136895" s="1" t="n">
        <v>136893</v>
      </c>
      <c r="B136895" t="inlineStr">
        <is>
          <t>mynpmdemo</t>
        </is>
      </c>
      <c r="C136895" t="n">
        <v>2</v>
      </c>
      <c r="D136895" t="inlineStr">
        <is>
          <t>{'mynpmdemo_raju', 'mynpmdemo'}</t>
        </is>
      </c>
    </row>
    <row r="136896">
      <c r="A136896" s="1" t="n">
        <v>136894</v>
      </c>
      <c r="B136896" t="inlineStr">
        <is>
          <t>vered</t>
        </is>
      </c>
      <c r="C136896" t="n">
        <v>2</v>
      </c>
      <c r="D136896" t="inlineStr">
        <is>
          <t>{'vereda-daterangepicker', '@veredflis~library1'}</t>
        </is>
      </c>
    </row>
    <row r="136897">
      <c r="A136897" s="1" t="n">
        <v>136895</v>
      </c>
      <c r="B136897" t="inlineStr">
        <is>
          <t>rainiee</t>
        </is>
      </c>
      <c r="C136897" t="n">
        <v>2</v>
      </c>
      <c r="D136897" t="inlineStr">
        <is>
          <t>{'rainiee-data', 'rainiee-algorithm'}</t>
        </is>
      </c>
    </row>
    <row r="136898">
      <c r="A136898" s="1" t="n">
        <v>136896</v>
      </c>
      <c r="B136898" t="inlineStr">
        <is>
          <t>ezlogger</t>
        </is>
      </c>
      <c r="C136898" t="n">
        <v>2</v>
      </c>
      <c r="D136898" t="inlineStr">
        <is>
          <t>{'ezlogger', 'ezlogger-djs'}</t>
        </is>
      </c>
    </row>
    <row r="136899">
      <c r="A136899" s="1" t="n">
        <v>136897</v>
      </c>
      <c r="B136899" t="inlineStr">
        <is>
          <t>pazznetwork</t>
        </is>
      </c>
      <c r="C136899" t="n">
        <v>2</v>
      </c>
      <c r="D136899" t="inlineStr">
        <is>
          <t>{'@pazznetwork~pazz-apply-job', '@pazznetwork~ngx-chat'}</t>
        </is>
      </c>
    </row>
    <row r="136900">
      <c r="A136900" s="1" t="n">
        <v>136898</v>
      </c>
      <c r="B136900" t="inlineStr">
        <is>
          <t>strimzi</t>
        </is>
      </c>
      <c r="C136900" t="n">
        <v>2</v>
      </c>
      <c r="D136900" t="inlineStr">
        <is>
          <t>{'strimzi-kafka-cli', '@cloudstark.solutions~pulumi-strimzi'}</t>
        </is>
      </c>
    </row>
    <row r="136901">
      <c r="A136901" s="1" t="n">
        <v>136899</v>
      </c>
      <c r="B136901" t="inlineStr">
        <is>
          <t>openbiz</t>
        </is>
      </c>
      <c r="C136901" t="n">
        <v>2</v>
      </c>
      <c r="D136901" t="inlineStr">
        <is>
          <t>{'openbiz', 'openbiz-cubi'}</t>
        </is>
      </c>
    </row>
    <row r="136902">
      <c r="A136902" s="1" t="n">
        <v>136900</v>
      </c>
      <c r="B136902" t="inlineStr">
        <is>
          <t>testantmendoza</t>
        </is>
      </c>
      <c r="C136902" t="n">
        <v>2</v>
      </c>
      <c r="D136902" t="inlineStr">
        <is>
          <t>{'@testantmendoza~sdk-test', '@testantmendoza~sdk-typescript'}</t>
        </is>
      </c>
    </row>
    <row r="136903">
      <c r="A136903" s="1" t="n">
        <v>136901</v>
      </c>
      <c r="B136903" t="inlineStr">
        <is>
          <t>sscjs</t>
        </is>
      </c>
      <c r="C136903" t="n">
        <v>2</v>
      </c>
      <c r="D136903" t="inlineStr">
        <is>
          <t>{'sscjs', '@hive-engine~sscjs'}</t>
        </is>
      </c>
    </row>
    <row r="136904">
      <c r="A136904" s="1" t="n">
        <v>136902</v>
      </c>
      <c r="B136904" t="inlineStr">
        <is>
          <t>tsgql</t>
        </is>
      </c>
      <c r="C136904" t="n">
        <v>2</v>
      </c>
      <c r="D136904" t="inlineStr">
        <is>
          <t>{'tsgql', 'rs-tsgql'}</t>
        </is>
      </c>
    </row>
    <row r="136905">
      <c r="A136905" s="1" t="n">
        <v>136903</v>
      </c>
      <c r="B136905" t="inlineStr">
        <is>
          <t>beevk</t>
        </is>
      </c>
      <c r="C136905" t="n">
        <v>2</v>
      </c>
      <c r="D136905" t="inlineStr">
        <is>
          <t>{'@beevk~express-common', '@beevk~newsapi-sdk'}</t>
        </is>
      </c>
    </row>
    <row r="136906">
      <c r="A136906" s="1" t="n">
        <v>136904</v>
      </c>
      <c r="B136906" t="inlineStr">
        <is>
          <t>pytimemux16</t>
        </is>
      </c>
      <c r="C136906" t="n">
        <v>2</v>
      </c>
      <c r="D136906" t="inlineStr">
        <is>
          <t>{'pytimemux16x16charact', 'pytimemux16x16acquisition'}</t>
        </is>
      </c>
    </row>
    <row r="136907">
      <c r="A136907" s="1" t="n">
        <v>136905</v>
      </c>
      <c r="B136907" t="inlineStr">
        <is>
          <t>charact</t>
        </is>
      </c>
      <c r="C136907" t="n">
        <v>2</v>
      </c>
      <c r="D136907" t="inlineStr">
        <is>
          <t>{'pytimemux8x8charact', 'pytimemux16x16charact'}</t>
        </is>
      </c>
    </row>
    <row r="136908">
      <c r="A136908" s="1" t="n">
        <v>136906</v>
      </c>
      <c r="B136908" t="inlineStr">
        <is>
          <t>sunnyfan</t>
        </is>
      </c>
      <c r="C136908" t="n">
        <v>2</v>
      </c>
      <c r="D136908" t="inlineStr">
        <is>
          <t>{'@sunnyfan~sunnyfan_tools', '@sunnyfan~utils'}</t>
        </is>
      </c>
    </row>
    <row r="136909">
      <c r="A136909" s="1" t="n">
        <v>136907</v>
      </c>
      <c r="B136909" t="inlineStr">
        <is>
          <t>circleprogress</t>
        </is>
      </c>
      <c r="C136909" t="n">
        <v>2</v>
      </c>
      <c r="D136909" t="inlineStr">
        <is>
          <t>{'mini-circleprogress', 'game-circleprogress'}</t>
        </is>
      </c>
    </row>
    <row r="136910">
      <c r="A136910" s="1" t="n">
        <v>136908</v>
      </c>
      <c r="B136910" t="inlineStr">
        <is>
          <t>goroutine</t>
        </is>
      </c>
      <c r="C136910" t="n">
        <v>2</v>
      </c>
      <c r="D136910" t="inlineStr">
        <is>
          <t>{'@hyurl~goroutine', 'goroutine'}</t>
        </is>
      </c>
    </row>
    <row r="136911">
      <c r="A136911" s="1" t="n">
        <v>136909</v>
      </c>
      <c r="B136911" t="inlineStr">
        <is>
          <t>rtivital</t>
        </is>
      </c>
      <c r="C136911" t="n">
        <v>2</v>
      </c>
      <c r="D136911" t="inlineStr">
        <is>
          <t>{'eslint-config-rtivital', '@rtivital~eslint-config'}</t>
        </is>
      </c>
    </row>
    <row r="136912">
      <c r="A136912" s="1" t="n">
        <v>136910</v>
      </c>
      <c r="B136912" t="inlineStr">
        <is>
          <t>draggablelist</t>
        </is>
      </c>
      <c r="C136912" t="n">
        <v>2</v>
      </c>
      <c r="D136912" t="inlineStr">
        <is>
          <t>{'react-native-draggablelist', 'react-native-vk-draggablelist'}</t>
        </is>
      </c>
    </row>
    <row r="136913">
      <c r="A136913" s="1" t="n">
        <v>136911</v>
      </c>
      <c r="B136913" t="inlineStr">
        <is>
          <t>pawels</t>
        </is>
      </c>
      <c r="C136913" t="n">
        <v>2</v>
      </c>
      <c r="D136913" t="inlineStr">
        <is>
          <t>{'pawels-test-package', 'pawels-test-package2'}</t>
        </is>
      </c>
    </row>
    <row r="136914">
      <c r="A136914" s="1" t="n">
        <v>136912</v>
      </c>
      <c r="B136914" t="inlineStr">
        <is>
          <t>saeculum</t>
        </is>
      </c>
      <c r="C136914" t="n">
        <v>2</v>
      </c>
      <c r="D136914" t="inlineStr">
        <is>
          <t>{'saeculum-data-table', 'saeculum-angular-formly'}</t>
        </is>
      </c>
    </row>
    <row r="136915">
      <c r="A136915" s="1" t="n">
        <v>136913</v>
      </c>
      <c r="B136915" t="inlineStr">
        <is>
          <t>zsv</t>
        </is>
      </c>
      <c r="C136915" t="n">
        <v>2</v>
      </c>
      <c r="D136915" t="inlineStr">
        <is>
          <t>{'zsv-ticker', 'zsv'}</t>
        </is>
      </c>
    </row>
    <row r="136916">
      <c r="A136916" s="1" t="n">
        <v>136914</v>
      </c>
      <c r="B136916" t="inlineStr">
        <is>
          <t>madeleine</t>
        </is>
      </c>
      <c r="C136916" t="n">
        <v>2</v>
      </c>
      <c r="D136916" t="inlineStr">
        <is>
          <t>{'madeleinejs', 'madeleine'}</t>
        </is>
      </c>
    </row>
    <row r="136917">
      <c r="A136917" s="1" t="n">
        <v>136915</v>
      </c>
      <c r="B136917" t="inlineStr">
        <is>
          <t>tilesets</t>
        </is>
      </c>
      <c r="C136917" t="n">
        <v>2</v>
      </c>
      <c r="D136917" t="inlineStr">
        <is>
          <t>{'mapbox-tilesets', '@sansumbrella~mapbox-tilesets'}</t>
        </is>
      </c>
    </row>
    <row r="136918">
      <c r="A136918" s="1" t="n">
        <v>136916</v>
      </c>
      <c r="B136918" t="inlineStr">
        <is>
          <t>smallpic</t>
        </is>
      </c>
      <c r="C136918" t="n">
        <v>2</v>
      </c>
      <c r="D136918" t="inlineStr">
        <is>
          <t>{'smallpic-2-css', 'smallpic'}</t>
        </is>
      </c>
    </row>
    <row r="136919">
      <c r="A136919" s="1" t="n">
        <v>136917</v>
      </c>
      <c r="B136919" t="inlineStr">
        <is>
          <t>fakelms</t>
        </is>
      </c>
      <c r="C136919" t="n">
        <v>2</v>
      </c>
      <c r="D136919" t="inlineStr">
        <is>
          <t>{'@amelon~fakelms', 'fakelms'}</t>
        </is>
      </c>
    </row>
    <row r="136920">
      <c r="A136920" s="1" t="n">
        <v>136918</v>
      </c>
      <c r="B136920" t="inlineStr">
        <is>
          <t>propertable</t>
        </is>
      </c>
      <c r="C136920" t="n">
        <v>2</v>
      </c>
      <c r="D136920" t="inlineStr">
        <is>
          <t>{'propertable', '@cbi~react-propertable'}</t>
        </is>
      </c>
    </row>
    <row r="136921">
      <c r="A136921" s="1" t="n">
        <v>136919</v>
      </c>
      <c r="B136921" t="inlineStr">
        <is>
          <t>addu</t>
        </is>
      </c>
      <c r="C136921" t="n">
        <v>2</v>
      </c>
      <c r="D136921" t="inlineStr">
        <is>
          <t>{'node-addu-sis', 'addu'}</t>
        </is>
      </c>
    </row>
    <row r="136922">
      <c r="A136922" s="1" t="n">
        <v>136920</v>
      </c>
      <c r="B136922" t="inlineStr">
        <is>
          <t>trmaphi</t>
        </is>
      </c>
      <c r="C136922" t="n">
        <v>2</v>
      </c>
      <c r="D136922" t="inlineStr">
        <is>
          <t>{'@trmaphi~aws-elasticsearch-service-client', '@trmaphi~webdav-server'}</t>
        </is>
      </c>
    </row>
    <row r="136923">
      <c r="A136923" s="1" t="n">
        <v>136921</v>
      </c>
      <c r="B136923" t="inlineStr">
        <is>
          <t>bagger</t>
        </is>
      </c>
      <c r="C136923" t="n">
        <v>2</v>
      </c>
      <c r="D136923" t="inlineStr">
        <is>
          <t>{'bagger_oss_stat', '@digitalroute~bagger'}</t>
        </is>
      </c>
    </row>
    <row r="136924">
      <c r="A136924" s="1" t="n">
        <v>136922</v>
      </c>
      <c r="B136924" t="inlineStr">
        <is>
          <t>blockml</t>
        </is>
      </c>
      <c r="C136924" t="n">
        <v>2</v>
      </c>
      <c r="D136924" t="inlineStr">
        <is>
          <t>{'blockml', 'blockml-component'}</t>
        </is>
      </c>
    </row>
    <row r="136925">
      <c r="A136925" s="1" t="n">
        <v>136923</v>
      </c>
      <c r="B136925" t="inlineStr">
        <is>
          <t>test521</t>
        </is>
      </c>
      <c r="C136925" t="n">
        <v>2</v>
      </c>
      <c r="D136925" t="inlineStr">
        <is>
          <t>{'@functions-io-labs-performance~test521', 'test521'}</t>
        </is>
      </c>
    </row>
    <row r="136926">
      <c r="A136926" s="1" t="n">
        <v>136924</v>
      </c>
      <c r="B136926" t="inlineStr">
        <is>
          <t>glowy</t>
        </is>
      </c>
      <c r="C136926" t="n">
        <v>2</v>
      </c>
      <c r="D136926" t="inlineStr">
        <is>
          <t>{'@glowy~plugin', 'glowy-plugin'}</t>
        </is>
      </c>
    </row>
    <row r="136927">
      <c r="A136927" s="1" t="n">
        <v>136925</v>
      </c>
      <c r="B136927" t="inlineStr">
        <is>
          <t>danni</t>
        </is>
      </c>
      <c r="C136927" t="n">
        <v>2</v>
      </c>
      <c r="D136927" t="inlineStr">
        <is>
          <t>{'danni-s-design-system', 'yangdanni-util'}</t>
        </is>
      </c>
    </row>
    <row r="136928">
      <c r="A136928" s="1" t="n">
        <v>136926</v>
      </c>
      <c r="B136928" t="inlineStr">
        <is>
          <t>zkss</t>
        </is>
      </c>
      <c r="C136928" t="n">
        <v>2</v>
      </c>
      <c r="D136928" t="inlineStr">
        <is>
          <t>{'zkss-d', 'zkss'}</t>
        </is>
      </c>
    </row>
    <row r="136929">
      <c r="A136929" s="1" t="n">
        <v>136927</v>
      </c>
      <c r="B136929" t="inlineStr">
        <is>
          <t>smai</t>
        </is>
      </c>
      <c r="C136929" t="n">
        <v>2</v>
      </c>
      <c r="D136929" t="inlineStr">
        <is>
          <t>{'cra-template-smai-react-app', 'smaify'}</t>
        </is>
      </c>
    </row>
    <row r="136930">
      <c r="A136930" s="1" t="n">
        <v>136928</v>
      </c>
      <c r="B136930" t="inlineStr">
        <is>
          <t>erru</t>
        </is>
      </c>
      <c r="C136930" t="n">
        <v>2</v>
      </c>
      <c r="D136930" t="inlineStr">
        <is>
          <t>{'erru', '@itprogerru~example_test_package'}</t>
        </is>
      </c>
    </row>
    <row r="136931">
      <c r="A136931" s="1" t="n">
        <v>136929</v>
      </c>
      <c r="B136931" t="inlineStr">
        <is>
          <t>pentaflower</t>
        </is>
      </c>
      <c r="C136931" t="n">
        <v>2</v>
      </c>
      <c r="D136931" t="inlineStr">
        <is>
          <t>{'@artomata~pentaflower-svg', '@artomata~pentaflower'}</t>
        </is>
      </c>
    </row>
    <row r="136932">
      <c r="A136932" s="1" t="n">
        <v>136930</v>
      </c>
      <c r="B136932" t="inlineStr">
        <is>
          <t>mslux</t>
        </is>
      </c>
      <c r="C136932" t="n">
        <v>2</v>
      </c>
      <c r="D136932" t="inlineStr">
        <is>
          <t>{'pretty-mslux', '@devlux~pretty-mslux'}</t>
        </is>
      </c>
    </row>
    <row r="136933">
      <c r="A136933" s="1" t="n">
        <v>136931</v>
      </c>
      <c r="B136933" t="inlineStr">
        <is>
          <t>naoto</t>
        </is>
      </c>
      <c r="C136933" t="n">
        <v>2</v>
      </c>
      <c r="D136933" t="inlineStr">
        <is>
          <t>{'naoto-ida-npm-test', 'eslint-config-naotoida'}</t>
        </is>
      </c>
    </row>
    <row r="136934">
      <c r="A136934" s="1" t="n">
        <v>136932</v>
      </c>
      <c r="B136934" t="inlineStr">
        <is>
          <t>glo10</t>
        </is>
      </c>
      <c r="C136934" t="n">
        <v>2</v>
      </c>
      <c r="D136934" t="inlineStr">
        <is>
          <t>{'@glo10~modules.js.rss', '@glo10~modules-js-rss'}</t>
        </is>
      </c>
    </row>
    <row r="136935">
      <c r="A136935" s="1" t="n">
        <v>136933</v>
      </c>
      <c r="B136935" t="inlineStr">
        <is>
          <t>gingano</t>
        </is>
      </c>
      <c r="C136935" t="n">
        <v>2</v>
      </c>
      <c r="D136935" t="inlineStr">
        <is>
          <t>{'@gingano~gatsby-source-s3-image', '@gingano~gatsby-source-s3'}</t>
        </is>
      </c>
    </row>
    <row r="136936">
      <c r="A136936" s="1" t="n">
        <v>136934</v>
      </c>
      <c r="B136936" t="inlineStr">
        <is>
          <t>weyforth</t>
        </is>
      </c>
      <c r="C136936" t="n">
        <v>2</v>
      </c>
      <c r="D136936" t="inlineStr">
        <is>
          <t>{'@weyforth~contentful', '@weyforth~axios'}</t>
        </is>
      </c>
    </row>
    <row r="136937">
      <c r="A136937" s="1" t="n">
        <v>136935</v>
      </c>
      <c r="B136937" t="inlineStr">
        <is>
          <t>draggerjs</t>
        </is>
      </c>
      <c r="C136937" t="n">
        <v>2</v>
      </c>
      <c r="D136937" t="inlineStr">
        <is>
          <t>{'draggerjs', '@redbuck~draggerjs'}</t>
        </is>
      </c>
    </row>
    <row r="136938">
      <c r="A136938" s="1" t="n">
        <v>136936</v>
      </c>
      <c r="B136938" t="inlineStr">
        <is>
          <t>nodeshot</t>
        </is>
      </c>
      <c r="C136938" t="n">
        <v>2</v>
      </c>
      <c r="D136938" t="inlineStr">
        <is>
          <t>{'nodeshot', 'nodeshot-citysdk-synchronizers'}</t>
        </is>
      </c>
    </row>
    <row r="136939">
      <c r="A136939" s="1" t="n">
        <v>136937</v>
      </c>
      <c r="B136939" t="inlineStr">
        <is>
          <t>gofun</t>
        </is>
      </c>
      <c r="C136939" t="n">
        <v>2</v>
      </c>
      <c r="D136939" t="inlineStr">
        <is>
          <t>{'@gofun-web~thaii', 'gofun-vue-marquee'}</t>
        </is>
      </c>
    </row>
    <row r="136940">
      <c r="A136940" s="1" t="n">
        <v>136938</v>
      </c>
      <c r="B136940" t="inlineStr">
        <is>
          <t>fluoride</t>
        </is>
      </c>
      <c r="C136940" t="n">
        <v>2</v>
      </c>
      <c r="D136940" t="inlineStr">
        <is>
          <t>{'fluoride', 'cloud_fluoride'}</t>
        </is>
      </c>
    </row>
    <row r="136941">
      <c r="A136941" s="1" t="n">
        <v>136939</v>
      </c>
      <c r="B136941" t="inlineStr">
        <is>
          <t>oslider</t>
        </is>
      </c>
      <c r="C136941" t="n">
        <v>2</v>
      </c>
      <c r="D136941" t="inlineStr">
        <is>
          <t>{'oslider', '@ofelix03~oslider'}</t>
        </is>
      </c>
    </row>
    <row r="136942">
      <c r="A136942" s="1" t="n">
        <v>136940</v>
      </c>
      <c r="B136942" t="inlineStr">
        <is>
          <t>epitaph</t>
        </is>
      </c>
      <c r="C136942" t="n">
        <v>2</v>
      </c>
      <c r="D136942" t="inlineStr">
        <is>
          <t>{'epitaph', 'epitaphjs'}</t>
        </is>
      </c>
    </row>
    <row r="136943">
      <c r="A136943" s="1" t="n">
        <v>136941</v>
      </c>
      <c r="B136943" t="inlineStr">
        <is>
          <t>desbugs</t>
        </is>
      </c>
      <c r="C136943" t="n">
        <v>2</v>
      </c>
      <c r="D136943" t="inlineStr">
        <is>
          <t>{'desbugs-test-package', 'desbugs-storybook'}</t>
        </is>
      </c>
    </row>
    <row r="136944">
      <c r="A136944" s="1" t="n">
        <v>136942</v>
      </c>
      <c r="B136944" t="inlineStr">
        <is>
          <t>ggjx</t>
        </is>
      </c>
      <c r="C136944" t="n">
        <v>2</v>
      </c>
      <c r="D136944" t="inlineStr">
        <is>
          <t>{'reportuse-ggjx', 'vue-report-ggjx'}</t>
        </is>
      </c>
    </row>
    <row r="136945">
      <c r="A136945" s="1" t="n">
        <v>136943</v>
      </c>
      <c r="B136945" t="inlineStr">
        <is>
          <t>kozo</t>
        </is>
      </c>
      <c r="C136945" t="n">
        <v>2</v>
      </c>
      <c r="D136945" t="inlineStr">
        <is>
          <t>{'kozo', '@robokozo~tailwind-class-organizer'}</t>
        </is>
      </c>
    </row>
    <row r="136946">
      <c r="A136946" s="1" t="n">
        <v>136944</v>
      </c>
      <c r="B136946" t="inlineStr">
        <is>
          <t>evlad</t>
        </is>
      </c>
      <c r="C136946" t="n">
        <v>2</v>
      </c>
      <c r="D136946" t="inlineStr">
        <is>
          <t>{'@evlad~vue-terminal', '@evlad~vue-terminal-ui'}</t>
        </is>
      </c>
    </row>
    <row r="136947">
      <c r="A136947" s="1" t="n">
        <v>136945</v>
      </c>
      <c r="B136947" t="inlineStr">
        <is>
          <t>nihal</t>
        </is>
      </c>
      <c r="C136947" t="n">
        <v>2</v>
      </c>
      <c r="D136947" t="inlineStr">
        <is>
          <t>{'@nihalgonsalves~esconfig', 'first-package-by-nihal-37'}</t>
        </is>
      </c>
    </row>
    <row r="136948">
      <c r="A136948" s="1" t="n">
        <v>136946</v>
      </c>
      <c r="B136948" t="inlineStr">
        <is>
          <t>nodefunc</t>
        </is>
      </c>
      <c r="C136948" t="n">
        <v>2</v>
      </c>
      <c r="D136948" t="inlineStr">
        <is>
          <t>{'nodefunc-generatorify', 'nodefunc-promisify'}</t>
        </is>
      </c>
    </row>
    <row r="136949">
      <c r="A136949" s="1" t="n">
        <v>136947</v>
      </c>
      <c r="B136949" t="inlineStr">
        <is>
          <t>promesas</t>
        </is>
      </c>
      <c r="C136949" t="n">
        <v>2</v>
      </c>
      <c r="D136949" t="inlineStr">
        <is>
          <t>{'oscrs-promesas', 'curso-node-js-proyecto-promesas'}</t>
        </is>
      </c>
    </row>
    <row r="136950">
      <c r="A136950" s="1" t="n">
        <v>136948</v>
      </c>
      <c r="B136950" t="inlineStr">
        <is>
          <t>ecjson</t>
        </is>
      </c>
      <c r="C136950" t="n">
        <v>2</v>
      </c>
      <c r="D136950" t="inlineStr">
        <is>
          <t>{'ecjson', 'python-ecjson'}</t>
        </is>
      </c>
    </row>
    <row r="136951">
      <c r="A136951" s="1" t="n">
        <v>136949</v>
      </c>
      <c r="B136951" t="inlineStr">
        <is>
          <t>simpleconfig</t>
        </is>
      </c>
      <c r="C136951" t="n">
        <v>2</v>
      </c>
      <c r="D136951" t="inlineStr">
        <is>
          <t>{'qcloud-iotexplorer-appdev-plugin-wificonf-simpleconfig', 'simpleconfig'}</t>
        </is>
      </c>
    </row>
    <row r="136952">
      <c r="A136952" s="1" t="n">
        <v>136950</v>
      </c>
      <c r="B136952" t="inlineStr">
        <is>
          <t>arvel</t>
        </is>
      </c>
      <c r="C136952" t="n">
        <v>2</v>
      </c>
      <c r="D136952" t="inlineStr">
        <is>
          <t>{'vue-larvel-socket-client', 'arvelie'}</t>
        </is>
      </c>
    </row>
    <row r="136953">
      <c r="A136953" s="1" t="n">
        <v>136951</v>
      </c>
      <c r="B136953" t="inlineStr">
        <is>
          <t>configviewlanguage</t>
        </is>
      </c>
      <c r="C136953" t="n">
        <v>2</v>
      </c>
      <c r="D136953" t="inlineStr">
        <is>
          <t>{'qmuzik-configviewlanguage-shared', 'qmuzik-configviewlanguage'}</t>
        </is>
      </c>
    </row>
    <row r="136954">
      <c r="A136954" s="1" t="n">
        <v>136952</v>
      </c>
      <c r="B136954" t="inlineStr">
        <is>
          <t>testnpm001</t>
        </is>
      </c>
      <c r="C136954" t="n">
        <v>2</v>
      </c>
      <c r="D136954" t="inlineStr">
        <is>
          <t>{'testnpm001-one', 'testnpm-testnpm001'}</t>
        </is>
      </c>
    </row>
    <row r="136955">
      <c r="A136955" s="1" t="n">
        <v>136953</v>
      </c>
      <c r="B136955" t="inlineStr">
        <is>
          <t>purnell</t>
        </is>
      </c>
      <c r="C136955" t="n">
        <v>2</v>
      </c>
      <c r="D136955" t="inlineStr">
        <is>
          <t>{'@purnellcreative~virtual-table', '@purnell~virtual-table'}</t>
        </is>
      </c>
    </row>
    <row r="136956">
      <c r="A136956" s="1" t="n">
        <v>136954</v>
      </c>
      <c r="B136956" t="inlineStr">
        <is>
          <t>igpapi</t>
        </is>
      </c>
      <c r="C136956" t="n">
        <v>2</v>
      </c>
      <c r="D136956" t="inlineStr">
        <is>
          <t>{'@igpapi~core', '@igpapi~sticker'}</t>
        </is>
      </c>
    </row>
    <row r="136957">
      <c r="A136957" s="1" t="n">
        <v>136955</v>
      </c>
      <c r="B136957" t="inlineStr">
        <is>
          <t>counterfit</t>
        </is>
      </c>
      <c r="C136957" t="n">
        <v>2</v>
      </c>
      <c r="D136957" t="inlineStr">
        <is>
          <t>{'counterfit', 'counterfit-shims-grove'}</t>
        </is>
      </c>
    </row>
    <row r="136958">
      <c r="A136958" s="1" t="n">
        <v>136956</v>
      </c>
      <c r="B136958" t="inlineStr">
        <is>
          <t>libyang</t>
        </is>
      </c>
      <c r="C136958" t="n">
        <v>2</v>
      </c>
      <c r="D136958" t="inlineStr">
        <is>
          <t>{'libyang-dev', 'libyang'}</t>
        </is>
      </c>
    </row>
    <row r="136959">
      <c r="A136959" s="1" t="n">
        <v>136957</v>
      </c>
      <c r="B136959" t="inlineStr">
        <is>
          <t>storecove</t>
        </is>
      </c>
      <c r="C136959" t="n">
        <v>2</v>
      </c>
      <c r="D136959" t="inlineStr">
        <is>
          <t>{'storecove-client', '@datafire~storecove'}</t>
        </is>
      </c>
    </row>
    <row r="136960">
      <c r="A136960" s="1" t="n">
        <v>136958</v>
      </c>
      <c r="B136960" t="inlineStr">
        <is>
          <t>cognizant</t>
        </is>
      </c>
      <c r="C136960" t="n">
        <v>2</v>
      </c>
      <c r="D136960" t="inlineStr">
        <is>
          <t>{'cognizant', '@cognizantcxoptimize~collector'}</t>
        </is>
      </c>
    </row>
    <row r="136961">
      <c r="A136961" s="1" t="n">
        <v>136959</v>
      </c>
      <c r="B136961" t="inlineStr">
        <is>
          <t>initapp</t>
        </is>
      </c>
      <c r="C136961" t="n">
        <v>2</v>
      </c>
      <c r="D136961" t="inlineStr">
        <is>
          <t>{'initapp', 'initapp-cli'}</t>
        </is>
      </c>
    </row>
    <row r="136962">
      <c r="A136962" s="1" t="n">
        <v>136960</v>
      </c>
      <c r="B136962" t="inlineStr">
        <is>
          <t>bharyang</t>
        </is>
      </c>
      <c r="C136962" t="n">
        <v>2</v>
      </c>
      <c r="D136962" t="inlineStr">
        <is>
          <t>{'bharyang-cli', 'bharyang'}</t>
        </is>
      </c>
    </row>
    <row r="136963">
      <c r="A136963" s="1" t="n">
        <v>136961</v>
      </c>
      <c r="B136963" t="inlineStr">
        <is>
          <t>flipster</t>
        </is>
      </c>
      <c r="C136963" t="n">
        <v>2</v>
      </c>
      <c r="D136963" t="inlineStr">
        <is>
          <t>{'jquery.flipster', 'vue-flipster'}</t>
        </is>
      </c>
    </row>
    <row r="136964">
      <c r="A136964" s="1" t="n">
        <v>136962</v>
      </c>
      <c r="B136964" t="inlineStr">
        <is>
          <t>nwsapi</t>
        </is>
      </c>
      <c r="C136964" t="n">
        <v>2</v>
      </c>
      <c r="D136964" t="inlineStr">
        <is>
          <t>{'nwsapi', '@types~nwsapi'}</t>
        </is>
      </c>
    </row>
    <row r="136965">
      <c r="A136965" s="1" t="n">
        <v>136963</v>
      </c>
      <c r="B136965" t="inlineStr">
        <is>
          <t>cryptograph</t>
        </is>
      </c>
      <c r="C136965" t="n">
        <v>2</v>
      </c>
      <c r="D136965" t="inlineStr">
        <is>
          <t>{'cryptograph', '@cryptograph~typescript-tooling'}</t>
        </is>
      </c>
    </row>
    <row r="136966">
      <c r="A136966" s="1" t="n">
        <v>136964</v>
      </c>
      <c r="B136966" t="inlineStr">
        <is>
          <t>utopiad</t>
        </is>
      </c>
      <c r="C136966" t="n">
        <v>2</v>
      </c>
      <c r="D136966" t="inlineStr">
        <is>
          <t>{'utopiad-custom-eslint-config-react-app', 'utopiad-custom-react-scripts'}</t>
        </is>
      </c>
    </row>
    <row r="136967">
      <c r="A136967" s="1" t="n">
        <v>136965</v>
      </c>
      <c r="B136967" t="inlineStr">
        <is>
          <t>unobtainium</t>
        </is>
      </c>
      <c r="C136967" t="n">
        <v>2</v>
      </c>
      <c r="D136967" t="inlineStr">
        <is>
          <t>{'unobtainium-enc', 'unobtainium'}</t>
        </is>
      </c>
    </row>
    <row r="136968">
      <c r="A136968" s="1" t="n">
        <v>136966</v>
      </c>
      <c r="B136968" t="inlineStr">
        <is>
          <t>ldolne</t>
        </is>
      </c>
      <c r="C136968" t="n">
        <v>2</v>
      </c>
      <c r="D136968" t="inlineStr">
        <is>
          <t>{'@ldolne~npx-card', '@ldolne~holidates'}</t>
        </is>
      </c>
    </row>
    <row r="136969">
      <c r="A136969" s="1" t="n">
        <v>136967</v>
      </c>
      <c r="B136969" t="inlineStr">
        <is>
          <t>dmmd</t>
        </is>
      </c>
      <c r="C136969" t="n">
        <v>2</v>
      </c>
      <c r="D136969" t="inlineStr">
        <is>
          <t>{'dmmd.js', '@dmmdjs~dmmd.js'}</t>
        </is>
      </c>
    </row>
    <row r="136970">
      <c r="A136970" s="1" t="n">
        <v>136968</v>
      </c>
      <c r="B136970" t="inlineStr">
        <is>
          <t>petition</t>
        </is>
      </c>
      <c r="C136970" t="n">
        <v>2</v>
      </c>
      <c r="D136970" t="inlineStr">
        <is>
          <t>{'petition-api', 'uk-petition-poller'}</t>
        </is>
      </c>
    </row>
    <row r="136971">
      <c r="A136971" s="1" t="n">
        <v>136969</v>
      </c>
      <c r="B136971" t="inlineStr">
        <is>
          <t>arja</t>
        </is>
      </c>
      <c r="C136971" t="n">
        <v>2</v>
      </c>
      <c r="D136971" t="inlineStr">
        <is>
          <t>{'lion-lib-arjav', 'jasaraharja'}</t>
        </is>
      </c>
    </row>
    <row r="136972">
      <c r="A136972" s="1" t="n">
        <v>136970</v>
      </c>
      <c r="B136972" t="inlineStr">
        <is>
          <t>lazurski</t>
        </is>
      </c>
      <c r="C136972" t="n">
        <v>2</v>
      </c>
      <c r="D136972" t="inlineStr">
        <is>
          <t>{'@lazurski~gulp', '@lazurski~openapi-generator-cli'}</t>
        </is>
      </c>
    </row>
    <row r="136973">
      <c r="A136973" s="1" t="n">
        <v>136971</v>
      </c>
      <c r="B136973" t="inlineStr">
        <is>
          <t>cize</t>
        </is>
      </c>
      <c r="C136973" t="n">
        <v>2</v>
      </c>
      <c r="D136973" t="inlineStr">
        <is>
          <t>{'cize', 'quincy-cize'}</t>
        </is>
      </c>
    </row>
    <row r="136974">
      <c r="A136974" s="1" t="n">
        <v>136972</v>
      </c>
      <c r="B136974" t="inlineStr">
        <is>
          <t>obcache</t>
        </is>
      </c>
      <c r="C136974" t="n">
        <v>2</v>
      </c>
      <c r="D136974" t="inlineStr">
        <is>
          <t>{'react-obcache', 'obcache'}</t>
        </is>
      </c>
    </row>
    <row r="136975">
      <c r="A136975" s="1" t="n">
        <v>136973</v>
      </c>
      <c r="B136975" t="inlineStr">
        <is>
          <t>unotify</t>
        </is>
      </c>
      <c r="C136975" t="n">
        <v>2</v>
      </c>
      <c r="D136975" t="inlineStr">
        <is>
          <t>{'unotify-for-termux', 'unotify-for-windows'}</t>
        </is>
      </c>
    </row>
    <row r="136976">
      <c r="A136976" s="1" t="n">
        <v>136974</v>
      </c>
      <c r="B136976" t="inlineStr">
        <is>
          <t>jasonstealer</t>
        </is>
      </c>
      <c r="C136976" t="n">
        <v>2</v>
      </c>
      <c r="D136976" t="inlineStr">
        <is>
          <t>{'@jasonstealer~vue-multiselect', '@jasonstealer~nuxt-vue-multiselect'}</t>
        </is>
      </c>
    </row>
    <row r="136977">
      <c r="A136977" s="1" t="n">
        <v>136975</v>
      </c>
      <c r="B136977" t="inlineStr">
        <is>
          <t>suppa</t>
        </is>
      </c>
      <c r="C136977" t="n">
        <v>2</v>
      </c>
      <c r="D136977" t="inlineStr">
        <is>
          <t>{'suppa-svg-captcha', 'suppa'}</t>
        </is>
      </c>
    </row>
    <row r="136978">
      <c r="A136978" s="1" t="n">
        <v>136976</v>
      </c>
      <c r="B136978" t="inlineStr">
        <is>
          <t>pbuild</t>
        </is>
      </c>
      <c r="C136978" t="n">
        <v>2</v>
      </c>
      <c r="D136978" t="inlineStr">
        <is>
          <t>{'gulp-pbuild', 'pbuild'}</t>
        </is>
      </c>
    </row>
    <row r="136979">
      <c r="A136979" s="1" t="n">
        <v>136977</v>
      </c>
      <c r="B136979" t="inlineStr">
        <is>
          <t>ejscharts</t>
        </is>
      </c>
      <c r="C136979" t="n">
        <v>2</v>
      </c>
      <c r="D136979" t="inlineStr">
        <is>
          <t>{'ejscharts', 'ejscharts-synchronizer'}</t>
        </is>
      </c>
    </row>
    <row r="136980">
      <c r="A136980" s="1" t="n">
        <v>136978</v>
      </c>
      <c r="B136980" t="inlineStr">
        <is>
          <t>caht</t>
        </is>
      </c>
      <c r="C136980" t="n">
        <v>2</v>
      </c>
      <c r="D136980" t="inlineStr">
        <is>
          <t>{'huanxincaht-ios-pro', 'we-caht-pairing-ui'}</t>
        </is>
      </c>
    </row>
    <row r="136981">
      <c r="A136981" s="1" t="n">
        <v>136979</v>
      </c>
      <c r="B136981" t="inlineStr">
        <is>
          <t>megatank58</t>
        </is>
      </c>
      <c r="C136981" t="n">
        <v>2</v>
      </c>
      <c r="D136981" t="inlineStr">
        <is>
          <t>{'megatank58-docgen', 'megatank58-rpc-client'}</t>
        </is>
      </c>
    </row>
    <row r="136982">
      <c r="A136982" s="1" t="n">
        <v>136980</v>
      </c>
      <c r="B136982" t="inlineStr">
        <is>
          <t>queuey</t>
        </is>
      </c>
      <c r="C136982" t="n">
        <v>2</v>
      </c>
      <c r="D136982" t="inlineStr">
        <is>
          <t>{'queuey-form-sdk', 'queuey'}</t>
        </is>
      </c>
    </row>
    <row r="136983">
      <c r="A136983" s="1" t="n">
        <v>136981</v>
      </c>
      <c r="B136983" t="inlineStr">
        <is>
          <t>revent</t>
        </is>
      </c>
      <c r="C136983" t="n">
        <v>2</v>
      </c>
      <c r="D136983" t="inlineStr">
        <is>
          <t>{'revent', 'revent-lib'}</t>
        </is>
      </c>
    </row>
    <row r="136984">
      <c r="A136984" s="1" t="n">
        <v>136982</v>
      </c>
      <c r="B136984" t="inlineStr">
        <is>
          <t>psydux</t>
        </is>
      </c>
      <c r="C136984" t="n">
        <v>2</v>
      </c>
      <c r="D136984" t="inlineStr">
        <is>
          <t>{'psydux-cli', 'psydux'}</t>
        </is>
      </c>
    </row>
    <row r="136985">
      <c r="A136985" s="1" t="n">
        <v>136983</v>
      </c>
      <c r="B136985" t="inlineStr">
        <is>
          <t>busterjs</t>
        </is>
      </c>
      <c r="C136985" t="n">
        <v>2</v>
      </c>
      <c r="D136985" t="inlineStr">
        <is>
          <t>{'grunt-bower-busterjs', 'gulp-busterjs'}</t>
        </is>
      </c>
    </row>
    <row r="136986">
      <c r="A136986" s="1" t="n">
        <v>136984</v>
      </c>
      <c r="B136986" t="inlineStr">
        <is>
          <t>smaf</t>
        </is>
      </c>
      <c r="C136986" t="n">
        <v>2</v>
      </c>
      <c r="D136986" t="inlineStr">
        <is>
          <t>{'smaf-cli', 'smaf'}</t>
        </is>
      </c>
    </row>
    <row r="136987">
      <c r="A136987" s="1" t="n">
        <v>136985</v>
      </c>
      <c r="B136987" t="inlineStr">
        <is>
          <t>speedata</t>
        </is>
      </c>
      <c r="C136987" t="n">
        <v>2</v>
      </c>
      <c r="D136987" t="inlineStr">
        <is>
          <t>{'cordova-speedata-rfid-plugin', 'generator-speedata'}</t>
        </is>
      </c>
    </row>
    <row r="136988">
      <c r="A136988" s="1" t="n">
        <v>136986</v>
      </c>
      <c r="B136988" t="inlineStr">
        <is>
          <t>kemuridama</t>
        </is>
      </c>
      <c r="C136988" t="n">
        <v>2</v>
      </c>
      <c r="D136988" t="inlineStr">
        <is>
          <t>{'@kemuridama~sesame-client', '@kemuridama~aes-cmac'}</t>
        </is>
      </c>
    </row>
    <row r="136989">
      <c r="A136989" s="1" t="n">
        <v>136987</v>
      </c>
      <c r="B136989" t="inlineStr">
        <is>
          <t>objecttreereference</t>
        </is>
      </c>
      <c r="C136989" t="n">
        <v>2</v>
      </c>
      <c r="D136989" t="inlineStr">
        <is>
          <t>{'qmuzik-objecttreereference-shared', 'qmuzik-objecttreereference'}</t>
        </is>
      </c>
    </row>
    <row r="136990">
      <c r="A136990" s="1" t="n">
        <v>136988</v>
      </c>
      <c r="B136990" t="inlineStr">
        <is>
          <t>jape</t>
        </is>
      </c>
      <c r="C136990" t="n">
        <v>2</v>
      </c>
      <c r="D136990" t="inlineStr">
        <is>
          <t>{'jape', 'jape-element-ui'}</t>
        </is>
      </c>
    </row>
    <row r="136991">
      <c r="A136991" s="1" t="n">
        <v>136989</v>
      </c>
      <c r="B136991" t="inlineStr">
        <is>
          <t>marklike</t>
        </is>
      </c>
      <c r="C136991" t="n">
        <v>2</v>
      </c>
      <c r="D136991" t="inlineStr">
        <is>
          <t>{'marklike', 'j-marklike'}</t>
        </is>
      </c>
    </row>
    <row r="136992">
      <c r="A136992" s="1" t="n">
        <v>136990</v>
      </c>
      <c r="B136992" t="inlineStr">
        <is>
          <t>arlamend7</t>
        </is>
      </c>
      <c r="C136992" t="n">
        <v>2</v>
      </c>
      <c r="D136992" t="inlineStr">
        <is>
          <t>{'@dev.arlamend7~protractor-script', '@dev.arlamend7~js-ts'}</t>
        </is>
      </c>
    </row>
    <row r="136993">
      <c r="A136993" s="1" t="n">
        <v>136991</v>
      </c>
      <c r="B136993" t="inlineStr">
        <is>
          <t>devnazir</t>
        </is>
      </c>
      <c r="C136993" t="n">
        <v>2</v>
      </c>
      <c r="D136993" t="inlineStr">
        <is>
          <t>{'@devnazir~loading-indicator', '@devnazir~top-indicator'}</t>
        </is>
      </c>
    </row>
    <row r="136994">
      <c r="A136994" s="1" t="n">
        <v>136992</v>
      </c>
      <c r="B136994" t="inlineStr">
        <is>
          <t>advers</t>
        </is>
      </c>
      <c r="C136994" t="n">
        <v>2</v>
      </c>
      <c r="D136994" t="inlineStr">
        <is>
          <t>{'advers-dbrecord2', 'advers-dbrecord'}</t>
        </is>
      </c>
    </row>
    <row r="136995">
      <c r="A136995" s="1" t="n">
        <v>136993</v>
      </c>
      <c r="B136995" t="inlineStr">
        <is>
          <t>gemfire</t>
        </is>
      </c>
      <c r="C136995" t="n">
        <v>2</v>
      </c>
      <c r="D136995" t="inlineStr">
        <is>
          <t>{'gemfire-rest-client', 'gemfire'}</t>
        </is>
      </c>
    </row>
    <row r="136996">
      <c r="A136996" s="1" t="n">
        <v>136994</v>
      </c>
      <c r="B136996" t="inlineStr">
        <is>
          <t>mailatt</t>
        </is>
      </c>
      <c r="C136996" t="n">
        <v>2</v>
      </c>
      <c r="D136996" t="inlineStr">
        <is>
          <t>{'mailatt-cli', 'mailatt'}</t>
        </is>
      </c>
    </row>
    <row r="136997">
      <c r="A136997" s="1" t="n">
        <v>136995</v>
      </c>
      <c r="B136997" t="inlineStr">
        <is>
          <t>jsonarea</t>
        </is>
      </c>
      <c r="C136997" t="n">
        <v>2</v>
      </c>
      <c r="D136997" t="inlineStr">
        <is>
          <t>{'epage-widget-jsonarea', 'jsonarea'}</t>
        </is>
      </c>
    </row>
    <row r="136998">
      <c r="A136998" s="1" t="n">
        <v>136996</v>
      </c>
      <c r="B136998" t="inlineStr">
        <is>
          <t>soliant</t>
        </is>
      </c>
      <c r="C136998" t="n">
        <v>2</v>
      </c>
      <c r="D136998" t="inlineStr">
        <is>
          <t>{'@soliantconsulting~create-carafe-bundle', '@soliantconsulting~carafe-bundler'}</t>
        </is>
      </c>
    </row>
    <row r="136999">
      <c r="A136999" s="1" t="n">
        <v>136997</v>
      </c>
      <c r="B136999" t="inlineStr">
        <is>
          <t>soliantconsulting</t>
        </is>
      </c>
      <c r="C136999" t="n">
        <v>2</v>
      </c>
      <c r="D136999" t="inlineStr">
        <is>
          <t>{'@soliantconsulting~create-carafe-bundle', '@soliantconsulting~carafe-bundler'}</t>
        </is>
      </c>
    </row>
    <row r="137000">
      <c r="A137000" s="1" t="n">
        <v>136998</v>
      </c>
      <c r="B137000" t="inlineStr">
        <is>
          <t>scrips</t>
        </is>
      </c>
      <c r="C137000" t="n">
        <v>2</v>
      </c>
      <c r="D137000" t="inlineStr">
        <is>
          <t>{'core-nucleo-escrips', 'paypal-scrips'}</t>
        </is>
      </c>
    </row>
    <row r="137001">
      <c r="A137001" s="1" t="n">
        <v>136999</v>
      </c>
      <c r="B137001" t="inlineStr">
        <is>
          <t>retux</t>
        </is>
      </c>
      <c r="C137001" t="n">
        <v>2</v>
      </c>
      <c r="D137001" t="inlineStr">
        <is>
          <t>{'react-retux', 'retux'}</t>
        </is>
      </c>
    </row>
    <row r="137002">
      <c r="A137002" s="1" t="n">
        <v>137000</v>
      </c>
      <c r="B137002" t="inlineStr">
        <is>
          <t>michaeljacquemart</t>
        </is>
      </c>
      <c r="C137002" t="n">
        <v>2</v>
      </c>
      <c r="D137002" t="inlineStr">
        <is>
          <t>{'@michaeljacquemart~holidate', 'michaeljacquemart'}</t>
        </is>
      </c>
    </row>
    <row r="137003">
      <c r="A137003" s="1" t="n">
        <v>137001</v>
      </c>
      <c r="B137003" t="inlineStr">
        <is>
          <t>async8</t>
        </is>
      </c>
      <c r="C137003" t="n">
        <v>2</v>
      </c>
      <c r="D137003" t="inlineStr">
        <is>
          <t>{'async8ball', 'async8'}</t>
        </is>
      </c>
    </row>
    <row r="137004">
      <c r="A137004" s="1" t="n">
        <v>137002</v>
      </c>
      <c r="B137004" t="inlineStr">
        <is>
          <t>bicolor</t>
        </is>
      </c>
      <c r="C137004" t="n">
        <v>2</v>
      </c>
      <c r="D137004" t="inlineStr">
        <is>
          <t>{'bicolor-bargraph', 'boxup-bicolormatrix'}</t>
        </is>
      </c>
    </row>
    <row r="137005">
      <c r="A137005" s="1" t="n">
        <v>137003</v>
      </c>
      <c r="B137005" t="inlineStr">
        <is>
          <t>crystalline</t>
        </is>
      </c>
      <c r="C137005" t="n">
        <v>2</v>
      </c>
      <c r="D137005" t="inlineStr">
        <is>
          <t>{'crystalline', 'crystalline-element'}</t>
        </is>
      </c>
    </row>
    <row r="137006">
      <c r="A137006" s="1" t="n">
        <v>137004</v>
      </c>
      <c r="B137006" t="inlineStr">
        <is>
          <t>kyleb59</t>
        </is>
      </c>
      <c r="C137006" t="n">
        <v>2</v>
      </c>
      <c r="D137006" t="inlineStr">
        <is>
          <t>{'@kyleb59~testcalculator', '@kyleb59~mypluralize'}</t>
        </is>
      </c>
    </row>
    <row r="137007">
      <c r="A137007" s="1" t="n">
        <v>137005</v>
      </c>
      <c r="B137007" t="inlineStr">
        <is>
          <t>uko</t>
        </is>
      </c>
      <c r="C137007" t="n">
        <v>2</v>
      </c>
      <c r="D137007" t="inlineStr">
        <is>
          <t>{'uko-solr-client', 'uko-grunt-google-cdn'}</t>
        </is>
      </c>
    </row>
    <row r="137008">
      <c r="A137008" s="1" t="n">
        <v>137006</v>
      </c>
      <c r="B137008" t="inlineStr">
        <is>
          <t>coyotes</t>
        </is>
      </c>
      <c r="C137008" t="n">
        <v>2</v>
      </c>
      <c r="D137008" t="inlineStr">
        <is>
          <t>{'@nhl~coyotes', '@coyotesqrl~usng2'}</t>
        </is>
      </c>
    </row>
    <row r="137009">
      <c r="A137009" s="1" t="n">
        <v>137007</v>
      </c>
      <c r="B137009" t="inlineStr">
        <is>
          <t>tablecode</t>
        </is>
      </c>
      <c r="C137009" t="n">
        <v>2</v>
      </c>
      <c r="D137009" t="inlineStr">
        <is>
          <t>{'qmuzik-tablecode', 'qmuzik-tablecode-shared'}</t>
        </is>
      </c>
    </row>
    <row r="137010">
      <c r="A137010" s="1" t="n">
        <v>137008</v>
      </c>
      <c r="B137010" t="inlineStr">
        <is>
          <t>tengine</t>
        </is>
      </c>
      <c r="C137010" t="n">
        <v>2</v>
      </c>
      <c r="D137010" t="inlineStr">
        <is>
          <t>{'tuxt-tengine', 'tengine'}</t>
        </is>
      </c>
    </row>
    <row r="137011">
      <c r="A137011" s="1" t="n">
        <v>137009</v>
      </c>
      <c r="B137011" t="inlineStr">
        <is>
          <t>yocon</t>
        </is>
      </c>
      <c r="C137011" t="n">
        <v>2</v>
      </c>
      <c r="D137011" t="inlineStr">
        <is>
          <t>{'yocon-cli', 'yocon-lib'}</t>
        </is>
      </c>
    </row>
    <row r="137012">
      <c r="A137012" s="1" t="n">
        <v>137010</v>
      </c>
      <c r="B137012" t="inlineStr">
        <is>
          <t>ilogin</t>
        </is>
      </c>
      <c r="C137012" t="n">
        <v>2</v>
      </c>
      <c r="D137012" t="inlineStr">
        <is>
          <t>{'ilogin-button', 'react-native-ilogin'}</t>
        </is>
      </c>
    </row>
    <row r="137013">
      <c r="A137013" s="1" t="n">
        <v>137011</v>
      </c>
      <c r="B137013" t="inlineStr">
        <is>
          <t>meus</t>
        </is>
      </c>
      <c r="C137013" t="n">
        <v>2</v>
      </c>
      <c r="D137013" t="inlineStr">
        <is>
          <t>{'meus-modulos-nodejs', 'mundus-meus'}</t>
        </is>
      </c>
    </row>
    <row r="137014">
      <c r="A137014" s="1" t="n">
        <v>137012</v>
      </c>
      <c r="B137014" t="inlineStr">
        <is>
          <t>apkmirror</t>
        </is>
      </c>
      <c r="C137014" t="n">
        <v>2</v>
      </c>
      <c r="D137014" t="inlineStr">
        <is>
          <t>{'apkmirror-client', 'apkmirror.js'}</t>
        </is>
      </c>
    </row>
    <row r="137015">
      <c r="A137015" s="1" t="n">
        <v>137013</v>
      </c>
      <c r="B137015" t="inlineStr">
        <is>
          <t>ferrydjing</t>
        </is>
      </c>
      <c r="C137015" t="n">
        <v>2</v>
      </c>
      <c r="D137015" t="inlineStr">
        <is>
          <t>{'ferrydjing', '@ferrydjing~utils'}</t>
        </is>
      </c>
    </row>
    <row r="137016">
      <c r="A137016" s="1" t="n">
        <v>137014</v>
      </c>
      <c r="B137016" t="inlineStr">
        <is>
          <t>lucasmazza</t>
        </is>
      </c>
      <c r="C137016" t="n">
        <v>2</v>
      </c>
      <c r="D137016" t="inlineStr">
        <is>
          <t>{'@lucasmazza~page', '@lucasmazza~state'}</t>
        </is>
      </c>
    </row>
    <row r="137017">
      <c r="A137017" s="1" t="n">
        <v>137015</v>
      </c>
      <c r="B137017" t="inlineStr">
        <is>
          <t>appinstaller</t>
        </is>
      </c>
      <c r="C137017" t="n">
        <v>2</v>
      </c>
      <c r="D137017" t="inlineStr">
        <is>
          <t>{'appinstaller-upload-nodejs', '@leonardobenedeti~appinstaller-upload-nodejs'}</t>
        </is>
      </c>
    </row>
    <row r="137018">
      <c r="A137018" s="1" t="n">
        <v>137016</v>
      </c>
      <c r="B137018" t="inlineStr">
        <is>
          <t>multicontents</t>
        </is>
      </c>
      <c r="C137018" t="n">
        <v>2</v>
      </c>
      <c r="D137018" t="inlineStr">
        <is>
          <t>{'multicontents', 'jupyterlab-multicontents-templates'}</t>
        </is>
      </c>
    </row>
    <row r="137019">
      <c r="A137019" s="1" t="n">
        <v>137017</v>
      </c>
      <c r="B137019" t="inlineStr">
        <is>
          <t>datamcfly</t>
        </is>
      </c>
      <c r="C137019" t="n">
        <v>2</v>
      </c>
      <c r="D137019" t="inlineStr">
        <is>
          <t>{'datamcfly-import', 'datamcfly'}</t>
        </is>
      </c>
    </row>
    <row r="137020">
      <c r="A137020" s="1" t="n">
        <v>137018</v>
      </c>
      <c r="B137020" t="inlineStr">
        <is>
          <t>lunrsearch</t>
        </is>
      </c>
      <c r="C137020" t="n">
        <v>2</v>
      </c>
      <c r="D137020" t="inlineStr">
        <is>
          <t>{'vuepress-plugin-lunrsearch', 'sphinxcontrib-lunrsearch'}</t>
        </is>
      </c>
    </row>
    <row r="137021">
      <c r="A137021" s="1" t="n">
        <v>137019</v>
      </c>
      <c r="B137021" t="inlineStr">
        <is>
          <t>ntv</t>
        </is>
      </c>
      <c r="C137021" t="n">
        <v>2</v>
      </c>
      <c r="D137021" t="inlineStr">
        <is>
          <t>{'ntv', 'ntv-firmware'}</t>
        </is>
      </c>
    </row>
    <row r="137022">
      <c r="A137022" s="1" t="n">
        <v>137020</v>
      </c>
      <c r="B137022" t="inlineStr">
        <is>
          <t>lib100</t>
        </is>
      </c>
      <c r="C137022" t="n">
        <v>2</v>
      </c>
      <c r="D137022" t="inlineStr">
        <is>
          <t>{'lib100', 'tryout-lib100'}</t>
        </is>
      </c>
    </row>
    <row r="137023">
      <c r="A137023" s="1" t="n">
        <v>137021</v>
      </c>
      <c r="B137023" t="inlineStr">
        <is>
          <t>airlookmap</t>
        </is>
      </c>
      <c r="C137023" t="n">
        <v>2</v>
      </c>
      <c r="D137023" t="inlineStr">
        <is>
          <t>{'airlookmap-module', 'airlookmap-react'}</t>
        </is>
      </c>
    </row>
    <row r="137024">
      <c r="A137024" s="1" t="n">
        <v>137022</v>
      </c>
      <c r="B137024" t="inlineStr">
        <is>
          <t>stateman</t>
        </is>
      </c>
      <c r="C137024" t="n">
        <v>2</v>
      </c>
      <c r="D137024" t="inlineStr">
        <is>
          <t>{'stateman', 'reactxx-stateman'}</t>
        </is>
      </c>
    </row>
    <row r="137025">
      <c r="A137025" s="1" t="n">
        <v>137023</v>
      </c>
      <c r="B137025" t="inlineStr">
        <is>
          <t>owmeta</t>
        </is>
      </c>
      <c r="C137025" t="n">
        <v>2</v>
      </c>
      <c r="D137025" t="inlineStr">
        <is>
          <t>{'owmeta', 'owmeta-core'}</t>
        </is>
      </c>
    </row>
    <row r="137026">
      <c r="A137026" s="1" t="n">
        <v>137024</v>
      </c>
      <c r="B137026" t="inlineStr">
        <is>
          <t>icogram</t>
        </is>
      </c>
      <c r="C137026" t="n">
        <v>2</v>
      </c>
      <c r="D137026" t="inlineStr">
        <is>
          <t>{'vcl-icogram', '@vcl~icogram'}</t>
        </is>
      </c>
    </row>
    <row r="137027">
      <c r="A137027" s="1" t="n">
        <v>137025</v>
      </c>
      <c r="B137027" t="inlineStr">
        <is>
          <t>adys</t>
        </is>
      </c>
      <c r="C137027" t="n">
        <v>2</v>
      </c>
      <c r="D137027" t="inlineStr">
        <is>
          <t>{'lion-lib-adystag', 'adys'}</t>
        </is>
      </c>
    </row>
    <row r="137028">
      <c r="A137028" s="1" t="n">
        <v>137026</v>
      </c>
      <c r="B137028" t="inlineStr">
        <is>
          <t>soleo</t>
        </is>
      </c>
      <c r="C137028" t="n">
        <v>2</v>
      </c>
      <c r="D137028" t="inlineStr">
        <is>
          <t>{'@soleo_~spotifysdk', '@soleo~font-bftinyhand'}</t>
        </is>
      </c>
    </row>
    <row r="137029">
      <c r="A137029" s="1" t="n">
        <v>137027</v>
      </c>
      <c r="B137029" t="inlineStr">
        <is>
          <t>testdom</t>
        </is>
      </c>
      <c r="C137029" t="n">
        <v>2</v>
      </c>
      <c r="D137029" t="inlineStr">
        <is>
          <t>{'testdom', 'acebrg_testdom'}</t>
        </is>
      </c>
    </row>
    <row r="137030">
      <c r="A137030" s="1" t="n">
        <v>137028</v>
      </c>
      <c r="B137030" t="inlineStr">
        <is>
          <t>happngin</t>
        </is>
      </c>
      <c r="C137030" t="n">
        <v>2</v>
      </c>
      <c r="D137030" t="inlineStr">
        <is>
          <t>{'happngin', 'happngin-assets'}</t>
        </is>
      </c>
    </row>
    <row r="137031">
      <c r="A137031" s="1" t="n">
        <v>137029</v>
      </c>
      <c r="B137031" t="inlineStr">
        <is>
          <t>swiftest</t>
        </is>
      </c>
      <c r="C137031" t="n">
        <v>2</v>
      </c>
      <c r="D137031" t="inlineStr">
        <is>
          <t>{'@swift-developer~swiftest', 'swiftest'}</t>
        </is>
      </c>
    </row>
    <row r="137032">
      <c r="A137032" s="1" t="n">
        <v>137030</v>
      </c>
      <c r="B137032" t="inlineStr">
        <is>
          <t>youtubeuploader</t>
        </is>
      </c>
      <c r="C137032" t="n">
        <v>2</v>
      </c>
      <c r="D137032" t="inlineStr">
        <is>
          <t>{'setup-youtubeuploader', 'extra-youtubeuploader'}</t>
        </is>
      </c>
    </row>
    <row r="137033">
      <c r="A137033" s="1" t="n">
        <v>137031</v>
      </c>
      <c r="B137033" t="inlineStr">
        <is>
          <t>greytape</t>
        </is>
      </c>
      <c r="C137033" t="n">
        <v>2</v>
      </c>
      <c r="D137033" t="inlineStr">
        <is>
          <t>{'greytape-demo', 'greytape'}</t>
        </is>
      </c>
    </row>
    <row r="137034">
      <c r="A137034" s="1" t="n">
        <v>137032</v>
      </c>
      <c r="B137034" t="inlineStr">
        <is>
          <t>jetronome</t>
        </is>
      </c>
      <c r="C137034" t="n">
        <v>2</v>
      </c>
      <c r="D137034" t="inlineStr">
        <is>
          <t>{'jetronome-server', 'jetronome-client'}</t>
        </is>
      </c>
    </row>
    <row r="137035">
      <c r="A137035" s="1" t="n">
        <v>137033</v>
      </c>
      <c r="B137035" t="inlineStr">
        <is>
          <t>bfstats</t>
        </is>
      </c>
      <c r="C137035" t="n">
        <v>2</v>
      </c>
      <c r="D137035" t="inlineStr">
        <is>
          <t>{'nodebb-widget-bfstats-vrk', 'nodebb-plugin-bfstats-vrk'}</t>
        </is>
      </c>
    </row>
    <row r="137036">
      <c r="A137036" s="1" t="n">
        <v>137034</v>
      </c>
      <c r="B137036" t="inlineStr">
        <is>
          <t>rijksmuseum</t>
        </is>
      </c>
      <c r="C137036" t="n">
        <v>2</v>
      </c>
      <c r="D137036" t="inlineStr">
        <is>
          <t>{'rijksmuseum', 'rijksmuseum-typescript-api'}</t>
        </is>
      </c>
    </row>
    <row r="137037">
      <c r="A137037" s="1" t="n">
        <v>137035</v>
      </c>
      <c r="B137037" t="inlineStr">
        <is>
          <t>mercateo</t>
        </is>
      </c>
      <c r="C137037" t="n">
        <v>2</v>
      </c>
      <c r="D137037" t="inlineStr">
        <is>
          <t>{'@mercateo~ws', '@mercateo~ws-intl'}</t>
        </is>
      </c>
    </row>
    <row r="137038">
      <c r="A137038" s="1" t="n">
        <v>137036</v>
      </c>
      <c r="B137038" t="inlineStr">
        <is>
          <t>bufferext</t>
        </is>
      </c>
      <c r="C137038" t="n">
        <v>2</v>
      </c>
      <c r="D137038" t="inlineStr">
        <is>
          <t>{'bufferext', 'maxwin_bufferext'}</t>
        </is>
      </c>
    </row>
    <row r="137039">
      <c r="A137039" s="1" t="n">
        <v>137037</v>
      </c>
      <c r="B137039" t="inlineStr">
        <is>
          <t>dream2023</t>
        </is>
      </c>
      <c r="C137039" t="n">
        <v>2</v>
      </c>
      <c r="D137039" t="inlineStr">
        <is>
          <t>{'@dream2023~itaro', '@dream2023~data-mapping'}</t>
        </is>
      </c>
    </row>
    <row r="137040">
      <c r="A137040" s="1" t="n">
        <v>137038</v>
      </c>
      <c r="B137040" t="inlineStr">
        <is>
          <t>boringbits</t>
        </is>
      </c>
      <c r="C137040" t="n">
        <v>2</v>
      </c>
      <c r="D137040" t="inlineStr">
        <is>
          <t>{'create-boringbits-app', 'boringbits'}</t>
        </is>
      </c>
    </row>
    <row r="137041">
      <c r="A137041" s="1" t="n">
        <v>137039</v>
      </c>
      <c r="B137041" t="inlineStr">
        <is>
          <t>lolth</t>
        </is>
      </c>
      <c r="C137041" t="n">
        <v>2</v>
      </c>
      <c r="D137041" t="inlineStr">
        <is>
          <t>{'@lolth~api', '@quasar-ai~lolth.tools.publisher'}</t>
        </is>
      </c>
    </row>
    <row r="137042">
      <c r="A137042" s="1" t="n">
        <v>137040</v>
      </c>
      <c r="B137042" t="inlineStr">
        <is>
          <t>nition</t>
        </is>
      </c>
      <c r="C137042" t="n">
        <v>2</v>
      </c>
      <c r="D137042" t="inlineStr">
        <is>
          <t>{'ignnition', 'face-recongnition-zhu'}</t>
        </is>
      </c>
    </row>
    <row r="137043">
      <c r="A137043" s="1" t="n">
        <v>137041</v>
      </c>
      <c r="B137043" t="inlineStr">
        <is>
          <t>sroske</t>
        </is>
      </c>
      <c r="C137043" t="n">
        <v>2</v>
      </c>
      <c r="D137043" t="inlineStr">
        <is>
          <t>{'@sroske~3dom', '@sroske~model-viewer'}</t>
        </is>
      </c>
    </row>
    <row r="137044">
      <c r="A137044" s="1" t="n">
        <v>137042</v>
      </c>
      <c r="B137044" t="inlineStr">
        <is>
          <t>goldengate</t>
        </is>
      </c>
      <c r="C137044" t="n">
        <v>2</v>
      </c>
      <c r="D137044" t="inlineStr">
        <is>
          <t>{'goldengate', 'oci-goldengate'}</t>
        </is>
      </c>
    </row>
    <row r="137045">
      <c r="A137045" s="1" t="n">
        <v>137043</v>
      </c>
      <c r="B137045" t="inlineStr">
        <is>
          <t>ifci</t>
        </is>
      </c>
      <c r="C137045" t="n">
        <v>2</v>
      </c>
      <c r="D137045" t="inlineStr">
        <is>
          <t>{'eminecifci', 'eminecifci-isweekend'}</t>
        </is>
      </c>
    </row>
    <row r="137046">
      <c r="A137046" s="1" t="n">
        <v>137044</v>
      </c>
      <c r="B137046" t="inlineStr">
        <is>
          <t>eminecifci</t>
        </is>
      </c>
      <c r="C137046" t="n">
        <v>2</v>
      </c>
      <c r="D137046" t="inlineStr">
        <is>
          <t>{'eminecifci', 'eminecifci-isweekend'}</t>
        </is>
      </c>
    </row>
    <row r="137047">
      <c r="A137047" s="1" t="n">
        <v>137045</v>
      </c>
      <c r="B137047" t="inlineStr">
        <is>
          <t>yanghaiwei</t>
        </is>
      </c>
      <c r="C137047" t="n">
        <v>2</v>
      </c>
      <c r="D137047" t="inlineStr">
        <is>
          <t>{'yanghaiwei-ui', '@yanghaiwei~y-ui'}</t>
        </is>
      </c>
    </row>
    <row r="137048">
      <c r="A137048" s="1" t="n">
        <v>137046</v>
      </c>
      <c r="B137048" t="inlineStr">
        <is>
          <t>rcomps</t>
        </is>
      </c>
      <c r="C137048" t="n">
        <v>2</v>
      </c>
      <c r="D137048" t="inlineStr">
        <is>
          <t>{'@cpmech~rcomps', 'rcomps'}</t>
        </is>
      </c>
    </row>
    <row r="137049">
      <c r="A137049" s="1" t="n">
        <v>137047</v>
      </c>
      <c r="B137049" t="inlineStr">
        <is>
          <t>slangopedia</t>
        </is>
      </c>
      <c r="C137049" t="n">
        <v>2</v>
      </c>
      <c r="D137049" t="inlineStr">
        <is>
          <t>{'slangopedia', 'slangopedia-cli'}</t>
        </is>
      </c>
    </row>
    <row r="137050">
      <c r="A137050" s="1" t="n">
        <v>137048</v>
      </c>
      <c r="B137050" t="inlineStr">
        <is>
          <t>grasia</t>
        </is>
      </c>
      <c r="C137050" t="n">
        <v>2</v>
      </c>
      <c r="D137050" t="inlineStr">
        <is>
          <t>{'grasia-dash-components', 'dash-renderer-grasia'}</t>
        </is>
      </c>
    </row>
    <row r="137051">
      <c r="A137051" s="1" t="n">
        <v>137049</v>
      </c>
      <c r="B137051" t="inlineStr">
        <is>
          <t>testdep1</t>
        </is>
      </c>
      <c r="C137051" t="n">
        <v>2</v>
      </c>
      <c r="D137051" t="inlineStr">
        <is>
          <t>{'testdep1', '@rrffaa~testdep1'}</t>
        </is>
      </c>
    </row>
    <row r="137052">
      <c r="A137052" s="1" t="n">
        <v>137050</v>
      </c>
      <c r="B137052" t="inlineStr">
        <is>
          <t>chms</t>
        </is>
      </c>
      <c r="C137052" t="n">
        <v>2</v>
      </c>
      <c r="D137052" t="inlineStr">
        <is>
          <t>{'txbreezechms', 'breeze-chms'}</t>
        </is>
      </c>
    </row>
    <row r="137053">
      <c r="A137053" s="1" t="n">
        <v>137051</v>
      </c>
      <c r="B137053" t="inlineStr">
        <is>
          <t>externalcluedin</t>
        </is>
      </c>
      <c r="C137053" t="n">
        <v>2</v>
      </c>
      <c r="D137053" t="inlineStr">
        <is>
          <t>{'generator-externalcluedin-externalsearch', 'generator-externalcluedin-crawler'}</t>
        </is>
      </c>
    </row>
    <row r="137054">
      <c r="A137054" s="1" t="n">
        <v>137052</v>
      </c>
      <c r="B137054" t="inlineStr">
        <is>
          <t>seared</t>
        </is>
      </c>
      <c r="C137054" t="n">
        <v>2</v>
      </c>
      <c r="D137054" t="inlineStr">
        <is>
          <t>{'@pansearedchimken~codemash-component-library', 'searedis'}</t>
        </is>
      </c>
    </row>
    <row r="137055">
      <c r="A137055" s="1" t="n">
        <v>137053</v>
      </c>
      <c r="B137055" t="inlineStr">
        <is>
          <t>emspy</t>
        </is>
      </c>
      <c r="C137055" t="n">
        <v>2</v>
      </c>
      <c r="D137055" t="inlineStr">
        <is>
          <t>{'moss-emspy', 'emspy'}</t>
        </is>
      </c>
    </row>
    <row r="137056">
      <c r="A137056" s="1" t="n">
        <v>137054</v>
      </c>
      <c r="B137056" t="inlineStr">
        <is>
          <t>superclone</t>
        </is>
      </c>
      <c r="C137056" t="n">
        <v>2</v>
      </c>
      <c r="D137056" t="inlineStr">
        <is>
          <t>{'github-superclone', 'superclone'}</t>
        </is>
      </c>
    </row>
    <row r="137057">
      <c r="A137057" s="1" t="n">
        <v>137055</v>
      </c>
      <c r="B137057" t="inlineStr">
        <is>
          <t>algopack</t>
        </is>
      </c>
      <c r="C137057" t="n">
        <v>2</v>
      </c>
      <c r="D137057" t="inlineStr">
        <is>
          <t>{'algopack-api', 'algopack'}</t>
        </is>
      </c>
    </row>
    <row r="137058">
      <c r="A137058" s="1" t="n">
        <v>137056</v>
      </c>
      <c r="B137058" t="inlineStr">
        <is>
          <t>webfiller</t>
        </is>
      </c>
      <c r="C137058" t="n">
        <v>2</v>
      </c>
      <c r="D137058" t="inlineStr">
        <is>
          <t>{'express3webfiller', 'webfiller'}</t>
        </is>
      </c>
    </row>
    <row r="137059">
      <c r="A137059" s="1" t="n">
        <v>137057</v>
      </c>
      <c r="B137059" t="inlineStr">
        <is>
          <t>gauch</t>
        </is>
      </c>
      <c r="C137059" t="n">
        <v>2</v>
      </c>
      <c r="D137059" t="inlineStr">
        <is>
          <t>{'downloadjs_gauch', 'gauch-ace'}</t>
        </is>
      </c>
    </row>
    <row r="137060">
      <c r="A137060" s="1" t="n">
        <v>137058</v>
      </c>
      <c r="B137060" t="inlineStr">
        <is>
          <t>hackcode</t>
        </is>
      </c>
      <c r="C137060" t="n">
        <v>2</v>
      </c>
      <c r="D137060" t="inlineStr">
        <is>
          <t>{'@hackcode~file-preview-page', '@hackcode~env-example-generator'}</t>
        </is>
      </c>
    </row>
    <row r="137061">
      <c r="A137061" s="1" t="n">
        <v>137059</v>
      </c>
      <c r="B137061" t="inlineStr">
        <is>
          <t>zixing</t>
        </is>
      </c>
      <c r="C137061" t="n">
        <v>2</v>
      </c>
      <c r="D137061" t="inlineStr">
        <is>
          <t>{'pay-keyboard-zixing', 'zixing-cli'}</t>
        </is>
      </c>
    </row>
    <row r="137062">
      <c r="A137062" s="1" t="n">
        <v>137060</v>
      </c>
      <c r="B137062" t="inlineStr">
        <is>
          <t>ensu</t>
        </is>
      </c>
      <c r="C137062" t="n">
        <v>2</v>
      </c>
      <c r="D137062" t="inlineStr">
        <is>
          <t>{'@ensu~jupyterlab_apod', 'ensu'}</t>
        </is>
      </c>
    </row>
    <row r="137063">
      <c r="A137063" s="1" t="n">
        <v>137061</v>
      </c>
      <c r="B137063" t="inlineStr">
        <is>
          <t>mdbtools</t>
        </is>
      </c>
      <c r="C137063" t="n">
        <v>2</v>
      </c>
      <c r="D137063" t="inlineStr">
        <is>
          <t>{'mdbtools-node', 'mdbtools'}</t>
        </is>
      </c>
    </row>
    <row r="137064">
      <c r="A137064" s="1" t="n">
        <v>137062</v>
      </c>
      <c r="B137064" t="inlineStr">
        <is>
          <t>xctool</t>
        </is>
      </c>
      <c r="C137064" t="n">
        <v>2</v>
      </c>
      <c r="D137064" t="inlineStr">
        <is>
          <t>{'xctool-node', 'xctool'}</t>
        </is>
      </c>
    </row>
    <row r="137065">
      <c r="A137065" s="1" t="n">
        <v>137063</v>
      </c>
      <c r="B137065" t="inlineStr">
        <is>
          <t>kucha</t>
        </is>
      </c>
      <c r="C137065" t="n">
        <v>2</v>
      </c>
      <c r="D137065" t="inlineStr">
        <is>
          <t>{'@mkuchak~vue-flow-form', 'kuchaimodule'}</t>
        </is>
      </c>
    </row>
    <row r="137066">
      <c r="A137066" s="1" t="n">
        <v>137064</v>
      </c>
      <c r="B137066" t="inlineStr">
        <is>
          <t>locationpropertytype</t>
        </is>
      </c>
      <c r="C137066" t="n">
        <v>2</v>
      </c>
      <c r="D137066" t="inlineStr">
        <is>
          <t>{'qmuzik-locationpropertytype-shared', 'qmuzik-locationpropertytype'}</t>
        </is>
      </c>
    </row>
    <row r="137067">
      <c r="A137067" s="1" t="n">
        <v>137065</v>
      </c>
      <c r="B137067" t="inlineStr">
        <is>
          <t>nuiteq</t>
        </is>
      </c>
      <c r="C137067" t="n">
        <v>2</v>
      </c>
      <c r="D137067" t="inlineStr">
        <is>
          <t>{'vue-analytics-nuiteq', 'google-analytics-nuiteq'}</t>
        </is>
      </c>
    </row>
    <row r="137068">
      <c r="A137068" s="1" t="n">
        <v>137066</v>
      </c>
      <c r="B137068" t="inlineStr">
        <is>
          <t>gilmore</t>
        </is>
      </c>
      <c r="C137068" t="n">
        <v>2</v>
      </c>
      <c r="D137068" t="inlineStr">
        <is>
          <t>{'gilmoreg-nodesvc', 'gilmore'}</t>
        </is>
      </c>
    </row>
    <row r="137069">
      <c r="A137069" s="1" t="n">
        <v>137067</v>
      </c>
      <c r="B137069" t="inlineStr">
        <is>
          <t>gamestats</t>
        </is>
      </c>
      <c r="C137069" t="n">
        <v>2</v>
      </c>
      <c r="D137069" t="inlineStr">
        <is>
          <t>{'gamestats.js', 'boardgamestats'}</t>
        </is>
      </c>
    </row>
    <row r="137070">
      <c r="A137070" s="1" t="n">
        <v>137068</v>
      </c>
      <c r="B137070" t="inlineStr">
        <is>
          <t>minimed</t>
        </is>
      </c>
      <c r="C137070" t="n">
        <v>2</v>
      </c>
      <c r="D137070" t="inlineStr">
        <is>
          <t>{'minimed-connect-to-nightscout-szymjaw', 'minimed-connect-to-nightscout'}</t>
        </is>
      </c>
    </row>
    <row r="137071">
      <c r="A137071" s="1" t="n">
        <v>137069</v>
      </c>
      <c r="B137071" t="inlineStr">
        <is>
          <t>gmsaas</t>
        </is>
      </c>
      <c r="C137071" t="n">
        <v>2</v>
      </c>
      <c r="D137071" t="inlineStr">
        <is>
          <t>{'@moquality~mq-gmsaas', 'gmsaas'}</t>
        </is>
      </c>
    </row>
    <row r="137072">
      <c r="A137072" s="1" t="n">
        <v>137070</v>
      </c>
      <c r="B137072" t="inlineStr">
        <is>
          <t>connprosser</t>
        </is>
      </c>
      <c r="C137072" t="n">
        <v>2</v>
      </c>
      <c r="D137072" t="inlineStr">
        <is>
          <t>{'@connprosser~guerrilla-test-3', '@connprosser~guerrilla-test-1'}</t>
        </is>
      </c>
    </row>
    <row r="137073">
      <c r="A137073" s="1" t="n">
        <v>137071</v>
      </c>
      <c r="B137073" t="inlineStr">
        <is>
          <t>batchinator</t>
        </is>
      </c>
      <c r="C137073" t="n">
        <v>2</v>
      </c>
      <c r="D137073" t="inlineStr">
        <is>
          <t>{'batchinator', '@writetome51~batchinator'}</t>
        </is>
      </c>
    </row>
    <row r="137074">
      <c r="A137074" s="1" t="n">
        <v>137072</v>
      </c>
      <c r="B137074" t="inlineStr">
        <is>
          <t>merkleeyes</t>
        </is>
      </c>
      <c r="C137074" t="n">
        <v>2</v>
      </c>
      <c r="D137074" t="inlineStr">
        <is>
          <t>{'merkleeyes', 'js-merkleeyes'}</t>
        </is>
      </c>
    </row>
    <row r="137075">
      <c r="A137075" s="1" t="n">
        <v>137073</v>
      </c>
      <c r="B137075" t="inlineStr">
        <is>
          <t>tearust</t>
        </is>
      </c>
      <c r="C137075" t="n">
        <v>2</v>
      </c>
      <c r="D137075" t="inlineStr">
        <is>
          <t>{'tearust_utils', 'tearust_layer1'}</t>
        </is>
      </c>
    </row>
    <row r="137076">
      <c r="A137076" s="1" t="n">
        <v>137074</v>
      </c>
      <c r="B137076" t="inlineStr">
        <is>
          <t>shits</t>
        </is>
      </c>
      <c r="C137076" t="n">
        <v>2</v>
      </c>
      <c r="D137076" t="inlineStr">
        <is>
          <t>{'shitsandgrins', 'shits'}</t>
        </is>
      </c>
    </row>
    <row r="137077">
      <c r="A137077" s="1" t="n">
        <v>137075</v>
      </c>
      <c r="B137077" t="inlineStr">
        <is>
          <t>amariano</t>
        </is>
      </c>
      <c r="C137077" t="n">
        <v>2</v>
      </c>
      <c r="D137077" t="inlineStr">
        <is>
          <t>{'potato-amariano', 'zxcvbn-amariano'}</t>
        </is>
      </c>
    </row>
    <row r="137078">
      <c r="A137078" s="1" t="n">
        <v>137076</v>
      </c>
      <c r="B137078" t="inlineStr">
        <is>
          <t>pickpoint</t>
        </is>
      </c>
      <c r="C137078" t="n">
        <v>2</v>
      </c>
      <c r="D137078" t="inlineStr">
        <is>
          <t>{'pickpoint', 'pickpoint-geocoder'}</t>
        </is>
      </c>
    </row>
    <row r="137079">
      <c r="A137079" s="1" t="n">
        <v>137077</v>
      </c>
      <c r="B137079" t="inlineStr">
        <is>
          <t>schoening</t>
        </is>
      </c>
      <c r="C137079" t="n">
        <v>2</v>
      </c>
      <c r="D137079" t="inlineStr">
        <is>
          <t>{'@mschoening~next-sass', '@mschoening~whoami'}</t>
        </is>
      </c>
    </row>
    <row r="137080">
      <c r="A137080" s="1" t="n">
        <v>137078</v>
      </c>
      <c r="B137080" t="inlineStr">
        <is>
          <t>mschoening</t>
        </is>
      </c>
      <c r="C137080" t="n">
        <v>2</v>
      </c>
      <c r="D137080" t="inlineStr">
        <is>
          <t>{'@mschoening~next-sass', '@mschoening~whoami'}</t>
        </is>
      </c>
    </row>
    <row r="137081">
      <c r="A137081" s="1" t="n">
        <v>137079</v>
      </c>
      <c r="B137081" t="inlineStr">
        <is>
          <t>bigdatacloud</t>
        </is>
      </c>
      <c r="C137081" t="n">
        <v>2</v>
      </c>
      <c r="D137081" t="inlineStr">
        <is>
          <t>{'bigdatacloud-reverse-geocoding', 'bigdatacloud-reverse-geocodingv2'}</t>
        </is>
      </c>
    </row>
    <row r="137082">
      <c r="A137082" s="1" t="n">
        <v>137080</v>
      </c>
      <c r="B137082" t="inlineStr">
        <is>
          <t>useripple</t>
        </is>
      </c>
      <c r="C137082" t="n">
        <v>2</v>
      </c>
      <c r="D137082" t="inlineStr">
        <is>
          <t>{'vue-useripple', 'useripple'}</t>
        </is>
      </c>
    </row>
    <row r="137083">
      <c r="A137083" s="1" t="n">
        <v>137081</v>
      </c>
      <c r="B137083" t="inlineStr">
        <is>
          <t>madrun</t>
        </is>
      </c>
      <c r="C137083" t="n">
        <v>2</v>
      </c>
      <c r="D137083" t="inlineStr">
        <is>
          <t>{'madrun', '@putout~plugin-madrun'}</t>
        </is>
      </c>
    </row>
    <row r="137084">
      <c r="A137084" s="1" t="n">
        <v>137082</v>
      </c>
      <c r="B137084" t="inlineStr">
        <is>
          <t>mkanwhere</t>
        </is>
      </c>
      <c r="C137084" t="n">
        <v>2</v>
      </c>
      <c r="D137084" t="inlineStr">
        <is>
          <t>{'mkanwhere_whehw_ewueiwueehw', 'mkanwhere_whehwehwe_wehweh'}</t>
        </is>
      </c>
    </row>
    <row r="137085">
      <c r="A137085" s="1" t="n">
        <v>137083</v>
      </c>
      <c r="B137085" t="inlineStr">
        <is>
          <t>longnecker</t>
        </is>
      </c>
      <c r="C137085" t="n">
        <v>2</v>
      </c>
      <c r="D137085" t="inlineStr">
        <is>
          <t>{'lion-lib-thomas-longnecker', '@nwlongnecker~adjective-adjective-animal'}</t>
        </is>
      </c>
    </row>
    <row r="137086">
      <c r="A137086" s="1" t="n">
        <v>137084</v>
      </c>
      <c r="B137086" t="inlineStr">
        <is>
          <t>qiq</t>
        </is>
      </c>
      <c r="C137086" t="n">
        <v>2</v>
      </c>
      <c r="D137086" t="inlineStr">
        <is>
          <t>{'qiq', 'qiq.js'}</t>
        </is>
      </c>
    </row>
    <row r="137087">
      <c r="A137087" s="1" t="n">
        <v>137085</v>
      </c>
      <c r="B137087" t="inlineStr">
        <is>
          <t>workframe</t>
        </is>
      </c>
      <c r="C137087" t="n">
        <v>2</v>
      </c>
      <c r="D137087" t="inlineStr">
        <is>
          <t>{'infra-workframe', 'babel-plugin-workframe'}</t>
        </is>
      </c>
    </row>
    <row r="137088">
      <c r="A137088" s="1" t="n">
        <v>137086</v>
      </c>
      <c r="B137088" t="inlineStr">
        <is>
          <t>campaignapis</t>
        </is>
      </c>
      <c r="C137088" t="n">
        <v>2</v>
      </c>
      <c r="D137088" t="inlineStr">
        <is>
          <t>{'jixiu.campaignapis.jquery', 'jixiu.campaignapis.angular2'}</t>
        </is>
      </c>
    </row>
    <row r="137089">
      <c r="A137089" s="1" t="n">
        <v>137087</v>
      </c>
      <c r="B137089" t="inlineStr">
        <is>
          <t>unambiguous</t>
        </is>
      </c>
      <c r="C137089" t="n">
        <v>2</v>
      </c>
      <c r="D137089" t="inlineStr">
        <is>
          <t>{'@cardash~unambiguous-alphanumerics', '@danbucholtz~rollup-commonjs-unambiguous-fork'}</t>
        </is>
      </c>
    </row>
    <row r="137090">
      <c r="A137090" s="1" t="n">
        <v>137088</v>
      </c>
      <c r="B137090" t="inlineStr">
        <is>
          <t>pmsi</t>
        </is>
      </c>
      <c r="C137090" t="n">
        <v>2</v>
      </c>
      <c r="D137090" t="inlineStr">
        <is>
          <t>{'pmsipilot-jenklab-ci', 'pmsipilot-ui'}</t>
        </is>
      </c>
    </row>
    <row r="137091">
      <c r="A137091" s="1" t="n">
        <v>137089</v>
      </c>
      <c r="B137091" t="inlineStr">
        <is>
          <t>pmsipilot</t>
        </is>
      </c>
      <c r="C137091" t="n">
        <v>2</v>
      </c>
      <c r="D137091" t="inlineStr">
        <is>
          <t>{'pmsipilot-jenklab-ci', 'pmsipilot-ui'}</t>
        </is>
      </c>
    </row>
    <row r="137092">
      <c r="A137092" s="1" t="n">
        <v>137090</v>
      </c>
      <c r="B137092" t="inlineStr">
        <is>
          <t>omnisolver</t>
        </is>
      </c>
      <c r="C137092" t="n">
        <v>2</v>
      </c>
      <c r="D137092" t="inlineStr">
        <is>
          <t>{'omnisolver-van', 'omnisolver'}</t>
        </is>
      </c>
    </row>
    <row r="137093">
      <c r="A137093" s="1" t="n">
        <v>137091</v>
      </c>
      <c r="B137093" t="inlineStr">
        <is>
          <t>atvskeystroke</t>
        </is>
      </c>
      <c r="C137093" t="n">
        <v>2</v>
      </c>
      <c r="D137093" t="inlineStr">
        <is>
          <t>{'bob-db-atvskeystroke', 'xbob-db-atvskeystroke'}</t>
        </is>
      </c>
    </row>
    <row r="137094">
      <c r="A137094" s="1" t="n">
        <v>137092</v>
      </c>
      <c r="B137094" t="inlineStr">
        <is>
          <t>d78</t>
        </is>
      </c>
      <c r="C137094" t="n">
        <v>2</v>
      </c>
      <c r="D137094" t="inlineStr">
        <is>
          <t>{'@d78ng~file-loader', '@d78ng~auth'}</t>
        </is>
      </c>
    </row>
    <row r="137095">
      <c r="A137095" s="1" t="n">
        <v>137093</v>
      </c>
      <c r="B137095" t="inlineStr">
        <is>
          <t>multidomain</t>
        </is>
      </c>
      <c r="C137095" t="n">
        <v>2</v>
      </c>
      <c r="D137095" t="inlineStr">
        <is>
          <t>{'multidomain-simple-sitemap', 'django-multidomain'}</t>
        </is>
      </c>
    </row>
    <row r="137096">
      <c r="A137096" s="1" t="n">
        <v>137094</v>
      </c>
      <c r="B137096" t="inlineStr">
        <is>
          <t>droutes</t>
        </is>
      </c>
      <c r="C137096" t="n">
        <v>2</v>
      </c>
      <c r="D137096" t="inlineStr">
        <is>
          <t>{'hapi-droutes', 'express-droutes'}</t>
        </is>
      </c>
    </row>
    <row r="137097">
      <c r="A137097" s="1" t="n">
        <v>137095</v>
      </c>
      <c r="B137097" t="inlineStr">
        <is>
          <t>spotmop</t>
        </is>
      </c>
      <c r="C137097" t="n">
        <v>2</v>
      </c>
      <c r="D137097" t="inlineStr">
        <is>
          <t>{'Mopidy-Spotmop', 'mopidy-spotmop'}</t>
        </is>
      </c>
    </row>
    <row r="137098">
      <c r="A137098" s="1" t="n">
        <v>137096</v>
      </c>
      <c r="B137098" t="inlineStr">
        <is>
          <t>gspcloud</t>
        </is>
      </c>
      <c r="C137098" t="n">
        <v>2</v>
      </c>
      <c r="D137098" t="inlineStr">
        <is>
          <t>{'gspcloud-catalogtree', 'gspcloud-catalogtree1'}</t>
        </is>
      </c>
    </row>
    <row r="137099">
      <c r="A137099" s="1" t="n">
        <v>137097</v>
      </c>
      <c r="B137099" t="inlineStr">
        <is>
          <t>catalogtree1</t>
        </is>
      </c>
      <c r="C137099" t="n">
        <v>2</v>
      </c>
      <c r="D137099" t="inlineStr">
        <is>
          <t>{'gspcloud-catalogtree1', 'catalogtree1'}</t>
        </is>
      </c>
    </row>
    <row r="137100">
      <c r="A137100" s="1" t="n">
        <v>137098</v>
      </c>
      <c r="B137100" t="inlineStr">
        <is>
          <t>smartlogic</t>
        </is>
      </c>
      <c r="C137100" t="n">
        <v>2</v>
      </c>
      <c r="D137100" t="inlineStr">
        <is>
          <t>{'@smartlogic-semaphore~workbench-widget-api', 'smartlogic-react-typeahead'}</t>
        </is>
      </c>
    </row>
    <row r="137101">
      <c r="A137101" s="1" t="n">
        <v>137099</v>
      </c>
      <c r="B137101" t="inlineStr">
        <is>
          <t>simpledotcss</t>
        </is>
      </c>
      <c r="C137101" t="n">
        <v>2</v>
      </c>
      <c r="D137101" t="inlineStr">
        <is>
          <t>{'simpledotcss', 'test-simpledotcss'}</t>
        </is>
      </c>
    </row>
    <row r="137102">
      <c r="A137102" s="1" t="n">
        <v>137100</v>
      </c>
      <c r="B137102" t="inlineStr">
        <is>
          <t>jmsr</t>
        </is>
      </c>
      <c r="C137102" t="n">
        <v>2</v>
      </c>
      <c r="D137102" t="inlineStr">
        <is>
          <t>{'generador-clase-seis-jmsr', '@jmsr~chiplist-react'}</t>
        </is>
      </c>
    </row>
    <row r="137103">
      <c r="A137103" s="1" t="n">
        <v>137101</v>
      </c>
      <c r="B137103" t="inlineStr">
        <is>
          <t>sldr</t>
        </is>
      </c>
      <c r="C137103" t="n">
        <v>2</v>
      </c>
      <c r="D137103" t="inlineStr">
        <is>
          <t>{'rng-sldr', 'react-sldr'}</t>
        </is>
      </c>
    </row>
    <row r="137104">
      <c r="A137104" s="1" t="n">
        <v>137102</v>
      </c>
      <c r="B137104" t="inlineStr">
        <is>
          <t>gulftech</t>
        </is>
      </c>
      <c r="C137104" t="n">
        <v>2</v>
      </c>
      <c r="D137104" t="inlineStr">
        <is>
          <t>{'cra-template-gulftech', 'react-native-template-gulftech'}</t>
        </is>
      </c>
    </row>
    <row r="137105">
      <c r="A137105" s="1" t="n">
        <v>137103</v>
      </c>
      <c r="B137105" t="inlineStr">
        <is>
          <t>szfdiwang</t>
        </is>
      </c>
      <c r="C137105" t="n">
        <v>2</v>
      </c>
      <c r="D137105" t="inlineStr">
        <is>
          <t>{'@szfdiwang~cc-ui', '@szfdiwang~uniswap-sdk'}</t>
        </is>
      </c>
    </row>
    <row r="137106">
      <c r="A137106" s="1" t="n">
        <v>137104</v>
      </c>
      <c r="B137106" t="inlineStr">
        <is>
          <t>eagleswapfinance</t>
        </is>
      </c>
      <c r="C137106" t="n">
        <v>2</v>
      </c>
      <c r="D137106" t="inlineStr">
        <is>
          <t>{'eagleswapfinance-libs', 'eagleswapfinance'}</t>
        </is>
      </c>
    </row>
    <row r="137107">
      <c r="A137107" s="1" t="n">
        <v>137105</v>
      </c>
      <c r="B137107" t="inlineStr">
        <is>
          <t>coolgrid</t>
        </is>
      </c>
      <c r="C137107" t="n">
        <v>2</v>
      </c>
      <c r="D137107" t="inlineStr">
        <is>
          <t>{'coolgrid', '@vitus-labs~coolgrid'}</t>
        </is>
      </c>
    </row>
    <row r="137108">
      <c r="A137108" s="1" t="n">
        <v>137106</v>
      </c>
      <c r="B137108" t="inlineStr">
        <is>
          <t>downpress</t>
        </is>
      </c>
      <c r="C137108" t="n">
        <v>2</v>
      </c>
      <c r="D137108" t="inlineStr">
        <is>
          <t>{'downpress', 'downpress.js'}</t>
        </is>
      </c>
    </row>
    <row r="137109">
      <c r="A137109" s="1" t="n">
        <v>137107</v>
      </c>
      <c r="B137109" t="inlineStr">
        <is>
          <t>sapt</t>
        </is>
      </c>
      <c r="C137109" t="n">
        <v>2</v>
      </c>
      <c r="D137109" t="inlineStr">
        <is>
          <t>{'sapti', '@kalenderjawa~saptawara'}</t>
        </is>
      </c>
    </row>
    <row r="137110">
      <c r="A137110" s="1" t="n">
        <v>137108</v>
      </c>
      <c r="B137110" t="inlineStr">
        <is>
          <t>ex19</t>
        </is>
      </c>
      <c r="C137110" t="n">
        <v>2</v>
      </c>
      <c r="D137110" t="inlineStr">
        <is>
          <t>{'1ex19-test', '@1ex19~zv-t'}</t>
        </is>
      </c>
    </row>
    <row r="137111">
      <c r="A137111" s="1" t="n">
        <v>137109</v>
      </c>
      <c r="B137111" t="inlineStr">
        <is>
          <t>pandasuite</t>
        </is>
      </c>
      <c r="C137111" t="n">
        <v>2</v>
      </c>
      <c r="D137111" t="inlineStr">
        <is>
          <t>{'pandasuite-bridge-react', 'pandasuite-bridge'}</t>
        </is>
      </c>
    </row>
    <row r="137112">
      <c r="A137112" s="1" t="n">
        <v>137110</v>
      </c>
      <c r="B137112" t="inlineStr">
        <is>
          <t>taskio</t>
        </is>
      </c>
      <c r="C137112" t="n">
        <v>2</v>
      </c>
      <c r="D137112" t="inlineStr">
        <is>
          <t>{'taskio-cli', 'taskio'}</t>
        </is>
      </c>
    </row>
    <row r="137113">
      <c r="A137113" s="1" t="n">
        <v>137111</v>
      </c>
      <c r="B137113" t="inlineStr">
        <is>
          <t>habrahabr</t>
        </is>
      </c>
      <c r="C137113" t="n">
        <v>2</v>
      </c>
      <c r="D137113" t="inlineStr">
        <is>
          <t>{'habrahabr', 'habrahabr-universal-component'}</t>
        </is>
      </c>
    </row>
    <row r="137114">
      <c r="A137114" s="1" t="n">
        <v>137112</v>
      </c>
      <c r="B137114" t="inlineStr">
        <is>
          <t>tressa</t>
        </is>
      </c>
      <c r="C137114" t="n">
        <v>2</v>
      </c>
      <c r="D137114" t="inlineStr">
        <is>
          <t>{'ctressa', 'tressa'}</t>
        </is>
      </c>
    </row>
    <row r="137115">
      <c r="A137115" s="1" t="n">
        <v>137113</v>
      </c>
      <c r="B137115" t="inlineStr">
        <is>
          <t>sgticket</t>
        </is>
      </c>
      <c r="C137115" t="n">
        <v>2</v>
      </c>
      <c r="D137115" t="inlineStr">
        <is>
          <t>{'@sgticket~common', '@sgticket-01~common'}</t>
        </is>
      </c>
    </row>
    <row r="137116">
      <c r="A137116" s="1" t="n">
        <v>137114</v>
      </c>
      <c r="B137116" t="inlineStr">
        <is>
          <t>yzxwn</t>
        </is>
      </c>
      <c r="C137116" t="n">
        <v>2</v>
      </c>
      <c r="D137116" t="inlineStr">
        <is>
          <t>{'test-npm-yzxwn', 'yzxwn-npm-webcomponents'}</t>
        </is>
      </c>
    </row>
    <row r="137117">
      <c r="A137117" s="1" t="n">
        <v>137115</v>
      </c>
      <c r="B137117" t="inlineStr">
        <is>
          <t>zhangya</t>
        </is>
      </c>
      <c r="C137117" t="n">
        <v>2</v>
      </c>
      <c r="D137117" t="inlineStr">
        <is>
          <t>{'exam_three_zhangya', 'zhangya'}</t>
        </is>
      </c>
    </row>
    <row r="137118">
      <c r="A137118" s="1" t="n">
        <v>137116</v>
      </c>
      <c r="B137118" t="inlineStr">
        <is>
          <t>mebot</t>
        </is>
      </c>
      <c r="C137118" t="n">
        <v>2</v>
      </c>
      <c r="D137118" t="inlineStr">
        <is>
          <t>{'mebot', 'hubot-as-mebot'}</t>
        </is>
      </c>
    </row>
    <row r="137119">
      <c r="A137119" s="1" t="n">
        <v>137117</v>
      </c>
      <c r="B137119" t="inlineStr">
        <is>
          <t>gausszhou</t>
        </is>
      </c>
      <c r="C137119" t="n">
        <v>2</v>
      </c>
      <c r="D137119" t="inlineStr">
        <is>
          <t>{'@gausszhou~vue-drag-resize-rotate', '@gausszhou~litegraph-topo'}</t>
        </is>
      </c>
    </row>
    <row r="137120">
      <c r="A137120" s="1" t="n">
        <v>137118</v>
      </c>
      <c r="B137120" t="inlineStr">
        <is>
          <t>webmate</t>
        </is>
      </c>
      <c r="C137120" t="n">
        <v>2</v>
      </c>
      <c r="D137120" t="inlineStr">
        <is>
          <t>{'webmate-sdk-js', 'wdio-webmate-service'}</t>
        </is>
      </c>
    </row>
    <row r="137121">
      <c r="A137121" s="1" t="n">
        <v>137119</v>
      </c>
      <c r="B137121" t="inlineStr">
        <is>
          <t>magify</t>
        </is>
      </c>
      <c r="C137121" t="n">
        <v>2</v>
      </c>
      <c r="D137121" t="inlineStr">
        <is>
          <t>{'magify-revelations', 'magify'}</t>
        </is>
      </c>
    </row>
    <row r="137122">
      <c r="A137122" s="1" t="n">
        <v>137120</v>
      </c>
      <c r="B137122" t="inlineStr">
        <is>
          <t>quiches</t>
        </is>
      </c>
      <c r="C137122" t="n">
        <v>2</v>
      </c>
      <c r="D137122" t="inlineStr">
        <is>
          <t>{'@quiches~back', '@quiches~front'}</t>
        </is>
      </c>
    </row>
    <row r="137123">
      <c r="A137123" s="1" t="n">
        <v>137121</v>
      </c>
      <c r="B137123" t="inlineStr">
        <is>
          <t>elastica</t>
        </is>
      </c>
      <c r="C137123" t="n">
        <v>2</v>
      </c>
      <c r="D137123" t="inlineStr">
        <is>
          <t>{'odoo-elasticapm', 'elastica'}</t>
        </is>
      </c>
    </row>
    <row r="137124">
      <c r="A137124" s="1" t="n">
        <v>137122</v>
      </c>
      <c r="B137124" t="inlineStr">
        <is>
          <t>geeklee</t>
        </is>
      </c>
      <c r="C137124" t="n">
        <v>2</v>
      </c>
      <c r="D137124" t="inlineStr">
        <is>
          <t>{'@demo-geeklee-cli-dev~utils', '@demo-geeklee-cli-dev~core'}</t>
        </is>
      </c>
    </row>
    <row r="137125">
      <c r="A137125" s="1" t="n">
        <v>137123</v>
      </c>
      <c r="B137125" t="inlineStr">
        <is>
          <t>manyan</t>
        </is>
      </c>
      <c r="C137125" t="n">
        <v>2</v>
      </c>
      <c r="D137125" t="inlineStr">
        <is>
          <t>{'manyan_login', 'manyan_nav'}</t>
        </is>
      </c>
    </row>
    <row r="137126">
      <c r="A137126" s="1" t="n">
        <v>137124</v>
      </c>
      <c r="B137126" t="inlineStr">
        <is>
          <t>tdotcode</t>
        </is>
      </c>
      <c r="C137126" t="n">
        <v>2</v>
      </c>
      <c r="D137126" t="inlineStr">
        <is>
          <t>{'@tdotcode~sum', '@tdotcode~react-lazy-retry'}</t>
        </is>
      </c>
    </row>
    <row r="137127">
      <c r="A137127" s="1" t="n">
        <v>137125</v>
      </c>
      <c r="B137127" t="inlineStr">
        <is>
          <t>waed</t>
        </is>
      </c>
      <c r="C137127" t="n">
        <v>2</v>
      </c>
      <c r="D137127" t="inlineStr">
        <is>
          <t>{'@demo-waed~apm-rum', '@demo-waed~apm-rum-core'}</t>
        </is>
      </c>
    </row>
    <row r="137128">
      <c r="A137128" s="1" t="n">
        <v>137126</v>
      </c>
      <c r="B137128" t="inlineStr">
        <is>
          <t>inteliphy</t>
        </is>
      </c>
      <c r="C137128" t="n">
        <v>2</v>
      </c>
      <c r="D137128" t="inlineStr">
        <is>
          <t>{'@inteliphy~react-toolbox', '@inteliphy~pixi'}</t>
        </is>
      </c>
    </row>
    <row r="137129">
      <c r="A137129" s="1" t="n">
        <v>137127</v>
      </c>
      <c r="B137129" t="inlineStr">
        <is>
          <t>pdiffy</t>
        </is>
      </c>
      <c r="C137129" t="n">
        <v>2</v>
      </c>
      <c r="D137129" t="inlineStr">
        <is>
          <t>{'pdiffy', 'grunt-pdiffy'}</t>
        </is>
      </c>
    </row>
    <row r="137130">
      <c r="A137130" s="1" t="n">
        <v>137128</v>
      </c>
      <c r="B137130" t="inlineStr">
        <is>
          <t>ag4</t>
        </is>
      </c>
      <c r="C137130" t="n">
        <v>2</v>
      </c>
      <c r="D137130" t="inlineStr">
        <is>
          <t>{'kai-playground-ag4-bootstrap', 'fullcalendar-ag4'}</t>
        </is>
      </c>
    </row>
    <row r="137131">
      <c r="A137131" s="1" t="n">
        <v>137129</v>
      </c>
      <c r="B137131" t="inlineStr">
        <is>
          <t>workreport</t>
        </is>
      </c>
      <c r="C137131" t="n">
        <v>2</v>
      </c>
      <c r="D137131" t="inlineStr">
        <is>
          <t>{'vue-xmobile-workreport', 'workreport'}</t>
        </is>
      </c>
    </row>
    <row r="137132">
      <c r="A137132" s="1" t="n">
        <v>137130</v>
      </c>
      <c r="B137132" t="inlineStr">
        <is>
          <t>kbbnice</t>
        </is>
      </c>
      <c r="C137132" t="n">
        <v>2</v>
      </c>
      <c r="D137132" t="inlineStr">
        <is>
          <t>{'kbbnice-first', 'kbbnice.js'}</t>
        </is>
      </c>
    </row>
    <row r="137133">
      <c r="A137133" s="1" t="n">
        <v>137131</v>
      </c>
      <c r="B137133" t="inlineStr">
        <is>
          <t>laylazi</t>
        </is>
      </c>
      <c r="C137133" t="n">
        <v>2</v>
      </c>
      <c r="D137133" t="inlineStr">
        <is>
          <t>{'@laylazi~bootstrap-rtl', '@laylazi~bootstrap-rtl-scss'}</t>
        </is>
      </c>
    </row>
    <row r="137134">
      <c r="A137134" s="1" t="n">
        <v>137132</v>
      </c>
      <c r="B137134" t="inlineStr">
        <is>
          <t>utfgrid</t>
        </is>
      </c>
      <c r="C137134" t="n">
        <v>2</v>
      </c>
      <c r="D137134" t="inlineStr">
        <is>
          <t>{'tilelive-utfgrid', 'leaflet-utfgrid'}</t>
        </is>
      </c>
    </row>
    <row r="137135">
      <c r="A137135" s="1" t="n">
        <v>137133</v>
      </c>
      <c r="B137135" t="inlineStr">
        <is>
          <t>rianadmin</t>
        </is>
      </c>
      <c r="C137135" t="n">
        <v>2</v>
      </c>
      <c r="D137135" t="inlineStr">
        <is>
          <t>{'@rianadmin~check-box', '@rianadmin~multi-select'}</t>
        </is>
      </c>
    </row>
    <row r="137136">
      <c r="A137136" s="1" t="n">
        <v>137134</v>
      </c>
      <c r="B137136" t="inlineStr">
        <is>
          <t>feby</t>
        </is>
      </c>
      <c r="C137136" t="n">
        <v>2</v>
      </c>
      <c r="D137136" t="inlineStr">
        <is>
          <t>{'feby', 'al-feby-2'}</t>
        </is>
      </c>
    </row>
    <row r="137137">
      <c r="A137137" s="1" t="n">
        <v>137135</v>
      </c>
      <c r="B137137" t="inlineStr">
        <is>
          <t>crangular</t>
        </is>
      </c>
      <c r="C137137" t="n">
        <v>2</v>
      </c>
      <c r="D137137" t="inlineStr">
        <is>
          <t>{'@conalryan~crangular', 'generator-crangular'}</t>
        </is>
      </c>
    </row>
    <row r="137138">
      <c r="A137138" s="1" t="n">
        <v>137136</v>
      </c>
      <c r="B137138" t="inlineStr">
        <is>
          <t>logzen</t>
        </is>
      </c>
      <c r="C137138" t="n">
        <v>2</v>
      </c>
      <c r="D137138" t="inlineStr">
        <is>
          <t>{'logzen-browser', 'logzen-node'}</t>
        </is>
      </c>
    </row>
    <row r="137139">
      <c r="A137139" s="1" t="n">
        <v>137137</v>
      </c>
      <c r="B137139" t="inlineStr">
        <is>
          <t>estartando</t>
        </is>
      </c>
      <c r="C137139" t="n">
        <v>2</v>
      </c>
      <c r="D137139" t="inlineStr">
        <is>
          <t>{'cra-template-estartando-devs-react', '@estartando-devs~teste'}</t>
        </is>
      </c>
    </row>
    <row r="137140">
      <c r="A137140" s="1" t="n">
        <v>137138</v>
      </c>
      <c r="B137140" t="inlineStr">
        <is>
          <t>nodematerialbudgetscenario</t>
        </is>
      </c>
      <c r="C137140" t="n">
        <v>2</v>
      </c>
      <c r="D137140" t="inlineStr">
        <is>
          <t>{'qmuzik-nodematerialbudgetscenario', 'qmuzik-nodematerialbudgetscenario-shared'}</t>
        </is>
      </c>
    </row>
    <row r="137141">
      <c r="A137141" s="1" t="n">
        <v>137139</v>
      </c>
      <c r="B137141" t="inlineStr">
        <is>
          <t>zybl</t>
        </is>
      </c>
      <c r="C137141" t="n">
        <v>2</v>
      </c>
      <c r="D137141" t="inlineStr">
        <is>
          <t>{'zybl-ui', 'zybl-common-ui'}</t>
        </is>
      </c>
    </row>
    <row r="137142">
      <c r="A137142" s="1" t="n">
        <v>137140</v>
      </c>
      <c r="B137142" t="inlineStr">
        <is>
          <t>yijk</t>
        </is>
      </c>
      <c r="C137142" t="n">
        <v>2</v>
      </c>
      <c r="D137142" t="inlineStr">
        <is>
          <t>{'yijk-cashier', 'yijk-login'}</t>
        </is>
      </c>
    </row>
    <row r="137143">
      <c r="A137143" s="1" t="n">
        <v>137141</v>
      </c>
      <c r="B137143" t="inlineStr">
        <is>
          <t>whatver</t>
        </is>
      </c>
      <c r="C137143" t="n">
        <v>2</v>
      </c>
      <c r="D137143" t="inlineStr">
        <is>
          <t>{'whatver', '@mstssk~whatver'}</t>
        </is>
      </c>
    </row>
    <row r="137144">
      <c r="A137144" s="1" t="n">
        <v>137142</v>
      </c>
      <c r="B137144" t="inlineStr">
        <is>
          <t>featuregroup</t>
        </is>
      </c>
      <c r="C137144" t="n">
        <v>2</v>
      </c>
      <c r="D137144" t="inlineStr">
        <is>
          <t>{'leaflet.featuregroup.subgroup', '@types~leaflet.featuregroup.subgroup'}</t>
        </is>
      </c>
    </row>
    <row r="137145">
      <c r="A137145" s="1" t="n">
        <v>137143</v>
      </c>
      <c r="B137145" t="inlineStr">
        <is>
          <t>env12</t>
        </is>
      </c>
      <c r="C137145" t="n">
        <v>2</v>
      </c>
      <c r="D137145" t="inlineStr">
        <is>
          <t>{'env12', '@bitmex~env12'}</t>
        </is>
      </c>
    </row>
    <row r="137146">
      <c r="A137146" s="1" t="n">
        <v>137144</v>
      </c>
      <c r="B137146" t="inlineStr">
        <is>
          <t>dualmeta</t>
        </is>
      </c>
      <c r="C137146" t="n">
        <v>2</v>
      </c>
      <c r="D137146" t="inlineStr">
        <is>
          <t>{'eslint-config-dualmeta', 'dualmeta-react-components'}</t>
        </is>
      </c>
    </row>
    <row r="137147">
      <c r="A137147" s="1" t="n">
        <v>137145</v>
      </c>
      <c r="B137147" t="inlineStr">
        <is>
          <t>reactforms</t>
        </is>
      </c>
      <c r="C137147" t="n">
        <v>2</v>
      </c>
      <c r="D137147" t="inlineStr">
        <is>
          <t>{'@ibberson92~reactforms', '@rapsy~reactforms'}</t>
        </is>
      </c>
    </row>
    <row r="137148">
      <c r="A137148" s="1" t="n">
        <v>137146</v>
      </c>
      <c r="B137148" t="inlineStr">
        <is>
          <t>gitdb</t>
        </is>
      </c>
      <c r="C137148" t="n">
        <v>2</v>
      </c>
      <c r="D137148" t="inlineStr">
        <is>
          <t>{'gitdb', 'gitdb-speedups'}</t>
        </is>
      </c>
    </row>
    <row r="137149">
      <c r="A137149" s="1" t="n">
        <v>137147</v>
      </c>
      <c r="B137149" t="inlineStr">
        <is>
          <t>speedups</t>
        </is>
      </c>
      <c r="C137149" t="n">
        <v>2</v>
      </c>
      <c r="D137149" t="inlineStr">
        <is>
          <t>{'bw2speedups', 'gitdb-speedups'}</t>
        </is>
      </c>
    </row>
    <row r="137150">
      <c r="A137150" s="1" t="n">
        <v>137148</v>
      </c>
      <c r="B137150" t="inlineStr">
        <is>
          <t>hhnest</t>
        </is>
      </c>
      <c r="C137150" t="n">
        <v>2</v>
      </c>
      <c r="D137150" t="inlineStr">
        <is>
          <t>{'@hhnest~crypto', '@hhnest~logger'}</t>
        </is>
      </c>
    </row>
    <row r="137151">
      <c r="A137151" s="1" t="n">
        <v>137149</v>
      </c>
      <c r="B137151" t="inlineStr">
        <is>
          <t>toq</t>
        </is>
      </c>
      <c r="C137151" t="n">
        <v>2</v>
      </c>
      <c r="D137151" t="inlineStr">
        <is>
          <t>{'@asynchrony~toq', 'toq'}</t>
        </is>
      </c>
    </row>
    <row r="137152">
      <c r="A137152" s="1" t="n">
        <v>137150</v>
      </c>
      <c r="B137152" t="inlineStr">
        <is>
          <t>yjui</t>
        </is>
      </c>
      <c r="C137152" t="n">
        <v>2</v>
      </c>
      <c r="D137152" t="inlineStr">
        <is>
          <t>{'ui-yjui', 'yjui'}</t>
        </is>
      </c>
    </row>
    <row r="137153">
      <c r="A137153" s="1" t="n">
        <v>137151</v>
      </c>
      <c r="B137153" t="inlineStr">
        <is>
          <t>amitg</t>
        </is>
      </c>
      <c r="C137153" t="n">
        <v>2</v>
      </c>
      <c r="D137153" t="inlineStr">
        <is>
          <t>{'amitg-nothing-to-prod', 'amitg.test'}</t>
        </is>
      </c>
    </row>
    <row r="137154">
      <c r="A137154" s="1" t="n">
        <v>137152</v>
      </c>
      <c r="B137154" t="inlineStr">
        <is>
          <t>emacle</t>
        </is>
      </c>
      <c r="C137154" t="n">
        <v>2</v>
      </c>
      <c r="D137154" t="inlineStr">
        <is>
          <t>{'@emacle~vue-treeselect', '@emacle~buefy'}</t>
        </is>
      </c>
    </row>
    <row r="137155">
      <c r="A137155" s="1" t="n">
        <v>137153</v>
      </c>
      <c r="B137155" t="inlineStr">
        <is>
          <t>astronomerio</t>
        </is>
      </c>
      <c r="C137155" t="n">
        <v>2</v>
      </c>
      <c r="D137155" t="inlineStr">
        <is>
          <t>{'@astronomerio~astronomer-logger', '@astronomerio~kinesis-consumer'}</t>
        </is>
      </c>
    </row>
    <row r="137156">
      <c r="A137156" s="1" t="n">
        <v>137154</v>
      </c>
      <c r="B137156" t="inlineStr">
        <is>
          <t>colorinput</t>
        </is>
      </c>
      <c r="C137156" t="n">
        <v>2</v>
      </c>
      <c r="D137156" t="inlineStr">
        <is>
          <t>{'@emanon~ema-colorinput', '@smart-webcomponents-angular~colorinput'}</t>
        </is>
      </c>
    </row>
    <row r="137157">
      <c r="A137157" s="1" t="n">
        <v>137155</v>
      </c>
      <c r="B137157" t="inlineStr">
        <is>
          <t>cslint</t>
        </is>
      </c>
      <c r="C137157" t="n">
        <v>2</v>
      </c>
      <c r="D137157" t="inlineStr">
        <is>
          <t>{'cslint-loader', 'gulp-cslint'}</t>
        </is>
      </c>
    </row>
    <row r="137158">
      <c r="A137158" s="1" t="n">
        <v>137156</v>
      </c>
      <c r="B137158" t="inlineStr">
        <is>
          <t>pydump</t>
        </is>
      </c>
      <c r="C137158" t="n">
        <v>2</v>
      </c>
      <c r="D137158" t="inlineStr">
        <is>
          <t>{'pydump', 'mysql-pydump'}</t>
        </is>
      </c>
    </row>
    <row r="137159">
      <c r="A137159" s="1" t="n">
        <v>137157</v>
      </c>
      <c r="B137159" t="inlineStr">
        <is>
          <t>eastmoney</t>
        </is>
      </c>
      <c r="C137159" t="n">
        <v>2</v>
      </c>
      <c r="D137159" t="inlineStr">
        <is>
          <t>{'eastmoney', '@eastmoney~cra-template'}</t>
        </is>
      </c>
    </row>
    <row r="137160">
      <c r="A137160" s="1" t="n">
        <v>137158</v>
      </c>
      <c r="B137160" t="inlineStr">
        <is>
          <t>omnimerse</t>
        </is>
      </c>
      <c r="C137160" t="n">
        <v>2</v>
      </c>
      <c r="D137160" t="inlineStr">
        <is>
          <t>{'omnimerse-theme', 'omnimerse-tslint-config'}</t>
        </is>
      </c>
    </row>
    <row r="137161">
      <c r="A137161" s="1" t="n">
        <v>137159</v>
      </c>
      <c r="B137161" t="inlineStr">
        <is>
          <t>bibhuti</t>
        </is>
      </c>
      <c r="C137161" t="n">
        <v>2</v>
      </c>
      <c r="D137161" t="inlineStr">
        <is>
          <t>{'bibhuti', 'bibhuti-framework'}</t>
        </is>
      </c>
    </row>
    <row r="137162">
      <c r="A137162" s="1" t="n">
        <v>137160</v>
      </c>
      <c r="B137162" t="inlineStr">
        <is>
          <t>guestapp</t>
        </is>
      </c>
      <c r="C137162" t="n">
        <v>2</v>
      </c>
      <c r="D137162" t="inlineStr">
        <is>
          <t>{'@happyguestmx~guestapp-init', '@happyguestmx~guestapp-utilities'}</t>
        </is>
      </c>
    </row>
    <row r="137163">
      <c r="A137163" s="1" t="n">
        <v>137161</v>
      </c>
      <c r="B137163" t="inlineStr">
        <is>
          <t>hyperdraws</t>
        </is>
      </c>
      <c r="C137163" t="n">
        <v>2</v>
      </c>
      <c r="D137163" t="inlineStr">
        <is>
          <t>{'hyperdraws_module', 'hyperdraws_module_testing'}</t>
        </is>
      </c>
    </row>
    <row r="137164">
      <c r="A137164" s="1" t="n">
        <v>137162</v>
      </c>
      <c r="B137164" t="inlineStr">
        <is>
          <t>mangom</t>
        </is>
      </c>
      <c r="C137164" t="n">
        <v>2</v>
      </c>
      <c r="D137164" t="inlineStr">
        <is>
          <t>{'mangom_lib', 'mangom_lib_zhongzihuan'}</t>
        </is>
      </c>
    </row>
    <row r="137165">
      <c r="A137165" s="1" t="n">
        <v>137163</v>
      </c>
      <c r="B137165" t="inlineStr">
        <is>
          <t>jvdneut</t>
        </is>
      </c>
      <c r="C137165" t="n">
        <v>2</v>
      </c>
      <c r="D137165" t="inlineStr">
        <is>
          <t>{'@jvdneut~xml-parser', '@jvdneut~graphql-postgres-subscriptions'}</t>
        </is>
      </c>
    </row>
    <row r="137166">
      <c r="A137166" s="1" t="n">
        <v>137164</v>
      </c>
      <c r="B137166" t="inlineStr">
        <is>
          <t>parpar</t>
        </is>
      </c>
      <c r="C137166" t="n">
        <v>2</v>
      </c>
      <c r="D137166" t="inlineStr">
        <is>
          <t>{'@animetosho~parpar', 'parpar'}</t>
        </is>
      </c>
    </row>
    <row r="137167">
      <c r="A137167" s="1" t="n">
        <v>137165</v>
      </c>
      <c r="B137167" t="inlineStr">
        <is>
          <t>ssok</t>
        </is>
      </c>
      <c r="C137167" t="n">
        <v>2</v>
      </c>
      <c r="D137167" t="inlineStr">
        <is>
          <t>{'ssok-react-vimeo', 'ssok-vimeo-player'}</t>
        </is>
      </c>
    </row>
    <row r="137168">
      <c r="A137168" s="1" t="n">
        <v>137166</v>
      </c>
      <c r="B137168" t="inlineStr">
        <is>
          <t>wenzhe</t>
        </is>
      </c>
      <c r="C137168" t="n">
        <v>2</v>
      </c>
      <c r="D137168" t="inlineStr">
        <is>
          <t>{'vue-demo-wenzhe', 'wenzhe-demo'}</t>
        </is>
      </c>
    </row>
    <row r="137169">
      <c r="A137169" s="1" t="n">
        <v>137167</v>
      </c>
      <c r="B137169" t="inlineStr">
        <is>
          <t>korrekt</t>
        </is>
      </c>
      <c r="C137169" t="n">
        <v>2</v>
      </c>
      <c r="D137169" t="inlineStr">
        <is>
          <t>{'korrekt', '@partiellkorrekt~baseproject'}</t>
        </is>
      </c>
    </row>
    <row r="137170">
      <c r="A137170" s="1" t="n">
        <v>137168</v>
      </c>
      <c r="B137170" t="inlineStr">
        <is>
          <t>shotbot</t>
        </is>
      </c>
      <c r="C137170" t="n">
        <v>2</v>
      </c>
      <c r="D137170" t="inlineStr">
        <is>
          <t>{'@mobileboost~shotbot', 'run-shotbot'}</t>
        </is>
      </c>
    </row>
    <row r="137171">
      <c r="A137171" s="1" t="n">
        <v>137169</v>
      </c>
      <c r="B137171" t="inlineStr">
        <is>
          <t>webuploador</t>
        </is>
      </c>
      <c r="C137171" t="n">
        <v>2</v>
      </c>
      <c r="D137171" t="inlineStr">
        <is>
          <t>{'webuploador', 'webuploador-editor'}</t>
        </is>
      </c>
    </row>
    <row r="137172">
      <c r="A137172" s="1" t="n">
        <v>137170</v>
      </c>
      <c r="B137172" t="inlineStr">
        <is>
          <t>rblmdst</t>
        </is>
      </c>
      <c r="C137172" t="n">
        <v>2</v>
      </c>
      <c r="D137172" t="inlineStr">
        <is>
          <t>{'@rblmdst~i18n-lib', '@rblmdst~scheval'}</t>
        </is>
      </c>
    </row>
    <row r="137173">
      <c r="A137173" s="1" t="n">
        <v>137171</v>
      </c>
      <c r="B137173" t="inlineStr">
        <is>
          <t>overboard</t>
        </is>
      </c>
      <c r="C137173" t="n">
        <v>2</v>
      </c>
      <c r="D137173" t="inlineStr">
        <is>
          <t>{'signalk-overboard-notifications', '@hadesoft~overboard-cli'}</t>
        </is>
      </c>
    </row>
    <row r="137174">
      <c r="A137174" s="1" t="n">
        <v>137172</v>
      </c>
      <c r="B137174" t="inlineStr">
        <is>
          <t>yjua</t>
        </is>
      </c>
      <c r="C137174" t="n">
        <v>2</v>
      </c>
      <c r="D137174" t="inlineStr">
        <is>
          <t>{'@yjua~cli', '@yjua~demo1'}</t>
        </is>
      </c>
    </row>
    <row r="137175">
      <c r="A137175" s="1" t="n">
        <v>137173</v>
      </c>
      <c r="B137175" t="inlineStr">
        <is>
          <t>logabstract</t>
        </is>
      </c>
      <c r="C137175" t="n">
        <v>2</v>
      </c>
      <c r="D137175" t="inlineStr">
        <is>
          <t>{'@terrencecrowley~logabstract', '@dra2020~logabstract'}</t>
        </is>
      </c>
    </row>
    <row r="137176">
      <c r="A137176" s="1" t="n">
        <v>137174</v>
      </c>
      <c r="B137176" t="inlineStr">
        <is>
          <t>losass</t>
        </is>
      </c>
      <c r="C137176" t="n">
        <v>2</v>
      </c>
      <c r="D137176" t="inlineStr">
        <is>
          <t>{'losass-throw', 'losass'}</t>
        </is>
      </c>
    </row>
    <row r="137177">
      <c r="A137177" s="1" t="n">
        <v>137175</v>
      </c>
      <c r="B137177" t="inlineStr">
        <is>
          <t>maxson</t>
        </is>
      </c>
      <c r="C137177" t="n">
        <v>2</v>
      </c>
      <c r="D137177" t="inlineStr">
        <is>
          <t>{'jsupm_maxsonarez', '@maxson~easyhook'}</t>
        </is>
      </c>
    </row>
    <row r="137178">
      <c r="A137178" s="1" t="n">
        <v>137176</v>
      </c>
      <c r="B137178" t="inlineStr">
        <is>
          <t>rcore</t>
        </is>
      </c>
      <c r="C137178" t="n">
        <v>2</v>
      </c>
      <c r="D137178" t="inlineStr">
        <is>
          <t>{'rcore', 'rcore-react-admin-ui-kit'}</t>
        </is>
      </c>
    </row>
    <row r="137179">
      <c r="A137179" s="1" t="n">
        <v>137177</v>
      </c>
      <c r="B137179" t="inlineStr">
        <is>
          <t>hejunjietest</t>
        </is>
      </c>
      <c r="C137179" t="n">
        <v>2</v>
      </c>
      <c r="D137179" t="inlineStr">
        <is>
          <t>{'hello-webpack-hejunjietest', '@hejunjietest~jj-ui'}</t>
        </is>
      </c>
    </row>
    <row r="137180">
      <c r="A137180" s="1" t="n">
        <v>137178</v>
      </c>
      <c r="B137180" t="inlineStr">
        <is>
          <t>mythermostat</t>
        </is>
      </c>
      <c r="C137180" t="n">
        <v>2</v>
      </c>
      <c r="D137180" t="inlineStr">
        <is>
          <t>{'pimatic-mythermostat', 'mythermostat'}</t>
        </is>
      </c>
    </row>
    <row r="137181">
      <c r="A137181" s="1" t="n">
        <v>137179</v>
      </c>
      <c r="B137181" t="inlineStr">
        <is>
          <t>heinaunghtet</t>
        </is>
      </c>
      <c r="C137181" t="n">
        <v>2</v>
      </c>
      <c r="D137181" t="inlineStr">
        <is>
          <t>{'@heinaunghtet~myanmar', '@heinaunghtet~tiny'}</t>
        </is>
      </c>
    </row>
    <row r="137182">
      <c r="A137182" s="1" t="n">
        <v>137180</v>
      </c>
      <c r="B137182" t="inlineStr">
        <is>
          <t>castlabs</t>
        </is>
      </c>
      <c r="C137182" t="n">
        <v>2</v>
      </c>
      <c r="D137182" t="inlineStr">
        <is>
          <t>{'castlabs-evs', 'castlabs-hubot'}</t>
        </is>
      </c>
    </row>
    <row r="137183">
      <c r="A137183" s="1" t="n">
        <v>137181</v>
      </c>
      <c r="B137183" t="inlineStr">
        <is>
          <t>pruebas2</t>
        </is>
      </c>
      <c r="C137183" t="n">
        <v>2</v>
      </c>
      <c r="D137183" t="inlineStr">
        <is>
          <t>{'pruebas2', 'pruebas2fyf'}</t>
        </is>
      </c>
    </row>
    <row r="137184">
      <c r="A137184" s="1" t="n">
        <v>137182</v>
      </c>
      <c r="B137184" t="inlineStr">
        <is>
          <t>polymate</t>
        </is>
      </c>
      <c r="C137184" t="n">
        <v>2</v>
      </c>
      <c r="D137184" t="inlineStr">
        <is>
          <t>{'polymate-view', 'polymate'}</t>
        </is>
      </c>
    </row>
    <row r="137185">
      <c r="A137185" s="1" t="n">
        <v>137183</v>
      </c>
      <c r="B137185" t="inlineStr">
        <is>
          <t>osco</t>
        </is>
      </c>
      <c r="C137185" t="n">
        <v>2</v>
      </c>
      <c r="D137185" t="inlineStr">
        <is>
          <t>{'oscoin', 'oscovida'}</t>
        </is>
      </c>
    </row>
    <row r="137186">
      <c r="A137186" s="1" t="n">
        <v>137184</v>
      </c>
      <c r="B137186" t="inlineStr">
        <is>
          <t>vcis</t>
        </is>
      </c>
      <c r="C137186" t="n">
        <v>2</v>
      </c>
      <c r="D137186" t="inlineStr">
        <is>
          <t>{'vcis-cdk-library', 'vcis-aws-resources-cdk'}</t>
        </is>
      </c>
    </row>
    <row r="137187">
      <c r="A137187" s="1" t="n">
        <v>137185</v>
      </c>
      <c r="B137187" t="inlineStr">
        <is>
          <t>jillian</t>
        </is>
      </c>
      <c r="C137187" t="n">
        <v>2</v>
      </c>
      <c r="D137187" t="inlineStr">
        <is>
          <t>{'@jilliankmartin~lotide', 'lodown-jillianntish'}</t>
        </is>
      </c>
    </row>
    <row r="137188">
      <c r="A137188" s="1" t="n">
        <v>137186</v>
      </c>
      <c r="B137188" t="inlineStr">
        <is>
          <t>lebretr</t>
        </is>
      </c>
      <c r="C137188" t="n">
        <v>2</v>
      </c>
      <c r="D137188" t="inlineStr">
        <is>
          <t>{'@lebretr~koajs-toolkit', '@lebretr~koa-router-enrouten'}</t>
        </is>
      </c>
    </row>
    <row r="137189">
      <c r="A137189" s="1" t="n">
        <v>137187</v>
      </c>
      <c r="B137189" t="inlineStr">
        <is>
          <t>schepp</t>
        </is>
      </c>
      <c r="C137189" t="n">
        <v>2</v>
      </c>
      <c r="D137189" t="inlineStr">
        <is>
          <t>{'schepp-angular-template-inline-js', 'grunt-schepp-angular-template-inline-js'}</t>
        </is>
      </c>
    </row>
    <row r="137190">
      <c r="A137190" s="1" t="n">
        <v>137188</v>
      </c>
      <c r="B137190" t="inlineStr">
        <is>
          <t>ithildin</t>
        </is>
      </c>
      <c r="C137190" t="n">
        <v>2</v>
      </c>
      <c r="D137190" t="inlineStr">
        <is>
          <t>{'ithildin-ui', 'ithildin'}</t>
        </is>
      </c>
    </row>
    <row r="137191">
      <c r="A137191" s="1" t="n">
        <v>137189</v>
      </c>
      <c r="B137191" t="inlineStr">
        <is>
          <t>panel3</t>
        </is>
      </c>
      <c r="C137191" t="n">
        <v>2</v>
      </c>
      <c r="D137191" t="inlineStr">
        <is>
          <t>{'panel3d', 'account-panel3'}</t>
        </is>
      </c>
    </row>
    <row r="137192">
      <c r="A137192" s="1" t="n">
        <v>137190</v>
      </c>
      <c r="B137192" t="inlineStr">
        <is>
          <t>matco</t>
        </is>
      </c>
      <c r="C137192" t="n">
        <v>2</v>
      </c>
      <c r="D137192" t="inlineStr">
        <is>
          <t>{'@matco~basic-tools', '@matco~basic-table'}</t>
        </is>
      </c>
    </row>
    <row r="137193">
      <c r="A137193" s="1" t="n">
        <v>137191</v>
      </c>
      <c r="B137193" t="inlineStr">
        <is>
          <t>fense</t>
        </is>
      </c>
      <c r="C137193" t="n">
        <v>2</v>
      </c>
      <c r="D137193" t="inlineStr">
        <is>
          <t>{'cofense-intelligence', 'cofense-triage'}</t>
        </is>
      </c>
    </row>
    <row r="137194">
      <c r="A137194" s="1" t="n">
        <v>137192</v>
      </c>
      <c r="B137194" t="inlineStr">
        <is>
          <t>cofense</t>
        </is>
      </c>
      <c r="C137194" t="n">
        <v>2</v>
      </c>
      <c r="D137194" t="inlineStr">
        <is>
          <t>{'cofense-intelligence', 'cofense-triage'}</t>
        </is>
      </c>
    </row>
    <row r="137195">
      <c r="A137195" s="1" t="n">
        <v>137193</v>
      </c>
      <c r="B137195" t="inlineStr">
        <is>
          <t>valebm</t>
        </is>
      </c>
      <c r="C137195" t="n">
        <v>2</v>
      </c>
      <c r="D137195" t="inlineStr">
        <is>
          <t>{'@valebm~ssg-test', '@valebm~ssg'}</t>
        </is>
      </c>
    </row>
    <row r="137196">
      <c r="A137196" s="1" t="n">
        <v>137194</v>
      </c>
      <c r="B137196" t="inlineStr">
        <is>
          <t>darkie8</t>
        </is>
      </c>
      <c r="C137196" t="n">
        <v>2</v>
      </c>
      <c r="D137196" t="inlineStr">
        <is>
          <t>{'@darkie8~excel-order-dictionary-alike', '@darkie8~gfunction-creator'}</t>
        </is>
      </c>
    </row>
    <row r="137197">
      <c r="A137197" s="1" t="n">
        <v>137195</v>
      </c>
      <c r="B137197" t="inlineStr">
        <is>
          <t>gfunction</t>
        </is>
      </c>
      <c r="C137197" t="n">
        <v>2</v>
      </c>
      <c r="D137197" t="inlineStr">
        <is>
          <t>{'@darkie8~gfunction-creator', 'gfunction-creator'}</t>
        </is>
      </c>
    </row>
    <row r="137198">
      <c r="A137198" s="1" t="n">
        <v>137196</v>
      </c>
      <c r="B137198" t="inlineStr">
        <is>
          <t>cordage</t>
        </is>
      </c>
      <c r="C137198" t="n">
        <v>2</v>
      </c>
      <c r="D137198" t="inlineStr">
        <is>
          <t>{'cordage', 'cordage-ui'}</t>
        </is>
      </c>
    </row>
    <row r="137199">
      <c r="A137199" s="1" t="n">
        <v>137197</v>
      </c>
      <c r="B137199" t="inlineStr">
        <is>
          <t>utran</t>
        </is>
      </c>
      <c r="C137199" t="n">
        <v>2</v>
      </c>
      <c r="D137199" t="inlineStr">
        <is>
          <t>{'vutran', '@vutran~object-map'}</t>
        </is>
      </c>
    </row>
    <row r="137200">
      <c r="A137200" s="1" t="n">
        <v>137198</v>
      </c>
      <c r="B137200" t="inlineStr">
        <is>
          <t>vutran</t>
        </is>
      </c>
      <c r="C137200" t="n">
        <v>2</v>
      </c>
      <c r="D137200" t="inlineStr">
        <is>
          <t>{'vutran', '@vutran~object-map'}</t>
        </is>
      </c>
    </row>
    <row r="137201">
      <c r="A137201" s="1" t="n">
        <v>137199</v>
      </c>
      <c r="B137201" t="inlineStr">
        <is>
          <t>stanleyidesis</t>
        </is>
      </c>
      <c r="C137201" t="n">
        <v>2</v>
      </c>
      <c r="D137201" t="inlineStr">
        <is>
          <t>{'com.stanleyidesis.tooyplugintest', 'com.stanleyidesis.toastyplugintest'}</t>
        </is>
      </c>
    </row>
    <row r="137202">
      <c r="A137202" s="1" t="n">
        <v>137200</v>
      </c>
      <c r="B137202" t="inlineStr">
        <is>
          <t>supersize</t>
        </is>
      </c>
      <c r="C137202" t="n">
        <v>2</v>
      </c>
      <c r="D137202" t="inlineStr">
        <is>
          <t>{'supersize', 'react-native-supersize-gradle'}</t>
        </is>
      </c>
    </row>
    <row r="137203">
      <c r="A137203" s="1" t="n">
        <v>137201</v>
      </c>
      <c r="B137203" t="inlineStr">
        <is>
          <t>isomorfic</t>
        </is>
      </c>
      <c r="C137203" t="n">
        <v>2</v>
      </c>
      <c r="D137203" t="inlineStr">
        <is>
          <t>{'oda-isomorfic', 'padreramnt-isomorfic-opengraph'}</t>
        </is>
      </c>
    </row>
    <row r="137204">
      <c r="A137204" s="1" t="n">
        <v>137202</v>
      </c>
      <c r="B137204" t="inlineStr">
        <is>
          <t>findwhere</t>
        </is>
      </c>
      <c r="C137204" t="n">
        <v>2</v>
      </c>
      <c r="D137204" t="inlineStr">
        <is>
          <t>{'lag.findwhere', 'lodash.findwhere'}</t>
        </is>
      </c>
    </row>
    <row r="137205">
      <c r="A137205" s="1" t="n">
        <v>137203</v>
      </c>
      <c r="B137205" t="inlineStr">
        <is>
          <t>nodelastfm</t>
        </is>
      </c>
      <c r="C137205" t="n">
        <v>2</v>
      </c>
      <c r="D137205" t="inlineStr">
        <is>
          <t>{'@pitchre~nodelastfm', 'nodelastfm'}</t>
        </is>
      </c>
    </row>
    <row r="137206">
      <c r="A137206" s="1" t="n">
        <v>137204</v>
      </c>
      <c r="B137206" t="inlineStr">
        <is>
          <t>gogogate2</t>
        </is>
      </c>
      <c r="C137206" t="n">
        <v>2</v>
      </c>
      <c r="D137206" t="inlineStr">
        <is>
          <t>{'homebridge-gogogate2', 'gogogate2-api'}</t>
        </is>
      </c>
    </row>
    <row r="137207">
      <c r="A137207" s="1" t="n">
        <v>137205</v>
      </c>
      <c r="B137207" t="inlineStr">
        <is>
          <t>styluslint</t>
        </is>
      </c>
      <c r="C137207" t="n">
        <v>2</v>
      </c>
      <c r="D137207" t="inlineStr">
        <is>
          <t>{'styluslint', 'styluslint-loader'}</t>
        </is>
      </c>
    </row>
    <row r="137208">
      <c r="A137208" s="1" t="n">
        <v>137206</v>
      </c>
      <c r="B137208" t="inlineStr">
        <is>
          <t>markerdrawer</t>
        </is>
      </c>
      <c r="C137208" t="n">
        <v>2</v>
      </c>
      <c r="D137208" t="inlineStr">
        <is>
          <t>{'markerdrawer', '@2gis~markerdrawer'}</t>
        </is>
      </c>
    </row>
    <row r="137209">
      <c r="A137209" s="1" t="n">
        <v>137207</v>
      </c>
      <c r="B137209" t="inlineStr">
        <is>
          <t>trackdrawer</t>
        </is>
      </c>
      <c r="C137209" t="n">
        <v>2</v>
      </c>
      <c r="D137209" t="inlineStr">
        <is>
          <t>{'leaflet-trackdrawer-filelayer', 'leaflet-trackdrawer'}</t>
        </is>
      </c>
    </row>
    <row r="137210">
      <c r="A137210" s="1" t="n">
        <v>137208</v>
      </c>
      <c r="B137210" t="inlineStr">
        <is>
          <t>minif</t>
        </is>
      </c>
      <c r="C137210" t="n">
        <v>2</v>
      </c>
      <c r="D137210" t="inlineStr">
        <is>
          <t>{'minif', 'minif-reconciler'}</t>
        </is>
      </c>
    </row>
    <row r="137211">
      <c r="A137211" s="1" t="n">
        <v>137209</v>
      </c>
      <c r="B137211" t="inlineStr">
        <is>
          <t>ernpetstore</t>
        </is>
      </c>
      <c r="C137211" t="n">
        <v>2</v>
      </c>
      <c r="D137211" t="inlineStr">
        <is>
          <t>{'react-native-ernpetstore-api-impl', 'react-native-ernpetstore-api'}</t>
        </is>
      </c>
    </row>
    <row r="137212">
      <c r="A137212" s="1" t="n">
        <v>137210</v>
      </c>
      <c r="B137212" t="inlineStr">
        <is>
          <t>moviebox</t>
        </is>
      </c>
      <c r="C137212" t="n">
        <v>2</v>
      </c>
      <c r="D137212" t="inlineStr">
        <is>
          <t>{'moviebox-angular-library', 'moviebox'}</t>
        </is>
      </c>
    </row>
    <row r="137213">
      <c r="A137213" s="1" t="n">
        <v>137211</v>
      </c>
      <c r="B137213" t="inlineStr">
        <is>
          <t>notrack</t>
        </is>
      </c>
      <c r="C137213" t="n">
        <v>2</v>
      </c>
      <c r="D137213" t="inlineStr">
        <is>
          <t>{'react-twitter-notrack', 'pm2-notrack'}</t>
        </is>
      </c>
    </row>
    <row r="137214">
      <c r="A137214" s="1" t="n">
        <v>137212</v>
      </c>
      <c r="B137214" t="inlineStr">
        <is>
          <t>datashow</t>
        </is>
      </c>
      <c r="C137214" t="n">
        <v>2</v>
      </c>
      <c r="D137214" t="inlineStr">
        <is>
          <t>{'@levi-li-yi~jupyterlab-datashow', 'datashow'}</t>
        </is>
      </c>
    </row>
    <row r="137215">
      <c r="A137215" s="1" t="n">
        <v>137213</v>
      </c>
      <c r="B137215" t="inlineStr">
        <is>
          <t>wigle</t>
        </is>
      </c>
      <c r="C137215" t="n">
        <v>2</v>
      </c>
      <c r="D137215" t="inlineStr">
        <is>
          <t>{'yawigle', 'wigle'}</t>
        </is>
      </c>
    </row>
    <row r="137216">
      <c r="A137216" s="1" t="n">
        <v>137214</v>
      </c>
      <c r="B137216" t="inlineStr">
        <is>
          <t>jismesh</t>
        </is>
      </c>
      <c r="C137216" t="n">
        <v>2</v>
      </c>
      <c r="D137216" t="inlineStr">
        <is>
          <t>{'jismesh-js', 'jismesh'}</t>
        </is>
      </c>
    </row>
    <row r="137217">
      <c r="A137217" s="1" t="n">
        <v>137215</v>
      </c>
      <c r="B137217" t="inlineStr">
        <is>
          <t>domurl</t>
        </is>
      </c>
      <c r="C137217" t="n">
        <v>2</v>
      </c>
      <c r="D137217" t="inlineStr">
        <is>
          <t>{'@types~domurl', 'domurl'}</t>
        </is>
      </c>
    </row>
    <row r="137218">
      <c r="A137218" s="1" t="n">
        <v>137216</v>
      </c>
      <c r="B137218" t="inlineStr">
        <is>
          <t>sobotp</t>
        </is>
      </c>
      <c r="C137218" t="n">
        <v>2</v>
      </c>
      <c r="D137218" t="inlineStr">
        <is>
          <t>{'sobotp-pc', 'sobotp'}</t>
        </is>
      </c>
    </row>
    <row r="137219">
      <c r="A137219" s="1" t="n">
        <v>137217</v>
      </c>
      <c r="B137219" t="inlineStr">
        <is>
          <t>iprogress</t>
        </is>
      </c>
      <c r="C137219" t="n">
        <v>2</v>
      </c>
      <c r="D137219" t="inlineStr">
        <is>
          <t>{'iprogress-darksourceofcode', 'iprogress'}</t>
        </is>
      </c>
    </row>
    <row r="137220">
      <c r="A137220" s="1" t="n">
        <v>137218</v>
      </c>
      <c r="B137220" t="inlineStr">
        <is>
          <t>highsierra</t>
        </is>
      </c>
      <c r="C137220" t="n">
        <v>2</v>
      </c>
      <c r="D137220" t="inlineStr">
        <is>
          <t>{'noble-highsierra', 'rolling-spider-highsierra'}</t>
        </is>
      </c>
    </row>
    <row r="137221">
      <c r="A137221" s="1" t="n">
        <v>137219</v>
      </c>
      <c r="B137221" t="inlineStr">
        <is>
          <t>blwebhooks</t>
        </is>
      </c>
      <c r="C137221" t="n">
        <v>2</v>
      </c>
      <c r="D137221" t="inlineStr">
        <is>
          <t>{'blwebhooks-beta', 'blwebhooks'}</t>
        </is>
      </c>
    </row>
    <row r="137222">
      <c r="A137222" s="1" t="n">
        <v>137220</v>
      </c>
      <c r="B137222" t="inlineStr">
        <is>
          <t>nerror</t>
        </is>
      </c>
      <c r="C137222" t="n">
        <v>2</v>
      </c>
      <c r="D137222" t="inlineStr">
        <is>
          <t>{'@netflix~nerror', 'nerror'}</t>
        </is>
      </c>
    </row>
    <row r="137223">
      <c r="A137223" s="1" t="n">
        <v>137221</v>
      </c>
      <c r="B137223" t="inlineStr">
        <is>
          <t>beyondsouls</t>
        </is>
      </c>
      <c r="C137223" t="n">
        <v>2</v>
      </c>
      <c r="D137223" t="inlineStr">
        <is>
          <t>{'@beyondsouls~components', '@beyondsouls~ui'}</t>
        </is>
      </c>
    </row>
    <row r="137224">
      <c r="A137224" s="1" t="n">
        <v>137222</v>
      </c>
      <c r="B137224" t="inlineStr">
        <is>
          <t>arus</t>
        </is>
      </c>
      <c r="C137224" t="n">
        <v>2</v>
      </c>
      <c r="D137224" t="inlineStr">
        <is>
          <t>{'arus-ps-connector', '@arus~catalyst-ui'}</t>
        </is>
      </c>
    </row>
    <row r="137225">
      <c r="A137225" s="1" t="n">
        <v>137223</v>
      </c>
      <c r="B137225" t="inlineStr">
        <is>
          <t>solund</t>
        </is>
      </c>
      <c r="C137225" t="n">
        <v>2</v>
      </c>
      <c r="D137225" t="inlineStr">
        <is>
          <t>{'@solund~solund-core', 'solund-ts'}</t>
        </is>
      </c>
    </row>
    <row r="137226">
      <c r="A137226" s="1" t="n">
        <v>137224</v>
      </c>
      <c r="B137226" t="inlineStr">
        <is>
          <t>kursi</t>
        </is>
      </c>
      <c r="C137226" t="n">
        <v>2</v>
      </c>
      <c r="D137226" t="inlineStr">
        <is>
          <t>{'rekursief-core-ui', '@rekursief~gatsby-theme-docs'}</t>
        </is>
      </c>
    </row>
    <row r="137227">
      <c r="A137227" s="1" t="n">
        <v>137225</v>
      </c>
      <c r="B137227" t="inlineStr">
        <is>
          <t>rekursief</t>
        </is>
      </c>
      <c r="C137227" t="n">
        <v>2</v>
      </c>
      <c r="D137227" t="inlineStr">
        <is>
          <t>{'rekursief-core-ui', '@rekursief~gatsby-theme-docs'}</t>
        </is>
      </c>
    </row>
    <row r="137228">
      <c r="A137228" s="1" t="n">
        <v>137226</v>
      </c>
      <c r="B137228" t="inlineStr">
        <is>
          <t>flynns</t>
        </is>
      </c>
      <c r="C137228" t="n">
        <v>2</v>
      </c>
      <c r="D137228" t="inlineStr">
        <is>
          <t>{'@flynns-devstation~eslint-config', '@flynns-devstation~prettier-config'}</t>
        </is>
      </c>
    </row>
    <row r="137229">
      <c r="A137229" s="1" t="n">
        <v>137227</v>
      </c>
      <c r="B137229" t="inlineStr">
        <is>
          <t>gamepadgo</t>
        </is>
      </c>
      <c r="C137229" t="n">
        <v>2</v>
      </c>
      <c r="D137229" t="inlineStr">
        <is>
          <t>{'gamepadgo-server', 'gamepadgo-client'}</t>
        </is>
      </c>
    </row>
    <row r="137230">
      <c r="A137230" s="1" t="n">
        <v>137228</v>
      </c>
      <c r="B137230" t="inlineStr">
        <is>
          <t>lokad</t>
        </is>
      </c>
      <c r="C137230" t="n">
        <v>2</v>
      </c>
      <c r="D137230" t="inlineStr">
        <is>
          <t>{'vscode-ws-jsonrpc-lokad', 'monaco-languageclient-lokad'}</t>
        </is>
      </c>
    </row>
    <row r="137231">
      <c r="A137231" s="1" t="n">
        <v>137229</v>
      </c>
      <c r="B137231" t="inlineStr">
        <is>
          <t>idps</t>
        </is>
      </c>
      <c r="C137231" t="n">
        <v>2</v>
      </c>
      <c r="D137231" t="inlineStr">
        <is>
          <t>{'ckeditor5-custom-build-4idps', 'ckeditor5-custom-4idps'}</t>
        </is>
      </c>
    </row>
    <row r="137232">
      <c r="A137232" s="1" t="n">
        <v>137230</v>
      </c>
      <c r="B137232" t="inlineStr">
        <is>
          <t>nkf</t>
        </is>
      </c>
      <c r="C137232" t="n">
        <v>2</v>
      </c>
      <c r="D137232" t="inlineStr">
        <is>
          <t>{'nkf', 'denkf'}</t>
        </is>
      </c>
    </row>
    <row r="137233">
      <c r="A137233" s="1" t="n">
        <v>137231</v>
      </c>
      <c r="B137233" t="inlineStr">
        <is>
          <t>mzml2</t>
        </is>
      </c>
      <c r="C137233" t="n">
        <v>2</v>
      </c>
      <c r="D137233" t="inlineStr">
        <is>
          <t>{'mzml2isa', 'mzml2isa-qt'}</t>
        </is>
      </c>
    </row>
    <row r="137234">
      <c r="A137234" s="1" t="n">
        <v>137232</v>
      </c>
      <c r="B137234" t="inlineStr">
        <is>
          <t>kontrolle</t>
        </is>
      </c>
      <c r="C137234" t="n">
        <v>2</v>
      </c>
      <c r="D137234" t="inlineStr">
        <is>
          <t>{'passkontrolle', 'kontroller'}</t>
        </is>
      </c>
    </row>
    <row r="137235">
      <c r="A137235" s="1" t="n">
        <v>137233</v>
      </c>
      <c r="B137235" t="inlineStr">
        <is>
          <t>suoqiu</t>
        </is>
      </c>
      <c r="C137235" t="n">
        <v>2</v>
      </c>
      <c r="D137235" t="inlineStr">
        <is>
          <t>{'suoqiu-f2', 'wx-suoqiu'}</t>
        </is>
      </c>
    </row>
    <row r="137236">
      <c r="A137236" s="1" t="n">
        <v>137234</v>
      </c>
      <c r="B137236" t="inlineStr">
        <is>
          <t>lotui</t>
        </is>
      </c>
      <c r="C137236" t="n">
        <v>2</v>
      </c>
      <c r="D137236" t="inlineStr">
        <is>
          <t>{'lotui-theme-chalk', 'lotui'}</t>
        </is>
      </c>
    </row>
    <row r="137237">
      <c r="A137237" s="1" t="n">
        <v>137235</v>
      </c>
      <c r="B137237" t="inlineStr">
        <is>
          <t>talestreamer</t>
        </is>
      </c>
      <c r="C137237" t="n">
        <v>2</v>
      </c>
      <c r="D137237" t="inlineStr">
        <is>
          <t>{'talestreamer', 'talestreamer-sdk-js'}</t>
        </is>
      </c>
    </row>
    <row r="137238">
      <c r="A137238" s="1" t="n">
        <v>137236</v>
      </c>
      <c r="B137238" t="inlineStr">
        <is>
          <t>uchu</t>
        </is>
      </c>
      <c r="C137238" t="n">
        <v>2</v>
      </c>
      <c r="D137238" t="inlineStr">
        <is>
          <t>{'uchu', 'uchu-cli'}</t>
        </is>
      </c>
    </row>
    <row r="137239">
      <c r="A137239" s="1" t="n">
        <v>137237</v>
      </c>
      <c r="B137239" t="inlineStr">
        <is>
          <t>tuscjs</t>
        </is>
      </c>
      <c r="C137239" t="n">
        <v>2</v>
      </c>
      <c r="D137239" t="inlineStr">
        <is>
          <t>{'tuscjs-ws', 'tuscjs'}</t>
        </is>
      </c>
    </row>
    <row r="137240">
      <c r="A137240" s="1" t="n">
        <v>137238</v>
      </c>
      <c r="B137240" t="inlineStr">
        <is>
          <t>bannerintheuk</t>
        </is>
      </c>
      <c r="C137240" t="n">
        <v>2</v>
      </c>
      <c r="D137240" t="inlineStr">
        <is>
          <t>{'@bannerintheuk~firebase-provider', '@bannerintheuk~hbs-components'}</t>
        </is>
      </c>
    </row>
    <row r="137241">
      <c r="A137241" s="1" t="n">
        <v>137239</v>
      </c>
      <c r="B137241" t="inlineStr">
        <is>
          <t>dbit</t>
        </is>
      </c>
      <c r="C137241" t="n">
        <v>2</v>
      </c>
      <c r="D137241" t="inlineStr">
        <is>
          <t>{'dbit', 'dbit-lu-angular-tree-component'}</t>
        </is>
      </c>
    </row>
    <row r="137242">
      <c r="A137242" s="1" t="n">
        <v>137240</v>
      </c>
      <c r="B137242" t="inlineStr">
        <is>
          <t>botdown</t>
        </is>
      </c>
      <c r="C137242" t="n">
        <v>2</v>
      </c>
      <c r="D137242" t="inlineStr">
        <is>
          <t>{'mineflayer-botdown', 'botdown'}</t>
        </is>
      </c>
    </row>
    <row r="137243">
      <c r="A137243" s="1" t="n">
        <v>137241</v>
      </c>
      <c r="B137243" t="inlineStr">
        <is>
          <t>wikientity</t>
        </is>
      </c>
      <c r="C137243" t="n">
        <v>2</v>
      </c>
      <c r="D137243" t="inlineStr">
        <is>
          <t>{'@textactor~wikientity-data', '@textactor~wikientity-domain'}</t>
        </is>
      </c>
    </row>
    <row r="137244">
      <c r="A137244" s="1" t="n">
        <v>137242</v>
      </c>
      <c r="B137244" t="inlineStr">
        <is>
          <t>smartcli</t>
        </is>
      </c>
      <c r="C137244" t="n">
        <v>2</v>
      </c>
      <c r="D137244" t="inlineStr">
        <is>
          <t>{'smartcli', '@pushrocks~smartcli'}</t>
        </is>
      </c>
    </row>
    <row r="137245">
      <c r="A137245" s="1" t="n">
        <v>137243</v>
      </c>
      <c r="B137245" t="inlineStr">
        <is>
          <t>dockerfilelint</t>
        </is>
      </c>
      <c r="C137245" t="n">
        <v>2</v>
      </c>
      <c r="D137245" t="inlineStr">
        <is>
          <t>{'resin-dockerfilelint', 'dockerfilelint'}</t>
        </is>
      </c>
    </row>
    <row r="137246">
      <c r="A137246" s="1" t="n">
        <v>137244</v>
      </c>
      <c r="B137246" t="inlineStr">
        <is>
          <t>bitsino</t>
        </is>
      </c>
      <c r="C137246" t="n">
        <v>2</v>
      </c>
      <c r="D137246" t="inlineStr">
        <is>
          <t>{'bitsino-m-ui', 'bitsino-ui'}</t>
        </is>
      </c>
    </row>
    <row r="137247">
      <c r="A137247" s="1" t="n">
        <v>137245</v>
      </c>
      <c r="B137247" t="inlineStr">
        <is>
          <t>deviceconsole</t>
        </is>
      </c>
      <c r="C137247" t="n">
        <v>2</v>
      </c>
      <c r="D137247" t="inlineStr">
        <is>
          <t>{'deviceconsole', 'ios-deviceconsole'}</t>
        </is>
      </c>
    </row>
    <row r="137248">
      <c r="A137248" s="1" t="n">
        <v>137246</v>
      </c>
      <c r="B137248" t="inlineStr">
        <is>
          <t>rudiment</t>
        </is>
      </c>
      <c r="C137248" t="n">
        <v>2</v>
      </c>
      <c r="D137248" t="inlineStr">
        <is>
          <t>{'rudiment.css', 'rudiment'}</t>
        </is>
      </c>
    </row>
    <row r="137249">
      <c r="A137249" s="1" t="n">
        <v>137247</v>
      </c>
      <c r="B137249" t="inlineStr">
        <is>
          <t>bioplate</t>
        </is>
      </c>
      <c r="C137249" t="n">
        <v>2</v>
      </c>
      <c r="D137249" t="inlineStr">
        <is>
          <t>{'bioplate', 'npm-package-bioplate'}</t>
        </is>
      </c>
    </row>
    <row r="137250">
      <c r="A137250" s="1" t="n">
        <v>137248</v>
      </c>
      <c r="B137250" t="inlineStr">
        <is>
          <t>labsound</t>
        </is>
      </c>
      <c r="C137250" t="n">
        <v>2</v>
      </c>
      <c r="D137250" t="inlineStr">
        <is>
          <t>{'deps-labsound-raub', 'labsound'}</t>
        </is>
      </c>
    </row>
    <row r="137251">
      <c r="A137251" s="1" t="n">
        <v>137249</v>
      </c>
      <c r="B137251" t="inlineStr">
        <is>
          <t>jssocials</t>
        </is>
      </c>
      <c r="C137251" t="n">
        <v>2</v>
      </c>
      <c r="D137251" t="inlineStr">
        <is>
          <t>{'cb-dts-jssocials', 'jssocials'}</t>
        </is>
      </c>
    </row>
    <row r="137252">
      <c r="A137252" s="1" t="n">
        <v>137250</v>
      </c>
      <c r="B137252" t="inlineStr">
        <is>
          <t>jooycar</t>
        </is>
      </c>
      <c r="C137252" t="n">
        <v>2</v>
      </c>
      <c r="D137252" t="inlineStr">
        <is>
          <t>{'jooycar-web-sdk', '@jooycar~js-sdk'}</t>
        </is>
      </c>
    </row>
    <row r="137253">
      <c r="A137253" s="1" t="n">
        <v>137251</v>
      </c>
      <c r="B137253" t="inlineStr">
        <is>
          <t>dagilleland</t>
        </is>
      </c>
      <c r="C137253" t="n">
        <v>2</v>
      </c>
      <c r="D137253" t="inlineStr">
        <is>
          <t>{'@dagilleland~article-website', '@dagilleland~angular2-code-quote'}</t>
        </is>
      </c>
    </row>
    <row r="137254">
      <c r="A137254" s="1" t="n">
        <v>137252</v>
      </c>
      <c r="B137254" t="inlineStr">
        <is>
          <t>alfonmga</t>
        </is>
      </c>
      <c r="C137254" t="n">
        <v>2</v>
      </c>
      <c r="D137254" t="inlineStr">
        <is>
          <t>{'@alfonmga~material-table', '@alfonmga~react-lottie-light-ts'}</t>
        </is>
      </c>
    </row>
    <row r="137255">
      <c r="A137255" s="1" t="n">
        <v>137253</v>
      </c>
      <c r="B137255" t="inlineStr">
        <is>
          <t>multilines</t>
        </is>
      </c>
      <c r="C137255" t="n">
        <v>2</v>
      </c>
      <c r="D137255" t="inlineStr">
        <is>
          <t>{'multilines', 'multilines-piturnah'}</t>
        </is>
      </c>
    </row>
    <row r="137256">
      <c r="A137256" s="1" t="n">
        <v>137254</v>
      </c>
      <c r="B137256" t="inlineStr">
        <is>
          <t>emberdyn</t>
        </is>
      </c>
      <c r="C137256" t="n">
        <v>2</v>
      </c>
      <c r="D137256" t="inlineStr">
        <is>
          <t>{'emberdyn-cron-scheduler', 'emberdyn-logger'}</t>
        </is>
      </c>
    </row>
    <row r="137257">
      <c r="A137257" s="1" t="n">
        <v>137255</v>
      </c>
      <c r="B137257" t="inlineStr">
        <is>
          <t>shortnr</t>
        </is>
      </c>
      <c r="C137257" t="n">
        <v>2</v>
      </c>
      <c r="D137257" t="inlineStr">
        <is>
          <t>{'shortnr', 'dj-shortnr'}</t>
        </is>
      </c>
    </row>
    <row r="137258">
      <c r="A137258" s="1" t="n">
        <v>137256</v>
      </c>
      <c r="B137258" t="inlineStr">
        <is>
          <t>timehash</t>
        </is>
      </c>
      <c r="C137258" t="n">
        <v>2</v>
      </c>
      <c r="D137258" t="inlineStr">
        <is>
          <t>{'com.zoe.timehash', 'timehash'}</t>
        </is>
      </c>
    </row>
    <row r="137259">
      <c r="A137259" s="1" t="n">
        <v>137257</v>
      </c>
      <c r="B137259" t="inlineStr">
        <is>
          <t>lkovari</t>
        </is>
      </c>
      <c r="C137259" t="n">
        <v>2</v>
      </c>
      <c r="D137259" t="inlineStr">
        <is>
          <t>{'@lkovari~form-validation-monitor-v4', '@lkovari~form-validation-monitor'}</t>
        </is>
      </c>
    </row>
    <row r="137260">
      <c r="A137260" s="1" t="n">
        <v>137258</v>
      </c>
      <c r="B137260" t="inlineStr">
        <is>
          <t>nanyan</t>
        </is>
      </c>
      <c r="C137260" t="n">
        <v>2</v>
      </c>
      <c r="D137260" t="inlineStr">
        <is>
          <t>{'nanyan-uizhu', 'nanyan-ui'}</t>
        </is>
      </c>
    </row>
    <row r="137261">
      <c r="A137261" s="1" t="n">
        <v>137259</v>
      </c>
      <c r="B137261" t="inlineStr">
        <is>
          <t>whispers</t>
        </is>
      </c>
      <c r="C137261" t="n">
        <v>2</v>
      </c>
      <c r="D137261" t="inlineStr">
        <is>
          <t>{'whispers', 'chinese-whispers'}</t>
        </is>
      </c>
    </row>
    <row r="137262">
      <c r="A137262" s="1" t="n">
        <v>137260</v>
      </c>
      <c r="B137262" t="inlineStr">
        <is>
          <t>mondra</t>
        </is>
      </c>
      <c r="C137262" t="n">
        <v>2</v>
      </c>
      <c r="D137262" t="inlineStr">
        <is>
          <t>{'@mondra~code-format-config', '@mondra~ui-components'}</t>
        </is>
      </c>
    </row>
    <row r="137263">
      <c r="A137263" s="1" t="n">
        <v>137261</v>
      </c>
      <c r="B137263" t="inlineStr">
        <is>
          <t>yenipaket</t>
        </is>
      </c>
      <c r="C137263" t="n">
        <v>2</v>
      </c>
      <c r="D137263" t="inlineStr">
        <is>
          <t>{'yenipaket_erenkiraz', 'yenipaket'}</t>
        </is>
      </c>
    </row>
    <row r="137264">
      <c r="A137264" s="1" t="n">
        <v>137262</v>
      </c>
      <c r="B137264" t="inlineStr">
        <is>
          <t>erenkiraz</t>
        </is>
      </c>
      <c r="C137264" t="n">
        <v>2</v>
      </c>
      <c r="D137264" t="inlineStr">
        <is>
          <t>{'yenipaket_erenkiraz', 'paket_erenkiraz'}</t>
        </is>
      </c>
    </row>
    <row r="137265">
      <c r="A137265" s="1" t="n">
        <v>137263</v>
      </c>
      <c r="B137265" t="inlineStr">
        <is>
          <t>routific</t>
        </is>
      </c>
      <c r="C137265" t="n">
        <v>2</v>
      </c>
      <c r="D137265" t="inlineStr">
        <is>
          <t>{'react-routific-map', 'routific'}</t>
        </is>
      </c>
    </row>
    <row r="137266">
      <c r="A137266" s="1" t="n">
        <v>137264</v>
      </c>
      <c r="B137266" t="inlineStr">
        <is>
          <t>engoy</t>
        </is>
      </c>
      <c r="C137266" t="n">
        <v>2</v>
      </c>
      <c r="D137266" t="inlineStr">
        <is>
          <t>{'@ngx-engoy~diagnostics-application-insights', '@ngx-engoy~diagnostics-core'}</t>
        </is>
      </c>
    </row>
    <row r="137267">
      <c r="A137267" s="1" t="n">
        <v>137265</v>
      </c>
      <c r="B137267" t="inlineStr">
        <is>
          <t>zit</t>
        </is>
      </c>
      <c r="C137267" t="n">
        <v>2</v>
      </c>
      <c r="D137267" t="inlineStr">
        <is>
          <t>{'zit', 'zit-cli'}</t>
        </is>
      </c>
    </row>
    <row r="137268">
      <c r="A137268" s="1" t="n">
        <v>137266</v>
      </c>
      <c r="B137268" t="inlineStr">
        <is>
          <t>appclient</t>
        </is>
      </c>
      <c r="C137268" t="n">
        <v>2</v>
      </c>
      <c r="D137268" t="inlineStr">
        <is>
          <t>{'sumologic-appclient-sdk', 'emoney-mobile-appclient'}</t>
        </is>
      </c>
    </row>
    <row r="137269">
      <c r="A137269" s="1" t="n">
        <v>137267</v>
      </c>
      <c r="B137269" t="inlineStr">
        <is>
          <t>millisegundos</t>
        </is>
      </c>
      <c r="C137269" t="n">
        <v>2</v>
      </c>
      <c r="D137269" t="inlineStr">
        <is>
          <t>{'millisegundos', 'millisegundos_traduzido'}</t>
        </is>
      </c>
    </row>
    <row r="137270">
      <c r="A137270" s="1" t="n">
        <v>137268</v>
      </c>
      <c r="B137270" t="inlineStr">
        <is>
          <t>sravani</t>
        </is>
      </c>
      <c r="C137270" t="n">
        <v>2</v>
      </c>
      <c r="D137270" t="inlineStr">
        <is>
          <t>{'sravani_components', 'sravani-node-app'}</t>
        </is>
      </c>
    </row>
    <row r="137271">
      <c r="A137271" s="1" t="n">
        <v>137269</v>
      </c>
      <c r="B137271" t="inlineStr">
        <is>
          <t>tangxiangqi</t>
        </is>
      </c>
      <c r="C137271" t="n">
        <v>2</v>
      </c>
      <c r="D137271" t="inlineStr">
        <is>
          <t>{'tangxiangqi-avue', 'tangxiangqi'}</t>
        </is>
      </c>
    </row>
    <row r="137272">
      <c r="A137272" s="1" t="n">
        <v>137270</v>
      </c>
      <c r="B137272" t="inlineStr">
        <is>
          <t>thunderclient</t>
        </is>
      </c>
      <c r="C137272" t="n">
        <v>2</v>
      </c>
      <c r="D137272" t="inlineStr">
        <is>
          <t>{'@thunderclient~thunder-imports', '@thunderclient~thunder-codegen'}</t>
        </is>
      </c>
    </row>
    <row r="137273">
      <c r="A137273" s="1" t="n">
        <v>137271</v>
      </c>
      <c r="B137273" t="inlineStr">
        <is>
          <t>dingyanqiang</t>
        </is>
      </c>
      <c r="C137273" t="n">
        <v>2</v>
      </c>
      <c r="D137273" t="inlineStr">
        <is>
          <t>{'dingyanqiang', 'generator-dingyanqiang'}</t>
        </is>
      </c>
    </row>
    <row r="137274">
      <c r="A137274" s="1" t="n">
        <v>137272</v>
      </c>
      <c r="B137274" t="inlineStr">
        <is>
          <t>labo86</t>
        </is>
      </c>
      <c r="C137274" t="n">
        <v>2</v>
      </c>
      <c r="D137274" t="inlineStr">
        <is>
          <t>{'@labo86~rdtas', '@labo86~sero'}</t>
        </is>
      </c>
    </row>
    <row r="137275">
      <c r="A137275" s="1" t="n">
        <v>137273</v>
      </c>
      <c r="B137275" t="inlineStr">
        <is>
          <t>cashlez</t>
        </is>
      </c>
      <c r="C137275" t="n">
        <v>2</v>
      </c>
      <c r="D137275" t="inlineStr">
        <is>
          <t>{'react-native-ipos-cashlez', 'cashlez-wrapper-android-library'}</t>
        </is>
      </c>
    </row>
    <row r="137276">
      <c r="A137276" s="1" t="n">
        <v>137274</v>
      </c>
      <c r="B137276" t="inlineStr">
        <is>
          <t>everylayout</t>
        </is>
      </c>
      <c r="C137276" t="n">
        <v>2</v>
      </c>
      <c r="D137276" t="inlineStr">
        <is>
          <t>{'8brandon-everylayout', 'everylayout-webcomponents'}</t>
        </is>
      </c>
    </row>
    <row r="137277">
      <c r="A137277" s="1" t="n">
        <v>137275</v>
      </c>
      <c r="B137277" t="inlineStr">
        <is>
          <t>benchmark2</t>
        </is>
      </c>
      <c r="C137277" t="n">
        <v>2</v>
      </c>
      <c r="D137277" t="inlineStr">
        <is>
          <t>{'benchmark2', 'mocha-benchmark2'}</t>
        </is>
      </c>
    </row>
    <row r="137278">
      <c r="A137278" s="1" t="n">
        <v>137276</v>
      </c>
      <c r="B137278" t="inlineStr">
        <is>
          <t>custodia</t>
        </is>
      </c>
      <c r="C137278" t="n">
        <v>2</v>
      </c>
      <c r="D137278" t="inlineStr">
        <is>
          <t>{'@jzolago~custodia-cart', '@evomatik~evk-custodia'}</t>
        </is>
      </c>
    </row>
    <row r="137279">
      <c r="A137279" s="1" t="n">
        <v>137277</v>
      </c>
      <c r="B137279" t="inlineStr">
        <is>
          <t>ecnova</t>
        </is>
      </c>
      <c r="C137279" t="n">
        <v>2</v>
      </c>
      <c r="D137279" t="inlineStr">
        <is>
          <t>{'@ecnova~sdk-js-namespace', '@ecnova~sdk-js-system'}</t>
        </is>
      </c>
    </row>
    <row r="137280">
      <c r="A137280" s="1" t="n">
        <v>137278</v>
      </c>
      <c r="B137280" t="inlineStr">
        <is>
          <t>cosac</t>
        </is>
      </c>
      <c r="C137280" t="n">
        <v>2</v>
      </c>
      <c r="D137280" t="inlineStr">
        <is>
          <t>{'@cosaca~ull-shape-triangle', '@cosaca~ull-shape'}</t>
        </is>
      </c>
    </row>
    <row r="137281">
      <c r="A137281" s="1" t="n">
        <v>137279</v>
      </c>
      <c r="B137281" t="inlineStr">
        <is>
          <t>cosaca</t>
        </is>
      </c>
      <c r="C137281" t="n">
        <v>2</v>
      </c>
      <c r="D137281" t="inlineStr">
        <is>
          <t>{'@cosaca~ull-shape-triangle', '@cosaca~ull-shape'}</t>
        </is>
      </c>
    </row>
    <row r="137282">
      <c r="A137282" s="1" t="n">
        <v>137280</v>
      </c>
      <c r="B137282" t="inlineStr">
        <is>
          <t>hopfrontmocker</t>
        </is>
      </c>
      <c r="C137282" t="n">
        <v>2</v>
      </c>
      <c r="D137282" t="inlineStr">
        <is>
          <t>{'hopfrontmocker', 'hopfrontmocker-cosmo'}</t>
        </is>
      </c>
    </row>
    <row r="137283">
      <c r="A137283" s="1" t="n">
        <v>137281</v>
      </c>
      <c r="B137283" t="inlineStr">
        <is>
          <t>hostloc</t>
        </is>
      </c>
      <c r="C137283" t="n">
        <v>2</v>
      </c>
      <c r="D137283" t="inlineStr">
        <is>
          <t>{'hostloc-credit', 'rimuru-hostloc'}</t>
        </is>
      </c>
    </row>
    <row r="137284">
      <c r="A137284" s="1" t="n">
        <v>137282</v>
      </c>
      <c r="B137284" t="inlineStr">
        <is>
          <t>namethatcolor</t>
        </is>
      </c>
      <c r="C137284" t="n">
        <v>2</v>
      </c>
      <c r="D137284" t="inlineStr">
        <is>
          <t>{'@cosmicice~namethatcolor', 'namethatcolor'}</t>
        </is>
      </c>
    </row>
    <row r="137285">
      <c r="A137285" s="1" t="n">
        <v>137283</v>
      </c>
      <c r="B137285" t="inlineStr">
        <is>
          <t>klasik</t>
        </is>
      </c>
      <c r="C137285" t="n">
        <v>2</v>
      </c>
      <c r="D137285" t="inlineStr">
        <is>
          <t>{'@klasik01~klasik-components', 'klasik-components'}</t>
        </is>
      </c>
    </row>
    <row r="137286">
      <c r="A137286" s="1" t="n">
        <v>137284</v>
      </c>
      <c r="B137286" t="inlineStr">
        <is>
          <t>thesilva</t>
        </is>
      </c>
      <c r="C137286" t="n">
        <v>2</v>
      </c>
      <c r="D137286" t="inlineStr">
        <is>
          <t>{'thesilva-steam-group-status', 'thesilva-steam-profile-status'}</t>
        </is>
      </c>
    </row>
    <row r="137287">
      <c r="A137287" s="1" t="n">
        <v>137285</v>
      </c>
      <c r="B137287" t="inlineStr">
        <is>
          <t>questo</t>
        </is>
      </c>
      <c r="C137287" t="n">
        <v>2</v>
      </c>
      <c r="D137287" t="inlineStr">
        <is>
          <t>{'questola', 'adquesto-quest-preview'}</t>
        </is>
      </c>
    </row>
    <row r="137288">
      <c r="A137288" s="1" t="n">
        <v>137286</v>
      </c>
      <c r="B137288" t="inlineStr">
        <is>
          <t>imageconvert</t>
        </is>
      </c>
      <c r="C137288" t="n">
        <v>2</v>
      </c>
      <c r="D137288" t="inlineStr">
        <is>
          <t>{'ep_imageconvert', 'imageconvert'}</t>
        </is>
      </c>
    </row>
    <row r="137289">
      <c r="A137289" s="1" t="n">
        <v>137287</v>
      </c>
      <c r="B137289" t="inlineStr">
        <is>
          <t>cssproperties</t>
        </is>
      </c>
      <c r="C137289" t="n">
        <v>2</v>
      </c>
      <c r="D137289" t="inlineStr">
        <is>
          <t>{'cssproperties', 'typescript-cssproperties'}</t>
        </is>
      </c>
    </row>
    <row r="137290">
      <c r="A137290" s="1" t="n">
        <v>137288</v>
      </c>
      <c r="B137290" t="inlineStr">
        <is>
          <t>nicejob</t>
        </is>
      </c>
      <c r="C137290" t="n">
        <v>2</v>
      </c>
      <c r="D137290" t="inlineStr">
        <is>
          <t>{'nicejob', 'nicejob-scheduler'}</t>
        </is>
      </c>
    </row>
    <row r="137291">
      <c r="A137291" s="1" t="n">
        <v>137289</v>
      </c>
      <c r="B137291" t="inlineStr">
        <is>
          <t>sambarza</t>
        </is>
      </c>
      <c r="C137291" t="n">
        <v>2</v>
      </c>
      <c r="D137291" t="inlineStr">
        <is>
          <t>{'@sambarza~main-package', '@sambarza~dep-package'}</t>
        </is>
      </c>
    </row>
    <row r="137292">
      <c r="A137292" s="1" t="n">
        <v>137290</v>
      </c>
      <c r="B137292" t="inlineStr">
        <is>
          <t>radarinc</t>
        </is>
      </c>
      <c r="C137292" t="n">
        <v>2</v>
      </c>
      <c r="D137292" t="inlineStr">
        <is>
          <t>{'@radarinc~rv', '@radarinc~node-vault-env'}</t>
        </is>
      </c>
    </row>
    <row r="137293">
      <c r="A137293" s="1" t="n">
        <v>137291</v>
      </c>
      <c r="B137293" t="inlineStr">
        <is>
          <t>jsonmix</t>
        </is>
      </c>
      <c r="C137293" t="n">
        <v>2</v>
      </c>
      <c r="D137293" t="inlineStr">
        <is>
          <t>{'jsonmix', '@creately~jsonmix'}</t>
        </is>
      </c>
    </row>
    <row r="137294">
      <c r="A137294" s="1" t="n">
        <v>137292</v>
      </c>
      <c r="B137294" t="inlineStr">
        <is>
          <t>aw000007</t>
        </is>
      </c>
      <c r="C137294" t="n">
        <v>2</v>
      </c>
      <c r="D137294" t="inlineStr">
        <is>
          <t>{'@dfeidao~fd-aw000007', '@mmstudio~aw000007'}</t>
        </is>
      </c>
    </row>
    <row r="137295">
      <c r="A137295" s="1" t="n">
        <v>137293</v>
      </c>
      <c r="B137295" t="inlineStr">
        <is>
          <t>anora</t>
        </is>
      </c>
      <c r="C137295" t="n">
        <v>2</v>
      </c>
      <c r="D137295" t="inlineStr">
        <is>
          <t>{'@byhuz~huz-ui-anora', 'anora'}</t>
        </is>
      </c>
    </row>
    <row r="137296">
      <c r="A137296" s="1" t="n">
        <v>137294</v>
      </c>
      <c r="B137296" t="inlineStr">
        <is>
          <t>elform</t>
        </is>
      </c>
      <c r="C137296" t="n">
        <v>2</v>
      </c>
      <c r="D137296" t="inlineStr">
        <is>
          <t>{'dynm-elform-vue', 'elform-rule-utils'}</t>
        </is>
      </c>
    </row>
    <row r="137297">
      <c r="A137297" s="1" t="n">
        <v>137295</v>
      </c>
      <c r="B137297" t="inlineStr">
        <is>
          <t>loctran016</t>
        </is>
      </c>
      <c r="C137297" t="n">
        <v>2</v>
      </c>
      <c r="D137297" t="inlineStr">
        <is>
          <t>{'@loctran016~notice', '@loctran016~vuepress-plugin-fireworks'}</t>
        </is>
      </c>
    </row>
    <row r="137298">
      <c r="A137298" s="1" t="n">
        <v>137296</v>
      </c>
      <c r="B137298" t="inlineStr">
        <is>
          <t>glsourcex</t>
        </is>
      </c>
      <c r="C137298" t="n">
        <v>2</v>
      </c>
      <c r="D137298" t="inlineStr">
        <is>
          <t>{'qmuzik-glsourcex', 'qmuzik-glsourcex-shared'}</t>
        </is>
      </c>
    </row>
    <row r="137299">
      <c r="A137299" s="1" t="n">
        <v>137297</v>
      </c>
      <c r="B137299" t="inlineStr">
        <is>
          <t>vdotok</t>
        </is>
      </c>
      <c r="C137299" t="n">
        <v>2</v>
      </c>
      <c r="D137299" t="inlineStr">
        <is>
          <t>{'vdotok-call', 'vdotok-messaging'}</t>
        </is>
      </c>
    </row>
    <row r="137300">
      <c r="A137300" s="1" t="n">
        <v>137298</v>
      </c>
      <c r="B137300" t="inlineStr">
        <is>
          <t>refesh</t>
        </is>
      </c>
      <c r="C137300" t="n">
        <v>2</v>
      </c>
      <c r="D137300" t="inlineStr">
        <is>
          <t>{'vuex-refesh-storage', 'react-js-pull-to-refesh'}</t>
        </is>
      </c>
    </row>
    <row r="137301">
      <c r="A137301" s="1" t="n">
        <v>137299</v>
      </c>
      <c r="B137301" t="inlineStr">
        <is>
          <t>module111</t>
        </is>
      </c>
      <c r="C137301" t="n">
        <v>2</v>
      </c>
      <c r="D137301" t="inlineStr">
        <is>
          <t>{'npm-module111', 'test_module111'}</t>
        </is>
      </c>
    </row>
    <row r="137302">
      <c r="A137302" s="1" t="n">
        <v>137300</v>
      </c>
      <c r="B137302" t="inlineStr">
        <is>
          <t>petcare</t>
        </is>
      </c>
      <c r="C137302" t="n">
        <v>2</v>
      </c>
      <c r="D137302" t="inlineStr">
        <is>
          <t>{'homebridge-sure-petcare-platform', 'sure_petcare'}</t>
        </is>
      </c>
    </row>
    <row r="137303">
      <c r="A137303" s="1" t="n">
        <v>137301</v>
      </c>
      <c r="B137303" t="inlineStr">
        <is>
          <t>usvfs</t>
        </is>
      </c>
      <c r="C137303" t="n">
        <v>2</v>
      </c>
      <c r="D137303" t="inlineStr">
        <is>
          <t>{'node_usvfs', 'py-usvfs'}</t>
        </is>
      </c>
    </row>
    <row r="137304">
      <c r="A137304" s="1" t="n">
        <v>137302</v>
      </c>
      <c r="B137304" t="inlineStr">
        <is>
          <t>hamdani</t>
        </is>
      </c>
      <c r="C137304" t="n">
        <v>2</v>
      </c>
      <c r="D137304" t="inlineStr">
        <is>
          <t>{'myhamdani-colors', '@gegyhamdani~is-int'}</t>
        </is>
      </c>
    </row>
    <row r="137305">
      <c r="A137305" s="1" t="n">
        <v>137303</v>
      </c>
      <c r="B137305" t="inlineStr">
        <is>
          <t>beeboxes</t>
        </is>
      </c>
      <c r="C137305" t="n">
        <v>2</v>
      </c>
      <c r="D137305" t="inlineStr">
        <is>
          <t>{'@beeboxes~ux-wechat-common', '@beeboxes~test'}</t>
        </is>
      </c>
    </row>
    <row r="137306">
      <c r="A137306" s="1" t="n">
        <v>137304</v>
      </c>
      <c r="B137306" t="inlineStr">
        <is>
          <t>py23</t>
        </is>
      </c>
      <c r="C137306" t="n">
        <v>2</v>
      </c>
      <c r="D137306" t="inlineStr">
        <is>
          <t>{'py23', 'kerberos-py23'}</t>
        </is>
      </c>
    </row>
    <row r="137307">
      <c r="A137307" s="1" t="n">
        <v>137305</v>
      </c>
      <c r="B137307" t="inlineStr">
        <is>
          <t>multivitamin</t>
        </is>
      </c>
      <c r="C137307" t="n">
        <v>2</v>
      </c>
      <c r="D137307" t="inlineStr">
        <is>
          <t>{'multivitamin', '@multivitamine~test-component'}</t>
        </is>
      </c>
    </row>
    <row r="137308">
      <c r="A137308" s="1" t="n">
        <v>137306</v>
      </c>
      <c r="B137308" t="inlineStr">
        <is>
          <t>yehen</t>
        </is>
      </c>
      <c r="C137308" t="n">
        <v>2</v>
      </c>
      <c r="D137308" t="inlineStr">
        <is>
          <t>{'yehen-nester', 'yehen-get-coach-data'}</t>
        </is>
      </c>
    </row>
    <row r="137309">
      <c r="A137309" s="1" t="n">
        <v>137307</v>
      </c>
      <c r="B137309" t="inlineStr">
        <is>
          <t>mp13</t>
        </is>
      </c>
      <c r="C137309" t="n">
        <v>2</v>
      </c>
      <c r="D137309" t="inlineStr">
        <is>
          <t>{'x-mp13-spa_skeleton', 'x-mp13-simplemath'}</t>
        </is>
      </c>
    </row>
    <row r="137310">
      <c r="A137310" s="1" t="n">
        <v>137308</v>
      </c>
      <c r="B137310" t="inlineStr">
        <is>
          <t>otr3</t>
        </is>
      </c>
      <c r="C137310" t="n">
        <v>2</v>
      </c>
      <c r="D137310" t="inlineStr">
        <is>
          <t>{'otr3-em', 'otr3'}</t>
        </is>
      </c>
    </row>
    <row r="137311">
      <c r="A137311" s="1" t="n">
        <v>137309</v>
      </c>
      <c r="B137311" t="inlineStr">
        <is>
          <t>ras2</t>
        </is>
      </c>
      <c r="C137311" t="n">
        <v>2</v>
      </c>
      <c r="D137311" t="inlineStr">
        <is>
          <t>{'odoo12-addon-ras2', 'odoo12-addon-thingsintouch-ras2'}</t>
        </is>
      </c>
    </row>
    <row r="137312">
      <c r="A137312" s="1" t="n">
        <v>137310</v>
      </c>
      <c r="B137312" t="inlineStr">
        <is>
          <t>fitv</t>
        </is>
      </c>
      <c r="C137312" t="n">
        <v>2</v>
      </c>
      <c r="D137312" t="inlineStr">
        <is>
          <t>{'fitv-micropackage', '@fitv~micropackage'}</t>
        </is>
      </c>
    </row>
    <row r="137313">
      <c r="A137313" s="1" t="n">
        <v>137311</v>
      </c>
      <c r="B137313" t="inlineStr">
        <is>
          <t>altpub</t>
        </is>
      </c>
      <c r="C137313" t="n">
        <v>2</v>
      </c>
      <c r="D137313" t="inlineStr">
        <is>
          <t>{'altpub-toc', 'altpub-sections'}</t>
        </is>
      </c>
    </row>
    <row r="137314">
      <c r="A137314" s="1" t="n">
        <v>137312</v>
      </c>
      <c r="B137314" t="inlineStr">
        <is>
          <t>transcriptions</t>
        </is>
      </c>
      <c r="C137314" t="n">
        <v>2</v>
      </c>
      <c r="D137314" t="inlineStr">
        <is>
          <t>{'batch_transcriptions_api', 'nodeup-transcriptions'}</t>
        </is>
      </c>
    </row>
    <row r="137315">
      <c r="A137315" s="1" t="n">
        <v>137313</v>
      </c>
      <c r="B137315" t="inlineStr">
        <is>
          <t>tarsier</t>
        </is>
      </c>
      <c r="C137315" t="n">
        <v>2</v>
      </c>
      <c r="D137315" t="inlineStr">
        <is>
          <t>{'tarsier', 'dn-tarsier'}</t>
        </is>
      </c>
    </row>
    <row r="137316">
      <c r="A137316" s="1" t="n">
        <v>137314</v>
      </c>
      <c r="B137316" t="inlineStr">
        <is>
          <t>sumlib</t>
        </is>
      </c>
      <c r="C137316" t="n">
        <v>2</v>
      </c>
      <c r="D137316" t="inlineStr">
        <is>
          <t>{'pao-sumlib', 'sumlib-194'}</t>
        </is>
      </c>
    </row>
    <row r="137317">
      <c r="A137317" s="1" t="n">
        <v>137315</v>
      </c>
      <c r="B137317" t="inlineStr">
        <is>
          <t>ylink</t>
        </is>
      </c>
      <c r="C137317" t="n">
        <v>2</v>
      </c>
      <c r="D137317" t="inlineStr">
        <is>
          <t>{'@ylink-sdk~meeting', '@ylink-sdk~mtg'}</t>
        </is>
      </c>
    </row>
    <row r="137318">
      <c r="A137318" s="1" t="n">
        <v>137316</v>
      </c>
      <c r="B137318" t="inlineStr">
        <is>
          <t>dwie</t>
        </is>
      </c>
      <c r="C137318" t="n">
        <v>2</v>
      </c>
      <c r="D137318" t="inlineStr">
        <is>
          <t>{'potezna-naturalna-kombinacja-w-zaledwie-7-dni-z-palacza-zrobia-osobe-niepalaca-magnesy-nil-smoke', '@dwieeb~node-pty-prebuilt'}</t>
        </is>
      </c>
    </row>
    <row r="137319">
      <c r="A137319" s="1" t="n">
        <v>137317</v>
      </c>
      <c r="B137319" t="inlineStr">
        <is>
          <t>robia</t>
        </is>
      </c>
      <c r="C137319" t="n">
        <v>2</v>
      </c>
      <c r="D137319" t="inlineStr">
        <is>
          <t>{'potezna-naturalna-kombinacja-w-zaledwie-7-dni-z-palacza-zrobia-osobe-niepalaca-magnesy-nil-smoke', '@toledorobia~helpers'}</t>
        </is>
      </c>
    </row>
    <row r="137320">
      <c r="A137320" s="1" t="n">
        <v>137318</v>
      </c>
      <c r="B137320" t="inlineStr">
        <is>
          <t>brain2</t>
        </is>
      </c>
      <c r="C137320" t="n">
        <v>2</v>
      </c>
      <c r="D137320" t="inlineStr">
        <is>
          <t>{'node-red-contrib-brain2', 'math-brain2'}</t>
        </is>
      </c>
    </row>
    <row r="137321">
      <c r="A137321" s="1" t="n">
        <v>137319</v>
      </c>
      <c r="B137321" t="inlineStr">
        <is>
          <t>pagex</t>
        </is>
      </c>
      <c r="C137321" t="n">
        <v>2</v>
      </c>
      <c r="D137321" t="inlineStr">
        <is>
          <t>{'mp-pagex', 'pagex'}</t>
        </is>
      </c>
    </row>
    <row r="137322">
      <c r="A137322" s="1" t="n">
        <v>137320</v>
      </c>
      <c r="B137322" t="inlineStr">
        <is>
          <t>tskeith</t>
        </is>
      </c>
      <c r="C137322" t="n">
        <v>2</v>
      </c>
      <c r="D137322" t="inlineStr">
        <is>
          <t>{'tskeith-react-utils', 'tskeith-react-dom'}</t>
        </is>
      </c>
    </row>
    <row r="137323">
      <c r="A137323" s="1" t="n">
        <v>137321</v>
      </c>
      <c r="B137323" t="inlineStr">
        <is>
          <t>afvalenciab</t>
        </is>
      </c>
      <c r="C137323" t="n">
        <v>2</v>
      </c>
      <c r="D137323" t="inlineStr">
        <is>
          <t>{'@afvalenciab~platzimediaplayer', '@afvalenciab~platzi__mediaplayer'}</t>
        </is>
      </c>
    </row>
    <row r="137324">
      <c r="A137324" s="1" t="n">
        <v>137322</v>
      </c>
      <c r="B137324" t="inlineStr">
        <is>
          <t>hmkit</t>
        </is>
      </c>
      <c r="C137324" t="n">
        <v>2</v>
      </c>
      <c r="D137324" t="inlineStr">
        <is>
          <t>{'hmkit', 'hmkit-crypto'}</t>
        </is>
      </c>
    </row>
    <row r="137325">
      <c r="A137325" s="1" t="n">
        <v>137323</v>
      </c>
      <c r="B137325" t="inlineStr">
        <is>
          <t>querytablejoins</t>
        </is>
      </c>
      <c r="C137325" t="n">
        <v>2</v>
      </c>
      <c r="D137325" t="inlineStr">
        <is>
          <t>{'qmuzik-querytablejoins-shared', 'qmuzik-querytablejoins'}</t>
        </is>
      </c>
    </row>
    <row r="137326">
      <c r="A137326" s="1" t="n">
        <v>137324</v>
      </c>
      <c r="B137326" t="inlineStr">
        <is>
          <t>itbldz</t>
        </is>
      </c>
      <c r="C137326" t="n">
        <v>2</v>
      </c>
      <c r="D137326" t="inlineStr">
        <is>
          <t>{'grunt-itbldz-init', 'itbldz'}</t>
        </is>
      </c>
    </row>
    <row r="137327">
      <c r="A137327" s="1" t="n">
        <v>137325</v>
      </c>
      <c r="B137327" t="inlineStr">
        <is>
          <t>huynn</t>
        </is>
      </c>
      <c r="C137327" t="n">
        <v>2</v>
      </c>
      <c r="D137327" t="inlineStr">
        <is>
          <t>{'@huynn~error-tailor', '@huynn~form-error'}</t>
        </is>
      </c>
    </row>
    <row r="137328">
      <c r="A137328" s="1" t="n">
        <v>137326</v>
      </c>
      <c r="B137328" t="inlineStr">
        <is>
          <t>csurl</t>
        </is>
      </c>
      <c r="C137328" t="n">
        <v>2</v>
      </c>
      <c r="D137328" t="inlineStr">
        <is>
          <t>{'csurl-browser', 'csurl'}</t>
        </is>
      </c>
    </row>
    <row r="137329">
      <c r="A137329" s="1" t="n">
        <v>137327</v>
      </c>
      <c r="B137329" t="inlineStr">
        <is>
          <t>brutto</t>
        </is>
      </c>
      <c r="C137329" t="n">
        <v>2</v>
      </c>
      <c r="D137329" t="inlineStr">
        <is>
          <t>{'alfred-brutto-netto-rechner-aut', 'brutto'}</t>
        </is>
      </c>
    </row>
    <row r="137330">
      <c r="A137330" s="1" t="n">
        <v>137328</v>
      </c>
      <c r="B137330" t="inlineStr">
        <is>
          <t>mynewmodule</t>
        </is>
      </c>
      <c r="C137330" t="n">
        <v>2</v>
      </c>
      <c r="D137330" t="inlineStr">
        <is>
          <t>{'@codesmata~mynewmodule', 'mynewmodule'}</t>
        </is>
      </c>
    </row>
    <row r="137331">
      <c r="A137331" s="1" t="n">
        <v>137329</v>
      </c>
      <c r="B137331" t="inlineStr">
        <is>
          <t>asier</t>
        </is>
      </c>
      <c r="C137331" t="n">
        <v>2</v>
      </c>
      <c r="D137331" t="inlineStr">
        <is>
          <t>{'trasier-ng', 'orla01asierc'}</t>
        </is>
      </c>
    </row>
    <row r="137332">
      <c r="A137332" s="1" t="n">
        <v>137330</v>
      </c>
      <c r="B137332" t="inlineStr">
        <is>
          <t>erations</t>
        </is>
      </c>
      <c r="C137332" t="n">
        <v>2</v>
      </c>
      <c r="D137332" t="inlineStr">
        <is>
          <t>{'uperations-kernel', 'uperations-base'}</t>
        </is>
      </c>
    </row>
    <row r="137333">
      <c r="A137333" s="1" t="n">
        <v>137331</v>
      </c>
      <c r="B137333" t="inlineStr">
        <is>
          <t>uperations</t>
        </is>
      </c>
      <c r="C137333" t="n">
        <v>2</v>
      </c>
      <c r="D137333" t="inlineStr">
        <is>
          <t>{'uperations-kernel', 'uperations-base'}</t>
        </is>
      </c>
    </row>
    <row r="137334">
      <c r="A137334" s="1" t="n">
        <v>137332</v>
      </c>
      <c r="B137334" t="inlineStr">
        <is>
          <t>ignoreme</t>
        </is>
      </c>
      <c r="C137334" t="n">
        <v>2</v>
      </c>
      <c r="D137334" t="inlineStr">
        <is>
          <t>{'ignoreme', 'ignoreme-mime'}</t>
        </is>
      </c>
    </row>
    <row r="137335">
      <c r="A137335" s="1" t="n">
        <v>137333</v>
      </c>
      <c r="B137335" t="inlineStr">
        <is>
          <t>apicontroller</t>
        </is>
      </c>
      <c r="C137335" t="n">
        <v>2</v>
      </c>
      <c r="D137335" t="inlineStr">
        <is>
          <t>{'rokot-apicontroller-client-generator', 'rokot-apicontroller'}</t>
        </is>
      </c>
    </row>
    <row r="137336">
      <c r="A137336" s="1" t="n">
        <v>137334</v>
      </c>
      <c r="B137336" t="inlineStr">
        <is>
          <t>tanji</t>
        </is>
      </c>
      <c r="C137336" t="n">
        <v>2</v>
      </c>
      <c r="D137336" t="inlineStr">
        <is>
          <t>{'servertanjinjie', 'rollup-demo-tanjianqing-test'}</t>
        </is>
      </c>
    </row>
    <row r="137337">
      <c r="A137337" s="1" t="n">
        <v>137335</v>
      </c>
      <c r="B137337" t="inlineStr">
        <is>
          <t>dataflows</t>
        </is>
      </c>
      <c r="C137337" t="n">
        <v>2</v>
      </c>
      <c r="D137337" t="inlineStr">
        <is>
          <t>{'dataflows-task-mail', 'dataflows'}</t>
        </is>
      </c>
    </row>
    <row r="137338">
      <c r="A137338" s="1" t="n">
        <v>137336</v>
      </c>
      <c r="B137338" t="inlineStr">
        <is>
          <t>solparse</t>
        </is>
      </c>
      <c r="C137338" t="n">
        <v>2</v>
      </c>
      <c r="D137338" t="inlineStr">
        <is>
          <t>{'solparse-exp-jb', 'solparse'}</t>
        </is>
      </c>
    </row>
    <row r="137339">
      <c r="A137339" s="1" t="n">
        <v>137337</v>
      </c>
      <c r="B137339" t="inlineStr">
        <is>
          <t>comecou</t>
        </is>
      </c>
      <c r="C137339" t="n">
        <v>2</v>
      </c>
      <c r="D137339" t="inlineStr">
        <is>
          <t>{'comecou-fds', 'comecou-fds-especial'}</t>
        </is>
      </c>
    </row>
    <row r="137340">
      <c r="A137340" s="1" t="n">
        <v>137338</v>
      </c>
      <c r="B137340" t="inlineStr">
        <is>
          <t>especial</t>
        </is>
      </c>
      <c r="C137340" t="n">
        <v>2</v>
      </c>
      <c r="D137340" t="inlineStr">
        <is>
          <t>{'especial', 'comecou-fds-especial'}</t>
        </is>
      </c>
    </row>
    <row r="137341">
      <c r="A137341" s="1" t="n">
        <v>137339</v>
      </c>
      <c r="B137341" t="inlineStr">
        <is>
          <t>slatadev</t>
        </is>
      </c>
      <c r="C137341" t="n">
        <v>2</v>
      </c>
      <c r="D137341" t="inlineStr">
        <is>
          <t>{'@slata-dev~slatadev-first-prject', 'slatadev-first-prject'}</t>
        </is>
      </c>
    </row>
    <row r="137342">
      <c r="A137342" s="1" t="n">
        <v>137340</v>
      </c>
      <c r="B137342" t="inlineStr">
        <is>
          <t>nodefire</t>
        </is>
      </c>
      <c r="C137342" t="n">
        <v>2</v>
      </c>
      <c r="D137342" t="inlineStr">
        <is>
          <t>{'nodefire-realtime', 'nodefire'}</t>
        </is>
      </c>
    </row>
    <row r="137343">
      <c r="A137343" s="1" t="n">
        <v>137341</v>
      </c>
      <c r="B137343" t="inlineStr">
        <is>
          <t>obedm503</t>
        </is>
      </c>
      <c r="C137343" t="n">
        <v>2</v>
      </c>
      <c r="D137343" t="inlineStr">
        <is>
          <t>{'obedm503-array', '@obedm503~self'}</t>
        </is>
      </c>
    </row>
    <row r="137344">
      <c r="A137344" s="1" t="n">
        <v>137342</v>
      </c>
      <c r="B137344" t="inlineStr">
        <is>
          <t>ezdeploy</t>
        </is>
      </c>
      <c r="C137344" t="n">
        <v>2</v>
      </c>
      <c r="D137344" t="inlineStr">
        <is>
          <t>{'jekyll-ezdeploy', 'ezdeploy'}</t>
        </is>
      </c>
    </row>
    <row r="137345">
      <c r="A137345" s="1" t="n">
        <v>137343</v>
      </c>
      <c r="B137345" t="inlineStr">
        <is>
          <t>pythonwhat</t>
        </is>
      </c>
      <c r="C137345" t="n">
        <v>2</v>
      </c>
      <c r="D137345" t="inlineStr">
        <is>
          <t>{'pythonwhat-ext', 'pythonwhat'}</t>
        </is>
      </c>
    </row>
    <row r="137346">
      <c r="A137346" s="1" t="n">
        <v>137344</v>
      </c>
      <c r="B137346" t="inlineStr">
        <is>
          <t>xtickets</t>
        </is>
      </c>
      <c r="C137346" t="n">
        <v>2</v>
      </c>
      <c r="D137346" t="inlineStr">
        <is>
          <t>{'@xtickets~common', '@gb-xtickets~common'}</t>
        </is>
      </c>
    </row>
    <row r="137347">
      <c r="A137347" s="1" t="n">
        <v>137345</v>
      </c>
      <c r="B137347" t="inlineStr">
        <is>
          <t>wbet</t>
        </is>
      </c>
      <c r="C137347" t="n">
        <v>2</v>
      </c>
      <c r="D137347" t="inlineStr">
        <is>
          <t>{'@wbet~storage-api', '@wbet~message-api'}</t>
        </is>
      </c>
    </row>
    <row r="137348">
      <c r="A137348" s="1" t="n">
        <v>137346</v>
      </c>
      <c r="B137348" t="inlineStr">
        <is>
          <t>assemblr</t>
        </is>
      </c>
      <c r="C137348" t="n">
        <v>2</v>
      </c>
      <c r="D137348" t="inlineStr">
        <is>
          <t>{'web-assemblr', 'web-assemblr-cli'}</t>
        </is>
      </c>
    </row>
    <row r="137349">
      <c r="A137349" s="1" t="n">
        <v>137347</v>
      </c>
      <c r="B137349" t="inlineStr">
        <is>
          <t>warper</t>
        </is>
      </c>
      <c r="C137349" t="n">
        <v>2</v>
      </c>
      <c r="D137349" t="inlineStr">
        <is>
          <t>{'harcon-ecdsa-warper', 'react-native-warper'}</t>
        </is>
      </c>
    </row>
    <row r="137350">
      <c r="A137350" s="1" t="n">
        <v>137348</v>
      </c>
      <c r="B137350" t="inlineStr">
        <is>
          <t>dogeparty</t>
        </is>
      </c>
      <c r="C137350" t="n">
        <v>2</v>
      </c>
      <c r="D137350" t="inlineStr">
        <is>
          <t>{'dogeparty-wallet-dev-server', 'dogeparty'}</t>
        </is>
      </c>
    </row>
    <row r="137351">
      <c r="A137351" s="1" t="n">
        <v>137349</v>
      </c>
      <c r="B137351" t="inlineStr">
        <is>
          <t>newid</t>
        </is>
      </c>
      <c r="C137351" t="n">
        <v>2</v>
      </c>
      <c r="D137351" t="inlineStr">
        <is>
          <t>{'newid', 'node-newid'}</t>
        </is>
      </c>
    </row>
    <row r="137352">
      <c r="A137352" s="1" t="n">
        <v>137350</v>
      </c>
      <c r="B137352" t="inlineStr">
        <is>
          <t>tvim</t>
        </is>
      </c>
      <c r="C137352" t="n">
        <v>2</v>
      </c>
      <c r="D137352" t="inlineStr">
        <is>
          <t>{'tvim-parser', 'tvim'}</t>
        </is>
      </c>
    </row>
    <row r="137353">
      <c r="A137353" s="1" t="n">
        <v>137351</v>
      </c>
      <c r="B137353" t="inlineStr">
        <is>
          <t>pplan</t>
        </is>
      </c>
      <c r="C137353" t="n">
        <v>2</v>
      </c>
      <c r="D137353" t="inlineStr">
        <is>
          <t>{'pplan-general', 'pplan-components-classifiers'}</t>
        </is>
      </c>
    </row>
    <row r="137354">
      <c r="A137354" s="1" t="n">
        <v>137352</v>
      </c>
      <c r="B137354" t="inlineStr">
        <is>
          <t>sweetsanitizer</t>
        </is>
      </c>
      <c r="C137354" t="n">
        <v>2</v>
      </c>
      <c r="D137354" t="inlineStr">
        <is>
          <t>{'gulp-sweetsanitizer', 'sweetsanitizer'}</t>
        </is>
      </c>
    </row>
    <row r="137355">
      <c r="A137355" s="1" t="n">
        <v>137353</v>
      </c>
      <c r="B137355" t="inlineStr">
        <is>
          <t>fraunces</t>
        </is>
      </c>
      <c r="C137355" t="n">
        <v>2</v>
      </c>
      <c r="D137355" t="inlineStr">
        <is>
          <t>{'@fontsource~fraunces', '@expo-google-fonts~fraunces'}</t>
        </is>
      </c>
    </row>
    <row r="137356">
      <c r="A137356" s="1" t="n">
        <v>137354</v>
      </c>
      <c r="B137356" t="inlineStr">
        <is>
          <t>zuber</t>
        </is>
      </c>
      <c r="C137356" t="n">
        <v>2</v>
      </c>
      <c r="D137356" t="inlineStr">
        <is>
          <t>{'zuber', 'zuber-cli'}</t>
        </is>
      </c>
    </row>
    <row r="137357">
      <c r="A137357" s="1" t="n">
        <v>137355</v>
      </c>
      <c r="B137357" t="inlineStr">
        <is>
          <t>connectme</t>
        </is>
      </c>
      <c r="C137357" t="n">
        <v>2</v>
      </c>
      <c r="D137357" t="inlineStr">
        <is>
          <t>{'react-redux-connectme', 'connectme-bridge'}</t>
        </is>
      </c>
    </row>
    <row r="137358">
      <c r="A137358" s="1" t="n">
        <v>137356</v>
      </c>
      <c r="B137358" t="inlineStr">
        <is>
          <t>swipey</t>
        </is>
      </c>
      <c r="C137358" t="n">
        <v>2</v>
      </c>
      <c r="D137358" t="inlineStr">
        <is>
          <t>{'react-swipey', 'swipey.js'}</t>
        </is>
      </c>
    </row>
    <row r="137359">
      <c r="A137359" s="1" t="n">
        <v>137357</v>
      </c>
      <c r="B137359" t="inlineStr">
        <is>
          <t>freeindian</t>
        </is>
      </c>
      <c r="C137359" t="n">
        <v>2</v>
      </c>
      <c r="D137359" t="inlineStr">
        <is>
          <t>{'freeindian-package', '@exandr~freeindian-package'}</t>
        </is>
      </c>
    </row>
    <row r="137360">
      <c r="A137360" s="1" t="n">
        <v>137358</v>
      </c>
      <c r="B137360" t="inlineStr">
        <is>
          <t>tygooch</t>
        </is>
      </c>
      <c r="C137360" t="n">
        <v>2</v>
      </c>
      <c r="D137360" t="inlineStr">
        <is>
          <t>{'tygooch-react-scripts', 'tygooch-react-dev-utils'}</t>
        </is>
      </c>
    </row>
    <row r="137361">
      <c r="A137361" s="1" t="n">
        <v>137359</v>
      </c>
      <c r="B137361" t="inlineStr">
        <is>
          <t>cu91</t>
        </is>
      </c>
      <c r="C137361" t="n">
        <v>2</v>
      </c>
      <c r="D137361" t="inlineStr">
        <is>
          <t>{'mxnet-cu91', 'mxnet-cu91mkl'}</t>
        </is>
      </c>
    </row>
    <row r="137362">
      <c r="A137362" s="1" t="n">
        <v>137360</v>
      </c>
      <c r="B137362" t="inlineStr">
        <is>
          <t>pucminas</t>
        </is>
      </c>
      <c r="C137362" t="n">
        <v>2</v>
      </c>
      <c r="D137362" t="inlineStr">
        <is>
          <t>{'aula3-pucminas-nodejs', 'exercicio-pratico-03-pucminas'}</t>
        </is>
      </c>
    </row>
    <row r="137363">
      <c r="A137363" s="1" t="n">
        <v>137361</v>
      </c>
      <c r="B137363" t="inlineStr">
        <is>
          <t>lhhu</t>
        </is>
      </c>
      <c r="C137363" t="n">
        <v>2</v>
      </c>
      <c r="D137363" t="inlineStr">
        <is>
          <t>{'lhhu-react', 'lhhu-js-base'}</t>
        </is>
      </c>
    </row>
    <row r="137364">
      <c r="A137364" s="1" t="n">
        <v>137362</v>
      </c>
      <c r="B137364" t="inlineStr">
        <is>
          <t>diano</t>
        </is>
      </c>
      <c r="C137364" t="n">
        <v>2</v>
      </c>
      <c r="D137364" t="inlineStr">
        <is>
          <t>{'dianoia-js', '@dennisdigital~polaris-components-dianomi'}</t>
        </is>
      </c>
    </row>
    <row r="137365">
      <c r="A137365" s="1" t="n">
        <v>137363</v>
      </c>
      <c r="B137365" t="inlineStr">
        <is>
          <t>neetjn</t>
        </is>
      </c>
      <c r="C137365" t="n">
        <v>2</v>
      </c>
      <c r="D137365" t="inlineStr">
        <is>
          <t>{'@neetjn~hyper-table', '@neetjn~riot-is-password-known'}</t>
        </is>
      </c>
    </row>
    <row r="137366">
      <c r="A137366" s="1" t="n">
        <v>137364</v>
      </c>
      <c r="B137366" t="inlineStr">
        <is>
          <t>cnvrg</t>
        </is>
      </c>
      <c r="C137366" t="n">
        <v>2</v>
      </c>
      <c r="D137366" t="inlineStr">
        <is>
          <t>{'cnvrg', '@cnvrg~vue-selector'}</t>
        </is>
      </c>
    </row>
    <row r="137367">
      <c r="A137367" s="1" t="n">
        <v>137365</v>
      </c>
      <c r="B137367" t="inlineStr">
        <is>
          <t>modeify</t>
        </is>
      </c>
      <c r="C137367" t="n">
        <v>2</v>
      </c>
      <c r="D137367" t="inlineStr">
        <is>
          <t>{'modeify-icons.css', 'modeify'}</t>
        </is>
      </c>
    </row>
    <row r="137368">
      <c r="A137368" s="1" t="n">
        <v>137366</v>
      </c>
      <c r="B137368" t="inlineStr">
        <is>
          <t>gdti</t>
        </is>
      </c>
      <c r="C137368" t="n">
        <v>2</v>
      </c>
      <c r="D137368" t="inlineStr">
        <is>
          <t>{'crm-app-gdti', 'gdti-crm'}</t>
        </is>
      </c>
    </row>
    <row r="137369">
      <c r="A137369" s="1" t="n">
        <v>137367</v>
      </c>
      <c r="B137369" t="inlineStr">
        <is>
          <t>npup</t>
        </is>
      </c>
      <c r="C137369" t="n">
        <v>2</v>
      </c>
      <c r="D137369" t="inlineStr">
        <is>
          <t>{'npup', '@npup~test-npm'}</t>
        </is>
      </c>
    </row>
    <row r="137370">
      <c r="A137370" s="1" t="n">
        <v>137368</v>
      </c>
      <c r="B137370" t="inlineStr">
        <is>
          <t>gowebframework</t>
        </is>
      </c>
      <c r="C137370" t="n">
        <v>2</v>
      </c>
      <c r="D137370" t="inlineStr">
        <is>
          <t>{'gowebframework-react', 'gowebframework'}</t>
        </is>
      </c>
    </row>
    <row r="137371">
      <c r="A137371" s="1" t="n">
        <v>137369</v>
      </c>
      <c r="B137371" t="inlineStr">
        <is>
          <t>hjhj</t>
        </is>
      </c>
      <c r="C137371" t="n">
        <v>2</v>
      </c>
      <c r="D137371" t="inlineStr">
        <is>
          <t>{'number-formatter_hjhj', 'npm-publish-hjhj'}</t>
        </is>
      </c>
    </row>
    <row r="137372">
      <c r="A137372" s="1" t="n">
        <v>137370</v>
      </c>
      <c r="B137372" t="inlineStr">
        <is>
          <t>favorit</t>
        </is>
      </c>
      <c r="C137372" t="n">
        <v>2</v>
      </c>
      <c r="D137372" t="inlineStr">
        <is>
          <t>{'collective-favoriting', 'github-favorit-language'}</t>
        </is>
      </c>
    </row>
    <row r="137373">
      <c r="A137373" s="1" t="n">
        <v>137371</v>
      </c>
      <c r="B137373" t="inlineStr">
        <is>
          <t>duidsystem</t>
        </is>
      </c>
      <c r="C137373" t="n">
        <v>2</v>
      </c>
      <c r="D137373" t="inlineStr">
        <is>
          <t>{'duidsystem', 'duidsystem-duidhtml'}</t>
        </is>
      </c>
    </row>
    <row r="137374">
      <c r="A137374" s="1" t="n">
        <v>137372</v>
      </c>
      <c r="B137374" t="inlineStr">
        <is>
          <t>aice09</t>
        </is>
      </c>
      <c r="C137374" t="n">
        <v>2</v>
      </c>
      <c r="D137374" t="inlineStr">
        <is>
          <t>{'@aice09~mi-generator', '@aice09~npmpackage1'}</t>
        </is>
      </c>
    </row>
    <row r="137375">
      <c r="A137375" s="1" t="n">
        <v>137373</v>
      </c>
      <c r="B137375" t="inlineStr">
        <is>
          <t>npmpackage1</t>
        </is>
      </c>
      <c r="C137375" t="n">
        <v>2</v>
      </c>
      <c r="D137375" t="inlineStr">
        <is>
          <t>{'@aice09~npmpackage1', '@urielcybertest~npmpackage1-1'}</t>
        </is>
      </c>
    </row>
    <row r="137376">
      <c r="A137376" s="1" t="n">
        <v>137374</v>
      </c>
      <c r="B137376" t="inlineStr">
        <is>
          <t>valuate</t>
        </is>
      </c>
      <c r="C137376" t="n">
        <v>2</v>
      </c>
      <c r="D137376" t="inlineStr">
        <is>
          <t>{'django-valuate', 'nervaluate'}</t>
        </is>
      </c>
    </row>
    <row r="137377">
      <c r="A137377" s="1" t="n">
        <v>137375</v>
      </c>
      <c r="B137377" t="inlineStr">
        <is>
          <t>strstr</t>
        </is>
      </c>
      <c r="C137377" t="n">
        <v>2</v>
      </c>
      <c r="D137377" t="inlineStr">
        <is>
          <t>{'strstr', '@xin55~strstr'}</t>
        </is>
      </c>
    </row>
    <row r="137378">
      <c r="A137378" s="1" t="n">
        <v>137376</v>
      </c>
      <c r="B137378" t="inlineStr">
        <is>
          <t>eveseat</t>
        </is>
      </c>
      <c r="C137378" t="n">
        <v>2</v>
      </c>
      <c r="D137378" t="inlineStr">
        <is>
          <t>{'nodebb-plugin-sso-eveseat', 'passport-eveseat'}</t>
        </is>
      </c>
    </row>
    <row r="137379">
      <c r="A137379" s="1" t="n">
        <v>137377</v>
      </c>
      <c r="B137379" t="inlineStr">
        <is>
          <t>kingdomworks</t>
        </is>
      </c>
      <c r="C137379" t="n">
        <v>2</v>
      </c>
      <c r="D137379" t="inlineStr">
        <is>
          <t>{'@kingdomworks~gathr-shared-client', '@kingdomworks~gathr-types'}</t>
        </is>
      </c>
    </row>
    <row r="137380">
      <c r="A137380" s="1" t="n">
        <v>137378</v>
      </c>
      <c r="B137380" t="inlineStr">
        <is>
          <t>plumbhq</t>
        </is>
      </c>
      <c r="C137380" t="n">
        <v>2</v>
      </c>
      <c r="D137380" t="inlineStr">
        <is>
          <t>{'@plumbhq~nestjs-quickbooks', '@plumbhq~types-api'}</t>
        </is>
      </c>
    </row>
    <row r="137381">
      <c r="A137381" s="1" t="n">
        <v>137379</v>
      </c>
      <c r="B137381" t="inlineStr">
        <is>
          <t>linelog</t>
        </is>
      </c>
      <c r="C137381" t="n">
        <v>2</v>
      </c>
      <c r="D137381" t="inlineStr">
        <is>
          <t>{'ims-single-linelog', 'linelog'}</t>
        </is>
      </c>
    </row>
    <row r="137382">
      <c r="A137382" s="1" t="n">
        <v>137380</v>
      </c>
      <c r="B137382" t="inlineStr">
        <is>
          <t>jswallet</t>
        </is>
      </c>
      <c r="C137382" t="n">
        <v>2</v>
      </c>
      <c r="D137382" t="inlineStr">
        <is>
          <t>{'jswallet', 'jswallet-manager'}</t>
        </is>
      </c>
    </row>
    <row r="137383">
      <c r="A137383" s="1" t="n">
        <v>137381</v>
      </c>
      <c r="B137383" t="inlineStr">
        <is>
          <t>additionmodule</t>
        </is>
      </c>
      <c r="C137383" t="n">
        <v>2</v>
      </c>
      <c r="D137383" t="inlineStr">
        <is>
          <t>{'lerna-test-additionmodule', 'vishesh_additionmodule'}</t>
        </is>
      </c>
    </row>
    <row r="137384">
      <c r="A137384" s="1" t="n">
        <v>137382</v>
      </c>
      <c r="B137384" t="inlineStr">
        <is>
          <t>fathertime</t>
        </is>
      </c>
      <c r="C137384" t="n">
        <v>2</v>
      </c>
      <c r="D137384" t="inlineStr">
        <is>
          <t>{'fathertime', 'hubot-fathertime'}</t>
        </is>
      </c>
    </row>
    <row r="137385">
      <c r="A137385" s="1" t="n">
        <v>137383</v>
      </c>
      <c r="B137385" t="inlineStr">
        <is>
          <t>klevashov</t>
        </is>
      </c>
      <c r="C137385" t="n">
        <v>2</v>
      </c>
      <c r="D137385" t="inlineStr">
        <is>
          <t>{'gendiff_klevashov', 'klevashov'}</t>
        </is>
      </c>
    </row>
    <row r="137386">
      <c r="A137386" s="1" t="n">
        <v>137384</v>
      </c>
      <c r="B137386" t="inlineStr">
        <is>
          <t>cblxbr</t>
        </is>
      </c>
      <c r="C137386" t="n">
        <v>2</v>
      </c>
      <c r="D137386" t="inlineStr">
        <is>
          <t>{'@cblxbr~model-metadata-angular', '@cblxbr~model-metadata'}</t>
        </is>
      </c>
    </row>
    <row r="137387">
      <c r="A137387" s="1" t="n">
        <v>137385</v>
      </c>
      <c r="B137387" t="inlineStr">
        <is>
          <t>selbekk</t>
        </is>
      </c>
      <c r="C137387" t="n">
        <v>2</v>
      </c>
      <c r="D137387" t="inlineStr">
        <is>
          <t>{'generator-react-redux-selbekk', 'eslint-config-selbekk'}</t>
        </is>
      </c>
    </row>
    <row r="137388">
      <c r="A137388" s="1" t="n">
        <v>137386</v>
      </c>
      <c r="B137388" t="inlineStr">
        <is>
          <t>alexghr</t>
        </is>
      </c>
      <c r="C137388" t="n">
        <v>2</v>
      </c>
      <c r="D137388" t="inlineStr">
        <is>
          <t>{'@alexghr~stats', '@alexghr~ts'}</t>
        </is>
      </c>
    </row>
    <row r="137389">
      <c r="A137389" s="1" t="n">
        <v>137387</v>
      </c>
      <c r="B137389" t="inlineStr">
        <is>
          <t>playah</t>
        </is>
      </c>
      <c r="C137389" t="n">
        <v>2</v>
      </c>
      <c r="D137389" t="inlineStr">
        <is>
          <t>{'playah', 'react-native-track-playah'}</t>
        </is>
      </c>
    </row>
    <row r="137390">
      <c r="A137390" s="1" t="n">
        <v>137388</v>
      </c>
      <c r="B137390" t="inlineStr">
        <is>
          <t>kubicum</t>
        </is>
      </c>
      <c r="C137390" t="n">
        <v>2</v>
      </c>
      <c r="D137390" t="inlineStr">
        <is>
          <t>{'@kubicum~pulsar-test', '@kubicum~pulsar'}</t>
        </is>
      </c>
    </row>
    <row r="137391">
      <c r="A137391" s="1" t="n">
        <v>137389</v>
      </c>
      <c r="B137391" t="inlineStr">
        <is>
          <t>scrollevent</t>
        </is>
      </c>
      <c r="C137391" t="n">
        <v>2</v>
      </c>
      <c r="D137391" t="inlineStr">
        <is>
          <t>{'@micowsky~scrollevent', 'vue-scrollevent'}</t>
        </is>
      </c>
    </row>
    <row r="137392">
      <c r="A137392" s="1" t="n">
        <v>137390</v>
      </c>
      <c r="B137392" t="inlineStr">
        <is>
          <t>astalavista</t>
        </is>
      </c>
      <c r="C137392" t="n">
        <v>2</v>
      </c>
      <c r="D137392" t="inlineStr">
        <is>
          <t>{'astalavista', 'hastalavistababy'}</t>
        </is>
      </c>
    </row>
    <row r="137393">
      <c r="A137393" s="1" t="n">
        <v>137391</v>
      </c>
      <c r="B137393" t="inlineStr">
        <is>
          <t>hidefile</t>
        </is>
      </c>
      <c r="C137393" t="n">
        <v>2</v>
      </c>
      <c r="D137393" t="inlineStr">
        <is>
          <t>{'hidefile', '@types~hidefile'}</t>
        </is>
      </c>
    </row>
    <row r="137394">
      <c r="A137394" s="1" t="n">
        <v>137392</v>
      </c>
      <c r="B137394" t="inlineStr">
        <is>
          <t>reinterpolate</t>
        </is>
      </c>
      <c r="C137394" t="n">
        <v>2</v>
      </c>
      <c r="D137394" t="inlineStr">
        <is>
          <t>{'lodash.reinterpolate', 'lodash._reinterpolate'}</t>
        </is>
      </c>
    </row>
    <row r="137395">
      <c r="A137395" s="1" t="n">
        <v>137393</v>
      </c>
      <c r="B137395" t="inlineStr">
        <is>
          <t>stephenson</t>
        </is>
      </c>
      <c r="C137395" t="n">
        <v>2</v>
      </c>
      <c r="D137395" t="inlineStr">
        <is>
          <t>{'jsml-davidystephenson', '@brmstephenson~codemash-library'}</t>
        </is>
      </c>
    </row>
    <row r="137396">
      <c r="A137396" s="1" t="n">
        <v>137394</v>
      </c>
      <c r="B137396" t="inlineStr">
        <is>
          <t>flux159</t>
        </is>
      </c>
      <c r="C137396" t="n">
        <v>2</v>
      </c>
      <c r="D137396" t="inlineStr">
        <is>
          <t>{'@flux159~esdoc', '@flux159~react-scripts-ts'}</t>
        </is>
      </c>
    </row>
    <row r="137397">
      <c r="A137397" s="1" t="n">
        <v>137395</v>
      </c>
      <c r="B137397" t="inlineStr">
        <is>
          <t>efrt</t>
        </is>
      </c>
      <c r="C137397" t="n">
        <v>2</v>
      </c>
      <c r="D137397" t="inlineStr">
        <is>
          <t>{'efrt', 'efrt-unpack'}</t>
        </is>
      </c>
    </row>
    <row r="137398">
      <c r="A137398" s="1" t="n">
        <v>137396</v>
      </c>
      <c r="B137398" t="inlineStr">
        <is>
          <t>prismo</t>
        </is>
      </c>
      <c r="C137398" t="n">
        <v>2</v>
      </c>
      <c r="D137398" t="inlineStr">
        <is>
          <t>{'prismo-shared-utils', 'prismo'}</t>
        </is>
      </c>
    </row>
    <row r="137399">
      <c r="A137399" s="1" t="n">
        <v>137397</v>
      </c>
      <c r="B137399" t="inlineStr">
        <is>
          <t>plus2</t>
        </is>
      </c>
      <c r="C137399" t="n">
        <v>2</v>
      </c>
      <c r="D137399" t="inlineStr">
        <is>
          <t>{'appium-plus2', 'chartjs-plugin-zoom-plus2'}</t>
        </is>
      </c>
    </row>
    <row r="137400">
      <c r="A137400" s="1" t="n">
        <v>137398</v>
      </c>
      <c r="B137400" t="inlineStr">
        <is>
          <t>ayane</t>
        </is>
      </c>
      <c r="C137400" t="n">
        <v>2</v>
      </c>
      <c r="D137400" t="inlineStr">
        <is>
          <t>{'ayane', 'ayane-api'}</t>
        </is>
      </c>
    </row>
    <row r="137401">
      <c r="A137401" s="1" t="n">
        <v>137399</v>
      </c>
      <c r="B137401" t="inlineStr">
        <is>
          <t>jaythegeek</t>
        </is>
      </c>
      <c r="C137401" t="n">
        <v>2</v>
      </c>
      <c r="D137401" t="inlineStr">
        <is>
          <t>{'@jaythegeek~janus-video-room', '@jaythegeek~crmtoolkit'}</t>
        </is>
      </c>
    </row>
    <row r="137402">
      <c r="A137402" s="1" t="n">
        <v>137400</v>
      </c>
      <c r="B137402" t="inlineStr">
        <is>
          <t>marswang714</t>
        </is>
      </c>
      <c r="C137402" t="n">
        <v>2</v>
      </c>
      <c r="D137402" t="inlineStr">
        <is>
          <t>{'@marswang714~redux-logger', '@marswang714~redux-loop'}</t>
        </is>
      </c>
    </row>
    <row r="137403">
      <c r="A137403" s="1" t="n">
        <v>137401</v>
      </c>
      <c r="B137403" t="inlineStr">
        <is>
          <t>sibaer</t>
        </is>
      </c>
      <c r="C137403" t="n">
        <v>2</v>
      </c>
      <c r="D137403" t="inlineStr">
        <is>
          <t>{'wj-sibaer', 'wj-sibaer-use'}</t>
        </is>
      </c>
    </row>
    <row r="137404">
      <c r="A137404" s="1" t="n">
        <v>137402</v>
      </c>
      <c r="B137404" t="inlineStr">
        <is>
          <t>safekey</t>
        </is>
      </c>
      <c r="C137404" t="n">
        <v>2</v>
      </c>
      <c r="D137404" t="inlineStr">
        <is>
          <t>{'firebase-safekey', 'safekey'}</t>
        </is>
      </c>
    </row>
    <row r="137405">
      <c r="A137405" s="1" t="n">
        <v>137403</v>
      </c>
      <c r="B137405" t="inlineStr">
        <is>
          <t>pingjs</t>
        </is>
      </c>
      <c r="C137405" t="n">
        <v>2</v>
      </c>
      <c r="D137405" t="inlineStr">
        <is>
          <t>{'web-pingjs', 'pingjs'}</t>
        </is>
      </c>
    </row>
    <row r="137406">
      <c r="A137406" s="1" t="n">
        <v>137404</v>
      </c>
      <c r="B137406" t="inlineStr">
        <is>
          <t>vmland</t>
        </is>
      </c>
      <c r="C137406" t="n">
        <v>2</v>
      </c>
      <c r="D137406" t="inlineStr">
        <is>
          <t>{'vmland', 'vmland-tools'}</t>
        </is>
      </c>
    </row>
    <row r="137407">
      <c r="A137407" s="1" t="n">
        <v>137405</v>
      </c>
      <c r="B137407" t="inlineStr">
        <is>
          <t>extrapolator</t>
        </is>
      </c>
      <c r="C137407" t="n">
        <v>2</v>
      </c>
      <c r="D137407" t="inlineStr">
        <is>
          <t>{'variable-extrapolator', 'cf-section-extrapolator'}</t>
        </is>
      </c>
    </row>
    <row r="137408">
      <c r="A137408" s="1" t="n">
        <v>137406</v>
      </c>
      <c r="B137408" t="inlineStr">
        <is>
          <t>lightline</t>
        </is>
      </c>
      <c r="C137408" t="n">
        <v>2</v>
      </c>
      <c r="D137408" t="inlineStr">
        <is>
          <t>{'themer-vim-lightline', '@themer~vim-lightline'}</t>
        </is>
      </c>
    </row>
    <row r="137409">
      <c r="A137409" s="1" t="n">
        <v>137407</v>
      </c>
      <c r="B137409" t="inlineStr">
        <is>
          <t>damianof</t>
        </is>
      </c>
      <c r="C137409" t="n">
        <v>2</v>
      </c>
      <c r="D137409" t="inlineStr">
        <is>
          <t>{'@damianof~dd-stats', '@damianof~d-log'}</t>
        </is>
      </c>
    </row>
    <row r="137410">
      <c r="A137410" s="1" t="n">
        <v>137408</v>
      </c>
      <c r="B137410" t="inlineStr">
        <is>
          <t>tuhub</t>
        </is>
      </c>
      <c r="C137410" t="n">
        <v>2</v>
      </c>
      <c r="D137410" t="inlineStr">
        <is>
          <t>{'tuhub-mars-shop', 'tuhub-mars-cli'}</t>
        </is>
      </c>
    </row>
    <row r="137411">
      <c r="A137411" s="1" t="n">
        <v>137409</v>
      </c>
      <c r="B137411" t="inlineStr">
        <is>
          <t>tomik</t>
        </is>
      </c>
      <c r="C137411" t="n">
        <v>2</v>
      </c>
      <c r="D137411" t="inlineStr">
        <is>
          <t>{'tomik-tvl-library', 'tomik-tvl'}</t>
        </is>
      </c>
    </row>
    <row r="137412">
      <c r="A137412" s="1" t="n">
        <v>137410</v>
      </c>
      <c r="B137412" t="inlineStr">
        <is>
          <t>labex</t>
        </is>
      </c>
      <c r="C137412" t="n">
        <v>2</v>
      </c>
      <c r="D137412" t="inlineStr">
        <is>
          <t>{'labex-ui-test', 'labex-ui'}</t>
        </is>
      </c>
    </row>
    <row r="137413">
      <c r="A137413" s="1" t="n">
        <v>137411</v>
      </c>
      <c r="B137413" t="inlineStr">
        <is>
          <t>fixcer</t>
        </is>
      </c>
      <c r="C137413" t="n">
        <v>2</v>
      </c>
      <c r="D137413" t="inlineStr">
        <is>
          <t>{'fixcer', '@fixcer~npx_card'}</t>
        </is>
      </c>
    </row>
    <row r="137414">
      <c r="A137414" s="1" t="n">
        <v>137412</v>
      </c>
      <c r="B137414" t="inlineStr">
        <is>
          <t>abck</t>
        </is>
      </c>
      <c r="C137414" t="n">
        <v>2</v>
      </c>
      <c r="D137414" t="inlineStr">
        <is>
          <t>{'generator-abck', 'abck'}</t>
        </is>
      </c>
    </row>
    <row r="137415">
      <c r="A137415" s="1" t="n">
        <v>137413</v>
      </c>
      <c r="B137415" t="inlineStr">
        <is>
          <t>trafimage</t>
        </is>
      </c>
      <c r="C137415" t="n">
        <v>2</v>
      </c>
      <c r="D137415" t="inlineStr">
        <is>
          <t>{'trafimage-maps', '@geops~trafimage-schulzug'}</t>
        </is>
      </c>
    </row>
    <row r="137416">
      <c r="A137416" s="1" t="n">
        <v>137414</v>
      </c>
      <c r="B137416" t="inlineStr">
        <is>
          <t>kanri</t>
        </is>
      </c>
      <c r="C137416" t="n">
        <v>2</v>
      </c>
      <c r="D137416" t="inlineStr">
        <is>
          <t>{'kanripo', '@connexta~kanri'}</t>
        </is>
      </c>
    </row>
    <row r="137417">
      <c r="A137417" s="1" t="n">
        <v>137415</v>
      </c>
      <c r="B137417" t="inlineStr">
        <is>
          <t>npmpulish</t>
        </is>
      </c>
      <c r="C137417" t="n">
        <v>2</v>
      </c>
      <c r="D137417" t="inlineStr">
        <is>
          <t>{'@noahsun~npmpulish', 'npmpulish'}</t>
        </is>
      </c>
    </row>
    <row r="137418">
      <c r="A137418" s="1" t="n">
        <v>137416</v>
      </c>
      <c r="B137418" t="inlineStr">
        <is>
          <t>jitu</t>
        </is>
      </c>
      <c r="C137418" t="n">
        <v>2</v>
      </c>
      <c r="D137418" t="inlineStr">
        <is>
          <t>{'jitu-utils', 'program-jitu'}</t>
        </is>
      </c>
    </row>
    <row r="137419">
      <c r="A137419" s="1" t="n">
        <v>137417</v>
      </c>
      <c r="B137419" t="inlineStr">
        <is>
          <t>clinico</t>
        </is>
      </c>
      <c r="C137419" t="n">
        <v>2</v>
      </c>
      <c r="D137419" t="inlineStr">
        <is>
          <t>{'clinico-components', 'repositorio-clinico-sdk'}</t>
        </is>
      </c>
    </row>
    <row r="137420">
      <c r="A137420" s="1" t="n">
        <v>137418</v>
      </c>
      <c r="B137420" t="inlineStr">
        <is>
          <t>howey</t>
        </is>
      </c>
      <c r="C137420" t="n">
        <v>2</v>
      </c>
      <c r="D137420" t="inlineStr">
        <is>
          <t>{'@elihowey~web-components', '@elihowey~recsset'}</t>
        </is>
      </c>
    </row>
    <row r="137421">
      <c r="A137421" s="1" t="n">
        <v>137419</v>
      </c>
      <c r="B137421" t="inlineStr">
        <is>
          <t>elihowey</t>
        </is>
      </c>
      <c r="C137421" t="n">
        <v>2</v>
      </c>
      <c r="D137421" t="inlineStr">
        <is>
          <t>{'@elihowey~web-components', '@elihowey~recsset'}</t>
        </is>
      </c>
    </row>
    <row r="137422">
      <c r="A137422" s="1" t="n">
        <v>137420</v>
      </c>
      <c r="B137422" t="inlineStr">
        <is>
          <t>oimg</t>
        </is>
      </c>
      <c r="C137422" t="n">
        <v>2</v>
      </c>
      <c r="D137422" t="inlineStr">
        <is>
          <t>{'oimg', '@woolson~oimg'}</t>
        </is>
      </c>
    </row>
    <row r="137423">
      <c r="A137423" s="1" t="n">
        <v>137421</v>
      </c>
      <c r="B137423" t="inlineStr">
        <is>
          <t>quade</t>
        </is>
      </c>
      <c r="C137423" t="n">
        <v>2</v>
      </c>
      <c r="D137423" t="inlineStr">
        <is>
          <t>{'conquade', 'quade'}</t>
        </is>
      </c>
    </row>
    <row r="137424">
      <c r="A137424" s="1" t="n">
        <v>137422</v>
      </c>
      <c r="B137424" t="inlineStr">
        <is>
          <t>mazejs</t>
        </is>
      </c>
      <c r="C137424" t="n">
        <v>2</v>
      </c>
      <c r="D137424" t="inlineStr">
        <is>
          <t>{'@tdos~mazejs', '@mazejs~mazejs'}</t>
        </is>
      </c>
    </row>
    <row r="137425">
      <c r="A137425" s="1" t="n">
        <v>137423</v>
      </c>
      <c r="B137425" t="inlineStr">
        <is>
          <t>changcheng</t>
        </is>
      </c>
      <c r="C137425" t="n">
        <v>2</v>
      </c>
      <c r="D137425" t="inlineStr">
        <is>
          <t>{'changcheng_2004', 'changcheng-pdf'}</t>
        </is>
      </c>
    </row>
    <row r="137426">
      <c r="A137426" s="1" t="n">
        <v>137424</v>
      </c>
      <c r="B137426" t="inlineStr">
        <is>
          <t>keycloakjs</t>
        </is>
      </c>
      <c r="C137426" t="n">
        <v>2</v>
      </c>
      <c r="D137426" t="inlineStr">
        <is>
          <t>{'octopus-keycloakjs-admin', 'octopus-keycloakjs'}</t>
        </is>
      </c>
    </row>
    <row r="137427">
      <c r="A137427" s="1" t="n">
        <v>137425</v>
      </c>
      <c r="B137427" t="inlineStr">
        <is>
          <t>optionator</t>
        </is>
      </c>
      <c r="C137427" t="n">
        <v>2</v>
      </c>
      <c r="D137427" t="inlineStr">
        <is>
          <t>{'dockerode-optionator', 'optionator'}</t>
        </is>
      </c>
    </row>
    <row r="137428">
      <c r="A137428" s="1" t="n">
        <v>137426</v>
      </c>
      <c r="B137428" t="inlineStr">
        <is>
          <t>sake12</t>
        </is>
      </c>
      <c r="C137428" t="n">
        <v>2</v>
      </c>
      <c r="D137428" t="inlineStr">
        <is>
          <t>{'@sake12~my-cordova-plugin-bixolon-printer', '@sake12~cordova-plugin-ble-zbtprinter'}</t>
        </is>
      </c>
    </row>
    <row r="137429">
      <c r="A137429" s="1" t="n">
        <v>137427</v>
      </c>
      <c r="B137429" t="inlineStr">
        <is>
          <t>astig</t>
        </is>
      </c>
      <c r="C137429" t="n">
        <v>2</v>
      </c>
      <c r="D137429" t="inlineStr">
        <is>
          <t>{'@vicblaga~reastig', 'reastig'}</t>
        </is>
      </c>
    </row>
    <row r="137430">
      <c r="A137430" s="1" t="n">
        <v>137428</v>
      </c>
      <c r="B137430" t="inlineStr">
        <is>
          <t>reastig</t>
        </is>
      </c>
      <c r="C137430" t="n">
        <v>2</v>
      </c>
      <c r="D137430" t="inlineStr">
        <is>
          <t>{'@vicblaga~reastig', 'reastig'}</t>
        </is>
      </c>
    </row>
    <row r="137431">
      <c r="A137431" s="1" t="n">
        <v>137429</v>
      </c>
      <c r="B137431" t="inlineStr">
        <is>
          <t>slimapp</t>
        </is>
      </c>
      <c r="C137431" t="n">
        <v>2</v>
      </c>
      <c r="D137431" t="inlineStr">
        <is>
          <t>{'slimapp', 'generator-slimapp'}</t>
        </is>
      </c>
    </row>
    <row r="137432">
      <c r="A137432" s="1" t="n">
        <v>137430</v>
      </c>
      <c r="B137432" t="inlineStr">
        <is>
          <t>hifumi</t>
        </is>
      </c>
      <c r="C137432" t="n">
        <v>2</v>
      </c>
      <c r="D137432" t="inlineStr">
        <is>
          <t>{'@hifumi~ui', '@hifumi~util'}</t>
        </is>
      </c>
    </row>
    <row r="137433">
      <c r="A137433" s="1" t="n">
        <v>137431</v>
      </c>
      <c r="B137433" t="inlineStr">
        <is>
          <t>hugin</t>
        </is>
      </c>
      <c r="C137433" t="n">
        <v>2</v>
      </c>
      <c r="D137433" t="inlineStr">
        <is>
          <t>{'hugin-web-logger', 'hugin-trace-logger'}</t>
        </is>
      </c>
    </row>
    <row r="137434">
      <c r="A137434" s="1" t="n">
        <v>137432</v>
      </c>
      <c r="B137434" t="inlineStr">
        <is>
          <t>sost</t>
        </is>
      </c>
      <c r="C137434" t="n">
        <v>2</v>
      </c>
      <c r="D137434" t="inlineStr">
        <is>
          <t>{'react-native-sost-document-picker', 'react-native-sost-face-id'}</t>
        </is>
      </c>
    </row>
    <row r="137435">
      <c r="A137435" s="1" t="n">
        <v>137433</v>
      </c>
      <c r="B137435" t="inlineStr">
        <is>
          <t>kuberhealthy</t>
        </is>
      </c>
      <c r="C137435" t="n">
        <v>2</v>
      </c>
      <c r="D137435" t="inlineStr">
        <is>
          <t>{'kuberhealthy', 'python-kuberhealthy'}</t>
        </is>
      </c>
    </row>
    <row r="137436">
      <c r="A137436" s="1" t="n">
        <v>137434</v>
      </c>
      <c r="B137436" t="inlineStr">
        <is>
          <t>shirohana</t>
        </is>
      </c>
      <c r="C137436" t="n">
        <v>2</v>
      </c>
      <c r="D137436" t="inlineStr">
        <is>
          <t>{'@shirohana~eslint-config', '@shirohana~bulma-stylus'}</t>
        </is>
      </c>
    </row>
    <row r="137437">
      <c r="A137437" s="1" t="n">
        <v>137435</v>
      </c>
      <c r="B137437" t="inlineStr">
        <is>
          <t>ssalka</t>
        </is>
      </c>
      <c r="C137437" t="n">
        <v>2</v>
      </c>
      <c r="D137437" t="inlineStr">
        <is>
          <t>{'@ssalka~coinvert', '@ssalka~common'}</t>
        </is>
      </c>
    </row>
    <row r="137438">
      <c r="A137438" s="1" t="n">
        <v>137436</v>
      </c>
      <c r="B137438" t="inlineStr">
        <is>
          <t>hyperstache</t>
        </is>
      </c>
      <c r="C137438" t="n">
        <v>2</v>
      </c>
      <c r="D137438" t="inlineStr">
        <is>
          <t>{'hyperstache', 'babel-plugin-hyperstache'}</t>
        </is>
      </c>
    </row>
    <row r="137439">
      <c r="A137439" s="1" t="n">
        <v>137437</v>
      </c>
      <c r="B137439" t="inlineStr">
        <is>
          <t>insee</t>
        </is>
      </c>
      <c r="C137439" t="n">
        <v>2</v>
      </c>
      <c r="D137439" t="inlineStr">
        <is>
          <t>{'moleculer-insee-sirene', 'insee-municipality-code'}</t>
        </is>
      </c>
    </row>
    <row r="137440">
      <c r="A137440" s="1" t="n">
        <v>137438</v>
      </c>
      <c r="B137440" t="inlineStr">
        <is>
          <t>webr</t>
        </is>
      </c>
      <c r="C137440" t="n">
        <v>2</v>
      </c>
      <c r="D137440" t="inlineStr">
        <is>
          <t>{'webr', '@webr~forms'}</t>
        </is>
      </c>
    </row>
    <row r="137441">
      <c r="A137441" s="1" t="n">
        <v>137439</v>
      </c>
      <c r="B137441" t="inlineStr">
        <is>
          <t>backhandler</t>
        </is>
      </c>
      <c r="C137441" t="n">
        <v>2</v>
      </c>
      <c r="D137441" t="inlineStr">
        <is>
          <t>{'react-navigation-backhandler-jayli3n', 'react-navigation-backhandler'}</t>
        </is>
      </c>
    </row>
    <row r="137442">
      <c r="A137442" s="1" t="n">
        <v>137440</v>
      </c>
      <c r="B137442" t="inlineStr">
        <is>
          <t>remitter</t>
        </is>
      </c>
      <c r="C137442" t="n">
        <v>2</v>
      </c>
      <c r="D137442" t="inlineStr">
        <is>
          <t>{'remitter', 'coinremitter-api'}</t>
        </is>
      </c>
    </row>
    <row r="137443">
      <c r="A137443" s="1" t="n">
        <v>137441</v>
      </c>
      <c r="B137443" t="inlineStr">
        <is>
          <t>qwerasdfzxcv</t>
        </is>
      </c>
      <c r="C137443" t="n">
        <v>2</v>
      </c>
      <c r="D137443" t="inlineStr">
        <is>
          <t>{'the-ultimate-question-qwerasdfzxcv', 'qwerasdfzxcv'}</t>
        </is>
      </c>
    </row>
    <row r="137444">
      <c r="A137444" s="1" t="n">
        <v>137442</v>
      </c>
      <c r="B137444" t="inlineStr">
        <is>
          <t>brandung</t>
        </is>
      </c>
      <c r="C137444" t="n">
        <v>2</v>
      </c>
      <c r="D137444" t="inlineStr">
        <is>
          <t>{'@brandung~eslint-config-brandung', '@brandung~create-cap'}</t>
        </is>
      </c>
    </row>
    <row r="137445">
      <c r="A137445" s="1" t="n">
        <v>137443</v>
      </c>
      <c r="B137445" t="inlineStr">
        <is>
          <t>geereed</t>
        </is>
      </c>
      <c r="C137445" t="n">
        <v>2</v>
      </c>
      <c r="D137445" t="inlineStr">
        <is>
          <t>{'react-geereed', 'react-geereed-material'}</t>
        </is>
      </c>
    </row>
    <row r="137446">
      <c r="A137446" s="1" t="n">
        <v>137444</v>
      </c>
      <c r="B137446" t="inlineStr">
        <is>
          <t>touchclick</t>
        </is>
      </c>
      <c r="C137446" t="n">
        <v>2</v>
      </c>
      <c r="D137446" t="inlineStr">
        <is>
          <t>{'ainojs-react-touchclick', 'touchclick'}</t>
        </is>
      </c>
    </row>
    <row r="137447">
      <c r="A137447" s="1" t="n">
        <v>137445</v>
      </c>
      <c r="B137447" t="inlineStr">
        <is>
          <t>costco</t>
        </is>
      </c>
      <c r="C137447" t="n">
        <v>2</v>
      </c>
      <c r="D137447" t="inlineStr">
        <is>
          <t>{'costco.utility', 'leadconduit-costco'}</t>
        </is>
      </c>
    </row>
    <row r="137448">
      <c r="A137448" s="1" t="n">
        <v>137446</v>
      </c>
      <c r="B137448" t="inlineStr">
        <is>
          <t>installify</t>
        </is>
      </c>
      <c r="C137448" t="n">
        <v>2</v>
      </c>
      <c r="D137448" t="inlineStr">
        <is>
          <t>{'installify', 'installify-example'}</t>
        </is>
      </c>
    </row>
    <row r="137449">
      <c r="A137449" s="1" t="n">
        <v>137447</v>
      </c>
      <c r="B137449" t="inlineStr">
        <is>
          <t>justjs</t>
        </is>
      </c>
      <c r="C137449" t="n">
        <v>2</v>
      </c>
      <c r="D137449" t="inlineStr">
        <is>
          <t>{'justjs', 'justjs-cli'}</t>
        </is>
      </c>
    </row>
    <row r="137450">
      <c r="A137450" s="1" t="n">
        <v>137448</v>
      </c>
      <c r="B137450" t="inlineStr">
        <is>
          <t>litesharesjs</t>
        </is>
      </c>
      <c r="C137450" t="n">
        <v>2</v>
      </c>
      <c r="D137450" t="inlineStr">
        <is>
          <t>{'litesharesjs', 'litesharesjs-ws'}</t>
        </is>
      </c>
    </row>
    <row r="137451">
      <c r="A137451" s="1" t="n">
        <v>137449</v>
      </c>
      <c r="B137451" t="inlineStr">
        <is>
          <t>guozhen</t>
        </is>
      </c>
      <c r="C137451" t="n">
        <v>2</v>
      </c>
      <c r="D137451" t="inlineStr">
        <is>
          <t>{'guozhen', 'guozhen--11'}</t>
        </is>
      </c>
    </row>
    <row r="137452">
      <c r="A137452" s="1" t="n">
        <v>137450</v>
      </c>
      <c r="B137452" t="inlineStr">
        <is>
          <t>wtrmark</t>
        </is>
      </c>
      <c r="C137452" t="n">
        <v>2</v>
      </c>
      <c r="D137452" t="inlineStr">
        <is>
          <t>{'tiktok_video_no_wtrmark', 'tiktok_no_wtrmark'}</t>
        </is>
      </c>
    </row>
    <row r="137453">
      <c r="A137453" s="1" t="n">
        <v>137451</v>
      </c>
      <c r="B137453" t="inlineStr">
        <is>
          <t>fbmock</t>
        </is>
      </c>
      <c r="C137453" t="n">
        <v>2</v>
      </c>
      <c r="D137453" t="inlineStr">
        <is>
          <t>{'testmybot-fbmock', 'fbmock'}</t>
        </is>
      </c>
    </row>
    <row r="137454">
      <c r="A137454" s="1" t="n">
        <v>137452</v>
      </c>
      <c r="B137454" t="inlineStr">
        <is>
          <t>shantz</t>
        </is>
      </c>
      <c r="C137454" t="n">
        <v>2</v>
      </c>
      <c r="D137454" t="inlineStr">
        <is>
          <t>{'@thisisshantzz~plugin-chart-candlestick', '@thisisshantzz~plugin-chart-helloworld'}</t>
        </is>
      </c>
    </row>
    <row r="137455">
      <c r="A137455" s="1" t="n">
        <v>137453</v>
      </c>
      <c r="B137455" t="inlineStr">
        <is>
          <t>thisisshantzz</t>
        </is>
      </c>
      <c r="C137455" t="n">
        <v>2</v>
      </c>
      <c r="D137455" t="inlineStr">
        <is>
          <t>{'@thisisshantzz~plugin-chart-candlestick', '@thisisshantzz~plugin-chart-helloworld'}</t>
        </is>
      </c>
    </row>
    <row r="137456">
      <c r="A137456" s="1" t="n">
        <v>137454</v>
      </c>
      <c r="B137456" t="inlineStr">
        <is>
          <t>quickorder</t>
        </is>
      </c>
      <c r="C137456" t="n">
        <v>2</v>
      </c>
      <c r="D137456" t="inlineStr">
        <is>
          <t>{'quickorder-development', 'quickorder'}</t>
        </is>
      </c>
    </row>
    <row r="137457">
      <c r="A137457" s="1" t="n">
        <v>137455</v>
      </c>
      <c r="B137457" t="inlineStr">
        <is>
          <t>solussaude</t>
        </is>
      </c>
      <c r="C137457" t="n">
        <v>2</v>
      </c>
      <c r="D137457" t="inlineStr">
        <is>
          <t>{'@solussaude~reactjs-ui-core', '@solussaude~core'}</t>
        </is>
      </c>
    </row>
    <row r="137458">
      <c r="A137458" s="1" t="n">
        <v>137456</v>
      </c>
      <c r="B137458" t="inlineStr">
        <is>
          <t>aiffel</t>
        </is>
      </c>
      <c r="C137458" t="n">
        <v>2</v>
      </c>
      <c r="D137458" t="inlineStr">
        <is>
          <t>{'aiffel-kernel', 'aiffel-theme'}</t>
        </is>
      </c>
    </row>
    <row r="137459">
      <c r="A137459" s="1" t="n">
        <v>137457</v>
      </c>
      <c r="B137459" t="inlineStr">
        <is>
          <t>viamrobotics</t>
        </is>
      </c>
      <c r="C137459" t="n">
        <v>2</v>
      </c>
      <c r="D137459" t="inlineStr">
        <is>
          <t>{'@viamrobotics~omnirpc', '@viamrobotics~rpc'}</t>
        </is>
      </c>
    </row>
    <row r="137460">
      <c r="A137460" s="1" t="n">
        <v>137458</v>
      </c>
      <c r="B137460" t="inlineStr">
        <is>
          <t>douglaswissett</t>
        </is>
      </c>
      <c r="C137460" t="n">
        <v>2</v>
      </c>
      <c r="D137460" t="inlineStr">
        <is>
          <t>{'@douglaswissett~kaizen-prettier-config', '@douglaswissett~eslint-config-kaizen-frontend'}</t>
        </is>
      </c>
    </row>
    <row r="137461">
      <c r="A137461" s="1" t="n">
        <v>137459</v>
      </c>
      <c r="B137461" t="inlineStr">
        <is>
          <t>gignore</t>
        </is>
      </c>
      <c r="C137461" t="n">
        <v>2</v>
      </c>
      <c r="D137461" t="inlineStr">
        <is>
          <t>{'gignore-cli', 'gignore'}</t>
        </is>
      </c>
    </row>
    <row r="137462">
      <c r="A137462" s="1" t="n">
        <v>137460</v>
      </c>
      <c r="B137462" t="inlineStr">
        <is>
          <t>cornice</t>
        </is>
      </c>
      <c r="C137462" t="n">
        <v>2</v>
      </c>
      <c r="D137462" t="inlineStr">
        <is>
          <t>{'cornice', 'cornice-swagger'}</t>
        </is>
      </c>
    </row>
    <row r="137463">
      <c r="A137463" s="1" t="n">
        <v>137461</v>
      </c>
      <c r="B137463" t="inlineStr">
        <is>
          <t>aqumon</t>
        </is>
      </c>
      <c r="C137463" t="n">
        <v>2</v>
      </c>
      <c r="D137463" t="inlineStr">
        <is>
          <t>{'aqumon-ui-css', 'aqumon-ui'}</t>
        </is>
      </c>
    </row>
    <row r="137464">
      <c r="A137464" s="1" t="n">
        <v>137462</v>
      </c>
      <c r="B137464" t="inlineStr">
        <is>
          <t>laserweb</t>
        </is>
      </c>
      <c r="C137464" t="n">
        <v>2</v>
      </c>
      <c r="D137464" t="inlineStr">
        <is>
          <t>{'laserweb-to-marlin-image-gcode-converter', 'laserweb'}</t>
        </is>
      </c>
    </row>
    <row r="137465">
      <c r="A137465" s="1" t="n">
        <v>137463</v>
      </c>
      <c r="B137465" t="inlineStr">
        <is>
          <t>lafzi</t>
        </is>
      </c>
      <c r="C137465" t="n">
        <v>2</v>
      </c>
      <c r="D137465" t="inlineStr">
        <is>
          <t>{'@fdciabdul~lafzi-js', 'lafzi.js'}</t>
        </is>
      </c>
    </row>
    <row r="137466">
      <c r="A137466" s="1" t="n">
        <v>137464</v>
      </c>
      <c r="B137466" t="inlineStr">
        <is>
          <t>npmtut</t>
        </is>
      </c>
      <c r="C137466" t="n">
        <v>2</v>
      </c>
      <c r="D137466" t="inlineStr">
        <is>
          <t>{'npmtut', '@ulquiorra~npmtut'}</t>
        </is>
      </c>
    </row>
    <row r="137467">
      <c r="A137467" s="1" t="n">
        <v>137465</v>
      </c>
      <c r="B137467" t="inlineStr">
        <is>
          <t>crazystat</t>
        </is>
      </c>
      <c r="C137467" t="n">
        <v>2</v>
      </c>
      <c r="D137467" t="inlineStr">
        <is>
          <t>{'crazystat-vue', 'crazystat-js'}</t>
        </is>
      </c>
    </row>
    <row r="137468">
      <c r="A137468" s="1" t="n">
        <v>137466</v>
      </c>
      <c r="B137468" t="inlineStr">
        <is>
          <t>feep</t>
        </is>
      </c>
      <c r="C137468" t="n">
        <v>2</v>
      </c>
      <c r="D137468" t="inlineStr">
        <is>
          <t>{'feep', '@feep~generator-hello'}</t>
        </is>
      </c>
    </row>
    <row r="137469">
      <c r="A137469" s="1" t="n">
        <v>137467</v>
      </c>
      <c r="B137469" t="inlineStr">
        <is>
          <t>colorjoe</t>
        </is>
      </c>
      <c r="C137469" t="n">
        <v>2</v>
      </c>
      <c r="D137469" t="inlineStr">
        <is>
          <t>{'hs-colorjoe', 'colorjoe'}</t>
        </is>
      </c>
    </row>
    <row r="137470">
      <c r="A137470" s="1" t="n">
        <v>137468</v>
      </c>
      <c r="B137470" t="inlineStr">
        <is>
          <t>dto4</t>
        </is>
      </c>
      <c r="C137470" t="n">
        <v>2</v>
      </c>
      <c r="D137470" t="inlineStr">
        <is>
          <t>{'@norman1996~dto4js', 'dto4j'}</t>
        </is>
      </c>
    </row>
    <row r="137471">
      <c r="A137471" s="1" t="n">
        <v>137469</v>
      </c>
      <c r="B137471" t="inlineStr">
        <is>
          <t>cssrtl</t>
        </is>
      </c>
      <c r="C137471" t="n">
        <v>2</v>
      </c>
      <c r="D137471" t="inlineStr">
        <is>
          <t>{'yc-i18n-cssrtl', 'fis-command-cssrtl'}</t>
        </is>
      </c>
    </row>
    <row r="137472">
      <c r="A137472" s="1" t="n">
        <v>137470</v>
      </c>
      <c r="B137472" t="inlineStr">
        <is>
          <t>unitology</t>
        </is>
      </c>
      <c r="C137472" t="n">
        <v>2</v>
      </c>
      <c r="D137472" t="inlineStr">
        <is>
          <t>{'django-unitology', 'unitology'}</t>
        </is>
      </c>
    </row>
    <row r="137473">
      <c r="A137473" s="1" t="n">
        <v>137471</v>
      </c>
      <c r="B137473" t="inlineStr">
        <is>
          <t>xzerox</t>
        </is>
      </c>
      <c r="C137473" t="n">
        <v>2</v>
      </c>
      <c r="D137473" t="inlineStr">
        <is>
          <t>{'xzerox-executor', 'xzerox-executor-quickstart'}</t>
        </is>
      </c>
    </row>
    <row r="137474">
      <c r="A137474" s="1" t="n">
        <v>137472</v>
      </c>
      <c r="B137474" t="inlineStr">
        <is>
          <t>cyj2</t>
        </is>
      </c>
      <c r="C137474" t="n">
        <v>2</v>
      </c>
      <c r="D137474" t="inlineStr">
        <is>
          <t>{'chatpapercyj2', 'paper-test-cyj2'}</t>
        </is>
      </c>
    </row>
    <row r="137475">
      <c r="A137475" s="1" t="n">
        <v>137473</v>
      </c>
      <c r="B137475" t="inlineStr">
        <is>
          <t>deyojo7828</t>
        </is>
      </c>
      <c r="C137475" t="n">
        <v>2</v>
      </c>
      <c r="D137475" t="inlineStr">
        <is>
          <t>{'@deyojo7828~test', '@deyojo7828~tiny'}</t>
        </is>
      </c>
    </row>
    <row r="137476">
      <c r="A137476" s="1" t="n">
        <v>137474</v>
      </c>
      <c r="B137476" t="inlineStr">
        <is>
          <t>markitondemand</t>
        </is>
      </c>
      <c r="C137476" t="n">
        <v>2</v>
      </c>
      <c r="D137476" t="inlineStr">
        <is>
          <t>{'node-markitondemand', 'markitondemand'}</t>
        </is>
      </c>
    </row>
    <row r="137477">
      <c r="A137477" s="1" t="n">
        <v>137475</v>
      </c>
      <c r="B137477" t="inlineStr">
        <is>
          <t>jeepers</t>
        </is>
      </c>
      <c r="C137477" t="n">
        <v>2</v>
      </c>
      <c r="D137477" t="inlineStr">
        <is>
          <t>{'screeps-jeepers', 'jeepers'}</t>
        </is>
      </c>
    </row>
    <row r="137478">
      <c r="A137478" s="1" t="n">
        <v>137476</v>
      </c>
      <c r="B137478" t="inlineStr">
        <is>
          <t>xdrone</t>
        </is>
      </c>
      <c r="C137478" t="n">
        <v>2</v>
      </c>
      <c r="D137478" t="inlineStr">
        <is>
          <t>{'xdrone-dsl', 'xdrone_simulator'}</t>
        </is>
      </c>
    </row>
    <row r="137479">
      <c r="A137479" s="1" t="n">
        <v>137477</v>
      </c>
      <c r="B137479" t="inlineStr">
        <is>
          <t>styple</t>
        </is>
      </c>
      <c r="C137479" t="n">
        <v>2</v>
      </c>
      <c r="D137479" t="inlineStr">
        <is>
          <t>{'styple-ui-icon', 'styple-ui'}</t>
        </is>
      </c>
    </row>
    <row r="137480">
      <c r="A137480" s="1" t="n">
        <v>137478</v>
      </c>
      <c r="B137480" t="inlineStr">
        <is>
          <t>kikko</t>
        </is>
      </c>
      <c r="C137480" t="n">
        <v>2</v>
      </c>
      <c r="D137480" t="inlineStr">
        <is>
          <t>{'jinji_kikko', 'kikko-ui'}</t>
        </is>
      </c>
    </row>
    <row r="137481">
      <c r="A137481" s="1" t="n">
        <v>137479</v>
      </c>
      <c r="B137481" t="inlineStr">
        <is>
          <t>eobot</t>
        </is>
      </c>
      <c r="C137481" t="n">
        <v>2</v>
      </c>
      <c r="D137481" t="inlineStr">
        <is>
          <t>{'eobot-api-promise', 'eobot-api'}</t>
        </is>
      </c>
    </row>
    <row r="137482">
      <c r="A137482" s="1" t="n">
        <v>137480</v>
      </c>
      <c r="B137482" t="inlineStr">
        <is>
          <t>xhrfilter</t>
        </is>
      </c>
      <c r="C137482" t="n">
        <v>2</v>
      </c>
      <c r="D137482" t="inlineStr">
        <is>
          <t>{'jquery-xhrfilter', 'xhrfilter'}</t>
        </is>
      </c>
    </row>
    <row r="137483">
      <c r="A137483" s="1" t="n">
        <v>137481</v>
      </c>
      <c r="B137483" t="inlineStr">
        <is>
          <t>timeance</t>
        </is>
      </c>
      <c r="C137483" t="n">
        <v>2</v>
      </c>
      <c r="D137483" t="inlineStr">
        <is>
          <t>{'timeance.js', 'timeance'}</t>
        </is>
      </c>
    </row>
    <row r="137484">
      <c r="A137484" s="1" t="n">
        <v>137482</v>
      </c>
      <c r="B137484" t="inlineStr">
        <is>
          <t>primoziv</t>
        </is>
      </c>
      <c r="C137484" t="n">
        <v>2</v>
      </c>
      <c r="D137484" t="inlineStr">
        <is>
          <t>{'@primoziv~chatsdk', '@primoziv~widget-sdk'}</t>
        </is>
      </c>
    </row>
    <row r="137485">
      <c r="A137485" s="1" t="n">
        <v>137483</v>
      </c>
      <c r="B137485" t="inlineStr">
        <is>
          <t>chatsdk</t>
        </is>
      </c>
      <c r="C137485" t="n">
        <v>2</v>
      </c>
      <c r="D137485" t="inlineStr">
        <is>
          <t>{'@primoziv~chatsdk', 'test_publish_chatsdk'}</t>
        </is>
      </c>
    </row>
    <row r="137486">
      <c r="A137486" s="1" t="n">
        <v>137484</v>
      </c>
      <c r="B137486" t="inlineStr">
        <is>
          <t>graphlab</t>
        </is>
      </c>
      <c r="C137486" t="n">
        <v>2</v>
      </c>
      <c r="D137486" t="inlineStr">
        <is>
          <t>{'graphlab-create', 'graphlab-service-client'}</t>
        </is>
      </c>
    </row>
    <row r="137487">
      <c r="A137487" s="1" t="n">
        <v>137485</v>
      </c>
      <c r="B137487" t="inlineStr">
        <is>
          <t>theomist</t>
        </is>
      </c>
      <c r="C137487" t="n">
        <v>2</v>
      </c>
      <c r="D137487" t="inlineStr">
        <is>
          <t>{'@theomist~test2', '@theomist~test1'}</t>
        </is>
      </c>
    </row>
    <row r="137488">
      <c r="A137488" s="1" t="n">
        <v>137486</v>
      </c>
      <c r="B137488" t="inlineStr">
        <is>
          <t>danielkucal</t>
        </is>
      </c>
      <c r="C137488" t="n">
        <v>2</v>
      </c>
      <c r="D137488" t="inlineStr">
        <is>
          <t>{'@danielkucal~ngx-signalr', '@danielkucal~ng2-bootstrap'}</t>
        </is>
      </c>
    </row>
    <row r="137489">
      <c r="A137489" s="1" t="n">
        <v>137487</v>
      </c>
      <c r="B137489" t="inlineStr">
        <is>
          <t>procmasterinputs</t>
        </is>
      </c>
      <c r="C137489" t="n">
        <v>2</v>
      </c>
      <c r="D137489" t="inlineStr">
        <is>
          <t>{'qmuzik-procmasterinputs', 'qmuzik-procmasterinputs-shared'}</t>
        </is>
      </c>
    </row>
    <row r="137490">
      <c r="A137490" s="1" t="n">
        <v>137488</v>
      </c>
      <c r="B137490" t="inlineStr">
        <is>
          <t>test127</t>
        </is>
      </c>
      <c r="C137490" t="n">
        <v>2</v>
      </c>
      <c r="D137490" t="inlineStr">
        <is>
          <t>{'test127', '@functions-io-labs-performance~test127'}</t>
        </is>
      </c>
    </row>
    <row r="137491">
      <c r="A137491" s="1" t="n">
        <v>137489</v>
      </c>
      <c r="B137491" t="inlineStr">
        <is>
          <t>sorge</t>
        </is>
      </c>
      <c r="C137491" t="n">
        <v>2</v>
      </c>
      <c r="D137491" t="inlineStr">
        <is>
          <t>{'@skbkontur~react-sorge', 'lossir-react-sorge'}</t>
        </is>
      </c>
    </row>
    <row r="137492">
      <c r="A137492" s="1" t="n">
        <v>137490</v>
      </c>
      <c r="B137492" t="inlineStr">
        <is>
          <t>nighy</t>
        </is>
      </c>
      <c r="C137492" t="n">
        <v>2</v>
      </c>
      <c r="D137492" t="inlineStr">
        <is>
          <t>{'@qnighy~draft-js-multidecorators', '@qnighy~marshal'}</t>
        </is>
      </c>
    </row>
    <row r="137493">
      <c r="A137493" s="1" t="n">
        <v>137491</v>
      </c>
      <c r="B137493" t="inlineStr">
        <is>
          <t>qnighy</t>
        </is>
      </c>
      <c r="C137493" t="n">
        <v>2</v>
      </c>
      <c r="D137493" t="inlineStr">
        <is>
          <t>{'@qnighy~draft-js-multidecorators', '@qnighy~marshal'}</t>
        </is>
      </c>
    </row>
    <row r="137494">
      <c r="A137494" s="1" t="n">
        <v>137492</v>
      </c>
      <c r="B137494" t="inlineStr">
        <is>
          <t>simplestatic</t>
        </is>
      </c>
      <c r="C137494" t="n">
        <v>2</v>
      </c>
      <c r="D137494" t="inlineStr">
        <is>
          <t>{'django-simplestatic', 'generator-simplestatic'}</t>
        </is>
      </c>
    </row>
    <row r="137495">
      <c r="A137495" s="1" t="n">
        <v>137493</v>
      </c>
      <c r="B137495" t="inlineStr">
        <is>
          <t>naijiz</t>
        </is>
      </c>
      <c r="C137495" t="n">
        <v>2</v>
      </c>
      <c r="D137495" t="inlineStr">
        <is>
          <t>{'vue-pdf-naijiz-fork', 'pdfjs-dist-naijiz-fork'}</t>
        </is>
      </c>
    </row>
    <row r="137496">
      <c r="A137496" s="1" t="n">
        <v>137494</v>
      </c>
      <c r="B137496" t="inlineStr">
        <is>
          <t>precent</t>
        </is>
      </c>
      <c r="C137496" t="n">
        <v>2</v>
      </c>
      <c r="D137496" t="inlineStr">
        <is>
          <t>{'@hemanth~scroll-precent', 'scroll-precent'}</t>
        </is>
      </c>
    </row>
    <row r="137497">
      <c r="A137497" s="1" t="n">
        <v>137495</v>
      </c>
      <c r="B137497" t="inlineStr">
        <is>
          <t>rainwave</t>
        </is>
      </c>
      <c r="C137497" t="n">
        <v>2</v>
      </c>
      <c r="D137497" t="inlineStr">
        <is>
          <t>{'rainwave-websocket-sdk', 'python-rainwave-client'}</t>
        </is>
      </c>
    </row>
    <row r="137498">
      <c r="A137498" s="1" t="n">
        <v>137496</v>
      </c>
      <c r="B137498" t="inlineStr">
        <is>
          <t>sheva</t>
        </is>
      </c>
      <c r="C137498" t="n">
        <v>2</v>
      </c>
      <c r="D137498" t="inlineStr">
        <is>
          <t>{'jsmp-infrastucture-task-01-grusheva', 'sheva'}</t>
        </is>
      </c>
    </row>
    <row r="137499">
      <c r="A137499" s="1" t="n">
        <v>137497</v>
      </c>
      <c r="B137499" t="inlineStr">
        <is>
          <t>dropt</t>
        </is>
      </c>
      <c r="C137499" t="n">
        <v>2</v>
      </c>
      <c r="D137499" t="inlineStr">
        <is>
          <t>{'dropt-cli', 'dropt-util'}</t>
        </is>
      </c>
    </row>
    <row r="137500">
      <c r="A137500" s="1" t="n">
        <v>137498</v>
      </c>
      <c r="B137500" t="inlineStr">
        <is>
          <t>steakwallet</t>
        </is>
      </c>
      <c r="C137500" t="n">
        <v>2</v>
      </c>
      <c r="D137500" t="inlineStr">
        <is>
          <t>{'@steakwallet~utils', '@steakwallet~chains'}</t>
        </is>
      </c>
    </row>
    <row r="137501">
      <c r="A137501" s="1" t="n">
        <v>137499</v>
      </c>
      <c r="B137501" t="inlineStr">
        <is>
          <t>jimjinja</t>
        </is>
      </c>
      <c r="C137501" t="n">
        <v>2</v>
      </c>
      <c r="D137501" t="inlineStr">
        <is>
          <t>{'jimjinja-agent', 'jimjinja'}</t>
        </is>
      </c>
    </row>
    <row r="137502">
      <c r="A137502" s="1" t="n">
        <v>137500</v>
      </c>
      <c r="B137502" t="inlineStr">
        <is>
          <t>beamf</t>
        </is>
      </c>
      <c r="C137502" t="n">
        <v>2</v>
      </c>
      <c r="D137502" t="inlineStr">
        <is>
          <t>{'@beamf~common-config', '@beamf~graphql-schema-typescript'}</t>
        </is>
      </c>
    </row>
    <row r="137503">
      <c r="A137503" s="1" t="n">
        <v>137501</v>
      </c>
      <c r="B137503" t="inlineStr">
        <is>
          <t>cpack</t>
        </is>
      </c>
      <c r="C137503" t="n">
        <v>2</v>
      </c>
      <c r="D137503" t="inlineStr">
        <is>
          <t>{'cpack', 'ng2rc4-cpack'}</t>
        </is>
      </c>
    </row>
    <row r="137504">
      <c r="A137504" s="1" t="n">
        <v>137502</v>
      </c>
      <c r="B137504" t="inlineStr">
        <is>
          <t>questetra</t>
        </is>
      </c>
      <c r="C137504" t="n">
        <v>2</v>
      </c>
      <c r="D137504" t="inlineStr">
        <is>
          <t>{'questetra-test', 'questetra'}</t>
        </is>
      </c>
    </row>
    <row r="137505">
      <c r="A137505" s="1" t="n">
        <v>137503</v>
      </c>
      <c r="B137505" t="inlineStr">
        <is>
          <t>wundery</t>
        </is>
      </c>
      <c r="C137505" t="n">
        <v>2</v>
      </c>
      <c r="D137505" t="inlineStr">
        <is>
          <t>{'wundery-js-lib', 'wundery-ui-react'}</t>
        </is>
      </c>
    </row>
    <row r="137506">
      <c r="A137506" s="1" t="n">
        <v>137504</v>
      </c>
      <c r="B137506" t="inlineStr">
        <is>
          <t>tliang</t>
        </is>
      </c>
      <c r="C137506" t="n">
        <v>2</v>
      </c>
      <c r="D137506" t="inlineStr">
        <is>
          <t>{'tliang-ui5-lib', 'nc-tliang-node-test'}</t>
        </is>
      </c>
    </row>
    <row r="137507">
      <c r="A137507" s="1" t="n">
        <v>137505</v>
      </c>
      <c r="B137507" t="inlineStr">
        <is>
          <t>localcast</t>
        </is>
      </c>
      <c r="C137507" t="n">
        <v>2</v>
      </c>
      <c r="D137507" t="inlineStr">
        <is>
          <t>{'localcast-cli', 'localcast'}</t>
        </is>
      </c>
    </row>
    <row r="137508">
      <c r="A137508" s="1" t="n">
        <v>137506</v>
      </c>
      <c r="B137508" t="inlineStr">
        <is>
          <t>avivharuzi</t>
        </is>
      </c>
      <c r="C137508" t="n">
        <v>2</v>
      </c>
      <c r="D137508" t="inlineStr">
        <is>
          <t>{'@avivharuzi~ngx-seo', '@avivharuzi~validate'}</t>
        </is>
      </c>
    </row>
    <row r="137509">
      <c r="A137509" s="1" t="n">
        <v>137507</v>
      </c>
      <c r="B137509" t="inlineStr">
        <is>
          <t>gitpost</t>
        </is>
      </c>
      <c r="C137509" t="n">
        <v>2</v>
      </c>
      <c r="D137509" t="inlineStr">
        <is>
          <t>{'gitpost', 'gitpost-cli'}</t>
        </is>
      </c>
    </row>
    <row r="137510">
      <c r="A137510" s="1" t="n">
        <v>137508</v>
      </c>
      <c r="B137510" t="inlineStr">
        <is>
          <t>fabbro</t>
        </is>
      </c>
      <c r="C137510" t="n">
        <v>2</v>
      </c>
      <c r="D137510" t="inlineStr">
        <is>
          <t>{'fabbrosixtyfour_module', 'fabbrosixtyfour'}</t>
        </is>
      </c>
    </row>
    <row r="137511">
      <c r="A137511" s="1" t="n">
        <v>137509</v>
      </c>
      <c r="B137511" t="inlineStr">
        <is>
          <t>fabbrosixtyfour</t>
        </is>
      </c>
      <c r="C137511" t="n">
        <v>2</v>
      </c>
      <c r="D137511" t="inlineStr">
        <is>
          <t>{'fabbrosixtyfour_module', 'fabbrosixtyfour'}</t>
        </is>
      </c>
    </row>
    <row r="137512">
      <c r="A137512" s="1" t="n">
        <v>137510</v>
      </c>
      <c r="B137512" t="inlineStr">
        <is>
          <t>yale918</t>
        </is>
      </c>
      <c r="C137512" t="n">
        <v>2</v>
      </c>
      <c r="D137512" t="inlineStr">
        <is>
          <t>{'@yale918~xxxx-asdf-npm-odddnodejs', '@yale918~qlib'}</t>
        </is>
      </c>
    </row>
    <row r="137513">
      <c r="A137513" s="1" t="n">
        <v>137511</v>
      </c>
      <c r="B137513" t="inlineStr">
        <is>
          <t>dcrall</t>
        </is>
      </c>
      <c r="C137513" t="n">
        <v>2</v>
      </c>
      <c r="D137513" t="inlineStr">
        <is>
          <t>{'@dcrall~ais-design-test', '@dcrall~vue-storybook'}</t>
        </is>
      </c>
    </row>
    <row r="137514">
      <c r="A137514" s="1" t="n">
        <v>137512</v>
      </c>
      <c r="B137514" t="inlineStr">
        <is>
          <t>keytar4</t>
        </is>
      </c>
      <c r="C137514" t="n">
        <v>2</v>
      </c>
      <c r="D137514" t="inlineStr">
        <is>
          <t>{'keytar4', 'keytar4napi'}</t>
        </is>
      </c>
    </row>
    <row r="137515">
      <c r="A137515" s="1" t="n">
        <v>137513</v>
      </c>
      <c r="B137515" t="inlineStr">
        <is>
          <t>switchly</t>
        </is>
      </c>
      <c r="C137515" t="n">
        <v>2</v>
      </c>
      <c r="D137515" t="inlineStr">
        <is>
          <t>{'@cornerstone-digital~switchly-express-middleware', '@cornerstone-digital~switchly-react-utils'}</t>
        </is>
      </c>
    </row>
    <row r="137516">
      <c r="A137516" s="1" t="n">
        <v>137514</v>
      </c>
      <c r="B137516" t="inlineStr">
        <is>
          <t>sunhui</t>
        </is>
      </c>
      <c r="C137516" t="n">
        <v>2</v>
      </c>
      <c r="D137516" t="inlineStr">
        <is>
          <t>{'npm-sunhui-library', 'sunhui-library'}</t>
        </is>
      </c>
    </row>
    <row r="137517">
      <c r="A137517" s="1" t="n">
        <v>137515</v>
      </c>
      <c r="B137517" t="inlineStr">
        <is>
          <t>lepine</t>
        </is>
      </c>
      <c r="C137517" t="n">
        <v>2</v>
      </c>
      <c r="D137517" t="inlineStr">
        <is>
          <t>{'@gabriel-delepine~directory-tree', '@gabriel-delepine~smooth-scroll'}</t>
        </is>
      </c>
    </row>
    <row r="137518">
      <c r="A137518" s="1" t="n">
        <v>137516</v>
      </c>
      <c r="B137518" t="inlineStr">
        <is>
          <t>delepine</t>
        </is>
      </c>
      <c r="C137518" t="n">
        <v>2</v>
      </c>
      <c r="D137518" t="inlineStr">
        <is>
          <t>{'@gabriel-delepine~directory-tree', '@gabriel-delepine~smooth-scroll'}</t>
        </is>
      </c>
    </row>
    <row r="137519">
      <c r="A137519" s="1" t="n">
        <v>137517</v>
      </c>
      <c r="B137519" t="inlineStr">
        <is>
          <t>limestonefi</t>
        </is>
      </c>
      <c r="C137519" t="n">
        <v>2</v>
      </c>
      <c r="D137519" t="inlineStr">
        <is>
          <t>{'@limestonefi~api', '@types~limestonefi__api'}</t>
        </is>
      </c>
    </row>
    <row r="137520">
      <c r="A137520" s="1" t="n">
        <v>137518</v>
      </c>
      <c r="B137520" t="inlineStr">
        <is>
          <t>devexcelsior</t>
        </is>
      </c>
      <c r="C137520" t="n">
        <v>2</v>
      </c>
      <c r="D137520" t="inlineStr">
        <is>
          <t>{'@devexcelsior~stencil-testing-checkbox', '@devexcelsior~grapesjs'}</t>
        </is>
      </c>
    </row>
    <row r="137521">
      <c r="A137521" s="1" t="n">
        <v>137519</v>
      </c>
      <c r="B137521" t="inlineStr">
        <is>
          <t>ahha</t>
        </is>
      </c>
      <c r="C137521" t="n">
        <v>2</v>
      </c>
      <c r="D137521" t="inlineStr">
        <is>
          <t>{'ahha', 'ahha_is_here'}</t>
        </is>
      </c>
    </row>
    <row r="137522">
      <c r="A137522" s="1" t="n">
        <v>137520</v>
      </c>
      <c r="B137522" t="inlineStr">
        <is>
          <t>lion1</t>
        </is>
      </c>
      <c r="C137522" t="n">
        <v>2</v>
      </c>
      <c r="D137522" t="inlineStr">
        <is>
          <t>{'lion1remote101', 'lion-lion1-lib'}</t>
        </is>
      </c>
    </row>
    <row r="137523">
      <c r="A137523" s="1" t="n">
        <v>137521</v>
      </c>
      <c r="B137523" t="inlineStr">
        <is>
          <t>mobone</t>
        </is>
      </c>
      <c r="C137523" t="n">
        <v>2</v>
      </c>
      <c r="D137523" t="inlineStr">
        <is>
          <t>{'generator-mobone', 'mobone'}</t>
        </is>
      </c>
    </row>
    <row r="137524">
      <c r="A137524" s="1" t="n">
        <v>137522</v>
      </c>
      <c r="B137524" t="inlineStr">
        <is>
          <t>androids</t>
        </is>
      </c>
      <c r="C137524" t="n">
        <v>2</v>
      </c>
      <c r="D137524" t="inlineStr">
        <is>
          <t>{'androidsc', '@androids00~andro-wasm'}</t>
        </is>
      </c>
    </row>
    <row r="137525">
      <c r="A137525" s="1" t="n">
        <v>137523</v>
      </c>
      <c r="B137525" t="inlineStr">
        <is>
          <t>procsmslog</t>
        </is>
      </c>
      <c r="C137525" t="n">
        <v>2</v>
      </c>
      <c r="D137525" t="inlineStr">
        <is>
          <t>{'qmuzik-procsmslog', 'qmuzik-procsmslog-shared'}</t>
        </is>
      </c>
    </row>
    <row r="137526">
      <c r="A137526" s="1" t="n">
        <v>137524</v>
      </c>
      <c r="B137526" t="inlineStr">
        <is>
          <t>florentino</t>
        </is>
      </c>
      <c r="C137526" t="n">
        <v>2</v>
      </c>
      <c r="D137526" t="inlineStr">
        <is>
          <t>{'@jonathan_florentino~qmposercore', '@jonathan_florentino~qmposerhost'}</t>
        </is>
      </c>
    </row>
    <row r="137527">
      <c r="A137527" s="1" t="n">
        <v>137525</v>
      </c>
      <c r="B137527" t="inlineStr">
        <is>
          <t>arara</t>
        </is>
      </c>
      <c r="C137527" t="n">
        <v>2</v>
      </c>
      <c r="D137527" t="inlineStr">
        <is>
          <t>{'arara', 'arara-redux-fetcher'}</t>
        </is>
      </c>
    </row>
    <row r="137528">
      <c r="A137528" s="1" t="n">
        <v>137526</v>
      </c>
      <c r="B137528" t="inlineStr">
        <is>
          <t>tpcofficial</t>
        </is>
      </c>
      <c r="C137528" t="n">
        <v>2</v>
      </c>
      <c r="D137528" t="inlineStr">
        <is>
          <t>{'@tpcofficial~big-oauth2', '@tpcofficial~pretty-text'}</t>
        </is>
      </c>
    </row>
    <row r="137529">
      <c r="A137529" s="1" t="n">
        <v>137527</v>
      </c>
      <c r="B137529" t="inlineStr">
        <is>
          <t>funce</t>
        </is>
      </c>
      <c r="C137529" t="n">
        <v>2</v>
      </c>
      <c r="D137529" t="inlineStr">
        <is>
          <t>{'lit-funce', 'funce-emitter'}</t>
        </is>
      </c>
    </row>
    <row r="137530">
      <c r="A137530" s="1" t="n">
        <v>137528</v>
      </c>
      <c r="B137530" t="inlineStr">
        <is>
          <t>requst</t>
        </is>
      </c>
      <c r="C137530" t="n">
        <v>2</v>
      </c>
      <c r="D137530" t="inlineStr">
        <is>
          <t>{'q-wrapped-requst', 'requst'}</t>
        </is>
      </c>
    </row>
    <row r="137531">
      <c r="A137531" s="1" t="n">
        <v>137529</v>
      </c>
      <c r="B137531" t="inlineStr">
        <is>
          <t>app2021</t>
        </is>
      </c>
      <c r="C137531" t="n">
        <v>2</v>
      </c>
      <c r="D137531" t="inlineStr">
        <is>
          <t>{'@blast.app2021~data-contracts', '@blast.app2021~sdk'}</t>
        </is>
      </c>
    </row>
    <row r="137532">
      <c r="A137532" s="1" t="n">
        <v>137530</v>
      </c>
      <c r="B137532" t="inlineStr">
        <is>
          <t>cssist</t>
        </is>
      </c>
      <c r="C137532" t="n">
        <v>2</v>
      </c>
      <c r="D137532" t="inlineStr">
        <is>
          <t>{'cssist-cli', 'cssist'}</t>
        </is>
      </c>
    </row>
    <row r="137533">
      <c r="A137533" s="1" t="n">
        <v>137531</v>
      </c>
      <c r="B137533" t="inlineStr">
        <is>
          <t>carlo818</t>
        </is>
      </c>
      <c r="C137533" t="n">
        <v>2</v>
      </c>
      <c r="D137533" t="inlineStr">
        <is>
          <t>{'@carlo818~jon-rclib2', '@carlo818~jon-rclib'}</t>
        </is>
      </c>
    </row>
    <row r="137534">
      <c r="A137534" s="1" t="n">
        <v>137532</v>
      </c>
      <c r="B137534" t="inlineStr">
        <is>
          <t>groupingcodestructure</t>
        </is>
      </c>
      <c r="C137534" t="n">
        <v>2</v>
      </c>
      <c r="D137534" t="inlineStr">
        <is>
          <t>{'qmuzik-groupingcodestructure', 'qmuzik-groupingcodestructure-shared'}</t>
        </is>
      </c>
    </row>
    <row r="137535">
      <c r="A137535" s="1" t="n">
        <v>137533</v>
      </c>
      <c r="B137535" t="inlineStr">
        <is>
          <t>mkhize</t>
        </is>
      </c>
      <c r="C137535" t="n">
        <v>2</v>
      </c>
      <c r="D137535" t="inlineStr">
        <is>
          <t>{'@mkhizeryounas~authorizer', '@mkhizerali~ruler'}</t>
        </is>
      </c>
    </row>
    <row r="137536">
      <c r="A137536" s="1" t="n">
        <v>137534</v>
      </c>
      <c r="B137536" t="inlineStr">
        <is>
          <t>ivosequeros</t>
        </is>
      </c>
      <c r="C137536" t="n">
        <v>2</v>
      </c>
      <c r="D137536" t="inlineStr">
        <is>
          <t>{'@ivosequeros~kafkajs-avro', '@ivosequeros~express-useragent'}</t>
        </is>
      </c>
    </row>
    <row r="137537">
      <c r="A137537" s="1" t="n">
        <v>137535</v>
      </c>
      <c r="B137537" t="inlineStr">
        <is>
          <t>fieldutils</t>
        </is>
      </c>
      <c r="C137537" t="n">
        <v>2</v>
      </c>
      <c r="D137537" t="inlineStr">
        <is>
          <t>{'@connectiv-ms~xrm-ts-fieldutils', '@connectiv-test~xrm-ts-fieldutils'}</t>
        </is>
      </c>
    </row>
    <row r="137538">
      <c r="A137538" s="1" t="n">
        <v>137536</v>
      </c>
      <c r="B137538" t="inlineStr">
        <is>
          <t>phonemes</t>
        </is>
      </c>
      <c r="C137538" t="n">
        <v>2</v>
      </c>
      <c r="D137538" t="inlineStr">
        <is>
          <t>{'english-text-to-phonemes', 'bahai-term-phonemes'}</t>
        </is>
      </c>
    </row>
    <row r="137539">
      <c r="A137539" s="1" t="n">
        <v>137537</v>
      </c>
      <c r="B137539" t="inlineStr">
        <is>
          <t>brignano</t>
        </is>
      </c>
      <c r="C137539" t="n">
        <v>2</v>
      </c>
      <c r="D137539" t="inlineStr">
        <is>
          <t>{'brignano', 'npx-brignano'}</t>
        </is>
      </c>
    </row>
    <row r="137540">
      <c r="A137540" s="1" t="n">
        <v>137538</v>
      </c>
      <c r="B137540" t="inlineStr">
        <is>
          <t>npmc</t>
        </is>
      </c>
      <c r="C137540" t="n">
        <v>2</v>
      </c>
      <c r="D137540" t="inlineStr">
        <is>
          <t>{'npmc', 'npmc_testfs'}</t>
        </is>
      </c>
    </row>
    <row r="137541">
      <c r="A137541" s="1" t="n">
        <v>137539</v>
      </c>
      <c r="B137541" t="inlineStr">
        <is>
          <t>hlayer</t>
        </is>
      </c>
      <c r="C137541" t="n">
        <v>2</v>
      </c>
      <c r="D137541" t="inlineStr">
        <is>
          <t>{'hlayer', 'react-hlayer'}</t>
        </is>
      </c>
    </row>
    <row r="137542">
      <c r="A137542" s="1" t="n">
        <v>137540</v>
      </c>
      <c r="B137542" t="inlineStr">
        <is>
          <t>svj</t>
        </is>
      </c>
      <c r="C137542" t="n">
        <v>2</v>
      </c>
      <c r="D137542" t="inlineStr">
        <is>
          <t>{'svjsl', 'svj'}</t>
        </is>
      </c>
    </row>
    <row r="137543">
      <c r="A137543" s="1" t="n">
        <v>137541</v>
      </c>
      <c r="B137543" t="inlineStr">
        <is>
          <t>audiotape</t>
        </is>
      </c>
      <c r="C137543" t="n">
        <v>2</v>
      </c>
      <c r="D137543" t="inlineStr">
        <is>
          <t>{'audiotapejs', 'audiotape'}</t>
        </is>
      </c>
    </row>
    <row r="137544">
      <c r="A137544" s="1" t="n">
        <v>137542</v>
      </c>
      <c r="B137544" t="inlineStr">
        <is>
          <t>bookdown</t>
        </is>
      </c>
      <c r="C137544" t="n">
        <v>2</v>
      </c>
      <c r="D137544" t="inlineStr">
        <is>
          <t>{'html2pdf-bookdown', 'bookdown'}</t>
        </is>
      </c>
    </row>
    <row r="137545">
      <c r="A137545" s="1" t="n">
        <v>137543</v>
      </c>
      <c r="B137545" t="inlineStr">
        <is>
          <t>dianne</t>
        </is>
      </c>
      <c r="C137545" t="n">
        <v>2</v>
      </c>
      <c r="D137545" t="inlineStr">
        <is>
          <t>{'@diannegabriel~lotide', 'ember-jeff-dianne-hello-world'}</t>
        </is>
      </c>
    </row>
    <row r="137546">
      <c r="A137546" s="1" t="n">
        <v>137544</v>
      </c>
      <c r="B137546" t="inlineStr">
        <is>
          <t>procrunhistory</t>
        </is>
      </c>
      <c r="C137546" t="n">
        <v>2</v>
      </c>
      <c r="D137546" t="inlineStr">
        <is>
          <t>{'qmuzik-procrunhistory-shared', 'qmuzik-procrunhistory'}</t>
        </is>
      </c>
    </row>
    <row r="137547">
      <c r="A137547" s="1" t="n">
        <v>137545</v>
      </c>
      <c r="B137547" t="inlineStr">
        <is>
          <t>biglelegal</t>
        </is>
      </c>
      <c r="C137547" t="n">
        <v>2</v>
      </c>
      <c r="D137547" t="inlineStr">
        <is>
          <t>{'biglelegal', 'biglelegal-npm'}</t>
        </is>
      </c>
    </row>
    <row r="137548">
      <c r="A137548" s="1" t="n">
        <v>137546</v>
      </c>
      <c r="B137548" t="inlineStr">
        <is>
          <t>ocb</t>
        </is>
      </c>
      <c r="C137548" t="n">
        <v>2</v>
      </c>
      <c r="D137548" t="inlineStr">
        <is>
          <t>{'ocb-sender', '@opam-alpha~ocb-stubblr'}</t>
        </is>
      </c>
    </row>
    <row r="137549">
      <c r="A137549" s="1" t="n">
        <v>137547</v>
      </c>
      <c r="B137549" t="inlineStr">
        <is>
          <t>abstractball</t>
        </is>
      </c>
      <c r="C137549" t="n">
        <v>2</v>
      </c>
      <c r="D137549" t="inlineStr">
        <is>
          <t>{'@abstractball~journey-ui', '@abstractball~json-server'}</t>
        </is>
      </c>
    </row>
    <row r="137550">
      <c r="A137550" s="1" t="n">
        <v>137548</v>
      </c>
      <c r="B137550" t="inlineStr">
        <is>
          <t>semper</t>
        </is>
      </c>
      <c r="C137550" t="n">
        <v>2</v>
      </c>
      <c r="D137550" t="inlineStr">
        <is>
          <t>{'semper', '@semperfortis~snowflakejs'}</t>
        </is>
      </c>
    </row>
    <row r="137551">
      <c r="A137551" s="1" t="n">
        <v>137549</v>
      </c>
      <c r="B137551" t="inlineStr">
        <is>
          <t>bhdir</t>
        </is>
      </c>
      <c r="C137551" t="n">
        <v>2</v>
      </c>
      <c r="D137551" t="inlineStr">
        <is>
          <t>{'bhdir', 'bhdir-dev'}</t>
        </is>
      </c>
    </row>
    <row r="137552">
      <c r="A137552" s="1" t="n">
        <v>137550</v>
      </c>
      <c r="B137552" t="inlineStr">
        <is>
          <t>woiad</t>
        </is>
      </c>
      <c r="C137552" t="n">
        <v>2</v>
      </c>
      <c r="D137552" t="inlineStr">
        <is>
          <t>{'woiad-page', 'generator-woiad-vue'}</t>
        </is>
      </c>
    </row>
    <row r="137553">
      <c r="A137553" s="1" t="n">
        <v>137551</v>
      </c>
      <c r="B137553" t="inlineStr">
        <is>
          <t>isual</t>
        </is>
      </c>
      <c r="C137553" t="n">
        <v>2</v>
      </c>
      <c r="D137553" t="inlineStr">
        <is>
          <t>{'misual', 'misualizer'}</t>
        </is>
      </c>
    </row>
    <row r="137554">
      <c r="A137554" s="1" t="n">
        <v>137552</v>
      </c>
      <c r="B137554" t="inlineStr">
        <is>
          <t>steffo</t>
        </is>
      </c>
      <c r="C137554" t="n">
        <v>2</v>
      </c>
      <c r="D137554" t="inlineStr">
        <is>
          <t>{'@steffo~nest-react-wordcloud', '@steffo~bluelib-react'}</t>
        </is>
      </c>
    </row>
    <row r="137555">
      <c r="A137555" s="1" t="n">
        <v>137553</v>
      </c>
      <c r="B137555" t="inlineStr">
        <is>
          <t>eaura</t>
        </is>
      </c>
      <c r="C137555" t="n">
        <v>2</v>
      </c>
      <c r="D137555" t="inlineStr">
        <is>
          <t>{'eaura.npm.frontend', 'eaura.pruebanpm.frontend'}</t>
        </is>
      </c>
    </row>
    <row r="137556">
      <c r="A137556" s="1" t="n">
        <v>137554</v>
      </c>
      <c r="B137556" t="inlineStr">
        <is>
          <t>zhangtest</t>
        </is>
      </c>
      <c r="C137556" t="n">
        <v>2</v>
      </c>
      <c r="D137556" t="inlineStr">
        <is>
          <t>{'zhangtest-1123', 'zhangtest-lib'}</t>
        </is>
      </c>
    </row>
    <row r="137557">
      <c r="A137557" s="1" t="n">
        <v>137555</v>
      </c>
      <c r="B137557" t="inlineStr">
        <is>
          <t>carrott</t>
        </is>
      </c>
      <c r="C137557" t="n">
        <v>2</v>
      </c>
      <c r="D137557" t="inlineStr">
        <is>
          <t>{'@riscarrott~pattern-matching', '@isaac.scarrott~react-type-it'}</t>
        </is>
      </c>
    </row>
    <row r="137558">
      <c r="A137558" s="1" t="n">
        <v>137556</v>
      </c>
      <c r="B137558" t="inlineStr">
        <is>
          <t>ansariymahdi</t>
        </is>
      </c>
      <c r="C137558" t="n">
        <v>2</v>
      </c>
      <c r="D137558" t="inlineStr">
        <is>
          <t>{'@ansariymahdi~hiweb-component', '@ansariymahdi~light-component'}</t>
        </is>
      </c>
    </row>
    <row r="137559">
      <c r="A137559" s="1" t="n">
        <v>137557</v>
      </c>
      <c r="B137559" t="inlineStr">
        <is>
          <t>rokuyo</t>
        </is>
      </c>
      <c r="C137559" t="n">
        <v>2</v>
      </c>
      <c r="D137559" t="inlineStr">
        <is>
          <t>{'vuejs-datepicker-with-rokuyo', 'rokuyo'}</t>
        </is>
      </c>
    </row>
    <row r="137560">
      <c r="A137560" s="1" t="n">
        <v>137558</v>
      </c>
      <c r="B137560" t="inlineStr">
        <is>
          <t>it7688</t>
        </is>
      </c>
      <c r="C137560" t="n">
        <v>2</v>
      </c>
      <c r="D137560" t="inlineStr">
        <is>
          <t>{'linkit7688-pin-map', 'iotjs-linkit7688'}</t>
        </is>
      </c>
    </row>
    <row r="137561">
      <c r="A137561" s="1" t="n">
        <v>137559</v>
      </c>
      <c r="B137561" t="inlineStr">
        <is>
          <t>linkit7688</t>
        </is>
      </c>
      <c r="C137561" t="n">
        <v>2</v>
      </c>
      <c r="D137561" t="inlineStr">
        <is>
          <t>{'linkit7688-pin-map', 'iotjs-linkit7688'}</t>
        </is>
      </c>
    </row>
    <row r="137562">
      <c r="A137562" s="1" t="n">
        <v>137560</v>
      </c>
      <c r="B137562" t="inlineStr">
        <is>
          <t>asdfghj</t>
        </is>
      </c>
      <c r="C137562" t="n">
        <v>2</v>
      </c>
      <c r="D137562" t="inlineStr">
        <is>
          <t>{'asdfghj', 'fizzbuzz-asdfghj'}</t>
        </is>
      </c>
    </row>
    <row r="137563">
      <c r="A137563" s="1" t="n">
        <v>137561</v>
      </c>
      <c r="B137563" t="inlineStr">
        <is>
          <t>laoono</t>
        </is>
      </c>
      <c r="C137563" t="n">
        <v>2</v>
      </c>
      <c r="D137563" t="inlineStr">
        <is>
          <t>{'laoono_package', 'laoono-upload'}</t>
        </is>
      </c>
    </row>
    <row r="137564">
      <c r="A137564" s="1" t="n">
        <v>137562</v>
      </c>
      <c r="B137564" t="inlineStr">
        <is>
          <t>emogit</t>
        </is>
      </c>
      <c r="C137564" t="n">
        <v>2</v>
      </c>
      <c r="D137564" t="inlineStr">
        <is>
          <t>{'emogit-cli', 'emogit'}</t>
        </is>
      </c>
    </row>
    <row r="137565">
      <c r="A137565" s="1" t="n">
        <v>137563</v>
      </c>
      <c r="B137565" t="inlineStr">
        <is>
          <t>udebug</t>
        </is>
      </c>
      <c r="C137565" t="n">
        <v>2</v>
      </c>
      <c r="D137565" t="inlineStr">
        <is>
          <t>{'udebug-d', 'udebug'}</t>
        </is>
      </c>
    </row>
    <row r="137566">
      <c r="A137566" s="1" t="n">
        <v>137564</v>
      </c>
      <c r="B137566" t="inlineStr">
        <is>
          <t>ydvue</t>
        </is>
      </c>
      <c r="C137566" t="n">
        <v>2</v>
      </c>
      <c r="D137566" t="inlineStr">
        <is>
          <t>{'generator-ydvue', 'ydvue-toast-demo'}</t>
        </is>
      </c>
    </row>
    <row r="137567">
      <c r="A137567" s="1" t="n">
        <v>137565</v>
      </c>
      <c r="B137567" t="inlineStr">
        <is>
          <t>dnrm2</t>
        </is>
      </c>
      <c r="C137567" t="n">
        <v>2</v>
      </c>
      <c r="D137567" t="inlineStr">
        <is>
          <t>{'blas-dnrm2', '@stdlib~blas-base-dnrm2'}</t>
        </is>
      </c>
    </row>
    <row r="137568">
      <c r="A137568" s="1" t="n">
        <v>137566</v>
      </c>
      <c r="B137568" t="inlineStr">
        <is>
          <t>tmaize</t>
        </is>
      </c>
      <c r="C137568" t="n">
        <v>2</v>
      </c>
      <c r="D137568" t="inlineStr">
        <is>
          <t>{'@tmaize~tencent-serverless-http', '@tmaize~hello'}</t>
        </is>
      </c>
    </row>
    <row r="137569">
      <c r="A137569" s="1" t="n">
        <v>137567</v>
      </c>
      <c r="B137569" t="inlineStr">
        <is>
          <t>klevu</t>
        </is>
      </c>
      <c r="C137569" t="n">
        <v>2</v>
      </c>
      <c r="D137569" t="inlineStr">
        <is>
          <t>{'klevu', 'klevu-module'}</t>
        </is>
      </c>
    </row>
    <row r="137570">
      <c r="A137570" s="1" t="n">
        <v>137568</v>
      </c>
      <c r="B137570" t="inlineStr">
        <is>
          <t>translog</t>
        </is>
      </c>
      <c r="C137570" t="n">
        <v>2</v>
      </c>
      <c r="D137570" t="inlineStr">
        <is>
          <t>{'@translogia~tedi-sdk', '@translogia~tedi-ewok'}</t>
        </is>
      </c>
    </row>
    <row r="137571">
      <c r="A137571" s="1" t="n">
        <v>137569</v>
      </c>
      <c r="B137571" t="inlineStr">
        <is>
          <t>translogia</t>
        </is>
      </c>
      <c r="C137571" t="n">
        <v>2</v>
      </c>
      <c r="D137571" t="inlineStr">
        <is>
          <t>{'@translogia~tedi-sdk', '@translogia~tedi-ewok'}</t>
        </is>
      </c>
    </row>
    <row r="137572">
      <c r="A137572" s="1" t="n">
        <v>137570</v>
      </c>
      <c r="B137572" t="inlineStr">
        <is>
          <t>talentry</t>
        </is>
      </c>
      <c r="C137572" t="n">
        <v>2</v>
      </c>
      <c r="D137572" t="inlineStr">
        <is>
          <t>{'@talentry~elm-prepare-commit-msg', '@talentry~elm-git-hooks'}</t>
        </is>
      </c>
    </row>
    <row r="137573">
      <c r="A137573" s="1" t="n">
        <v>137571</v>
      </c>
      <c r="B137573" t="inlineStr">
        <is>
          <t>stupra</t>
        </is>
      </c>
      <c r="C137573" t="n">
        <v>2</v>
      </c>
      <c r="D137573" t="inlineStr">
        <is>
          <t>{'cordova-plugin-alipay-stupra', 'cordova-plugin-media-stupra'}</t>
        </is>
      </c>
    </row>
    <row r="137574">
      <c r="A137574" s="1" t="n">
        <v>137572</v>
      </c>
      <c r="B137574" t="inlineStr">
        <is>
          <t>millwright</t>
        </is>
      </c>
      <c r="C137574" t="n">
        <v>2</v>
      </c>
      <c r="D137574" t="inlineStr">
        <is>
          <t>{'millwright', 'millwright-cli'}</t>
        </is>
      </c>
    </row>
    <row r="137575">
      <c r="A137575" s="1" t="n">
        <v>137573</v>
      </c>
      <c r="B137575" t="inlineStr">
        <is>
          <t>reswitch</t>
        </is>
      </c>
      <c r="C137575" t="n">
        <v>2</v>
      </c>
      <c r="D137575" t="inlineStr">
        <is>
          <t>{'react-native-reswitch', 'reswitch'}</t>
        </is>
      </c>
    </row>
    <row r="137576">
      <c r="A137576" s="1" t="n">
        <v>137574</v>
      </c>
      <c r="B137576" t="inlineStr">
        <is>
          <t>nspack</t>
        </is>
      </c>
      <c r="C137576" t="n">
        <v>2</v>
      </c>
      <c r="D137576" t="inlineStr">
        <is>
          <t>{'nspack', 'nspack-server'}</t>
        </is>
      </c>
    </row>
    <row r="137577">
      <c r="A137577" s="1" t="n">
        <v>137575</v>
      </c>
      <c r="B137577" t="inlineStr">
        <is>
          <t>engineio</t>
        </is>
      </c>
      <c r="C137577" t="n">
        <v>2</v>
      </c>
      <c r="D137577" t="inlineStr">
        <is>
          <t>{'python-engineio', 'python-engineio-client'}</t>
        </is>
      </c>
    </row>
    <row r="137578">
      <c r="A137578" s="1" t="n">
        <v>137576</v>
      </c>
      <c r="B137578" t="inlineStr">
        <is>
          <t>cyberplat</t>
        </is>
      </c>
      <c r="C137578" t="n">
        <v>2</v>
      </c>
      <c r="D137578" t="inlineStr">
        <is>
          <t>{'simple-cyberplat', 'cyberplat'}</t>
        </is>
      </c>
    </row>
    <row r="137579">
      <c r="A137579" s="1" t="n">
        <v>137577</v>
      </c>
      <c r="B137579" t="inlineStr">
        <is>
          <t>myowncake</t>
        </is>
      </c>
      <c r="C137579" t="n">
        <v>2</v>
      </c>
      <c r="D137579" t="inlineStr">
        <is>
          <t>{'@myowncake~config-typescript', '@myowncake~config-tslint'}</t>
        </is>
      </c>
    </row>
    <row r="137580">
      <c r="A137580" s="1" t="n">
        <v>137578</v>
      </c>
      <c r="B137580" t="inlineStr">
        <is>
          <t>paypal2</t>
        </is>
      </c>
      <c r="C137580" t="n">
        <v>2</v>
      </c>
      <c r="D137580" t="inlineStr">
        <is>
          <t>{'django-paypal2', 'nativescript-paypal2'}</t>
        </is>
      </c>
    </row>
    <row r="137581">
      <c r="A137581" s="1" t="n">
        <v>137579</v>
      </c>
      <c r="B137581" t="inlineStr">
        <is>
          <t>swch</t>
        </is>
      </c>
      <c r="C137581" t="n">
        <v>2</v>
      </c>
      <c r="D137581" t="inlineStr">
        <is>
          <t>{'swchbrd', 'swch'}</t>
        </is>
      </c>
    </row>
    <row r="137582">
      <c r="A137582" s="1" t="n">
        <v>137580</v>
      </c>
      <c r="B137582" t="inlineStr">
        <is>
          <t>the2</t>
        </is>
      </c>
      <c r="C137582" t="n">
        <v>2</v>
      </c>
      <c r="D137582" t="inlineStr">
        <is>
          <t>{'the2bai', '@the2ndfloorguy~nodekeeper'}</t>
        </is>
      </c>
    </row>
    <row r="137583">
      <c r="A137583" s="1" t="n">
        <v>137581</v>
      </c>
      <c r="B137583" t="inlineStr">
        <is>
          <t>vetocss</t>
        </is>
      </c>
      <c r="C137583" t="n">
        <v>2</v>
      </c>
      <c r="D137583" t="inlineStr">
        <is>
          <t>{'gulp-vetocss', 'vetocss'}</t>
        </is>
      </c>
    </row>
    <row r="137584">
      <c r="A137584" s="1" t="n">
        <v>137582</v>
      </c>
      <c r="B137584" t="inlineStr">
        <is>
          <t>codebender828</t>
        </is>
      </c>
      <c r="C137584" t="n">
        <v>2</v>
      </c>
      <c r="D137584" t="inlineStr">
        <is>
          <t>{'@codebender828~vite-plugin-mdx-vue', '@codebender828~vue-mdx-bundler'}</t>
        </is>
      </c>
    </row>
    <row r="137585">
      <c r="A137585" s="1" t="n">
        <v>137583</v>
      </c>
      <c r="B137585" t="inlineStr">
        <is>
          <t>boilersuit</t>
        </is>
      </c>
      <c r="C137585" t="n">
        <v>2</v>
      </c>
      <c r="D137585" t="inlineStr">
        <is>
          <t>{'boilersuit', 'boilersuit-jlr'}</t>
        </is>
      </c>
    </row>
    <row r="137586">
      <c r="A137586" s="1" t="n">
        <v>137584</v>
      </c>
      <c r="B137586" t="inlineStr">
        <is>
          <t>npmt2</t>
        </is>
      </c>
      <c r="C137586" t="n">
        <v>2</v>
      </c>
      <c r="D137586" t="inlineStr">
        <is>
          <t>{'npmt2', 'hellonpmt2'}</t>
        </is>
      </c>
    </row>
    <row r="137587">
      <c r="A137587" s="1" t="n">
        <v>137585</v>
      </c>
      <c r="B137587" t="inlineStr">
        <is>
          <t>chiangying</t>
        </is>
      </c>
      <c r="C137587" t="n">
        <v>2</v>
      </c>
      <c r="D137587" t="inlineStr">
        <is>
          <t>{'@chiangying~lion-lib-1', '@chiangying~lion-lib-chiangy123'}</t>
        </is>
      </c>
    </row>
    <row r="137588">
      <c r="A137588" s="1" t="n">
        <v>137586</v>
      </c>
      <c r="B137588" t="inlineStr">
        <is>
          <t>jsi18</t>
        </is>
      </c>
      <c r="C137588" t="n">
        <v>2</v>
      </c>
      <c r="D137588" t="inlineStr">
        <is>
          <t>{'kreagroup-jsi18n', 'jarn-jsi18n'}</t>
        </is>
      </c>
    </row>
    <row r="137589">
      <c r="A137589" s="1" t="n">
        <v>137587</v>
      </c>
      <c r="B137589" t="inlineStr">
        <is>
          <t>tribeca</t>
        </is>
      </c>
      <c r="C137589" t="n">
        <v>2</v>
      </c>
      <c r="D137589" t="inlineStr">
        <is>
          <t>{'@tribeca~api-gateway', '@tribeca~auth-middleware'}</t>
        </is>
      </c>
    </row>
    <row r="137590">
      <c r="A137590" s="1" t="n">
        <v>137588</v>
      </c>
      <c r="B137590" t="inlineStr">
        <is>
          <t>classextend</t>
        </is>
      </c>
      <c r="C137590" t="n">
        <v>2</v>
      </c>
      <c r="D137590" t="inlineStr">
        <is>
          <t>{'uupaa.classextend.js', 'chyuning.classextend'}</t>
        </is>
      </c>
    </row>
    <row r="137591">
      <c r="A137591" s="1" t="n">
        <v>137589</v>
      </c>
      <c r="B137591" t="inlineStr">
        <is>
          <t>commoditygroupingcode</t>
        </is>
      </c>
      <c r="C137591" t="n">
        <v>2</v>
      </c>
      <c r="D137591" t="inlineStr">
        <is>
          <t>{'qmuzik-commoditygroupingcode', 'qmuzik-commoditygroupingcode-shared'}</t>
        </is>
      </c>
    </row>
    <row r="137592">
      <c r="A137592" s="1" t="n">
        <v>137590</v>
      </c>
      <c r="B137592" t="inlineStr">
        <is>
          <t>thisdotrob</t>
        </is>
      </c>
      <c r="C137592" t="n">
        <v>2</v>
      </c>
      <c r="D137592" t="inlineStr">
        <is>
          <t>{'thisdotrob-calvin-cljs', 'calvin-cljs-thisdotrob'}</t>
        </is>
      </c>
    </row>
    <row r="137593">
      <c r="A137593" s="1" t="n">
        <v>137591</v>
      </c>
      <c r="B137593" t="inlineStr">
        <is>
          <t>coinkey</t>
        </is>
      </c>
      <c r="C137593" t="n">
        <v>2</v>
      </c>
      <c r="D137593" t="inlineStr">
        <is>
          <t>{'@scrypta~coinkey', 'coinkey'}</t>
        </is>
      </c>
    </row>
    <row r="137594">
      <c r="A137594" s="1" t="n">
        <v>137592</v>
      </c>
      <c r="B137594" t="inlineStr">
        <is>
          <t>nwsome</t>
        </is>
      </c>
      <c r="C137594" t="n">
        <v>2</v>
      </c>
      <c r="D137594" t="inlineStr">
        <is>
          <t>{'eslint-config-nwsome', 'nwsome-userstyles'}</t>
        </is>
      </c>
    </row>
    <row r="137595">
      <c r="A137595" s="1" t="n">
        <v>137593</v>
      </c>
      <c r="B137595" t="inlineStr">
        <is>
          <t>envers</t>
        </is>
      </c>
      <c r="C137595" t="n">
        <v>2</v>
      </c>
      <c r="D137595" t="inlineStr">
        <is>
          <t>{'generator-jhipster-hibernate-envers', 'alenvers'}</t>
        </is>
      </c>
    </row>
    <row r="137596">
      <c r="A137596" s="1" t="n">
        <v>137594</v>
      </c>
      <c r="B137596" t="inlineStr">
        <is>
          <t>redio</t>
        </is>
      </c>
      <c r="C137596" t="n">
        <v>2</v>
      </c>
      <c r="D137596" t="inlineStr">
        <is>
          <t>{'ios-redio', 'redio'}</t>
        </is>
      </c>
    </row>
    <row r="137597">
      <c r="A137597" s="1" t="n">
        <v>137595</v>
      </c>
      <c r="B137597" t="inlineStr">
        <is>
          <t>aia21</t>
        </is>
      </c>
      <c r="C137597" t="n">
        <v>2</v>
      </c>
      <c r="D137597" t="inlineStr">
        <is>
          <t>{'aia21aia611', 'aia21aia'}</t>
        </is>
      </c>
    </row>
    <row r="137598">
      <c r="A137598" s="1" t="n">
        <v>137596</v>
      </c>
      <c r="B137598" t="inlineStr">
        <is>
          <t>porkbun</t>
        </is>
      </c>
      <c r="C137598" t="n">
        <v>2</v>
      </c>
      <c r="D137598" t="inlineStr">
        <is>
          <t>{'@niknah~porkbun-dns', '@ephox~porkbun'}</t>
        </is>
      </c>
    </row>
    <row r="137599">
      <c r="A137599" s="1" t="n">
        <v>137597</v>
      </c>
      <c r="B137599" t="inlineStr">
        <is>
          <t>tocs</t>
        </is>
      </c>
      <c r="C137599" t="n">
        <v>2</v>
      </c>
      <c r="D137599" t="inlineStr">
        <is>
          <t>{'tocs', 'journaltocs'}</t>
        </is>
      </c>
    </row>
    <row r="137600">
      <c r="A137600" s="1" t="n">
        <v>137598</v>
      </c>
      <c r="B137600" t="inlineStr">
        <is>
          <t>genietalkcards</t>
        </is>
      </c>
      <c r="C137600" t="n">
        <v>2</v>
      </c>
      <c r="D137600" t="inlineStr">
        <is>
          <t>{'genietalkcards-templating', 'genietalkcards'}</t>
        </is>
      </c>
    </row>
    <row r="137601">
      <c r="A137601" s="1" t="n">
        <v>137599</v>
      </c>
      <c r="B137601" t="inlineStr">
        <is>
          <t>wakingsands</t>
        </is>
      </c>
      <c r="C137601" t="n">
        <v>2</v>
      </c>
      <c r="D137601" t="inlineStr">
        <is>
          <t>{'@wakingsands~act-release', '@wakingsands~sand-uploader-files'}</t>
        </is>
      </c>
    </row>
    <row r="137602">
      <c r="A137602" s="1" t="n">
        <v>137600</v>
      </c>
      <c r="B137602" t="inlineStr">
        <is>
          <t>anhnvv</t>
        </is>
      </c>
      <c r="C137602" t="n">
        <v>2</v>
      </c>
      <c r="D137602" t="inlineStr">
        <is>
          <t>{'workshop_1_anhnvv', 'anhnvv-demo-topgun'}</t>
        </is>
      </c>
    </row>
    <row r="137603">
      <c r="A137603" s="1" t="n">
        <v>137601</v>
      </c>
      <c r="B137603" t="inlineStr">
        <is>
          <t>jarun</t>
        </is>
      </c>
      <c r="C137603" t="n">
        <v>2</v>
      </c>
      <c r="D137603" t="inlineStr">
        <is>
          <t>{'@wistoft~jarun', '@jawis~jarun'}</t>
        </is>
      </c>
    </row>
    <row r="137604">
      <c r="A137604" s="1" t="n">
        <v>137602</v>
      </c>
      <c r="B137604" t="inlineStr">
        <is>
          <t>dnsbin</t>
        </is>
      </c>
      <c r="C137604" t="n">
        <v>2</v>
      </c>
      <c r="D137604" t="inlineStr">
        <is>
          <t>{'dnsbin-cli', 'dnsbin-ennode'}</t>
        </is>
      </c>
    </row>
    <row r="137605">
      <c r="A137605" s="1" t="n">
        <v>137603</v>
      </c>
      <c r="B137605" t="inlineStr">
        <is>
          <t>dkube</t>
        </is>
      </c>
      <c r="C137605" t="n">
        <v>2</v>
      </c>
      <c r="D137605" t="inlineStr">
        <is>
          <t>{'dkube-cicd-controller', 'dkube'}</t>
        </is>
      </c>
    </row>
    <row r="137606">
      <c r="A137606" s="1" t="n">
        <v>137604</v>
      </c>
      <c r="B137606" t="inlineStr">
        <is>
          <t>dynadot</t>
        </is>
      </c>
      <c r="C137606" t="n">
        <v>2</v>
      </c>
      <c r="D137606" t="inlineStr">
        <is>
          <t>{'dynadot', '@databank~dynadot'}</t>
        </is>
      </c>
    </row>
    <row r="137607">
      <c r="A137607" s="1" t="n">
        <v>137605</v>
      </c>
      <c r="B137607" t="inlineStr">
        <is>
          <t>lioartoil</t>
        </is>
      </c>
      <c r="C137607" t="n">
        <v>2</v>
      </c>
      <c r="D137607" t="inlineStr">
        <is>
          <t>{'@lioartoil~nestjs-package-starter', '@lioartoil~tiny'}</t>
        </is>
      </c>
    </row>
    <row r="137608">
      <c r="A137608" s="1" t="n">
        <v>137606</v>
      </c>
      <c r="B137608" t="inlineStr">
        <is>
          <t>httpserial</t>
        </is>
      </c>
      <c r="C137608" t="n">
        <v>2</v>
      </c>
      <c r="D137608" t="inlineStr">
        <is>
          <t>{'httpserial', '@webprofs.fr~httpserial'}</t>
        </is>
      </c>
    </row>
    <row r="137609">
      <c r="A137609" s="1" t="n">
        <v>137607</v>
      </c>
      <c r="B137609" t="inlineStr">
        <is>
          <t>trackmygiving</t>
        </is>
      </c>
      <c r="C137609" t="n">
        <v>2</v>
      </c>
      <c r="D137609" t="inlineStr">
        <is>
          <t>{'@trackmygiving~sdk', '@trackmygiving~components'}</t>
        </is>
      </c>
    </row>
    <row r="137610">
      <c r="A137610" s="1" t="n">
        <v>137608</v>
      </c>
      <c r="B137610" t="inlineStr">
        <is>
          <t>chatsight</t>
        </is>
      </c>
      <c r="C137610" t="n">
        <v>2</v>
      </c>
      <c r="D137610" t="inlineStr">
        <is>
          <t>{'@chatsight~gee-pee-tee', '@chatsight~hostel'}</t>
        </is>
      </c>
    </row>
    <row r="137611">
      <c r="A137611" s="1" t="n">
        <v>137609</v>
      </c>
      <c r="B137611" t="inlineStr">
        <is>
          <t>quiss</t>
        </is>
      </c>
      <c r="C137611" t="n">
        <v>2</v>
      </c>
      <c r="D137611" t="inlineStr">
        <is>
          <t>{'@quiss~vkui', '@quiss~test'}</t>
        </is>
      </c>
    </row>
    <row r="137612">
      <c r="A137612" s="1" t="n">
        <v>137610</v>
      </c>
      <c r="B137612" t="inlineStr">
        <is>
          <t>alfonz</t>
        </is>
      </c>
      <c r="C137612" t="n">
        <v>2</v>
      </c>
      <c r="D137612" t="inlineStr">
        <is>
          <t>{'@alfonz~random', 'eslint-config-alfonz'}</t>
        </is>
      </c>
    </row>
    <row r="137613">
      <c r="A137613" s="1" t="n">
        <v>137611</v>
      </c>
      <c r="B137613" t="inlineStr">
        <is>
          <t>quantumts</t>
        </is>
      </c>
      <c r="C137613" t="n">
        <v>2</v>
      </c>
      <c r="D137613" t="inlineStr">
        <is>
          <t>{'@neils1~quantumts', '@quantum-suite~quantumts'}</t>
        </is>
      </c>
    </row>
    <row r="137614">
      <c r="A137614" s="1" t="n">
        <v>137612</v>
      </c>
      <c r="B137614" t="inlineStr">
        <is>
          <t>plightfield</t>
        </is>
      </c>
      <c r="C137614" t="n">
        <v>2</v>
      </c>
      <c r="D137614" t="inlineStr">
        <is>
          <t>{'plightfield', 'plightfield-bootstrangular'}</t>
        </is>
      </c>
    </row>
    <row r="137615">
      <c r="A137615" s="1" t="n">
        <v>137613</v>
      </c>
      <c r="B137615" t="inlineStr">
        <is>
          <t>mssqlhelper</t>
        </is>
      </c>
      <c r="C137615" t="n">
        <v>2</v>
      </c>
      <c r="D137615" t="inlineStr">
        <is>
          <t>{'mssqlhelper', 'sina-mssqlhelper'}</t>
        </is>
      </c>
    </row>
    <row r="137616">
      <c r="A137616" s="1" t="n">
        <v>137614</v>
      </c>
      <c r="B137616" t="inlineStr">
        <is>
          <t>arrayof</t>
        </is>
      </c>
      <c r="C137616" t="n">
        <v>2</v>
      </c>
      <c r="D137616" t="inlineStr">
        <is>
          <t>{'arrayof', 'vtypes-arrayof'}</t>
        </is>
      </c>
    </row>
    <row r="137617">
      <c r="A137617" s="1" t="n">
        <v>137615</v>
      </c>
      <c r="B137617" t="inlineStr">
        <is>
          <t>gaute</t>
        </is>
      </c>
      <c r="C137617" t="n">
        <v>2</v>
      </c>
      <c r="D137617" t="inlineStr">
        <is>
          <t>{'django-menu-gauteron', 'gaute-web-components'}</t>
        </is>
      </c>
    </row>
    <row r="137618">
      <c r="A137618" s="1" t="n">
        <v>137616</v>
      </c>
      <c r="B137618" t="inlineStr">
        <is>
          <t>randomrod</t>
        </is>
      </c>
      <c r="C137618" t="n">
        <v>2</v>
      </c>
      <c r="D137618" t="inlineStr">
        <is>
          <t>{'@randomrod~lib-nats-client', '@randomrod~lib-microservice'}</t>
        </is>
      </c>
    </row>
    <row r="137619">
      <c r="A137619" s="1" t="n">
        <v>137617</v>
      </c>
      <c r="B137619" t="inlineStr">
        <is>
          <t>nodetorrent</t>
        </is>
      </c>
      <c r="C137619" t="n">
        <v>2</v>
      </c>
      <c r="D137619" t="inlineStr">
        <is>
          <t>{'nodetorrent', 'nodetorrent-wrapper'}</t>
        </is>
      </c>
    </row>
    <row r="137620">
      <c r="A137620" s="1" t="n">
        <v>137618</v>
      </c>
      <c r="B137620" t="inlineStr">
        <is>
          <t>orinoco</t>
        </is>
      </c>
      <c r="C137620" t="n">
        <v>2</v>
      </c>
      <c r="D137620" t="inlineStr">
        <is>
          <t>{'orinoco', '@browser-logos~v8-orinoco'}</t>
        </is>
      </c>
    </row>
    <row r="137621">
      <c r="A137621" s="1" t="n">
        <v>137619</v>
      </c>
      <c r="B137621" t="inlineStr">
        <is>
          <t>choox</t>
        </is>
      </c>
      <c r="C137621" t="n">
        <v>2</v>
      </c>
      <c r="D137621" t="inlineStr">
        <is>
          <t>{'choox', '@otomer~choox'}</t>
        </is>
      </c>
    </row>
    <row r="137622">
      <c r="A137622" s="1" t="n">
        <v>137620</v>
      </c>
      <c r="B137622" t="inlineStr">
        <is>
          <t>zlibs</t>
        </is>
      </c>
      <c r="C137622" t="n">
        <v>2</v>
      </c>
      <c r="D137622" t="inlineStr">
        <is>
          <t>{'vue-zlibs', 'zlibs'}</t>
        </is>
      </c>
    </row>
    <row r="137623">
      <c r="A137623" s="1" t="n">
        <v>137621</v>
      </c>
      <c r="B137623" t="inlineStr">
        <is>
          <t>auramarker</t>
        </is>
      </c>
      <c r="C137623" t="n">
        <v>2</v>
      </c>
      <c r="D137623" t="inlineStr">
        <is>
          <t>{'@auramarker~latdb', '@auramarker~epub-gen'}</t>
        </is>
      </c>
    </row>
    <row r="137624">
      <c r="A137624" s="1" t="n">
        <v>137622</v>
      </c>
      <c r="B137624" t="inlineStr">
        <is>
          <t>notifying</t>
        </is>
      </c>
      <c r="C137624" t="n">
        <v>2</v>
      </c>
      <c r="D137624" t="inlineStr">
        <is>
          <t>{'mocha-sauce-notifying-reporter', 'communication_notifyingjobslib'}</t>
        </is>
      </c>
    </row>
    <row r="137625">
      <c r="A137625" s="1" t="n">
        <v>137623</v>
      </c>
      <c r="B137625" t="inlineStr">
        <is>
          <t>gobert</t>
        </is>
      </c>
      <c r="C137625" t="n">
        <v>2</v>
      </c>
      <c r="D137625" t="inlineStr">
        <is>
          <t>{'@thibaultgobert~react-scripts', 'scratch-gui-thibaultgobert'}</t>
        </is>
      </c>
    </row>
    <row r="137626">
      <c r="A137626" s="1" t="n">
        <v>137624</v>
      </c>
      <c r="B137626" t="inlineStr">
        <is>
          <t>thibaultgobert</t>
        </is>
      </c>
      <c r="C137626" t="n">
        <v>2</v>
      </c>
      <c r="D137626" t="inlineStr">
        <is>
          <t>{'@thibaultgobert~react-scripts', 'scratch-gui-thibaultgobert'}</t>
        </is>
      </c>
    </row>
    <row r="137627">
      <c r="A137627" s="1" t="n">
        <v>137625</v>
      </c>
      <c r="B137627" t="inlineStr">
        <is>
          <t>formazing</t>
        </is>
      </c>
      <c r="C137627" t="n">
        <v>2</v>
      </c>
      <c r="D137627" t="inlineStr">
        <is>
          <t>{'react-formazing', 'react-hook-formazing'}</t>
        </is>
      </c>
    </row>
    <row r="137628">
      <c r="A137628" s="1" t="n">
        <v>137626</v>
      </c>
      <c r="B137628" t="inlineStr">
        <is>
          <t>sethu</t>
        </is>
      </c>
      <c r="C137628" t="n">
        <v>2</v>
      </c>
      <c r="D137628" t="inlineStr">
        <is>
          <t>{'random-number-generator-sethu', 'sethusenthil'}</t>
        </is>
      </c>
    </row>
    <row r="137629">
      <c r="A137629" s="1" t="n">
        <v>137627</v>
      </c>
      <c r="B137629" t="inlineStr">
        <is>
          <t>davipereira</t>
        </is>
      </c>
      <c r="C137629" t="n">
        <v>2</v>
      </c>
      <c r="D137629" t="inlineStr">
        <is>
          <t>{'vue-parallax-davipereira', 'back-to-top-davipereira'}</t>
        </is>
      </c>
    </row>
    <row r="137630">
      <c r="A137630" s="1" t="n">
        <v>137628</v>
      </c>
      <c r="B137630" t="inlineStr">
        <is>
          <t>devcontra</t>
        </is>
      </c>
      <c r="C137630" t="n">
        <v>2</v>
      </c>
      <c r="D137630" t="inlineStr">
        <is>
          <t>{'devcontra', 'devcontra-component'}</t>
        </is>
      </c>
    </row>
    <row r="137631">
      <c r="A137631" s="1" t="n">
        <v>137629</v>
      </c>
      <c r="B137631" t="inlineStr">
        <is>
          <t>appenin</t>
        </is>
      </c>
      <c r="C137631" t="n">
        <v>2</v>
      </c>
      <c r="D137631" t="inlineStr">
        <is>
          <t>{'@appenin~design-system', '@appenin~eslint-config'}</t>
        </is>
      </c>
    </row>
    <row r="137632">
      <c r="A137632" s="1" t="n">
        <v>137630</v>
      </c>
      <c r="B137632" t="inlineStr">
        <is>
          <t>realdao</t>
        </is>
      </c>
      <c r="C137632" t="n">
        <v>2</v>
      </c>
      <c r="D137632" t="inlineStr">
        <is>
          <t>{'realdao-js', 'realdao'}</t>
        </is>
      </c>
    </row>
    <row r="137633">
      <c r="A137633" s="1" t="n">
        <v>137631</v>
      </c>
      <c r="B137633" t="inlineStr">
        <is>
          <t>gaboon</t>
        </is>
      </c>
      <c r="C137633" t="n">
        <v>2</v>
      </c>
      <c r="D137633" t="inlineStr">
        <is>
          <t>{'gaboon-viper', '@bernard-test-user~gaboon-viper'}</t>
        </is>
      </c>
    </row>
    <row r="137634">
      <c r="A137634" s="1" t="n">
        <v>137632</v>
      </c>
      <c r="B137634" t="inlineStr">
        <is>
          <t>zigmium</t>
        </is>
      </c>
      <c r="C137634" t="n">
        <v>2</v>
      </c>
      <c r="D137634" t="inlineStr">
        <is>
          <t>{'zigmium', 'zigmium-cli'}</t>
        </is>
      </c>
    </row>
    <row r="137635">
      <c r="A137635" s="1" t="n">
        <v>137633</v>
      </c>
      <c r="B137635" t="inlineStr">
        <is>
          <t>blzd</t>
        </is>
      </c>
      <c r="C137635" t="n">
        <v>2</v>
      </c>
      <c r="D137635" t="inlineStr">
        <is>
          <t>{'@blzd-dev~uikit-v2', '@blzd-dev~uikit'}</t>
        </is>
      </c>
    </row>
    <row r="137636">
      <c r="A137636" s="1" t="n">
        <v>137634</v>
      </c>
      <c r="B137636" t="inlineStr">
        <is>
          <t>slander</t>
        </is>
      </c>
      <c r="C137636" t="n">
        <v>2</v>
      </c>
      <c r="D137636" t="inlineStr">
        <is>
          <t>{'b9-slander', '@elslander-cedric~lorgnette'}</t>
        </is>
      </c>
    </row>
    <row r="137637">
      <c r="A137637" s="1" t="n">
        <v>137635</v>
      </c>
      <c r="B137637" t="inlineStr">
        <is>
          <t>checkmatez</t>
        </is>
      </c>
      <c r="C137637" t="n">
        <v>2</v>
      </c>
      <c r="D137637" t="inlineStr">
        <is>
          <t>{'checkmatez-react-scripts', '@checkmatez-conf~common'}</t>
        </is>
      </c>
    </row>
    <row r="137638">
      <c r="A137638" s="1" t="n">
        <v>137636</v>
      </c>
      <c r="B137638" t="inlineStr">
        <is>
          <t>documenttypes</t>
        </is>
      </c>
      <c r="C137638" t="n">
        <v>2</v>
      </c>
      <c r="D137638" t="inlineStr">
        <is>
          <t>{'qmuzik-documenttypes', 'qmuzik-documenttypes-shared'}</t>
        </is>
      </c>
    </row>
    <row r="137639">
      <c r="A137639" s="1" t="n">
        <v>137637</v>
      </c>
      <c r="B137639" t="inlineStr">
        <is>
          <t>lumeneo</t>
        </is>
      </c>
      <c r="C137639" t="n">
        <v>2</v>
      </c>
      <c r="D137639" t="inlineStr">
        <is>
          <t>{'lumeneo-walletd-ha', 'lumeneo-rpc'}</t>
        </is>
      </c>
    </row>
    <row r="137640">
      <c r="A137640" s="1" t="n">
        <v>137638</v>
      </c>
      <c r="B137640" t="inlineStr">
        <is>
          <t>prelazy</t>
        </is>
      </c>
      <c r="C137640" t="n">
        <v>2</v>
      </c>
      <c r="D137640" t="inlineStr">
        <is>
          <t>{'lg-prelazy', 'lh-prelazy'}</t>
        </is>
      </c>
    </row>
    <row r="137641">
      <c r="A137641" s="1" t="n">
        <v>137639</v>
      </c>
      <c r="B137641" t="inlineStr">
        <is>
          <t>pongomilogo</t>
        </is>
      </c>
      <c r="C137641" t="n">
        <v>2</v>
      </c>
      <c r="D137641" t="inlineStr">
        <is>
          <t>{'@pongomilogo~react-components', '@pongomilogo~button'}</t>
        </is>
      </c>
    </row>
    <row r="137642">
      <c r="A137642" s="1" t="n">
        <v>137640</v>
      </c>
      <c r="B137642" t="inlineStr">
        <is>
          <t>gitignored</t>
        </is>
      </c>
      <c r="C137642" t="n">
        <v>2</v>
      </c>
      <c r="D137642" t="inlineStr">
        <is>
          <t>{'gitignored', 'backup-gitignored'}</t>
        </is>
      </c>
    </row>
    <row r="137643">
      <c r="A137643" s="1" t="n">
        <v>137641</v>
      </c>
      <c r="B137643" t="inlineStr">
        <is>
          <t>cymysql</t>
        </is>
      </c>
      <c r="C137643" t="n">
        <v>2</v>
      </c>
      <c r="D137643" t="inlineStr">
        <is>
          <t>{'cymysql', 'django-cymysql'}</t>
        </is>
      </c>
    </row>
    <row r="137644">
      <c r="A137644" s="1" t="n">
        <v>137642</v>
      </c>
      <c r="B137644" t="inlineStr">
        <is>
          <t>candlesticks</t>
        </is>
      </c>
      <c r="C137644" t="n">
        <v>2</v>
      </c>
      <c r="D137644" t="inlineStr">
        <is>
          <t>{'crypto-candlesticks', 'candlesticks'}</t>
        </is>
      </c>
    </row>
    <row r="137645">
      <c r="A137645" s="1" t="n">
        <v>137643</v>
      </c>
      <c r="B137645" t="inlineStr">
        <is>
          <t>usecloudstate</t>
        </is>
      </c>
      <c r="C137645" t="n">
        <v>2</v>
      </c>
      <c r="D137645" t="inlineStr">
        <is>
          <t>{'@usecloudstate~react-core', '@usecloudstate~react-web'}</t>
        </is>
      </c>
    </row>
    <row r="137646">
      <c r="A137646" s="1" t="n">
        <v>137644</v>
      </c>
      <c r="B137646" t="inlineStr">
        <is>
          <t>xutilities</t>
        </is>
      </c>
      <c r="C137646" t="n">
        <v>2</v>
      </c>
      <c r="D137646" t="inlineStr">
        <is>
          <t>{'ps-xutilities', 'xutilities'}</t>
        </is>
      </c>
    </row>
    <row r="137647">
      <c r="A137647" s="1" t="n">
        <v>137645</v>
      </c>
      <c r="B137647" t="inlineStr">
        <is>
          <t>solidaridad</t>
        </is>
      </c>
      <c r="C137647" t="n">
        <v>2</v>
      </c>
      <c r="D137647" t="inlineStr">
        <is>
          <t>{'solidaridad-plugin-calendar', 'solidaridad-plugin-geolocation'}</t>
        </is>
      </c>
    </row>
    <row r="137648">
      <c r="A137648" s="1" t="n">
        <v>137646</v>
      </c>
      <c r="B137648" t="inlineStr">
        <is>
          <t>npmtestpkg</t>
        </is>
      </c>
      <c r="C137648" t="n">
        <v>2</v>
      </c>
      <c r="D137648" t="inlineStr">
        <is>
          <t>{'ade-npmtestpkg', '@lucidachen~npmtestpkg'}</t>
        </is>
      </c>
    </row>
    <row r="137649">
      <c r="A137649" s="1" t="n">
        <v>137647</v>
      </c>
      <c r="B137649" t="inlineStr">
        <is>
          <t>babels</t>
        </is>
      </c>
      <c r="C137649" t="n">
        <v>2</v>
      </c>
      <c r="D137649" t="inlineStr">
        <is>
          <t>{'babels-repl', 'npm-git-babels'}</t>
        </is>
      </c>
    </row>
    <row r="137650">
      <c r="A137650" s="1" t="n">
        <v>137648</v>
      </c>
      <c r="B137650" t="inlineStr">
        <is>
          <t>piemapping</t>
        </is>
      </c>
      <c r="C137650" t="n">
        <v>2</v>
      </c>
      <c r="D137650" t="inlineStr">
        <is>
          <t>{'@piemapping~tarte-elements', '@piemapping~w-definitions'}</t>
        </is>
      </c>
    </row>
    <row r="137651">
      <c r="A137651" s="1" t="n">
        <v>137649</v>
      </c>
      <c r="B137651" t="inlineStr">
        <is>
          <t>vitacicsapi</t>
        </is>
      </c>
      <c r="C137651" t="n">
        <v>2</v>
      </c>
      <c r="D137651" t="inlineStr">
        <is>
          <t>{'@vitac~vitacicsapi', 'vitacicsapi-qa'}</t>
        </is>
      </c>
    </row>
    <row r="137652">
      <c r="A137652" s="1" t="n">
        <v>137650</v>
      </c>
      <c r="B137652" t="inlineStr">
        <is>
          <t>cratas</t>
        </is>
      </c>
      <c r="C137652" t="n">
        <v>2</v>
      </c>
      <c r="D137652" t="inlineStr">
        <is>
          <t>{'@cratas~dispute', '@cratas~recon'}</t>
        </is>
      </c>
    </row>
    <row r="137653">
      <c r="A137653" s="1" t="n">
        <v>137651</v>
      </c>
      <c r="B137653" t="inlineStr">
        <is>
          <t>xiyu</t>
        </is>
      </c>
      <c r="C137653" t="n">
        <v>2</v>
      </c>
      <c r="D137653" t="inlineStr">
        <is>
          <t>{'sass-xiyu', '@hongxiyu~xiyu'}</t>
        </is>
      </c>
    </row>
    <row r="137654">
      <c r="A137654" s="1" t="n">
        <v>137652</v>
      </c>
      <c r="B137654" t="inlineStr">
        <is>
          <t>axui</t>
        </is>
      </c>
      <c r="C137654" t="n">
        <v>2</v>
      </c>
      <c r="D137654" t="inlineStr">
        <is>
          <t>{'axui-datagrid', 'axui-contextmenu'}</t>
        </is>
      </c>
    </row>
    <row r="137655">
      <c r="A137655" s="1" t="n">
        <v>137653</v>
      </c>
      <c r="B137655" t="inlineStr">
        <is>
          <t>viss</t>
        </is>
      </c>
      <c r="C137655" t="n">
        <v>2</v>
      </c>
      <c r="D137655" t="inlineStr">
        <is>
          <t>{'@juandara22~vissually', 'kuksa-viss-client'}</t>
        </is>
      </c>
    </row>
    <row r="137656">
      <c r="A137656" s="1" t="n">
        <v>137654</v>
      </c>
      <c r="B137656" t="inlineStr">
        <is>
          <t>filetools</t>
        </is>
      </c>
      <c r="C137656" t="n">
        <v>2</v>
      </c>
      <c r="D137656" t="inlineStr">
        <is>
          <t>{'filetools', 'niuxuerui-filetools'}</t>
        </is>
      </c>
    </row>
    <row r="137657">
      <c r="A137657" s="1" t="n">
        <v>137655</v>
      </c>
      <c r="B137657" t="inlineStr">
        <is>
          <t>availkit</t>
        </is>
      </c>
      <c r="C137657" t="n">
        <v>2</v>
      </c>
      <c r="D137657" t="inlineStr">
        <is>
          <t>{'@availkit~button', '@availkit~base'}</t>
        </is>
      </c>
    </row>
    <row r="137658">
      <c r="A137658" s="1" t="n">
        <v>137656</v>
      </c>
      <c r="B137658" t="inlineStr">
        <is>
          <t>totalrecall</t>
        </is>
      </c>
      <c r="C137658" t="n">
        <v>2</v>
      </c>
      <c r="D137658" t="inlineStr">
        <is>
          <t>{'totalrecall', '@grimen~totalrecall'}</t>
        </is>
      </c>
    </row>
    <row r="137659">
      <c r="A137659" s="1" t="n">
        <v>137657</v>
      </c>
      <c r="B137659" t="inlineStr">
        <is>
          <t>zqc</t>
        </is>
      </c>
      <c r="C137659" t="n">
        <v>2</v>
      </c>
      <c r="D137659" t="inlineStr">
        <is>
          <t>{'zqc-base-ui', 'zqc-banner'}</t>
        </is>
      </c>
    </row>
    <row r="137660">
      <c r="A137660" s="1" t="n">
        <v>137658</v>
      </c>
      <c r="B137660" t="inlineStr">
        <is>
          <t>mainline</t>
        </is>
      </c>
      <c r="C137660" t="n">
        <v>2</v>
      </c>
      <c r="D137660" t="inlineStr">
        <is>
          <t>{'mainline', 'mainline-swagger-code-gen'}</t>
        </is>
      </c>
    </row>
    <row r="137661">
      <c r="A137661" s="1" t="n">
        <v>137659</v>
      </c>
      <c r="B137661" t="inlineStr">
        <is>
          <t>webapputils</t>
        </is>
      </c>
      <c r="C137661" t="n">
        <v>2</v>
      </c>
      <c r="D137661" t="inlineStr">
        <is>
          <t>{'o-webapputils', 'webapputils-ds'}</t>
        </is>
      </c>
    </row>
    <row r="137662">
      <c r="A137662" s="1" t="n">
        <v>137660</v>
      </c>
      <c r="B137662" t="inlineStr">
        <is>
          <t>menuitemcustomised</t>
        </is>
      </c>
      <c r="C137662" t="n">
        <v>2</v>
      </c>
      <c r="D137662" t="inlineStr">
        <is>
          <t>{'qmuzik-menuitemcustomised', 'qmuzik-menuitemcustomised-shared'}</t>
        </is>
      </c>
    </row>
    <row r="137663">
      <c r="A137663" s="1" t="n">
        <v>137661</v>
      </c>
      <c r="B137663" t="inlineStr">
        <is>
          <t>duhh</t>
        </is>
      </c>
      <c r="C137663" t="n">
        <v>2</v>
      </c>
      <c r="D137663" t="inlineStr">
        <is>
          <t>{'exemplo-duhh-moreira', '@devavi-labs~duhh'}</t>
        </is>
      </c>
    </row>
    <row r="137664">
      <c r="A137664" s="1" t="n">
        <v>137662</v>
      </c>
      <c r="B137664" t="inlineStr">
        <is>
          <t>girino</t>
        </is>
      </c>
      <c r="C137664" t="n">
        <v>2</v>
      </c>
      <c r="D137664" t="inlineStr">
        <is>
          <t>{'@hq20~girino', 'girino'}</t>
        </is>
      </c>
    </row>
    <row r="137665">
      <c r="A137665" s="1" t="n">
        <v>137663</v>
      </c>
      <c r="B137665" t="inlineStr">
        <is>
          <t>munet</t>
        </is>
      </c>
      <c r="C137665" t="n">
        <v>2</v>
      </c>
      <c r="D137665" t="inlineStr">
        <is>
          <t>{'munet-socket', 'munet'}</t>
        </is>
      </c>
    </row>
    <row r="137666">
      <c r="A137666" s="1" t="n">
        <v>137664</v>
      </c>
      <c r="B137666" t="inlineStr">
        <is>
          <t>pdel</t>
        </is>
      </c>
      <c r="C137666" t="n">
        <v>2</v>
      </c>
      <c r="D137666" t="inlineStr">
        <is>
          <t>{'redis-pdel', '@pdeltour~pms-lib'}</t>
        </is>
      </c>
    </row>
    <row r="137667">
      <c r="A137667" s="1" t="n">
        <v>137665</v>
      </c>
      <c r="B137667" t="inlineStr">
        <is>
          <t>naria</t>
        </is>
      </c>
      <c r="C137667" t="n">
        <v>2</v>
      </c>
      <c r="D137667" t="inlineStr">
        <is>
          <t>{'naria-brain', 'naria'}</t>
        </is>
      </c>
    </row>
    <row r="137668">
      <c r="A137668" s="1" t="n">
        <v>137666</v>
      </c>
      <c r="B137668" t="inlineStr">
        <is>
          <t>decolar</t>
        </is>
      </c>
      <c r="C137668" t="n">
        <v>2</v>
      </c>
      <c r="D137668" t="inlineStr">
        <is>
          <t>{'decolar-flights-scraper', 'decolar-scraper'}</t>
        </is>
      </c>
    </row>
    <row r="137669">
      <c r="A137669" s="1" t="n">
        <v>137667</v>
      </c>
      <c r="B137669" t="inlineStr">
        <is>
          <t>shopex</t>
        </is>
      </c>
      <c r="C137669" t="n">
        <v>2</v>
      </c>
      <c r="D137669" t="inlineStr">
        <is>
          <t>{'shopex-yunqi-gulp-rev-collector', 'shopex-ui'}</t>
        </is>
      </c>
    </row>
    <row r="137670">
      <c r="A137670" s="1" t="n">
        <v>137668</v>
      </c>
      <c r="B137670" t="inlineStr">
        <is>
          <t>rlux</t>
        </is>
      </c>
      <c r="C137670" t="n">
        <v>2</v>
      </c>
      <c r="D137670" t="inlineStr">
        <is>
          <t>{'rlux', 'rlux-standard-action'}</t>
        </is>
      </c>
    </row>
    <row r="137671">
      <c r="A137671" s="1" t="n">
        <v>137669</v>
      </c>
      <c r="B137671" t="inlineStr">
        <is>
          <t>rusu</t>
        </is>
      </c>
      <c r="C137671" t="n">
        <v>2</v>
      </c>
      <c r="D137671" t="inlineStr">
        <is>
          <t>{'dorusu', '@crusu~custom-grid-component'}</t>
        </is>
      </c>
    </row>
    <row r="137672">
      <c r="A137672" s="1" t="n">
        <v>137670</v>
      </c>
      <c r="B137672" t="inlineStr">
        <is>
          <t>nocors</t>
        </is>
      </c>
      <c r="C137672" t="n">
        <v>2</v>
      </c>
      <c r="D137672" t="inlineStr">
        <is>
          <t>{'nocors', 'zombie-nocors'}</t>
        </is>
      </c>
    </row>
    <row r="137673">
      <c r="A137673" s="1" t="n">
        <v>137671</v>
      </c>
      <c r="B137673" t="inlineStr">
        <is>
          <t>furoshiki</t>
        </is>
      </c>
      <c r="C137673" t="n">
        <v>2</v>
      </c>
      <c r="D137673" t="inlineStr">
        <is>
          <t>{'furoshiki', 'furoshiki-pack'}</t>
        </is>
      </c>
    </row>
    <row r="137674">
      <c r="A137674" s="1" t="n">
        <v>137672</v>
      </c>
      <c r="B137674" t="inlineStr">
        <is>
          <t>smurfy</t>
        </is>
      </c>
      <c r="C137674" t="n">
        <v>2</v>
      </c>
      <c r="D137674" t="inlineStr">
        <is>
          <t>{'smurfy-barf-town', 'nodebb-plugin-smurfy'}</t>
        </is>
      </c>
    </row>
    <row r="137675">
      <c r="A137675" s="1" t="n">
        <v>137673</v>
      </c>
      <c r="B137675" t="inlineStr">
        <is>
          <t>wdesign</t>
        </is>
      </c>
      <c r="C137675" t="n">
        <v>2</v>
      </c>
      <c r="D137675" t="inlineStr">
        <is>
          <t>{'@wdesign~vue-cli-plugin-micro', '@wdesign~wt'}</t>
        </is>
      </c>
    </row>
    <row r="137676">
      <c r="A137676" s="1" t="n">
        <v>137674</v>
      </c>
      <c r="B137676" t="inlineStr">
        <is>
          <t>raju621</t>
        </is>
      </c>
      <c r="C137676" t="n">
        <v>2</v>
      </c>
      <c r="D137676" t="inlineStr">
        <is>
          <t>{'@santhoshraju621~login-common', '@santhoshraju621~table-common-imtac'}</t>
        </is>
      </c>
    </row>
    <row r="137677">
      <c r="A137677" s="1" t="n">
        <v>137675</v>
      </c>
      <c r="B137677" t="inlineStr">
        <is>
          <t>santhoshraju621</t>
        </is>
      </c>
      <c r="C137677" t="n">
        <v>2</v>
      </c>
      <c r="D137677" t="inlineStr">
        <is>
          <t>{'@santhoshraju621~login-common', '@santhoshraju621~table-common-imtac'}</t>
        </is>
      </c>
    </row>
    <row r="137678">
      <c r="A137678" s="1" t="n">
        <v>137676</v>
      </c>
      <c r="B137678" t="inlineStr">
        <is>
          <t>imtac</t>
        </is>
      </c>
      <c r="C137678" t="n">
        <v>2</v>
      </c>
      <c r="D137678" t="inlineStr">
        <is>
          <t>{'imtac-dropdown', '@santhoshraju621~table-common-imtac'}</t>
        </is>
      </c>
    </row>
    <row r="137679">
      <c r="A137679" s="1" t="n">
        <v>137677</v>
      </c>
      <c r="B137679" t="inlineStr">
        <is>
          <t>formlink</t>
        </is>
      </c>
      <c r="C137679" t="n">
        <v>2</v>
      </c>
      <c r="D137679" t="inlineStr">
        <is>
          <t>{'jquery-formlink', 'formlink'}</t>
        </is>
      </c>
    </row>
    <row r="137680">
      <c r="A137680" s="1" t="n">
        <v>137678</v>
      </c>
      <c r="B137680" t="inlineStr">
        <is>
          <t>navxio</t>
        </is>
      </c>
      <c r="C137680" t="n">
        <v>2</v>
      </c>
      <c r="D137680" t="inlineStr">
        <is>
          <t>{'@navxio~instamancer', '@navxio~coin'}</t>
        </is>
      </c>
    </row>
    <row r="137681">
      <c r="A137681" s="1" t="n">
        <v>137679</v>
      </c>
      <c r="B137681" t="inlineStr">
        <is>
          <t>ruacore</t>
        </is>
      </c>
      <c r="C137681" t="n">
        <v>2</v>
      </c>
      <c r="D137681" t="inlineStr">
        <is>
          <t>{'@mcbe~ruacore_server', '@mcbe~ruacore_client'}</t>
        </is>
      </c>
    </row>
    <row r="137682">
      <c r="A137682" s="1" t="n">
        <v>137680</v>
      </c>
      <c r="B137682" t="inlineStr">
        <is>
          <t>onemineral</t>
        </is>
      </c>
      <c r="C137682" t="n">
        <v>2</v>
      </c>
      <c r="D137682" t="inlineStr">
        <is>
          <t>{'@onemineral~dashboard-ui-assets', '@onemineral~pms-js-sdk'}</t>
        </is>
      </c>
    </row>
    <row r="137683">
      <c r="A137683" s="1" t="n">
        <v>137681</v>
      </c>
      <c r="B137683" t="inlineStr">
        <is>
          <t>qbnq</t>
        </is>
      </c>
      <c r="C137683" t="n">
        <v>2</v>
      </c>
      <c r="D137683" t="inlineStr">
        <is>
          <t>{'@qbnq~css', '@qbnq~ui'}</t>
        </is>
      </c>
    </row>
    <row r="137684">
      <c r="A137684" s="1" t="n">
        <v>137682</v>
      </c>
      <c r="B137684" t="inlineStr">
        <is>
          <t>jstable</t>
        </is>
      </c>
      <c r="C137684" t="n">
        <v>2</v>
      </c>
      <c r="D137684" t="inlineStr">
        <is>
          <t>{'jstable', 'jstable-editor'}</t>
        </is>
      </c>
    </row>
    <row r="137685">
      <c r="A137685" s="1" t="n">
        <v>137683</v>
      </c>
      <c r="B137685" t="inlineStr">
        <is>
          <t>aromot</t>
        </is>
      </c>
      <c r="C137685" t="n">
        <v>2</v>
      </c>
      <c r="D137685" t="inlineStr">
        <is>
          <t>{'@aromot~html-helpers', '@aromot~bootstrap-helpers'}</t>
        </is>
      </c>
    </row>
    <row r="137686">
      <c r="A137686" s="1" t="n">
        <v>137684</v>
      </c>
      <c r="B137686" t="inlineStr">
        <is>
          <t>yucli</t>
        </is>
      </c>
      <c r="C137686" t="n">
        <v>2</v>
      </c>
      <c r="D137686" t="inlineStr">
        <is>
          <t>{'@yuqing521~yucli', 'npm_yucli'}</t>
        </is>
      </c>
    </row>
    <row r="137687">
      <c r="A137687" s="1" t="n">
        <v>137685</v>
      </c>
      <c r="B137687" t="inlineStr">
        <is>
          <t>cabmin</t>
        </is>
      </c>
      <c r="C137687" t="n">
        <v>2</v>
      </c>
      <c r="D137687" t="inlineStr">
        <is>
          <t>{'cabmin', 'cabmin_express'}</t>
        </is>
      </c>
    </row>
    <row r="137688">
      <c r="A137688" s="1" t="n">
        <v>137686</v>
      </c>
      <c r="B137688" t="inlineStr">
        <is>
          <t>spof</t>
        </is>
      </c>
      <c r="C137688" t="n">
        <v>2</v>
      </c>
      <c r="D137688" t="inlineStr">
        <is>
          <t>{'npm-spof-test', 'spof'}</t>
        </is>
      </c>
    </row>
    <row r="137689">
      <c r="A137689" s="1" t="n">
        <v>137687</v>
      </c>
      <c r="B137689" t="inlineStr">
        <is>
          <t>ombt</t>
        </is>
      </c>
      <c r="C137689" t="n">
        <v>2</v>
      </c>
      <c r="D137689" t="inlineStr">
        <is>
          <t>{'ombt', 'ombt-orchestrator'}</t>
        </is>
      </c>
    </row>
    <row r="137690">
      <c r="A137690" s="1" t="n">
        <v>137688</v>
      </c>
      <c r="B137690" t="inlineStr">
        <is>
          <t>vrcode</t>
        </is>
      </c>
      <c r="C137690" t="n">
        <v>2</v>
      </c>
      <c r="D137690" t="inlineStr">
        <is>
          <t>{'vrcode', '@ispa.io~vrcode'}</t>
        </is>
      </c>
    </row>
    <row r="137691">
      <c r="A137691" s="1" t="n">
        <v>137689</v>
      </c>
      <c r="B137691" t="inlineStr">
        <is>
          <t>rafflebox</t>
        </is>
      </c>
      <c r="C137691" t="n">
        <v>2</v>
      </c>
      <c r="D137691" t="inlineStr">
        <is>
          <t>{'eslint-config-rafflebox', 'rafflebox-lib'}</t>
        </is>
      </c>
    </row>
    <row r="137692">
      <c r="A137692" s="1" t="n">
        <v>137690</v>
      </c>
      <c r="B137692" t="inlineStr">
        <is>
          <t>freni</t>
        </is>
      </c>
      <c r="C137692" t="n">
        <v>2</v>
      </c>
      <c r="D137692" t="inlineStr">
        <is>
          <t>{'@freniz~ui', 'freniz-ui'}</t>
        </is>
      </c>
    </row>
    <row r="137693">
      <c r="A137693" s="1" t="n">
        <v>137691</v>
      </c>
      <c r="B137693" t="inlineStr">
        <is>
          <t>freniz</t>
        </is>
      </c>
      <c r="C137693" t="n">
        <v>2</v>
      </c>
      <c r="D137693" t="inlineStr">
        <is>
          <t>{'@freniz~ui', 'freniz-ui'}</t>
        </is>
      </c>
    </row>
    <row r="137694">
      <c r="A137694" s="1" t="n">
        <v>137692</v>
      </c>
      <c r="B137694" t="inlineStr">
        <is>
          <t>emitan</t>
        </is>
      </c>
      <c r="C137694" t="n">
        <v>2</v>
      </c>
      <c r="D137694" t="inlineStr">
        <is>
          <t>{'cwp-22-1-emitan', 'cwp-22-2-emitan'}</t>
        </is>
      </c>
    </row>
    <row r="137695">
      <c r="A137695" s="1" t="n">
        <v>137693</v>
      </c>
      <c r="B137695" t="inlineStr">
        <is>
          <t>firstexpress</t>
        </is>
      </c>
      <c r="C137695" t="n">
        <v>2</v>
      </c>
      <c r="D137695" t="inlineStr">
        <is>
          <t>{'@microwavethemotherboard~firstexpress', 'firstexpress'}</t>
        </is>
      </c>
    </row>
    <row r="137696">
      <c r="A137696" s="1" t="n">
        <v>137694</v>
      </c>
      <c r="B137696" t="inlineStr">
        <is>
          <t>lcommit</t>
        </is>
      </c>
      <c r="C137696" t="n">
        <v>2</v>
      </c>
      <c r="D137696" t="inlineStr">
        <is>
          <t>{'lcommit-hook', 'lcommit'}</t>
        </is>
      </c>
    </row>
    <row r="137697">
      <c r="A137697" s="1" t="n">
        <v>137695</v>
      </c>
      <c r="B137697" t="inlineStr">
        <is>
          <t>externalorggrouping</t>
        </is>
      </c>
      <c r="C137697" t="n">
        <v>2</v>
      </c>
      <c r="D137697" t="inlineStr">
        <is>
          <t>{'qmuzik-externalorggrouping', 'qmuzik-externalorggrouping-shared'}</t>
        </is>
      </c>
    </row>
    <row r="137698">
      <c r="A137698" s="1" t="n">
        <v>137696</v>
      </c>
      <c r="B137698" t="inlineStr">
        <is>
          <t>litfl</t>
        </is>
      </c>
      <c r="C137698" t="n">
        <v>2</v>
      </c>
      <c r="D137698" t="inlineStr">
        <is>
          <t>{'gitbook-plugin-litfl-2', 'gitbook-plugin-litfl'}</t>
        </is>
      </c>
    </row>
    <row r="137699">
      <c r="A137699" s="1" t="n">
        <v>137697</v>
      </c>
      <c r="B137699" t="inlineStr">
        <is>
          <t>krakn</t>
        </is>
      </c>
      <c r="C137699" t="n">
        <v>2</v>
      </c>
      <c r="D137699" t="inlineStr">
        <is>
          <t>{'krakn-js', 'krakn'}</t>
        </is>
      </c>
    </row>
    <row r="137700">
      <c r="A137700" s="1" t="n">
        <v>137698</v>
      </c>
      <c r="B137700" t="inlineStr">
        <is>
          <t>globetrotter</t>
        </is>
      </c>
      <c r="C137700" t="n">
        <v>2</v>
      </c>
      <c r="D137700" t="inlineStr">
        <is>
          <t>{'django-globetrotter', 'globetrotter'}</t>
        </is>
      </c>
    </row>
    <row r="137701">
      <c r="A137701" s="1" t="n">
        <v>137699</v>
      </c>
      <c r="B137701" t="inlineStr">
        <is>
          <t>praneshravi</t>
        </is>
      </c>
      <c r="C137701" t="n">
        <v>2</v>
      </c>
      <c r="D137701" t="inlineStr">
        <is>
          <t>{'@praneshravi~react-forms', '@praneshravi~bst.js'}</t>
        </is>
      </c>
    </row>
    <row r="137702">
      <c r="A137702" s="1" t="n">
        <v>137700</v>
      </c>
      <c r="B137702" t="inlineStr">
        <is>
          <t>drilling</t>
        </is>
      </c>
      <c r="C137702" t="n">
        <v>2</v>
      </c>
      <c r="D137702" t="inlineStr">
        <is>
          <t>{'admin-drilling', 'ddrilling'}</t>
        </is>
      </c>
    </row>
    <row r="137703">
      <c r="A137703" s="1" t="n">
        <v>137701</v>
      </c>
      <c r="B137703" t="inlineStr">
        <is>
          <t>ekomodititest2</t>
        </is>
      </c>
      <c r="C137703" t="n">
        <v>2</v>
      </c>
      <c r="D137703" t="inlineStr">
        <is>
          <t>{'@ekomodititest2~angularbasetest1', '@ekomodititest2~eksbtest2'}</t>
        </is>
      </c>
    </row>
    <row r="137704">
      <c r="A137704" s="1" t="n">
        <v>137702</v>
      </c>
      <c r="B137704" t="inlineStr">
        <is>
          <t>ubk</t>
        </is>
      </c>
      <c r="C137704" t="n">
        <v>2</v>
      </c>
      <c r="D137704" t="inlineStr">
        <is>
          <t>{'ubk', 'ubk_v2'}</t>
        </is>
      </c>
    </row>
    <row r="137705">
      <c r="A137705" s="1" t="n">
        <v>137703</v>
      </c>
      <c r="B137705" t="inlineStr">
        <is>
          <t>npdc</t>
        </is>
      </c>
      <c r="C137705" t="n">
        <v>2</v>
      </c>
      <c r="D137705" t="inlineStr">
        <is>
          <t>{'npdc-common', 'passport-ppige-npdc'}</t>
        </is>
      </c>
    </row>
    <row r="137706">
      <c r="A137706" s="1" t="n">
        <v>137704</v>
      </c>
      <c r="B137706" t="inlineStr">
        <is>
          <t>wylio</t>
        </is>
      </c>
      <c r="C137706" t="n">
        <v>2</v>
      </c>
      <c r="D137706" t="inlineStr">
        <is>
          <t>{'wylio', 'wylio-common'}</t>
        </is>
      </c>
    </row>
    <row r="137707">
      <c r="A137707" s="1" t="n">
        <v>137705</v>
      </c>
      <c r="B137707" t="inlineStr">
        <is>
          <t>gaml</t>
        </is>
      </c>
      <c r="C137707" t="n">
        <v>2</v>
      </c>
      <c r="D137707" t="inlineStr">
        <is>
          <t>{'@ashr.sa~gaml', 'gaml'}</t>
        </is>
      </c>
    </row>
    <row r="137708">
      <c r="A137708" s="1" t="n">
        <v>137706</v>
      </c>
      <c r="B137708" t="inlineStr">
        <is>
          <t>yuj</t>
        </is>
      </c>
      <c r="C137708" t="n">
        <v>2</v>
      </c>
      <c r="D137708" t="inlineStr">
        <is>
          <t>{'yuj-json-view', 'yuj'}</t>
        </is>
      </c>
    </row>
    <row r="137709">
      <c r="A137709" s="1" t="n">
        <v>137707</v>
      </c>
      <c r="B137709" t="inlineStr">
        <is>
          <t>fakeroku</t>
        </is>
      </c>
      <c r="C137709" t="n">
        <v>2</v>
      </c>
      <c r="D137709" t="inlineStr">
        <is>
          <t>{'iobroker.fakeroku', 'node-red-contrib-fakeroku'}</t>
        </is>
      </c>
    </row>
    <row r="137710">
      <c r="A137710" s="1" t="n">
        <v>137708</v>
      </c>
      <c r="B137710" t="inlineStr">
        <is>
          <t>ridomin</t>
        </is>
      </c>
      <c r="C137710" t="n">
        <v>2</v>
      </c>
      <c r="D137710" t="inlineStr">
        <is>
          <t>{'@ridomin~resolver', '@ridomin~repo-scripts'}</t>
        </is>
      </c>
    </row>
    <row r="137711">
      <c r="A137711" s="1" t="n">
        <v>137709</v>
      </c>
      <c r="B137711" t="inlineStr">
        <is>
          <t>mehan</t>
        </is>
      </c>
      <c r="C137711" t="n">
        <v>2</v>
      </c>
      <c r="D137711" t="inlineStr">
        <is>
          <t>{'@mehanalavi~reject', 'modulesmehan'}</t>
        </is>
      </c>
    </row>
    <row r="137712">
      <c r="A137712" s="1" t="n">
        <v>137710</v>
      </c>
      <c r="B137712" t="inlineStr">
        <is>
          <t>aafigure</t>
        </is>
      </c>
      <c r="C137712" t="n">
        <v>2</v>
      </c>
      <c r="D137712" t="inlineStr">
        <is>
          <t>{'docutils-aafigure', 'aafigure'}</t>
        </is>
      </c>
    </row>
    <row r="137713">
      <c r="A137713" s="1" t="n">
        <v>137711</v>
      </c>
      <c r="B137713" t="inlineStr">
        <is>
          <t>hinodi</t>
        </is>
      </c>
      <c r="C137713" t="n">
        <v>2</v>
      </c>
      <c r="D137713" t="inlineStr">
        <is>
          <t>{'hinodi_package', 'react-native-hinodi-components'}</t>
        </is>
      </c>
    </row>
    <row r="137714">
      <c r="A137714" s="1" t="n">
        <v>137712</v>
      </c>
      <c r="B137714" t="inlineStr">
        <is>
          <t>madono</t>
        </is>
      </c>
      <c r="C137714" t="n">
        <v>2</v>
      </c>
      <c r="D137714" t="inlineStr">
        <is>
          <t>{'@madono~jsoncrush', '@madono~as3-to-ts'}</t>
        </is>
      </c>
    </row>
    <row r="137715">
      <c r="A137715" s="1" t="n">
        <v>137713</v>
      </c>
      <c r="B137715" t="inlineStr">
        <is>
          <t>jsoncrush</t>
        </is>
      </c>
      <c r="C137715" t="n">
        <v>2</v>
      </c>
      <c r="D137715" t="inlineStr">
        <is>
          <t>{'@madono~jsoncrush', 'jsoncrush'}</t>
        </is>
      </c>
    </row>
    <row r="137716">
      <c r="A137716" s="1" t="n">
        <v>137714</v>
      </c>
      <c r="B137716" t="inlineStr">
        <is>
          <t>hymobile</t>
        </is>
      </c>
      <c r="C137716" t="n">
        <v>2</v>
      </c>
      <c r="D137716" t="inlineStr">
        <is>
          <t>{'gulp-hymobile-wrapper', 'hymobile'}</t>
        </is>
      </c>
    </row>
    <row r="137717">
      <c r="A137717" s="1" t="n">
        <v>137715</v>
      </c>
      <c r="B137717" t="inlineStr">
        <is>
          <t>tk102</t>
        </is>
      </c>
      <c r="C137717" t="n">
        <v>2</v>
      </c>
      <c r="D137717" t="inlineStr">
        <is>
          <t>{'node-red-node-tk102', 'tk102'}</t>
        </is>
      </c>
    </row>
    <row r="137718">
      <c r="A137718" s="1" t="n">
        <v>137716</v>
      </c>
      <c r="B137718" t="inlineStr">
        <is>
          <t>dimamost</t>
        </is>
      </c>
      <c r="C137718" t="n">
        <v>2</v>
      </c>
      <c r="D137718" t="inlineStr">
        <is>
          <t>{'@dimamost~ckeditor5-build-align_upload_adapter', '@dimamost~ckeditor5-build-classic'}</t>
        </is>
      </c>
    </row>
    <row r="137719">
      <c r="A137719" s="1" t="n">
        <v>137717</v>
      </c>
      <c r="B137719" t="inlineStr">
        <is>
          <t>arraymax</t>
        </is>
      </c>
      <c r="C137719" t="n">
        <v>2</v>
      </c>
      <c r="D137719" t="inlineStr">
        <is>
          <t>{'arraymax', 'lodash._arraymax'}</t>
        </is>
      </c>
    </row>
    <row r="137720">
      <c r="A137720" s="1" t="n">
        <v>137718</v>
      </c>
      <c r="B137720" t="inlineStr">
        <is>
          <t>test404</t>
        </is>
      </c>
      <c r="C137720" t="n">
        <v>2</v>
      </c>
      <c r="D137720" t="inlineStr">
        <is>
          <t>{'@functions-io-labs-performance~test404', 'tian-test404'}</t>
        </is>
      </c>
    </row>
    <row r="137721">
      <c r="A137721" s="1" t="n">
        <v>137719</v>
      </c>
      <c r="B137721" t="inlineStr">
        <is>
          <t>scwk</t>
        </is>
      </c>
      <c r="C137721" t="n">
        <v>2</v>
      </c>
      <c r="D137721" t="inlineStr">
        <is>
          <t>{'tutorial-scwk', 'tutorial-for-scwk'}</t>
        </is>
      </c>
    </row>
    <row r="137722">
      <c r="A137722" s="1" t="n">
        <v>137720</v>
      </c>
      <c r="B137722" t="inlineStr">
        <is>
          <t>helpcomponent</t>
        </is>
      </c>
      <c r="C137722" t="n">
        <v>2</v>
      </c>
      <c r="D137722" t="inlineStr">
        <is>
          <t>{'helpcomponent-test', 'helpcomponent'}</t>
        </is>
      </c>
    </row>
    <row r="137723">
      <c r="A137723" s="1" t="n">
        <v>137721</v>
      </c>
      <c r="B137723" t="inlineStr">
        <is>
          <t>ubar</t>
        </is>
      </c>
      <c r="C137723" t="n">
        <v>2</v>
      </c>
      <c r="D137723" t="inlineStr">
        <is>
          <t>{'ubar', '@suzubara~react-file-viewer'}</t>
        </is>
      </c>
    </row>
    <row r="137724">
      <c r="A137724" s="1" t="n">
        <v>137722</v>
      </c>
      <c r="B137724" t="inlineStr">
        <is>
          <t>datawidgets</t>
        </is>
      </c>
      <c r="C137724" t="n">
        <v>2</v>
      </c>
      <c r="D137724" t="inlineStr">
        <is>
          <t>{'jupyter-datawidgets', 'jupyterlab-datawidgets'}</t>
        </is>
      </c>
    </row>
    <row r="137725">
      <c r="A137725" s="1" t="n">
        <v>137723</v>
      </c>
      <c r="B137725" t="inlineStr">
        <is>
          <t>thedadi</t>
        </is>
      </c>
      <c r="C137725" t="n">
        <v>2</v>
      </c>
      <c r="D137725" t="inlineStr">
        <is>
          <t>{'@thedadi~styled-jsx-plugin-postcss', '@thedadi~polyfill-library'}</t>
        </is>
      </c>
    </row>
    <row r="137726">
      <c r="A137726" s="1" t="n">
        <v>137724</v>
      </c>
      <c r="B137726" t="inlineStr">
        <is>
          <t>reactmarket</t>
        </is>
      </c>
      <c r="C137726" t="n">
        <v>2</v>
      </c>
      <c r="D137726" t="inlineStr">
        <is>
          <t>{'@reactmarket~component-generator', 'reactmarket-react-scripts'}</t>
        </is>
      </c>
    </row>
    <row r="137727">
      <c r="A137727" s="1" t="n">
        <v>137725</v>
      </c>
      <c r="B137727" t="inlineStr">
        <is>
          <t>marinate</t>
        </is>
      </c>
      <c r="C137727" t="n">
        <v>2</v>
      </c>
      <c r="D137727" t="inlineStr">
        <is>
          <t>{'marinate', 'firstmarinate'}</t>
        </is>
      </c>
    </row>
    <row r="137728">
      <c r="A137728" s="1" t="n">
        <v>137726</v>
      </c>
      <c r="B137728" t="inlineStr">
        <is>
          <t>discoverage</t>
        </is>
      </c>
      <c r="C137728" t="n">
        <v>2</v>
      </c>
      <c r="D137728" t="inlineStr">
        <is>
          <t>{'discoverage', 'django-discoverage'}</t>
        </is>
      </c>
    </row>
    <row r="137729">
      <c r="A137729" s="1" t="n">
        <v>137727</v>
      </c>
      <c r="B137729" t="inlineStr">
        <is>
          <t>mgdis</t>
        </is>
      </c>
      <c r="C137729" t="n">
        <v>2</v>
      </c>
      <c r="D137729" t="inlineStr">
        <is>
          <t>{'@mgdis~gol-got', 'mgdis-hal-browser'}</t>
        </is>
      </c>
    </row>
    <row r="137730">
      <c r="A137730" s="1" t="n">
        <v>137728</v>
      </c>
      <c r="B137730" t="inlineStr">
        <is>
          <t>qryq</t>
        </is>
      </c>
      <c r="C137730" t="n">
        <v>2</v>
      </c>
      <c r="D137730" t="inlineStr">
        <is>
          <t>{'qryq-server', 'qryq'}</t>
        </is>
      </c>
    </row>
    <row r="137731">
      <c r="A137731" s="1" t="n">
        <v>137729</v>
      </c>
      <c r="B137731" t="inlineStr">
        <is>
          <t>classutil</t>
        </is>
      </c>
      <c r="C137731" t="n">
        <v>2</v>
      </c>
      <c r="D137731" t="inlineStr">
        <is>
          <t>{'classutil', 'classutil.js'}</t>
        </is>
      </c>
    </row>
    <row r="137732">
      <c r="A137732" s="1" t="n">
        <v>137730</v>
      </c>
      <c r="B137732" t="inlineStr">
        <is>
          <t>rosenberg</t>
        </is>
      </c>
      <c r="C137732" t="n">
        <v>2</v>
      </c>
      <c r="D137732" t="inlineStr">
        <is>
          <t>{'@ayalrosenberg~nestjs-package-starter', '@rosenberg~fw7-ddu-temp'}</t>
        </is>
      </c>
    </row>
    <row r="137733">
      <c r="A137733" s="1" t="n">
        <v>137731</v>
      </c>
      <c r="B137733" t="inlineStr">
        <is>
          <t>trivum</t>
        </is>
      </c>
      <c r="C137733" t="n">
        <v>2</v>
      </c>
      <c r="D137733" t="inlineStr">
        <is>
          <t>{'iobroker.trivum', 'node-red-contrib-trivum'}</t>
        </is>
      </c>
    </row>
    <row r="137734">
      <c r="A137734" s="1" t="n">
        <v>137732</v>
      </c>
      <c r="B137734" t="inlineStr">
        <is>
          <t>addendium</t>
        </is>
      </c>
      <c r="C137734" t="n">
        <v>2</v>
      </c>
      <c r="D137734" t="inlineStr">
        <is>
          <t>{'addendium-coole', 'addendium-auth'}</t>
        </is>
      </c>
    </row>
    <row r="137735">
      <c r="A137735" s="1" t="n">
        <v>137733</v>
      </c>
      <c r="B137735" t="inlineStr">
        <is>
          <t>kuijia</t>
        </is>
      </c>
      <c r="C137735" t="n">
        <v>2</v>
      </c>
      <c r="D137735" t="inlineStr">
        <is>
          <t>{'kuijia-ui', 'kuijia-components'}</t>
        </is>
      </c>
    </row>
    <row r="137736">
      <c r="A137736" s="1" t="n">
        <v>137734</v>
      </c>
      <c r="B137736" t="inlineStr">
        <is>
          <t>dockmanager</t>
        </is>
      </c>
      <c r="C137736" t="n">
        <v>2</v>
      </c>
      <c r="D137736" t="inlineStr">
        <is>
          <t>{'inc_blazor_dockmanager_morgan_yuan', 'igniteui-dockmanager'}</t>
        </is>
      </c>
    </row>
    <row r="137737">
      <c r="A137737" s="1" t="n">
        <v>137735</v>
      </c>
      <c r="B137737" t="inlineStr">
        <is>
          <t>vipzhichengfork</t>
        </is>
      </c>
      <c r="C137737" t="n">
        <v>2</v>
      </c>
      <c r="D137737" t="inlineStr">
        <is>
          <t>{'@vipzhichengfork~node-readability', '@vipzhichengfork~pretty-markdown-pdf'}</t>
        </is>
      </c>
    </row>
    <row r="137738">
      <c r="A137738" s="1" t="n">
        <v>137736</v>
      </c>
      <c r="B137738" t="inlineStr">
        <is>
          <t>cellyzer</t>
        </is>
      </c>
      <c r="C137738" t="n">
        <v>2</v>
      </c>
      <c r="D137738" t="inlineStr">
        <is>
          <t>{'cellyzer-gui', 'cellyzer'}</t>
        </is>
      </c>
    </row>
    <row r="137739">
      <c r="A137739" s="1" t="n">
        <v>137737</v>
      </c>
      <c r="B137739" t="inlineStr">
        <is>
          <t>sleepez</t>
        </is>
      </c>
      <c r="C137739" t="n">
        <v>2</v>
      </c>
      <c r="D137739" t="inlineStr">
        <is>
          <t>{'@sleepez~react-scripts', '@sleepez~shopkeeper'}</t>
        </is>
      </c>
    </row>
    <row r="137740">
      <c r="A137740" s="1" t="n">
        <v>137738</v>
      </c>
      <c r="B137740" t="inlineStr">
        <is>
          <t>carreto</t>
        </is>
      </c>
      <c r="C137740" t="n">
        <v>2</v>
      </c>
      <c r="D137740" t="inlineStr">
        <is>
          <t>{'carreto-component', 'carreto'}</t>
        </is>
      </c>
    </row>
    <row r="137741">
      <c r="A137741" s="1" t="n">
        <v>137739</v>
      </c>
      <c r="B137741" t="inlineStr">
        <is>
          <t>smoked</t>
        </is>
      </c>
      <c r="C137741" t="n">
        <v>2</v>
      </c>
      <c r="D137741" t="inlineStr">
        <is>
          <t>{'smokedcheese-plugin-hitomi.la', 'django-smoked'}</t>
        </is>
      </c>
    </row>
    <row r="137742">
      <c r="A137742" s="1" t="n">
        <v>137740</v>
      </c>
      <c r="B137742" t="inlineStr">
        <is>
          <t>barbary</t>
        </is>
      </c>
      <c r="C137742" t="n">
        <v>2</v>
      </c>
      <c r="D137742" t="inlineStr">
        <is>
          <t>{'barbary-node', 'barbary'}</t>
        </is>
      </c>
    </row>
    <row r="137743">
      <c r="A137743" s="1" t="n">
        <v>137741</v>
      </c>
      <c r="B137743" t="inlineStr">
        <is>
          <t>qnb</t>
        </is>
      </c>
      <c r="C137743" t="n">
        <v>2</v>
      </c>
      <c r="D137743" t="inlineStr">
        <is>
          <t>{'react-native-qnb-payments', 'qnble'}</t>
        </is>
      </c>
    </row>
    <row r="137744">
      <c r="A137744" s="1" t="n">
        <v>137742</v>
      </c>
      <c r="B137744" t="inlineStr">
        <is>
          <t>odanado</t>
        </is>
      </c>
      <c r="C137744" t="n">
        <v>2</v>
      </c>
      <c r="D137744" t="inlineStr">
        <is>
          <t>{'@odanado~config-loader', '@odanado~atcoder-api'}</t>
        </is>
      </c>
    </row>
    <row r="137745">
      <c r="A137745" s="1" t="n">
        <v>137743</v>
      </c>
      <c r="B137745" t="inlineStr">
        <is>
          <t>devreplay</t>
        </is>
      </c>
      <c r="C137745" t="n">
        <v>2</v>
      </c>
      <c r="D137745" t="inlineStr">
        <is>
          <t>{'devreplay', 'devreplay-server'}</t>
        </is>
      </c>
    </row>
    <row r="137746">
      <c r="A137746" s="1" t="n">
        <v>137744</v>
      </c>
      <c r="B137746" t="inlineStr">
        <is>
          <t>linkide</t>
        </is>
      </c>
      <c r="C137746" t="n">
        <v>2</v>
      </c>
      <c r="D137746" t="inlineStr">
        <is>
          <t>{'linkide-cli', 'scandal-linkide'}</t>
        </is>
      </c>
    </row>
    <row r="137747">
      <c r="A137747" s="1" t="n">
        <v>137745</v>
      </c>
      <c r="B137747" t="inlineStr">
        <is>
          <t>woodland</t>
        </is>
      </c>
      <c r="C137747" t="n">
        <v>2</v>
      </c>
      <c r="D137747" t="inlineStr">
        <is>
          <t>{'@woodlanddirect~react-images-woodland', 'woodland'}</t>
        </is>
      </c>
    </row>
    <row r="137748">
      <c r="A137748" s="1" t="n">
        <v>137746</v>
      </c>
      <c r="B137748" t="inlineStr">
        <is>
          <t>multisuite</t>
        </is>
      </c>
      <c r="C137748" t="n">
        <v>2</v>
      </c>
      <c r="D137748" t="inlineStr">
        <is>
          <t>{'maptalks.multisuite', 'multisuite'}</t>
        </is>
      </c>
    </row>
    <row r="137749">
      <c r="A137749" s="1" t="n">
        <v>137747</v>
      </c>
      <c r="B137749" t="inlineStr">
        <is>
          <t>singup</t>
        </is>
      </c>
      <c r="C137749" t="n">
        <v>2</v>
      </c>
      <c r="D137749" t="inlineStr">
        <is>
          <t>{'latency-node-singup', 'fake-singin-singup'}</t>
        </is>
      </c>
    </row>
    <row r="137750">
      <c r="A137750" s="1" t="n">
        <v>137748</v>
      </c>
      <c r="B137750" t="inlineStr">
        <is>
          <t>pytoolbox</t>
        </is>
      </c>
      <c r="C137750" t="n">
        <v>2</v>
      </c>
      <c r="D137750" t="inlineStr">
        <is>
          <t>{'pytoolbox-bin', 'pytoolbox'}</t>
        </is>
      </c>
    </row>
    <row r="137751">
      <c r="A137751" s="1" t="n">
        <v>137749</v>
      </c>
      <c r="B137751" t="inlineStr">
        <is>
          <t>amnesty</t>
        </is>
      </c>
      <c r="C137751" t="n">
        <v>2</v>
      </c>
      <c r="D137751" t="inlineStr">
        <is>
          <t>{'@amnesty-kandle~kandle-tracking-script', '@amnesty~modal'}</t>
        </is>
      </c>
    </row>
    <row r="137752">
      <c r="A137752" s="1" t="n">
        <v>137750</v>
      </c>
      <c r="B137752" t="inlineStr">
        <is>
          <t>fahad0001</t>
        </is>
      </c>
      <c r="C137752" t="n">
        <v>2</v>
      </c>
      <c r="D137752" t="inlineStr">
        <is>
          <t>{'@fahad0001~react-native-phone-input', '@fahad0001~react-native-chart-kit'}</t>
        </is>
      </c>
    </row>
    <row r="137753">
      <c r="A137753" s="1" t="n">
        <v>137751</v>
      </c>
      <c r="B137753" t="inlineStr">
        <is>
          <t>vixeljs</t>
        </is>
      </c>
      <c r="C137753" t="n">
        <v>2</v>
      </c>
      <c r="D137753" t="inlineStr">
        <is>
          <t>{'@vixeljs~simulator', '@vixeljs~vixel'}</t>
        </is>
      </c>
    </row>
    <row r="137754">
      <c r="A137754" s="1" t="n">
        <v>137752</v>
      </c>
      <c r="B137754" t="inlineStr">
        <is>
          <t>lyxcool</t>
        </is>
      </c>
      <c r="C137754" t="n">
        <v>2</v>
      </c>
      <c r="D137754" t="inlineStr">
        <is>
          <t>{'lyxcool-webpack', 'lyxcool-test'}</t>
        </is>
      </c>
    </row>
    <row r="137755">
      <c r="A137755" s="1" t="n">
        <v>137753</v>
      </c>
      <c r="B137755" t="inlineStr">
        <is>
          <t>instaqr</t>
        </is>
      </c>
      <c r="C137755" t="n">
        <v>2</v>
      </c>
      <c r="D137755" t="inlineStr">
        <is>
          <t>{'@iotek~instaqr', 'instaqr'}</t>
        </is>
      </c>
    </row>
    <row r="137756">
      <c r="A137756" s="1" t="n">
        <v>137754</v>
      </c>
      <c r="B137756" t="inlineStr">
        <is>
          <t>notshow</t>
        </is>
      </c>
      <c r="C137756" t="n">
        <v>2</v>
      </c>
      <c r="D137756" t="inlineStr">
        <is>
          <t>{'hexo-generator-archive-w-notshow', 'hexo-generator-index-w-notshow'}</t>
        </is>
      </c>
    </row>
    <row r="137757">
      <c r="A137757" s="1" t="n">
        <v>137755</v>
      </c>
      <c r="B137757" t="inlineStr">
        <is>
          <t>ethvtx</t>
        </is>
      </c>
      <c r="C137757" t="n">
        <v>2</v>
      </c>
      <c r="D137757" t="inlineStr">
        <is>
          <t>{'react-ethvtx', 'ethvtx'}</t>
        </is>
      </c>
    </row>
    <row r="137758">
      <c r="A137758" s="1" t="n">
        <v>137756</v>
      </c>
      <c r="B137758" t="inlineStr">
        <is>
          <t>cbds</t>
        </is>
      </c>
      <c r="C137758" t="n">
        <v>2</v>
      </c>
      <c r="D137758" t="inlineStr">
        <is>
          <t>{'cbds-poc-npmjs', '@cbds~poc-npmjs'}</t>
        </is>
      </c>
    </row>
    <row r="137759">
      <c r="A137759" s="1" t="n">
        <v>137757</v>
      </c>
      <c r="B137759" t="inlineStr">
        <is>
          <t>nisystemlink</t>
        </is>
      </c>
      <c r="C137759" t="n">
        <v>2</v>
      </c>
      <c r="D137759" t="inlineStr">
        <is>
          <t>{'nisystemlink-clients', 'nisystemlink-configuration'}</t>
        </is>
      </c>
    </row>
    <row r="137760">
      <c r="A137760" s="1" t="n">
        <v>137758</v>
      </c>
      <c r="B137760" t="inlineStr">
        <is>
          <t>haxk</t>
        </is>
      </c>
      <c r="C137760" t="n">
        <v>2</v>
      </c>
      <c r="D137760" t="inlineStr">
        <is>
          <t>{'haxk_components', 'haxk-ui'}</t>
        </is>
      </c>
    </row>
    <row r="137761">
      <c r="A137761" s="1" t="n">
        <v>137759</v>
      </c>
      <c r="B137761" t="inlineStr">
        <is>
          <t>pointerra</t>
        </is>
      </c>
      <c r="C137761" t="n">
        <v>2</v>
      </c>
      <c r="D137761" t="inlineStr">
        <is>
          <t>{'@pointerra~pointerra-bootstrap', '@pointerra~pointerra-jwt'}</t>
        </is>
      </c>
    </row>
    <row r="137762">
      <c r="A137762" s="1" t="n">
        <v>137760</v>
      </c>
      <c r="B137762" t="inlineStr">
        <is>
          <t>pasting</t>
        </is>
      </c>
      <c r="C137762" t="n">
        <v>2</v>
      </c>
      <c r="D137762" t="inlineStr">
        <is>
          <t>{'pasting', 'dev-pasting'}</t>
        </is>
      </c>
    </row>
    <row r="137763">
      <c r="A137763" s="1" t="n">
        <v>137761</v>
      </c>
      <c r="B137763" t="inlineStr">
        <is>
          <t>grandrounds</t>
        </is>
      </c>
      <c r="C137763" t="n">
        <v>2</v>
      </c>
      <c r="D137763" t="inlineStr">
        <is>
          <t>{'@grandrounds~react-scripts', '@grandrounds~react-native'}</t>
        </is>
      </c>
    </row>
    <row r="137764">
      <c r="A137764" s="1" t="n">
        <v>137762</v>
      </c>
      <c r="B137764" t="inlineStr">
        <is>
          <t>tokel</t>
        </is>
      </c>
      <c r="C137764" t="n">
        <v>2</v>
      </c>
      <c r="D137764" t="inlineStr">
        <is>
          <t>{'@tokel~cryptoconditions', '@tokel~bitgo-komodo-cc-lib'}</t>
        </is>
      </c>
    </row>
    <row r="137765">
      <c r="A137765" s="1" t="n">
        <v>137763</v>
      </c>
      <c r="B137765" t="inlineStr">
        <is>
          <t>sparouter</t>
        </is>
      </c>
      <c r="C137765" t="n">
        <v>2</v>
      </c>
      <c r="D137765" t="inlineStr">
        <is>
          <t>{'sparouter', '@kodnificent~sparouter'}</t>
        </is>
      </c>
    </row>
    <row r="137766">
      <c r="A137766" s="1" t="n">
        <v>137764</v>
      </c>
      <c r="B137766" t="inlineStr">
        <is>
          <t>zyan</t>
        </is>
      </c>
      <c r="C137766" t="n">
        <v>2</v>
      </c>
      <c r="D137766" t="inlineStr">
        <is>
          <t>{'xiexiaoyu_zyan', 'zyan-gulp-coveralls'}</t>
        </is>
      </c>
    </row>
    <row r="137767">
      <c r="A137767" s="1" t="n">
        <v>137765</v>
      </c>
      <c r="B137767" t="inlineStr">
        <is>
          <t>asadsiddique</t>
        </is>
      </c>
      <c r="C137767" t="n">
        <v>2</v>
      </c>
      <c r="D137767" t="inlineStr">
        <is>
          <t>{'asadsiddique', 'asadsiddique-cli'}</t>
        </is>
      </c>
    </row>
    <row r="137768">
      <c r="A137768" s="1" t="n">
        <v>137766</v>
      </c>
      <c r="B137768" t="inlineStr">
        <is>
          <t>rbtv</t>
        </is>
      </c>
      <c r="C137768" t="n">
        <v>2</v>
      </c>
      <c r="D137768" t="inlineStr">
        <is>
          <t>{'rbtv-got', 'rbtv-api'}</t>
        </is>
      </c>
    </row>
    <row r="137769">
      <c r="A137769" s="1" t="n">
        <v>137767</v>
      </c>
      <c r="B137769" t="inlineStr">
        <is>
          <t>shakeable</t>
        </is>
      </c>
      <c r="C137769" t="n">
        <v>2</v>
      </c>
      <c r="D137769" t="inlineStr">
        <is>
          <t>{'eslint-plugin-lodash-tree-shakeable-import', 'material-icons-shakeable'}</t>
        </is>
      </c>
    </row>
    <row r="137770">
      <c r="A137770" s="1" t="n">
        <v>137768</v>
      </c>
      <c r="B137770" t="inlineStr">
        <is>
          <t>annotatify</t>
        </is>
      </c>
      <c r="C137770" t="n">
        <v>2</v>
      </c>
      <c r="D137770" t="inlineStr">
        <is>
          <t>{'annotatify', 'ng-annotatify'}</t>
        </is>
      </c>
    </row>
    <row r="137771">
      <c r="A137771" s="1" t="n">
        <v>137769</v>
      </c>
      <c r="B137771" t="inlineStr">
        <is>
          <t>lidqqq</t>
        </is>
      </c>
      <c r="C137771" t="n">
        <v>2</v>
      </c>
      <c r="D137771" t="inlineStr">
        <is>
          <t>{'@lidqqq~rollup-plugin-ts-transpile-on-the-fly', '@lidqqq~pipe'}</t>
        </is>
      </c>
    </row>
    <row r="137772">
      <c r="A137772" s="1" t="n">
        <v>137770</v>
      </c>
      <c r="B137772" t="inlineStr">
        <is>
          <t>ndarry</t>
        </is>
      </c>
      <c r="C137772" t="n">
        <v>2</v>
      </c>
      <c r="D137772" t="inlineStr">
        <is>
          <t>{'@dably~wasm-ndarry', 'ndarry'}</t>
        </is>
      </c>
    </row>
    <row r="137773">
      <c r="A137773" s="1" t="n">
        <v>137771</v>
      </c>
      <c r="B137773" t="inlineStr">
        <is>
          <t>sergiomurillo</t>
        </is>
      </c>
      <c r="C137773" t="n">
        <v>2</v>
      </c>
      <c r="D137773" t="inlineStr">
        <is>
          <t>{'hookhttp_sergiomurillo', 'npmupload_sergiomurillo'}</t>
        </is>
      </c>
    </row>
    <row r="137774">
      <c r="A137774" s="1" t="n">
        <v>137772</v>
      </c>
      <c r="B137774" t="inlineStr">
        <is>
          <t>tgen</t>
        </is>
      </c>
      <c r="C137774" t="n">
        <v>2</v>
      </c>
      <c r="D137774" t="inlineStr">
        <is>
          <t>{'tgen', '@nonamenpm~tgen'}</t>
        </is>
      </c>
    </row>
    <row r="137775">
      <c r="A137775" s="1" t="n">
        <v>137773</v>
      </c>
      <c r="B137775" t="inlineStr">
        <is>
          <t>need2</t>
        </is>
      </c>
      <c r="C137775" t="n">
        <v>2</v>
      </c>
      <c r="D137775" t="inlineStr">
        <is>
          <t>{'need2know-simple-flowchart', 'need2know-sdk'}</t>
        </is>
      </c>
    </row>
    <row r="137776">
      <c r="A137776" s="1" t="n">
        <v>137774</v>
      </c>
      <c r="B137776" t="inlineStr">
        <is>
          <t>sjfx</t>
        </is>
      </c>
      <c r="C137776" t="n">
        <v>2</v>
      </c>
      <c r="D137776" t="inlineStr">
        <is>
          <t>{'sjfx', 'litao-sjfx'}</t>
        </is>
      </c>
    </row>
    <row r="137777">
      <c r="A137777" s="1" t="n">
        <v>137775</v>
      </c>
      <c r="B137777" t="inlineStr">
        <is>
          <t>pgarray</t>
        </is>
      </c>
      <c r="C137777" t="n">
        <v>2</v>
      </c>
      <c r="D137777" t="inlineStr">
        <is>
          <t>{'djorm-ext-pgarray', 'djorm-pgarray'}</t>
        </is>
      </c>
    </row>
    <row r="137778">
      <c r="A137778" s="1" t="n">
        <v>137776</v>
      </c>
      <c r="B137778" t="inlineStr">
        <is>
          <t>docservice</t>
        </is>
      </c>
      <c r="C137778" t="n">
        <v>2</v>
      </c>
      <c r="D137778" t="inlineStr">
        <is>
          <t>{'vue-docservice', '@tooltwist~vue-docservice'}</t>
        </is>
      </c>
    </row>
    <row r="137779">
      <c r="A137779" s="1" t="n">
        <v>137777</v>
      </c>
      <c r="B137779" t="inlineStr">
        <is>
          <t>elie222</t>
        </is>
      </c>
      <c r="C137779" t="n">
        <v>2</v>
      </c>
      <c r="D137779" t="inlineStr">
        <is>
          <t>{'@elie222~ex-navigation', '@elie222~neo4jd3'}</t>
        </is>
      </c>
    </row>
    <row r="137780">
      <c r="A137780" s="1" t="n">
        <v>137778</v>
      </c>
      <c r="B137780" t="inlineStr">
        <is>
          <t>ztreamy</t>
        </is>
      </c>
      <c r="C137780" t="n">
        <v>2</v>
      </c>
      <c r="D137780" t="inlineStr">
        <is>
          <t>{'ztreamy-client', 'ztreamy'}</t>
        </is>
      </c>
    </row>
    <row r="137781">
      <c r="A137781" s="1" t="n">
        <v>137779</v>
      </c>
      <c r="B137781" t="inlineStr">
        <is>
          <t>pyspedas</t>
        </is>
      </c>
      <c r="C137781" t="n">
        <v>2</v>
      </c>
      <c r="D137781" t="inlineStr">
        <is>
          <t>{'pyspedas', 'pyspedas-examples'}</t>
        </is>
      </c>
    </row>
    <row r="137782">
      <c r="A137782" s="1" t="n">
        <v>137780</v>
      </c>
      <c r="B137782" t="inlineStr">
        <is>
          <t>towalink</t>
        </is>
      </c>
      <c r="C137782" t="n">
        <v>2</v>
      </c>
      <c r="D137782" t="inlineStr">
        <is>
          <t>{'towalink-nodeconfig', 'towalink-tlm'}</t>
        </is>
      </c>
    </row>
    <row r="137783">
      <c r="A137783" s="1" t="n">
        <v>137781</v>
      </c>
      <c r="B137783" t="inlineStr">
        <is>
          <t>unixsocket</t>
        </is>
      </c>
      <c r="C137783" t="n">
        <v>2</v>
      </c>
      <c r="D137783" t="inlineStr">
        <is>
          <t>{'httpie-unixsocket', 'requests-unixsocket'}</t>
        </is>
      </c>
    </row>
    <row r="137784">
      <c r="A137784" s="1" t="n">
        <v>137782</v>
      </c>
      <c r="B137784" t="inlineStr">
        <is>
          <t>sivanarayanan93</t>
        </is>
      </c>
      <c r="C137784" t="n">
        <v>2</v>
      </c>
      <c r="D137784" t="inlineStr">
        <is>
          <t>{'@sivanarayanan93~rocket-reactions-component', '@sivanarayanan93~rocket-reactions'}</t>
        </is>
      </c>
    </row>
    <row r="137785">
      <c r="A137785" s="1" t="n">
        <v>137783</v>
      </c>
      <c r="B137785" t="inlineStr">
        <is>
          <t>centasy</t>
        </is>
      </c>
      <c r="C137785" t="n">
        <v>2</v>
      </c>
      <c r="D137785" t="inlineStr">
        <is>
          <t>{'centasy-core', 'centasy'}</t>
        </is>
      </c>
    </row>
    <row r="137786">
      <c r="A137786" s="1" t="n">
        <v>137784</v>
      </c>
      <c r="B137786" t="inlineStr">
        <is>
          <t>unmq</t>
        </is>
      </c>
      <c r="C137786" t="n">
        <v>2</v>
      </c>
      <c r="D137786" t="inlineStr">
        <is>
          <t>{'rework-plugin-unmq', 'postcss-unmq'}</t>
        </is>
      </c>
    </row>
    <row r="137787">
      <c r="A137787" s="1" t="n">
        <v>137785</v>
      </c>
      <c r="B137787" t="inlineStr">
        <is>
          <t>declaredom</t>
        </is>
      </c>
      <c r="C137787" t="n">
        <v>2</v>
      </c>
      <c r="D137787" t="inlineStr">
        <is>
          <t>{'@ristostevcev~bs-declaredom', 'declaredom'}</t>
        </is>
      </c>
    </row>
    <row r="137788">
      <c r="A137788" s="1" t="n">
        <v>137786</v>
      </c>
      <c r="B137788" t="inlineStr">
        <is>
          <t>naoqi</t>
        </is>
      </c>
      <c r="C137788" t="n">
        <v>2</v>
      </c>
      <c r="D137788" t="inlineStr">
        <is>
          <t>{'naoqi-almemory-simulator', 'naoqi'}</t>
        </is>
      </c>
    </row>
    <row r="137789">
      <c r="A137789" s="1" t="n">
        <v>137787</v>
      </c>
      <c r="B137789" t="inlineStr">
        <is>
          <t>parameterstore</t>
        </is>
      </c>
      <c r="C137789" t="n">
        <v>2</v>
      </c>
      <c r="D137789" t="inlineStr">
        <is>
          <t>{'aws-parameterstore-reader', '@funcmaticjs~parameterstore-plugin'}</t>
        </is>
      </c>
    </row>
    <row r="137790">
      <c r="A137790" s="1" t="n">
        <v>137788</v>
      </c>
      <c r="B137790" t="inlineStr">
        <is>
          <t>semaphoreapp</t>
        </is>
      </c>
      <c r="C137790" t="n">
        <v>2</v>
      </c>
      <c r="D137790" t="inlineStr">
        <is>
          <t>{'hubot-semaphoreapp', 'tm-hubot-semaphoreapp'}</t>
        </is>
      </c>
    </row>
    <row r="137791">
      <c r="A137791" s="1" t="n">
        <v>137789</v>
      </c>
      <c r="B137791" t="inlineStr">
        <is>
          <t>injixo</t>
        </is>
      </c>
      <c r="C137791" t="n">
        <v>2</v>
      </c>
      <c r="D137791" t="inlineStr">
        <is>
          <t>{'@invisionag~injixo-tokens', '@invisionag~is-injixo-team'}</t>
        </is>
      </c>
    </row>
    <row r="137792">
      <c r="A137792" s="1" t="n">
        <v>137790</v>
      </c>
      <c r="B137792" t="inlineStr">
        <is>
          <t>whatthecommit</t>
        </is>
      </c>
      <c r="C137792" t="n">
        <v>2</v>
      </c>
      <c r="D137792" t="inlineStr">
        <is>
          <t>{'whatthecommit', 'hubot-whatthecommit'}</t>
        </is>
      </c>
    </row>
    <row r="137793">
      <c r="A137793" s="1" t="n">
        <v>137791</v>
      </c>
      <c r="B137793" t="inlineStr">
        <is>
          <t>mongofile</t>
        </is>
      </c>
      <c r="C137793" t="n">
        <v>2</v>
      </c>
      <c r="D137793" t="inlineStr">
        <is>
          <t>{'trueaction-mongofile', 'growing-mongofile'}</t>
        </is>
      </c>
    </row>
    <row r="137794">
      <c r="A137794" s="1" t="n">
        <v>137792</v>
      </c>
      <c r="B137794" t="inlineStr">
        <is>
          <t>onetwotrip</t>
        </is>
      </c>
      <c r="C137794" t="n">
        <v>2</v>
      </c>
      <c r="D137794" t="inlineStr">
        <is>
          <t>{'onetwotrip', 'onetwotrip-message-generator'}</t>
        </is>
      </c>
    </row>
    <row r="137795">
      <c r="A137795" s="1" t="n">
        <v>137793</v>
      </c>
      <c r="B137795" t="inlineStr">
        <is>
          <t>gearmess</t>
        </is>
      </c>
      <c r="C137795" t="n">
        <v>2</v>
      </c>
      <c r="D137795" t="inlineStr">
        <is>
          <t>{'gearmess-client', 'gearmess-server'}</t>
        </is>
      </c>
    </row>
    <row r="137796">
      <c r="A137796" s="1" t="n">
        <v>137794</v>
      </c>
      <c r="B137796" t="inlineStr">
        <is>
          <t>charactor</t>
        </is>
      </c>
      <c r="C137796" t="n">
        <v>2</v>
      </c>
      <c r="D137796" t="inlineStr">
        <is>
          <t>{'random-flintstone-charactor-generator', 'charactor-scanner'}</t>
        </is>
      </c>
    </row>
    <row r="137797">
      <c r="A137797" s="1" t="n">
        <v>137795</v>
      </c>
      <c r="B137797" t="inlineStr">
        <is>
          <t>smartforms</t>
        </is>
      </c>
      <c r="C137797" t="n">
        <v>2</v>
      </c>
      <c r="D137797" t="inlineStr">
        <is>
          <t>{'smartforms', 'smartforms-sdk'}</t>
        </is>
      </c>
    </row>
    <row r="137798">
      <c r="A137798" s="1" t="n">
        <v>137796</v>
      </c>
      <c r="B137798" t="inlineStr">
        <is>
          <t>voctrolabs</t>
        </is>
      </c>
      <c r="C137798" t="n">
        <v>2</v>
      </c>
      <c r="D137798" t="inlineStr">
        <is>
          <t>{'@voctrolabs~node-webvtt', '@voctrolabs~vtt-utils'}</t>
        </is>
      </c>
    </row>
    <row r="137799">
      <c r="A137799" s="1" t="n">
        <v>137797</v>
      </c>
      <c r="B137799" t="inlineStr">
        <is>
          <t>alemas</t>
        </is>
      </c>
      <c r="C137799" t="n">
        <v>2</v>
      </c>
      <c r="D137799" t="inlineStr">
        <is>
          <t>{'@alemas~saludo-random', '@alemas~node-saludo'}</t>
        </is>
      </c>
    </row>
    <row r="137800">
      <c r="A137800" s="1" t="n">
        <v>137798</v>
      </c>
      <c r="B137800" t="inlineStr">
        <is>
          <t>jeco</t>
        </is>
      </c>
      <c r="C137800" t="n">
        <v>2</v>
      </c>
      <c r="D137800" t="inlineStr">
        <is>
          <t>{'jeco-mf-utils', 'jeco'}</t>
        </is>
      </c>
    </row>
    <row r="137801">
      <c r="A137801" s="1" t="n">
        <v>137799</v>
      </c>
      <c r="B137801" t="inlineStr">
        <is>
          <t>academics</t>
        </is>
      </c>
      <c r="C137801" t="n">
        <v>2</v>
      </c>
      <c r="D137801" t="inlineStr">
        <is>
          <t>{'ec-academics', 'vit-academics-cli'}</t>
        </is>
      </c>
    </row>
    <row r="137802">
      <c r="A137802" s="1" t="n">
        <v>137800</v>
      </c>
      <c r="B137802" t="inlineStr">
        <is>
          <t>cochl</t>
        </is>
      </c>
      <c r="C137802" t="n">
        <v>2</v>
      </c>
      <c r="D137802" t="inlineStr">
        <is>
          <t>{'cochl-sense', '@cochl~sense-api'}</t>
        </is>
      </c>
    </row>
    <row r="137803">
      <c r="A137803" s="1" t="n">
        <v>137801</v>
      </c>
      <c r="B137803" t="inlineStr">
        <is>
          <t>salves</t>
        </is>
      </c>
      <c r="C137803" t="n">
        <v>2</v>
      </c>
      <c r="D137803" t="inlineStr">
        <is>
          <t>{'@mhsalves~svg-spriter', 'salvestus'}</t>
        </is>
      </c>
    </row>
    <row r="137804">
      <c r="A137804" s="1" t="n">
        <v>137802</v>
      </c>
      <c r="B137804" t="inlineStr">
        <is>
          <t>hashii</t>
        </is>
      </c>
      <c r="C137804" t="n">
        <v>2</v>
      </c>
      <c r="D137804" t="inlineStr">
        <is>
          <t>{'hashii-account', 'hashii'}</t>
        </is>
      </c>
    </row>
    <row r="137805">
      <c r="A137805" s="1" t="n">
        <v>137803</v>
      </c>
      <c r="B137805" t="inlineStr">
        <is>
          <t>lanzhao</t>
        </is>
      </c>
      <c r="C137805" t="n">
        <v>2</v>
      </c>
      <c r="D137805" t="inlineStr">
        <is>
          <t>{'@lanzhao-ui~badge', '@lanzhao-ui~ulink'}</t>
        </is>
      </c>
    </row>
    <row r="137806">
      <c r="A137806" s="1" t="n">
        <v>137804</v>
      </c>
      <c r="B137806" t="inlineStr">
        <is>
          <t>ulink</t>
        </is>
      </c>
      <c r="C137806" t="n">
        <v>2</v>
      </c>
      <c r="D137806" t="inlineStr">
        <is>
          <t>{'ulink', '@lanzhao-ui~ulink'}</t>
        </is>
      </c>
    </row>
    <row r="137807">
      <c r="A137807" s="1" t="n">
        <v>137805</v>
      </c>
      <c r="B137807" t="inlineStr">
        <is>
          <t>pdaw</t>
        </is>
      </c>
      <c r="C137807" t="n">
        <v>2</v>
      </c>
      <c r="D137807" t="inlineStr">
        <is>
          <t>{'@pdaw~ckeditor5-build-classic-with-mention', '@pdaw~ckeditor5-mention'}</t>
        </is>
      </c>
    </row>
    <row r="137808">
      <c r="A137808" s="1" t="n">
        <v>137806</v>
      </c>
      <c r="B137808" t="inlineStr">
        <is>
          <t>typescriptify</t>
        </is>
      </c>
      <c r="C137808" t="n">
        <v>2</v>
      </c>
      <c r="D137808" t="inlineStr">
        <is>
          <t>{'jjaques-typescriptify', 'typescriptify'}</t>
        </is>
      </c>
    </row>
    <row r="137809">
      <c r="A137809" s="1" t="n">
        <v>137807</v>
      </c>
      <c r="B137809" t="inlineStr">
        <is>
          <t>lastly</t>
        </is>
      </c>
      <c r="C137809" t="n">
        <v>2</v>
      </c>
      <c r="D137809" t="inlineStr">
        <is>
          <t>{'everlastly', 'lastly'}</t>
        </is>
      </c>
    </row>
    <row r="137810">
      <c r="A137810" s="1" t="n">
        <v>137808</v>
      </c>
      <c r="B137810" t="inlineStr">
        <is>
          <t>graviti</t>
        </is>
      </c>
      <c r="C137810" t="n">
        <v>2</v>
      </c>
      <c r="D137810" t="inlineStr">
        <is>
          <t>{'graviti-button', 'graviti-design'}</t>
        </is>
      </c>
    </row>
    <row r="137811">
      <c r="A137811" s="1" t="n">
        <v>137809</v>
      </c>
      <c r="B137811" t="inlineStr">
        <is>
          <t>friendpipe</t>
        </is>
      </c>
      <c r="C137811" t="n">
        <v>2</v>
      </c>
      <c r="D137811" t="inlineStr">
        <is>
          <t>{'friendpipe-protocol-mailto', 'friendpipe'}</t>
        </is>
      </c>
    </row>
    <row r="137812">
      <c r="A137812" s="1" t="n">
        <v>137810</v>
      </c>
      <c r="B137812" t="inlineStr">
        <is>
          <t>helperpress</t>
        </is>
      </c>
      <c r="C137812" t="n">
        <v>2</v>
      </c>
      <c r="D137812" t="inlineStr">
        <is>
          <t>{'helperpress-cli', 'helperpress'}</t>
        </is>
      </c>
    </row>
    <row r="137813">
      <c r="A137813" s="1" t="n">
        <v>137811</v>
      </c>
      <c r="B137813" t="inlineStr">
        <is>
          <t>pinzon</t>
        </is>
      </c>
      <c r="C137813" t="n">
        <v>2</v>
      </c>
      <c r="D137813" t="inlineStr">
        <is>
          <t>{'pinzon-pos', 'platzon-capinzonsolano'}</t>
        </is>
      </c>
    </row>
    <row r="137814">
      <c r="A137814" s="1" t="n">
        <v>137812</v>
      </c>
      <c r="B137814" t="inlineStr">
        <is>
          <t>ptfduniv</t>
        </is>
      </c>
      <c r="C137814" t="n">
        <v>2</v>
      </c>
      <c r="D137814" t="inlineStr">
        <is>
          <t>{'@ptfduniv~model', '@ptfduniv~stripelib'}</t>
        </is>
      </c>
    </row>
    <row r="137815">
      <c r="A137815" s="1" t="n">
        <v>137813</v>
      </c>
      <c r="B137815" t="inlineStr">
        <is>
          <t>sortedjson</t>
        </is>
      </c>
      <c r="C137815" t="n">
        <v>2</v>
      </c>
      <c r="D137815" t="inlineStr">
        <is>
          <t>{'safe-sortedjson', 'sortedjson'}</t>
        </is>
      </c>
    </row>
    <row r="137816">
      <c r="A137816" s="1" t="n">
        <v>137814</v>
      </c>
      <c r="B137816" t="inlineStr">
        <is>
          <t>leemheejetestzomhaza</t>
        </is>
      </c>
      <c r="C137816" t="n">
        <v>2</v>
      </c>
      <c r="D137816" t="inlineStr">
        <is>
          <t>{'leemheejetestzomhaza_test', 'leemheejetestzomhaza'}</t>
        </is>
      </c>
    </row>
    <row r="137817">
      <c r="A137817" s="1" t="n">
        <v>137815</v>
      </c>
      <c r="B137817" t="inlineStr">
        <is>
          <t>goplayground</t>
        </is>
      </c>
      <c r="C137817" t="n">
        <v>2</v>
      </c>
      <c r="D137817" t="inlineStr">
        <is>
          <t>{'@syumai~goplayground-node', '@syumai~goplayground'}</t>
        </is>
      </c>
    </row>
    <row r="137818">
      <c r="A137818" s="1" t="n">
        <v>137816</v>
      </c>
      <c r="B137818" t="inlineStr">
        <is>
          <t>ttembed</t>
        </is>
      </c>
      <c r="C137818" t="n">
        <v>2</v>
      </c>
      <c r="D137818" t="inlineStr">
        <is>
          <t>{'ttembed-js', 'ttembed-js-repost'}</t>
        </is>
      </c>
    </row>
    <row r="137819">
      <c r="A137819" s="1" t="n">
        <v>137817</v>
      </c>
      <c r="B137819" t="inlineStr">
        <is>
          <t>topnetwork</t>
        </is>
      </c>
      <c r="C137819" t="n">
        <v>2</v>
      </c>
      <c r="D137819" t="inlineStr">
        <is>
          <t>{'@topnetwork~top-captcha', '@topnetwork~top-api'}</t>
        </is>
      </c>
    </row>
    <row r="137820">
      <c r="A137820" s="1" t="n">
        <v>137818</v>
      </c>
      <c r="B137820" t="inlineStr">
        <is>
          <t>monotest2</t>
        </is>
      </c>
      <c r="C137820" t="n">
        <v>2</v>
      </c>
      <c r="D137820" t="inlineStr">
        <is>
          <t>{'@monotest2~package2', '@monotest2~package1'}</t>
        </is>
      </c>
    </row>
    <row r="137821">
      <c r="A137821" s="1" t="n">
        <v>137819</v>
      </c>
      <c r="B137821" t="inlineStr">
        <is>
          <t>equifax</t>
        </is>
      </c>
      <c r="C137821" t="n">
        <v>2</v>
      </c>
      <c r="D137821" t="inlineStr">
        <is>
          <t>{'equifax-credit-parser-ca', 'equifax-credit-parser-ultra'}</t>
        </is>
      </c>
    </row>
    <row r="137822">
      <c r="A137822" s="1" t="n">
        <v>137820</v>
      </c>
      <c r="B137822" t="inlineStr">
        <is>
          <t>mymoduel</t>
        </is>
      </c>
      <c r="C137822" t="n">
        <v>2</v>
      </c>
      <c r="D137822" t="inlineStr">
        <is>
          <t>{'mymoduel-fuyd', 'mymoduel'}</t>
        </is>
      </c>
    </row>
    <row r="137823">
      <c r="A137823" s="1" t="n">
        <v>137821</v>
      </c>
      <c r="B137823" t="inlineStr">
        <is>
          <t>utton</t>
        </is>
      </c>
      <c r="C137823" t="n">
        <v>2</v>
      </c>
      <c r="D137823" t="inlineStr">
        <is>
          <t>{'vutton', 'fab-utton'}</t>
        </is>
      </c>
    </row>
    <row r="137824">
      <c r="A137824" s="1" t="n">
        <v>137822</v>
      </c>
      <c r="B137824" t="inlineStr">
        <is>
          <t>kornilov</t>
        </is>
      </c>
      <c r="C137824" t="n">
        <v>2</v>
      </c>
      <c r="D137824" t="inlineStr">
        <is>
          <t>{'@alexey.kornilov~injector', '@ykornilov~tree'}</t>
        </is>
      </c>
    </row>
    <row r="137825">
      <c r="A137825" s="1" t="n">
        <v>137823</v>
      </c>
      <c r="B137825" t="inlineStr">
        <is>
          <t>wybrobin</t>
        </is>
      </c>
      <c r="C137825" t="n">
        <v>2</v>
      </c>
      <c r="D137825" t="inlineStr">
        <is>
          <t>{'wybrobin-aa2', 'wybrobin-aa'}</t>
        </is>
      </c>
    </row>
    <row r="137826">
      <c r="A137826" s="1" t="n">
        <v>137824</v>
      </c>
      <c r="B137826" t="inlineStr">
        <is>
          <t>longclick</t>
        </is>
      </c>
      <c r="C137826" t="n">
        <v>2</v>
      </c>
      <c r="D137826" t="inlineStr">
        <is>
          <t>{'ws-longclick', 'jquery.longclick'}</t>
        </is>
      </c>
    </row>
    <row r="137827">
      <c r="A137827" s="1" t="n">
        <v>137825</v>
      </c>
      <c r="B137827" t="inlineStr">
        <is>
          <t>techainer1</t>
        </is>
      </c>
      <c r="C137827" t="n">
        <v>2</v>
      </c>
      <c r="D137827" t="inlineStr">
        <is>
          <t>{'@techainer1t~sort-node', '@techainer1t~torch-js'}</t>
        </is>
      </c>
    </row>
    <row r="137828">
      <c r="A137828" s="1" t="n">
        <v>137826</v>
      </c>
      <c r="B137828" t="inlineStr">
        <is>
          <t>unibuild</t>
        </is>
      </c>
      <c r="C137828" t="n">
        <v>2</v>
      </c>
      <c r="D137828" t="inlineStr">
        <is>
          <t>{'unibuild-uikit', 'unibuild'}</t>
        </is>
      </c>
    </row>
    <row r="137829">
      <c r="A137829" s="1" t="n">
        <v>137827</v>
      </c>
      <c r="B137829" t="inlineStr">
        <is>
          <t>node288</t>
        </is>
      </c>
      <c r="C137829" t="n">
        <v>2</v>
      </c>
      <c r="D137829" t="inlineStr">
        <is>
          <t>{'node288page1', 'node288page'}</t>
        </is>
      </c>
    </row>
    <row r="137830">
      <c r="A137830" s="1" t="n">
        <v>137828</v>
      </c>
      <c r="B137830" t="inlineStr">
        <is>
          <t>codemon</t>
        </is>
      </c>
      <c r="C137830" t="n">
        <v>2</v>
      </c>
      <c r="D137830" t="inlineStr">
        <is>
          <t>{'@gem-mine~codemon-fishpro', 'codemon'}</t>
        </is>
      </c>
    </row>
    <row r="137831">
      <c r="A137831" s="1" t="n">
        <v>137829</v>
      </c>
      <c r="B137831" t="inlineStr">
        <is>
          <t>exdee</t>
        </is>
      </c>
      <c r="C137831" t="n">
        <v>2</v>
      </c>
      <c r="D137831" t="inlineStr">
        <is>
          <t>{'@exdee~timejs', 'exdee'}</t>
        </is>
      </c>
    </row>
    <row r="137832">
      <c r="A137832" s="1" t="n">
        <v>137830</v>
      </c>
      <c r="B137832" t="inlineStr">
        <is>
          <t>thomasblom</t>
        </is>
      </c>
      <c r="C137832" t="n">
        <v>2</v>
      </c>
      <c r="D137832" t="inlineStr">
        <is>
          <t>{'@thomasblom~react-native-test-module', '@thomasblom~hello'}</t>
        </is>
      </c>
    </row>
    <row r="137833">
      <c r="A137833" s="1" t="n">
        <v>137831</v>
      </c>
      <c r="B137833" t="inlineStr">
        <is>
          <t>bitlyapi</t>
        </is>
      </c>
      <c r="C137833" t="n">
        <v>2</v>
      </c>
      <c r="D137833" t="inlineStr">
        <is>
          <t>{'node-bitlyapi', 'bitlyapi'}</t>
        </is>
      </c>
    </row>
    <row r="137834">
      <c r="A137834" s="1" t="n">
        <v>137832</v>
      </c>
      <c r="B137834" t="inlineStr">
        <is>
          <t>kenshin</t>
        </is>
      </c>
      <c r="C137834" t="n">
        <v>2</v>
      </c>
      <c r="D137834" t="inlineStr">
        <is>
          <t>{'@kenshindev~common', 'kenshin'}</t>
        </is>
      </c>
    </row>
    <row r="137835">
      <c r="A137835" s="1" t="n">
        <v>137833</v>
      </c>
      <c r="B137835" t="inlineStr">
        <is>
          <t>cryptoarsenal</t>
        </is>
      </c>
      <c r="C137835" t="n">
        <v>2</v>
      </c>
      <c r="D137835" t="inlineStr">
        <is>
          <t>{'@cryptoarsenal~react-datetime-range', '@cryptoarsenal~react-date-range'}</t>
        </is>
      </c>
    </row>
    <row r="137836">
      <c r="A137836" s="1" t="n">
        <v>137834</v>
      </c>
      <c r="B137836" t="inlineStr">
        <is>
          <t>smartnginx</t>
        </is>
      </c>
      <c r="C137836" t="n">
        <v>2</v>
      </c>
      <c r="D137836" t="inlineStr">
        <is>
          <t>{'@pushrocks~smartnginx', 'smartnginx'}</t>
        </is>
      </c>
    </row>
    <row r="137837">
      <c r="A137837" s="1" t="n">
        <v>137835</v>
      </c>
      <c r="B137837" t="inlineStr">
        <is>
          <t>mfix22</t>
        </is>
      </c>
      <c r="C137837" t="n">
        <v>2</v>
      </c>
      <c r="D137837" t="inlineStr">
        <is>
          <t>{'@mfix22~tbd-builder', '@mfix22~tbd'}</t>
        </is>
      </c>
    </row>
    <row r="137838">
      <c r="A137838" s="1" t="n">
        <v>137836</v>
      </c>
      <c r="B137838" t="inlineStr">
        <is>
          <t>massmarigam</t>
        </is>
      </c>
      <c r="C137838" t="n">
        <v>2</v>
      </c>
      <c r="D137838" t="inlineStr">
        <is>
          <t>{'massmarigam', 'massmarigam-group-of-creations'}</t>
        </is>
      </c>
    </row>
    <row r="137839">
      <c r="A137839" s="1" t="n">
        <v>137837</v>
      </c>
      <c r="B137839" t="inlineStr">
        <is>
          <t>dataprocess</t>
        </is>
      </c>
      <c r="C137839" t="n">
        <v>2</v>
      </c>
      <c r="D137839" t="inlineStr">
        <is>
          <t>{'jupyter-dataprocess', 'dataprocess'}</t>
        </is>
      </c>
    </row>
    <row r="137840">
      <c r="A137840" s="1" t="n">
        <v>137838</v>
      </c>
      <c r="B137840" t="inlineStr">
        <is>
          <t>composix</t>
        </is>
      </c>
      <c r="C137840" t="n">
        <v>2</v>
      </c>
      <c r="D137840" t="inlineStr">
        <is>
          <t>{'badgerfish.composix', 'composix'}</t>
        </is>
      </c>
    </row>
    <row r="137841">
      <c r="A137841" s="1" t="n">
        <v>137839</v>
      </c>
      <c r="B137841" t="inlineStr">
        <is>
          <t>ricon</t>
        </is>
      </c>
      <c r="C137841" t="n">
        <v>2</v>
      </c>
      <c r="D137841" t="inlineStr">
        <is>
          <t>{'@html5ravi~ricon', 'ricon'}</t>
        </is>
      </c>
    </row>
    <row r="137842">
      <c r="A137842" s="1" t="n">
        <v>137840</v>
      </c>
      <c r="B137842" t="inlineStr">
        <is>
          <t>flave</t>
        </is>
      </c>
      <c r="C137842" t="n">
        <v>2</v>
      </c>
      <c r="D137842" t="inlineStr">
        <is>
          <t>{'flave-loader', 'flave'}</t>
        </is>
      </c>
    </row>
    <row r="137843">
      <c r="A137843" s="1" t="n">
        <v>137841</v>
      </c>
      <c r="B137843" t="inlineStr">
        <is>
          <t>repux</t>
        </is>
      </c>
      <c r="C137843" t="n">
        <v>2</v>
      </c>
      <c r="D137843" t="inlineStr">
        <is>
          <t>{'@repux~repux-web3-api', '@repux~repux-lib'}</t>
        </is>
      </c>
    </row>
    <row r="137844">
      <c r="A137844" s="1" t="n">
        <v>137842</v>
      </c>
      <c r="B137844" t="inlineStr">
        <is>
          <t>bggreen</t>
        </is>
      </c>
      <c r="C137844" t="n">
        <v>2</v>
      </c>
      <c r="D137844" t="inlineStr">
        <is>
          <t>{'ansi-bggreen', '@f0c1s~color-bggreen'}</t>
        </is>
      </c>
    </row>
    <row r="137845">
      <c r="A137845" s="1" t="n">
        <v>137843</v>
      </c>
      <c r="B137845" t="inlineStr">
        <is>
          <t>maml</t>
        </is>
      </c>
      <c r="C137845" t="n">
        <v>2</v>
      </c>
      <c r="D137845" t="inlineStr">
        <is>
          <t>{'maml', 'torch-maml'}</t>
        </is>
      </c>
    </row>
    <row r="137846">
      <c r="A137846" s="1" t="n">
        <v>137844</v>
      </c>
      <c r="B137846" t="inlineStr">
        <is>
          <t>badlands</t>
        </is>
      </c>
      <c r="C137846" t="n">
        <v>2</v>
      </c>
      <c r="D137846" t="inlineStr">
        <is>
          <t>{'badlands-companion', 'badlands'}</t>
        </is>
      </c>
    </row>
    <row r="137847">
      <c r="A137847" s="1" t="n">
        <v>137845</v>
      </c>
      <c r="B137847" t="inlineStr">
        <is>
          <t>bvant</t>
        </is>
      </c>
      <c r="C137847" t="n">
        <v>2</v>
      </c>
      <c r="D137847" t="inlineStr">
        <is>
          <t>{'@belvoly-vue-aioa~bvant', '@belvoly-vue-aioa~bvant-icons'}</t>
        </is>
      </c>
    </row>
    <row r="137848">
      <c r="A137848" s="1" t="n">
        <v>137846</v>
      </c>
      <c r="B137848" t="inlineStr">
        <is>
          <t>xtrabackup</t>
        </is>
      </c>
      <c r="C137848" t="n">
        <v>2</v>
      </c>
      <c r="D137848" t="inlineStr">
        <is>
          <t>{'@loicmahieu~mysql-xtrabackup', 'backwork-backup-xtrabackup'}</t>
        </is>
      </c>
    </row>
    <row r="137849">
      <c r="A137849" s="1" t="n">
        <v>137847</v>
      </c>
      <c r="B137849" t="inlineStr">
        <is>
          <t>elyon</t>
        </is>
      </c>
      <c r="C137849" t="n">
        <v>2</v>
      </c>
      <c r="D137849" t="inlineStr">
        <is>
          <t>{'elyongwj_js_library', 'elyongwj-colors-project'}</t>
        </is>
      </c>
    </row>
    <row r="137850">
      <c r="A137850" s="1" t="n">
        <v>137848</v>
      </c>
      <c r="B137850" t="inlineStr">
        <is>
          <t>elyongwj</t>
        </is>
      </c>
      <c r="C137850" t="n">
        <v>2</v>
      </c>
      <c r="D137850" t="inlineStr">
        <is>
          <t>{'elyongwj_js_library', 'elyongwj-colors-project'}</t>
        </is>
      </c>
    </row>
    <row r="137851">
      <c r="A137851" s="1" t="n">
        <v>137849</v>
      </c>
      <c r="B137851" t="inlineStr">
        <is>
          <t>fknop</t>
        </is>
      </c>
      <c r="C137851" t="n">
        <v>2</v>
      </c>
      <c r="D137851" t="inlineStr">
        <is>
          <t>{'@fknop~http2-server', '@fknop~node-unrar'}</t>
        </is>
      </c>
    </row>
    <row r="137852">
      <c r="A137852" s="1" t="n">
        <v>137850</v>
      </c>
      <c r="B137852" t="inlineStr">
        <is>
          <t>chainbridge</t>
        </is>
      </c>
      <c r="C137852" t="n">
        <v>2</v>
      </c>
      <c r="D137852" t="inlineStr">
        <is>
          <t>{'@chainsafe~chainbridge-contracts', '@meterio~chainbridge-contracts'}</t>
        </is>
      </c>
    </row>
    <row r="137853">
      <c r="A137853" s="1" t="n">
        <v>137851</v>
      </c>
      <c r="B137853" t="inlineStr">
        <is>
          <t>anteka</t>
        </is>
      </c>
      <c r="C137853" t="n">
        <v>2</v>
      </c>
      <c r="D137853" t="inlineStr">
        <is>
          <t>{'anteka-ui-x', 'anteka-ui-state'}</t>
        </is>
      </c>
    </row>
    <row r="137854">
      <c r="A137854" s="1" t="n">
        <v>137852</v>
      </c>
      <c r="B137854" t="inlineStr">
        <is>
          <t>sekizai</t>
        </is>
      </c>
      <c r="C137854" t="n">
        <v>2</v>
      </c>
      <c r="D137854" t="inlineStr">
        <is>
          <t>{'django-sekizai-processors', 'django-sekizai'}</t>
        </is>
      </c>
    </row>
    <row r="137855">
      <c r="A137855" s="1" t="n">
        <v>137853</v>
      </c>
      <c r="B137855" t="inlineStr">
        <is>
          <t>lambdadb</t>
        </is>
      </c>
      <c r="C137855" t="n">
        <v>2</v>
      </c>
      <c r="D137855" t="inlineStr">
        <is>
          <t>{'lambdadb-cli', 'lambdadb'}</t>
        </is>
      </c>
    </row>
    <row r="137856">
      <c r="A137856" s="1" t="n">
        <v>137854</v>
      </c>
      <c r="B137856" t="inlineStr">
        <is>
          <t>yifang</t>
        </is>
      </c>
      <c r="C137856" t="n">
        <v>2</v>
      </c>
      <c r="D137856" t="inlineStr">
        <is>
          <t>{'yifang', 'yifang-vue'}</t>
        </is>
      </c>
    </row>
    <row r="137857">
      <c r="A137857" s="1" t="n">
        <v>137855</v>
      </c>
      <c r="B137857" t="inlineStr">
        <is>
          <t>jansenfelipe</t>
        </is>
      </c>
      <c r="C137857" t="n">
        <v>2</v>
      </c>
      <c r="D137857" t="inlineStr">
        <is>
          <t>{'jansenfelipe-ncm', 'jansenfelipe-cfop'}</t>
        </is>
      </c>
    </row>
    <row r="137858">
      <c r="A137858" s="1" t="n">
        <v>137856</v>
      </c>
      <c r="B137858" t="inlineStr">
        <is>
          <t>mmyers</t>
        </is>
      </c>
      <c r="C137858" t="n">
        <v>2</v>
      </c>
      <c r="D137858" t="inlineStr">
        <is>
          <t>{'mmyers-package-test3', 'mmyers-packageset3'}</t>
        </is>
      </c>
    </row>
    <row r="137859">
      <c r="A137859" s="1" t="n">
        <v>137857</v>
      </c>
      <c r="B137859" t="inlineStr">
        <is>
          <t>ylb</t>
        </is>
      </c>
      <c r="C137859" t="n">
        <v>2</v>
      </c>
      <c r="D137859" t="inlineStr">
        <is>
          <t>{'ylb_test', 'ylb-picker'}</t>
        </is>
      </c>
    </row>
    <row r="137860">
      <c r="A137860" s="1" t="n">
        <v>137858</v>
      </c>
      <c r="B137860" t="inlineStr">
        <is>
          <t>procopenstartup</t>
        </is>
      </c>
      <c r="C137860" t="n">
        <v>2</v>
      </c>
      <c r="D137860" t="inlineStr">
        <is>
          <t>{'qmuzik-procopenstartup-shared', 'qmuzik-procopenstartup'}</t>
        </is>
      </c>
    </row>
    <row r="137861">
      <c r="A137861" s="1" t="n">
        <v>137859</v>
      </c>
      <c r="B137861" t="inlineStr">
        <is>
          <t>synthetify</t>
        </is>
      </c>
      <c r="C137861" t="n">
        <v>2</v>
      </c>
      <c r="D137861" t="inlineStr">
        <is>
          <t>{'@synthetify~anchor', '@synthetify~sdk'}</t>
        </is>
      </c>
    </row>
    <row r="137862">
      <c r="A137862" s="1" t="n">
        <v>137860</v>
      </c>
      <c r="B137862" t="inlineStr">
        <is>
          <t>easyembed</t>
        </is>
      </c>
      <c r="C137862" t="n">
        <v>2</v>
      </c>
      <c r="D137862" t="inlineStr">
        <is>
          <t>{'easyembed', 'discord-easyembed'}</t>
        </is>
      </c>
    </row>
    <row r="137863">
      <c r="A137863" s="1" t="n">
        <v>137861</v>
      </c>
      <c r="B137863" t="inlineStr">
        <is>
          <t>openhome</t>
        </is>
      </c>
      <c r="C137863" t="n">
        <v>2</v>
      </c>
      <c r="D137863" t="inlineStr">
        <is>
          <t>{'openhome-devices-manager', 'ykhclient-openhome'}</t>
        </is>
      </c>
    </row>
    <row r="137864">
      <c r="A137864" s="1" t="n">
        <v>137862</v>
      </c>
      <c r="B137864" t="inlineStr">
        <is>
          <t>sapera</t>
        </is>
      </c>
      <c r="C137864" t="n">
        <v>2</v>
      </c>
      <c r="D137864" t="inlineStr">
        <is>
          <t>{'sapera', 'sapera-components'}</t>
        </is>
      </c>
    </row>
    <row r="137865">
      <c r="A137865" s="1" t="n">
        <v>137863</v>
      </c>
      <c r="B137865" t="inlineStr">
        <is>
          <t>lanzou</t>
        </is>
      </c>
      <c r="C137865" t="n">
        <v>2</v>
      </c>
      <c r="D137865" t="inlineStr">
        <is>
          <t>{'lanzou', 'lanzou-api'}</t>
        </is>
      </c>
    </row>
    <row r="137866">
      <c r="A137866" s="1" t="n">
        <v>137864</v>
      </c>
      <c r="B137866" t="inlineStr">
        <is>
          <t>kstchv1</t>
        </is>
      </c>
      <c r="C137866" t="n">
        <v>2</v>
      </c>
      <c r="D137866" t="inlineStr">
        <is>
          <t>{'brain-gameskstchv1', 'braingamekstchv1'}</t>
        </is>
      </c>
    </row>
    <row r="137867">
      <c r="A137867" s="1" t="n">
        <v>137865</v>
      </c>
      <c r="B137867" t="inlineStr">
        <is>
          <t>hfo</t>
        </is>
      </c>
      <c r="C137867" t="n">
        <v>2</v>
      </c>
      <c r="D137867" t="inlineStr">
        <is>
          <t>{'hfogui', 'mne-hfo'}</t>
        </is>
      </c>
    </row>
    <row r="137868">
      <c r="A137868" s="1" t="n">
        <v>137866</v>
      </c>
      <c r="B137868" t="inlineStr">
        <is>
          <t>sevior</t>
        </is>
      </c>
      <c r="C137868" t="n">
        <v>2</v>
      </c>
      <c r="D137868" t="inlineStr">
        <is>
          <t>{'@richseviora~gatsby-source-drive', '@richseviora~gatsby-plugin-drive'}</t>
        </is>
      </c>
    </row>
    <row r="137869">
      <c r="A137869" s="1" t="n">
        <v>137867</v>
      </c>
      <c r="B137869" t="inlineStr">
        <is>
          <t>richseviora</t>
        </is>
      </c>
      <c r="C137869" t="n">
        <v>2</v>
      </c>
      <c r="D137869" t="inlineStr">
        <is>
          <t>{'@richseviora~gatsby-source-drive', '@richseviora~gatsby-plugin-drive'}</t>
        </is>
      </c>
    </row>
    <row r="137870">
      <c r="A137870" s="1" t="n">
        <v>137868</v>
      </c>
      <c r="B137870" t="inlineStr">
        <is>
          <t>dsny</t>
        </is>
      </c>
      <c r="C137870" t="n">
        <v>2</v>
      </c>
      <c r="D137870" t="inlineStr">
        <is>
          <t>{'dsny_dashboard', 'dsnyauto'}</t>
        </is>
      </c>
    </row>
    <row r="137871">
      <c r="A137871" s="1" t="n">
        <v>137869</v>
      </c>
      <c r="B137871" t="inlineStr">
        <is>
          <t>fols</t>
        </is>
      </c>
      <c r="C137871" t="n">
        <v>2</v>
      </c>
      <c r="D137871" t="inlineStr">
        <is>
          <t>{'itheasdfdasfafdima-toasdfasefasafols', 'folstools'}</t>
        </is>
      </c>
    </row>
    <row r="137872">
      <c r="A137872" s="1" t="n">
        <v>137870</v>
      </c>
      <c r="B137872" t="inlineStr">
        <is>
          <t>reactend</t>
        </is>
      </c>
      <c r="C137872" t="n">
        <v>2</v>
      </c>
      <c r="D137872" t="inlineStr">
        <is>
          <t>{'create-reactend', '@reactend~express'}</t>
        </is>
      </c>
    </row>
    <row r="137873">
      <c r="A137873" s="1" t="n">
        <v>137871</v>
      </c>
      <c r="B137873" t="inlineStr">
        <is>
          <t>uncommongoods</t>
        </is>
      </c>
      <c r="C137873" t="n">
        <v>2</v>
      </c>
      <c r="D137873" t="inlineStr">
        <is>
          <t>{'uncommongoods-ng6-lib', 'uncommongoods-customitems-ng6-lib'}</t>
        </is>
      </c>
    </row>
    <row r="137874">
      <c r="A137874" s="1" t="n">
        <v>137872</v>
      </c>
      <c r="B137874" t="inlineStr">
        <is>
          <t>customitems</t>
        </is>
      </c>
      <c r="C137874" t="n">
        <v>2</v>
      </c>
      <c r="D137874" t="inlineStr">
        <is>
          <t>{'@bdsx~customitems', 'uncommongoods-customitems-ng6-lib'}</t>
        </is>
      </c>
    </row>
    <row r="137875">
      <c r="A137875" s="1" t="n">
        <v>137873</v>
      </c>
      <c r="B137875" t="inlineStr">
        <is>
          <t>procmetavalues</t>
        </is>
      </c>
      <c r="C137875" t="n">
        <v>2</v>
      </c>
      <c r="D137875" t="inlineStr">
        <is>
          <t>{'qmuzik-procmetavalues-shared', 'qmuzik-procmetavalues'}</t>
        </is>
      </c>
    </row>
    <row r="137876">
      <c r="A137876" s="1" t="n">
        <v>137874</v>
      </c>
      <c r="B137876" t="inlineStr">
        <is>
          <t>apilist</t>
        </is>
      </c>
      <c r="C137876" t="n">
        <v>2</v>
      </c>
      <c r="D137876" t="inlineStr">
        <is>
          <t>{'apilist_lite', 'apilist'}</t>
        </is>
      </c>
    </row>
    <row r="137877">
      <c r="A137877" s="1" t="n">
        <v>137875</v>
      </c>
      <c r="B137877" t="inlineStr">
        <is>
          <t>goldenjayr</t>
        </is>
      </c>
      <c r="C137877" t="n">
        <v>2</v>
      </c>
      <c r="D137877" t="inlineStr">
        <is>
          <t>{'@goldenjayr~use-fetch', '@goldenjayr~use-doge'}</t>
        </is>
      </c>
    </row>
    <row r="137878">
      <c r="A137878" s="1" t="n">
        <v>137876</v>
      </c>
      <c r="B137878" t="inlineStr">
        <is>
          <t>tcoffee</t>
        </is>
      </c>
      <c r="C137878" t="n">
        <v>2</v>
      </c>
      <c r="D137878" t="inlineStr">
        <is>
          <t>{'gulp-tcoffee', 'tcoffee-wrapper'}</t>
        </is>
      </c>
    </row>
    <row r="137879">
      <c r="A137879" s="1" t="n">
        <v>137877</v>
      </c>
      <c r="B137879" t="inlineStr">
        <is>
          <t>appdotnet</t>
        </is>
      </c>
      <c r="C137879" t="n">
        <v>2</v>
      </c>
      <c r="D137879" t="inlineStr">
        <is>
          <t>{'passport-appdotnet', 'appdotnet'}</t>
        </is>
      </c>
    </row>
    <row r="137880">
      <c r="A137880" s="1" t="n">
        <v>137878</v>
      </c>
      <c r="B137880" t="inlineStr">
        <is>
          <t>jiangling</t>
        </is>
      </c>
      <c r="C137880" t="n">
        <v>2</v>
      </c>
      <c r="D137880" t="inlineStr">
        <is>
          <t>{'simulation-axios-jiangling', 'kuluoluo-demo-jiangling'}</t>
        </is>
      </c>
    </row>
    <row r="137881">
      <c r="A137881" s="1" t="n">
        <v>137879</v>
      </c>
      <c r="B137881" t="inlineStr">
        <is>
          <t>caict</t>
        </is>
      </c>
      <c r="C137881" t="n">
        <v>2</v>
      </c>
      <c r="D137881" t="inlineStr">
        <is>
          <t>{'caict-iot', 'caict-silicon-photonics-test'}</t>
        </is>
      </c>
    </row>
    <row r="137882">
      <c r="A137882" s="1" t="n">
        <v>137880</v>
      </c>
      <c r="B137882" t="inlineStr">
        <is>
          <t>derogold</t>
        </is>
      </c>
      <c r="C137882" t="n">
        <v>2</v>
      </c>
      <c r="D137882" t="inlineStr">
        <is>
          <t>{'derogold-rpc', 'derogold-utils'}</t>
        </is>
      </c>
    </row>
    <row r="137883">
      <c r="A137883" s="1" t="n">
        <v>137881</v>
      </c>
      <c r="B137883" t="inlineStr">
        <is>
          <t>ynfinite</t>
        </is>
      </c>
      <c r="C137883" t="n">
        <v>2</v>
      </c>
      <c r="D137883" t="inlineStr">
        <is>
          <t>{'material-ui-tree-ynfinite', 'react-table-ynfinite'}</t>
        </is>
      </c>
    </row>
    <row r="137884">
      <c r="A137884" s="1" t="n">
        <v>137882</v>
      </c>
      <c r="B137884" t="inlineStr">
        <is>
          <t>epmp</t>
        </is>
      </c>
      <c r="C137884" t="n">
        <v>2</v>
      </c>
      <c r="D137884" t="inlineStr">
        <is>
          <t>{'epmp-scripts', 'epmp-cli'}</t>
        </is>
      </c>
    </row>
    <row r="137885">
      <c r="A137885" s="1" t="n">
        <v>137883</v>
      </c>
      <c r="B137885" t="inlineStr">
        <is>
          <t>baronbogo</t>
        </is>
      </c>
      <c r="C137885" t="n">
        <v>2</v>
      </c>
      <c r="D137885" t="inlineStr">
        <is>
          <t>{'hubot-baronbogo', '@rocket.chat~hubot-baronbogo'}</t>
        </is>
      </c>
    </row>
    <row r="137886">
      <c r="A137886" s="1" t="n">
        <v>137884</v>
      </c>
      <c r="B137886" t="inlineStr">
        <is>
          <t>singleinput</t>
        </is>
      </c>
      <c r="C137886" t="n">
        <v>2</v>
      </c>
      <c r="D137886" t="inlineStr">
        <is>
          <t>{'singleinput', 'react-singleinput'}</t>
        </is>
      </c>
    </row>
    <row r="137887">
      <c r="A137887" s="1" t="n">
        <v>137885</v>
      </c>
      <c r="B137887" t="inlineStr">
        <is>
          <t>reloj</t>
        </is>
      </c>
      <c r="C137887" t="n">
        <v>2</v>
      </c>
      <c r="D137887" t="inlineStr">
        <is>
          <t>{'relojs', 'mom-reloj-vect'}</t>
        </is>
      </c>
    </row>
    <row r="137888">
      <c r="A137888" s="1" t="n">
        <v>137886</v>
      </c>
      <c r="B137888" t="inlineStr">
        <is>
          <t>rtkl</t>
        </is>
      </c>
      <c r="C137888" t="n">
        <v>2</v>
      </c>
      <c r="D137888" t="inlineStr">
        <is>
          <t>{'prtklbdg', 'prtklbdg-circuit'}</t>
        </is>
      </c>
    </row>
    <row r="137889">
      <c r="A137889" s="1" t="n">
        <v>137887</v>
      </c>
      <c r="B137889" t="inlineStr">
        <is>
          <t>prtklbdg</t>
        </is>
      </c>
      <c r="C137889" t="n">
        <v>2</v>
      </c>
      <c r="D137889" t="inlineStr">
        <is>
          <t>{'prtklbdg', 'prtklbdg-circuit'}</t>
        </is>
      </c>
    </row>
    <row r="137890">
      <c r="A137890" s="1" t="n">
        <v>137888</v>
      </c>
      <c r="B137890" t="inlineStr">
        <is>
          <t>canlib</t>
        </is>
      </c>
      <c r="C137890" t="n">
        <v>2</v>
      </c>
      <c r="D137890" t="inlineStr">
        <is>
          <t>{'@csllc~cs-canlib', 'canlib'}</t>
        </is>
      </c>
    </row>
    <row r="137891">
      <c r="A137891" s="1" t="n">
        <v>137889</v>
      </c>
      <c r="B137891" t="inlineStr">
        <is>
          <t>wizzn</t>
        </is>
      </c>
      <c r="C137891" t="n">
        <v>2</v>
      </c>
      <c r="D137891" t="inlineStr">
        <is>
          <t>{'@wizzn~vue-pinch-zoom', '@wizzn~auth0-capacitor'}</t>
        </is>
      </c>
    </row>
    <row r="137892">
      <c r="A137892" s="1" t="n">
        <v>137890</v>
      </c>
      <c r="B137892" t="inlineStr">
        <is>
          <t>mvccore</t>
        </is>
      </c>
      <c r="C137892" t="n">
        <v>2</v>
      </c>
      <c r="D137892" t="inlineStr">
        <is>
          <t>{'@mvccore~mvccore', 'mvccore-ext-form-js'}</t>
        </is>
      </c>
    </row>
    <row r="137893">
      <c r="A137893" s="1" t="n">
        <v>137891</v>
      </c>
      <c r="B137893" t="inlineStr">
        <is>
          <t>lushan</t>
        </is>
      </c>
      <c r="C137893" t="n">
        <v>2</v>
      </c>
      <c r="D137893" t="inlineStr">
        <is>
          <t>{'lushan-export-to-csv', '@perp~lushan'}</t>
        </is>
      </c>
    </row>
    <row r="137894">
      <c r="A137894" s="1" t="n">
        <v>137892</v>
      </c>
      <c r="B137894" t="inlineStr">
        <is>
          <t>lqzgb</t>
        </is>
      </c>
      <c r="C137894" t="n">
        <v>2</v>
      </c>
      <c r="D137894" t="inlineStr">
        <is>
          <t>{'lqzgb_npm', 'lqzgb'}</t>
        </is>
      </c>
    </row>
    <row r="137895">
      <c r="A137895" s="1" t="n">
        <v>137893</v>
      </c>
      <c r="B137895" t="inlineStr">
        <is>
          <t>revup</t>
        </is>
      </c>
      <c r="C137895" t="n">
        <v>2</v>
      </c>
      <c r="D137895" t="inlineStr">
        <is>
          <t>{'coffee-revup', 'revup'}</t>
        </is>
      </c>
    </row>
    <row r="137896">
      <c r="A137896" s="1" t="n">
        <v>137894</v>
      </c>
      <c r="B137896" t="inlineStr">
        <is>
          <t>puppetter</t>
        </is>
      </c>
      <c r="C137896" t="n">
        <v>2</v>
      </c>
      <c r="D137896" t="inlineStr">
        <is>
          <t>{'js-puppetter-scraper', 'puppetter'}</t>
        </is>
      </c>
    </row>
    <row r="137897">
      <c r="A137897" s="1" t="n">
        <v>137895</v>
      </c>
      <c r="B137897" t="inlineStr">
        <is>
          <t>wordscounter</t>
        </is>
      </c>
      <c r="C137897" t="n">
        <v>2</v>
      </c>
      <c r="D137897" t="inlineStr">
        <is>
          <t>{'wordscounter', '@seyaa~wordscounter'}</t>
        </is>
      </c>
    </row>
    <row r="137898">
      <c r="A137898" s="1" t="n">
        <v>137896</v>
      </c>
      <c r="B137898" t="inlineStr">
        <is>
          <t>intertron</t>
        </is>
      </c>
      <c r="C137898" t="n">
        <v>2</v>
      </c>
      <c r="D137898" t="inlineStr">
        <is>
          <t>{'intertron', 'intertron-client'}</t>
        </is>
      </c>
    </row>
    <row r="137899">
      <c r="A137899" s="1" t="n">
        <v>137897</v>
      </c>
      <c r="B137899" t="inlineStr">
        <is>
          <t>photoshopjs</t>
        </is>
      </c>
      <c r="C137899" t="n">
        <v>2</v>
      </c>
      <c r="D137899" t="inlineStr">
        <is>
          <t>{'photoshopjs-core', 'photoshopjs-panel'}</t>
        </is>
      </c>
    </row>
    <row r="137900">
      <c r="A137900" s="1" t="n">
        <v>137898</v>
      </c>
      <c r="B137900" t="inlineStr">
        <is>
          <t>comkit</t>
        </is>
      </c>
      <c r="C137900" t="n">
        <v>2</v>
      </c>
      <c r="D137900" t="inlineStr">
        <is>
          <t>{'comkit-preact', 'comkit'}</t>
        </is>
      </c>
    </row>
    <row r="137901">
      <c r="A137901" s="1" t="n">
        <v>137899</v>
      </c>
      <c r="B137901" t="inlineStr">
        <is>
          <t>antwind</t>
        </is>
      </c>
      <c r="C137901" t="n">
        <v>2</v>
      </c>
      <c r="D137901" t="inlineStr">
        <is>
          <t>{'cra-template-typescript-antwind', 'cra-ts-antwind'}</t>
        </is>
      </c>
    </row>
    <row r="137902">
      <c r="A137902" s="1" t="n">
        <v>137900</v>
      </c>
      <c r="B137902" t="inlineStr">
        <is>
          <t>wlq29</t>
        </is>
      </c>
      <c r="C137902" t="n">
        <v>2</v>
      </c>
      <c r="D137902" t="inlineStr">
        <is>
          <t>{'wlq29-test-lb', 'wlq29-test'}</t>
        </is>
      </c>
    </row>
    <row r="137903">
      <c r="A137903" s="1" t="n">
        <v>137901</v>
      </c>
      <c r="B137903" t="inlineStr">
        <is>
          <t>mellisuga</t>
        </is>
      </c>
      <c r="C137903" t="n">
        <v>2</v>
      </c>
      <c r="D137903" t="inlineStr">
        <is>
          <t>{'mellisuga', 'mellisuga-cli'}</t>
        </is>
      </c>
    </row>
    <row r="137904">
      <c r="A137904" s="1" t="n">
        <v>137902</v>
      </c>
      <c r="B137904" t="inlineStr">
        <is>
          <t>slackihook</t>
        </is>
      </c>
      <c r="C137904" t="n">
        <v>2</v>
      </c>
      <c r="D137904" t="inlineStr">
        <is>
          <t>{'winston-slackihook', 'slackihook'}</t>
        </is>
      </c>
    </row>
    <row r="137905">
      <c r="A137905" s="1" t="n">
        <v>137903</v>
      </c>
      <c r="B137905" t="inlineStr">
        <is>
          <t>linronglang</t>
        </is>
      </c>
      <c r="C137905" t="n">
        <v>2</v>
      </c>
      <c r="D137905" t="inlineStr">
        <is>
          <t>{'@linronglang~js', '@linronglang~js-code'}</t>
        </is>
      </c>
    </row>
    <row r="137906">
      <c r="A137906" s="1" t="n">
        <v>137904</v>
      </c>
      <c r="B137906" t="inlineStr">
        <is>
          <t>modan</t>
        </is>
      </c>
      <c r="C137906" t="n">
        <v>2</v>
      </c>
      <c r="D137906" t="inlineStr">
        <is>
          <t>{'modanzuo-canvas-time', 'modan'}</t>
        </is>
      </c>
    </row>
    <row r="137907">
      <c r="A137907" s="1" t="n">
        <v>137905</v>
      </c>
      <c r="B137907" t="inlineStr">
        <is>
          <t>myfintech</t>
        </is>
      </c>
      <c r="C137907" t="n">
        <v>2</v>
      </c>
      <c r="D137907" t="inlineStr">
        <is>
          <t>{'@myfintech~react-dimensions', '@myfintech~material-ui'}</t>
        </is>
      </c>
    </row>
    <row r="137908">
      <c r="A137908" s="1" t="n">
        <v>137906</v>
      </c>
      <c r="B137908" t="inlineStr">
        <is>
          <t>estos</t>
        </is>
      </c>
      <c r="C137908" t="n">
        <v>2</v>
      </c>
      <c r="D137908" t="inlineStr">
        <is>
          <t>{'@estos~estos-databinding-behavior', '@estos~livechat-development'}</t>
        </is>
      </c>
    </row>
    <row r="137909">
      <c r="A137909" s="1" t="n">
        <v>137907</v>
      </c>
      <c r="B137909" t="inlineStr">
        <is>
          <t>cescoferraro</t>
        </is>
      </c>
      <c r="C137909" t="n">
        <v>2</v>
      </c>
      <c r="D137909" t="inlineStr">
        <is>
          <t>{'cescoferraro-storybook', 'cescoferraro-components'}</t>
        </is>
      </c>
    </row>
    <row r="137910">
      <c r="A137910" s="1" t="n">
        <v>137908</v>
      </c>
      <c r="B137910" t="inlineStr">
        <is>
          <t>aquos</t>
        </is>
      </c>
      <c r="C137910" t="n">
        <v>2</v>
      </c>
      <c r="D137910" t="inlineStr">
        <is>
          <t>{'sharp-aquos-rc', 'sharp-aquos'}</t>
        </is>
      </c>
    </row>
    <row r="137911">
      <c r="A137911" s="1" t="n">
        <v>137909</v>
      </c>
      <c r="B137911" t="inlineStr">
        <is>
          <t>materialshell</t>
        </is>
      </c>
      <c r="C137911" t="n">
        <v>2</v>
      </c>
      <c r="D137911" t="inlineStr">
        <is>
          <t>{'hyperterm-materialshell', 'hyper-materialshell'}</t>
        </is>
      </c>
    </row>
    <row r="137912">
      <c r="A137912" s="1" t="n">
        <v>137910</v>
      </c>
      <c r="B137912" t="inlineStr">
        <is>
          <t>unicodedata</t>
        </is>
      </c>
      <c r="C137912" t="n">
        <v>2</v>
      </c>
      <c r="D137912" t="inlineStr">
        <is>
          <t>{'unicodedata', 'pycopy-unicodedata'}</t>
        </is>
      </c>
    </row>
    <row r="137913">
      <c r="A137913" s="1" t="n">
        <v>137911</v>
      </c>
      <c r="B137913" t="inlineStr">
        <is>
          <t>oddyamill</t>
        </is>
      </c>
      <c r="C137913" t="n">
        <v>2</v>
      </c>
      <c r="D137913" t="inlineStr">
        <is>
          <t>{'@oddyamill~porfirevich', '@oddyamill~moansapi'}</t>
        </is>
      </c>
    </row>
    <row r="137914">
      <c r="A137914" s="1" t="n">
        <v>137912</v>
      </c>
      <c r="B137914" t="inlineStr">
        <is>
          <t>reinhard</t>
        </is>
      </c>
      <c r="C137914" t="n">
        <v>2</v>
      </c>
      <c r="D137914" t="inlineStr">
        <is>
          <t>{'@reinhard2019~cw-calendar-translate', '@inventi~eslint-plugin-reinhard'}</t>
        </is>
      </c>
    </row>
    <row r="137915">
      <c r="A137915" s="1" t="n">
        <v>137913</v>
      </c>
      <c r="B137915" t="inlineStr">
        <is>
          <t>noadjs</t>
        </is>
      </c>
      <c r="C137915" t="n">
        <v>2</v>
      </c>
      <c r="D137915" t="inlineStr">
        <is>
          <t>{'@noadjs~react-authn', '@noadjs~react-authn-cognito'}</t>
        </is>
      </c>
    </row>
    <row r="137916">
      <c r="A137916" s="1" t="n">
        <v>137914</v>
      </c>
      <c r="B137916" t="inlineStr">
        <is>
          <t>pathtrim</t>
        </is>
      </c>
      <c r="C137916" t="n">
        <v>2</v>
      </c>
      <c r="D137916" t="inlineStr">
        <is>
          <t>{'pathtrim-pslg', 'pathtrim'}</t>
        </is>
      </c>
    </row>
    <row r="137917">
      <c r="A137917" s="1" t="n">
        <v>137915</v>
      </c>
      <c r="B137917" t="inlineStr">
        <is>
          <t>cyris</t>
        </is>
      </c>
      <c r="C137917" t="n">
        <v>2</v>
      </c>
      <c r="D137917" t="inlineStr">
        <is>
          <t>{'cyris-music-cdn', 'cyris'}</t>
        </is>
      </c>
    </row>
    <row r="137918">
      <c r="A137918" s="1" t="n">
        <v>137916</v>
      </c>
      <c r="B137918" t="inlineStr">
        <is>
          <t>historyjs</t>
        </is>
      </c>
      <c r="C137918" t="n">
        <v>2</v>
      </c>
      <c r="D137918" t="inlineStr">
        <is>
          <t>{'historyjs', 'react-router-historyjs-location'}</t>
        </is>
      </c>
    </row>
    <row r="137919">
      <c r="A137919" s="1" t="n">
        <v>137917</v>
      </c>
      <c r="B137919" t="inlineStr">
        <is>
          <t>ntlm2</t>
        </is>
      </c>
      <c r="C137919" t="n">
        <v>2</v>
      </c>
      <c r="D137919" t="inlineStr">
        <is>
          <t>{'ews-javascript-api-auth-ntlm2', 'requests-ntlm2'}</t>
        </is>
      </c>
    </row>
    <row r="137920">
      <c r="A137920" s="1" t="n">
        <v>137918</v>
      </c>
      <c r="B137920" t="inlineStr">
        <is>
          <t>speeduino</t>
        </is>
      </c>
      <c r="C137920" t="n">
        <v>2</v>
      </c>
      <c r="D137920" t="inlineStr">
        <is>
          <t>{'speeduino-comm', 'speeduino-lps'}</t>
        </is>
      </c>
    </row>
    <row r="137921">
      <c r="A137921" s="1" t="n">
        <v>137919</v>
      </c>
      <c r="B137921" t="inlineStr">
        <is>
          <t>randoming</t>
        </is>
      </c>
      <c r="C137921" t="n">
        <v>2</v>
      </c>
      <c r="D137921" t="inlineStr">
        <is>
          <t>{'uppper-randoming', 'randoming'}</t>
        </is>
      </c>
    </row>
    <row r="137922">
      <c r="A137922" s="1" t="n">
        <v>137920</v>
      </c>
      <c r="B137922" t="inlineStr">
        <is>
          <t>ilmi</t>
        </is>
      </c>
      <c r="C137922" t="n">
        <v>2</v>
      </c>
      <c r="D137922" t="inlineStr">
        <is>
          <t>{'noisejs-ilmiont', 'ronilmiodule'}</t>
        </is>
      </c>
    </row>
    <row r="137923">
      <c r="A137923" s="1" t="n">
        <v>137921</v>
      </c>
      <c r="B137923" t="inlineStr">
        <is>
          <t>coolspy</t>
        </is>
      </c>
      <c r="C137923" t="n">
        <v>2</v>
      </c>
      <c r="D137923" t="inlineStr">
        <is>
          <t>{'@coolspy-cli~utils', '@coolspy-cli~core'}</t>
        </is>
      </c>
    </row>
    <row r="137924">
      <c r="A137924" s="1" t="n">
        <v>137922</v>
      </c>
      <c r="B137924" t="inlineStr">
        <is>
          <t>qsb3008</t>
        </is>
      </c>
      <c r="C137924" t="n">
        <v>2</v>
      </c>
      <c r="D137924" t="inlineStr">
        <is>
          <t>{'qsb3008-cli', 'qsb3008'}</t>
        </is>
      </c>
    </row>
    <row r="137925">
      <c r="A137925" s="1" t="n">
        <v>137923</v>
      </c>
      <c r="B137925" t="inlineStr">
        <is>
          <t>tranhistoryheader</t>
        </is>
      </c>
      <c r="C137925" t="n">
        <v>2</v>
      </c>
      <c r="D137925" t="inlineStr">
        <is>
          <t>{'qmuzik-tranhistoryheader', 'qmuzik-tranhistoryheader-shared'}</t>
        </is>
      </c>
    </row>
    <row r="137926">
      <c r="A137926" s="1" t="n">
        <v>137924</v>
      </c>
      <c r="B137926" t="inlineStr">
        <is>
          <t>jnn</t>
        </is>
      </c>
      <c r="C137926" t="n">
        <v>2</v>
      </c>
      <c r="D137926" t="inlineStr">
        <is>
          <t>{'jnn', 'my-devcamp-js-footer-jnn'}</t>
        </is>
      </c>
    </row>
    <row r="137927">
      <c r="A137927" s="1" t="n">
        <v>137925</v>
      </c>
      <c r="B137927" t="inlineStr">
        <is>
          <t>fattura24</t>
        </is>
      </c>
      <c r="C137927" t="n">
        <v>2</v>
      </c>
      <c r="D137927" t="inlineStr">
        <is>
          <t>{'fattura24', 'fattura24-api-js'}</t>
        </is>
      </c>
    </row>
    <row r="137928">
      <c r="A137928" s="1" t="n">
        <v>137926</v>
      </c>
      <c r="B137928" t="inlineStr">
        <is>
          <t>zensend</t>
        </is>
      </c>
      <c r="C137928" t="n">
        <v>2</v>
      </c>
      <c r="D137928" t="inlineStr">
        <is>
          <t>{'zensend', 'ndx-zensend'}</t>
        </is>
      </c>
    </row>
    <row r="137929">
      <c r="A137929" s="1" t="n">
        <v>137927</v>
      </c>
      <c r="B137929" t="inlineStr">
        <is>
          <t>sockit</t>
        </is>
      </c>
      <c r="C137929" t="n">
        <v>2</v>
      </c>
      <c r="D137929" t="inlineStr">
        <is>
          <t>{'sockit-to-me', 'sockit'}</t>
        </is>
      </c>
    </row>
    <row r="137930">
      <c r="A137930" s="1" t="n">
        <v>137928</v>
      </c>
      <c r="B137930" t="inlineStr">
        <is>
          <t>dragone</t>
        </is>
      </c>
      <c r="C137930" t="n">
        <v>2</v>
      </c>
      <c r="D137930" t="inlineStr">
        <is>
          <t>{'dragonemodule', 'dragone'}</t>
        </is>
      </c>
    </row>
    <row r="137931">
      <c r="A137931" s="1" t="n">
        <v>137929</v>
      </c>
      <c r="B137931" t="inlineStr">
        <is>
          <t>qsmodules</t>
        </is>
      </c>
      <c r="C137931" t="n">
        <v>2</v>
      </c>
      <c r="D137931" t="inlineStr">
        <is>
          <t>{'03-qsmodules', '04-qsmodules'}</t>
        </is>
      </c>
    </row>
    <row r="137932">
      <c r="A137932" s="1" t="n">
        <v>137930</v>
      </c>
      <c r="B137932" t="inlineStr">
        <is>
          <t>jpen</t>
        </is>
      </c>
      <c r="C137932" t="n">
        <v>2</v>
      </c>
      <c r="D137932" t="inlineStr">
        <is>
          <t>{'@jpen~local-client', '@jpen~local-api'}</t>
        </is>
      </c>
    </row>
    <row r="137933">
      <c r="A137933" s="1" t="n">
        <v>137931</v>
      </c>
      <c r="B137933" t="inlineStr">
        <is>
          <t>hiyoz</t>
        </is>
      </c>
      <c r="C137933" t="n">
        <v>2</v>
      </c>
      <c r="D137933" t="inlineStr">
        <is>
          <t>{'@hiyoz~sprites-cli', '@hiyoz~stylus-shortcut'}</t>
        </is>
      </c>
    </row>
    <row r="137934">
      <c r="A137934" s="1" t="n">
        <v>137932</v>
      </c>
      <c r="B137934" t="inlineStr">
        <is>
          <t>atlis</t>
        </is>
      </c>
      <c r="C137934" t="n">
        <v>2</v>
      </c>
      <c r="D137934" t="inlineStr">
        <is>
          <t>{'@lengyang~atlis-navigation', 'atlis'}</t>
        </is>
      </c>
    </row>
    <row r="137935">
      <c r="A137935" s="1" t="n">
        <v>137933</v>
      </c>
      <c r="B137935" t="inlineStr">
        <is>
          <t>zonemaster</t>
        </is>
      </c>
      <c r="C137935" t="n">
        <v>2</v>
      </c>
      <c r="D137935" t="inlineStr">
        <is>
          <t>{'zonemaster-js', 'zonemaster'}</t>
        </is>
      </c>
    </row>
    <row r="137936">
      <c r="A137936" s="1" t="n">
        <v>137934</v>
      </c>
      <c r="B137936" t="inlineStr">
        <is>
          <t>mercatox</t>
        </is>
      </c>
      <c r="C137936" t="n">
        <v>2</v>
      </c>
      <c r="D137936" t="inlineStr">
        <is>
          <t>{'mercatox_api', 'mercatox'}</t>
        </is>
      </c>
    </row>
    <row r="137937">
      <c r="A137937" s="1" t="n">
        <v>137935</v>
      </c>
      <c r="B137937" t="inlineStr">
        <is>
          <t>graphtype</t>
        </is>
      </c>
      <c r="C137937" t="n">
        <v>2</v>
      </c>
      <c r="D137937" t="inlineStr">
        <is>
          <t>{'@2fd~graphtype', 'graphtype'}</t>
        </is>
      </c>
    </row>
    <row r="137938">
      <c r="A137938" s="1" t="n">
        <v>137936</v>
      </c>
      <c r="B137938" t="inlineStr">
        <is>
          <t>dudley</t>
        </is>
      </c>
      <c r="C137938" t="n">
        <v>2</v>
      </c>
      <c r="D137938" t="inlineStr">
        <is>
          <t>{'dudley', 'maths_example_ianjdudley'}</t>
        </is>
      </c>
    </row>
    <row r="137939">
      <c r="A137939" s="1" t="n">
        <v>137937</v>
      </c>
      <c r="B137939" t="inlineStr">
        <is>
          <t>capitalify</t>
        </is>
      </c>
      <c r="C137939" t="n">
        <v>2</v>
      </c>
      <c r="D137939" t="inlineStr">
        <is>
          <t>{'capitalify', 'node-capitalify'}</t>
        </is>
      </c>
    </row>
    <row r="137940">
      <c r="A137940" s="1" t="n">
        <v>137938</v>
      </c>
      <c r="B137940" t="inlineStr">
        <is>
          <t>streamview</t>
        </is>
      </c>
      <c r="C137940" t="n">
        <v>2</v>
      </c>
      <c r="D137940" t="inlineStr">
        <is>
          <t>{'streamview', 'streamview-links'}</t>
        </is>
      </c>
    </row>
    <row r="137941">
      <c r="A137941" s="1" t="n">
        <v>137939</v>
      </c>
      <c r="B137941" t="inlineStr">
        <is>
          <t>wayscript</t>
        </is>
      </c>
      <c r="C137941" t="n">
        <v>2</v>
      </c>
      <c r="D137941" t="inlineStr">
        <is>
          <t>{'wayscript', 'wayscript-legacy'}</t>
        </is>
      </c>
    </row>
    <row r="137942">
      <c r="A137942" s="1" t="n">
        <v>137940</v>
      </c>
      <c r="B137942" t="inlineStr">
        <is>
          <t>islem</t>
        </is>
      </c>
      <c r="C137942" t="n">
        <v>2</v>
      </c>
      <c r="D137942" t="inlineStr">
        <is>
          <t>{'ufuk-dort-islem', 'vuejs-npm-deneme-tag-islem'}</t>
        </is>
      </c>
    </row>
    <row r="137943">
      <c r="A137943" s="1" t="n">
        <v>137941</v>
      </c>
      <c r="B137943" t="inlineStr">
        <is>
          <t>isme</t>
        </is>
      </c>
      <c r="C137943" t="n">
        <v>2</v>
      </c>
      <c r="D137943" t="inlineStr">
        <is>
          <t>{'isme', 'isme-jorge'}</t>
        </is>
      </c>
    </row>
    <row r="137944">
      <c r="A137944" s="1" t="n">
        <v>137942</v>
      </c>
      <c r="B137944" t="inlineStr">
        <is>
          <t>pauleliet</t>
        </is>
      </c>
      <c r="C137944" t="n">
        <v>2</v>
      </c>
      <c r="D137944" t="inlineStr">
        <is>
          <t>{'@pauleliet~winston-pg-native', '@pauleliet~vue-sticky-directive'}</t>
        </is>
      </c>
    </row>
    <row r="137945">
      <c r="A137945" s="1" t="n">
        <v>137943</v>
      </c>
      <c r="B137945" t="inlineStr">
        <is>
          <t>arwidt</t>
        </is>
      </c>
      <c r="C137945" t="n">
        <v>2</v>
      </c>
      <c r="D137945" t="inlineStr">
        <is>
          <t>{'@arwidt~timereport', '@arwidt~fluxtools'}</t>
        </is>
      </c>
    </row>
    <row r="137946">
      <c r="A137946" s="1" t="n">
        <v>137944</v>
      </c>
      <c r="B137946" t="inlineStr">
        <is>
          <t>markview</t>
        </is>
      </c>
      <c r="C137946" t="n">
        <v>2</v>
      </c>
      <c r="D137946" t="inlineStr">
        <is>
          <t>{'jquery-markview', 'markview'}</t>
        </is>
      </c>
    </row>
    <row r="137947">
      <c r="A137947" s="1" t="n">
        <v>137945</v>
      </c>
      <c r="B137947" t="inlineStr">
        <is>
          <t>ibrow</t>
        </is>
      </c>
      <c r="C137947" t="n">
        <v>2</v>
      </c>
      <c r="D137947" t="inlineStr">
        <is>
          <t>{'react-native-template-ibrow-dav', 'react-native-template-ibrow'}</t>
        </is>
      </c>
    </row>
    <row r="137948">
      <c r="A137948" s="1" t="n">
        <v>137946</v>
      </c>
      <c r="B137948" t="inlineStr">
        <is>
          <t>nuttyswap</t>
        </is>
      </c>
      <c r="C137948" t="n">
        <v>2</v>
      </c>
      <c r="D137948" t="inlineStr">
        <is>
          <t>{'@nuttyswap.com~nuttyswap-lib', '@nuttyswap.com~nuttyswap-core'}</t>
        </is>
      </c>
    </row>
    <row r="137949">
      <c r="A137949" s="1" t="n">
        <v>137947</v>
      </c>
      <c r="B137949" t="inlineStr">
        <is>
          <t>j316</t>
        </is>
      </c>
      <c r="C137949" t="n">
        <v>2</v>
      </c>
      <c r="D137949" t="inlineStr">
        <is>
          <t>{'j316-notificator', 'j316-translator'}</t>
        </is>
      </c>
    </row>
    <row r="137950">
      <c r="A137950" s="1" t="n">
        <v>137948</v>
      </c>
      <c r="B137950" t="inlineStr">
        <is>
          <t>mockttp</t>
        </is>
      </c>
      <c r="C137950" t="n">
        <v>2</v>
      </c>
      <c r="D137950" t="inlineStr">
        <is>
          <t>{'mockttp', '@kronoslive~mockttp'}</t>
        </is>
      </c>
    </row>
    <row r="137951">
      <c r="A137951" s="1" t="n">
        <v>137949</v>
      </c>
      <c r="B137951" t="inlineStr">
        <is>
          <t>navmenu</t>
        </is>
      </c>
      <c r="C137951" t="n">
        <v>2</v>
      </c>
      <c r="D137951" t="inlineStr">
        <is>
          <t>{'rd-navmenu', 'q-navmenu-item'}</t>
        </is>
      </c>
    </row>
    <row r="137952">
      <c r="A137952" s="1" t="n">
        <v>137950</v>
      </c>
      <c r="B137952" t="inlineStr">
        <is>
          <t>sjocruphby4</t>
        </is>
      </c>
      <c r="C137952" t="n">
        <v>2</v>
      </c>
      <c r="D137952" t="inlineStr">
        <is>
          <t>{'@1backend~user-sjocruphby4b-go-test-ng', '@1backend~user-sjocruphby4b-node-test-ng'}</t>
        </is>
      </c>
    </row>
    <row r="137953">
      <c r="A137953" s="1" t="n">
        <v>137951</v>
      </c>
      <c r="B137953" t="inlineStr">
        <is>
          <t>isdn</t>
        </is>
      </c>
      <c r="C137953" t="n">
        <v>2</v>
      </c>
      <c r="D137953" t="inlineStr">
        <is>
          <t>{'isdn_lifugui', 'isdn'}</t>
        </is>
      </c>
    </row>
    <row r="137954">
      <c r="A137954" s="1" t="n">
        <v>137952</v>
      </c>
      <c r="B137954" t="inlineStr">
        <is>
          <t>definiton</t>
        </is>
      </c>
      <c r="C137954" t="n">
        <v>2</v>
      </c>
      <c r="D137954" t="inlineStr">
        <is>
          <t>{'babylon-module-definitons', 'wot-typescript-definitons'}</t>
        </is>
      </c>
    </row>
    <row r="137955">
      <c r="A137955" s="1" t="n">
        <v>137953</v>
      </c>
      <c r="B137955" t="inlineStr">
        <is>
          <t>definitons</t>
        </is>
      </c>
      <c r="C137955" t="n">
        <v>2</v>
      </c>
      <c r="D137955" t="inlineStr">
        <is>
          <t>{'babylon-module-definitons', 'wot-typescript-definitons'}</t>
        </is>
      </c>
    </row>
    <row r="137956">
      <c r="A137956" s="1" t="n">
        <v>137954</v>
      </c>
      <c r="B137956" t="inlineStr">
        <is>
          <t>mergebot</t>
        </is>
      </c>
      <c r="C137956" t="n">
        <v>2</v>
      </c>
      <c r="D137956" t="inlineStr">
        <is>
          <t>{'dt-mergebot', 'auto-mergebot'}</t>
        </is>
      </c>
    </row>
    <row r="137957">
      <c r="A137957" s="1" t="n">
        <v>137955</v>
      </c>
      <c r="B137957" t="inlineStr">
        <is>
          <t>d95</t>
        </is>
      </c>
      <c r="C137957" t="n">
        <v>2</v>
      </c>
      <c r="D137957" t="inlineStr">
        <is>
          <t>{'@wtcbkjbuzrbl~a5d95d25a2990a84f9b0d419e7408ed08e1474005a5253948116363a2', '@wtcbkjbuzrbl~a76dc1168e8146a387a5edc3faddb88089ecb4d11e13d95a15586bae1'}</t>
        </is>
      </c>
    </row>
    <row r="137958">
      <c r="A137958" s="1" t="n">
        <v>137956</v>
      </c>
      <c r="B137958" t="inlineStr">
        <is>
          <t>devexteam</t>
        </is>
      </c>
      <c r="C137958" t="n">
        <v>2</v>
      </c>
      <c r="D137958" t="inlineStr">
        <is>
          <t>{'@devexteam~dvx-cli', '@devexteam~dvx-wrapper'}</t>
        </is>
      </c>
    </row>
    <row r="137959">
      <c r="A137959" s="1" t="n">
        <v>137957</v>
      </c>
      <c r="B137959" t="inlineStr">
        <is>
          <t>sinodetra</t>
        </is>
      </c>
      <c r="C137959" t="n">
        <v>2</v>
      </c>
      <c r="D137959" t="inlineStr">
        <is>
          <t>{'sinodetra-you-goto-my-head', 'sinodetra'}</t>
        </is>
      </c>
    </row>
    <row r="137960">
      <c r="A137960" s="1" t="n">
        <v>137958</v>
      </c>
      <c r="B137960" t="inlineStr">
        <is>
          <t>wqrfnium</t>
        </is>
      </c>
      <c r="C137960" t="n">
        <v>2</v>
      </c>
      <c r="D137960" t="inlineStr">
        <is>
          <t>{'wqrfnium-app', 'wqrfnium'}</t>
        </is>
      </c>
    </row>
    <row r="137961">
      <c r="A137961" s="1" t="n">
        <v>137959</v>
      </c>
      <c r="B137961" t="inlineStr">
        <is>
          <t>webjobs</t>
        </is>
      </c>
      <c r="C137961" t="n">
        <v>2</v>
      </c>
      <c r="D137961" t="inlineStr">
        <is>
          <t>{'@schemastore~webjobs-list', 'webjobs'}</t>
        </is>
      </c>
    </row>
    <row r="137962">
      <c r="A137962" s="1" t="n">
        <v>137960</v>
      </c>
      <c r="B137962" t="inlineStr">
        <is>
          <t>visd</t>
        </is>
      </c>
      <c r="C137962" t="n">
        <v>2</v>
      </c>
      <c r="D137962" t="inlineStr">
        <is>
          <t>{'visd-redux', 'visd-redux-adapter'}</t>
        </is>
      </c>
    </row>
    <row r="137963">
      <c r="A137963" s="1" t="n">
        <v>137961</v>
      </c>
      <c r="B137963" t="inlineStr">
        <is>
          <t>ognjetina</t>
        </is>
      </c>
      <c r="C137963" t="n">
        <v>2</v>
      </c>
      <c r="D137963" t="inlineStr">
        <is>
          <t>{'my-npm-ognjetina', 'barcode-ognjetina'}</t>
        </is>
      </c>
    </row>
    <row r="137964">
      <c r="A137964" s="1" t="n">
        <v>137962</v>
      </c>
      <c r="B137964" t="inlineStr">
        <is>
          <t>aiomisc</t>
        </is>
      </c>
      <c r="C137964" t="n">
        <v>2</v>
      </c>
      <c r="D137964" t="inlineStr">
        <is>
          <t>{'aiomisc', 'aiomisc-dependency'}</t>
        </is>
      </c>
    </row>
    <row r="137965">
      <c r="A137965" s="1" t="n">
        <v>137963</v>
      </c>
      <c r="B137965" t="inlineStr">
        <is>
          <t>epoll</t>
        </is>
      </c>
      <c r="C137965" t="n">
        <v>2</v>
      </c>
      <c r="D137965" t="inlineStr">
        <is>
          <t>{'python-epoll', 'epoll'}</t>
        </is>
      </c>
    </row>
    <row r="137966">
      <c r="A137966" s="1" t="n">
        <v>137964</v>
      </c>
      <c r="B137966" t="inlineStr">
        <is>
          <t>mouette</t>
        </is>
      </c>
      <c r="C137966" t="n">
        <v>2</v>
      </c>
      <c r="D137966" t="inlineStr">
        <is>
          <t>{'mouette', '@lcluber~mouettejs'}</t>
        </is>
      </c>
    </row>
    <row r="137967">
      <c r="A137967" s="1" t="n">
        <v>137965</v>
      </c>
      <c r="B137967" t="inlineStr">
        <is>
          <t>makerrz</t>
        </is>
      </c>
      <c r="C137967" t="n">
        <v>2</v>
      </c>
      <c r="D137967" t="inlineStr">
        <is>
          <t>{'makerrz', 'react-makerrz'}</t>
        </is>
      </c>
    </row>
    <row r="137968">
      <c r="A137968" s="1" t="n">
        <v>137966</v>
      </c>
      <c r="B137968" t="inlineStr">
        <is>
          <t>boatzako</t>
        </is>
      </c>
      <c r="C137968" t="n">
        <v>2</v>
      </c>
      <c r="D137968" t="inlineStr">
        <is>
          <t>{'@boatzako~ngx-parallax-scroll', '@boatzako~ngx-smooth-scroll'}</t>
        </is>
      </c>
    </row>
    <row r="137969">
      <c r="A137969" s="1" t="n">
        <v>137967</v>
      </c>
      <c r="B137969" t="inlineStr">
        <is>
          <t>codemason</t>
        </is>
      </c>
      <c r="C137969" t="n">
        <v>2</v>
      </c>
      <c r="D137969" t="inlineStr">
        <is>
          <t>{'codemason', '@codemason~mason-cli-craft'}</t>
        </is>
      </c>
    </row>
    <row r="137970">
      <c r="A137970" s="1" t="n">
        <v>137968</v>
      </c>
      <c r="B137970" t="inlineStr">
        <is>
          <t>chartix</t>
        </is>
      </c>
      <c r="C137970" t="n">
        <v>2</v>
      </c>
      <c r="D137970" t="inlineStr">
        <is>
          <t>{'chartix', 'chartix-testing'}</t>
        </is>
      </c>
    </row>
    <row r="137971">
      <c r="A137971" s="1" t="n">
        <v>137969</v>
      </c>
      <c r="B137971" t="inlineStr">
        <is>
          <t>mcacek</t>
        </is>
      </c>
      <c r="C137971" t="n">
        <v>2</v>
      </c>
      <c r="D137971" t="inlineStr">
        <is>
          <t>{'@mcacek~envrun', '@mcacek~cfge'}</t>
        </is>
      </c>
    </row>
    <row r="137972">
      <c r="A137972" s="1" t="n">
        <v>137970</v>
      </c>
      <c r="B137972" t="inlineStr">
        <is>
          <t>yaeger</t>
        </is>
      </c>
      <c r="C137972" t="n">
        <v>2</v>
      </c>
      <c r="D137972" t="inlineStr">
        <is>
          <t>{'test_package_yaeger', 'yaeger-testing-stuff'}</t>
        </is>
      </c>
    </row>
    <row r="137973">
      <c r="A137973" s="1" t="n">
        <v>137971</v>
      </c>
      <c r="B137973" t="inlineStr">
        <is>
          <t>aykutay</t>
        </is>
      </c>
      <c r="C137973" t="n">
        <v>2</v>
      </c>
      <c r="D137973" t="inlineStr">
        <is>
          <t>{'@aykutay~react-date-picker', '@aykutay~unique-id-generator'}</t>
        </is>
      </c>
    </row>
    <row r="137974">
      <c r="A137974" s="1" t="n">
        <v>137972</v>
      </c>
      <c r="B137974" t="inlineStr">
        <is>
          <t>showmsg</t>
        </is>
      </c>
      <c r="C137974" t="n">
        <v>2</v>
      </c>
      <c r="D137974" t="inlineStr">
        <is>
          <t>{'showmsg', 'showmsg-test'}</t>
        </is>
      </c>
    </row>
    <row r="137975">
      <c r="A137975" s="1" t="n">
        <v>137973</v>
      </c>
      <c r="B137975" t="inlineStr">
        <is>
          <t>assetresponsibleperson</t>
        </is>
      </c>
      <c r="C137975" t="n">
        <v>2</v>
      </c>
      <c r="D137975" t="inlineStr">
        <is>
          <t>{'qmuzik-assetresponsibleperson', 'qmuzik-assetresponsibleperson-shared'}</t>
        </is>
      </c>
    </row>
    <row r="137976">
      <c r="A137976" s="1" t="n">
        <v>137974</v>
      </c>
      <c r="B137976" t="inlineStr">
        <is>
          <t>baseboard</t>
        </is>
      </c>
      <c r="C137976" t="n">
        <v>2</v>
      </c>
      <c r="D137976" t="inlineStr">
        <is>
          <t>{'django-baseboard', 'baseboard.css'}</t>
        </is>
      </c>
    </row>
    <row r="137977">
      <c r="A137977" s="1" t="n">
        <v>137975</v>
      </c>
      <c r="B137977" t="inlineStr">
        <is>
          <t>clappy</t>
        </is>
      </c>
      <c r="C137977" t="n">
        <v>2</v>
      </c>
      <c r="D137977" t="inlineStr">
        <is>
          <t>{'@remjx~clappy-button-web-component', 'clappy'}</t>
        </is>
      </c>
    </row>
    <row r="137978">
      <c r="A137978" s="1" t="n">
        <v>137976</v>
      </c>
      <c r="B137978" t="inlineStr">
        <is>
          <t>rebis</t>
        </is>
      </c>
      <c r="C137978" t="n">
        <v>2</v>
      </c>
      <c r="D137978" t="inlineStr">
        <is>
          <t>{'brebis', 'rebis-pin'}</t>
        </is>
      </c>
    </row>
    <row r="137979">
      <c r="A137979" s="1" t="n">
        <v>137977</v>
      </c>
      <c r="B137979" t="inlineStr">
        <is>
          <t>sydneycoding</t>
        </is>
      </c>
      <c r="C137979" t="n">
        <v>2</v>
      </c>
      <c r="D137979" t="inlineStr">
        <is>
          <t>{'@sydneycoding~flatten', '@sydneycoding~sorted'}</t>
        </is>
      </c>
    </row>
    <row r="137980">
      <c r="A137980" s="1" t="n">
        <v>137978</v>
      </c>
      <c r="B137980" t="inlineStr">
        <is>
          <t>azureresourceschema</t>
        </is>
      </c>
      <c r="C137980" t="n">
        <v>2</v>
      </c>
      <c r="D137980" t="inlineStr">
        <is>
          <t>{'@microsoft.azure~autorest.azureresourceschema', '@autorest~azureresourceschema'}</t>
        </is>
      </c>
    </row>
    <row r="137981">
      <c r="A137981" s="1" t="n">
        <v>137979</v>
      </c>
      <c r="B137981" t="inlineStr">
        <is>
          <t>gazo</t>
        </is>
      </c>
      <c r="C137981" t="n">
        <v>2</v>
      </c>
      <c r="D137981" t="inlineStr">
        <is>
          <t>{'gazo-bus', 'gazo-store'}</t>
        </is>
      </c>
    </row>
    <row r="137982">
      <c r="A137982" s="1" t="n">
        <v>137980</v>
      </c>
      <c r="B137982" t="inlineStr">
        <is>
          <t>ppem</t>
        </is>
      </c>
      <c r="C137982" t="n">
        <v>2</v>
      </c>
      <c r="D137982" t="inlineStr">
        <is>
          <t>{'ppem', 'grunt-ppem'}</t>
        </is>
      </c>
    </row>
    <row r="137983">
      <c r="A137983" s="1" t="n">
        <v>137981</v>
      </c>
      <c r="B137983" t="inlineStr">
        <is>
          <t>chassi</t>
        </is>
      </c>
      <c r="C137983" t="n">
        <v>2</v>
      </c>
      <c r="D137983" t="inlineStr">
        <is>
          <t>{'cli-chassi', 'chassi-api-structural-test-tool'}</t>
        </is>
      </c>
    </row>
    <row r="137984">
      <c r="A137984" s="1" t="n">
        <v>137982</v>
      </c>
      <c r="B137984" t="inlineStr">
        <is>
          <t>systemobject</t>
        </is>
      </c>
      <c r="C137984" t="n">
        <v>2</v>
      </c>
      <c r="D137984" t="inlineStr">
        <is>
          <t>{'qmuzik-systemobject', 'qmuzik-systemobject-shared'}</t>
        </is>
      </c>
    </row>
    <row r="137985">
      <c r="A137985" s="1" t="n">
        <v>137983</v>
      </c>
      <c r="B137985" t="inlineStr">
        <is>
          <t>melnikaite</t>
        </is>
      </c>
      <c r="C137985" t="n">
        <v>2</v>
      </c>
      <c r="D137985" t="inlineStr">
        <is>
          <t>{'@melnikaite~web3-core-helpers', '@melnikaite~next'}</t>
        </is>
      </c>
    </row>
    <row r="137986">
      <c r="A137986" s="1" t="n">
        <v>137984</v>
      </c>
      <c r="B137986" t="inlineStr">
        <is>
          <t>rjsfcore</t>
        </is>
      </c>
      <c r="C137986" t="n">
        <v>2</v>
      </c>
      <c r="D137986" t="inlineStr">
        <is>
          <t>{'criticals-rjsfcore', 'mballa-rjsfcore'}</t>
        </is>
      </c>
    </row>
    <row r="137987">
      <c r="A137987" s="1" t="n">
        <v>137985</v>
      </c>
      <c r="B137987" t="inlineStr">
        <is>
          <t>vasuki</t>
        </is>
      </c>
      <c r="C137987" t="n">
        <v>2</v>
      </c>
      <c r="D137987" t="inlineStr">
        <is>
          <t>{'vasuki-frae-print', 'vasuki'}</t>
        </is>
      </c>
    </row>
    <row r="137988">
      <c r="A137988" s="1" t="n">
        <v>137986</v>
      </c>
      <c r="B137988" t="inlineStr">
        <is>
          <t>gingerbread</t>
        </is>
      </c>
      <c r="C137988" t="n">
        <v>2</v>
      </c>
      <c r="D137988" t="inlineStr">
        <is>
          <t>{'ember-cli-gingerbread', 'gingerbread'}</t>
        </is>
      </c>
    </row>
    <row r="137989">
      <c r="A137989" s="1" t="n">
        <v>137987</v>
      </c>
      <c r="B137989" t="inlineStr">
        <is>
          <t>yzdd</t>
        </is>
      </c>
      <c r="C137989" t="n">
        <v>2</v>
      </c>
      <c r="D137989" t="inlineStr">
        <is>
          <t>{'yzdd-egg-framework', 'yzdd-ui'}</t>
        </is>
      </c>
    </row>
    <row r="137990">
      <c r="A137990" s="1" t="n">
        <v>137988</v>
      </c>
      <c r="B137990" t="inlineStr">
        <is>
          <t>recv</t>
        </is>
      </c>
      <c r="C137990" t="n">
        <v>2</v>
      </c>
      <c r="D137990" t="inlineStr">
        <is>
          <t>{'recv', 'udprecv'}</t>
        </is>
      </c>
    </row>
    <row r="137991">
      <c r="A137991" s="1" t="n">
        <v>137989</v>
      </c>
      <c r="B137991" t="inlineStr">
        <is>
          <t>onq</t>
        </is>
      </c>
      <c r="C137991" t="n">
        <v>2</v>
      </c>
      <c r="D137991" t="inlineStr">
        <is>
          <t>{'onq-alert', 'onq-login-module'}</t>
        </is>
      </c>
    </row>
    <row r="137992">
      <c r="A137992" s="1" t="n">
        <v>137990</v>
      </c>
      <c r="B137992" t="inlineStr">
        <is>
          <t>envisia</t>
        </is>
      </c>
      <c r="C137992" t="n">
        <v>2</v>
      </c>
      <c r="D137992" t="inlineStr">
        <is>
          <t>{'@envisia~tri-state-checkbox', '@envisia~ev-datepicker'}</t>
        </is>
      </c>
    </row>
    <row r="137993">
      <c r="A137993" s="1" t="n">
        <v>137991</v>
      </c>
      <c r="B137993" t="inlineStr">
        <is>
          <t>slatejs</t>
        </is>
      </c>
      <c r="C137993" t="n">
        <v>2</v>
      </c>
      <c r="D137993" t="inlineStr">
        <is>
          <t>{'@contentful~contentful-slatejs-adapter', 'ot-slatejs'}</t>
        </is>
      </c>
    </row>
    <row r="137994">
      <c r="A137994" s="1" t="n">
        <v>137992</v>
      </c>
      <c r="B137994" t="inlineStr">
        <is>
          <t>timespace</t>
        </is>
      </c>
      <c r="C137994" t="n">
        <v>2</v>
      </c>
      <c r="D137994" t="inlineStr">
        <is>
          <t>{'@mapbox~timespace', 'timespace'}</t>
        </is>
      </c>
    </row>
    <row r="137995">
      <c r="A137995" s="1" t="n">
        <v>137993</v>
      </c>
      <c r="B137995" t="inlineStr">
        <is>
          <t>maskedtextbox</t>
        </is>
      </c>
      <c r="C137995" t="n">
        <v>2</v>
      </c>
      <c r="D137995" t="inlineStr">
        <is>
          <t>{'kendo-ui-react-jquery-maskedtextbox', '@smart-webcomponents-angular~maskedtextbox'}</t>
        </is>
      </c>
    </row>
    <row r="137996">
      <c r="A137996" s="1" t="n">
        <v>137994</v>
      </c>
      <c r="B137996" t="inlineStr">
        <is>
          <t>etersoft</t>
        </is>
      </c>
      <c r="C137996" t="n">
        <v>2</v>
      </c>
      <c r="D137996" t="inlineStr">
        <is>
          <t>{'@etersoft~retypos-webclient', '@etersoft~typos-react'}</t>
        </is>
      </c>
    </row>
    <row r="137997">
      <c r="A137997" s="1" t="n">
        <v>137995</v>
      </c>
      <c r="B137997" t="inlineStr">
        <is>
          <t>labext</t>
        </is>
      </c>
      <c r="C137997" t="n">
        <v>2</v>
      </c>
      <c r="D137997" t="inlineStr">
        <is>
          <t>{'labext', '@ccasseau~labext-repro'}</t>
        </is>
      </c>
    </row>
    <row r="137998">
      <c r="A137998" s="1" t="n">
        <v>137996</v>
      </c>
      <c r="B137998" t="inlineStr">
        <is>
          <t>procwinformtype</t>
        </is>
      </c>
      <c r="C137998" t="n">
        <v>2</v>
      </c>
      <c r="D137998" t="inlineStr">
        <is>
          <t>{'qmuzik-procwinformtype', 'qmuzik-procwinformtype-shared'}</t>
        </is>
      </c>
    </row>
    <row r="137999">
      <c r="A137999" s="1" t="n">
        <v>137997</v>
      </c>
      <c r="B137999" t="inlineStr">
        <is>
          <t>react53</t>
        </is>
      </c>
      <c r="C137999" t="n">
        <v>2</v>
      </c>
      <c r="D137999" t="inlineStr">
        <is>
          <t>{'react53-template', 'react53'}</t>
        </is>
      </c>
    </row>
    <row r="138000">
      <c r="A138000" s="1" t="n">
        <v>137998</v>
      </c>
      <c r="B138000" t="inlineStr">
        <is>
          <t>juandagarcia</t>
        </is>
      </c>
      <c r="C138000" t="n">
        <v>2</v>
      </c>
      <c r="D138000" t="inlineStr">
        <is>
          <t>{'@juandagarcia~mediaplayer', 'random-messages-juandagarcia'}</t>
        </is>
      </c>
    </row>
    <row r="138001">
      <c r="A138001" s="1" t="n">
        <v>137999</v>
      </c>
      <c r="B138001" t="inlineStr">
        <is>
          <t>floweditor</t>
        </is>
      </c>
      <c r="C138001" t="n">
        <v>2</v>
      </c>
      <c r="D138001" t="inlineStr">
        <is>
          <t>{'genoany-floweditor', 'lamed_floweditor'}</t>
        </is>
      </c>
    </row>
    <row r="138002">
      <c r="A138002" s="1" t="n">
        <v>138000</v>
      </c>
      <c r="B138002" t="inlineStr">
        <is>
          <t>omeka</t>
        </is>
      </c>
      <c r="C138002" t="n">
        <v>2</v>
      </c>
      <c r="D138002" t="inlineStr">
        <is>
          <t>{'omeka-s-gateway', 'tropy-omeka'}</t>
        </is>
      </c>
    </row>
    <row r="138003">
      <c r="A138003" s="1" t="n">
        <v>138001</v>
      </c>
      <c r="B138003" t="inlineStr">
        <is>
          <t>pnordhus</t>
        </is>
      </c>
      <c r="C138003" t="n">
        <v>2</v>
      </c>
      <c r="D138003" t="inlineStr">
        <is>
          <t>{'@pnordhus~editor', '@pnordhus~i18n'}</t>
        </is>
      </c>
    </row>
    <row r="138004">
      <c r="A138004" s="1" t="n">
        <v>138002</v>
      </c>
      <c r="B138004" t="inlineStr">
        <is>
          <t>dslink</t>
        </is>
      </c>
      <c r="C138004" t="n">
        <v>2</v>
      </c>
      <c r="D138004" t="inlineStr">
        <is>
          <t>{'dslink', 'dslink-js'}</t>
        </is>
      </c>
    </row>
    <row r="138005">
      <c r="A138005" s="1" t="n">
        <v>138003</v>
      </c>
      <c r="B138005" t="inlineStr">
        <is>
          <t>profinet</t>
        </is>
      </c>
      <c r="C138005" t="n">
        <v>2</v>
      </c>
      <c r="D138005" t="inlineStr">
        <is>
          <t>{'profinet', 'profinetdcp'}</t>
        </is>
      </c>
    </row>
    <row r="138006">
      <c r="A138006" s="1" t="n">
        <v>138004</v>
      </c>
      <c r="B138006" t="inlineStr">
        <is>
          <t>sonode</t>
        </is>
      </c>
      <c r="C138006" t="n">
        <v>2</v>
      </c>
      <c r="D138006" t="inlineStr">
        <is>
          <t>{'royasonode', 'jsonode'}</t>
        </is>
      </c>
    </row>
    <row r="138007">
      <c r="A138007" s="1" t="n">
        <v>138005</v>
      </c>
      <c r="B138007" t="inlineStr">
        <is>
          <t>irith</t>
        </is>
      </c>
      <c r="C138007" t="n">
        <v>2</v>
      </c>
      <c r="D138007" t="inlineStr">
        <is>
          <t>{'irith-frame-print', '@irith~npx-package-test'}</t>
        </is>
      </c>
    </row>
    <row r="138008">
      <c r="A138008" s="1" t="n">
        <v>138006</v>
      </c>
      <c r="B138008" t="inlineStr">
        <is>
          <t>partyk</t>
        </is>
      </c>
      <c r="C138008" t="n">
        <v>2</v>
      </c>
      <c r="D138008" t="inlineStr">
        <is>
          <t>{'eslint-config-standart-partyk', 'partyk-eslint-config-standard'}</t>
        </is>
      </c>
    </row>
    <row r="138009">
      <c r="A138009" s="1" t="n">
        <v>138007</v>
      </c>
      <c r="B138009" t="inlineStr">
        <is>
          <t>neutralino</t>
        </is>
      </c>
      <c r="C138009" t="n">
        <v>2</v>
      </c>
      <c r="D138009" t="inlineStr">
        <is>
          <t>{'@neutralinojs~appify', '@neutralinojs~neu'}</t>
        </is>
      </c>
    </row>
    <row r="138010">
      <c r="A138010" s="1" t="n">
        <v>138008</v>
      </c>
      <c r="B138010" t="inlineStr">
        <is>
          <t>neutralinojs</t>
        </is>
      </c>
      <c r="C138010" t="n">
        <v>2</v>
      </c>
      <c r="D138010" t="inlineStr">
        <is>
          <t>{'@neutralinojs~appify', '@neutralinojs~neu'}</t>
        </is>
      </c>
    </row>
    <row r="138011">
      <c r="A138011" s="1" t="n">
        <v>138009</v>
      </c>
      <c r="B138011" t="inlineStr">
        <is>
          <t>express1</t>
        </is>
      </c>
      <c r="C138011" t="n">
        <v>2</v>
      </c>
      <c r="D138011" t="inlineStr">
        <is>
          <t>{'express1.1', 'express1'}</t>
        </is>
      </c>
    </row>
    <row r="138012">
      <c r="A138012" s="1" t="n">
        <v>138010</v>
      </c>
      <c r="B138012" t="inlineStr">
        <is>
          <t>kico</t>
        </is>
      </c>
      <c r="C138012" t="n">
        <v>2</v>
      </c>
      <c r="D138012" t="inlineStr">
        <is>
          <t>{'kico-message', 'kico-style'}</t>
        </is>
      </c>
    </row>
    <row r="138013">
      <c r="A138013" s="1" t="n">
        <v>138011</v>
      </c>
      <c r="B138013" t="inlineStr">
        <is>
          <t>wmreact</t>
        </is>
      </c>
      <c r="C138013" t="n">
        <v>2</v>
      </c>
      <c r="D138013" t="inlineStr">
        <is>
          <t>{'wmreact-analytics', 'wmreact-spinner'}</t>
        </is>
      </c>
    </row>
    <row r="138014">
      <c r="A138014" s="1" t="n">
        <v>138012</v>
      </c>
      <c r="B138014" t="inlineStr">
        <is>
          <t>marcelobjr</t>
        </is>
      </c>
      <c r="C138014" t="n">
        <v>2</v>
      </c>
      <c r="D138014" t="inlineStr">
        <is>
          <t>{'marcelobjr-angular-crud', 'generator-marcelobjr-angular-crud'}</t>
        </is>
      </c>
    </row>
    <row r="138015">
      <c r="A138015" s="1" t="n">
        <v>138013</v>
      </c>
      <c r="B138015" t="inlineStr">
        <is>
          <t>ssindhuja20</t>
        </is>
      </c>
      <c r="C138015" t="n">
        <v>2</v>
      </c>
      <c r="D138015" t="inlineStr">
        <is>
          <t>{'ssindhuja20', 'ssindhuja20_2'}</t>
        </is>
      </c>
    </row>
    <row r="138016">
      <c r="A138016" s="1" t="n">
        <v>138014</v>
      </c>
      <c r="B138016" t="inlineStr">
        <is>
          <t>restpress</t>
        </is>
      </c>
      <c r="C138016" t="n">
        <v>2</v>
      </c>
      <c r="D138016" t="inlineStr">
        <is>
          <t>{'generator-restpress', 'restpress'}</t>
        </is>
      </c>
    </row>
    <row r="138017">
      <c r="A138017" s="1" t="n">
        <v>138015</v>
      </c>
      <c r="B138017" t="inlineStr">
        <is>
          <t>virastar</t>
        </is>
      </c>
      <c r="C138017" t="n">
        <v>2</v>
      </c>
      <c r="D138017" t="inlineStr">
        <is>
          <t>{'virastar', 'persian-sub-virastar'}</t>
        </is>
      </c>
    </row>
    <row r="138018">
      <c r="A138018" s="1" t="n">
        <v>138016</v>
      </c>
      <c r="B138018" t="inlineStr">
        <is>
          <t>genderquery</t>
        </is>
      </c>
      <c r="C138018" t="n">
        <v>2</v>
      </c>
      <c r="D138018" t="inlineStr">
        <is>
          <t>{'@genderquery~test-dependency', '@genderquery~test-dependent'}</t>
        </is>
      </c>
    </row>
    <row r="138019">
      <c r="A138019" s="1" t="n">
        <v>138017</v>
      </c>
      <c r="B138019" t="inlineStr">
        <is>
          <t>beamdev</t>
        </is>
      </c>
      <c r="C138019" t="n">
        <v>2</v>
      </c>
      <c r="D138019" t="inlineStr">
        <is>
          <t>{'@beamdev~pulumi-npm', '@beamdev~typeorm'}</t>
        </is>
      </c>
    </row>
    <row r="138020">
      <c r="A138020" s="1" t="n">
        <v>138018</v>
      </c>
      <c r="B138020" t="inlineStr">
        <is>
          <t>tinymap</t>
        </is>
      </c>
      <c r="C138020" t="n">
        <v>2</v>
      </c>
      <c r="D138020" t="inlineStr">
        <is>
          <t>{'tinymap', 'react-tinymap'}</t>
        </is>
      </c>
    </row>
    <row r="138021">
      <c r="A138021" s="1" t="n">
        <v>138019</v>
      </c>
      <c r="B138021" t="inlineStr">
        <is>
          <t>newsha</t>
        </is>
      </c>
      <c r="C138021" t="n">
        <v>2</v>
      </c>
      <c r="D138021" t="inlineStr">
        <is>
          <t>{'newsha', 'newsha-client'}</t>
        </is>
      </c>
    </row>
    <row r="138022">
      <c r="A138022" s="1" t="n">
        <v>138020</v>
      </c>
      <c r="B138022" t="inlineStr">
        <is>
          <t>bibolamazi</t>
        </is>
      </c>
      <c r="C138022" t="n">
        <v>2</v>
      </c>
      <c r="D138022" t="inlineStr">
        <is>
          <t>{'bibolamazi-gui', 'bibolamazi'}</t>
        </is>
      </c>
    </row>
    <row r="138023">
      <c r="A138023" s="1" t="n">
        <v>138021</v>
      </c>
      <c r="B138023" t="inlineStr">
        <is>
          <t>fromroman</t>
        </is>
      </c>
      <c r="C138023" t="n">
        <v>2</v>
      </c>
      <c r="D138023" t="inlineStr">
        <is>
          <t>{'crockpot-fromRoman', 'number-fromroman'}</t>
        </is>
      </c>
    </row>
    <row r="138024">
      <c r="A138024" s="1" t="n">
        <v>138022</v>
      </c>
      <c r="B138024" t="inlineStr">
        <is>
          <t>commonfunctions</t>
        </is>
      </c>
      <c r="C138024" t="n">
        <v>2</v>
      </c>
      <c r="D138024" t="inlineStr">
        <is>
          <t>{'@madhu2704~commonfunctions', 'jobiak-node-commonfunctions'}</t>
        </is>
      </c>
    </row>
    <row r="138025">
      <c r="A138025" s="1" t="n">
        <v>138023</v>
      </c>
      <c r="B138025" t="inlineStr">
        <is>
          <t>bjw</t>
        </is>
      </c>
      <c r="C138025" t="n">
        <v>2</v>
      </c>
      <c r="D138025" t="inlineStr">
        <is>
          <t>{'npmtest-bjw', 'test-array-map-bjw'}</t>
        </is>
      </c>
    </row>
    <row r="138026">
      <c r="A138026" s="1" t="n">
        <v>138024</v>
      </c>
      <c r="B138026" t="inlineStr">
        <is>
          <t>hjelpetekst</t>
        </is>
      </c>
      <c r="C138026" t="n">
        <v>2</v>
      </c>
      <c r="D138026" t="inlineStr">
        <is>
          <t>{'nav-frontend-hjelpetekst-style', 'nav-frontend-hjelpetekst'}</t>
        </is>
      </c>
    </row>
    <row r="138027">
      <c r="A138027" s="1" t="n">
        <v>138025</v>
      </c>
      <c r="B138027" t="inlineStr">
        <is>
          <t>esmy</t>
        </is>
      </c>
      <c r="C138027" t="n">
        <v>2</v>
      </c>
      <c r="D138027" t="inlineStr">
        <is>
          <t>{'esmy', 'create-esmy'}</t>
        </is>
      </c>
    </row>
    <row r="138028">
      <c r="A138028" s="1" t="n">
        <v>138026</v>
      </c>
      <c r="B138028" t="inlineStr">
        <is>
          <t>moveme</t>
        </is>
      </c>
      <c r="C138028" t="n">
        <v>2</v>
      </c>
      <c r="D138028" t="inlineStr">
        <is>
          <t>{'moveme', 'moveme.js'}</t>
        </is>
      </c>
    </row>
    <row r="138029">
      <c r="A138029" s="1" t="n">
        <v>138027</v>
      </c>
      <c r="B138029" t="inlineStr">
        <is>
          <t>lijincheng</t>
        </is>
      </c>
      <c r="C138029" t="n">
        <v>2</v>
      </c>
      <c r="D138029" t="inlineStr">
        <is>
          <t>{'lijincheng_people', 'qingyun_lijincheng'}</t>
        </is>
      </c>
    </row>
    <row r="138030">
      <c r="A138030" s="1" t="n">
        <v>138028</v>
      </c>
      <c r="B138030" t="inlineStr">
        <is>
          <t>palcode</t>
        </is>
      </c>
      <c r="C138030" t="n">
        <v>2</v>
      </c>
      <c r="D138030" t="inlineStr">
        <is>
          <t>{'palcode-sockets', 'palcode-types'}</t>
        </is>
      </c>
    </row>
    <row r="138031">
      <c r="A138031" s="1" t="n">
        <v>138029</v>
      </c>
      <c r="B138031" t="inlineStr">
        <is>
          <t>lushvino</t>
        </is>
      </c>
      <c r="C138031" t="n">
        <v>2</v>
      </c>
      <c r="D138031" t="inlineStr">
        <is>
          <t>{'@lushvino~vinoipsum', '@lushvino~blindipsum'}</t>
        </is>
      </c>
    </row>
    <row r="138032">
      <c r="A138032" s="1" t="n">
        <v>138030</v>
      </c>
      <c r="B138032" t="inlineStr">
        <is>
          <t>blindipsum</t>
        </is>
      </c>
      <c r="C138032" t="n">
        <v>2</v>
      </c>
      <c r="D138032" t="inlineStr">
        <is>
          <t>{'blindipsum', '@lushvino~blindipsum'}</t>
        </is>
      </c>
    </row>
    <row r="138033">
      <c r="A138033" s="1" t="n">
        <v>138031</v>
      </c>
      <c r="B138033" t="inlineStr">
        <is>
          <t>lastube</t>
        </is>
      </c>
      <c r="C138033" t="n">
        <v>2</v>
      </c>
      <c r="D138033" t="inlineStr">
        <is>
          <t>{'@lastube~helloworld-tool', '@lastube~helloworld-s'}</t>
        </is>
      </c>
    </row>
    <row r="138034">
      <c r="A138034" s="1" t="n">
        <v>138032</v>
      </c>
      <c r="B138034" t="inlineStr">
        <is>
          <t>alucarpd86</t>
        </is>
      </c>
      <c r="C138034" t="n">
        <v>2</v>
      </c>
      <c r="D138034" t="inlineStr">
        <is>
          <t>{'@alucarpd86~hazelcast-wrapper', '@alucarpd86~dotenv-json'}</t>
        </is>
      </c>
    </row>
    <row r="138035">
      <c r="A138035" s="1" t="n">
        <v>138033</v>
      </c>
      <c r="B138035" t="inlineStr">
        <is>
          <t>dimir</t>
        </is>
      </c>
      <c r="C138035" t="n">
        <v>2</v>
      </c>
      <c r="D138035" t="inlineStr">
        <is>
          <t>{'tecsup-dawa-bladimir-huanca', '@vldimir~vue-tags-input'}</t>
        </is>
      </c>
    </row>
    <row r="138036">
      <c r="A138036" s="1" t="n">
        <v>138034</v>
      </c>
      <c r="B138036" t="inlineStr">
        <is>
          <t>mtrimolet</t>
        </is>
      </c>
      <c r="C138036" t="n">
        <v>2</v>
      </c>
      <c r="D138036" t="inlineStr">
        <is>
          <t>{'@mtrimolet~pdf-generator', '@mtrimolet~cross-var'}</t>
        </is>
      </c>
    </row>
    <row r="138037">
      <c r="A138037" s="1" t="n">
        <v>138035</v>
      </c>
      <c r="B138037" t="inlineStr">
        <is>
          <t>tbltex</t>
        </is>
      </c>
      <c r="C138037" t="n">
        <v>2</v>
      </c>
      <c r="D138037" t="inlineStr">
        <is>
          <t>{'tbltex', 'tbltex.new'}</t>
        </is>
      </c>
    </row>
    <row r="138038">
      <c r="A138038" s="1" t="n">
        <v>138036</v>
      </c>
      <c r="B138038" t="inlineStr">
        <is>
          <t>exoform</t>
        </is>
      </c>
      <c r="C138038" t="n">
        <v>2</v>
      </c>
      <c r="D138038" t="inlineStr">
        <is>
          <t>{'exoform-bundle', 'exoform'}</t>
        </is>
      </c>
    </row>
    <row r="138039">
      <c r="A138039" s="1" t="n">
        <v>138037</v>
      </c>
      <c r="B138039" t="inlineStr">
        <is>
          <t>airlinext</t>
        </is>
      </c>
      <c r="C138039" t="n">
        <v>2</v>
      </c>
      <c r="D138039" t="inlineStr">
        <is>
          <t>{'airlinext-header', 'airlinext-shell'}</t>
        </is>
      </c>
    </row>
    <row r="138040">
      <c r="A138040" s="1" t="n">
        <v>138038</v>
      </c>
      <c r="B138040" t="inlineStr">
        <is>
          <t>airsola</t>
        </is>
      </c>
      <c r="C138040" t="n">
        <v>2</v>
      </c>
      <c r="D138040" t="inlineStr">
        <is>
          <t>{'@airsola~mt-cloud-header', '@airsola~wepy-plugin-filemin'}</t>
        </is>
      </c>
    </row>
    <row r="138041">
      <c r="A138041" s="1" t="n">
        <v>138039</v>
      </c>
      <c r="B138041" t="inlineStr">
        <is>
          <t>jary</t>
        </is>
      </c>
      <c r="C138041" t="n">
        <v>2</v>
      </c>
      <c r="D138041" t="inlineStr">
        <is>
          <t>{'@sanjary~my-camera-capture', 'jary-calendar'}</t>
        </is>
      </c>
    </row>
    <row r="138042">
      <c r="A138042" s="1" t="n">
        <v>138040</v>
      </c>
      <c r="B138042" t="inlineStr">
        <is>
          <t>netdna</t>
        </is>
      </c>
      <c r="C138042" t="n">
        <v>2</v>
      </c>
      <c r="D138042" t="inlineStr">
        <is>
          <t>{'purge-netdna', 'netdna'}</t>
        </is>
      </c>
    </row>
    <row r="138043">
      <c r="A138043" s="1" t="n">
        <v>138041</v>
      </c>
      <c r="B138043" t="inlineStr">
        <is>
          <t>ahmedtaha50</t>
        </is>
      </c>
      <c r="C138043" t="n">
        <v>2</v>
      </c>
      <c r="D138043" t="inlineStr">
        <is>
          <t>{'@ahmedtaha50~widget-lib', '@ahmedtaha50~my-demo-lib'}</t>
        </is>
      </c>
    </row>
    <row r="138044">
      <c r="A138044" s="1" t="n">
        <v>138042</v>
      </c>
      <c r="B138044" t="inlineStr">
        <is>
          <t>rstudio</t>
        </is>
      </c>
      <c r="C138044" t="n">
        <v>2</v>
      </c>
      <c r="D138044" t="inlineStr">
        <is>
          <t>{'theia-rstudio-extension', '@rstudio~rsconnect-ts'}</t>
        </is>
      </c>
    </row>
    <row r="138045">
      <c r="A138045" s="1" t="n">
        <v>138043</v>
      </c>
      <c r="B138045" t="inlineStr">
        <is>
          <t>sigmacomputing</t>
        </is>
      </c>
      <c r="C138045" t="n">
        <v>2</v>
      </c>
      <c r="D138045" t="inlineStr">
        <is>
          <t>{'@sigmacomputing~plugin', '@sigmacomputing~saml2-js'}</t>
        </is>
      </c>
    </row>
    <row r="138046">
      <c r="A138046" s="1" t="n">
        <v>138044</v>
      </c>
      <c r="B138046" t="inlineStr">
        <is>
          <t>usleep</t>
        </is>
      </c>
      <c r="C138046" t="n">
        <v>2</v>
      </c>
      <c r="D138046" t="inlineStr">
        <is>
          <t>{'usleep', 'usleep-cli'}</t>
        </is>
      </c>
    </row>
    <row r="138047">
      <c r="A138047" s="1" t="n">
        <v>138045</v>
      </c>
      <c r="B138047" t="inlineStr">
        <is>
          <t>lucasweb3</t>
        </is>
      </c>
      <c r="C138047" t="n">
        <v>2</v>
      </c>
      <c r="D138047" t="inlineStr">
        <is>
          <t>{'@lucasweb3~santaswap-uikit', '@lucasweb3~wswap-uikit'}</t>
        </is>
      </c>
    </row>
    <row r="138048">
      <c r="A138048" s="1" t="n">
        <v>138046</v>
      </c>
      <c r="B138048" t="inlineStr">
        <is>
          <t>wswap</t>
        </is>
      </c>
      <c r="C138048" t="n">
        <v>2</v>
      </c>
      <c r="D138048" t="inlineStr">
        <is>
          <t>{'wswap-sdk', '@lucasweb3~wswap-uikit'}</t>
        </is>
      </c>
    </row>
    <row r="138049">
      <c r="A138049" s="1" t="n">
        <v>138047</v>
      </c>
      <c r="B138049" t="inlineStr">
        <is>
          <t>stuuno</t>
        </is>
      </c>
      <c r="C138049" t="n">
        <v>2</v>
      </c>
      <c r="D138049" t="inlineStr">
        <is>
          <t>{'@stuuno~react-pdf-js', '@stuuno~node-flow'}</t>
        </is>
      </c>
    </row>
    <row r="138050">
      <c r="A138050" s="1" t="n">
        <v>138048</v>
      </c>
      <c r="B138050" t="inlineStr">
        <is>
          <t>tinymath</t>
        </is>
      </c>
      <c r="C138050" t="n">
        <v>2</v>
      </c>
      <c r="D138050" t="inlineStr">
        <is>
          <t>{'wp-tinymath', 'tinymath'}</t>
        </is>
      </c>
    </row>
    <row r="138051">
      <c r="A138051" s="1" t="n">
        <v>138049</v>
      </c>
      <c r="B138051" t="inlineStr">
        <is>
          <t>mathutils</t>
        </is>
      </c>
      <c r="C138051" t="n">
        <v>2</v>
      </c>
      <c r="D138051" t="inlineStr">
        <is>
          <t>{'mathutils', 'syngenta-platform-mathutils'}</t>
        </is>
      </c>
    </row>
    <row r="138052">
      <c r="A138052" s="1" t="n">
        <v>138050</v>
      </c>
      <c r="B138052" t="inlineStr">
        <is>
          <t>salading</t>
        </is>
      </c>
      <c r="C138052" t="n">
        <v>2</v>
      </c>
      <c r="D138052" t="inlineStr">
        <is>
          <t>{'@salading~graphql', '@salading~common'}</t>
        </is>
      </c>
    </row>
    <row r="138053">
      <c r="A138053" s="1" t="n">
        <v>138051</v>
      </c>
      <c r="B138053" t="inlineStr">
        <is>
          <t>hybridize</t>
        </is>
      </c>
      <c r="C138053" t="n">
        <v>2</v>
      </c>
      <c r="D138053" t="inlineStr">
        <is>
          <t>{'@igor.dvlpr~hybridize', 'vhybridize'}</t>
        </is>
      </c>
    </row>
    <row r="138054">
      <c r="A138054" s="1" t="n">
        <v>138052</v>
      </c>
      <c r="B138054" t="inlineStr">
        <is>
          <t>glogging</t>
        </is>
      </c>
      <c r="C138054" t="n">
        <v>2</v>
      </c>
      <c r="D138054" t="inlineStr">
        <is>
          <t>{'@dyihoon90~glogging', 'glogging'}</t>
        </is>
      </c>
    </row>
    <row r="138055">
      <c r="A138055" s="1" t="n">
        <v>138053</v>
      </c>
      <c r="B138055" t="inlineStr">
        <is>
          <t>istouch</t>
        </is>
      </c>
      <c r="C138055" t="n">
        <v>2</v>
      </c>
      <c r="D138055" t="inlineStr">
        <is>
          <t>{'jquery-istouch', '@three11~istouch'}</t>
        </is>
      </c>
    </row>
    <row r="138056">
      <c r="A138056" s="1" t="n">
        <v>138054</v>
      </c>
      <c r="B138056" t="inlineStr">
        <is>
          <t>lvgithub</t>
        </is>
      </c>
      <c r="C138056" t="n">
        <v>2</v>
      </c>
      <c r="D138056" t="inlineStr">
        <is>
          <t>{'@lvgithub~stick', '@lvgithub~ctrip-apollo-client'}</t>
        </is>
      </c>
    </row>
    <row r="138057">
      <c r="A138057" s="1" t="n">
        <v>138055</v>
      </c>
      <c r="B138057" t="inlineStr">
        <is>
          <t>aibd</t>
        </is>
      </c>
      <c r="C138057" t="n">
        <v>2</v>
      </c>
      <c r="D138057" t="inlineStr">
        <is>
          <t>{'aibd-rpc', '@aibd~bigdata-fe-ui'}</t>
        </is>
      </c>
    </row>
    <row r="138058">
      <c r="A138058" s="1" t="n">
        <v>138056</v>
      </c>
      <c r="B138058" t="inlineStr">
        <is>
          <t>nick4</t>
        </is>
      </c>
      <c r="C138058" t="n">
        <v>2</v>
      </c>
      <c r="D138058" t="inlineStr">
        <is>
          <t>{'@nick4fake~react-draft-wysiwyg', '@nick4fake~nest-graphql'}</t>
        </is>
      </c>
    </row>
    <row r="138059">
      <c r="A138059" s="1" t="n">
        <v>138057</v>
      </c>
      <c r="B138059" t="inlineStr">
        <is>
          <t>pyflann</t>
        </is>
      </c>
      <c r="C138059" t="n">
        <v>2</v>
      </c>
      <c r="D138059" t="inlineStr">
        <is>
          <t>{'pyflann', 'wbia-pyflann'}</t>
        </is>
      </c>
    </row>
    <row r="138060">
      <c r="A138060" s="1" t="n">
        <v>138058</v>
      </c>
      <c r="B138060" t="inlineStr">
        <is>
          <t>vpvp</t>
        </is>
      </c>
      <c r="C138060" t="n">
        <v>2</v>
      </c>
      <c r="D138060" t="inlineStr">
        <is>
          <t>{'vpvp-vmd', 'vpvp-vpd'}</t>
        </is>
      </c>
    </row>
    <row r="138061">
      <c r="A138061" s="1" t="n">
        <v>138059</v>
      </c>
      <c r="B138061" t="inlineStr">
        <is>
          <t>componentmodelformdefinitions</t>
        </is>
      </c>
      <c r="C138061" t="n">
        <v>2</v>
      </c>
      <c r="D138061" t="inlineStr">
        <is>
          <t>{'ngrx-componentmodelformdefinitions-material', 'ngrx-componentmodelformdefinitions'}</t>
        </is>
      </c>
    </row>
    <row r="138062">
      <c r="A138062" s="1" t="n">
        <v>138060</v>
      </c>
      <c r="B138062" t="inlineStr">
        <is>
          <t>gsync</t>
        </is>
      </c>
      <c r="C138062" t="n">
        <v>2</v>
      </c>
      <c r="D138062" t="inlineStr">
        <is>
          <t>{'gsync', '@seerious~gsync'}</t>
        </is>
      </c>
    </row>
    <row r="138063">
      <c r="A138063" s="1" t="n">
        <v>138061</v>
      </c>
      <c r="B138063" t="inlineStr">
        <is>
          <t>trefl</t>
        </is>
      </c>
      <c r="C138063" t="n">
        <v>2</v>
      </c>
      <c r="D138063" t="inlineStr">
        <is>
          <t>{'@treflo~common', 'trefle'}</t>
        </is>
      </c>
    </row>
    <row r="138064">
      <c r="A138064" s="1" t="n">
        <v>138062</v>
      </c>
      <c r="B138064" t="inlineStr">
        <is>
          <t>zeroae</t>
        </is>
      </c>
      <c r="C138064" t="n">
        <v>2</v>
      </c>
      <c r="D138064" t="inlineStr">
        <is>
          <t>{'zeroae-goblet', 'zeroae-cli'}</t>
        </is>
      </c>
    </row>
    <row r="138065">
      <c r="A138065" s="1" t="n">
        <v>138063</v>
      </c>
      <c r="B138065" t="inlineStr">
        <is>
          <t>overbool</t>
        </is>
      </c>
      <c r="C138065" t="n">
        <v>2</v>
      </c>
      <c r="D138065" t="inlineStr">
        <is>
          <t>{'@overbool~cherry', '@overbool~poster'}</t>
        </is>
      </c>
    </row>
    <row r="138066">
      <c r="A138066" s="1" t="n">
        <v>138064</v>
      </c>
      <c r="B138066" t="inlineStr">
        <is>
          <t>hyperstatic</t>
        </is>
      </c>
      <c r="C138066" t="n">
        <v>2</v>
      </c>
      <c r="D138066" t="inlineStr">
        <is>
          <t>{'hyperstatic', '@martel~hyperstatic'}</t>
        </is>
      </c>
    </row>
    <row r="138067">
      <c r="A138067" s="1" t="n">
        <v>138065</v>
      </c>
      <c r="B138067" t="inlineStr">
        <is>
          <t>udif</t>
        </is>
      </c>
      <c r="C138067" t="n">
        <v>2</v>
      </c>
      <c r="D138067" t="inlineStr">
        <is>
          <t>{'@balena~udif', 'udif'}</t>
        </is>
      </c>
    </row>
    <row r="138068">
      <c r="A138068" s="1" t="n">
        <v>138066</v>
      </c>
      <c r="B138068" t="inlineStr">
        <is>
          <t>codesplit</t>
        </is>
      </c>
      <c r="C138068" t="n">
        <v>2</v>
      </c>
      <c r="D138068" t="inlineStr">
        <is>
          <t>{'@nimahkh~react-ts-codesplit', 'magicbook-codesplit'}</t>
        </is>
      </c>
    </row>
    <row r="138069">
      <c r="A138069" s="1" t="n">
        <v>138067</v>
      </c>
      <c r="B138069" t="inlineStr">
        <is>
          <t>msmtp</t>
        </is>
      </c>
      <c r="C138069" t="n">
        <v>2</v>
      </c>
      <c r="D138069" t="inlineStr">
        <is>
          <t>{'msmtpqd', 'offlinemsmtp'}</t>
        </is>
      </c>
    </row>
    <row r="138070">
      <c r="A138070" s="1" t="n">
        <v>138068</v>
      </c>
      <c r="B138070" t="inlineStr">
        <is>
          <t>slimslenderslacks</t>
        </is>
      </c>
      <c r="C138070" t="n">
        <v>2</v>
      </c>
      <c r="D138070" t="inlineStr">
        <is>
          <t>{'@slimslenderslacks~api-cljs', '@slimslenderslacks~op-scripts'}</t>
        </is>
      </c>
    </row>
    <row r="138071">
      <c r="A138071" s="1" t="n">
        <v>138069</v>
      </c>
      <c r="B138071" t="inlineStr">
        <is>
          <t>superfish</t>
        </is>
      </c>
      <c r="C138071" t="n">
        <v>2</v>
      </c>
      <c r="D138071" t="inlineStr">
        <is>
          <t>{'superfish', 'collective-superfish'}</t>
        </is>
      </c>
    </row>
    <row r="138072">
      <c r="A138072" s="1" t="n">
        <v>138070</v>
      </c>
      <c r="B138072" t="inlineStr">
        <is>
          <t>pfischi</t>
        </is>
      </c>
      <c r="C138072" t="n">
        <v>2</v>
      </c>
      <c r="D138072" t="inlineStr">
        <is>
          <t>{'red-contrib-knxjs-pfischi', 'node-red-contrib-knxjs-pfischi'}</t>
        </is>
      </c>
    </row>
    <row r="138073">
      <c r="A138073" s="1" t="n">
        <v>138071</v>
      </c>
      <c r="B138073" t="inlineStr">
        <is>
          <t>koiosdb</t>
        </is>
      </c>
      <c r="C138073" t="n">
        <v>2</v>
      </c>
      <c r="D138073" t="inlineStr">
        <is>
          <t>{'@erdemgoksel~koiosdb-global', '@erdemgoksel~koiosdb'}</t>
        </is>
      </c>
    </row>
    <row r="138074">
      <c r="A138074" s="1" t="n">
        <v>138072</v>
      </c>
      <c r="B138074" t="inlineStr">
        <is>
          <t>cfeng</t>
        </is>
      </c>
      <c r="C138074" t="n">
        <v>2</v>
      </c>
      <c r="D138074" t="inlineStr">
        <is>
          <t>{'mp-cfeng', 'cfeng_hello'}</t>
        </is>
      </c>
    </row>
    <row r="138075">
      <c r="A138075" s="1" t="n">
        <v>138073</v>
      </c>
      <c r="B138075" t="inlineStr">
        <is>
          <t>delphai</t>
        </is>
      </c>
      <c r="C138075" t="n">
        <v>2</v>
      </c>
      <c r="D138075" t="inlineStr">
        <is>
          <t>{'delphai-utils', '@delphai~typed-config'}</t>
        </is>
      </c>
    </row>
    <row r="138076">
      <c r="A138076" s="1" t="n">
        <v>138074</v>
      </c>
      <c r="B138076" t="inlineStr">
        <is>
          <t>pancakeswap2</t>
        </is>
      </c>
      <c r="C138076" t="n">
        <v>2</v>
      </c>
      <c r="D138076" t="inlineStr">
        <is>
          <t>{'@pancakeswap2~sdk', '@pancakeswap2~pancake-swap-core'}</t>
        </is>
      </c>
    </row>
    <row r="138077">
      <c r="A138077" s="1" t="n">
        <v>138075</v>
      </c>
      <c r="B138077" t="inlineStr">
        <is>
          <t>alicruz</t>
        </is>
      </c>
      <c r="C138077" t="n">
        <v>2</v>
      </c>
      <c r="D138077" t="inlineStr">
        <is>
          <t>{'alicruz-md-links', 'alicruz-mdlinks'}</t>
        </is>
      </c>
    </row>
    <row r="138078">
      <c r="A138078" s="1" t="n">
        <v>138076</v>
      </c>
      <c r="B138078" t="inlineStr">
        <is>
          <t>hbv</t>
        </is>
      </c>
      <c r="C138078" t="n">
        <v>2</v>
      </c>
      <c r="D138078" t="inlineStr">
        <is>
          <t>{'hbv-scheduler', 'hbv-scheduler-mprashanth54'}</t>
        </is>
      </c>
    </row>
    <row r="138079">
      <c r="A138079" s="1" t="n">
        <v>138077</v>
      </c>
      <c r="B138079" t="inlineStr">
        <is>
          <t>rootcloud</t>
        </is>
      </c>
      <c r="C138079" t="n">
        <v>2</v>
      </c>
      <c r="D138079" t="inlineStr">
        <is>
          <t>{'rootcloud-cli', 'rootcloud-nodejs-cli'}</t>
        </is>
      </c>
    </row>
    <row r="138080">
      <c r="A138080" s="1" t="n">
        <v>138078</v>
      </c>
      <c r="B138080" t="inlineStr">
        <is>
          <t>serhii</t>
        </is>
      </c>
      <c r="C138080" t="n">
        <v>2</v>
      </c>
      <c r="D138080" t="inlineStr">
        <is>
          <t>{'serhii-nothing-to-prod-api', '@serhii-yakymuk~react-scripts'}</t>
        </is>
      </c>
    </row>
    <row r="138081">
      <c r="A138081" s="1" t="n">
        <v>138079</v>
      </c>
      <c r="B138081" t="inlineStr">
        <is>
          <t>headwayapp</t>
        </is>
      </c>
      <c r="C138081" t="n">
        <v>2</v>
      </c>
      <c r="D138081" t="inlineStr">
        <is>
          <t>{'@headwayapp~react-widget', '@headwayapp~angular-widget'}</t>
        </is>
      </c>
    </row>
    <row r="138082">
      <c r="A138082" s="1" t="n">
        <v>138080</v>
      </c>
      <c r="B138082" t="inlineStr">
        <is>
          <t>mstab</t>
        </is>
      </c>
      <c r="C138082" t="n">
        <v>2</v>
      </c>
      <c r="D138082" t="inlineStr">
        <is>
          <t>{'@mstab~grunt-cideploy', '@mstab~grunt-msbuild'}</t>
        </is>
      </c>
    </row>
    <row r="138083">
      <c r="A138083" s="1" t="n">
        <v>138081</v>
      </c>
      <c r="B138083" t="inlineStr">
        <is>
          <t>gongyz</t>
        </is>
      </c>
      <c r="C138083" t="n">
        <v>2</v>
      </c>
      <c r="D138083" t="inlineStr">
        <is>
          <t>{'example-component-gongyz', 'test-block-gongyz'}</t>
        </is>
      </c>
    </row>
    <row r="138084">
      <c r="A138084" s="1" t="n">
        <v>138082</v>
      </c>
      <c r="B138084" t="inlineStr">
        <is>
          <t>weaknet</t>
        </is>
      </c>
      <c r="C138084" t="n">
        <v>2</v>
      </c>
      <c r="D138084" t="inlineStr">
        <is>
          <t>{'weaknet', 'vapper-middleware-weaknet'}</t>
        </is>
      </c>
    </row>
    <row r="138085">
      <c r="A138085" s="1" t="n">
        <v>138083</v>
      </c>
      <c r="B138085" t="inlineStr">
        <is>
          <t>primeira</t>
        </is>
      </c>
      <c r="C138085" t="n">
        <v>2</v>
      </c>
      <c r="D138085" t="inlineStr">
        <is>
          <t>{'criando-primeira-library', 'minha-primeira-biblioteca'}</t>
        </is>
      </c>
    </row>
    <row r="138086">
      <c r="A138086" s="1" t="n">
        <v>138084</v>
      </c>
      <c r="B138086" t="inlineStr">
        <is>
          <t>youxue</t>
        </is>
      </c>
      <c r="C138086" t="n">
        <v>2</v>
      </c>
      <c r="D138086" t="inlineStr">
        <is>
          <t>{'youxue-public-library', 'youxue-mobile-library'}</t>
        </is>
      </c>
    </row>
    <row r="138087">
      <c r="A138087" s="1" t="n">
        <v>138085</v>
      </c>
      <c r="B138087" t="inlineStr">
        <is>
          <t>iplug</t>
        </is>
      </c>
      <c r="C138087" t="n">
        <v>2</v>
      </c>
      <c r="D138087" t="inlineStr">
        <is>
          <t>{'react-native-template-iplug', 'react-native-template-typescript-iplug'}</t>
        </is>
      </c>
    </row>
    <row r="138088">
      <c r="A138088" s="1" t="n">
        <v>138086</v>
      </c>
      <c r="B138088" t="inlineStr">
        <is>
          <t>sthq</t>
        </is>
      </c>
      <c r="C138088" t="n">
        <v>2</v>
      </c>
      <c r="D138088" t="inlineStr">
        <is>
          <t>{'sthq-last-map', 'sthq-map'}</t>
        </is>
      </c>
    </row>
    <row r="138089">
      <c r="A138089" s="1" t="n">
        <v>138087</v>
      </c>
      <c r="B138089" t="inlineStr">
        <is>
          <t>lannon</t>
        </is>
      </c>
      <c r="C138089" t="n">
        <v>2</v>
      </c>
      <c r="D138089" t="inlineStr">
        <is>
          <t>{'gatsby-theme-lannonbr', 'lannonbr'}</t>
        </is>
      </c>
    </row>
    <row r="138090">
      <c r="A138090" s="1" t="n">
        <v>138088</v>
      </c>
      <c r="B138090" t="inlineStr">
        <is>
          <t>lannonbr</t>
        </is>
      </c>
      <c r="C138090" t="n">
        <v>2</v>
      </c>
      <c r="D138090" t="inlineStr">
        <is>
          <t>{'gatsby-theme-lannonbr', 'lannonbr'}</t>
        </is>
      </c>
    </row>
    <row r="138091">
      <c r="A138091" s="1" t="n">
        <v>138089</v>
      </c>
      <c r="B138091" t="inlineStr">
        <is>
          <t>twitchat</t>
        </is>
      </c>
      <c r="C138091" t="n">
        <v>2</v>
      </c>
      <c r="D138091" t="inlineStr">
        <is>
          <t>{'twitchat', 'socket-twitchat'}</t>
        </is>
      </c>
    </row>
    <row r="138092">
      <c r="A138092" s="1" t="n">
        <v>138090</v>
      </c>
      <c r="B138092" t="inlineStr">
        <is>
          <t>wunsch</t>
        </is>
      </c>
      <c r="C138092" t="n">
        <v>2</v>
      </c>
      <c r="D138092" t="inlineStr">
        <is>
          <t>{'wunsch-mixin', 'wunsch'}</t>
        </is>
      </c>
    </row>
    <row r="138093">
      <c r="A138093" s="1" t="n">
        <v>138091</v>
      </c>
      <c r="B138093" t="inlineStr">
        <is>
          <t>pipeworks</t>
        </is>
      </c>
      <c r="C138093" t="n">
        <v>2</v>
      </c>
      <c r="D138093" t="inlineStr">
        <is>
          <t>{'express-pipeworks', 'pipeworks'}</t>
        </is>
      </c>
    </row>
    <row r="138094">
      <c r="A138094" s="1" t="n">
        <v>138092</v>
      </c>
      <c r="B138094" t="inlineStr">
        <is>
          <t>fewd</t>
        </is>
      </c>
      <c r="C138094" t="n">
        <v>2</v>
      </c>
      <c r="D138094" t="inlineStr">
        <is>
          <t>{'fewd', '@doublequartz~fewd'}</t>
        </is>
      </c>
    </row>
    <row r="138095">
      <c r="A138095" s="1" t="n">
        <v>138093</v>
      </c>
      <c r="B138095" t="inlineStr">
        <is>
          <t>erppeek</t>
        </is>
      </c>
      <c r="C138095" t="n">
        <v>2</v>
      </c>
      <c r="D138095" t="inlineStr">
        <is>
          <t>{'erppeek-wst', 'erppeek'}</t>
        </is>
      </c>
    </row>
    <row r="138096">
      <c r="A138096" s="1" t="n">
        <v>138094</v>
      </c>
      <c r="B138096" t="inlineStr">
        <is>
          <t>galacticjs</t>
        </is>
      </c>
      <c r="C138096" t="n">
        <v>2</v>
      </c>
      <c r="D138096" t="inlineStr">
        <is>
          <t>{'@galacticjs~button', 'galacticjs'}</t>
        </is>
      </c>
    </row>
    <row r="138097">
      <c r="A138097" s="1" t="n">
        <v>138095</v>
      </c>
      <c r="B138097" t="inlineStr">
        <is>
          <t>uoi</t>
        </is>
      </c>
      <c r="C138097" t="n">
        <v>2</v>
      </c>
      <c r="D138097" t="inlineStr">
        <is>
          <t>{'@openmaths~uoi', 'uoi'}</t>
        </is>
      </c>
    </row>
    <row r="138098">
      <c r="A138098" s="1" t="n">
        <v>138096</v>
      </c>
      <c r="B138098" t="inlineStr">
        <is>
          <t>aubanyx</t>
        </is>
      </c>
      <c r="C138098" t="n">
        <v>2</v>
      </c>
      <c r="D138098" t="inlineStr">
        <is>
          <t>{'@aubanyx~holidates', '@aubanyx~card'}</t>
        </is>
      </c>
    </row>
    <row r="138099">
      <c r="A138099" s="1" t="n">
        <v>138097</v>
      </c>
      <c r="B138099" t="inlineStr">
        <is>
          <t>easyemail</t>
        </is>
      </c>
      <c r="C138099" t="n">
        <v>2</v>
      </c>
      <c r="D138099" t="inlineStr">
        <is>
          <t>{'generator-easyemail', 'easyemail'}</t>
        </is>
      </c>
    </row>
    <row r="138100">
      <c r="A138100" s="1" t="n">
        <v>138098</v>
      </c>
      <c r="B138100" t="inlineStr">
        <is>
          <t>wanghaolin</t>
        </is>
      </c>
      <c r="C138100" t="n">
        <v>2</v>
      </c>
      <c r="D138100" t="inlineStr">
        <is>
          <t>{'wanghaolin-tools', 'wanghaolin-lww-tools'}</t>
        </is>
      </c>
    </row>
    <row r="138101">
      <c r="A138101" s="1" t="n">
        <v>138099</v>
      </c>
      <c r="B138101" t="inlineStr">
        <is>
          <t>ossd</t>
        </is>
      </c>
      <c r="C138101" t="n">
        <v>2</v>
      </c>
      <c r="D138101" t="inlineStr">
        <is>
          <t>{'react-natvie-ossd-radio-button', 'react-native-ossd-radio-button'}</t>
        </is>
      </c>
    </row>
    <row r="138102">
      <c r="A138102" s="1" t="n">
        <v>138100</v>
      </c>
      <c r="B138102" t="inlineStr">
        <is>
          <t>reevaluate</t>
        </is>
      </c>
      <c r="C138102" t="n">
        <v>2</v>
      </c>
      <c r="D138102" t="inlineStr">
        <is>
          <t>{'lodash.reevaluate', 'lodash._reevaluate'}</t>
        </is>
      </c>
    </row>
    <row r="138103">
      <c r="A138103" s="1" t="n">
        <v>138101</v>
      </c>
      <c r="B138103" t="inlineStr">
        <is>
          <t>opspace</t>
        </is>
      </c>
      <c r="C138103" t="n">
        <v>2</v>
      </c>
      <c r="D138103" t="inlineStr">
        <is>
          <t>{'@valos~toolset-opspace', '@valos~type-opspace'}</t>
        </is>
      </c>
    </row>
    <row r="138104">
      <c r="A138104" s="1" t="n">
        <v>138102</v>
      </c>
      <c r="B138104" t="inlineStr">
        <is>
          <t>newbox</t>
        </is>
      </c>
      <c r="C138104" t="n">
        <v>2</v>
      </c>
      <c r="D138104" t="inlineStr">
        <is>
          <t>{'newbox', 'newbox-eval'}</t>
        </is>
      </c>
    </row>
    <row r="138105">
      <c r="A138105" s="1" t="n">
        <v>138103</v>
      </c>
      <c r="B138105" t="inlineStr">
        <is>
          <t>mengli</t>
        </is>
      </c>
      <c r="C138105" t="n">
        <v>2</v>
      </c>
      <c r="D138105" t="inlineStr">
        <is>
          <t>{'mengli-react-filemanager', 'mengli-react-filemanager-connector-node-v1'}</t>
        </is>
      </c>
    </row>
    <row r="138106">
      <c r="A138106" s="1" t="n">
        <v>138104</v>
      </c>
      <c r="B138106" t="inlineStr">
        <is>
          <t>ifxnjs</t>
        </is>
      </c>
      <c r="C138106" t="n">
        <v>2</v>
      </c>
      <c r="D138106" t="inlineStr">
        <is>
          <t>{'ifxnjs', 'ifxnjs-aa64'}</t>
        </is>
      </c>
    </row>
    <row r="138107">
      <c r="A138107" s="1" t="n">
        <v>138105</v>
      </c>
      <c r="B138107" t="inlineStr">
        <is>
          <t>ldnode</t>
        </is>
      </c>
      <c r="C138107" t="n">
        <v>2</v>
      </c>
      <c r="D138107" t="inlineStr">
        <is>
          <t>{'ldnode-fs', 'ldnode'}</t>
        </is>
      </c>
    </row>
    <row r="138108">
      <c r="A138108" s="1" t="n">
        <v>138106</v>
      </c>
      <c r="B138108" t="inlineStr">
        <is>
          <t>basaltjs</t>
        </is>
      </c>
      <c r="C138108" t="n">
        <v>2</v>
      </c>
      <c r="D138108" t="inlineStr">
        <is>
          <t>{'@basaltjs~path-to-regexp-es6', '@basaltjs~redux-es6'}</t>
        </is>
      </c>
    </row>
    <row r="138109">
      <c r="A138109" s="1" t="n">
        <v>138107</v>
      </c>
      <c r="B138109" t="inlineStr">
        <is>
          <t>aberlaas</t>
        </is>
      </c>
      <c r="C138109" t="n">
        <v>2</v>
      </c>
      <c r="D138109" t="inlineStr">
        <is>
          <t>{'aberlaas', 'renovate-config-aberlaas'}</t>
        </is>
      </c>
    </row>
    <row r="138110">
      <c r="A138110" s="1" t="n">
        <v>138108</v>
      </c>
      <c r="B138110" t="inlineStr">
        <is>
          <t>cairngorm</t>
        </is>
      </c>
      <c r="C138110" t="n">
        <v>2</v>
      </c>
      <c r="D138110" t="inlineStr">
        <is>
          <t>{'cairngorm-spring', 'cairngorm'}</t>
        </is>
      </c>
    </row>
    <row r="138111">
      <c r="A138111" s="1" t="n">
        <v>138109</v>
      </c>
      <c r="B138111" t="inlineStr">
        <is>
          <t>nfsr</t>
        </is>
      </c>
      <c r="C138111" t="n">
        <v>2</v>
      </c>
      <c r="D138111" t="inlineStr">
        <is>
          <t>{'nfsr-sample', 'nfsr'}</t>
        </is>
      </c>
    </row>
    <row r="138112">
      <c r="A138112" s="1" t="n">
        <v>138110</v>
      </c>
      <c r="B138112" t="inlineStr">
        <is>
          <t>unstrap</t>
        </is>
      </c>
      <c r="C138112" t="n">
        <v>2</v>
      </c>
      <c r="D138112" t="inlineStr">
        <is>
          <t>{'@unstrap~unstrap', '@unstrap~core'}</t>
        </is>
      </c>
    </row>
    <row r="138113">
      <c r="A138113" s="1" t="n">
        <v>138111</v>
      </c>
      <c r="B138113" t="inlineStr">
        <is>
          <t>tainanle</t>
        </is>
      </c>
      <c r="C138113" t="n">
        <v>2</v>
      </c>
      <c r="D138113" t="inlineStr">
        <is>
          <t>{'tainanle', 'init-tainanle'}</t>
        </is>
      </c>
    </row>
    <row r="138114">
      <c r="A138114" s="1" t="n">
        <v>138112</v>
      </c>
      <c r="B138114" t="inlineStr">
        <is>
          <t>rocketnavigation</t>
        </is>
      </c>
      <c r="C138114" t="n">
        <v>2</v>
      </c>
      <c r="D138114" t="inlineStr">
        <is>
          <t>{'com.dev.rocket.rocketnavigation', 'com.rocket.rocketnavigation'}</t>
        </is>
      </c>
    </row>
    <row r="138115">
      <c r="A138115" s="1" t="n">
        <v>138113</v>
      </c>
      <c r="B138115" t="inlineStr">
        <is>
          <t>philipyoungg</t>
        </is>
      </c>
      <c r="C138115" t="n">
        <v>2</v>
      </c>
      <c r="D138115" t="inlineStr">
        <is>
          <t>{'@philipyoungg~calendar', 'philipyoungg'}</t>
        </is>
      </c>
    </row>
    <row r="138116">
      <c r="A138116" s="1" t="n">
        <v>138114</v>
      </c>
      <c r="B138116" t="inlineStr">
        <is>
          <t>novuminsights</t>
        </is>
      </c>
      <c r="C138116" t="n">
        <v>2</v>
      </c>
      <c r="D138116" t="inlineStr">
        <is>
          <t>{'@novuminsights~unlock-protocol-firebase', '@novuminsights~unlock-protocol-firebase-integration'}</t>
        </is>
      </c>
    </row>
    <row r="138117">
      <c r="A138117" s="1" t="n">
        <v>138115</v>
      </c>
      <c r="B138117" t="inlineStr">
        <is>
          <t>nutec</t>
        </is>
      </c>
      <c r="C138117" t="n">
        <v>2</v>
      </c>
      <c r="D138117" t="inlineStr">
        <is>
          <t>{'nutec-ui', 'nutec-components'}</t>
        </is>
      </c>
    </row>
    <row r="138118">
      <c r="A138118" s="1" t="n">
        <v>138116</v>
      </c>
      <c r="B138118" t="inlineStr">
        <is>
          <t>bashme</t>
        </is>
      </c>
      <c r="C138118" t="n">
        <v>2</v>
      </c>
      <c r="D138118" t="inlineStr">
        <is>
          <t>{'bashme', 'react-bashme'}</t>
        </is>
      </c>
    </row>
    <row r="138119">
      <c r="A138119" s="1" t="n">
        <v>138117</v>
      </c>
      <c r="B138119" t="inlineStr">
        <is>
          <t>creativeacer</t>
        </is>
      </c>
      <c r="C138119" t="n">
        <v>2</v>
      </c>
      <c r="D138119" t="inlineStr">
        <is>
          <t>{'@creativeacer~ngx-image-display', '@creativeacer~spnamevalidator'}</t>
        </is>
      </c>
    </row>
    <row r="138120">
      <c r="A138120" s="1" t="n">
        <v>138118</v>
      </c>
      <c r="B138120" t="inlineStr">
        <is>
          <t>niftyswap</t>
        </is>
      </c>
      <c r="C138120" t="n">
        <v>2</v>
      </c>
      <c r="D138120" t="inlineStr">
        <is>
          <t>{'niftyswap', '@0xsequence~niftyswap'}</t>
        </is>
      </c>
    </row>
    <row r="138121">
      <c r="A138121" s="1" t="n">
        <v>138119</v>
      </c>
      <c r="B138121" t="inlineStr">
        <is>
          <t>cutlass</t>
        </is>
      </c>
      <c r="C138121" t="n">
        <v>2</v>
      </c>
      <c r="D138121" t="inlineStr">
        <is>
          <t>{'git-cutlass', 'cutlass'}</t>
        </is>
      </c>
    </row>
    <row r="138122">
      <c r="A138122" s="1" t="n">
        <v>138120</v>
      </c>
      <c r="B138122" t="inlineStr">
        <is>
          <t>stebunting</t>
        </is>
      </c>
      <c r="C138122" t="n">
        <v>2</v>
      </c>
      <c r="D138122" t="inlineStr">
        <is>
          <t>{'@stebunting~library', '@stebunting~verify'}</t>
        </is>
      </c>
    </row>
    <row r="138123">
      <c r="A138123" s="1" t="n">
        <v>138121</v>
      </c>
      <c r="B138123" t="inlineStr">
        <is>
          <t>slugbyte</t>
        </is>
      </c>
      <c r="C138123" t="n">
        <v>2</v>
      </c>
      <c r="D138123" t="inlineStr">
        <is>
          <t>{'@slugbyte~watmyip', '@slugbyte~lawnmower'}</t>
        </is>
      </c>
    </row>
    <row r="138124">
      <c r="A138124" s="1" t="n">
        <v>138122</v>
      </c>
      <c r="B138124" t="inlineStr">
        <is>
          <t>tortik</t>
        </is>
      </c>
      <c r="C138124" t="n">
        <v>2</v>
      </c>
      <c r="D138124" t="inlineStr">
        <is>
          <t>{'tortik', 'kontinent-tortik'}</t>
        </is>
      </c>
    </row>
    <row r="138125">
      <c r="A138125" s="1" t="n">
        <v>138123</v>
      </c>
      <c r="B138125" t="inlineStr">
        <is>
          <t>rsusanto</t>
        </is>
      </c>
      <c r="C138125" t="n">
        <v>2</v>
      </c>
      <c r="D138125" t="inlineStr">
        <is>
          <t>{'@rsusanto~emoji-picker', '@rsusanto~prettier-config'}</t>
        </is>
      </c>
    </row>
    <row r="138126">
      <c r="A138126" s="1" t="n">
        <v>138124</v>
      </c>
      <c r="B138126" t="inlineStr">
        <is>
          <t>calculationmodule</t>
        </is>
      </c>
      <c r="C138126" t="n">
        <v>2</v>
      </c>
      <c r="D138126" t="inlineStr">
        <is>
          <t>{'calculationmodule.1', 'calculationmodule'}</t>
        </is>
      </c>
    </row>
    <row r="138127">
      <c r="A138127" s="1" t="n">
        <v>138125</v>
      </c>
      <c r="B138127" t="inlineStr">
        <is>
          <t>innovastudio</t>
        </is>
      </c>
      <c r="C138127" t="n">
        <v>2</v>
      </c>
      <c r="D138127" t="inlineStr">
        <is>
          <t>{'@innovastudio~gb', '@innovastudio~contentbuilder'}</t>
        </is>
      </c>
    </row>
    <row r="138128">
      <c r="A138128" s="1" t="n">
        <v>138126</v>
      </c>
      <c r="B138128" t="inlineStr">
        <is>
          <t>powercharts</t>
        </is>
      </c>
      <c r="C138128" t="n">
        <v>2</v>
      </c>
      <c r="D138128" t="inlineStr">
        <is>
          <t>{'@froalacharts~powercharts', '@fusioncharts~powercharts'}</t>
        </is>
      </c>
    </row>
    <row r="138129">
      <c r="A138129" s="1" t="n">
        <v>138127</v>
      </c>
      <c r="B138129" t="inlineStr">
        <is>
          <t>mvsplit</t>
        </is>
      </c>
      <c r="C138129" t="n">
        <v>2</v>
      </c>
      <c r="D138129" t="inlineStr">
        <is>
          <t>{'mvsplit', 'mvsplit-react'}</t>
        </is>
      </c>
    </row>
    <row r="138130">
      <c r="A138130" s="1" t="n">
        <v>138128</v>
      </c>
      <c r="B138130" t="inlineStr">
        <is>
          <t>swearoo</t>
        </is>
      </c>
      <c r="C138130" t="n">
        <v>2</v>
      </c>
      <c r="D138130" t="inlineStr">
        <is>
          <t>{'swearoo.js-yarn', 'swearoo.js'}</t>
        </is>
      </c>
    </row>
    <row r="138131">
      <c r="A138131" s="1" t="n">
        <v>138129</v>
      </c>
      <c r="B138131" t="inlineStr">
        <is>
          <t>thetatools</t>
        </is>
      </c>
      <c r="C138131" t="n">
        <v>2</v>
      </c>
      <c r="D138131" t="inlineStr">
        <is>
          <t>{'@thetatools~delta-personalsitea', '@thetatools~epsilon-set'}</t>
        </is>
      </c>
    </row>
    <row r="138132">
      <c r="A138132" s="1" t="n">
        <v>138130</v>
      </c>
      <c r="B138132" t="inlineStr">
        <is>
          <t>identitymind</t>
        </is>
      </c>
      <c r="C138132" t="n">
        <v>2</v>
      </c>
      <c r="D138132" t="inlineStr">
        <is>
          <t>{'lamassu-identitymind', '@cardstack~identitymind'}</t>
        </is>
      </c>
    </row>
    <row r="138133">
      <c r="A138133" s="1" t="n">
        <v>138131</v>
      </c>
      <c r="B138133" t="inlineStr">
        <is>
          <t>dragg</t>
        </is>
      </c>
      <c r="C138133" t="n">
        <v>2</v>
      </c>
      <c r="D138133" t="inlineStr">
        <is>
          <t>{'dragg-gym', 'dragg'}</t>
        </is>
      </c>
    </row>
    <row r="138134">
      <c r="A138134" s="1" t="n">
        <v>138132</v>
      </c>
      <c r="B138134" t="inlineStr">
        <is>
          <t>kldb</t>
        </is>
      </c>
      <c r="C138134" t="n">
        <v>2</v>
      </c>
      <c r="D138134" t="inlineStr">
        <is>
          <t>{'@startinblox~kldb-search-box', '@startinblox~kldb-search-results'}</t>
        </is>
      </c>
    </row>
    <row r="138135">
      <c r="A138135" s="1" t="n">
        <v>138133</v>
      </c>
      <c r="B138135" t="inlineStr">
        <is>
          <t>carloscasalar</t>
        </is>
      </c>
      <c r="C138135" t="n">
        <v>2</v>
      </c>
      <c r="D138135" t="inlineStr">
        <is>
          <t>{'@carloscasalar~ts-config', '@carloscasalar~eslint-config-react-ts'}</t>
        </is>
      </c>
    </row>
    <row r="138136">
      <c r="A138136" s="1" t="n">
        <v>138134</v>
      </c>
      <c r="B138136" t="inlineStr">
        <is>
          <t>aleksei</t>
        </is>
      </c>
      <c r="C138136" t="n">
        <v>2</v>
      </c>
      <c r="D138136" t="inlineStr">
        <is>
          <t>{'@alekseinalisnik~test-wasm', '@alekseinalisnik~hello-wasm'}</t>
        </is>
      </c>
    </row>
    <row r="138137">
      <c r="A138137" s="1" t="n">
        <v>138135</v>
      </c>
      <c r="B138137" t="inlineStr">
        <is>
          <t>alekseinalisnik</t>
        </is>
      </c>
      <c r="C138137" t="n">
        <v>2</v>
      </c>
      <c r="D138137" t="inlineStr">
        <is>
          <t>{'@alekseinalisnik~test-wasm', '@alekseinalisnik~hello-wasm'}</t>
        </is>
      </c>
    </row>
    <row r="138138">
      <c r="A138138" s="1" t="n">
        <v>138136</v>
      </c>
      <c r="B138138" t="inlineStr">
        <is>
          <t>iyjian</t>
        </is>
      </c>
      <c r="C138138" t="n">
        <v>2</v>
      </c>
      <c r="D138138" t="inlineStr">
        <is>
          <t>{'@iyjian~npmtest', '@iyjian~smartapi'}</t>
        </is>
      </c>
    </row>
    <row r="138139">
      <c r="A138139" s="1" t="n">
        <v>138137</v>
      </c>
      <c r="B138139" t="inlineStr">
        <is>
          <t>oneshell</t>
        </is>
      </c>
      <c r="C138139" t="n">
        <v>2</v>
      </c>
      <c r="D138139" t="inlineStr">
        <is>
          <t>{'oneshell-theme-packager', 'oneshell-html-proxy'}</t>
        </is>
      </c>
    </row>
    <row r="138140">
      <c r="A138140" s="1" t="n">
        <v>138138</v>
      </c>
      <c r="B138140" t="inlineStr">
        <is>
          <t>minhash</t>
        </is>
      </c>
      <c r="C138140" t="n">
        <v>2</v>
      </c>
      <c r="D138140" t="inlineStr">
        <is>
          <t>{'minhash', 'node-minhash'}</t>
        </is>
      </c>
    </row>
    <row r="138141">
      <c r="A138141" s="1" t="n">
        <v>138139</v>
      </c>
      <c r="B138141" t="inlineStr">
        <is>
          <t>foi</t>
        </is>
      </c>
      <c r="C138141" t="n">
        <v>2</v>
      </c>
      <c r="D138141" t="inlineStr">
        <is>
          <t>{'@michaelfoidl~barrel-dts', 'foi'}</t>
        </is>
      </c>
    </row>
    <row r="138142">
      <c r="A138142" s="1" t="n">
        <v>138140</v>
      </c>
      <c r="B138142" t="inlineStr">
        <is>
          <t>tweetawatt</t>
        </is>
      </c>
      <c r="C138142" t="n">
        <v>2</v>
      </c>
      <c r="D138142" t="inlineStr">
        <is>
          <t>{'node-tweetawatt', 'note-tweetawatt'}</t>
        </is>
      </c>
    </row>
    <row r="138143">
      <c r="A138143" s="1" t="n">
        <v>138141</v>
      </c>
      <c r="B138143" t="inlineStr">
        <is>
          <t>allenice</t>
        </is>
      </c>
      <c r="C138143" t="n">
        <v>2</v>
      </c>
      <c r="D138143" t="inlineStr">
        <is>
          <t>{'@allenice~hello', '@allenice~echo'}</t>
        </is>
      </c>
    </row>
    <row r="138144">
      <c r="A138144" s="1" t="n">
        <v>138142</v>
      </c>
      <c r="B138144" t="inlineStr">
        <is>
          <t>cflib</t>
        </is>
      </c>
      <c r="C138144" t="n">
        <v>2</v>
      </c>
      <c r="D138144" t="inlineStr">
        <is>
          <t>{'cflib-pomo', 'cflib'}</t>
        </is>
      </c>
    </row>
    <row r="138145">
      <c r="A138145" s="1" t="n">
        <v>138143</v>
      </c>
      <c r="B138145" t="inlineStr">
        <is>
          <t>mongooser</t>
        </is>
      </c>
      <c r="C138145" t="n">
        <v>2</v>
      </c>
      <c r="D138145" t="inlineStr">
        <is>
          <t>{'azure-functions-mongooser', 'mongooser'}</t>
        </is>
      </c>
    </row>
    <row r="138146">
      <c r="A138146" s="1" t="n">
        <v>138144</v>
      </c>
      <c r="B138146" t="inlineStr">
        <is>
          <t>znu</t>
        </is>
      </c>
      <c r="C138146" t="n">
        <v>2</v>
      </c>
      <c r="D138146" t="inlineStr">
        <is>
          <t>{'znu_front_end', 'znu-event'}</t>
        </is>
      </c>
    </row>
    <row r="138147">
      <c r="A138147" s="1" t="n">
        <v>138145</v>
      </c>
      <c r="B138147" t="inlineStr">
        <is>
          <t>jonte</t>
        </is>
      </c>
      <c r="C138147" t="n">
        <v>2</v>
      </c>
      <c r="D138147" t="inlineStr">
        <is>
          <t>{'goodjonte-comdel', '@jontetz~jfetch'}</t>
        </is>
      </c>
    </row>
    <row r="138148">
      <c r="A138148" s="1" t="n">
        <v>138146</v>
      </c>
      <c r="B138148" t="inlineStr">
        <is>
          <t>jfetch</t>
        </is>
      </c>
      <c r="C138148" t="n">
        <v>2</v>
      </c>
      <c r="D138148" t="inlineStr">
        <is>
          <t>{'jfetch', '@jontetz~jfetch'}</t>
        </is>
      </c>
    </row>
    <row r="138149">
      <c r="A138149" s="1" t="n">
        <v>138147</v>
      </c>
      <c r="B138149" t="inlineStr">
        <is>
          <t>autoql</t>
        </is>
      </c>
      <c r="C138149" t="n">
        <v>2</v>
      </c>
      <c r="D138149" t="inlineStr">
        <is>
          <t>{'react-autoql', 'autoql'}</t>
        </is>
      </c>
    </row>
    <row r="138150">
      <c r="A138150" s="1" t="n">
        <v>138148</v>
      </c>
      <c r="B138150" t="inlineStr">
        <is>
          <t>maskbroker</t>
        </is>
      </c>
      <c r="C138150" t="n">
        <v>2</v>
      </c>
      <c r="D138150" t="inlineStr">
        <is>
          <t>{'@maskdex~maskbroker', 'maskbroker'}</t>
        </is>
      </c>
    </row>
    <row r="138151">
      <c r="A138151" s="1" t="n">
        <v>138149</v>
      </c>
      <c r="B138151" t="inlineStr">
        <is>
          <t>babelator</t>
        </is>
      </c>
      <c r="C138151" t="n">
        <v>2</v>
      </c>
      <c r="D138151" t="inlineStr">
        <is>
          <t>{'babelator', 'gulp-babelator'}</t>
        </is>
      </c>
    </row>
    <row r="138152">
      <c r="A138152" s="1" t="n">
        <v>138150</v>
      </c>
      <c r="B138152" t="inlineStr">
        <is>
          <t>palmax</t>
        </is>
      </c>
      <c r="C138152" t="n">
        <v>2</v>
      </c>
      <c r="D138152" t="inlineStr">
        <is>
          <t>{'palmax-ui-test', 'palmax-ui'}</t>
        </is>
      </c>
    </row>
    <row r="138153">
      <c r="A138153" s="1" t="n">
        <v>138151</v>
      </c>
      <c r="B138153" t="inlineStr">
        <is>
          <t>nsti</t>
        </is>
      </c>
      <c r="C138153" t="n">
        <v>2</v>
      </c>
      <c r="D138153" t="inlineStr">
        <is>
          <t>{'@ornstio~ts-linq', '@ornstio~components'}</t>
        </is>
      </c>
    </row>
    <row r="138154">
      <c r="A138154" s="1" t="n">
        <v>138152</v>
      </c>
      <c r="B138154" t="inlineStr">
        <is>
          <t>ornstio</t>
        </is>
      </c>
      <c r="C138154" t="n">
        <v>2</v>
      </c>
      <c r="D138154" t="inlineStr">
        <is>
          <t>{'@ornstio~ts-linq', '@ornstio~components'}</t>
        </is>
      </c>
    </row>
    <row r="138155">
      <c r="A138155" s="1" t="n">
        <v>138153</v>
      </c>
      <c r="B138155" t="inlineStr">
        <is>
          <t>faff</t>
        </is>
      </c>
      <c r="C138155" t="n">
        <v>2</v>
      </c>
      <c r="D138155" t="inlineStr">
        <is>
          <t>{'faff', 'no-faff'}</t>
        </is>
      </c>
    </row>
    <row r="138156">
      <c r="A138156" s="1" t="n">
        <v>138154</v>
      </c>
      <c r="B138156" t="inlineStr">
        <is>
          <t>restlessbit</t>
        </is>
      </c>
      <c r="C138156" t="n">
        <v>2</v>
      </c>
      <c r="D138156" t="inlineStr">
        <is>
          <t>{'@restlessbit~tsconfig', '@restlessbit~aria-button'}</t>
        </is>
      </c>
    </row>
    <row r="138157">
      <c r="A138157" s="1" t="n">
        <v>138155</v>
      </c>
      <c r="B138157" t="inlineStr">
        <is>
          <t>saam</t>
        </is>
      </c>
      <c r="C138157" t="n">
        <v>2</v>
      </c>
      <c r="D138157" t="inlineStr">
        <is>
          <t>{'saama-random-num', 'primereact-tree-saama'}</t>
        </is>
      </c>
    </row>
    <row r="138158">
      <c r="A138158" s="1" t="n">
        <v>138156</v>
      </c>
      <c r="B138158" t="inlineStr">
        <is>
          <t>saama</t>
        </is>
      </c>
      <c r="C138158" t="n">
        <v>2</v>
      </c>
      <c r="D138158" t="inlineStr">
        <is>
          <t>{'saama-random-num', 'primereact-tree-saama'}</t>
        </is>
      </c>
    </row>
    <row r="138159">
      <c r="A138159" s="1" t="n">
        <v>138157</v>
      </c>
      <c r="B138159" t="inlineStr">
        <is>
          <t>relind</t>
        </is>
      </c>
      <c r="C138159" t="n">
        <v>2</v>
      </c>
      <c r="D138159" t="inlineStr">
        <is>
          <t>{'node-red-contrib-sm-4relind', 'node-red-contrib-sm-8relind'}</t>
        </is>
      </c>
    </row>
    <row r="138160">
      <c r="A138160" s="1" t="n">
        <v>138158</v>
      </c>
      <c r="B138160" t="inlineStr">
        <is>
          <t>klayver</t>
        </is>
      </c>
      <c r="C138160" t="n">
        <v>2</v>
      </c>
      <c r="D138160" t="inlineStr">
        <is>
          <t>{'@klayver~poe-api-wrappers', '@klayver~poe-itemtext-parser'}</t>
        </is>
      </c>
    </row>
    <row r="138161">
      <c r="A138161" s="1" t="n">
        <v>138159</v>
      </c>
      <c r="B138161" t="inlineStr">
        <is>
          <t>propsproject</t>
        </is>
      </c>
      <c r="C138161" t="n">
        <v>2</v>
      </c>
      <c r="D138161" t="inlineStr">
        <is>
          <t>{'@propsproject~nft-sdk', '@propsproject~nft-core'}</t>
        </is>
      </c>
    </row>
    <row r="138162">
      <c r="A138162" s="1" t="n">
        <v>138160</v>
      </c>
      <c r="B138162" t="inlineStr">
        <is>
          <t>asleepwalker</t>
        </is>
      </c>
      <c r="C138162" t="n">
        <v>2</v>
      </c>
      <c r="D138162" t="inlineStr">
        <is>
          <t>{'@asleepwalker~draft-js-import-html', '@asleepwalker~draft-js-import-element'}</t>
        </is>
      </c>
    </row>
    <row r="138163">
      <c r="A138163" s="1" t="n">
        <v>138161</v>
      </c>
      <c r="B138163" t="inlineStr">
        <is>
          <t>onml</t>
        </is>
      </c>
      <c r="C138163" t="n">
        <v>2</v>
      </c>
      <c r="D138163" t="inlineStr">
        <is>
          <t>{'onml', 'react-onml'}</t>
        </is>
      </c>
    </row>
    <row r="138164">
      <c r="A138164" s="1" t="n">
        <v>138162</v>
      </c>
      <c r="B138164" t="inlineStr">
        <is>
          <t>capter</t>
        </is>
      </c>
      <c r="C138164" t="n">
        <v>2</v>
      </c>
      <c r="D138164" t="inlineStr">
        <is>
          <t>{'capter', '@capter~cli'}</t>
        </is>
      </c>
    </row>
    <row r="138165">
      <c r="A138165" s="1" t="n">
        <v>138163</v>
      </c>
      <c r="B138165" t="inlineStr">
        <is>
          <t>room4</t>
        </is>
      </c>
      <c r="C138165" t="n">
        <v>2</v>
      </c>
      <c r="D138165" t="inlineStr">
        <is>
          <t>{'react-native-template-room4', 'cra-template-room4'}</t>
        </is>
      </c>
    </row>
    <row r="138166">
      <c r="A138166" s="1" t="n">
        <v>138164</v>
      </c>
      <c r="B138166" t="inlineStr">
        <is>
          <t>batchimport</t>
        </is>
      </c>
      <c r="C138166" t="n">
        <v>2</v>
      </c>
      <c r="D138166" t="inlineStr">
        <is>
          <t>{'google-instanceid-batchimport', 'collective-dms-batchimport'}</t>
        </is>
      </c>
    </row>
    <row r="138167">
      <c r="A138167" s="1" t="n">
        <v>138165</v>
      </c>
      <c r="B138167" t="inlineStr">
        <is>
          <t>yform</t>
        </is>
      </c>
      <c r="C138167" t="n">
        <v>2</v>
      </c>
      <c r="D138167" t="inlineStr">
        <is>
          <t>{'father-doc-yform', '@crazyair~yform'}</t>
        </is>
      </c>
    </row>
    <row r="138168">
      <c r="A138168" s="1" t="n">
        <v>138166</v>
      </c>
      <c r="B138168" t="inlineStr">
        <is>
          <t>xmenu</t>
        </is>
      </c>
      <c r="C138168" t="n">
        <v>2</v>
      </c>
      <c r="D138168" t="inlineStr">
        <is>
          <t>{'xmenu', 'xmenu-keras-retinanet'}</t>
        </is>
      </c>
    </row>
    <row r="138169">
      <c r="A138169" s="1" t="n">
        <v>138167</v>
      </c>
      <c r="B138169" t="inlineStr">
        <is>
          <t>vectorizer</t>
        </is>
      </c>
      <c r="C138169" t="n">
        <v>2</v>
      </c>
      <c r="D138169" t="inlineStr">
        <is>
          <t>{'fastcountvectorizer', 'vectorizer'}</t>
        </is>
      </c>
    </row>
    <row r="138170">
      <c r="A138170" s="1" t="n">
        <v>138168</v>
      </c>
      <c r="B138170" t="inlineStr">
        <is>
          <t>sebrae</t>
        </is>
      </c>
      <c r="C138170" t="n">
        <v>2</v>
      </c>
      <c r="D138170" t="inlineStr">
        <is>
          <t>{'react-native-login-keycloak-sebrae', 'sebrae'}</t>
        </is>
      </c>
    </row>
    <row r="138171">
      <c r="A138171" s="1" t="n">
        <v>138169</v>
      </c>
      <c r="B138171" t="inlineStr">
        <is>
          <t>siteconveyer</t>
        </is>
      </c>
      <c r="C138171" t="n">
        <v>2</v>
      </c>
      <c r="D138171" t="inlineStr">
        <is>
          <t>{'siteconveyer-cli', 'siteconveyer'}</t>
        </is>
      </c>
    </row>
    <row r="138172">
      <c r="A138172" s="1" t="n">
        <v>138170</v>
      </c>
      <c r="B138172" t="inlineStr">
        <is>
          <t>zhangfan</t>
        </is>
      </c>
      <c r="C138172" t="n">
        <v>2</v>
      </c>
      <c r="D138172" t="inlineStr">
        <is>
          <t>{'zhangfan-dome', 'zhangfan_websocket'}</t>
        </is>
      </c>
    </row>
    <row r="138173">
      <c r="A138173" s="1" t="n">
        <v>138171</v>
      </c>
      <c r="B138173" t="inlineStr">
        <is>
          <t>ddxp</t>
        </is>
      </c>
      <c r="C138173" t="n">
        <v>2</v>
      </c>
      <c r="D138173" t="inlineStr">
        <is>
          <t>{'ddxp-light', 'ddxp'}</t>
        </is>
      </c>
    </row>
    <row r="138174">
      <c r="A138174" s="1" t="n">
        <v>138172</v>
      </c>
      <c r="B138174" t="inlineStr">
        <is>
          <t>brewdbmodule</t>
        </is>
      </c>
      <c r="C138174" t="n">
        <v>2</v>
      </c>
      <c r="D138174" t="inlineStr">
        <is>
          <t>{'brewdbmodule', '@calvindass~brewdbmodule'}</t>
        </is>
      </c>
    </row>
    <row r="138175">
      <c r="A138175" s="1" t="n">
        <v>138173</v>
      </c>
      <c r="B138175" t="inlineStr">
        <is>
          <t>lealjs</t>
        </is>
      </c>
      <c r="C138175" t="n">
        <v>2</v>
      </c>
      <c r="D138175" t="inlineStr">
        <is>
          <t>{'lealjs', 'lealjs-toast'}</t>
        </is>
      </c>
    </row>
    <row r="138176">
      <c r="A138176" s="1" t="n">
        <v>138174</v>
      </c>
      <c r="B138176" t="inlineStr">
        <is>
          <t>tinycli</t>
        </is>
      </c>
      <c r="C138176" t="n">
        <v>2</v>
      </c>
      <c r="D138176" t="inlineStr">
        <is>
          <t>{'tinycli_pack', 'tinycli'}</t>
        </is>
      </c>
    </row>
    <row r="138177">
      <c r="A138177" s="1" t="n">
        <v>138175</v>
      </c>
      <c r="B138177" t="inlineStr">
        <is>
          <t>pymod</t>
        </is>
      </c>
      <c r="C138177" t="n">
        <v>2</v>
      </c>
      <c r="D138177" t="inlineStr">
        <is>
          <t>{'fightman01dc-pymod', 'generator-pymod'}</t>
        </is>
      </c>
    </row>
    <row r="138178">
      <c r="A138178" s="1" t="n">
        <v>138176</v>
      </c>
      <c r="B138178" t="inlineStr">
        <is>
          <t>nidaba</t>
        </is>
      </c>
      <c r="C138178" t="n">
        <v>2</v>
      </c>
      <c r="D138178" t="inlineStr">
        <is>
          <t>{'nidaba', 'nidaba-client'}</t>
        </is>
      </c>
    </row>
    <row r="138179">
      <c r="A138179" s="1" t="n">
        <v>138177</v>
      </c>
      <c r="B138179" t="inlineStr">
        <is>
          <t>etldevtcpdf</t>
        </is>
      </c>
      <c r="C138179" t="n">
        <v>2</v>
      </c>
      <c r="D138179" t="inlineStr">
        <is>
          <t>{'etldevtcpdf-laravel', 'etldevtcpdf'}</t>
        </is>
      </c>
    </row>
    <row r="138180">
      <c r="A138180" s="1" t="n">
        <v>138178</v>
      </c>
      <c r="B138180" t="inlineStr">
        <is>
          <t>boxfoot</t>
        </is>
      </c>
      <c r="C138180" t="n">
        <v>2</v>
      </c>
      <c r="D138180" t="inlineStr">
        <is>
          <t>{'@boxfoot~redux-router', '@boxfoot~react-datepicker'}</t>
        </is>
      </c>
    </row>
    <row r="138181">
      <c r="A138181" s="1" t="n">
        <v>138179</v>
      </c>
      <c r="B138181" t="inlineStr">
        <is>
          <t>ifet</t>
        </is>
      </c>
      <c r="C138181" t="n">
        <v>2</v>
      </c>
      <c r="D138181" t="inlineStr">
        <is>
          <t>{'ifet-init', 'ifet'}</t>
        </is>
      </c>
    </row>
    <row r="138182">
      <c r="A138182" s="1" t="n">
        <v>138180</v>
      </c>
      <c r="B138182" t="inlineStr">
        <is>
          <t>cjel</t>
        </is>
      </c>
      <c r="C138182" t="n">
        <v>2</v>
      </c>
      <c r="D138182" t="inlineStr">
        <is>
          <t>{'@cjel~mjml', '@cjel~mjml-section'}</t>
        </is>
      </c>
    </row>
    <row r="138183">
      <c r="A138183" s="1" t="n">
        <v>138181</v>
      </c>
      <c r="B138183" t="inlineStr">
        <is>
          <t>opendistro</t>
        </is>
      </c>
      <c r="C138183" t="n">
        <v>2</v>
      </c>
      <c r="D138183" t="inlineStr">
        <is>
          <t>{'@dalongrong~opendistro-driver', '@aws~opendistro-for-elasticsearch-perftop'}</t>
        </is>
      </c>
    </row>
    <row r="138184">
      <c r="A138184" s="1" t="n">
        <v>138182</v>
      </c>
      <c r="B138184" t="inlineStr">
        <is>
          <t>eciesjs</t>
        </is>
      </c>
      <c r="C138184" t="n">
        <v>2</v>
      </c>
      <c r="D138184" t="inlineStr">
        <is>
          <t>{'eciesjs', 'idena-eciesjs'}</t>
        </is>
      </c>
    </row>
    <row r="138185">
      <c r="A138185" s="1" t="n">
        <v>138183</v>
      </c>
      <c r="B138185" t="inlineStr">
        <is>
          <t>kibako</t>
        </is>
      </c>
      <c r="C138185" t="n">
        <v>2</v>
      </c>
      <c r="D138185" t="inlineStr">
        <is>
          <t>{'@kibako~core', '@kibako~react'}</t>
        </is>
      </c>
    </row>
    <row r="138186">
      <c r="A138186" s="1" t="n">
        <v>138184</v>
      </c>
      <c r="B138186" t="inlineStr">
        <is>
          <t>yylogin</t>
        </is>
      </c>
      <c r="C138186" t="n">
        <v>2</v>
      </c>
      <c r="D138186" t="inlineStr">
        <is>
          <t>{'yach.open.yylogin', '@100tal-yach~yylogin'}</t>
        </is>
      </c>
    </row>
    <row r="138187">
      <c r="A138187" s="1" t="n">
        <v>138185</v>
      </c>
      <c r="B138187" t="inlineStr">
        <is>
          <t>asar2</t>
        </is>
      </c>
      <c r="C138187" t="n">
        <v>2</v>
      </c>
      <c r="D138187" t="inlineStr">
        <is>
          <t>{'electron-is-running-in-asar2', 'grunt-asar2'}</t>
        </is>
      </c>
    </row>
    <row r="138188">
      <c r="A138188" s="1" t="n">
        <v>138186</v>
      </c>
      <c r="B138188" t="inlineStr">
        <is>
          <t>crusader</t>
        </is>
      </c>
      <c r="C138188" t="n">
        <v>2</v>
      </c>
      <c r="D138188" t="inlineStr">
        <is>
          <t>{'crusader', '@unicorndgtl~crusader'}</t>
        </is>
      </c>
    </row>
    <row r="138189">
      <c r="A138189" s="1" t="n">
        <v>138187</v>
      </c>
      <c r="B138189" t="inlineStr">
        <is>
          <t>paralleldrive</t>
        </is>
      </c>
      <c r="C138189" t="n">
        <v>2</v>
      </c>
      <c r="D138189" t="inlineStr">
        <is>
          <t>{'@paralleldrive~react-feature-toggles', '@paralleldrive~feature-toggles'}</t>
        </is>
      </c>
    </row>
    <row r="138190">
      <c r="A138190" s="1" t="n">
        <v>138188</v>
      </c>
      <c r="B138190" t="inlineStr">
        <is>
          <t>externalorgbankdetails</t>
        </is>
      </c>
      <c r="C138190" t="n">
        <v>2</v>
      </c>
      <c r="D138190" t="inlineStr">
        <is>
          <t>{'qmuzik-externalorgbankdetails', 'qmuzik-externalorgbankdetails-shared'}</t>
        </is>
      </c>
    </row>
    <row r="138191">
      <c r="A138191" s="1" t="n">
        <v>138189</v>
      </c>
      <c r="B138191" t="inlineStr">
        <is>
          <t>tpfork</t>
        </is>
      </c>
      <c r="C138191" t="n">
        <v>2</v>
      </c>
      <c r="D138191" t="inlineStr">
        <is>
          <t>{'ganache-cli-tpfork', 'ganache-core-tpfork'}</t>
        </is>
      </c>
    </row>
    <row r="138192">
      <c r="A138192" s="1" t="n">
        <v>138190</v>
      </c>
      <c r="B138192" t="inlineStr">
        <is>
          <t>robinmalfait</t>
        </is>
      </c>
      <c r="C138192" t="n">
        <v>2</v>
      </c>
      <c r="D138192" t="inlineStr">
        <is>
          <t>{'robinmalfait', '@robinmalfait~event-source'}</t>
        </is>
      </c>
    </row>
    <row r="138193">
      <c r="A138193" s="1" t="n">
        <v>138191</v>
      </c>
      <c r="B138193" t="inlineStr">
        <is>
          <t>paaaaaaajs</t>
        </is>
      </c>
      <c r="C138193" t="n">
        <v>2</v>
      </c>
      <c r="D138193" t="inlineStr">
        <is>
          <t>{'paaaaaaajs', '@erhnml~paaaaaaajs'}</t>
        </is>
      </c>
    </row>
    <row r="138194">
      <c r="A138194" s="1" t="n">
        <v>138192</v>
      </c>
      <c r="B138194" t="inlineStr">
        <is>
          <t>ultracache</t>
        </is>
      </c>
      <c r="C138194" t="n">
        <v>2</v>
      </c>
      <c r="D138194" t="inlineStr">
        <is>
          <t>{'django-ultracache', 'django-ultracache-twisted'}</t>
        </is>
      </c>
    </row>
    <row r="138195">
      <c r="A138195" s="1" t="n">
        <v>138193</v>
      </c>
      <c r="B138195" t="inlineStr">
        <is>
          <t>radiora</t>
        </is>
      </c>
      <c r="C138195" t="n">
        <v>2</v>
      </c>
      <c r="D138195" t="inlineStr">
        <is>
          <t>{'homebridge-radiora', 'homebridge-radiora-fans'}</t>
        </is>
      </c>
    </row>
    <row r="138196">
      <c r="A138196" s="1" t="n">
        <v>138194</v>
      </c>
      <c r="B138196" t="inlineStr">
        <is>
          <t>abook</t>
        </is>
      </c>
      <c r="C138196" t="n">
        <v>2</v>
      </c>
      <c r="D138196" t="inlineStr">
        <is>
          <t>{'notmuch-abook', 'abook'}</t>
        </is>
      </c>
    </row>
    <row r="138197">
      <c r="A138197" s="1" t="n">
        <v>138195</v>
      </c>
      <c r="B138197" t="inlineStr">
        <is>
          <t>pytemplates</t>
        </is>
      </c>
      <c r="C138197" t="n">
        <v>2</v>
      </c>
      <c r="D138197" t="inlineStr">
        <is>
          <t>{'@pytemplates~les-beaux-de-paris', 'pytemplates'}</t>
        </is>
      </c>
    </row>
    <row r="138198">
      <c r="A138198" s="1" t="n">
        <v>138196</v>
      </c>
      <c r="B138198" t="inlineStr">
        <is>
          <t>pviewer</t>
        </is>
      </c>
      <c r="C138198" t="n">
        <v>2</v>
      </c>
      <c r="D138198" t="inlineStr">
        <is>
          <t>{'pviewer', 'node-pviewer'}</t>
        </is>
      </c>
    </row>
    <row r="138199">
      <c r="A138199" s="1" t="n">
        <v>138197</v>
      </c>
      <c r="B138199" t="inlineStr">
        <is>
          <t>hzrender</t>
        </is>
      </c>
      <c r="C138199" t="n">
        <v>2</v>
      </c>
      <c r="D138199" t="inlineStr">
        <is>
          <t>{'hzrender-test', 'hzrender'}</t>
        </is>
      </c>
    </row>
    <row r="138200">
      <c r="A138200" s="1" t="n">
        <v>138198</v>
      </c>
      <c r="B138200" t="inlineStr">
        <is>
          <t>devtalks</t>
        </is>
      </c>
      <c r="C138200" t="n">
        <v>2</v>
      </c>
      <c r="D138200" t="inlineStr">
        <is>
          <t>{'@fdiskas~devtalks-ui-components', 'demo_npm_package_devtalks'}</t>
        </is>
      </c>
    </row>
    <row r="138201">
      <c r="A138201" s="1" t="n">
        <v>138199</v>
      </c>
      <c r="B138201" t="inlineStr">
        <is>
          <t>jsbeautifyrc</t>
        </is>
      </c>
      <c r="C138201" t="n">
        <v>2</v>
      </c>
      <c r="D138201" t="inlineStr">
        <is>
          <t>{'@schemastore~jsbeautifyrc-nested', '@schemastore~jsbeautifyrc'}</t>
        </is>
      </c>
    </row>
    <row r="138202">
      <c r="A138202" s="1" t="n">
        <v>138200</v>
      </c>
      <c r="B138202" t="inlineStr">
        <is>
          <t>uzma</t>
        </is>
      </c>
      <c r="C138202" t="n">
        <v>2</v>
      </c>
      <c r="D138202" t="inlineStr">
        <is>
          <t>{'uzma-react', 'uzmakhan'}</t>
        </is>
      </c>
    </row>
    <row r="138203">
      <c r="A138203" s="1" t="n">
        <v>138201</v>
      </c>
      <c r="B138203" t="inlineStr">
        <is>
          <t>pitunti</t>
        </is>
      </c>
      <c r="C138203" t="n">
        <v>2</v>
      </c>
      <c r="D138203" t="inlineStr">
        <is>
          <t>{'pitunti-whatsapp-client2', 'pitunti_telegramapi'}</t>
        </is>
      </c>
    </row>
    <row r="138204">
      <c r="A138204" s="1" t="n">
        <v>138202</v>
      </c>
      <c r="B138204" t="inlineStr">
        <is>
          <t>mourner</t>
        </is>
      </c>
      <c r="C138204" t="n">
        <v>2</v>
      </c>
      <c r="D138204" t="inlineStr">
        <is>
          <t>{'eslint-config-mourner', '@mourner~bullshit'}</t>
        </is>
      </c>
    </row>
    <row r="138205">
      <c r="A138205" s="1" t="n">
        <v>138203</v>
      </c>
      <c r="B138205" t="inlineStr">
        <is>
          <t>urara</t>
        </is>
      </c>
      <c r="C138205" t="n">
        <v>2</v>
      </c>
      <c r="D138205" t="inlineStr">
        <is>
          <t>{'native-echarts-urara', 'react-native-picker-view-urara'}</t>
        </is>
      </c>
    </row>
    <row r="138206">
      <c r="A138206" s="1" t="n">
        <v>138204</v>
      </c>
      <c r="B138206" t="inlineStr">
        <is>
          <t>displacejs</t>
        </is>
      </c>
      <c r="C138206" t="n">
        <v>2</v>
      </c>
      <c r="D138206" t="inlineStr">
        <is>
          <t>{'displacejs', 'displacejs-ilkkah'}</t>
        </is>
      </c>
    </row>
    <row r="138207">
      <c r="A138207" s="1" t="n">
        <v>138205</v>
      </c>
      <c r="B138207" t="inlineStr">
        <is>
          <t>refuseuse</t>
        </is>
      </c>
      <c r="C138207" t="n">
        <v>2</v>
      </c>
      <c r="D138207" t="inlineStr">
        <is>
          <t>{'gulp-refuseuse', 'refuseuse'}</t>
        </is>
      </c>
    </row>
    <row r="138208">
      <c r="A138208" s="1" t="n">
        <v>138206</v>
      </c>
      <c r="B138208" t="inlineStr">
        <is>
          <t>cfvelasquez</t>
        </is>
      </c>
      <c r="C138208" t="n">
        <v>2</v>
      </c>
      <c r="D138208" t="inlineStr">
        <is>
          <t>{'@cfvelasquez~labfetch', '@cfvelasquez~testpkg'}</t>
        </is>
      </c>
    </row>
    <row r="138209">
      <c r="A138209" s="1" t="n">
        <v>138207</v>
      </c>
      <c r="B138209" t="inlineStr">
        <is>
          <t>stateupdates</t>
        </is>
      </c>
      <c r="C138209" t="n">
        <v>2</v>
      </c>
      <c r="D138209" t="inlineStr">
        <is>
          <t>{'iqs-services-stateupdates-node', 'iqs-clients-stateupdates-node'}</t>
        </is>
      </c>
    </row>
    <row r="138210">
      <c r="A138210" s="1" t="n">
        <v>138208</v>
      </c>
      <c r="B138210" t="inlineStr">
        <is>
          <t>clent</t>
        </is>
      </c>
      <c r="C138210" t="n">
        <v>2</v>
      </c>
      <c r="D138210" t="inlineStr">
        <is>
          <t>{'clent-side', '@clentfort~styled-components'}</t>
        </is>
      </c>
    </row>
    <row r="138211">
      <c r="A138211" s="1" t="n">
        <v>138209</v>
      </c>
      <c r="B138211" t="inlineStr">
        <is>
          <t>athomic</t>
        </is>
      </c>
      <c r="C138211" t="n">
        <v>2</v>
      </c>
      <c r="D138211" t="inlineStr">
        <is>
          <t>{'athomic-cli', 'athomic'}</t>
        </is>
      </c>
    </row>
    <row r="138212">
      <c r="A138212" s="1" t="n">
        <v>138210</v>
      </c>
      <c r="B138212" t="inlineStr">
        <is>
          <t>knackpy</t>
        </is>
      </c>
      <c r="C138212" t="n">
        <v>2</v>
      </c>
      <c r="D138212" t="inlineStr">
        <is>
          <t>{'knackpy-dev', 'knackpy'}</t>
        </is>
      </c>
    </row>
    <row r="138213">
      <c r="A138213" s="1" t="n">
        <v>138211</v>
      </c>
      <c r="B138213" t="inlineStr">
        <is>
          <t>shoodey</t>
        </is>
      </c>
      <c r="C138213" t="n">
        <v>2</v>
      </c>
      <c r="D138213" t="inlineStr">
        <is>
          <t>{'@shoodey~explorer', '@shoodey~file-fetcher'}</t>
        </is>
      </c>
    </row>
    <row r="138214">
      <c r="A138214" s="1" t="n">
        <v>138212</v>
      </c>
      <c r="B138214" t="inlineStr">
        <is>
          <t>pab78430</t>
        </is>
      </c>
      <c r="C138214" t="n">
        <v>2</v>
      </c>
      <c r="D138214" t="inlineStr">
        <is>
          <t>{'@pab78430~sass-lint-webpack-plugin', '@pab78430~husky'}</t>
        </is>
      </c>
    </row>
    <row r="138215">
      <c r="A138215" s="1" t="n">
        <v>138213</v>
      </c>
      <c r="B138215" t="inlineStr">
        <is>
          <t>codefree</t>
        </is>
      </c>
      <c r="C138215" t="n">
        <v>2</v>
      </c>
      <c r="D138215" t="inlineStr">
        <is>
          <t>{'codefree_ant', '@codefree~badger'}</t>
        </is>
      </c>
    </row>
    <row r="138216">
      <c r="A138216" s="1" t="n">
        <v>138214</v>
      </c>
      <c r="B138216" t="inlineStr">
        <is>
          <t>friendcode</t>
        </is>
      </c>
      <c r="C138216" t="n">
        <v>2</v>
      </c>
      <c r="D138216" t="inlineStr">
        <is>
          <t>{'kurea-contrib-friendcode', 'csgo-friendcode'}</t>
        </is>
      </c>
    </row>
    <row r="138217">
      <c r="A138217" s="1" t="n">
        <v>138215</v>
      </c>
      <c r="B138217" t="inlineStr">
        <is>
          <t>leeight</t>
        </is>
      </c>
      <c r="C138217" t="n">
        <v>2</v>
      </c>
      <c r="D138217" t="inlineStr">
        <is>
          <t>{'@leeight~node-sass-chokidar', '@leeight~xyz2'}</t>
        </is>
      </c>
    </row>
    <row r="138218">
      <c r="A138218" s="1" t="n">
        <v>138216</v>
      </c>
      <c r="B138218" t="inlineStr">
        <is>
          <t>tumbo</t>
        </is>
      </c>
      <c r="C138218" t="n">
        <v>2</v>
      </c>
      <c r="D138218" t="inlineStr">
        <is>
          <t>{'tumbo', 'tumbo-server'}</t>
        </is>
      </c>
    </row>
    <row r="138219">
      <c r="A138219" s="1" t="n">
        <v>138217</v>
      </c>
      <c r="B138219" t="inlineStr">
        <is>
          <t>accmi</t>
        </is>
      </c>
      <c r="C138219" t="n">
        <v>2</v>
      </c>
      <c r="D138219" t="inlineStr">
        <is>
          <t>{'react-accmi-slider', 'accmi-slider'}</t>
        </is>
      </c>
    </row>
    <row r="138220">
      <c r="A138220" s="1" t="n">
        <v>138218</v>
      </c>
      <c r="B138220" t="inlineStr">
        <is>
          <t>mainetcn</t>
        </is>
      </c>
      <c r="C138220" t="n">
        <v>2</v>
      </c>
      <c r="D138220" t="inlineStr">
        <is>
          <t>{'@astrian~mainetcn', 'mainetcn'}</t>
        </is>
      </c>
    </row>
    <row r="138221">
      <c r="A138221" s="1" t="n">
        <v>138219</v>
      </c>
      <c r="B138221" t="inlineStr">
        <is>
          <t>deathbycaptcha</t>
        </is>
      </c>
      <c r="C138221" t="n">
        <v>2</v>
      </c>
      <c r="D138221" t="inlineStr">
        <is>
          <t>{'deathbycaptcha', '@jnv~deathbycaptcha'}</t>
        </is>
      </c>
    </row>
    <row r="138222">
      <c r="A138222" s="1" t="n">
        <v>138220</v>
      </c>
      <c r="B138222" t="inlineStr">
        <is>
          <t>csslike</t>
        </is>
      </c>
      <c r="C138222" t="n">
        <v>2</v>
      </c>
      <c r="D138222" t="inlineStr">
        <is>
          <t>{'csslike', '@unneeded~needed-csslike'}</t>
        </is>
      </c>
    </row>
    <row r="138223">
      <c r="A138223" s="1" t="n">
        <v>138221</v>
      </c>
      <c r="B138223" t="inlineStr">
        <is>
          <t>poxel</t>
        </is>
      </c>
      <c r="C138223" t="n">
        <v>2</v>
      </c>
      <c r="D138223" t="inlineStr">
        <is>
          <t>{'poxel', 'poxel-server'}</t>
        </is>
      </c>
    </row>
    <row r="138224">
      <c r="A138224" s="1" t="n">
        <v>138222</v>
      </c>
      <c r="B138224" t="inlineStr">
        <is>
          <t>fastcrud</t>
        </is>
      </c>
      <c r="C138224" t="n">
        <v>2</v>
      </c>
      <c r="D138224" t="inlineStr">
        <is>
          <t>{'ng-fastcrud', 'fastcrud'}</t>
        </is>
      </c>
    </row>
    <row r="138225">
      <c r="A138225" s="1" t="n">
        <v>138223</v>
      </c>
      <c r="B138225" t="inlineStr">
        <is>
          <t>jsso</t>
        </is>
      </c>
      <c r="C138225" t="n">
        <v>2</v>
      </c>
      <c r="D138225" t="inlineStr">
        <is>
          <t>{'passport-jsso', 'yapi-plugin-jsso'}</t>
        </is>
      </c>
    </row>
    <row r="138226">
      <c r="A138226" s="1" t="n">
        <v>138224</v>
      </c>
      <c r="B138226" t="inlineStr">
        <is>
          <t>ze2</t>
        </is>
      </c>
      <c r="C138226" t="n">
        <v>2</v>
      </c>
      <c r="D138226" t="inlineStr">
        <is>
          <t>{'ze2nb-cli', 'ze2nb'}</t>
        </is>
      </c>
    </row>
    <row r="138227">
      <c r="A138227" s="1" t="n">
        <v>138225</v>
      </c>
      <c r="B138227" t="inlineStr">
        <is>
          <t>projectwbsnoderef</t>
        </is>
      </c>
      <c r="C138227" t="n">
        <v>2</v>
      </c>
      <c r="D138227" t="inlineStr">
        <is>
          <t>{'qmuzik-projectwbsnoderef', 'qmuzik-projectwbsnoderef-shared'}</t>
        </is>
      </c>
    </row>
    <row r="138228">
      <c r="A138228" s="1" t="n">
        <v>138226</v>
      </c>
      <c r="B138228" t="inlineStr">
        <is>
          <t>recard</t>
        </is>
      </c>
      <c r="C138228" t="n">
        <v>2</v>
      </c>
      <c r="D138228" t="inlineStr">
        <is>
          <t>{'als-recard', 'recard'}</t>
        </is>
      </c>
    </row>
    <row r="138229">
      <c r="A138229" s="1" t="n">
        <v>138227</v>
      </c>
      <c r="B138229" t="inlineStr">
        <is>
          <t>olympic2020</t>
        </is>
      </c>
      <c r="C138229" t="n">
        <v>2</v>
      </c>
      <c r="D138229" t="inlineStr">
        <is>
          <t>{'@all-user~olympic2020', '@all-user~ok-patterns-olympic2020'}</t>
        </is>
      </c>
    </row>
    <row r="138230">
      <c r="A138230" s="1" t="n">
        <v>138228</v>
      </c>
      <c r="B138230" t="inlineStr">
        <is>
          <t>w1703</t>
        </is>
      </c>
      <c r="C138230" t="n">
        <v>2</v>
      </c>
      <c r="D138230" t="inlineStr">
        <is>
          <t>{'w1703_server', 'w1703_wenwen'}</t>
        </is>
      </c>
    </row>
    <row r="138231">
      <c r="A138231" s="1" t="n">
        <v>138229</v>
      </c>
      <c r="B138231" t="inlineStr">
        <is>
          <t>webkadiz</t>
        </is>
      </c>
      <c r="C138231" t="n">
        <v>2</v>
      </c>
      <c r="D138231" t="inlineStr">
        <is>
          <t>{'@webkadiz~event-emitter', '@webkadiz~utils'}</t>
        </is>
      </c>
    </row>
    <row r="138232">
      <c r="A138232" s="1" t="n">
        <v>138230</v>
      </c>
      <c r="B138232" t="inlineStr">
        <is>
          <t>bandersnatch</t>
        </is>
      </c>
      <c r="C138232" t="n">
        <v>2</v>
      </c>
      <c r="D138232" t="inlineStr">
        <is>
          <t>{'bandersnatch-safety-db', 'bandersnatch'}</t>
        </is>
      </c>
    </row>
    <row r="138233">
      <c r="A138233" s="1" t="n">
        <v>138231</v>
      </c>
      <c r="B138233" t="inlineStr">
        <is>
          <t>flecha</t>
        </is>
      </c>
      <c r="C138233" t="n">
        <v>2</v>
      </c>
      <c r="D138233" t="inlineStr">
        <is>
          <t>{'flechazo-function', 'flecha'}</t>
        </is>
      </c>
    </row>
    <row r="138234">
      <c r="A138234" s="1" t="n">
        <v>138232</v>
      </c>
      <c r="B138234" t="inlineStr">
        <is>
          <t>kazo</t>
        </is>
      </c>
      <c r="C138234" t="n">
        <v>2</v>
      </c>
      <c r="D138234" t="inlineStr">
        <is>
          <t>{'kazopdf', '@kazoku~osu-beatmapset-downloader-cli'}</t>
        </is>
      </c>
    </row>
    <row r="138235">
      <c r="A138235" s="1" t="n">
        <v>138233</v>
      </c>
      <c r="B138235" t="inlineStr">
        <is>
          <t>fabricai</t>
        </is>
      </c>
      <c r="C138235" t="n">
        <v>2</v>
      </c>
      <c r="D138235" t="inlineStr">
        <is>
          <t>{'@fabricai~invoice-template-ai', '@fabricai~data-dump'}</t>
        </is>
      </c>
    </row>
    <row r="138236">
      <c r="A138236" s="1" t="n">
        <v>138234</v>
      </c>
      <c r="B138236" t="inlineStr">
        <is>
          <t>eidosjs</t>
        </is>
      </c>
      <c r="C138236" t="n">
        <v>2</v>
      </c>
      <c r="D138236" t="inlineStr">
        <is>
          <t>{'eidosjs-ws', 'eidosjs'}</t>
        </is>
      </c>
    </row>
    <row r="138237">
      <c r="A138237" s="1" t="n">
        <v>138235</v>
      </c>
      <c r="B138237" t="inlineStr">
        <is>
          <t>evanlucas</t>
        </is>
      </c>
      <c r="C138237" t="n">
        <v>2</v>
      </c>
      <c r="D138237" t="inlineStr">
        <is>
          <t>{'@evanlucas~semrel', '@evanlucas~bumpit'}</t>
        </is>
      </c>
    </row>
    <row r="138238">
      <c r="A138238" s="1" t="n">
        <v>138236</v>
      </c>
      <c r="B138238" t="inlineStr">
        <is>
          <t>appollo</t>
        </is>
      </c>
      <c r="C138238" t="n">
        <v>2</v>
      </c>
      <c r="D138238" t="inlineStr">
        <is>
          <t>{'appollosdk', 'appollo'}</t>
        </is>
      </c>
    </row>
    <row r="138239">
      <c r="A138239" s="1" t="n">
        <v>138237</v>
      </c>
      <c r="B138239" t="inlineStr">
        <is>
          <t>digitalwing</t>
        </is>
      </c>
      <c r="C138239" t="n">
        <v>2</v>
      </c>
      <c r="D138239" t="inlineStr">
        <is>
          <t>{'@digitalwing.co~redux-query-immutable', '@digitalwing.co~react-native-box-ui'}</t>
        </is>
      </c>
    </row>
    <row r="138240">
      <c r="A138240" s="1" t="n">
        <v>138238</v>
      </c>
      <c r="B138240" t="inlineStr">
        <is>
          <t>jellybooks</t>
        </is>
      </c>
      <c r="C138240" t="n">
        <v>2</v>
      </c>
      <c r="D138240" t="inlineStr">
        <is>
          <t>{'@jellybooks~shared-test-navigator', '@jellybooks~shared-test'}</t>
        </is>
      </c>
    </row>
    <row r="138241">
      <c r="A138241" s="1" t="n">
        <v>138239</v>
      </c>
      <c r="B138241" t="inlineStr">
        <is>
          <t>novia</t>
        </is>
      </c>
      <c r="C138241" t="n">
        <v>2</v>
      </c>
      <c r="D138241" t="inlineStr">
        <is>
          <t>{'inovia-hydra', 'noviadi'}</t>
        </is>
      </c>
    </row>
    <row r="138242">
      <c r="A138242" s="1" t="n">
        <v>138240</v>
      </c>
      <c r="B138242" t="inlineStr">
        <is>
          <t>conichi</t>
        </is>
      </c>
      <c r="C138242" t="n">
        <v>2</v>
      </c>
      <c r="D138242" t="inlineStr">
        <is>
          <t>{'conichi-material', 'conichi-node-authorisation'}</t>
        </is>
      </c>
    </row>
    <row r="138243">
      <c r="A138243" s="1" t="n">
        <v>138241</v>
      </c>
      <c r="B138243" t="inlineStr">
        <is>
          <t>ceval</t>
        </is>
      </c>
      <c r="C138243" t="n">
        <v>2</v>
      </c>
      <c r="D138243" t="inlineStr">
        <is>
          <t>{'ceval', 'babel-plugin-ceval'}</t>
        </is>
      </c>
    </row>
    <row r="138244">
      <c r="A138244" s="1" t="n">
        <v>138242</v>
      </c>
      <c r="B138244" t="inlineStr">
        <is>
          <t>sharegainltd</t>
        </is>
      </c>
      <c r="C138244" t="n">
        <v>2</v>
      </c>
      <c r="D138244" t="inlineStr">
        <is>
          <t>{'@sharegainltd~ng2-signalr', '@sharegainltd~ng-idle-core'}</t>
        </is>
      </c>
    </row>
    <row r="138245">
      <c r="A138245" s="1" t="n">
        <v>138243</v>
      </c>
      <c r="B138245" t="inlineStr">
        <is>
          <t>ljcl</t>
        </is>
      </c>
      <c r="C138245" t="n">
        <v>2</v>
      </c>
      <c r="D138245" t="inlineStr">
        <is>
          <t>{'@ljcl~hubot-slack-jira-linker', '@ljcl~storybook-addon-cssprops'}</t>
        </is>
      </c>
    </row>
    <row r="138246">
      <c r="A138246" s="1" t="n">
        <v>138244</v>
      </c>
      <c r="B138246" t="inlineStr">
        <is>
          <t>test57</t>
        </is>
      </c>
      <c r="C138246" t="n">
        <v>2</v>
      </c>
      <c r="D138246" t="inlineStr">
        <is>
          <t>{'test57', '@functions-io-labs-performance~test57'}</t>
        </is>
      </c>
    </row>
    <row r="138247">
      <c r="A138247" s="1" t="n">
        <v>138245</v>
      </c>
      <c r="B138247" t="inlineStr">
        <is>
          <t>deppbrazil</t>
        </is>
      </c>
      <c r="C138247" t="n">
        <v>2</v>
      </c>
      <c r="D138247" t="inlineStr">
        <is>
          <t>{'@deppbrazil~core', '@deppbrazil-tests~button'}</t>
        </is>
      </c>
    </row>
    <row r="138248">
      <c r="A138248" s="1" t="n">
        <v>138246</v>
      </c>
      <c r="B138248" t="inlineStr">
        <is>
          <t>gaui</t>
        </is>
      </c>
      <c r="C138248" t="n">
        <v>2</v>
      </c>
      <c r="D138248" t="inlineStr">
        <is>
          <t>{'gaui-widgetry', 'gaui'}</t>
        </is>
      </c>
    </row>
    <row r="138249">
      <c r="A138249" s="1" t="n">
        <v>138247</v>
      </c>
      <c r="B138249" t="inlineStr">
        <is>
          <t>odooapi</t>
        </is>
      </c>
      <c r="C138249" t="n">
        <v>2</v>
      </c>
      <c r="D138249" t="inlineStr">
        <is>
          <t>{'xvi-odooapi', 'xvi-odooapi-core'}</t>
        </is>
      </c>
    </row>
    <row r="138250">
      <c r="A138250" s="1" t="n">
        <v>138248</v>
      </c>
      <c r="B138250" t="inlineStr">
        <is>
          <t>armendariz</t>
        </is>
      </c>
      <c r="C138250" t="n">
        <v>2</v>
      </c>
      <c r="D138250" t="inlineStr">
        <is>
          <t>{'@darmendarizp~ts-utils', '@darmendarizp~prettier-config'}</t>
        </is>
      </c>
    </row>
    <row r="138251">
      <c r="A138251" s="1" t="n">
        <v>138249</v>
      </c>
      <c r="B138251" t="inlineStr">
        <is>
          <t>darmendarizp</t>
        </is>
      </c>
      <c r="C138251" t="n">
        <v>2</v>
      </c>
      <c r="D138251" t="inlineStr">
        <is>
          <t>{'@darmendarizp~ts-utils', '@darmendarizp~prettier-config'}</t>
        </is>
      </c>
    </row>
    <row r="138252">
      <c r="A138252" s="1" t="n">
        <v>138250</v>
      </c>
      <c r="B138252" t="inlineStr">
        <is>
          <t>shaku</t>
        </is>
      </c>
      <c r="C138252" t="n">
        <v>2</v>
      </c>
      <c r="D138252" t="inlineStr">
        <is>
          <t>{'jishaku-torrent-storage', 'jishaku'}</t>
        </is>
      </c>
    </row>
    <row r="138253">
      <c r="A138253" s="1" t="n">
        <v>138251</v>
      </c>
      <c r="B138253" t="inlineStr">
        <is>
          <t>jishaku</t>
        </is>
      </c>
      <c r="C138253" t="n">
        <v>2</v>
      </c>
      <c r="D138253" t="inlineStr">
        <is>
          <t>{'jishaku-torrent-storage', 'jishaku'}</t>
        </is>
      </c>
    </row>
    <row r="138254">
      <c r="A138254" s="1" t="n">
        <v>138252</v>
      </c>
      <c r="B138254" t="inlineStr">
        <is>
          <t>nailsts</t>
        </is>
      </c>
      <c r="C138254" t="n">
        <v>2</v>
      </c>
      <c r="D138254" t="inlineStr">
        <is>
          <t>{'@nailsframework~nailsts', 'nailsts'}</t>
        </is>
      </c>
    </row>
    <row r="138255">
      <c r="A138255" s="1" t="n">
        <v>138253</v>
      </c>
      <c r="B138255" t="inlineStr">
        <is>
          <t>mongozilla</t>
        </is>
      </c>
      <c r="C138255" t="n">
        <v>2</v>
      </c>
      <c r="D138255" t="inlineStr">
        <is>
          <t>{'@mongozilla~mongozilla', '@mongozilla~nest'}</t>
        </is>
      </c>
    </row>
    <row r="138256">
      <c r="A138256" s="1" t="n">
        <v>138254</v>
      </c>
      <c r="B138256" t="inlineStr">
        <is>
          <t>mughalhere</t>
        </is>
      </c>
      <c r="C138256" t="n">
        <v>2</v>
      </c>
      <c r="D138256" t="inlineStr">
        <is>
          <t>{'@mughalhere~perkforce-gql-generator', '@mughalhere~perkforce-react-generator'}</t>
        </is>
      </c>
    </row>
    <row r="138257">
      <c r="A138257" s="1" t="n">
        <v>138255</v>
      </c>
      <c r="B138257" t="inlineStr">
        <is>
          <t>facturajs</t>
        </is>
      </c>
      <c r="C138257" t="n">
        <v>2</v>
      </c>
      <c r="D138257" t="inlineStr">
        <is>
          <t>{'facturajs', '@mbenedettini~facturajs'}</t>
        </is>
      </c>
    </row>
    <row r="138258">
      <c r="A138258" s="1" t="n">
        <v>138256</v>
      </c>
      <c r="B138258" t="inlineStr">
        <is>
          <t>levoy</t>
        </is>
      </c>
      <c r="C138258" t="n">
        <v>2</v>
      </c>
      <c r="D138258" t="inlineStr">
        <is>
          <t>{'@klevoya~hydra', '@klevoya~inspect'}</t>
        </is>
      </c>
    </row>
    <row r="138259">
      <c r="A138259" s="1" t="n">
        <v>138257</v>
      </c>
      <c r="B138259" t="inlineStr">
        <is>
          <t>klevoya</t>
        </is>
      </c>
      <c r="C138259" t="n">
        <v>2</v>
      </c>
      <c r="D138259" t="inlineStr">
        <is>
          <t>{'@klevoya~hydra', '@klevoya~inspect'}</t>
        </is>
      </c>
    </row>
    <row r="138260">
      <c r="A138260" s="1" t="n">
        <v>138258</v>
      </c>
      <c r="B138260" t="inlineStr">
        <is>
          <t>ambucher</t>
        </is>
      </c>
      <c r="C138260" t="n">
        <v>2</v>
      </c>
      <c r="D138260" t="inlineStr">
        <is>
          <t>{'@ambucher~node-red-contrib-send-form', '@ambucher~leaflet-bounce-marker-plugin'}</t>
        </is>
      </c>
    </row>
    <row r="138261">
      <c r="A138261" s="1" t="n">
        <v>138259</v>
      </c>
      <c r="B138261" t="inlineStr">
        <is>
          <t>buge</t>
        </is>
      </c>
      <c r="C138261" t="n">
        <v>2</v>
      </c>
      <c r="D138261" t="inlineStr">
        <is>
          <t>{'@buge~ts-units', '@buge~solar'}</t>
        </is>
      </c>
    </row>
    <row r="138262">
      <c r="A138262" s="1" t="n">
        <v>138260</v>
      </c>
      <c r="B138262" t="inlineStr">
        <is>
          <t>nilsonkr</t>
        </is>
      </c>
      <c r="C138262" t="n">
        <v>2</v>
      </c>
      <c r="D138262" t="inlineStr">
        <is>
          <t>{'@nilsonkr~mediaplayerextensible', '@nilsonkr~random_msg_npm'}</t>
        </is>
      </c>
    </row>
    <row r="138263">
      <c r="A138263" s="1" t="n">
        <v>138261</v>
      </c>
      <c r="B138263" t="inlineStr">
        <is>
          <t>groutcho</t>
        </is>
      </c>
      <c r="C138263" t="n">
        <v>2</v>
      </c>
      <c r="D138263" t="inlineStr">
        <is>
          <t>{'groutcho', 'groutcho-react'}</t>
        </is>
      </c>
    </row>
    <row r="138264">
      <c r="A138264" s="1" t="n">
        <v>138262</v>
      </c>
      <c r="B138264" t="inlineStr">
        <is>
          <t>hanif</t>
        </is>
      </c>
      <c r="C138264" t="n">
        <v>2</v>
      </c>
      <c r="D138264" t="inlineStr">
        <is>
          <t>{'herohanif-first-print', 'hanif'}</t>
        </is>
      </c>
    </row>
    <row r="138265">
      <c r="A138265" s="1" t="n">
        <v>138263</v>
      </c>
      <c r="B138265" t="inlineStr">
        <is>
          <t>siru</t>
        </is>
      </c>
      <c r="C138265" t="n">
        <v>2</v>
      </c>
      <c r="D138265" t="inlineStr">
        <is>
          <t>{'skyway-siru-client', 'skyway-siru-device'}</t>
        </is>
      </c>
    </row>
    <row r="138266">
      <c r="A138266" s="1" t="n">
        <v>138264</v>
      </c>
      <c r="B138266" t="inlineStr">
        <is>
          <t>btcchina</t>
        </is>
      </c>
      <c r="C138266" t="n">
        <v>2</v>
      </c>
      <c r="D138266" t="inlineStr">
        <is>
          <t>{'btcchina', '@btcchina-components~components'}</t>
        </is>
      </c>
    </row>
    <row r="138267">
      <c r="A138267" s="1" t="n">
        <v>138265</v>
      </c>
      <c r="B138267" t="inlineStr">
        <is>
          <t>hiview</t>
        </is>
      </c>
      <c r="C138267" t="n">
        <v>2</v>
      </c>
      <c r="D138267" t="inlineStr">
        <is>
          <t>{'hiview-topo', 'hiview'}</t>
        </is>
      </c>
    </row>
    <row r="138268">
      <c r="A138268" s="1" t="n">
        <v>138266</v>
      </c>
      <c r="B138268" t="inlineStr">
        <is>
          <t>pdnsjs</t>
        </is>
      </c>
      <c r="C138268" t="n">
        <v>2</v>
      </c>
      <c r="D138268" t="inlineStr">
        <is>
          <t>{'@webqualitech~pdnsjs', 'pdnsjs'}</t>
        </is>
      </c>
    </row>
    <row r="138269">
      <c r="A138269" s="1" t="n">
        <v>138267</v>
      </c>
      <c r="B138269" t="inlineStr">
        <is>
          <t>chuckstrap</t>
        </is>
      </c>
      <c r="C138269" t="n">
        <v>2</v>
      </c>
      <c r="D138269" t="inlineStr">
        <is>
          <t>{'@cmorganwebdev~chuckstrap', 'chuckstrap'}</t>
        </is>
      </c>
    </row>
    <row r="138270">
      <c r="A138270" s="1" t="n">
        <v>138268</v>
      </c>
      <c r="B138270" t="inlineStr">
        <is>
          <t>diavel</t>
        </is>
      </c>
      <c r="C138270" t="n">
        <v>2</v>
      </c>
      <c r="D138270" t="inlineStr">
        <is>
          <t>{'diavel', 'diavel-ui'}</t>
        </is>
      </c>
    </row>
    <row r="138271">
      <c r="A138271" s="1" t="n">
        <v>138269</v>
      </c>
      <c r="B138271" t="inlineStr">
        <is>
          <t>psedit</t>
        </is>
      </c>
      <c r="C138271" t="n">
        <v>2</v>
      </c>
      <c r="D138271" t="inlineStr">
        <is>
          <t>{'psedit', 'psedit-cli'}</t>
        </is>
      </c>
    </row>
    <row r="138272">
      <c r="A138272" s="1" t="n">
        <v>138270</v>
      </c>
      <c r="B138272" t="inlineStr">
        <is>
          <t>frontrow</t>
        </is>
      </c>
      <c r="C138272" t="n">
        <v>2</v>
      </c>
      <c r="D138272" t="inlineStr">
        <is>
          <t>{'nodebb-theme-frontrow', 'frontrow'}</t>
        </is>
      </c>
    </row>
    <row r="138273">
      <c r="A138273" s="1" t="n">
        <v>138271</v>
      </c>
      <c r="B138273" t="inlineStr">
        <is>
          <t>proyecto2</t>
        </is>
      </c>
      <c r="C138273" t="n">
        <v>2</v>
      </c>
      <c r="D138273" t="inlineStr">
        <is>
          <t>{'proyecto2', 'so2proyecto2'}</t>
        </is>
      </c>
    </row>
    <row r="138274">
      <c r="A138274" s="1" t="n">
        <v>138272</v>
      </c>
      <c r="B138274" t="inlineStr">
        <is>
          <t>cleopatra</t>
        </is>
      </c>
      <c r="C138274" t="n">
        <v>2</v>
      </c>
      <c r="D138274" t="inlineStr">
        <is>
          <t>{'@moesaid~cleopatra', 'cleopatra'}</t>
        </is>
      </c>
    </row>
    <row r="138275">
      <c r="A138275" s="1" t="n">
        <v>138273</v>
      </c>
      <c r="B138275" t="inlineStr">
        <is>
          <t>ikusi</t>
        </is>
      </c>
      <c r="C138275" t="n">
        <v>2</v>
      </c>
      <c r="D138275" t="inlineStr">
        <is>
          <t>{'react-ikusi', '@tuclick-ikusi~security-service'}</t>
        </is>
      </c>
    </row>
    <row r="138276">
      <c r="A138276" s="1" t="n">
        <v>138274</v>
      </c>
      <c r="B138276" t="inlineStr">
        <is>
          <t>swer</t>
        </is>
      </c>
      <c r="C138276" t="n">
        <v>2</v>
      </c>
      <c r="D138276" t="inlineStr">
        <is>
          <t>{'react-swervy-text', 'jswer'}</t>
        </is>
      </c>
    </row>
    <row r="138277">
      <c r="A138277" s="1" t="n">
        <v>138275</v>
      </c>
      <c r="B138277" t="inlineStr">
        <is>
          <t>allsources</t>
        </is>
      </c>
      <c r="C138277" t="n">
        <v>2</v>
      </c>
      <c r="D138277" t="inlineStr">
        <is>
          <t>{'karma-coverage-allsources', '@criticalmix~karma-coverage-allsources'}</t>
        </is>
      </c>
    </row>
    <row r="138278">
      <c r="A138278" s="1" t="n">
        <v>138276</v>
      </c>
      <c r="B138278" t="inlineStr">
        <is>
          <t>jupyterutils</t>
        </is>
      </c>
      <c r="C138278" t="n">
        <v>2</v>
      </c>
      <c r="D138278" t="inlineStr">
        <is>
          <t>{'@mavenomics~jupyterutils', 'jupyterutils'}</t>
        </is>
      </c>
    </row>
    <row r="138279">
      <c r="A138279" s="1" t="n">
        <v>138277</v>
      </c>
      <c r="B138279" t="inlineStr">
        <is>
          <t>formata</t>
        </is>
      </c>
      <c r="C138279" t="n">
        <v>2</v>
      </c>
      <c r="D138279" t="inlineStr">
        <is>
          <t>{'formata', 'node-red-contrib-formata-dados'}</t>
        </is>
      </c>
    </row>
    <row r="138280">
      <c r="A138280" s="1" t="n">
        <v>138278</v>
      </c>
      <c r="B138280" t="inlineStr">
        <is>
          <t>thedude</t>
        </is>
      </c>
      <c r="C138280" t="n">
        <v>2</v>
      </c>
      <c r="D138280" t="inlineStr">
        <is>
          <t>{'thedude', 'hubot-thedude'}</t>
        </is>
      </c>
    </row>
    <row r="138281">
      <c r="A138281" s="1" t="n">
        <v>138279</v>
      </c>
      <c r="B138281" t="inlineStr">
        <is>
          <t>seaneoo</t>
        </is>
      </c>
      <c r="C138281" t="n">
        <v>2</v>
      </c>
      <c r="D138281" t="inlineStr">
        <is>
          <t>{'@seaneoo~rtapi', '@seaneoo~logger'}</t>
        </is>
      </c>
    </row>
    <row r="138282">
      <c r="A138282" s="1" t="n">
        <v>138280</v>
      </c>
      <c r="B138282" t="inlineStr">
        <is>
          <t>displayads</t>
        </is>
      </c>
      <c r="C138282" t="n">
        <v>2</v>
      </c>
      <c r="D138282" t="inlineStr">
        <is>
          <t>{'northstar-styles-displayads', 'northstar-react-displayads'}</t>
        </is>
      </c>
    </row>
    <row r="138283">
      <c r="A138283" s="1" t="n">
        <v>138281</v>
      </c>
      <c r="B138283" t="inlineStr">
        <is>
          <t>mlmorg</t>
        </is>
      </c>
      <c r="C138283" t="n">
        <v>2</v>
      </c>
      <c r="D138283" t="inlineStr">
        <is>
          <t>{'mlmorg-ngen', 'eslint-config-mlmorg'}</t>
        </is>
      </c>
    </row>
    <row r="138284">
      <c r="A138284" s="1" t="n">
        <v>138282</v>
      </c>
      <c r="B138284" t="inlineStr">
        <is>
          <t>weekli</t>
        </is>
      </c>
      <c r="C138284" t="n">
        <v>2</v>
      </c>
      <c r="D138284" t="inlineStr">
        <is>
          <t>{'weekli.js-personalized', 'weekli.js'}</t>
        </is>
      </c>
    </row>
    <row r="138285">
      <c r="A138285" s="1" t="n">
        <v>138283</v>
      </c>
      <c r="B138285" t="inlineStr">
        <is>
          <t>nbrowser</t>
        </is>
      </c>
      <c r="C138285" t="n">
        <v>2</v>
      </c>
      <c r="D138285" t="inlineStr">
        <is>
          <t>{'@nbrowser~nb-chan', 'node-red-contrib-nbrowser'}</t>
        </is>
      </c>
    </row>
    <row r="138286">
      <c r="A138286" s="1" t="n">
        <v>138284</v>
      </c>
      <c r="B138286" t="inlineStr">
        <is>
          <t>tuffy</t>
        </is>
      </c>
      <c r="C138286" t="n">
        <v>2</v>
      </c>
      <c r="D138286" t="inlineStr">
        <is>
          <t>{'tuffy-mui', 'tuffy-ui'}</t>
        </is>
      </c>
    </row>
    <row r="138287">
      <c r="A138287" s="1" t="n">
        <v>138285</v>
      </c>
      <c r="B138287" t="inlineStr">
        <is>
          <t>dockerapp</t>
        </is>
      </c>
      <c r="C138287" t="n">
        <v>2</v>
      </c>
      <c r="D138287" t="inlineStr">
        <is>
          <t>{'generator-dockerapp-yunohost', 'dockerapp'}</t>
        </is>
      </c>
    </row>
    <row r="138288">
      <c r="A138288" s="1" t="n">
        <v>138286</v>
      </c>
      <c r="B138288" t="inlineStr">
        <is>
          <t>magicx</t>
        </is>
      </c>
      <c r="C138288" t="n">
        <v>2</v>
      </c>
      <c r="D138288" t="inlineStr">
        <is>
          <t>{'magicx', 'magicx-cli'}</t>
        </is>
      </c>
    </row>
    <row r="138289">
      <c r="A138289" s="1" t="n">
        <v>138287</v>
      </c>
      <c r="B138289" t="inlineStr">
        <is>
          <t>packd</t>
        </is>
      </c>
      <c r="C138289" t="n">
        <v>2</v>
      </c>
      <c r="D138289" t="inlineStr">
        <is>
          <t>{'packd', 'packd-downloader'}</t>
        </is>
      </c>
    </row>
    <row r="138290">
      <c r="A138290" s="1" t="n">
        <v>138288</v>
      </c>
      <c r="B138290" t="inlineStr">
        <is>
          <t>opennlp</t>
        </is>
      </c>
      <c r="C138290" t="n">
        <v>2</v>
      </c>
      <c r="D138290" t="inlineStr">
        <is>
          <t>{'opennlp', 'node-opennlp'}</t>
        </is>
      </c>
    </row>
    <row r="138291">
      <c r="A138291" s="1" t="n">
        <v>138289</v>
      </c>
      <c r="B138291" t="inlineStr">
        <is>
          <t>szczepanb</t>
        </is>
      </c>
      <c r="C138291" t="n">
        <v>2</v>
      </c>
      <c r="D138291" t="inlineStr">
        <is>
          <t>{'@szczepanb~superform', '@szczepanb~tester'}</t>
        </is>
      </c>
    </row>
    <row r="138292">
      <c r="A138292" s="1" t="n">
        <v>138290</v>
      </c>
      <c r="B138292" t="inlineStr">
        <is>
          <t>mashkovtsevlx</t>
        </is>
      </c>
      <c r="C138292" t="n">
        <v>2</v>
      </c>
      <c r="D138292" t="inlineStr">
        <is>
          <t>{'@mashkovtsevlx~shopify', '@mashkovtsevlx~graphql-request-esnext'}</t>
        </is>
      </c>
    </row>
    <row r="138293">
      <c r="A138293" s="1" t="n">
        <v>138291</v>
      </c>
      <c r="B138293" t="inlineStr">
        <is>
          <t>sorousht</t>
        </is>
      </c>
      <c r="C138293" t="n">
        <v>2</v>
      </c>
      <c r="D138293" t="inlineStr">
        <is>
          <t>{'sorousht', 'sorousht-depcheck'}</t>
        </is>
      </c>
    </row>
    <row r="138294">
      <c r="A138294" s="1" t="n">
        <v>138292</v>
      </c>
      <c r="B138294" t="inlineStr">
        <is>
          <t>partpricescenariosql</t>
        </is>
      </c>
      <c r="C138294" t="n">
        <v>2</v>
      </c>
      <c r="D138294" t="inlineStr">
        <is>
          <t>{'qmuzik-partpricescenariosql', 'qmuzik-partpricescenariosql-shared'}</t>
        </is>
      </c>
    </row>
    <row r="138295">
      <c r="A138295" s="1" t="n">
        <v>138293</v>
      </c>
      <c r="B138295" t="inlineStr">
        <is>
          <t>comana</t>
        </is>
      </c>
      <c r="C138295" t="n">
        <v>2</v>
      </c>
      <c r="D138295" t="inlineStr">
        <is>
          <t>{'@comana~nestjs-authentication', 'test-npm-comana'}</t>
        </is>
      </c>
    </row>
    <row r="138296">
      <c r="A138296" s="1" t="n">
        <v>138294</v>
      </c>
      <c r="B138296" t="inlineStr">
        <is>
          <t>ciudad</t>
        </is>
      </c>
      <c r="C138296" t="n">
        <v>2</v>
      </c>
      <c r="D138296" t="inlineStr">
        <is>
          <t>{'rosariociudad-bootstrap', 'red-ciudadana-estilos'}</t>
        </is>
      </c>
    </row>
    <row r="138297">
      <c r="A138297" s="1" t="n">
        <v>138295</v>
      </c>
      <c r="B138297" t="inlineStr">
        <is>
          <t>mungwin</t>
        </is>
      </c>
      <c r="C138297" t="n">
        <v>2</v>
      </c>
      <c r="D138297" t="inlineStr">
        <is>
          <t>{'mungwin-react-elements', 'mungwin-react-widgets'}</t>
        </is>
      </c>
    </row>
    <row r="138298">
      <c r="A138298" s="1" t="n">
        <v>138296</v>
      </c>
      <c r="B138298" t="inlineStr">
        <is>
          <t>termcolors</t>
        </is>
      </c>
      <c r="C138298" t="n">
        <v>2</v>
      </c>
      <c r="D138298" t="inlineStr">
        <is>
          <t>{'xontrib-termcolors', 'termcolors'}</t>
        </is>
      </c>
    </row>
    <row r="138299">
      <c r="A138299" s="1" t="n">
        <v>138297</v>
      </c>
      <c r="B138299" t="inlineStr">
        <is>
          <t>chihab</t>
        </is>
      </c>
      <c r="C138299" t="n">
        <v>2</v>
      </c>
      <c r="D138299" t="inlineStr">
        <is>
          <t>{'chihab', '@chihab~mo'}</t>
        </is>
      </c>
    </row>
    <row r="138300">
      <c r="A138300" s="1" t="n">
        <v>138298</v>
      </c>
      <c r="B138300" t="inlineStr">
        <is>
          <t>ackoo</t>
        </is>
      </c>
      <c r="C138300" t="n">
        <v>2</v>
      </c>
      <c r="D138300" t="inlineStr">
        <is>
          <t>{'ackoo-fingerprint', 'react-native-ackoo-sdk'}</t>
        </is>
      </c>
    </row>
    <row r="138301">
      <c r="A138301" s="1" t="n">
        <v>138299</v>
      </c>
      <c r="B138301" t="inlineStr">
        <is>
          <t>cssxpath</t>
        </is>
      </c>
      <c r="C138301" t="n">
        <v>2</v>
      </c>
      <c r="D138301" t="inlineStr">
        <is>
          <t>{'cssxpath-convertor', 'convert-cssxpath'}</t>
        </is>
      </c>
    </row>
    <row r="138302">
      <c r="A138302" s="1" t="n">
        <v>138300</v>
      </c>
      <c r="B138302" t="inlineStr">
        <is>
          <t>javascriptweekly</t>
        </is>
      </c>
      <c r="C138302" t="n">
        <v>2</v>
      </c>
      <c r="D138302" t="inlineStr">
        <is>
          <t>{'javascriptweekly-scraper', '@sitdown~javascriptweekly'}</t>
        </is>
      </c>
    </row>
    <row r="138303">
      <c r="A138303" s="1" t="n">
        <v>138301</v>
      </c>
      <c r="B138303" t="inlineStr">
        <is>
          <t>walley</t>
        </is>
      </c>
      <c r="C138303" t="n">
        <v>2</v>
      </c>
      <c r="D138303" t="inlineStr">
        <is>
          <t>{'pywalley', 'walley-language'}</t>
        </is>
      </c>
    </row>
    <row r="138304">
      <c r="A138304" s="1" t="n">
        <v>138302</v>
      </c>
      <c r="B138304" t="inlineStr">
        <is>
          <t>achain</t>
        </is>
      </c>
      <c r="C138304" t="n">
        <v>2</v>
      </c>
      <c r="D138304" t="inlineStr">
        <is>
          <t>{'achain', 'achain.js'}</t>
        </is>
      </c>
    </row>
    <row r="138305">
      <c r="A138305" s="1" t="n">
        <v>138303</v>
      </c>
      <c r="B138305" t="inlineStr">
        <is>
          <t>palmtree</t>
        </is>
      </c>
      <c r="C138305" t="n">
        <v>2</v>
      </c>
      <c r="D138305" t="inlineStr">
        <is>
          <t>{'@grimen~palmtree', 'palmtree'}</t>
        </is>
      </c>
    </row>
    <row r="138306">
      <c r="A138306" s="1" t="n">
        <v>138304</v>
      </c>
      <c r="B138306" t="inlineStr">
        <is>
          <t>tomzio</t>
        </is>
      </c>
      <c r="C138306" t="n">
        <v>2</v>
      </c>
      <c r="D138306" t="inlineStr">
        <is>
          <t>{'@tomzio~utils', '@tomzio~parcel-bundler'}</t>
        </is>
      </c>
    </row>
    <row r="138307">
      <c r="A138307" s="1" t="n">
        <v>138305</v>
      </c>
      <c r="B138307" t="inlineStr">
        <is>
          <t>altkom</t>
        </is>
      </c>
      <c r="C138307" t="n">
        <v>2</v>
      </c>
      <c r="D138307" t="inlineStr">
        <is>
          <t>{'altkom-primeng', 'altkom-bootstrap'}</t>
        </is>
      </c>
    </row>
    <row r="138308">
      <c r="A138308" s="1" t="n">
        <v>138306</v>
      </c>
      <c r="B138308" t="inlineStr">
        <is>
          <t>rkjs</t>
        </is>
      </c>
      <c r="C138308" t="n">
        <v>2</v>
      </c>
      <c r="D138308" t="inlineStr">
        <is>
          <t>{'09.09rkjs', 'rkjs'}</t>
        </is>
      </c>
    </row>
    <row r="138309">
      <c r="A138309" s="1" t="n">
        <v>138307</v>
      </c>
      <c r="B138309" t="inlineStr">
        <is>
          <t>pullallwith</t>
        </is>
      </c>
      <c r="C138309" t="n">
        <v>2</v>
      </c>
      <c r="D138309" t="inlineStr">
        <is>
          <t>{'@types~lodash.pullallwith', 'lodash.pullallwith'}</t>
        </is>
      </c>
    </row>
    <row r="138310">
      <c r="A138310" s="1" t="n">
        <v>138308</v>
      </c>
      <c r="B138310" t="inlineStr">
        <is>
          <t>mtstslint</t>
        </is>
      </c>
      <c r="C138310" t="n">
        <v>2</v>
      </c>
      <c r="D138310" t="inlineStr">
        <is>
          <t>{'mtstslint', 'eslint-config-mtstslint'}</t>
        </is>
      </c>
    </row>
    <row r="138311">
      <c r="A138311" s="1" t="n">
        <v>138309</v>
      </c>
      <c r="B138311" t="inlineStr">
        <is>
          <t>myarea</t>
        </is>
      </c>
      <c r="C138311" t="n">
        <v>2</v>
      </c>
      <c r="D138311" t="inlineStr">
        <is>
          <t>{'myarea', 'vue-myarea'}</t>
        </is>
      </c>
    </row>
    <row r="138312">
      <c r="A138312" s="1" t="n">
        <v>138310</v>
      </c>
      <c r="B138312" t="inlineStr">
        <is>
          <t>lijiao</t>
        </is>
      </c>
      <c r="C138312" t="n">
        <v>2</v>
      </c>
      <c r="D138312" t="inlineStr">
        <is>
          <t>{'lijiao-hao', 'lijiao-ni'}</t>
        </is>
      </c>
    </row>
    <row r="138313">
      <c r="A138313" s="1" t="n">
        <v>138311</v>
      </c>
      <c r="B138313" t="inlineStr">
        <is>
          <t>sbom</t>
        </is>
      </c>
      <c r="C138313" t="n">
        <v>2</v>
      </c>
      <c r="D138313" t="inlineStr">
        <is>
          <t>{'sbom-cli', 'sbom'}</t>
        </is>
      </c>
    </row>
    <row r="138314">
      <c r="A138314" s="1" t="n">
        <v>138312</v>
      </c>
      <c r="B138314" t="inlineStr">
        <is>
          <t>cagip</t>
        </is>
      </c>
      <c r="C138314" t="n">
        <v>2</v>
      </c>
      <c r="D138314" t="inlineStr">
        <is>
          <t>{'cagip-interactive-landscape', 'interactive-landscape-cagip'}</t>
        </is>
      </c>
    </row>
    <row r="138315">
      <c r="A138315" s="1" t="n">
        <v>138313</v>
      </c>
      <c r="B138315" t="inlineStr">
        <is>
          <t>xgallerify</t>
        </is>
      </c>
      <c r="C138315" t="n">
        <v>2</v>
      </c>
      <c r="D138315" t="inlineStr">
        <is>
          <t>{'xgallerify', 'angular-xgallerify'}</t>
        </is>
      </c>
    </row>
    <row r="138316">
      <c r="A138316" s="1" t="n">
        <v>138314</v>
      </c>
      <c r="B138316" t="inlineStr">
        <is>
          <t>xprice</t>
        </is>
      </c>
      <c r="C138316" t="n">
        <v>2</v>
      </c>
      <c r="D138316" t="inlineStr">
        <is>
          <t>{'@me-hotel~xprice', 'xprice'}</t>
        </is>
      </c>
    </row>
    <row r="138317">
      <c r="A138317" s="1" t="n">
        <v>138315</v>
      </c>
      <c r="B138317" t="inlineStr">
        <is>
          <t>pineview</t>
        </is>
      </c>
      <c r="C138317" t="n">
        <v>2</v>
      </c>
      <c r="D138317" t="inlineStr">
        <is>
          <t>{'@pineview~nightwatch', '@pineview~iotedge-common'}</t>
        </is>
      </c>
    </row>
    <row r="138318">
      <c r="A138318" s="1" t="n">
        <v>138316</v>
      </c>
      <c r="B138318" t="inlineStr">
        <is>
          <t>pionir</t>
        </is>
      </c>
      <c r="C138318" t="n">
        <v>2</v>
      </c>
      <c r="D138318" t="inlineStr">
        <is>
          <t>{'@pionir~preslovljivac', '@pionir~detektor-js'}</t>
        </is>
      </c>
    </row>
    <row r="138319">
      <c r="A138319" s="1" t="n">
        <v>138317</v>
      </c>
      <c r="B138319" t="inlineStr">
        <is>
          <t>preslovljivac</t>
        </is>
      </c>
      <c r="C138319" t="n">
        <v>2</v>
      </c>
      <c r="D138319" t="inlineStr">
        <is>
          <t>{'@pionir~preslovljivac', 'preslovljivac'}</t>
        </is>
      </c>
    </row>
    <row r="138320">
      <c r="A138320" s="1" t="n">
        <v>138318</v>
      </c>
      <c r="B138320" t="inlineStr">
        <is>
          <t>kaidoku</t>
        </is>
      </c>
      <c r="C138320" t="n">
        <v>2</v>
      </c>
      <c r="D138320" t="inlineStr">
        <is>
          <t>{'kaidoku', '@rikuba~kaidoku'}</t>
        </is>
      </c>
    </row>
    <row r="138321">
      <c r="A138321" s="1" t="n">
        <v>138319</v>
      </c>
      <c r="B138321" t="inlineStr">
        <is>
          <t>opens3</t>
        </is>
      </c>
      <c r="C138321" t="n">
        <v>2</v>
      </c>
      <c r="D138321" t="inlineStr">
        <is>
          <t>{'opens3', 'django-opens3'}</t>
        </is>
      </c>
    </row>
    <row r="138322">
      <c r="A138322" s="1" t="n">
        <v>138320</v>
      </c>
      <c r="B138322" t="inlineStr">
        <is>
          <t>isik</t>
        </is>
      </c>
      <c r="C138322" t="n">
        <v>2</v>
      </c>
      <c r="D138322" t="inlineStr">
        <is>
          <t>{'alperenisik', 'ehr-isik-ui'}</t>
        </is>
      </c>
    </row>
    <row r="138323">
      <c r="A138323" s="1" t="n">
        <v>138321</v>
      </c>
      <c r="B138323" t="inlineStr">
        <is>
          <t>kittycat</t>
        </is>
      </c>
      <c r="C138323" t="n">
        <v>2</v>
      </c>
      <c r="D138323" t="inlineStr">
        <is>
          <t>{'kittycat', 'kittycatbar'}</t>
        </is>
      </c>
    </row>
    <row r="138324">
      <c r="A138324" s="1" t="n">
        <v>138322</v>
      </c>
      <c r="B138324" t="inlineStr">
        <is>
          <t>deficient</t>
        </is>
      </c>
      <c r="C138324" t="n">
        <v>2</v>
      </c>
      <c r="D138324" t="inlineStr">
        <is>
          <t>{'number-isdeficient', '@extra-number~is-deficient'}</t>
        </is>
      </c>
    </row>
    <row r="138325">
      <c r="A138325" s="1" t="n">
        <v>138323</v>
      </c>
      <c r="B138325" t="inlineStr">
        <is>
          <t>pezetter</t>
        </is>
      </c>
      <c r="C138325" t="n">
        <v>2</v>
      </c>
      <c r="D138325" t="inlineStr">
        <is>
          <t>{'@pezetter~ng-select', '@pezetter~pezevents-lib'}</t>
        </is>
      </c>
    </row>
    <row r="138326">
      <c r="A138326" s="1" t="n">
        <v>138324</v>
      </c>
      <c r="B138326" t="inlineStr">
        <is>
          <t>prostack</t>
        </is>
      </c>
      <c r="C138326" t="n">
        <v>2</v>
      </c>
      <c r="D138326" t="inlineStr">
        <is>
          <t>{'prostack-api', 'prostack'}</t>
        </is>
      </c>
    </row>
    <row r="138327">
      <c r="A138327" s="1" t="n">
        <v>138325</v>
      </c>
      <c r="B138327" t="inlineStr">
        <is>
          <t>caso</t>
        </is>
      </c>
      <c r="C138327" t="n">
        <v>2</v>
      </c>
      <c r="D138327" t="inlineStr">
        <is>
          <t>{'@casoetan~nj-db', 'caso'}</t>
        </is>
      </c>
    </row>
    <row r="138328">
      <c r="A138328" s="1" t="n">
        <v>138326</v>
      </c>
      <c r="B138328" t="inlineStr">
        <is>
          <t>cataline</t>
        </is>
      </c>
      <c r="C138328" t="n">
        <v>2</v>
      </c>
      <c r="D138328" t="inlineStr">
        <is>
          <t>{'@cataline.io~darpi', '@cataline.io~dashboard-ui'}</t>
        </is>
      </c>
    </row>
    <row r="138329">
      <c r="A138329" s="1" t="n">
        <v>138327</v>
      </c>
      <c r="B138329" t="inlineStr">
        <is>
          <t>darp</t>
        </is>
      </c>
      <c r="C138329" t="n">
        <v>2</v>
      </c>
      <c r="D138329" t="inlineStr">
        <is>
          <t>{'darp', '@cataline.io~darpi'}</t>
        </is>
      </c>
    </row>
    <row r="138330">
      <c r="A138330" s="1" t="n">
        <v>138328</v>
      </c>
      <c r="B138330" t="inlineStr">
        <is>
          <t>pulgins</t>
        </is>
      </c>
      <c r="C138330" t="n">
        <v>2</v>
      </c>
      <c r="D138330" t="inlineStr">
        <is>
          <t>{'gpc_pulgins', 'sy-pulgins'}</t>
        </is>
      </c>
    </row>
    <row r="138331">
      <c r="A138331" s="1" t="n">
        <v>138329</v>
      </c>
      <c r="B138331" t="inlineStr">
        <is>
          <t>thedigital</t>
        </is>
      </c>
      <c r="C138331" t="n">
        <v>2</v>
      </c>
      <c r="D138331" t="inlineStr">
        <is>
          <t>{'@thedigital~time-counter-polymer3', '@thedigital~thermal-printer-esmodule'}</t>
        </is>
      </c>
    </row>
    <row r="138332">
      <c r="A138332" s="1" t="n">
        <v>138330</v>
      </c>
      <c r="B138332" t="inlineStr">
        <is>
          <t>ff3</t>
        </is>
      </c>
      <c r="C138332" t="n">
        <v>2</v>
      </c>
      <c r="D138332" t="inlineStr">
        <is>
          <t>{'@wtcbkjbuzrbl~adc87b3667b17a3ff3c8c7bac2c211ba7578955429849ebd826b82a60', 'ff3'}</t>
        </is>
      </c>
    </row>
    <row r="138333">
      <c r="A138333" s="1" t="n">
        <v>138331</v>
      </c>
      <c r="B138333" t="inlineStr">
        <is>
          <t>chuunibyou</t>
        </is>
      </c>
      <c r="C138333" t="n">
        <v>2</v>
      </c>
      <c r="D138333" t="inlineStr">
        <is>
          <t>{'@chuunibyou~emiya', '@chuunibyou~pathy'}</t>
        </is>
      </c>
    </row>
    <row r="138334">
      <c r="A138334" s="1" t="n">
        <v>138332</v>
      </c>
      <c r="B138334" t="inlineStr">
        <is>
          <t>papidefi</t>
        </is>
      </c>
      <c r="C138334" t="n">
        <v>2</v>
      </c>
      <c r="D138334" t="inlineStr">
        <is>
          <t>{'@papidefi~uikit', '@papidefi~sdk'}</t>
        </is>
      </c>
    </row>
    <row r="138335">
      <c r="A138335" s="1" t="n">
        <v>138333</v>
      </c>
      <c r="B138335" t="inlineStr">
        <is>
          <t>moneymade</t>
        </is>
      </c>
      <c r="C138335" t="n">
        <v>2</v>
      </c>
      <c r="D138335" t="inlineStr">
        <is>
          <t>{'@moneymade~connect', '@moneymade~moneymade-ui'}</t>
        </is>
      </c>
    </row>
    <row r="138336">
      <c r="A138336" s="1" t="n">
        <v>138334</v>
      </c>
      <c r="B138336" t="inlineStr">
        <is>
          <t>nomplate</t>
        </is>
      </c>
      <c r="C138336" t="n">
        <v>2</v>
      </c>
      <c r="D138336" t="inlineStr">
        <is>
          <t>{'nomplate', 'nomplate-router'}</t>
        </is>
      </c>
    </row>
    <row r="138337">
      <c r="A138337" s="1" t="n">
        <v>138335</v>
      </c>
      <c r="B138337" t="inlineStr">
        <is>
          <t>yxyy</t>
        </is>
      </c>
      <c r="C138337" t="n">
        <v>2</v>
      </c>
      <c r="D138337" t="inlineStr">
        <is>
          <t>{'yxyy-utils-ts', 'yxyy-utils'}</t>
        </is>
      </c>
    </row>
    <row r="138338">
      <c r="A138338" s="1" t="n">
        <v>138336</v>
      </c>
      <c r="B138338" t="inlineStr">
        <is>
          <t>defapi</t>
        </is>
      </c>
      <c r="C138338" t="n">
        <v>2</v>
      </c>
      <c r="D138338" t="inlineStr">
        <is>
          <t>{'defapi', 'defapi-client'}</t>
        </is>
      </c>
    </row>
    <row r="138339">
      <c r="A138339" s="1" t="n">
        <v>138337</v>
      </c>
      <c r="B138339" t="inlineStr">
        <is>
          <t>wangyunling</t>
        </is>
      </c>
      <c r="C138339" t="n">
        <v>2</v>
      </c>
      <c r="D138339" t="inlineStr">
        <is>
          <t>{'@wangyunling~wxconfig', '@wangyunling~wxauth'}</t>
        </is>
      </c>
    </row>
    <row r="138340">
      <c r="A138340" s="1" t="n">
        <v>138338</v>
      </c>
      <c r="B138340" t="inlineStr">
        <is>
          <t>touchlib</t>
        </is>
      </c>
      <c r="C138340" t="n">
        <v>2</v>
      </c>
      <c r="D138340" t="inlineStr">
        <is>
          <t>{'touchlib', 'react-touchlib'}</t>
        </is>
      </c>
    </row>
    <row r="138341">
      <c r="A138341" s="1" t="n">
        <v>138339</v>
      </c>
      <c r="B138341" t="inlineStr">
        <is>
          <t>logcomex</t>
        </is>
      </c>
      <c r="C138341" t="n">
        <v>2</v>
      </c>
      <c r="D138341" t="inlineStr">
        <is>
          <t>{'@logcomex~design', '@logcomex~shared-components'}</t>
        </is>
      </c>
    </row>
    <row r="138342">
      <c r="A138342" s="1" t="n">
        <v>138340</v>
      </c>
      <c r="B138342" t="inlineStr">
        <is>
          <t>elucid</t>
        </is>
      </c>
      <c r="C138342" t="n">
        <v>2</v>
      </c>
      <c r="D138342" t="inlineStr">
        <is>
          <t>{'elucid', 'elucid.js'}</t>
        </is>
      </c>
    </row>
    <row r="138343">
      <c r="A138343" s="1" t="n">
        <v>138341</v>
      </c>
      <c r="B138343" t="inlineStr">
        <is>
          <t>appinapp</t>
        </is>
      </c>
      <c r="C138343" t="n">
        <v>2</v>
      </c>
      <c r="D138343" t="inlineStr">
        <is>
          <t>{'appinapp-sdk-js', '@appinapp~appinapp-sdk'}</t>
        </is>
      </c>
    </row>
    <row r="138344">
      <c r="A138344" s="1" t="n">
        <v>138342</v>
      </c>
      <c r="B138344" t="inlineStr">
        <is>
          <t>muniftanjim</t>
        </is>
      </c>
      <c r="C138344" t="n">
        <v>2</v>
      </c>
      <c r="D138344" t="inlineStr">
        <is>
          <t>{'@muniftanjim~is-mobile-phone-number-bd', '@muniftanjim~tree-sitter-lua'}</t>
        </is>
      </c>
    </row>
    <row r="138345">
      <c r="A138345" s="1" t="n">
        <v>138343</v>
      </c>
      <c r="B138345" t="inlineStr">
        <is>
          <t>gola</t>
        </is>
      </c>
      <c r="C138345" t="n">
        <v>2</v>
      </c>
      <c r="D138345" t="inlineStr">
        <is>
          <t>{'golaco-drag-drop', '@golaburo~uikit'}</t>
        </is>
      </c>
    </row>
    <row r="138346">
      <c r="A138346" s="1" t="n">
        <v>138344</v>
      </c>
      <c r="B138346" t="inlineStr">
        <is>
          <t>easyjwt</t>
        </is>
      </c>
      <c r="C138346" t="n">
        <v>2</v>
      </c>
      <c r="D138346" t="inlineStr">
        <is>
          <t>{'@authdog~easyjwt', 'easyjwt'}</t>
        </is>
      </c>
    </row>
    <row r="138347">
      <c r="A138347" s="1" t="n">
        <v>138345</v>
      </c>
      <c r="B138347" t="inlineStr">
        <is>
          <t>multiwii</t>
        </is>
      </c>
      <c r="C138347" t="n">
        <v>2</v>
      </c>
      <c r="D138347" t="inlineStr">
        <is>
          <t>{'multiwii', 'multiwii-msp'}</t>
        </is>
      </c>
    </row>
    <row r="138348">
      <c r="A138348" s="1" t="n">
        <v>138346</v>
      </c>
      <c r="B138348" t="inlineStr">
        <is>
          <t>jarre</t>
        </is>
      </c>
      <c r="C138348" t="n">
        <v>2</v>
      </c>
      <c r="D138348" t="inlineStr">
        <is>
          <t>{'@jarreskng~eslint-config-common', '@jarreskng~eslint-config-typescript'}</t>
        </is>
      </c>
    </row>
    <row r="138349">
      <c r="A138349" s="1" t="n">
        <v>138347</v>
      </c>
      <c r="B138349" t="inlineStr">
        <is>
          <t>jarreskng</t>
        </is>
      </c>
      <c r="C138349" t="n">
        <v>2</v>
      </c>
      <c r="D138349" t="inlineStr">
        <is>
          <t>{'@jarreskng~eslint-config-common', '@jarreskng~eslint-config-typescript'}</t>
        </is>
      </c>
    </row>
    <row r="138350">
      <c r="A138350" s="1" t="n">
        <v>138348</v>
      </c>
      <c r="B138350" t="inlineStr">
        <is>
          <t>holoweb</t>
        </is>
      </c>
      <c r="C138350" t="n">
        <v>2</v>
      </c>
      <c r="D138350" t="inlineStr">
        <is>
          <t>{'holoweb', 'holoweb.js'}</t>
        </is>
      </c>
    </row>
    <row r="138351">
      <c r="A138351" s="1" t="n">
        <v>138349</v>
      </c>
      <c r="B138351" t="inlineStr">
        <is>
          <t>tzheng</t>
        </is>
      </c>
      <c r="C138351" t="n">
        <v>2</v>
      </c>
      <c r="D138351" t="inlineStr">
        <is>
          <t>{'@tzheng~lotide', '@tzheng~lotide1'}</t>
        </is>
      </c>
    </row>
    <row r="138352">
      <c r="A138352" s="1" t="n">
        <v>138350</v>
      </c>
      <c r="B138352" t="inlineStr">
        <is>
          <t>tantrum</t>
        </is>
      </c>
      <c r="C138352" t="n">
        <v>2</v>
      </c>
      <c r="D138352" t="inlineStr">
        <is>
          <t>{'tantrum', '@lbennett~transient-tantrum'}</t>
        </is>
      </c>
    </row>
    <row r="138353">
      <c r="A138353" s="1" t="n">
        <v>138351</v>
      </c>
      <c r="B138353" t="inlineStr">
        <is>
          <t>monokit</t>
        </is>
      </c>
      <c r="C138353" t="n">
        <v>2</v>
      </c>
      <c r="D138353" t="inlineStr">
        <is>
          <t>{'@latel88~monokit', '@chengchengw~monokit'}</t>
        </is>
      </c>
    </row>
    <row r="138354">
      <c r="A138354" s="1" t="n">
        <v>138352</v>
      </c>
      <c r="B138354" t="inlineStr">
        <is>
          <t>kally</t>
        </is>
      </c>
      <c r="C138354" t="n">
        <v>2</v>
      </c>
      <c r="D138354" t="inlineStr">
        <is>
          <t>{'kally-razor-mfs', 'kally-razor'}</t>
        </is>
      </c>
    </row>
    <row r="138355">
      <c r="A138355" s="1" t="n">
        <v>138353</v>
      </c>
      <c r="B138355" t="inlineStr">
        <is>
          <t>datumjs</t>
        </is>
      </c>
      <c r="C138355" t="n">
        <v>2</v>
      </c>
      <c r="D138355" t="inlineStr">
        <is>
          <t>{'@datumjs~datum', '@datumjs~pieces'}</t>
        </is>
      </c>
    </row>
    <row r="138356">
      <c r="A138356" s="1" t="n">
        <v>138354</v>
      </c>
      <c r="B138356" t="inlineStr">
        <is>
          <t>xeui</t>
        </is>
      </c>
      <c r="C138356" t="n">
        <v>2</v>
      </c>
      <c r="D138356" t="inlineStr">
        <is>
          <t>{'@xeui~angularjs-xue', '@xeui~vue-xue'}</t>
        </is>
      </c>
    </row>
    <row r="138357">
      <c r="A138357" s="1" t="n">
        <v>138355</v>
      </c>
      <c r="B138357" t="inlineStr">
        <is>
          <t>nphp</t>
        </is>
      </c>
      <c r="C138357" t="n">
        <v>2</v>
      </c>
      <c r="D138357" t="inlineStr">
        <is>
          <t>{'nphp-dependency', 'nphp'}</t>
        </is>
      </c>
    </row>
    <row r="138358">
      <c r="A138358" s="1" t="n">
        <v>138356</v>
      </c>
      <c r="B138358" t="inlineStr">
        <is>
          <t>jcenter</t>
        </is>
      </c>
      <c r="C138358" t="n">
        <v>2</v>
      </c>
      <c r="D138358" t="inlineStr">
        <is>
          <t>{'semantic-release-android-jcenter', 'ern-container-publisher-jcenter'}</t>
        </is>
      </c>
    </row>
    <row r="138359">
      <c r="A138359" s="1" t="n">
        <v>138357</v>
      </c>
      <c r="B138359" t="inlineStr">
        <is>
          <t>tendon</t>
        </is>
      </c>
      <c r="C138359" t="n">
        <v>2</v>
      </c>
      <c r="D138359" t="inlineStr">
        <is>
          <t>{'tendon', 'backbone.tendon'}</t>
        </is>
      </c>
    </row>
    <row r="138360">
      <c r="A138360" s="1" t="n">
        <v>138358</v>
      </c>
      <c r="B138360" t="inlineStr">
        <is>
          <t>stylings</t>
        </is>
      </c>
      <c r="C138360" t="n">
        <v>2</v>
      </c>
      <c r="D138360" t="inlineStr">
        <is>
          <t>{'@ongw20~typed-stylings-webpack-plugin', 'typed-stylings-webpack-plugin'}</t>
        </is>
      </c>
    </row>
    <row r="138361">
      <c r="A138361" s="1" t="n">
        <v>138359</v>
      </c>
      <c r="B138361" t="inlineStr">
        <is>
          <t>redisdal</t>
        </is>
      </c>
      <c r="C138361" t="n">
        <v>2</v>
      </c>
      <c r="D138361" t="inlineStr">
        <is>
          <t>{'redisdal', '@vzdigitalmedia~redisdal'}</t>
        </is>
      </c>
    </row>
    <row r="138362">
      <c r="A138362" s="1" t="n">
        <v>138360</v>
      </c>
      <c r="B138362" t="inlineStr">
        <is>
          <t>firstnodejs</t>
        </is>
      </c>
      <c r="C138362" t="n">
        <v>2</v>
      </c>
      <c r="D138362" t="inlineStr">
        <is>
          <t>{'firstnodejs', 'firstnodejs_7colorlotus'}</t>
        </is>
      </c>
    </row>
    <row r="138363">
      <c r="A138363" s="1" t="n">
        <v>138361</v>
      </c>
      <c r="B138363" t="inlineStr">
        <is>
          <t>opentrack</t>
        </is>
      </c>
      <c r="C138363" t="n">
        <v>2</v>
      </c>
      <c r="D138363" t="inlineStr">
        <is>
          <t>{'opentrack', '@k5tech~opentrack'}</t>
        </is>
      </c>
    </row>
    <row r="138364">
      <c r="A138364" s="1" t="n">
        <v>138362</v>
      </c>
      <c r="B138364" t="inlineStr">
        <is>
          <t>sedis</t>
        </is>
      </c>
      <c r="C138364" t="n">
        <v>2</v>
      </c>
      <c r="D138364" t="inlineStr">
        <is>
          <t>{'sedis', '@sosedisverhu~ckeditor5-build-classic'}</t>
        </is>
      </c>
    </row>
    <row r="138365">
      <c r="A138365" s="1" t="n">
        <v>138363</v>
      </c>
      <c r="B138365" t="inlineStr">
        <is>
          <t>freetime</t>
        </is>
      </c>
      <c r="C138365" t="n">
        <v>2</v>
      </c>
      <c r="D138365" t="inlineStr">
        <is>
          <t>{'freetime', 'freetime-cli'}</t>
        </is>
      </c>
    </row>
    <row r="138366">
      <c r="A138366" s="1" t="n">
        <v>138364</v>
      </c>
      <c r="B138366" t="inlineStr">
        <is>
          <t>esvalidate</t>
        </is>
      </c>
      <c r="C138366" t="n">
        <v>2</v>
      </c>
      <c r="D138366" t="inlineStr">
        <is>
          <t>{'btakita-esvalidate', 'esvalidate'}</t>
        </is>
      </c>
    </row>
    <row r="138367">
      <c r="A138367" s="1" t="n">
        <v>138365</v>
      </c>
      <c r="B138367" t="inlineStr">
        <is>
          <t>dyfan</t>
        </is>
      </c>
      <c r="C138367" t="n">
        <v>2</v>
      </c>
      <c r="D138367" t="inlineStr">
        <is>
          <t>{'npm-playground-dyfan', 'react-native-dyfan-module'}</t>
        </is>
      </c>
    </row>
    <row r="138368">
      <c r="A138368" s="1" t="n">
        <v>138366</v>
      </c>
      <c r="B138368" t="inlineStr">
        <is>
          <t>encage</t>
        </is>
      </c>
      <c r="C138368" t="n">
        <v>2</v>
      </c>
      <c r="D138368" t="inlineStr">
        <is>
          <t>{'encage', '@sombersomni~encage'}</t>
        </is>
      </c>
    </row>
    <row r="138369">
      <c r="A138369" s="1" t="n">
        <v>138367</v>
      </c>
      <c r="B138369" t="inlineStr">
        <is>
          <t>arialmac</t>
        </is>
      </c>
      <c r="C138369" t="n">
        <v>2</v>
      </c>
      <c r="D138369" t="inlineStr">
        <is>
          <t>{'arialmac_movil', 'arialmac_api'}</t>
        </is>
      </c>
    </row>
    <row r="138370">
      <c r="A138370" s="1" t="n">
        <v>138368</v>
      </c>
      <c r="B138370" t="inlineStr">
        <is>
          <t>jcoup</t>
        </is>
      </c>
      <c r="C138370" t="n">
        <v>2</v>
      </c>
      <c r="D138370" t="inlineStr">
        <is>
          <t>{'@jcoup~karma-commonjs', '@jcoup~grunt-npm'}</t>
        </is>
      </c>
    </row>
    <row r="138371">
      <c r="A138371" s="1" t="n">
        <v>138369</v>
      </c>
      <c r="B138371" t="inlineStr">
        <is>
          <t>debtorinvoicestatushistory</t>
        </is>
      </c>
      <c r="C138371" t="n">
        <v>2</v>
      </c>
      <c r="D138371" t="inlineStr">
        <is>
          <t>{'qmuzik-debtorinvoicestatushistory-shared', 'qmuzik-debtorinvoicestatushistory'}</t>
        </is>
      </c>
    </row>
    <row r="138372">
      <c r="A138372" s="1" t="n">
        <v>138370</v>
      </c>
      <c r="B138372" t="inlineStr">
        <is>
          <t>paxada</t>
        </is>
      </c>
      <c r="C138372" t="n">
        <v>2</v>
      </c>
      <c r="D138372" t="inlineStr">
        <is>
          <t>{'paxada', '@paxada~axios-client-generator'}</t>
        </is>
      </c>
    </row>
    <row r="138373">
      <c r="A138373" s="1" t="n">
        <v>138371</v>
      </c>
      <c r="B138373" t="inlineStr">
        <is>
          <t>emutils</t>
        </is>
      </c>
      <c r="C138373" t="n">
        <v>2</v>
      </c>
      <c r="D138373" t="inlineStr">
        <is>
          <t>{'emutils', 'ts-emutils'}</t>
        </is>
      </c>
    </row>
    <row r="138374">
      <c r="A138374" s="1" t="n">
        <v>138372</v>
      </c>
      <c r="B138374" t="inlineStr">
        <is>
          <t>nestedlogic</t>
        </is>
      </c>
      <c r="C138374" t="n">
        <v>2</v>
      </c>
      <c r="D138374" t="inlineStr">
        <is>
          <t>{'nestedlogic-cliexec', 'nestedlogic-htree'}</t>
        </is>
      </c>
    </row>
    <row r="138375">
      <c r="A138375" s="1" t="n">
        <v>138373</v>
      </c>
      <c r="B138375" t="inlineStr">
        <is>
          <t>streamgeist</t>
        </is>
      </c>
      <c r="C138375" t="n">
        <v>2</v>
      </c>
      <c r="D138375" t="inlineStr">
        <is>
          <t>{'@streamgeist~twitch-chat', '@streamgeist~fastify-twitch-oauth'}</t>
        </is>
      </c>
    </row>
    <row r="138376">
      <c r="A138376" s="1" t="n">
        <v>138374</v>
      </c>
      <c r="B138376" t="inlineStr">
        <is>
          <t>timecop</t>
        </is>
      </c>
      <c r="C138376" t="n">
        <v>2</v>
      </c>
      <c r="D138376" t="inlineStr">
        <is>
          <t>{'timecop', 'ember-cli-timecop'}</t>
        </is>
      </c>
    </row>
    <row r="138377">
      <c r="A138377" s="1" t="n">
        <v>138375</v>
      </c>
      <c r="B138377" t="inlineStr">
        <is>
          <t>avifenc</t>
        </is>
      </c>
      <c r="C138377" t="n">
        <v>2</v>
      </c>
      <c r="D138377" t="inlineStr">
        <is>
          <t>{'@vheemstra~imagemin-avifenc', '@vheemstra~avifenc-bin'}</t>
        </is>
      </c>
    </row>
    <row r="138378">
      <c r="A138378" s="1" t="n">
        <v>138376</v>
      </c>
      <c r="B138378" t="inlineStr">
        <is>
          <t>feetsong</t>
        </is>
      </c>
      <c r="C138378" t="n">
        <v>2</v>
      </c>
      <c r="D138378" t="inlineStr">
        <is>
          <t>{'@6feetsong~hello-wasm', '@6feetsong~nx-lib'}</t>
        </is>
      </c>
    </row>
    <row r="138379">
      <c r="A138379" s="1" t="n">
        <v>138377</v>
      </c>
      <c r="B138379" t="inlineStr">
        <is>
          <t>configruleexecuterules</t>
        </is>
      </c>
      <c r="C138379" t="n">
        <v>2</v>
      </c>
      <c r="D138379" t="inlineStr">
        <is>
          <t>{'qmuzik-configruleexecuterules', 'qmuzik-configruleexecuterules-shared'}</t>
        </is>
      </c>
    </row>
    <row r="138380">
      <c r="A138380" s="1" t="n">
        <v>138378</v>
      </c>
      <c r="B138380" t="inlineStr">
        <is>
          <t>seedengine</t>
        </is>
      </c>
      <c r="C138380" t="n">
        <v>2</v>
      </c>
      <c r="D138380" t="inlineStr">
        <is>
          <t>{'seedengine.server', 'seedengine.client'}</t>
        </is>
      </c>
    </row>
    <row r="138381">
      <c r="A138381" s="1" t="n">
        <v>138379</v>
      </c>
      <c r="B138381" t="inlineStr">
        <is>
          <t>autoresetevent</t>
        </is>
      </c>
      <c r="C138381" t="n">
        <v>2</v>
      </c>
      <c r="D138381" t="inlineStr">
        <is>
          <t>{'@esfx~async-autoresetevent', '@esfx~threading-autoresetevent'}</t>
        </is>
      </c>
    </row>
    <row r="138382">
      <c r="A138382" s="1" t="n">
        <v>138380</v>
      </c>
      <c r="B138382" t="inlineStr">
        <is>
          <t>pfmon</t>
        </is>
      </c>
      <c r="C138382" t="n">
        <v>2</v>
      </c>
      <c r="D138382" t="inlineStr">
        <is>
          <t>{'pfmon', 'pfmon-heartbeat'}</t>
        </is>
      </c>
    </row>
    <row r="138383">
      <c r="A138383" s="1" t="n">
        <v>138381</v>
      </c>
      <c r="B138383" t="inlineStr">
        <is>
          <t>enotasgw</t>
        </is>
      </c>
      <c r="C138383" t="n">
        <v>2</v>
      </c>
      <c r="D138383" t="inlineStr">
        <is>
          <t>{'enotasgw-nodejs', 'nodejs-enotasgw'}</t>
        </is>
      </c>
    </row>
    <row r="138384">
      <c r="A138384" s="1" t="n">
        <v>138382</v>
      </c>
      <c r="B138384" t="inlineStr">
        <is>
          <t>ptsans</t>
        </is>
      </c>
      <c r="C138384" t="n">
        <v>2</v>
      </c>
      <c r="D138384" t="inlineStr">
        <is>
          <t>{'font-ptsans', 'ptsans-npm-webfont'}</t>
        </is>
      </c>
    </row>
    <row r="138385">
      <c r="A138385" s="1" t="n">
        <v>138383</v>
      </c>
      <c r="B138385" t="inlineStr">
        <is>
          <t>feore</t>
        </is>
      </c>
      <c r="C138385" t="n">
        <v>2</v>
      </c>
      <c r="D138385" t="inlineStr">
        <is>
          <t>{'feorex-test1', 'feorex-test2'}</t>
        </is>
      </c>
    </row>
    <row r="138386">
      <c r="A138386" s="1" t="n">
        <v>138384</v>
      </c>
      <c r="B138386" t="inlineStr">
        <is>
          <t>feorex</t>
        </is>
      </c>
      <c r="C138386" t="n">
        <v>2</v>
      </c>
      <c r="D138386" t="inlineStr">
        <is>
          <t>{'feorex-test1', 'feorex-test2'}</t>
        </is>
      </c>
    </row>
    <row r="138387">
      <c r="A138387" s="1" t="n">
        <v>138385</v>
      </c>
      <c r="B138387" t="inlineStr">
        <is>
          <t>kips</t>
        </is>
      </c>
      <c r="C138387" t="n">
        <v>2</v>
      </c>
      <c r="D138387" t="inlineStr">
        <is>
          <t>{'kipsupin-doc2yaml', 'nkips'}</t>
        </is>
      </c>
    </row>
    <row r="138388">
      <c r="A138388" s="1" t="n">
        <v>138386</v>
      </c>
      <c r="B138388" t="inlineStr">
        <is>
          <t>samuelthomas2774</t>
        </is>
      </c>
      <c r="C138388" t="n">
        <v>2</v>
      </c>
      <c r="D138388" t="inlineStr">
        <is>
          <t>{'@samuelthomas2774~icloud-api', '@samuelthomas2774~saltpack'}</t>
        </is>
      </c>
    </row>
    <row r="138389">
      <c r="A138389" s="1" t="n">
        <v>138387</v>
      </c>
      <c r="B138389" t="inlineStr">
        <is>
          <t>iconex</t>
        </is>
      </c>
      <c r="C138389" t="n">
        <v>2</v>
      </c>
      <c r="D138389" t="inlineStr">
        <is>
          <t>{'iconex-atendiment-client', 'check-iconex'}</t>
        </is>
      </c>
    </row>
    <row r="138390">
      <c r="A138390" s="1" t="n">
        <v>138388</v>
      </c>
      <c r="B138390" t="inlineStr">
        <is>
          <t>emissive</t>
        </is>
      </c>
      <c r="C138390" t="n">
        <v>2</v>
      </c>
      <c r="D138390" t="inlineStr">
        <is>
          <t>{'@pixiv~types-vrmc-materials-hdr-emissive-multiplier-1.0', '@pixiv~three-vrm-materials-hdr-emissive-multiplier'}</t>
        </is>
      </c>
    </row>
    <row r="138391">
      <c r="A138391" s="1" t="n">
        <v>138389</v>
      </c>
      <c r="B138391" t="inlineStr">
        <is>
          <t>claudiaexpress</t>
        </is>
      </c>
      <c r="C138391" t="n">
        <v>2</v>
      </c>
      <c r="D138391" t="inlineStr">
        <is>
          <t>{'codebanban-claudiaexpress', 'claudiaexpress'}</t>
        </is>
      </c>
    </row>
    <row r="138392">
      <c r="A138392" s="1" t="n">
        <v>138390</v>
      </c>
      <c r="B138392" t="inlineStr">
        <is>
          <t>kalkih</t>
        </is>
      </c>
      <c r="C138392" t="n">
        <v>2</v>
      </c>
      <c r="D138392" t="inlineStr">
        <is>
          <t>{'@kalkih~anticaptcha', '@kalkih~lz-string'}</t>
        </is>
      </c>
    </row>
    <row r="138393">
      <c r="A138393" s="1" t="n">
        <v>138391</v>
      </c>
      <c r="B138393" t="inlineStr">
        <is>
          <t>tinyworld</t>
        </is>
      </c>
      <c r="C138393" t="n">
        <v>2</v>
      </c>
      <c r="D138393" t="inlineStr">
        <is>
          <t>{'@johndunning~tinyworld', '@skills421~tinyworld'}</t>
        </is>
      </c>
    </row>
    <row r="138394">
      <c r="A138394" s="1" t="n">
        <v>138392</v>
      </c>
      <c r="B138394" t="inlineStr">
        <is>
          <t>datakund</t>
        </is>
      </c>
      <c r="C138394" t="n">
        <v>2</v>
      </c>
      <c r="D138394" t="inlineStr">
        <is>
          <t>{'datakund_studio', 'datakund'}</t>
        </is>
      </c>
    </row>
    <row r="138395">
      <c r="A138395" s="1" t="n">
        <v>138393</v>
      </c>
      <c r="B138395" t="inlineStr">
        <is>
          <t>findq</t>
        </is>
      </c>
      <c r="C138395" t="n">
        <v>2</v>
      </c>
      <c r="D138395" t="inlineStr">
        <is>
          <t>{'@findq~gulp-jcson-merge', '@findq~express-mdl'}</t>
        </is>
      </c>
    </row>
    <row r="138396">
      <c r="A138396" s="1" t="n">
        <v>138394</v>
      </c>
      <c r="B138396" t="inlineStr">
        <is>
          <t>jcson</t>
        </is>
      </c>
      <c r="C138396" t="n">
        <v>2</v>
      </c>
      <c r="D138396" t="inlineStr">
        <is>
          <t>{'jcson', '@findq~gulp-jcson-merge'}</t>
        </is>
      </c>
    </row>
    <row r="138397">
      <c r="A138397" s="1" t="n">
        <v>138395</v>
      </c>
      <c r="B138397" t="inlineStr">
        <is>
          <t>intrastore</t>
        </is>
      </c>
      <c r="C138397" t="n">
        <v>2</v>
      </c>
      <c r="D138397" t="inlineStr">
        <is>
          <t>{'intrastore-thunk', 'intrastore'}</t>
        </is>
      </c>
    </row>
    <row r="138398">
      <c r="A138398" s="1" t="n">
        <v>138396</v>
      </c>
      <c r="B138398" t="inlineStr">
        <is>
          <t>ques2</t>
        </is>
      </c>
      <c r="C138398" t="n">
        <v>2</v>
      </c>
      <c r="D138398" t="inlineStr">
        <is>
          <t>{'fis3-prepackager-imweb-ques2', 'fis-postprocessor-imweb-ques2'}</t>
        </is>
      </c>
    </row>
    <row r="138399">
      <c r="A138399" s="1" t="n">
        <v>138397</v>
      </c>
      <c r="B138399" t="inlineStr">
        <is>
          <t>inputmd</t>
        </is>
      </c>
      <c r="C138399" t="n">
        <v>2</v>
      </c>
      <c r="D138399" t="inlineStr">
        <is>
          <t>{'inputmd', '@aspiesoft~inputmd'}</t>
        </is>
      </c>
    </row>
    <row r="138400">
      <c r="A138400" s="1" t="n">
        <v>138398</v>
      </c>
      <c r="B138400" t="inlineStr">
        <is>
          <t>peteryuan</t>
        </is>
      </c>
      <c r="C138400" t="n">
        <v>2</v>
      </c>
      <c r="D138400" t="inlineStr">
        <is>
          <t>{'peteryuan-button', '@peteryuan~react-eventhandler'}</t>
        </is>
      </c>
    </row>
    <row r="138401">
      <c r="A138401" s="1" t="n">
        <v>138399</v>
      </c>
      <c r="B138401" t="inlineStr">
        <is>
          <t>originial</t>
        </is>
      </c>
      <c r="C138401" t="n">
        <v>2</v>
      </c>
      <c r="D138401" t="inlineStr">
        <is>
          <t>{'crm_originial', 'shared_library_originial'}</t>
        </is>
      </c>
    </row>
    <row r="138402">
      <c r="A138402" s="1" t="n">
        <v>138400</v>
      </c>
      <c r="B138402" t="inlineStr">
        <is>
          <t>stipend</t>
        </is>
      </c>
      <c r="C138402" t="n">
        <v>2</v>
      </c>
      <c r="D138402" t="inlineStr">
        <is>
          <t>{'node-stipend', '@jobvalue~themes-stipendiogiusto'}</t>
        </is>
      </c>
    </row>
    <row r="138403">
      <c r="A138403" s="1" t="n">
        <v>138401</v>
      </c>
      <c r="B138403" t="inlineStr">
        <is>
          <t>twd97</t>
        </is>
      </c>
      <c r="C138403" t="n">
        <v>2</v>
      </c>
      <c r="D138403" t="inlineStr">
        <is>
          <t>{'twd97', 'twd97-to-latlng'}</t>
        </is>
      </c>
    </row>
    <row r="138404">
      <c r="A138404" s="1" t="n">
        <v>138402</v>
      </c>
      <c r="B138404" t="inlineStr">
        <is>
          <t>rslemos</t>
        </is>
      </c>
      <c r="C138404" t="n">
        <v>2</v>
      </c>
      <c r="D138404" t="inlineStr">
        <is>
          <t>{'@rslemos~maskarado', '@rslemos~http-load'}</t>
        </is>
      </c>
    </row>
    <row r="138405">
      <c r="A138405" s="1" t="n">
        <v>138403</v>
      </c>
      <c r="B138405" t="inlineStr">
        <is>
          <t>mevo</t>
        </is>
      </c>
      <c r="C138405" t="n">
        <v>2</v>
      </c>
      <c r="D138405" t="inlineStr">
        <is>
          <t>{'mevo-components', 'mevo-components-react'}</t>
        </is>
      </c>
    </row>
    <row r="138406">
      <c r="A138406" s="1" t="n">
        <v>138404</v>
      </c>
      <c r="B138406" t="inlineStr">
        <is>
          <t>needlework</t>
        </is>
      </c>
      <c r="C138406" t="n">
        <v>2</v>
      </c>
      <c r="D138406" t="inlineStr">
        <is>
          <t>{'needlework', 'eth-needlework'}</t>
        </is>
      </c>
    </row>
    <row r="138407">
      <c r="A138407" s="1" t="n">
        <v>138405</v>
      </c>
      <c r="B138407" t="inlineStr">
        <is>
          <t>ttal</t>
        </is>
      </c>
      <c r="C138407" t="n">
        <v>2</v>
      </c>
      <c r="D138407" t="inlineStr">
        <is>
          <t>{'@kfonts~nanum-handwritting-ttal-ege-eommaga', '@kfonts~nanum-handwritting-uli-ttal-songeul-ssi'}</t>
        </is>
      </c>
    </row>
    <row r="138408">
      <c r="A138408" s="1" t="n">
        <v>138406</v>
      </c>
      <c r="B138408" t="inlineStr">
        <is>
          <t>parallaxy</t>
        </is>
      </c>
      <c r="C138408" t="n">
        <v>2</v>
      </c>
      <c r="D138408" t="inlineStr">
        <is>
          <t>{'vue-parallaxy', 'parallaxy'}</t>
        </is>
      </c>
    </row>
    <row r="138409">
      <c r="A138409" s="1" t="n">
        <v>138407</v>
      </c>
      <c r="B138409" t="inlineStr">
        <is>
          <t>consultar</t>
        </is>
      </c>
      <c r="C138409" t="n">
        <v>2</v>
      </c>
      <c r="D138409" t="inlineStr">
        <is>
          <t>{'consultar-cnpj', 'geo.pais.consultar'}</t>
        </is>
      </c>
    </row>
    <row r="138410">
      <c r="A138410" s="1" t="n">
        <v>138408</v>
      </c>
      <c r="B138410" t="inlineStr">
        <is>
          <t>treetaggerwrapper</t>
        </is>
      </c>
      <c r="C138410" t="n">
        <v>2</v>
      </c>
      <c r="D138410" t="inlineStr">
        <is>
          <t>{'treetaggerwrapper', 'jk-treetaggerwrapper'}</t>
        </is>
      </c>
    </row>
    <row r="138411">
      <c r="A138411" s="1" t="n">
        <v>138409</v>
      </c>
      <c r="B138411" t="inlineStr">
        <is>
          <t>anniot</t>
        </is>
      </c>
      <c r="C138411" t="n">
        <v>2</v>
      </c>
      <c r="D138411" t="inlineStr">
        <is>
          <t>{'anniot-core', 'anniot-device'}</t>
        </is>
      </c>
    </row>
    <row r="138412">
      <c r="A138412" s="1" t="n">
        <v>138410</v>
      </c>
      <c r="B138412" t="inlineStr">
        <is>
          <t>parachains</t>
        </is>
      </c>
      <c r="C138412" t="n">
        <v>2</v>
      </c>
      <c r="D138412" t="inlineStr">
        <is>
          <t>{'@polkadot~app-parachains', '@subscan~parachains-info'}</t>
        </is>
      </c>
    </row>
    <row r="138413">
      <c r="A138413" s="1" t="n">
        <v>138411</v>
      </c>
      <c r="B138413" t="inlineStr">
        <is>
          <t>mymssql</t>
        </is>
      </c>
      <c r="C138413" t="n">
        <v>2</v>
      </c>
      <c r="D138413" t="inlineStr">
        <is>
          <t>{'mymssql', '@dalongrong~mymssql-driver'}</t>
        </is>
      </c>
    </row>
    <row r="138414">
      <c r="A138414" s="1" t="n">
        <v>138412</v>
      </c>
      <c r="B138414" t="inlineStr">
        <is>
          <t>bynaki</t>
        </is>
      </c>
      <c r="C138414" t="n">
        <v>2</v>
      </c>
      <c r="D138414" t="inlineStr">
        <is>
          <t>{'bynaki-api', 'bynaki.auth'}</t>
        </is>
      </c>
    </row>
    <row r="138415">
      <c r="A138415" s="1" t="n">
        <v>138413</v>
      </c>
      <c r="B138415" t="inlineStr">
        <is>
          <t>apphelpers</t>
        </is>
      </c>
      <c r="C138415" t="n">
        <v>2</v>
      </c>
      <c r="D138415" t="inlineStr">
        <is>
          <t>{'apphelpers', 'apphelpers-test'}</t>
        </is>
      </c>
    </row>
    <row r="138416">
      <c r="A138416" s="1" t="n">
        <v>138414</v>
      </c>
      <c r="B138416" t="inlineStr">
        <is>
          <t>abcnode</t>
        </is>
      </c>
      <c r="C138416" t="n">
        <v>2</v>
      </c>
      <c r="D138416" t="inlineStr">
        <is>
          <t>{'abcnode', 'abcnode-pakkunbot'}</t>
        </is>
      </c>
    </row>
    <row r="138417">
      <c r="A138417" s="1" t="n">
        <v>138415</v>
      </c>
      <c r="B138417" t="inlineStr">
        <is>
          <t>pakkunbot</t>
        </is>
      </c>
      <c r="C138417" t="n">
        <v>2</v>
      </c>
      <c r="D138417" t="inlineStr">
        <is>
          <t>{'canihaz-pakkunbot', 'abcnode-pakkunbot'}</t>
        </is>
      </c>
    </row>
    <row r="138418">
      <c r="A138418" s="1" t="n">
        <v>138416</v>
      </c>
      <c r="B138418" t="inlineStr">
        <is>
          <t>docmatter</t>
        </is>
      </c>
      <c r="C138418" t="n">
        <v>2</v>
      </c>
      <c r="D138418" t="inlineStr">
        <is>
          <t>{'@supersheets~docmatter', 'docmatter'}</t>
        </is>
      </c>
    </row>
    <row r="138419">
      <c r="A138419" s="1" t="n">
        <v>138417</v>
      </c>
      <c r="B138419" t="inlineStr">
        <is>
          <t>airbnbapijs</t>
        </is>
      </c>
      <c r="C138419" t="n">
        <v>2</v>
      </c>
      <c r="D138419" t="inlineStr">
        <is>
          <t>{'airbnbapijs', 'airbnbapijs-khon'}</t>
        </is>
      </c>
    </row>
    <row r="138420">
      <c r="A138420" s="1" t="n">
        <v>138418</v>
      </c>
      <c r="B138420" t="inlineStr">
        <is>
          <t>rtsoft</t>
        </is>
      </c>
      <c r="C138420" t="n">
        <v>2</v>
      </c>
      <c r="D138420" t="inlineStr">
        <is>
          <t>{'@rtsoft~rtjs', '@rtsoft~insomnia-plugin-hmac-authorization'}</t>
        </is>
      </c>
    </row>
    <row r="138421">
      <c r="A138421" s="1" t="n">
        <v>138419</v>
      </c>
      <c r="B138421" t="inlineStr">
        <is>
          <t>ulieve</t>
        </is>
      </c>
      <c r="C138421" t="n">
        <v>2</v>
      </c>
      <c r="D138421" t="inlineStr">
        <is>
          <t>{'@ulieve~utils', '@ulieve~hostapp'}</t>
        </is>
      </c>
    </row>
    <row r="138422">
      <c r="A138422" s="1" t="n">
        <v>138420</v>
      </c>
      <c r="B138422" t="inlineStr">
        <is>
          <t>doritos</t>
        </is>
      </c>
      <c r="C138422" t="n">
        <v>2</v>
      </c>
      <c r="D138422" t="inlineStr">
        <is>
          <t>{'doritosxl-login-page', 'doritosxl-login'}</t>
        </is>
      </c>
    </row>
    <row r="138423">
      <c r="A138423" s="1" t="n">
        <v>138421</v>
      </c>
      <c r="B138423" t="inlineStr">
        <is>
          <t>doritosxl</t>
        </is>
      </c>
      <c r="C138423" t="n">
        <v>2</v>
      </c>
      <c r="D138423" t="inlineStr">
        <is>
          <t>{'doritosxl-login-page', 'doritosxl-login'}</t>
        </is>
      </c>
    </row>
    <row r="138424">
      <c r="A138424" s="1" t="n">
        <v>138422</v>
      </c>
      <c r="B138424" t="inlineStr">
        <is>
          <t>ngcx</t>
        </is>
      </c>
      <c r="C138424" t="n">
        <v>2</v>
      </c>
      <c r="D138424" t="inlineStr">
        <is>
          <t>{'ngcx', '@ngcx~contrib'}</t>
        </is>
      </c>
    </row>
    <row r="138425">
      <c r="A138425" s="1" t="n">
        <v>138423</v>
      </c>
      <c r="B138425" t="inlineStr">
        <is>
          <t>hanly</t>
        </is>
      </c>
      <c r="C138425" t="n">
        <v>2</v>
      </c>
      <c r="D138425" t="inlineStr">
        <is>
          <t>{'@phanlyhuynh~ckeditor5-huynh-build', '@phanlyhuynh~ckeditor5-huynh-build-document'}</t>
        </is>
      </c>
    </row>
    <row r="138426">
      <c r="A138426" s="1" t="n">
        <v>138424</v>
      </c>
      <c r="B138426" t="inlineStr">
        <is>
          <t>phanlyhuynh</t>
        </is>
      </c>
      <c r="C138426" t="n">
        <v>2</v>
      </c>
      <c r="D138426" t="inlineStr">
        <is>
          <t>{'@phanlyhuynh~ckeditor5-huynh-build', '@phanlyhuynh~ckeditor5-huynh-build-document'}</t>
        </is>
      </c>
    </row>
    <row r="138427">
      <c r="A138427" s="1" t="n">
        <v>138425</v>
      </c>
      <c r="B138427" t="inlineStr">
        <is>
          <t>teeq</t>
        </is>
      </c>
      <c r="C138427" t="n">
        <v>2</v>
      </c>
      <c r="D138427" t="inlineStr">
        <is>
          <t>{'ateeqcli', '@muhammadatique~ateeqnodelib'}</t>
        </is>
      </c>
    </row>
    <row r="138428">
      <c r="A138428" s="1" t="n">
        <v>138426</v>
      </c>
      <c r="B138428" t="inlineStr">
        <is>
          <t>kfi</t>
        </is>
      </c>
      <c r="C138428" t="n">
        <v>2</v>
      </c>
      <c r="D138428" t="inlineStr">
        <is>
          <t>{'sensenet-kfi-cz-conventional-changelog', 'kfij'}</t>
        </is>
      </c>
    </row>
    <row r="138429">
      <c r="A138429" s="1" t="n">
        <v>138427</v>
      </c>
      <c r="B138429" t="inlineStr">
        <is>
          <t>geckoperf</t>
        </is>
      </c>
      <c r="C138429" t="n">
        <v>2</v>
      </c>
      <c r="D138429" t="inlineStr">
        <is>
          <t>{'@geckoperf~profiler-postgres', '@geckoperf~core'}</t>
        </is>
      </c>
    </row>
    <row r="138430">
      <c r="A138430" s="1" t="n">
        <v>138428</v>
      </c>
      <c r="B138430" t="inlineStr">
        <is>
          <t>hucy</t>
        </is>
      </c>
      <c r="C138430" t="n">
        <v>2</v>
      </c>
      <c r="D138430" t="inlineStr">
        <is>
          <t>{'@hucy_hucy~vue-modal', '@hucy_hucy~vue-request'}</t>
        </is>
      </c>
    </row>
    <row r="138431">
      <c r="A138431" s="1" t="n">
        <v>138429</v>
      </c>
      <c r="B138431" t="inlineStr">
        <is>
          <t>weatherlib</t>
        </is>
      </c>
      <c r="C138431" t="n">
        <v>2</v>
      </c>
      <c r="D138431" t="inlineStr">
        <is>
          <t>{'clb-weatherlib', 'weatherlib'}</t>
        </is>
      </c>
    </row>
    <row r="138432">
      <c r="A138432" s="1" t="n">
        <v>138430</v>
      </c>
      <c r="B138432" t="inlineStr">
        <is>
          <t>datahome</t>
        </is>
      </c>
      <c r="C138432" t="n">
        <v>2</v>
      </c>
      <c r="D138432" t="inlineStr">
        <is>
          <t>{'datahome-components', '@datahome~arc'}</t>
        </is>
      </c>
    </row>
    <row r="138433">
      <c r="A138433" s="1" t="n">
        <v>138431</v>
      </c>
      <c r="B138433" t="inlineStr">
        <is>
          <t>partyparrot</t>
        </is>
      </c>
      <c r="C138433" t="n">
        <v>2</v>
      </c>
      <c r="D138433" t="inlineStr">
        <is>
          <t>{'react-partyparrot', 'partyparrot'}</t>
        </is>
      </c>
    </row>
    <row r="138434">
      <c r="A138434" s="1" t="n">
        <v>138432</v>
      </c>
      <c r="B138434" t="inlineStr">
        <is>
          <t>kahnke</t>
        </is>
      </c>
      <c r="C138434" t="n">
        <v>2</v>
      </c>
      <c r="D138434" t="inlineStr">
        <is>
          <t>{'css-module-kahnke', 'angular-test-module-kahnke'}</t>
        </is>
      </c>
    </row>
    <row r="138435">
      <c r="A138435" s="1" t="n">
        <v>138433</v>
      </c>
      <c r="B138435" t="inlineStr">
        <is>
          <t>npmrost</t>
        </is>
      </c>
      <c r="C138435" t="n">
        <v>2</v>
      </c>
      <c r="D138435" t="inlineStr">
        <is>
          <t>{'@npmrost~storybook', '@npmrost~utils'}</t>
        </is>
      </c>
    </row>
    <row r="138436">
      <c r="A138436" s="1" t="n">
        <v>138434</v>
      </c>
      <c r="B138436" t="inlineStr">
        <is>
          <t>yunxioa</t>
        </is>
      </c>
      <c r="C138436" t="n">
        <v>2</v>
      </c>
      <c r="D138436" t="inlineStr">
        <is>
          <t>{'@yunxioa~api', 'yunxioa'}</t>
        </is>
      </c>
    </row>
    <row r="138437">
      <c r="A138437" s="1" t="n">
        <v>138435</v>
      </c>
      <c r="B138437" t="inlineStr">
        <is>
          <t>simate</t>
        </is>
      </c>
      <c r="C138437" t="n">
        <v>2</v>
      </c>
      <c r="D138437" t="inlineStr">
        <is>
          <t>{'react-simate', 'simate'}</t>
        </is>
      </c>
    </row>
    <row r="138438">
      <c r="A138438" s="1" t="n">
        <v>138436</v>
      </c>
      <c r="B138438" t="inlineStr">
        <is>
          <t>assafj</t>
        </is>
      </c>
      <c r="C138438" t="n">
        <v>2</v>
      </c>
      <c r="D138438" t="inlineStr">
        <is>
          <t>{'assafj-something-to-prod', 'assafj-nothing-to-prod'}</t>
        </is>
      </c>
    </row>
    <row r="138439">
      <c r="A138439" s="1" t="n">
        <v>138437</v>
      </c>
      <c r="B138439" t="inlineStr">
        <is>
          <t>ksjtickets</t>
        </is>
      </c>
      <c r="C138439" t="n">
        <v>2</v>
      </c>
      <c r="D138439" t="inlineStr">
        <is>
          <t>{'@ksjtickets~common-lib', '@ksjtickets~common'}</t>
        </is>
      </c>
    </row>
    <row r="138440">
      <c r="A138440" s="1" t="n">
        <v>138438</v>
      </c>
      <c r="B138440" t="inlineStr">
        <is>
          <t>depthkit</t>
        </is>
      </c>
      <c r="C138440" t="n">
        <v>2</v>
      </c>
      <c r="D138440" t="inlineStr">
        <is>
          <t>{'depthkit', 'aframe-depthkit'}</t>
        </is>
      </c>
    </row>
    <row r="138441">
      <c r="A138441" s="1" t="n">
        <v>138439</v>
      </c>
      <c r="B138441" t="inlineStr">
        <is>
          <t>ferenci84</t>
        </is>
      </c>
      <c r="C138441" t="n">
        <v>2</v>
      </c>
      <c r="D138441" t="inlineStr">
        <is>
          <t>{'@ferenci84~controller-manager', '@ferenci84~next'}</t>
        </is>
      </c>
    </row>
    <row r="138442">
      <c r="A138442" s="1" t="n">
        <v>138440</v>
      </c>
      <c r="B138442" t="inlineStr">
        <is>
          <t>ntap</t>
        </is>
      </c>
      <c r="C138442" t="n">
        <v>2</v>
      </c>
      <c r="D138442" t="inlineStr">
        <is>
          <t>{'ntap', 'ntap-marketing'}</t>
        </is>
      </c>
    </row>
    <row r="138443">
      <c r="A138443" s="1" t="n">
        <v>138441</v>
      </c>
      <c r="B138443" t="inlineStr">
        <is>
          <t>pyvrml97</t>
        </is>
      </c>
      <c r="C138443" t="n">
        <v>2</v>
      </c>
      <c r="D138443" t="inlineStr">
        <is>
          <t>{'pyvrml97-accelerate', 'pyvrml97'}</t>
        </is>
      </c>
    </row>
    <row r="138444">
      <c r="A138444" s="1" t="n">
        <v>138442</v>
      </c>
      <c r="B138444" t="inlineStr">
        <is>
          <t>clckh</t>
        </is>
      </c>
      <c r="C138444" t="n">
        <v>2</v>
      </c>
      <c r="D138444" t="inlineStr">
        <is>
          <t>{'clckh', '@arm.tech~clckh'}</t>
        </is>
      </c>
    </row>
    <row r="138445">
      <c r="A138445" s="1" t="n">
        <v>138443</v>
      </c>
      <c r="B138445" t="inlineStr">
        <is>
          <t>style42</t>
        </is>
      </c>
      <c r="C138445" t="n">
        <v>2</v>
      </c>
      <c r="D138445" t="inlineStr">
        <is>
          <t>{'@aasaanjobs~style42', 'style42'}</t>
        </is>
      </c>
    </row>
    <row r="138446">
      <c r="A138446" s="1" t="n">
        <v>138444</v>
      </c>
      <c r="B138446" t="inlineStr">
        <is>
          <t>hellotickets</t>
        </is>
      </c>
      <c r="C138446" t="n">
        <v>2</v>
      </c>
      <c r="D138446" t="inlineStr">
        <is>
          <t>{'@hellotickets~vue-flatpickr-component', '@hellotickets~flatpickr'}</t>
        </is>
      </c>
    </row>
    <row r="138447">
      <c r="A138447" s="1" t="n">
        <v>138445</v>
      </c>
      <c r="B138447" t="inlineStr">
        <is>
          <t>flunc</t>
        </is>
      </c>
      <c r="C138447" t="n">
        <v>2</v>
      </c>
      <c r="D138447" t="inlineStr">
        <is>
          <t>{'flunc-grammar', 'flunc-optics'}</t>
        </is>
      </c>
    </row>
    <row r="138448">
      <c r="A138448" s="1" t="n">
        <v>138446</v>
      </c>
      <c r="B138448" t="inlineStr">
        <is>
          <t>aw000021</t>
        </is>
      </c>
      <c r="C138448" t="n">
        <v>2</v>
      </c>
      <c r="D138448" t="inlineStr">
        <is>
          <t>{'@dfeidao~fd-aw000021', '@mmstudio~aw000021'}</t>
        </is>
      </c>
    </row>
    <row r="138449">
      <c r="A138449" s="1" t="n">
        <v>138447</v>
      </c>
      <c r="B138449" t="inlineStr">
        <is>
          <t>althashjs</t>
        </is>
      </c>
      <c r="C138449" t="n">
        <v>2</v>
      </c>
      <c r="D138449" t="inlineStr">
        <is>
          <t>{'althashjs-lib', 'althashjs-wallet'}</t>
        </is>
      </c>
    </row>
    <row r="138450">
      <c r="A138450" s="1" t="n">
        <v>138448</v>
      </c>
      <c r="B138450" t="inlineStr">
        <is>
          <t>tahsin</t>
        </is>
      </c>
      <c r="C138450" t="n">
        <v>2</v>
      </c>
      <c r="D138450" t="inlineStr">
        <is>
          <t>{'bazzd-module-test-tahsin', 'tahsin'}</t>
        </is>
      </c>
    </row>
    <row r="138451">
      <c r="A138451" s="1" t="n">
        <v>138449</v>
      </c>
      <c r="B138451" t="inlineStr">
        <is>
          <t>clementsanchez</t>
        </is>
      </c>
      <c r="C138451" t="n">
        <v>2</v>
      </c>
      <c r="D138451" t="inlineStr">
        <is>
          <t>{'@clementsanchez~eslint-plugin-i18n', '@clementsanchez~k-utils'}</t>
        </is>
      </c>
    </row>
    <row r="138452">
      <c r="A138452" s="1" t="n">
        <v>138450</v>
      </c>
      <c r="B138452" t="inlineStr">
        <is>
          <t>svan</t>
        </is>
      </c>
      <c r="C138452" t="n">
        <v>2</v>
      </c>
      <c r="D138452" t="inlineStr">
        <is>
          <t>{'@svanboxel~visibility-sensor-react-native', 'infinity-modules-sararut-svanhvit'}</t>
        </is>
      </c>
    </row>
    <row r="138453">
      <c r="A138453" s="1" t="n">
        <v>138451</v>
      </c>
      <c r="B138453" t="inlineStr">
        <is>
          <t>litelogger</t>
        </is>
      </c>
      <c r="C138453" t="n">
        <v>2</v>
      </c>
      <c r="D138453" t="inlineStr">
        <is>
          <t>{'@dillonstreator~litelogger', '@naheitsch~litelogger'}</t>
        </is>
      </c>
    </row>
    <row r="138454">
      <c r="A138454" s="1" t="n">
        <v>138452</v>
      </c>
      <c r="B138454" t="inlineStr">
        <is>
          <t>salmanaziz</t>
        </is>
      </c>
      <c r="C138454" t="n">
        <v>2</v>
      </c>
      <c r="D138454" t="inlineStr">
        <is>
          <t>{'salmanaziz', 'salmanaziz-test'}</t>
        </is>
      </c>
    </row>
    <row r="138455">
      <c r="A138455" s="1" t="n">
        <v>138453</v>
      </c>
      <c r="B138455" t="inlineStr">
        <is>
          <t>caspiandevbr</t>
        </is>
      </c>
      <c r="C138455" t="n">
        <v>2</v>
      </c>
      <c r="D138455" t="inlineStr">
        <is>
          <t>{'@caspiandevbr~yes4track-web-api-client', '@caspiandevbr~caspian-cli'}</t>
        </is>
      </c>
    </row>
    <row r="138456">
      <c r="A138456" s="1" t="n">
        <v>138454</v>
      </c>
      <c r="B138456" t="inlineStr">
        <is>
          <t>jqueryless</t>
        </is>
      </c>
      <c r="C138456" t="n">
        <v>2</v>
      </c>
      <c r="D138456" t="inlineStr">
        <is>
          <t>{'jqueryless-signalr', 'jqueryless'}</t>
        </is>
      </c>
    </row>
    <row r="138457">
      <c r="A138457" s="1" t="n">
        <v>138455</v>
      </c>
      <c r="B138457" t="inlineStr">
        <is>
          <t>blueconnect</t>
        </is>
      </c>
      <c r="C138457" t="n">
        <v>2</v>
      </c>
      <c r="D138457" t="inlineStr">
        <is>
          <t>{'com.chinamobile.blue.blueconnect', 'blueconnect'}</t>
        </is>
      </c>
    </row>
    <row r="138458">
      <c r="A138458" s="1" t="n">
        <v>138456</v>
      </c>
      <c r="B138458" t="inlineStr">
        <is>
          <t>samritabakshi</t>
        </is>
      </c>
      <c r="C138458" t="n">
        <v>2</v>
      </c>
      <c r="D138458" t="inlineStr">
        <is>
          <t>{'@samritabakshi~slugger', 'samritabakshi'}</t>
        </is>
      </c>
    </row>
    <row r="138459">
      <c r="A138459" s="1" t="n">
        <v>138457</v>
      </c>
      <c r="B138459" t="inlineStr">
        <is>
          <t>regret</t>
        </is>
      </c>
      <c r="C138459" t="n">
        <v>2</v>
      </c>
      <c r="D138459" t="inlineStr">
        <is>
          <t>{'wjb313-regret-pack', 'regret'}</t>
        </is>
      </c>
    </row>
    <row r="138460">
      <c r="A138460" s="1" t="n">
        <v>138458</v>
      </c>
      <c r="B138460" t="inlineStr">
        <is>
          <t>banktransactionaccount</t>
        </is>
      </c>
      <c r="C138460" t="n">
        <v>2</v>
      </c>
      <c r="D138460" t="inlineStr">
        <is>
          <t>{'qmuzik-banktransactionaccount-shared', 'qmuzik-banktransactionaccount'}</t>
        </is>
      </c>
    </row>
    <row r="138461">
      <c r="A138461" s="1" t="n">
        <v>138459</v>
      </c>
      <c r="B138461" t="inlineStr">
        <is>
          <t>jheyson</t>
        </is>
      </c>
      <c r="C138461" t="n">
        <v>2</v>
      </c>
      <c r="D138461" t="inlineStr">
        <is>
          <t>{'@jheyson~project-creator', '@jheyson~supply'}</t>
        </is>
      </c>
    </row>
    <row r="138462">
      <c r="A138462" s="1" t="n">
        <v>138460</v>
      </c>
      <c r="B138462" t="inlineStr">
        <is>
          <t>rustbn</t>
        </is>
      </c>
      <c r="C138462" t="n">
        <v>2</v>
      </c>
      <c r="D138462" t="inlineStr">
        <is>
          <t>{'@vaporyjs~rustbn.js', 'rustbn.js'}</t>
        </is>
      </c>
    </row>
    <row r="138463">
      <c r="A138463" s="1" t="n">
        <v>138461</v>
      </c>
      <c r="B138463" t="inlineStr">
        <is>
          <t>kk31</t>
        </is>
      </c>
      <c r="C138463" t="n">
        <v>2</v>
      </c>
      <c r="D138463" t="inlineStr">
        <is>
          <t>{'@wcd~jameswquinn.svelte-kk31p8m3', '@wcd~jameswquinn.preact-kk31l086'}</t>
        </is>
      </c>
    </row>
    <row r="138464">
      <c r="A138464" s="1" t="n">
        <v>138462</v>
      </c>
      <c r="B138464" t="inlineStr">
        <is>
          <t>jsontohtml</t>
        </is>
      </c>
      <c r="C138464" t="n">
        <v>2</v>
      </c>
      <c r="D138464" t="inlineStr">
        <is>
          <t>{'node-red-contrib-jsontohtml', 'jsontohtml'}</t>
        </is>
      </c>
    </row>
    <row r="138465">
      <c r="A138465" s="1" t="n">
        <v>138463</v>
      </c>
      <c r="B138465" t="inlineStr">
        <is>
          <t>yyds123</t>
        </is>
      </c>
      <c r="C138465" t="n">
        <v>2</v>
      </c>
      <c r="D138465" t="inlineStr">
        <is>
          <t>{'@yyds123~test1', '@yyds123~npm-cli-demo'}</t>
        </is>
      </c>
    </row>
    <row r="138466">
      <c r="A138466" s="1" t="n">
        <v>138464</v>
      </c>
      <c r="B138466" t="inlineStr">
        <is>
          <t>uctypeslib2</t>
        </is>
      </c>
      <c r="C138466" t="n">
        <v>2</v>
      </c>
      <c r="D138466" t="inlineStr">
        <is>
          <t>{'micropython-uctypeslib2', 'pycopy-uctypeslib2'}</t>
        </is>
      </c>
    </row>
    <row r="138467">
      <c r="A138467" s="1" t="n">
        <v>138465</v>
      </c>
      <c r="B138467" t="inlineStr">
        <is>
          <t>kinako</t>
        </is>
      </c>
      <c r="C138467" t="n">
        <v>2</v>
      </c>
      <c r="D138467" t="inlineStr">
        <is>
          <t>{'kinako', 'kinako-tmp'}</t>
        </is>
      </c>
    </row>
    <row r="138468">
      <c r="A138468" s="1" t="n">
        <v>138466</v>
      </c>
      <c r="B138468" t="inlineStr">
        <is>
          <t>jjp</t>
        </is>
      </c>
      <c r="C138468" t="n">
        <v>2</v>
      </c>
      <c r="D138468" t="inlineStr">
        <is>
          <t>{'file-type-solve-jjp', 'jjp'}</t>
        </is>
      </c>
    </row>
    <row r="138469">
      <c r="A138469" s="1" t="n">
        <v>138467</v>
      </c>
      <c r="B138469" t="inlineStr">
        <is>
          <t>jambda</t>
        </is>
      </c>
      <c r="C138469" t="n">
        <v>2</v>
      </c>
      <c r="D138469" t="inlineStr">
        <is>
          <t>{'@jambda~data-api', 'jambda'}</t>
        </is>
      </c>
    </row>
    <row r="138470">
      <c r="A138470" s="1" t="n">
        <v>138468</v>
      </c>
      <c r="B138470" t="inlineStr">
        <is>
          <t>deverhood</t>
        </is>
      </c>
      <c r="C138470" t="n">
        <v>2</v>
      </c>
      <c r="D138470" t="inlineStr">
        <is>
          <t>{'deverhood-auth', 'deverhood-react'}</t>
        </is>
      </c>
    </row>
    <row r="138471">
      <c r="A138471" s="1" t="n">
        <v>138469</v>
      </c>
      <c r="B138471" t="inlineStr">
        <is>
          <t>juze</t>
        </is>
      </c>
      <c r="C138471" t="n">
        <v>2</v>
      </c>
      <c r="D138471" t="inlineStr">
        <is>
          <t>{'@juze~b', '@juze~utils'}</t>
        </is>
      </c>
    </row>
    <row r="138472">
      <c r="A138472" s="1" t="n">
        <v>138470</v>
      </c>
      <c r="B138472" t="inlineStr">
        <is>
          <t>chado</t>
        </is>
      </c>
      <c r="C138472" t="n">
        <v>2</v>
      </c>
      <c r="D138472" t="inlineStr">
        <is>
          <t>{'chadomatcher', 'chado'}</t>
        </is>
      </c>
    </row>
    <row r="138473">
      <c r="A138473" s="1" t="n">
        <v>138471</v>
      </c>
      <c r="B138473" t="inlineStr">
        <is>
          <t>flowstudio</t>
        </is>
      </c>
      <c r="C138473" t="n">
        <v>2</v>
      </c>
      <c r="D138473" t="inlineStr">
        <is>
          <t>{'@flowstudio~sequelize', '@flowstudio~node-email-reply-parser'}</t>
        </is>
      </c>
    </row>
    <row r="138474">
      <c r="A138474" s="1" t="n">
        <v>138472</v>
      </c>
      <c r="B138474" t="inlineStr">
        <is>
          <t>ossfinder</t>
        </is>
      </c>
      <c r="C138474" t="n">
        <v>2</v>
      </c>
      <c r="D138474" t="inlineStr">
        <is>
          <t>{'@siques~vue-ossfinder', 'vue-ossfinder'}</t>
        </is>
      </c>
    </row>
    <row r="138475">
      <c r="A138475" s="1" t="n">
        <v>138473</v>
      </c>
      <c r="B138475" t="inlineStr">
        <is>
          <t>nunezsanchez</t>
        </is>
      </c>
      <c r="C138475" t="n">
        <v>2</v>
      </c>
      <c r="D138475" t="inlineStr">
        <is>
          <t>{'tecsup-2017-tarea-nunezsanchez', 'tecsup-2017-nunezsanchez'}</t>
        </is>
      </c>
    </row>
    <row r="138476">
      <c r="A138476" s="1" t="n">
        <v>138474</v>
      </c>
      <c r="B138476" t="inlineStr">
        <is>
          <t>cwcode</t>
        </is>
      </c>
      <c r="C138476" t="n">
        <v>2</v>
      </c>
      <c r="D138476" t="inlineStr">
        <is>
          <t>{'@cwcode~card', '@cwcode~button'}</t>
        </is>
      </c>
    </row>
    <row r="138477">
      <c r="A138477" s="1" t="n">
        <v>138475</v>
      </c>
      <c r="B138477" t="inlineStr">
        <is>
          <t>edgebuffer</t>
        </is>
      </c>
      <c r="C138477" t="n">
        <v>2</v>
      </c>
      <c r="D138477" t="inlineStr">
        <is>
          <t>{'leaflet-edgebuffer', 'ngx-leaflet-edgebuffer'}</t>
        </is>
      </c>
    </row>
    <row r="138478">
      <c r="A138478" s="1" t="n">
        <v>138476</v>
      </c>
      <c r="B138478" t="inlineStr">
        <is>
          <t>uyb</t>
        </is>
      </c>
      <c r="C138478" t="n">
        <v>2</v>
      </c>
      <c r="D138478" t="inlineStr">
        <is>
          <t>{'uyb', '@stibo~timeline-uyb'}</t>
        </is>
      </c>
    </row>
    <row r="138479">
      <c r="A138479" s="1" t="n">
        <v>138477</v>
      </c>
      <c r="B138479" t="inlineStr">
        <is>
          <t>jdousdebes</t>
        </is>
      </c>
      <c r="C138479" t="n">
        <v>2</v>
      </c>
      <c r="D138479" t="inlineStr">
        <is>
          <t>{'@jdousdebes~365gestion-core-nuxt', 'jdousdebes-super-toasty'}</t>
        </is>
      </c>
    </row>
    <row r="138480">
      <c r="A138480" s="1" t="n">
        <v>138478</v>
      </c>
      <c r="B138480" t="inlineStr">
        <is>
          <t>sessionist</t>
        </is>
      </c>
      <c r="C138480" t="n">
        <v>2</v>
      </c>
      <c r="D138480" t="inlineStr">
        <is>
          <t>{'graphiql-sessionist', 'sessionist-middleware'}</t>
        </is>
      </c>
    </row>
    <row r="138481">
      <c r="A138481" s="1" t="n">
        <v>138479</v>
      </c>
      <c r="B138481" t="inlineStr">
        <is>
          <t>srcode</t>
        </is>
      </c>
      <c r="C138481" t="n">
        <v>2</v>
      </c>
      <c r="D138481" t="inlineStr">
        <is>
          <t>{'@srcode~deno-run', '@srcode~aide'}</t>
        </is>
      </c>
    </row>
    <row r="138482">
      <c r="A138482" s="1" t="n">
        <v>138480</v>
      </c>
      <c r="B138482" t="inlineStr">
        <is>
          <t>atelierdisko</t>
        </is>
      </c>
      <c r="C138482" t="n">
        <v>2</v>
      </c>
      <c r="D138482" t="inlineStr">
        <is>
          <t>{'@atelierdisko~dsk', '@atelierdisko~css-nextgen'}</t>
        </is>
      </c>
    </row>
    <row r="138483">
      <c r="A138483" s="1" t="n">
        <v>138481</v>
      </c>
      <c r="B138483" t="inlineStr">
        <is>
          <t>ttfl</t>
        </is>
      </c>
      <c r="C138483" t="n">
        <v>2</v>
      </c>
      <c r="D138483" t="inlineStr">
        <is>
          <t>{'ttfl-html', 'ttfl'}</t>
        </is>
      </c>
    </row>
    <row r="138484">
      <c r="A138484" s="1" t="n">
        <v>138482</v>
      </c>
      <c r="B138484" t="inlineStr">
        <is>
          <t>rckeller</t>
        </is>
      </c>
      <c r="C138484" t="n">
        <v>2</v>
      </c>
      <c r="D138484" t="inlineStr">
        <is>
          <t>{'@rckeller~cypress-unfetch', '@rckeller~cypress-react'}</t>
        </is>
      </c>
    </row>
    <row r="138485">
      <c r="A138485" s="1" t="n">
        <v>138483</v>
      </c>
      <c r="B138485" t="inlineStr">
        <is>
          <t>zachin</t>
        </is>
      </c>
      <c r="C138485" t="n">
        <v>2</v>
      </c>
      <c r="D138485" t="inlineStr">
        <is>
          <t>{'zachin-nothing-to-prod-api', 'zachin-nothing-to-prod'}</t>
        </is>
      </c>
    </row>
    <row r="138486">
      <c r="A138486" s="1" t="n">
        <v>138484</v>
      </c>
      <c r="B138486" t="inlineStr">
        <is>
          <t>ccorp</t>
        </is>
      </c>
      <c r="C138486" t="n">
        <v>2</v>
      </c>
      <c r="D138486" t="inlineStr">
        <is>
          <t>{'ccorp-yaml-include-relative-path', 'ccorp-yaml-include'}</t>
        </is>
      </c>
    </row>
    <row r="138487">
      <c r="A138487" s="1" t="n">
        <v>138485</v>
      </c>
      <c r="B138487" t="inlineStr">
        <is>
          <t>surviv</t>
        </is>
      </c>
      <c r="C138487" t="n">
        <v>2</v>
      </c>
      <c r="D138487" t="inlineStr">
        <is>
          <t>{'survivio', 'survivio-api'}</t>
        </is>
      </c>
    </row>
    <row r="138488">
      <c r="A138488" s="1" t="n">
        <v>138486</v>
      </c>
      <c r="B138488" t="inlineStr">
        <is>
          <t>survivio</t>
        </is>
      </c>
      <c r="C138488" t="n">
        <v>2</v>
      </c>
      <c r="D138488" t="inlineStr">
        <is>
          <t>{'survivio', 'survivio-api'}</t>
        </is>
      </c>
    </row>
    <row r="138489">
      <c r="A138489" s="1" t="n">
        <v>138487</v>
      </c>
      <c r="B138489" t="inlineStr">
        <is>
          <t>acsi</t>
        </is>
      </c>
      <c r="C138489" t="n">
        <v>2</v>
      </c>
      <c r="D138489" t="inlineStr">
        <is>
          <t>{'@munkacsimark~react-flag', 'markmunkacsi'}</t>
        </is>
      </c>
    </row>
    <row r="138490">
      <c r="A138490" s="1" t="n">
        <v>138488</v>
      </c>
      <c r="B138490" t="inlineStr">
        <is>
          <t>vlc2</t>
        </is>
      </c>
      <c r="C138490" t="n">
        <v>2</v>
      </c>
      <c r="D138490" t="inlineStr">
        <is>
          <t>{'vlc2', 'react-native-vlc2'}</t>
        </is>
      </c>
    </row>
    <row r="138491">
      <c r="A138491" s="1" t="n">
        <v>138489</v>
      </c>
      <c r="B138491" t="inlineStr">
        <is>
          <t>rubgomez93</t>
        </is>
      </c>
      <c r="C138491" t="n">
        <v>2</v>
      </c>
      <c r="D138491" t="inlineStr">
        <is>
          <t>{'django-push-notifications-rubgomez93', 'django-admin-bootstrapped-rubgomez93'}</t>
        </is>
      </c>
    </row>
    <row r="138492">
      <c r="A138492" s="1" t="n">
        <v>138490</v>
      </c>
      <c r="B138492" t="inlineStr">
        <is>
          <t>mayquanxi</t>
        </is>
      </c>
      <c r="C138492" t="n">
        <v>2</v>
      </c>
      <c r="D138492" t="inlineStr">
        <is>
          <t>{'@mayquanxi~nodejs-build-npm-package', '@mayquanxi~nodejs'}</t>
        </is>
      </c>
    </row>
    <row r="138493">
      <c r="A138493" s="1" t="n">
        <v>138491</v>
      </c>
      <c r="B138493" t="inlineStr">
        <is>
          <t>avilov</t>
        </is>
      </c>
      <c r="C138493" t="n">
        <v>2</v>
      </c>
      <c r="D138493" t="inlineStr">
        <is>
          <t>{'@avilov.dmitry~ui-kit', 'brain-games-avilov'}</t>
        </is>
      </c>
    </row>
    <row r="138494">
      <c r="A138494" s="1" t="n">
        <v>138492</v>
      </c>
      <c r="B138494" t="inlineStr">
        <is>
          <t>alphame</t>
        </is>
      </c>
      <c r="C138494" t="n">
        <v>2</v>
      </c>
      <c r="D138494" t="inlineStr">
        <is>
          <t>{'alphame-gallery', '@alphame~alphame-gallery'}</t>
        </is>
      </c>
    </row>
    <row r="138495">
      <c r="A138495" s="1" t="n">
        <v>138493</v>
      </c>
      <c r="B138495" t="inlineStr">
        <is>
          <t>faqrobot</t>
        </is>
      </c>
      <c r="C138495" t="n">
        <v>2</v>
      </c>
      <c r="D138495" t="inlineStr">
        <is>
          <t>{'faqrobot', 'faqrobot-ligr'}</t>
        </is>
      </c>
    </row>
    <row r="138496">
      <c r="A138496" s="1" t="n">
        <v>138494</v>
      </c>
      <c r="B138496" t="inlineStr">
        <is>
          <t>ligr</t>
        </is>
      </c>
      <c r="C138496" t="n">
        <v>2</v>
      </c>
      <c r="D138496" t="inlineStr">
        <is>
          <t>{'@ligr~ui', 'faqrobot-ligr'}</t>
        </is>
      </c>
    </row>
    <row r="138497">
      <c r="A138497" s="1" t="n">
        <v>138495</v>
      </c>
      <c r="B138497" t="inlineStr">
        <is>
          <t>ngless</t>
        </is>
      </c>
      <c r="C138497" t="n">
        <v>2</v>
      </c>
      <c r="D138497" t="inlineStr">
        <is>
          <t>{'generator-ngless', 'ngless-cwl'}</t>
        </is>
      </c>
    </row>
    <row r="138498">
      <c r="A138498" s="1" t="n">
        <v>138496</v>
      </c>
      <c r="B138498" t="inlineStr">
        <is>
          <t>carbondojo</t>
        </is>
      </c>
      <c r="C138498" t="n">
        <v>2</v>
      </c>
      <c r="D138498" t="inlineStr">
        <is>
          <t>{'@carbondojo~react-dev-utils', '@carbondojo~react-table'}</t>
        </is>
      </c>
    </row>
    <row r="138499">
      <c r="A138499" s="1" t="n">
        <v>138497</v>
      </c>
      <c r="B138499" t="inlineStr">
        <is>
          <t>unirealchain</t>
        </is>
      </c>
      <c r="C138499" t="n">
        <v>2</v>
      </c>
      <c r="D138499" t="inlineStr">
        <is>
          <t>{'@unirealchain~sdk', '@unirealchain~uikit'}</t>
        </is>
      </c>
    </row>
    <row r="138500">
      <c r="A138500" s="1" t="n">
        <v>138498</v>
      </c>
      <c r="B138500" t="inlineStr">
        <is>
          <t>jinwangchina</t>
        </is>
      </c>
      <c r="C138500" t="n">
        <v>2</v>
      </c>
      <c r="D138500" t="inlineStr">
        <is>
          <t>{'@jinwangchina~element-predictor', '@jinwangchina~config-yaml'}</t>
        </is>
      </c>
    </row>
    <row r="138501">
      <c r="A138501" s="1" t="n">
        <v>138499</v>
      </c>
      <c r="B138501" t="inlineStr">
        <is>
          <t>pagecheck</t>
        </is>
      </c>
      <c r="C138501" t="n">
        <v>2</v>
      </c>
      <c r="D138501" t="inlineStr">
        <is>
          <t>{'bb-pagecheck', 'chrome-pagecheck'}</t>
        </is>
      </c>
    </row>
    <row r="138502">
      <c r="A138502" s="1" t="n">
        <v>138500</v>
      </c>
      <c r="B138502" t="inlineStr">
        <is>
          <t>makeitso</t>
        </is>
      </c>
      <c r="C138502" t="n">
        <v>2</v>
      </c>
      <c r="D138502" t="inlineStr">
        <is>
          <t>{'makeitso', 'makeitso-cli'}</t>
        </is>
      </c>
    </row>
    <row r="138503">
      <c r="A138503" s="1" t="n">
        <v>138501</v>
      </c>
      <c r="B138503" t="inlineStr">
        <is>
          <t>screenshotapi</t>
        </is>
      </c>
      <c r="C138503" t="n">
        <v>2</v>
      </c>
      <c r="D138503" t="inlineStr">
        <is>
          <t>{'screenshotapi.net', 'screenshotapi'}</t>
        </is>
      </c>
    </row>
    <row r="138504">
      <c r="A138504" s="1" t="n">
        <v>138502</v>
      </c>
      <c r="B138504" t="inlineStr">
        <is>
          <t>mind029</t>
        </is>
      </c>
      <c r="C138504" t="n">
        <v>2</v>
      </c>
      <c r="D138504" t="inlineStr">
        <is>
          <t>{'@mind029~json2schema', '@mind029~element-doss-chalk-theme'}</t>
        </is>
      </c>
    </row>
    <row r="138505">
      <c r="A138505" s="1" t="n">
        <v>138503</v>
      </c>
      <c r="B138505" t="inlineStr">
        <is>
          <t>kikwit</t>
        </is>
      </c>
      <c r="C138505" t="n">
        <v>2</v>
      </c>
      <c r="D138505" t="inlineStr">
        <is>
          <t>{'generator-kikwit', 'kikwit'}</t>
        </is>
      </c>
    </row>
    <row r="138506">
      <c r="A138506" s="1" t="n">
        <v>138504</v>
      </c>
      <c r="B138506" t="inlineStr">
        <is>
          <t>otr4</t>
        </is>
      </c>
      <c r="C138506" t="n">
        <v>2</v>
      </c>
      <c r="D138506" t="inlineStr">
        <is>
          <t>{'otr4-em', 'otr4'}</t>
        </is>
      </c>
    </row>
    <row r="138507">
      <c r="A138507" s="1" t="n">
        <v>138505</v>
      </c>
      <c r="B138507" t="inlineStr">
        <is>
          <t>dzimmerman902</t>
        </is>
      </c>
      <c r="C138507" t="n">
        <v>2</v>
      </c>
      <c r="D138507" t="inlineStr">
        <is>
          <t>{'@dzimmerman902~component-practice', '@dzimmerman902~tiny'}</t>
        </is>
      </c>
    </row>
    <row r="138508">
      <c r="A138508" s="1" t="n">
        <v>138506</v>
      </c>
      <c r="B138508" t="inlineStr">
        <is>
          <t>treeviewer</t>
        </is>
      </c>
      <c r="C138508" t="n">
        <v>2</v>
      </c>
      <c r="D138508" t="inlineStr">
        <is>
          <t>{'react-treeviewer', 'apisol-treeviewer'}</t>
        </is>
      </c>
    </row>
    <row r="138509">
      <c r="A138509" s="1" t="n">
        <v>138507</v>
      </c>
      <c r="B138509" t="inlineStr">
        <is>
          <t>basestore</t>
        </is>
      </c>
      <c r="C138509" t="n">
        <v>2</v>
      </c>
      <c r="D138509" t="inlineStr">
        <is>
          <t>{'@basestore~networker', 'basestore-swarm-networking'}</t>
        </is>
      </c>
    </row>
    <row r="138510">
      <c r="A138510" s="1" t="n">
        <v>138508</v>
      </c>
      <c r="B138510" t="inlineStr">
        <is>
          <t>nikkocruz1989</t>
        </is>
      </c>
      <c r="C138510" t="n">
        <v>2</v>
      </c>
      <c r="D138510" t="inlineStr">
        <is>
          <t>{'@nikkocruz1989~react-dev-utils', '@nikkocruz1989~react-scripts'}</t>
        </is>
      </c>
    </row>
    <row r="138511">
      <c r="A138511" s="1" t="n">
        <v>138509</v>
      </c>
      <c r="B138511" t="inlineStr">
        <is>
          <t>asmc</t>
        </is>
      </c>
      <c r="C138511" t="n">
        <v>2</v>
      </c>
      <c r="D138511" t="inlineStr">
        <is>
          <t>{'asmc-data-module', 'asmc-preparedecoding'}</t>
        </is>
      </c>
    </row>
    <row r="138512">
      <c r="A138512" s="1" t="n">
        <v>138510</v>
      </c>
      <c r="B138512" t="inlineStr">
        <is>
          <t>kasr</t>
        </is>
      </c>
      <c r="C138512" t="n">
        <v>2</v>
      </c>
      <c r="D138512" t="inlineStr">
        <is>
          <t>{'kasra-test', '@kasra~fivebeans'}</t>
        </is>
      </c>
    </row>
    <row r="138513">
      <c r="A138513" s="1" t="n">
        <v>138511</v>
      </c>
      <c r="B138513" t="inlineStr">
        <is>
          <t>kasra</t>
        </is>
      </c>
      <c r="C138513" t="n">
        <v>2</v>
      </c>
      <c r="D138513" t="inlineStr">
        <is>
          <t>{'kasra-test', '@kasra~fivebeans'}</t>
        </is>
      </c>
    </row>
    <row r="138514">
      <c r="A138514" s="1" t="n">
        <v>138512</v>
      </c>
      <c r="B138514" t="inlineStr">
        <is>
          <t>renderfarm</t>
        </is>
      </c>
      <c r="C138514" t="n">
        <v>2</v>
      </c>
      <c r="D138514" t="inlineStr">
        <is>
          <t>{'renderfarm_shared', 'renderfarm'}</t>
        </is>
      </c>
    </row>
    <row r="138515">
      <c r="A138515" s="1" t="n">
        <v>138513</v>
      </c>
      <c r="B138515" t="inlineStr">
        <is>
          <t>cicl</t>
        </is>
      </c>
      <c r="C138515" t="n">
        <v>2</v>
      </c>
      <c r="D138515" t="inlineStr">
        <is>
          <t>{'@comparaonline~cicl-funnel-schema', '@compara~ui-checkout-cicl-bykm'}</t>
        </is>
      </c>
    </row>
    <row r="138516">
      <c r="A138516" s="1" t="n">
        <v>138514</v>
      </c>
      <c r="B138516" t="inlineStr">
        <is>
          <t>hexamaps</t>
        </is>
      </c>
      <c r="C138516" t="n">
        <v>2</v>
      </c>
      <c r="D138516" t="inlineStr">
        <is>
          <t>{'hexamaps', 'hexamaps-cli'}</t>
        </is>
      </c>
    </row>
    <row r="138517">
      <c r="A138517" s="1" t="n">
        <v>138515</v>
      </c>
      <c r="B138517" t="inlineStr">
        <is>
          <t>bigswitch</t>
        </is>
      </c>
      <c r="C138517" t="n">
        <v>2</v>
      </c>
      <c r="D138517" t="inlineStr">
        <is>
          <t>{'networking-bigswitch-l3-pe', 'networking-bigswitch'}</t>
        </is>
      </c>
    </row>
    <row r="138518">
      <c r="A138518" s="1" t="n">
        <v>138516</v>
      </c>
      <c r="B138518" t="inlineStr">
        <is>
          <t>snapdm</t>
        </is>
      </c>
      <c r="C138518" t="n">
        <v>2</v>
      </c>
      <c r="D138518" t="inlineStr">
        <is>
          <t>{'@snapdm~model', '@snapdm~preconditions'}</t>
        </is>
      </c>
    </row>
    <row r="138519">
      <c r="A138519" s="1" t="n">
        <v>138517</v>
      </c>
      <c r="B138519" t="inlineStr">
        <is>
          <t>scpd</t>
        </is>
      </c>
      <c r="C138519" t="n">
        <v>2</v>
      </c>
      <c r="D138519" t="inlineStr">
        <is>
          <t>{'scpd', 'scpd-curl'}</t>
        </is>
      </c>
    </row>
    <row r="138520">
      <c r="A138520" s="1" t="n">
        <v>138518</v>
      </c>
      <c r="B138520" t="inlineStr">
        <is>
          <t>minitel</t>
        </is>
      </c>
      <c r="C138520" t="n">
        <v>2</v>
      </c>
      <c r="D138520" t="inlineStr">
        <is>
          <t>{'node-minitel', 'minitel'}</t>
        </is>
      </c>
    </row>
    <row r="138521">
      <c r="A138521" s="1" t="n">
        <v>138519</v>
      </c>
      <c r="B138521" t="inlineStr">
        <is>
          <t>erato</t>
        </is>
      </c>
      <c r="C138521" t="n">
        <v>2</v>
      </c>
      <c r="D138521" t="inlineStr">
        <is>
          <t>{'eratosthing', 'erato'}</t>
        </is>
      </c>
    </row>
    <row r="138522">
      <c r="A138522" s="1" t="n">
        <v>138520</v>
      </c>
      <c r="B138522" t="inlineStr">
        <is>
          <t>magnets</t>
        </is>
      </c>
      <c r="C138522" t="n">
        <v>2</v>
      </c>
      <c r="D138522" t="inlineStr">
        <is>
          <t>{'fridge-magnets', 'magnets'}</t>
        </is>
      </c>
    </row>
    <row r="138523">
      <c r="A138523" s="1" t="n">
        <v>138521</v>
      </c>
      <c r="B138523" t="inlineStr">
        <is>
          <t>edsonv</t>
        </is>
      </c>
      <c r="C138523" t="n">
        <v>2</v>
      </c>
      <c r="D138523" t="inlineStr">
        <is>
          <t>{'@edsonv~csu', '@edsonv~platzom'}</t>
        </is>
      </c>
    </row>
    <row r="138524">
      <c r="A138524" s="1" t="n">
        <v>138522</v>
      </c>
      <c r="B138524" t="inlineStr">
        <is>
          <t>enumfields</t>
        </is>
      </c>
      <c r="C138524" t="n">
        <v>2</v>
      </c>
      <c r="D138524" t="inlineStr">
        <is>
          <t>{'django-enumfields', 'django-choice-enumfields'}</t>
        </is>
      </c>
    </row>
    <row r="138525">
      <c r="A138525" s="1" t="n">
        <v>138523</v>
      </c>
      <c r="B138525" t="inlineStr">
        <is>
          <t>namedparams</t>
        </is>
      </c>
      <c r="C138525" t="n">
        <v>2</v>
      </c>
      <c r="D138525" t="inlineStr">
        <is>
          <t>{'namedparams', 'pg-namedparams'}</t>
        </is>
      </c>
    </row>
    <row r="138526">
      <c r="A138526" s="1" t="n">
        <v>138524</v>
      </c>
      <c r="B138526" t="inlineStr">
        <is>
          <t>przy</t>
        </is>
      </c>
      <c r="C138526" t="n">
        <v>2</v>
      </c>
      <c r="D138526" t="inlineStr">
        <is>
          <t>{'@mprzytulski~serverless-stack-output', '@cprzytocki~export-to-csv'}</t>
        </is>
      </c>
    </row>
    <row r="138527">
      <c r="A138527" s="1" t="n">
        <v>138525</v>
      </c>
      <c r="B138527" t="inlineStr">
        <is>
          <t>stepc</t>
        </is>
      </c>
      <c r="C138527" t="n">
        <v>2</v>
      </c>
      <c r="D138527" t="inlineStr">
        <is>
          <t>{'stepc-helpers', 'stepc'}</t>
        </is>
      </c>
    </row>
    <row r="138528">
      <c r="A138528" s="1" t="n">
        <v>138526</v>
      </c>
      <c r="B138528" t="inlineStr">
        <is>
          <t>elero</t>
        </is>
      </c>
      <c r="C138528" t="n">
        <v>2</v>
      </c>
      <c r="D138528" t="inlineStr">
        <is>
          <t>{'homebridge-elero-stick', 'elero-usb-transmitter-client'}</t>
        </is>
      </c>
    </row>
    <row r="138529">
      <c r="A138529" s="1" t="n">
        <v>138527</v>
      </c>
      <c r="B138529" t="inlineStr">
        <is>
          <t>xunke</t>
        </is>
      </c>
      <c r="C138529" t="n">
        <v>2</v>
      </c>
      <c r="D138529" t="inlineStr">
        <is>
          <t>{'@xunke~redis-middleware', 'xunke-dev'}</t>
        </is>
      </c>
    </row>
    <row r="138530">
      <c r="A138530" s="1" t="n">
        <v>138528</v>
      </c>
      <c r="B138530" t="inlineStr">
        <is>
          <t>taxa</t>
        </is>
      </c>
      <c r="C138530" t="n">
        <v>2</v>
      </c>
      <c r="D138530" t="inlineStr">
        <is>
          <t>{'kt-taxa', 'taxa'}</t>
        </is>
      </c>
    </row>
    <row r="138531">
      <c r="A138531" s="1" t="n">
        <v>138529</v>
      </c>
      <c r="B138531" t="inlineStr">
        <is>
          <t>edgewalker</t>
        </is>
      </c>
      <c r="C138531" t="n">
        <v>2</v>
      </c>
      <c r="D138531" t="inlineStr">
        <is>
          <t>{'@edgewalker~0i0', '@edgewalker~0_0'}</t>
        </is>
      </c>
    </row>
    <row r="138532">
      <c r="A138532" s="1" t="n">
        <v>138530</v>
      </c>
      <c r="B138532" t="inlineStr">
        <is>
          <t>quye</t>
        </is>
      </c>
      <c r="C138532" t="n">
        <v>2</v>
      </c>
      <c r="D138532" t="inlineStr">
        <is>
          <t>{'quyetmv', '@quyetmv.set~commonlibrary'}</t>
        </is>
      </c>
    </row>
    <row r="138533">
      <c r="A138533" s="1" t="n">
        <v>138531</v>
      </c>
      <c r="B138533" t="inlineStr">
        <is>
          <t>tmv</t>
        </is>
      </c>
      <c r="C138533" t="n">
        <v>2</v>
      </c>
      <c r="D138533" t="inlineStr">
        <is>
          <t>{'quyetmv', '@quyetmv.set~commonlibrary'}</t>
        </is>
      </c>
    </row>
    <row r="138534">
      <c r="A138534" s="1" t="n">
        <v>138532</v>
      </c>
      <c r="B138534" t="inlineStr">
        <is>
          <t>quyetmv</t>
        </is>
      </c>
      <c r="C138534" t="n">
        <v>2</v>
      </c>
      <c r="D138534" t="inlineStr">
        <is>
          <t>{'quyetmv', '@quyetmv.set~commonlibrary'}</t>
        </is>
      </c>
    </row>
    <row r="138535">
      <c r="A138535" s="1" t="n">
        <v>138533</v>
      </c>
      <c r="B138535" t="inlineStr">
        <is>
          <t>vantagex</t>
        </is>
      </c>
      <c r="C138535" t="n">
        <v>2</v>
      </c>
      <c r="D138535" t="inlineStr">
        <is>
          <t>{'rc-vantagex', 'mylib-vantagex'}</t>
        </is>
      </c>
    </row>
    <row r="138536">
      <c r="A138536" s="1" t="n">
        <v>138534</v>
      </c>
      <c r="B138536" t="inlineStr">
        <is>
          <t>ahle</t>
        </is>
      </c>
      <c r="C138536" t="n">
        <v>2</v>
      </c>
      <c r="D138536" t="inlineStr">
        <is>
          <t>{'sibahle', '@tusbahle~ff'}</t>
        </is>
      </c>
    </row>
    <row r="138537">
      <c r="A138537" s="1" t="n">
        <v>138535</v>
      </c>
      <c r="B138537" t="inlineStr">
        <is>
          <t>piotrovskyi</t>
        </is>
      </c>
      <c r="C138537" t="n">
        <v>2</v>
      </c>
      <c r="D138537" t="inlineStr">
        <is>
          <t>{'piotrovskyi-ng2-dnd', 'hashtable-piotrovskyi'}</t>
        </is>
      </c>
    </row>
    <row r="138538">
      <c r="A138538" s="1" t="n">
        <v>138536</v>
      </c>
      <c r="B138538" t="inlineStr">
        <is>
          <t>rencar</t>
        </is>
      </c>
      <c r="C138538" t="n">
        <v>2</v>
      </c>
      <c r="D138538" t="inlineStr">
        <is>
          <t>{'rencar_select', 'rencar_react_select'}</t>
        </is>
      </c>
    </row>
    <row r="138539">
      <c r="A138539" s="1" t="n">
        <v>138537</v>
      </c>
      <c r="B138539" t="inlineStr">
        <is>
          <t>cm1</t>
        </is>
      </c>
      <c r="C138539" t="n">
        <v>2</v>
      </c>
      <c r="D138539" t="inlineStr">
        <is>
          <t>{'CM1', 'cm1'}</t>
        </is>
      </c>
    </row>
    <row r="138540">
      <c r="A138540" s="1" t="n">
        <v>138538</v>
      </c>
      <c r="B138540" t="inlineStr">
        <is>
          <t>numis</t>
        </is>
      </c>
      <c r="C138540" t="n">
        <v>2</v>
      </c>
      <c r="D138540" t="inlineStr">
        <is>
          <t>{'@numisfinance~numisfinance-lib', '@numisfinance~numis-core'}</t>
        </is>
      </c>
    </row>
    <row r="138541">
      <c r="A138541" s="1" t="n">
        <v>138539</v>
      </c>
      <c r="B138541" t="inlineStr">
        <is>
          <t>numisfinance</t>
        </is>
      </c>
      <c r="C138541" t="n">
        <v>2</v>
      </c>
      <c r="D138541" t="inlineStr">
        <is>
          <t>{'@numisfinance~numisfinance-lib', '@numisfinance~numis-core'}</t>
        </is>
      </c>
    </row>
    <row r="138542">
      <c r="A138542" s="1" t="n">
        <v>138540</v>
      </c>
      <c r="B138542" t="inlineStr">
        <is>
          <t>htmlincluder</t>
        </is>
      </c>
      <c r="C138542" t="n">
        <v>2</v>
      </c>
      <c r="D138542" t="inlineStr">
        <is>
          <t>{'gulp-htmlincluder', 'generator-htmlincluder'}</t>
        </is>
      </c>
    </row>
    <row r="138543">
      <c r="A138543" s="1" t="n">
        <v>138541</v>
      </c>
      <c r="B138543" t="inlineStr">
        <is>
          <t>moonwalk</t>
        </is>
      </c>
      <c r="C138543" t="n">
        <v>2</v>
      </c>
      <c r="D138543" t="inlineStr">
        <is>
          <t>{'moonwalk', 'video-moonwalk'}</t>
        </is>
      </c>
    </row>
    <row r="138544">
      <c r="A138544" s="1" t="n">
        <v>138542</v>
      </c>
      <c r="B138544" t="inlineStr">
        <is>
          <t>ms28</t>
        </is>
      </c>
      <c r="C138544" t="n">
        <v>2</v>
      </c>
      <c r="D138544" t="inlineStr">
        <is>
          <t>{'@ms28tickets~commonlib', '@ms28avalanche~common'}</t>
        </is>
      </c>
    </row>
    <row r="138545">
      <c r="A138545" s="1" t="n">
        <v>138543</v>
      </c>
      <c r="B138545" t="inlineStr">
        <is>
          <t>pagenodes</t>
        </is>
      </c>
      <c r="C138545" t="n">
        <v>2</v>
      </c>
      <c r="D138545" t="inlineStr">
        <is>
          <t>{'pagenodes-extras', 'pagenodes-nodes'}</t>
        </is>
      </c>
    </row>
    <row r="138546">
      <c r="A138546" s="1" t="n">
        <v>138544</v>
      </c>
      <c r="B138546" t="inlineStr">
        <is>
          <t>autojump</t>
        </is>
      </c>
      <c r="C138546" t="n">
        <v>2</v>
      </c>
      <c r="D138546" t="inlineStr">
        <is>
          <t>{'xontrib-autojump', '@jswork~ushell-module-autojump'}</t>
        </is>
      </c>
    </row>
    <row r="138547">
      <c r="A138547" s="1" t="n">
        <v>138545</v>
      </c>
      <c r="B138547" t="inlineStr">
        <is>
          <t>kleides</t>
        </is>
      </c>
      <c r="C138547" t="n">
        <v>2</v>
      </c>
      <c r="D138547" t="inlineStr">
        <is>
          <t>{'kleides-mfa', 'kleides-dssoclient'}</t>
        </is>
      </c>
    </row>
    <row r="138548">
      <c r="A138548" s="1" t="n">
        <v>138546</v>
      </c>
      <c r="B138548" t="inlineStr">
        <is>
          <t>docne</t>
        </is>
      </c>
      <c r="C138548" t="n">
        <v>2</v>
      </c>
      <c r="D138548" t="inlineStr">
        <is>
          <t>{'docne', 'create-docne-app'}</t>
        </is>
      </c>
    </row>
    <row r="138549">
      <c r="A138549" s="1" t="n">
        <v>138547</v>
      </c>
      <c r="B138549" t="inlineStr">
        <is>
          <t>pathspec</t>
        </is>
      </c>
      <c r="C138549" t="n">
        <v>2</v>
      </c>
      <c r="D138549" t="inlineStr">
        <is>
          <t>{'pathspec', 'atom-pathspec'}</t>
        </is>
      </c>
    </row>
    <row r="138550">
      <c r="A138550" s="1" t="n">
        <v>138548</v>
      </c>
      <c r="B138550" t="inlineStr">
        <is>
          <t>intinf</t>
        </is>
      </c>
      <c r="C138550" t="n">
        <v>2</v>
      </c>
      <c r="D138550" t="inlineStr">
        <is>
          <t>{'atscntrb-hx-intinf', 'atscntrb-intinf-hwxi'}</t>
        </is>
      </c>
    </row>
    <row r="138551">
      <c r="A138551" s="1" t="n">
        <v>138549</v>
      </c>
      <c r="B138551" t="inlineStr">
        <is>
          <t>neamonjs</t>
        </is>
      </c>
      <c r="C138551" t="n">
        <v>2</v>
      </c>
      <c r="D138551" t="inlineStr">
        <is>
          <t>{'neamonjs-test', 'neamonjs'}</t>
        </is>
      </c>
    </row>
    <row r="138552">
      <c r="A138552" s="1" t="n">
        <v>138550</v>
      </c>
      <c r="B138552" t="inlineStr">
        <is>
          <t>plugboy</t>
        </is>
      </c>
      <c r="C138552" t="n">
        <v>2</v>
      </c>
      <c r="D138552" t="inlineStr">
        <is>
          <t>{'@dadajam4~plugboy', 'dd-plugboy'}</t>
        </is>
      </c>
    </row>
    <row r="138553">
      <c r="A138553" s="1" t="n">
        <v>138551</v>
      </c>
      <c r="B138553" t="inlineStr">
        <is>
          <t>merver</t>
        </is>
      </c>
      <c r="C138553" t="n">
        <v>2</v>
      </c>
      <c r="D138553" t="inlineStr">
        <is>
          <t>{'am-merver', 'merver'}</t>
        </is>
      </c>
    </row>
    <row r="138554">
      <c r="A138554" s="1" t="n">
        <v>138552</v>
      </c>
      <c r="B138554" t="inlineStr">
        <is>
          <t>casia</t>
        </is>
      </c>
      <c r="C138554" t="n">
        <v>2</v>
      </c>
      <c r="D138554" t="inlineStr">
        <is>
          <t>{'xbob-db-casia-fasd', 'bob-db-casia-fasd'}</t>
        </is>
      </c>
    </row>
    <row r="138555">
      <c r="A138555" s="1" t="n">
        <v>138553</v>
      </c>
      <c r="B138555" t="inlineStr">
        <is>
          <t>seaquell</t>
        </is>
      </c>
      <c r="C138555" t="n">
        <v>2</v>
      </c>
      <c r="D138555" t="inlineStr">
        <is>
          <t>{'drboom-seaquell', 'seaquell'}</t>
        </is>
      </c>
    </row>
    <row r="138556">
      <c r="A138556" s="1" t="n">
        <v>138554</v>
      </c>
      <c r="B138556" t="inlineStr">
        <is>
          <t>deletebyquery</t>
        </is>
      </c>
      <c r="C138556" t="n">
        <v>2</v>
      </c>
      <c r="D138556" t="inlineStr">
        <is>
          <t>{'elasticsearch-deletebyquery', 'elastic-deletebyquery'}</t>
        </is>
      </c>
    </row>
    <row r="138557">
      <c r="A138557" s="1" t="n">
        <v>138555</v>
      </c>
      <c r="B138557" t="inlineStr">
        <is>
          <t>destructo</t>
        </is>
      </c>
      <c r="C138557" t="n">
        <v>2</v>
      </c>
      <c r="D138557" t="inlineStr">
        <is>
          <t>{'destructo', 'destructos'}</t>
        </is>
      </c>
    </row>
    <row r="138558">
      <c r="A138558" s="1" t="n">
        <v>138556</v>
      </c>
      <c r="B138558" t="inlineStr">
        <is>
          <t>transitional</t>
        </is>
      </c>
      <c r="C138558" t="n">
        <v>2</v>
      </c>
      <c r="D138558" t="inlineStr">
        <is>
          <t>{'react-native-transitional', 'collective-validator-xhtmltransitional'}</t>
        </is>
      </c>
    </row>
    <row r="138559">
      <c r="A138559" s="1" t="n">
        <v>138557</v>
      </c>
      <c r="B138559" t="inlineStr">
        <is>
          <t>doml</t>
        </is>
      </c>
      <c r="C138559" t="n">
        <v>2</v>
      </c>
      <c r="D138559" t="inlineStr">
        <is>
          <t>{'doml', 'virtual-doml'}</t>
        </is>
      </c>
    </row>
    <row r="138560">
      <c r="A138560" s="1" t="n">
        <v>138558</v>
      </c>
      <c r="B138560" t="inlineStr">
        <is>
          <t>stationcasinos</t>
        </is>
      </c>
      <c r="C138560" t="n">
        <v>2</v>
      </c>
      <c r="D138560" t="inlineStr">
        <is>
          <t>{'stationcasinos.pkg.service.guestcache', 'stationcasinos.pkg.guestcache'}</t>
        </is>
      </c>
    </row>
    <row r="138561">
      <c r="A138561" s="1" t="n">
        <v>138559</v>
      </c>
      <c r="B138561" t="inlineStr">
        <is>
          <t>guestcache</t>
        </is>
      </c>
      <c r="C138561" t="n">
        <v>2</v>
      </c>
      <c r="D138561" t="inlineStr">
        <is>
          <t>{'stationcasinos.pkg.service.guestcache', 'stationcasinos.pkg.guestcache'}</t>
        </is>
      </c>
    </row>
    <row r="138562">
      <c r="A138562" s="1" t="n">
        <v>138560</v>
      </c>
      <c r="B138562" t="inlineStr">
        <is>
          <t>zaq</t>
        </is>
      </c>
      <c r="C138562" t="n">
        <v>2</v>
      </c>
      <c r="D138562" t="inlineStr">
        <is>
          <t>{'zaq', 'myfirstmodule_zaq'}</t>
        </is>
      </c>
    </row>
    <row r="138563">
      <c r="A138563" s="1" t="n">
        <v>138561</v>
      </c>
      <c r="B138563" t="inlineStr">
        <is>
          <t>spyce</t>
        </is>
      </c>
      <c r="C138563" t="n">
        <v>2</v>
      </c>
      <c r="D138563" t="inlineStr">
        <is>
          <t>{'spyce', 'spyce-ex'}</t>
        </is>
      </c>
    </row>
    <row r="138564">
      <c r="A138564" s="1" t="n">
        <v>138562</v>
      </c>
      <c r="B138564" t="inlineStr">
        <is>
          <t>refn</t>
        </is>
      </c>
      <c r="C138564" t="n">
        <v>2</v>
      </c>
      <c r="D138564" t="inlineStr">
        <is>
          <t>{'refnx', '@rein_refn~rein-api'}</t>
        </is>
      </c>
    </row>
    <row r="138565">
      <c r="A138565" s="1" t="n">
        <v>138563</v>
      </c>
      <c r="B138565" t="inlineStr">
        <is>
          <t>wilijones</t>
        </is>
      </c>
      <c r="C138565" t="n">
        <v>2</v>
      </c>
      <c r="D138565" t="inlineStr">
        <is>
          <t>{'lodown-wilijones', 'lowdown-wilijones'}</t>
        </is>
      </c>
    </row>
    <row r="138566">
      <c r="A138566" s="1" t="n">
        <v>138564</v>
      </c>
      <c r="B138566" t="inlineStr">
        <is>
          <t>ccounter</t>
        </is>
      </c>
      <c r="C138566" t="n">
        <v>2</v>
      </c>
      <c r="D138566" t="inlineStr">
        <is>
          <t>{'@tvdr~ccounter', 'ccounter'}</t>
        </is>
      </c>
    </row>
    <row r="138567">
      <c r="A138567" s="1" t="n">
        <v>138565</v>
      </c>
      <c r="B138567" t="inlineStr">
        <is>
          <t>hyperz</t>
        </is>
      </c>
      <c r="C138567" t="n">
        <v>2</v>
      </c>
      <c r="D138567" t="inlineStr">
        <is>
          <t>{'hyperz-nodelogger', 'hyperz'}</t>
        </is>
      </c>
    </row>
    <row r="138568">
      <c r="A138568" s="1" t="n">
        <v>138566</v>
      </c>
      <c r="B138568" t="inlineStr">
        <is>
          <t>gitpackage</t>
        </is>
      </c>
      <c r="C138568" t="n">
        <v>2</v>
      </c>
      <c r="D138568" t="inlineStr">
        <is>
          <t>{'@demeshik2012~gitpackage', 'workone-gitpackage'}</t>
        </is>
      </c>
    </row>
    <row r="138569">
      <c r="A138569" s="1" t="n">
        <v>138567</v>
      </c>
      <c r="B138569" t="inlineStr">
        <is>
          <t>ikr</t>
        </is>
      </c>
      <c r="C138569" t="n">
        <v>2</v>
      </c>
      <c r="D138569" t="inlineStr">
        <is>
          <t>{'ikr', 'hubot-ikr'}</t>
        </is>
      </c>
    </row>
    <row r="138570">
      <c r="A138570" s="1" t="n">
        <v>138568</v>
      </c>
      <c r="B138570" t="inlineStr">
        <is>
          <t>directo</t>
        </is>
      </c>
      <c r="C138570" t="n">
        <v>2</v>
      </c>
      <c r="D138570" t="inlineStr">
        <is>
          <t>{'directo', 'videodirectotron'}</t>
        </is>
      </c>
    </row>
    <row r="138571">
      <c r="A138571" s="1" t="n">
        <v>138569</v>
      </c>
      <c r="B138571" t="inlineStr">
        <is>
          <t>cdsk</t>
        </is>
      </c>
      <c r="C138571" t="n">
        <v>2</v>
      </c>
      <c r="D138571" t="inlineStr">
        <is>
          <t>{'cdsk-theme-class', 'cdsk-react-app'}</t>
        </is>
      </c>
    </row>
    <row r="138572">
      <c r="A138572" s="1" t="n">
        <v>138570</v>
      </c>
      <c r="B138572" t="inlineStr">
        <is>
          <t>cucurbit</t>
        </is>
      </c>
      <c r="C138572" t="n">
        <v>2</v>
      </c>
      <c r="D138572" t="inlineStr">
        <is>
          <t>{'cucurbit-server', 'cucurbit'}</t>
        </is>
      </c>
    </row>
    <row r="138573">
      <c r="A138573" s="1" t="n">
        <v>138571</v>
      </c>
      <c r="B138573" t="inlineStr">
        <is>
          <t>vbjs</t>
        </is>
      </c>
      <c r="C138573" t="n">
        <v>2</v>
      </c>
      <c r="D138573" t="inlineStr">
        <is>
          <t>{'@vbjs~cli', 'vbjs'}</t>
        </is>
      </c>
    </row>
    <row r="138574">
      <c r="A138574" s="1" t="n">
        <v>138572</v>
      </c>
      <c r="B138574" t="inlineStr">
        <is>
          <t>estoque</t>
        </is>
      </c>
      <c r="C138574" t="n">
        <v>2</v>
      </c>
      <c r="D138574" t="inlineStr">
        <is>
          <t>{'controle-estoque-recursos-compartilhados', 'controle-estoque-utils'}</t>
        </is>
      </c>
    </row>
    <row r="138575">
      <c r="A138575" s="1" t="n">
        <v>138573</v>
      </c>
      <c r="B138575" t="inlineStr">
        <is>
          <t>recursos</t>
        </is>
      </c>
      <c r="C138575" t="n">
        <v>2</v>
      </c>
      <c r="D138575" t="inlineStr">
        <is>
          <t>{'controle-estoque-recursos-compartilhados', 'recursos-pagina-web'}</t>
        </is>
      </c>
    </row>
    <row r="138576">
      <c r="A138576" s="1" t="n">
        <v>138574</v>
      </c>
      <c r="B138576" t="inlineStr">
        <is>
          <t>rtex</t>
        </is>
      </c>
      <c r="C138576" t="n">
        <v>2</v>
      </c>
      <c r="D138576" t="inlineStr">
        <is>
          <t>{'@c0rtex~ckeditor5-ckfinder', '@c0rtex~ckeditor5-ckfinder-video'}</t>
        </is>
      </c>
    </row>
    <row r="138577">
      <c r="A138577" s="1" t="n">
        <v>138575</v>
      </c>
      <c r="B138577" t="inlineStr">
        <is>
          <t>sefa</t>
        </is>
      </c>
      <c r="C138577" t="n">
        <v>2</v>
      </c>
      <c r="D138577" t="inlineStr">
        <is>
          <t>{'@mehmetsefabalik~webperf-helper', '@mehmetsefabalik~cookie-helper'}</t>
        </is>
      </c>
    </row>
    <row r="138578">
      <c r="A138578" s="1" t="n">
        <v>138576</v>
      </c>
      <c r="B138578" t="inlineStr">
        <is>
          <t>mehmetsefabalik</t>
        </is>
      </c>
      <c r="C138578" t="n">
        <v>2</v>
      </c>
      <c r="D138578" t="inlineStr">
        <is>
          <t>{'@mehmetsefabalik~webperf-helper', '@mehmetsefabalik~cookie-helper'}</t>
        </is>
      </c>
    </row>
    <row r="138579">
      <c r="A138579" s="1" t="n">
        <v>138577</v>
      </c>
      <c r="B138579" t="inlineStr">
        <is>
          <t>ayelet</t>
        </is>
      </c>
      <c r="C138579" t="n">
        <v>2</v>
      </c>
      <c r="D138579" t="inlineStr">
        <is>
          <t>{'ayelet', '@ayeletkaylee~root'}</t>
        </is>
      </c>
    </row>
    <row r="138580">
      <c r="A138580" s="1" t="n">
        <v>138578</v>
      </c>
      <c r="B138580" t="inlineStr">
        <is>
          <t>accell</t>
        </is>
      </c>
      <c r="C138580" t="n">
        <v>2</v>
      </c>
      <c r="D138580" t="inlineStr">
        <is>
          <t>{'ignite-accella-boilerplate', 'ignite-ir-boilerplate-accella'}</t>
        </is>
      </c>
    </row>
    <row r="138581">
      <c r="A138581" s="1" t="n">
        <v>138579</v>
      </c>
      <c r="B138581" t="inlineStr">
        <is>
          <t>accella</t>
        </is>
      </c>
      <c r="C138581" t="n">
        <v>2</v>
      </c>
      <c r="D138581" t="inlineStr">
        <is>
          <t>{'ignite-accella-boilerplate', 'ignite-ir-boilerplate-accella'}</t>
        </is>
      </c>
    </row>
    <row r="138582">
      <c r="A138582" s="1" t="n">
        <v>138580</v>
      </c>
      <c r="B138582" t="inlineStr">
        <is>
          <t>vcc2</t>
        </is>
      </c>
      <c r="C138582" t="n">
        <v>2</v>
      </c>
      <c r="D138582" t="inlineStr">
        <is>
          <t>{'vcc2core', 'vcc2weblibs'}</t>
        </is>
      </c>
    </row>
    <row r="138583">
      <c r="A138583" s="1" t="n">
        <v>138581</v>
      </c>
      <c r="B138583" t="inlineStr">
        <is>
          <t>elna</t>
        </is>
      </c>
      <c r="C138583" t="n">
        <v>2</v>
      </c>
      <c r="D138583" t="inlineStr">
        <is>
          <t>{'@izelnakri~test', 'elnawejs'}</t>
        </is>
      </c>
    </row>
    <row r="138584">
      <c r="A138584" s="1" t="n">
        <v>138582</v>
      </c>
      <c r="B138584" t="inlineStr">
        <is>
          <t>fjbarrena</t>
        </is>
      </c>
      <c r="C138584" t="n">
        <v>2</v>
      </c>
      <c r="D138584" t="inlineStr">
        <is>
          <t>{'@fjbarrena~secqa-grype', '@fjbarrena~dtrack-cli'}</t>
        </is>
      </c>
    </row>
    <row r="138585">
      <c r="A138585" s="1" t="n">
        <v>138583</v>
      </c>
      <c r="B138585" t="inlineStr">
        <is>
          <t>yagl</t>
        </is>
      </c>
      <c r="C138585" t="n">
        <v>2</v>
      </c>
      <c r="D138585" t="inlineStr">
        <is>
          <t>{'yagl', 'yagl-ecs'}</t>
        </is>
      </c>
    </row>
    <row r="138586">
      <c r="A138586" s="1" t="n">
        <v>138584</v>
      </c>
      <c r="B138586" t="inlineStr">
        <is>
          <t>startext</t>
        </is>
      </c>
      <c r="C138586" t="n">
        <v>2</v>
      </c>
      <c r="D138586" t="inlineStr">
        <is>
          <t>{'@startext~ipsc', '@startext~react-components'}</t>
        </is>
      </c>
    </row>
    <row r="138587">
      <c r="A138587" s="1" t="n">
        <v>138585</v>
      </c>
      <c r="B138587" t="inlineStr">
        <is>
          <t>sharify</t>
        </is>
      </c>
      <c r="C138587" t="n">
        <v>2</v>
      </c>
      <c r="D138587" t="inlineStr">
        <is>
          <t>{'sharify', 'sharify.js'}</t>
        </is>
      </c>
    </row>
    <row r="138588">
      <c r="A138588" s="1" t="n">
        <v>138586</v>
      </c>
      <c r="B138588" t="inlineStr">
        <is>
          <t>celsior</t>
        </is>
      </c>
      <c r="C138588" t="n">
        <v>2</v>
      </c>
      <c r="D138588" t="inlineStr">
        <is>
          <t>{'xcelsior', '@morphosium~xcelsior'}</t>
        </is>
      </c>
    </row>
    <row r="138589">
      <c r="A138589" s="1" t="n">
        <v>138587</v>
      </c>
      <c r="B138589" t="inlineStr">
        <is>
          <t>xcelsior</t>
        </is>
      </c>
      <c r="C138589" t="n">
        <v>2</v>
      </c>
      <c r="D138589" t="inlineStr">
        <is>
          <t>{'xcelsior', '@morphosium~xcelsior'}</t>
        </is>
      </c>
    </row>
    <row r="138590">
      <c r="A138590" s="1" t="n">
        <v>138588</v>
      </c>
      <c r="B138590" t="inlineStr">
        <is>
          <t>purchaseorderrfqsupplier</t>
        </is>
      </c>
      <c r="C138590" t="n">
        <v>2</v>
      </c>
      <c r="D138590" t="inlineStr">
        <is>
          <t>{'qmuzik-purchaseorderrfqsupplier', 'qmuzik-purchaseorderrfqsupplier-shared'}</t>
        </is>
      </c>
    </row>
    <row r="138591">
      <c r="A138591" s="1" t="n">
        <v>138589</v>
      </c>
      <c r="B138591" t="inlineStr">
        <is>
          <t>dagang</t>
        </is>
      </c>
      <c r="C138591" t="n">
        <v>2</v>
      </c>
      <c r="D138591" t="inlineStr">
        <is>
          <t>{'shuaidagang', '@dagangan~uikit'}</t>
        </is>
      </c>
    </row>
    <row r="138592">
      <c r="A138592" s="1" t="n">
        <v>138590</v>
      </c>
      <c r="B138592" t="inlineStr">
        <is>
          <t>groupp</t>
        </is>
      </c>
      <c r="C138592" t="n">
        <v>2</v>
      </c>
      <c r="D138592" t="inlineStr">
        <is>
          <t>{'@groupp~httpclient', '@groupp~random'}</t>
        </is>
      </c>
    </row>
    <row r="138593">
      <c r="A138593" s="1" t="n">
        <v>138591</v>
      </c>
      <c r="B138593" t="inlineStr">
        <is>
          <t>woobi</t>
        </is>
      </c>
      <c r="C138593" t="n">
        <v>2</v>
      </c>
      <c r="D138593" t="inlineStr">
        <is>
          <t>{'woobi', 'woobi_mobile_phone_gap'}</t>
        </is>
      </c>
    </row>
    <row r="138594">
      <c r="A138594" s="1" t="n">
        <v>138592</v>
      </c>
      <c r="B138594" t="inlineStr">
        <is>
          <t>prcs</t>
        </is>
      </c>
      <c r="C138594" t="n">
        <v>2</v>
      </c>
      <c r="D138594" t="inlineStr">
        <is>
          <t>{'prcslib', 'prprcssr'}</t>
        </is>
      </c>
    </row>
    <row r="138595">
      <c r="A138595" s="1" t="n">
        <v>138593</v>
      </c>
      <c r="B138595" t="inlineStr">
        <is>
          <t>thayer</t>
        </is>
      </c>
      <c r="C138595" t="n">
        <v>2</v>
      </c>
      <c r="D138595" t="inlineStr">
        <is>
          <t>{'@westonthayer~framer-textlayer', 'hyperterm-thayer'}</t>
        </is>
      </c>
    </row>
    <row r="138596">
      <c r="A138596" s="1" t="n">
        <v>138594</v>
      </c>
      <c r="B138596" t="inlineStr">
        <is>
          <t>carbonql</t>
        </is>
      </c>
      <c r="C138596" t="n">
        <v>2</v>
      </c>
      <c r="D138596" t="inlineStr">
        <is>
          <t>{'@carbonql~carbonql', '@carbonql~kubernetes-client-node'}</t>
        </is>
      </c>
    </row>
    <row r="138597">
      <c r="A138597" s="1" t="n">
        <v>138595</v>
      </c>
      <c r="B138597" t="inlineStr">
        <is>
          <t>cyfa</t>
        </is>
      </c>
      <c r="C138597" t="n">
        <v>2</v>
      </c>
      <c r="D138597" t="inlineStr">
        <is>
          <t>{'cyfa-beta-api', 'cyfa-beta-sdk'}</t>
        </is>
      </c>
    </row>
    <row r="138598">
      <c r="A138598" s="1" t="n">
        <v>138596</v>
      </c>
      <c r="B138598" t="inlineStr">
        <is>
          <t>jupp</t>
        </is>
      </c>
      <c r="C138598" t="n">
        <v>2</v>
      </c>
      <c r="D138598" t="inlineStr">
        <is>
          <t>{'jupp', 'passport-jupp'}</t>
        </is>
      </c>
    </row>
    <row r="138599">
      <c r="A138599" s="1" t="n">
        <v>138597</v>
      </c>
      <c r="B138599" t="inlineStr">
        <is>
          <t>cuebot</t>
        </is>
      </c>
      <c r="C138599" t="n">
        <v>2</v>
      </c>
      <c r="D138599" t="inlineStr">
        <is>
          <t>{'cuebot-mobile', 'cuebot-web'}</t>
        </is>
      </c>
    </row>
    <row r="138600">
      <c r="A138600" s="1" t="n">
        <v>138598</v>
      </c>
      <c r="B138600" t="inlineStr">
        <is>
          <t>lifp</t>
        </is>
      </c>
      <c r="C138600" t="n">
        <v>2</v>
      </c>
      <c r="D138600" t="inlineStr">
        <is>
          <t>{'@lifp~reactnpm', 'lifp-js'}</t>
        </is>
      </c>
    </row>
    <row r="138601">
      <c r="A138601" s="1" t="n">
        <v>138599</v>
      </c>
      <c r="B138601" t="inlineStr">
        <is>
          <t>rocketeer</t>
        </is>
      </c>
      <c r="C138601" t="n">
        <v>2</v>
      </c>
      <c r="D138601" t="inlineStr">
        <is>
          <t>{'rocketeer', 'rocketeer-node'}</t>
        </is>
      </c>
    </row>
    <row r="138602">
      <c r="A138602" s="1" t="n">
        <v>138600</v>
      </c>
      <c r="B138602" t="inlineStr">
        <is>
          <t>xpart</t>
        </is>
      </c>
      <c r="C138602" t="n">
        <v>2</v>
      </c>
      <c r="D138602" t="inlineStr">
        <is>
          <t>{'xpart-sql', 'xpart'}</t>
        </is>
      </c>
    </row>
    <row r="138603">
      <c r="A138603" s="1" t="n">
        <v>138601</v>
      </c>
      <c r="B138603" t="inlineStr">
        <is>
          <t>appygram</t>
        </is>
      </c>
      <c r="C138603" t="n">
        <v>2</v>
      </c>
      <c r="D138603" t="inlineStr">
        <is>
          <t>{'appygram-ti', 'appygram'}</t>
        </is>
      </c>
    </row>
    <row r="138604">
      <c r="A138604" s="1" t="n">
        <v>138602</v>
      </c>
      <c r="B138604" t="inlineStr">
        <is>
          <t>lvlv</t>
        </is>
      </c>
      <c r="C138604" t="n">
        <v>2</v>
      </c>
      <c r="D138604" t="inlineStr">
        <is>
          <t>{'lvlv', 'lvlv-pattern'}</t>
        </is>
      </c>
    </row>
    <row r="138605">
      <c r="A138605" s="1" t="n">
        <v>138603</v>
      </c>
      <c r="B138605" t="inlineStr">
        <is>
          <t>dispack</t>
        </is>
      </c>
      <c r="C138605" t="n">
        <v>2</v>
      </c>
      <c r="D138605" t="inlineStr">
        <is>
          <t>{'egg-dispack-client', '@orientesh~dispack'}</t>
        </is>
      </c>
    </row>
    <row r="138606">
      <c r="A138606" s="1" t="n">
        <v>138604</v>
      </c>
      <c r="B138606" t="inlineStr">
        <is>
          <t>eavichay</t>
        </is>
      </c>
      <c r="C138606" t="n">
        <v>2</v>
      </c>
      <c r="D138606" t="inlineStr">
        <is>
          <t>{'@eavichay~appcontext', '@wcd~eavichay.tini-menu'}</t>
        </is>
      </c>
    </row>
    <row r="138607">
      <c r="A138607" s="1" t="n">
        <v>138605</v>
      </c>
      <c r="B138607" t="inlineStr">
        <is>
          <t>multei</t>
        </is>
      </c>
      <c r="C138607" t="n">
        <v>2</v>
      </c>
      <c r="D138607" t="inlineStr">
        <is>
          <t>{'@multei~tokens', '@multei~themes'}</t>
        </is>
      </c>
    </row>
    <row r="138608">
      <c r="A138608" s="1" t="n">
        <v>138606</v>
      </c>
      <c r="B138608" t="inlineStr">
        <is>
          <t>mobileactivitylog</t>
        </is>
      </c>
      <c r="C138608" t="n">
        <v>2</v>
      </c>
      <c r="D138608" t="inlineStr">
        <is>
          <t>{'qmuzik-mobileactivitylog', 'qmuzik-mobileactivitylog-shared'}</t>
        </is>
      </c>
    </row>
    <row r="138609">
      <c r="A138609" s="1" t="n">
        <v>138607</v>
      </c>
      <c r="B138609" t="inlineStr">
        <is>
          <t>dicomsys</t>
        </is>
      </c>
      <c r="C138609" t="n">
        <v>2</v>
      </c>
      <c r="D138609" t="inlineStr">
        <is>
          <t>{'cornerstone-tools-dicomsys', 'cornerstone-wado-image-loader-dicomsys'}</t>
        </is>
      </c>
    </row>
    <row r="138610">
      <c r="A138610" s="1" t="n">
        <v>138608</v>
      </c>
      <c r="B138610" t="inlineStr">
        <is>
          <t>orderlineprovisionrules</t>
        </is>
      </c>
      <c r="C138610" t="n">
        <v>2</v>
      </c>
      <c r="D138610" t="inlineStr">
        <is>
          <t>{'qmuzik-orderlineprovisionrules', 'qmuzik-orderlineprovisionrules-shared'}</t>
        </is>
      </c>
    </row>
    <row r="138611">
      <c r="A138611" s="1" t="n">
        <v>138609</v>
      </c>
      <c r="B138611" t="inlineStr">
        <is>
          <t>ebrains</t>
        </is>
      </c>
      <c r="C138611" t="n">
        <v>2</v>
      </c>
      <c r="D138611" t="inlineStr">
        <is>
          <t>{'ebrains-drive', 'ebrains-atlascore'}</t>
        </is>
      </c>
    </row>
    <row r="138612">
      <c r="A138612" s="1" t="n">
        <v>138610</v>
      </c>
      <c r="B138612" t="inlineStr">
        <is>
          <t>hawley</t>
        </is>
      </c>
      <c r="C138612" t="n">
        <v>2</v>
      </c>
      <c r="D138612" t="inlineStr">
        <is>
          <t>{'chawley-js-footer', 'hawley'}</t>
        </is>
      </c>
    </row>
    <row r="138613">
      <c r="A138613" s="1" t="n">
        <v>138611</v>
      </c>
      <c r="B138613" t="inlineStr">
        <is>
          <t>defilyswap</t>
        </is>
      </c>
      <c r="C138613" t="n">
        <v>2</v>
      </c>
      <c r="D138613" t="inlineStr">
        <is>
          <t>{'@defilyswap~defilyswap-core', '@defilyswap~lib'}</t>
        </is>
      </c>
    </row>
    <row r="138614">
      <c r="A138614" s="1" t="n">
        <v>138612</v>
      </c>
      <c r="B138614" t="inlineStr">
        <is>
          <t>bloom42</t>
        </is>
      </c>
      <c r="C138614" t="n">
        <v>2</v>
      </c>
      <c r="D138614" t="inlineStr">
        <is>
          <t>{'@bloom42~astro', '@bloom42~signal'}</t>
        </is>
      </c>
    </row>
    <row r="138615">
      <c r="A138615" s="1" t="n">
        <v>138613</v>
      </c>
      <c r="B138615" t="inlineStr">
        <is>
          <t>strongsoft</t>
        </is>
      </c>
      <c r="C138615" t="n">
        <v>2</v>
      </c>
      <c r="D138615" t="inlineStr">
        <is>
          <t>{'@strongsoft~env', '@strongsoft~vue-form'}</t>
        </is>
      </c>
    </row>
    <row r="138616">
      <c r="A138616" s="1" t="n">
        <v>138614</v>
      </c>
      <c r="B138616" t="inlineStr">
        <is>
          <t>scrollgrid</t>
        </is>
      </c>
      <c r="C138616" t="n">
        <v>2</v>
      </c>
      <c r="D138616" t="inlineStr">
        <is>
          <t>{'@fullcalendar~scrollgrid', 'fullcalendar-ps-scrollgrid'}</t>
        </is>
      </c>
    </row>
    <row r="138617">
      <c r="A138617" s="1" t="n">
        <v>138615</v>
      </c>
      <c r="B138617" t="inlineStr">
        <is>
          <t>objp</t>
        </is>
      </c>
      <c r="C138617" t="n">
        <v>2</v>
      </c>
      <c r="D138617" t="inlineStr">
        <is>
          <t>{'objp', 'mkobjp'}</t>
        </is>
      </c>
    </row>
    <row r="138618">
      <c r="A138618" s="1" t="n">
        <v>138616</v>
      </c>
      <c r="B138618" t="inlineStr">
        <is>
          <t>meine</t>
        </is>
      </c>
      <c r="C138618" t="n">
        <v>2</v>
      </c>
      <c r="D138618" t="inlineStr">
        <is>
          <t>{'demeine', '@meine.vlv~vlv.shared.components'}</t>
        </is>
      </c>
    </row>
    <row r="138619">
      <c r="A138619" s="1" t="n">
        <v>138617</v>
      </c>
      <c r="B138619" t="inlineStr">
        <is>
          <t>clouderizer</t>
        </is>
      </c>
      <c r="C138619" t="n">
        <v>2</v>
      </c>
      <c r="D138619" t="inlineStr">
        <is>
          <t>{'clouderizer-beta', 'clouderizer'}</t>
        </is>
      </c>
    </row>
    <row r="138620">
      <c r="A138620" s="1" t="n">
        <v>138618</v>
      </c>
      <c r="B138620" t="inlineStr">
        <is>
          <t>pymodaq</t>
        </is>
      </c>
      <c r="C138620" t="n">
        <v>2</v>
      </c>
      <c r="D138620" t="inlineStr">
        <is>
          <t>{'pymodaq-pid-models', 'pymodaq-plugins'}</t>
        </is>
      </c>
    </row>
    <row r="138621">
      <c r="A138621" s="1" t="n">
        <v>138619</v>
      </c>
      <c r="B138621" t="inlineStr">
        <is>
          <t>qlt</t>
        </is>
      </c>
      <c r="C138621" t="n">
        <v>2</v>
      </c>
      <c r="D138621" t="inlineStr">
        <is>
          <t>{'qlt', '@qlt-ppl~models'}</t>
        </is>
      </c>
    </row>
    <row r="138622">
      <c r="A138622" s="1" t="n">
        <v>138620</v>
      </c>
      <c r="B138622" t="inlineStr">
        <is>
          <t>tingzhang</t>
        </is>
      </c>
      <c r="C138622" t="n">
        <v>2</v>
      </c>
      <c r="D138622" t="inlineStr">
        <is>
          <t>{'say-hello-world-tingzhang', 'tingzhang'}</t>
        </is>
      </c>
    </row>
    <row r="138623">
      <c r="A138623" s="1" t="n">
        <v>138621</v>
      </c>
      <c r="B138623" t="inlineStr">
        <is>
          <t>intelligentgrowthsolutions</t>
        </is>
      </c>
      <c r="C138623" t="n">
        <v>2</v>
      </c>
      <c r="D138623" t="inlineStr">
        <is>
          <t>{'@intelligentgrowthsolutions~eco-angular', '@intelligentgrowthsolutions~eco'}</t>
        </is>
      </c>
    </row>
    <row r="138624">
      <c r="A138624" s="1" t="n">
        <v>138622</v>
      </c>
      <c r="B138624" t="inlineStr">
        <is>
          <t>datran</t>
        </is>
      </c>
      <c r="C138624" t="n">
        <v>2</v>
      </c>
      <c r="D138624" t="inlineStr">
        <is>
          <t>{'datran-es6', 'datran'}</t>
        </is>
      </c>
    </row>
    <row r="138625">
      <c r="A138625" s="1" t="n">
        <v>138623</v>
      </c>
      <c r="B138625" t="inlineStr">
        <is>
          <t>weby</t>
        </is>
      </c>
      <c r="C138625" t="n">
        <v>2</v>
      </c>
      <c r="D138625" t="inlineStr">
        <is>
          <t>{'weby-redux', 'weby'}</t>
        </is>
      </c>
    </row>
    <row r="138626">
      <c r="A138626" s="1" t="n">
        <v>138624</v>
      </c>
      <c r="B138626" t="inlineStr">
        <is>
          <t>auml2</t>
        </is>
      </c>
      <c r="C138626" t="n">
        <v>2</v>
      </c>
      <c r="D138626" t="inlineStr">
        <is>
          <t>{'auml2html', '@echino~auml2html'}</t>
        </is>
      </c>
    </row>
    <row r="138627">
      <c r="A138627" s="1" t="n">
        <v>138625</v>
      </c>
      <c r="B138627" t="inlineStr">
        <is>
          <t>ariramdial</t>
        </is>
      </c>
      <c r="C138627" t="n">
        <v>2</v>
      </c>
      <c r="D138627" t="inlineStr">
        <is>
          <t>{'@ariramdial~diffie', '@ariramdial~insurance'}</t>
        </is>
      </c>
    </row>
    <row r="138628">
      <c r="A138628" s="1" t="n">
        <v>138626</v>
      </c>
      <c r="B138628" t="inlineStr">
        <is>
          <t>uber5</t>
        </is>
      </c>
      <c r="C138628" t="n">
        <v>2</v>
      </c>
      <c r="D138628" t="inlineStr">
        <is>
          <t>{'uber5-primes-es2015', 'uber5-is-prime'}</t>
        </is>
      </c>
    </row>
    <row r="138629">
      <c r="A138629" s="1" t="n">
        <v>138627</v>
      </c>
      <c r="B138629" t="inlineStr">
        <is>
          <t>chibitronics</t>
        </is>
      </c>
      <c r="C138629" t="n">
        <v>2</v>
      </c>
      <c r="D138629" t="inlineStr">
        <is>
          <t>{'pxt-chibitronics', 'chibitronics-ltc-modulate'}</t>
        </is>
      </c>
    </row>
    <row r="138630">
      <c r="A138630" s="1" t="n">
        <v>138628</v>
      </c>
      <c r="B138630" t="inlineStr">
        <is>
          <t>xanax</t>
        </is>
      </c>
      <c r="C138630" t="n">
        <v>2</v>
      </c>
      <c r="D138630" t="inlineStr">
        <is>
          <t>{'xanax', '@3xanax~youtube-stream-status'}</t>
        </is>
      </c>
    </row>
    <row r="138631">
      <c r="A138631" s="1" t="n">
        <v>138629</v>
      </c>
      <c r="B138631" t="inlineStr">
        <is>
          <t>gaoay</t>
        </is>
      </c>
      <c r="C138631" t="n">
        <v>2</v>
      </c>
      <c r="D138631" t="inlineStr">
        <is>
          <t>{'gaoay-js', 'gaoay'}</t>
        </is>
      </c>
    </row>
    <row r="138632">
      <c r="A138632" s="1" t="n">
        <v>138630</v>
      </c>
      <c r="B138632" t="inlineStr">
        <is>
          <t>qinlin</t>
        </is>
      </c>
      <c r="C138632" t="n">
        <v>2</v>
      </c>
      <c r="D138632" t="inlineStr">
        <is>
          <t>{'qinlin-test', 'homebridge-http-lock-qinlin'}</t>
        </is>
      </c>
    </row>
    <row r="138633">
      <c r="A138633" s="1" t="n">
        <v>138631</v>
      </c>
      <c r="B138633" t="inlineStr">
        <is>
          <t>socialreviews</t>
        </is>
      </c>
      <c r="C138633" t="n">
        <v>2</v>
      </c>
      <c r="D138633" t="inlineStr">
        <is>
          <t>{'socialreviews-apm', 'socialreviews-test-utils'}</t>
        </is>
      </c>
    </row>
    <row r="138634">
      <c r="A138634" s="1" t="n">
        <v>138632</v>
      </c>
      <c r="B138634" t="inlineStr">
        <is>
          <t>prodstruprocesstypes</t>
        </is>
      </c>
      <c r="C138634" t="n">
        <v>2</v>
      </c>
      <c r="D138634" t="inlineStr">
        <is>
          <t>{'qmuzik-prodstruprocesstypes-shared', 'qmuzik-prodstruprocesstypes'}</t>
        </is>
      </c>
    </row>
    <row r="138635">
      <c r="A138635" s="1" t="n">
        <v>138633</v>
      </c>
      <c r="B138635" t="inlineStr">
        <is>
          <t>konig</t>
        </is>
      </c>
      <c r="C138635" t="n">
        <v>2</v>
      </c>
      <c r="D138635" t="inlineStr">
        <is>
          <t>{'fkonigymodules', 'konig'}</t>
        </is>
      </c>
    </row>
    <row r="138636">
      <c r="A138636" s="1" t="n">
        <v>138634</v>
      </c>
      <c r="B138636" t="inlineStr">
        <is>
          <t>kuikpay</t>
        </is>
      </c>
      <c r="C138636" t="n">
        <v>2</v>
      </c>
      <c r="D138636" t="inlineStr">
        <is>
          <t>{'kuikpay-sdk', 'kuikpay'}</t>
        </is>
      </c>
    </row>
    <row r="138637">
      <c r="A138637" s="1" t="n">
        <v>138635</v>
      </c>
      <c r="B138637" t="inlineStr">
        <is>
          <t>sheldons</t>
        </is>
      </c>
      <c r="C138637" t="n">
        <v>2</v>
      </c>
      <c r="D138637" t="inlineStr">
        <is>
          <t>{'sheldons-components', 'sheldons-componetns'}</t>
        </is>
      </c>
    </row>
    <row r="138638">
      <c r="A138638" s="1" t="n">
        <v>138636</v>
      </c>
      <c r="B138638" t="inlineStr">
        <is>
          <t>xiyusullos</t>
        </is>
      </c>
      <c r="C138638" t="n">
        <v>2</v>
      </c>
      <c r="D138638" t="inlineStr">
        <is>
          <t>{'@xiyusullos~npm-test', 'xiyusullos-nester'}</t>
        </is>
      </c>
    </row>
    <row r="138639">
      <c r="A138639" s="1" t="n">
        <v>138637</v>
      </c>
      <c r="B138639" t="inlineStr">
        <is>
          <t>nodeperf</t>
        </is>
      </c>
      <c r="C138639" t="n">
        <v>2</v>
      </c>
      <c r="D138639" t="inlineStr">
        <is>
          <t>{'nodeperf-profiler', 'nodeperf'}</t>
        </is>
      </c>
    </row>
    <row r="138640">
      <c r="A138640" s="1" t="n">
        <v>138638</v>
      </c>
      <c r="B138640" t="inlineStr">
        <is>
          <t>chiff</t>
        </is>
      </c>
      <c r="C138640" t="n">
        <v>2</v>
      </c>
      <c r="D138640" t="inlineStr">
        <is>
          <t>{'chiffy-react-scripts', 'chiffer'}</t>
        </is>
      </c>
    </row>
    <row r="138641">
      <c r="A138641" s="1" t="n">
        <v>138639</v>
      </c>
      <c r="B138641" t="inlineStr">
        <is>
          <t>gmund</t>
        </is>
      </c>
      <c r="C138641" t="n">
        <v>2</v>
      </c>
      <c r="D138641" t="inlineStr">
        <is>
          <t>{'@togmund~lotide', '@gmundewadi~react-spotify-web-playback'}</t>
        </is>
      </c>
    </row>
    <row r="138642">
      <c r="A138642" s="1" t="n">
        <v>138640</v>
      </c>
      <c r="B138642" t="inlineStr">
        <is>
          <t>bsalex</t>
        </is>
      </c>
      <c r="C138642" t="n">
        <v>2</v>
      </c>
      <c r="D138642" t="inlineStr">
        <is>
          <t>{'@bsalex~react-typeahead-component', '@bsalex~dimple'}</t>
        </is>
      </c>
    </row>
    <row r="138643">
      <c r="A138643" s="1" t="n">
        <v>138641</v>
      </c>
      <c r="B138643" t="inlineStr">
        <is>
          <t>kronoos</t>
        </is>
      </c>
      <c r="C138643" t="n">
        <v>2</v>
      </c>
      <c r="D138643" t="inlineStr">
        <is>
          <t>{'generator-kronoos-boilerplate', 'kronoos-types'}</t>
        </is>
      </c>
    </row>
    <row r="138644">
      <c r="A138644" s="1" t="n">
        <v>138642</v>
      </c>
      <c r="B138644" t="inlineStr">
        <is>
          <t>htmlize</t>
        </is>
      </c>
      <c r="C138644" t="n">
        <v>2</v>
      </c>
      <c r="D138644" t="inlineStr">
        <is>
          <t>{'htmlize', 'json-htmlize'}</t>
        </is>
      </c>
    </row>
    <row r="138645">
      <c r="A138645" s="1" t="n">
        <v>138643</v>
      </c>
      <c r="B138645" t="inlineStr">
        <is>
          <t>openrefine</t>
        </is>
      </c>
      <c r="C138645" t="n">
        <v>2</v>
      </c>
      <c r="D138645" t="inlineStr">
        <is>
          <t>{'openrefine', 'openrefine-client'}</t>
        </is>
      </c>
    </row>
    <row r="138646">
      <c r="A138646" s="1" t="n">
        <v>138644</v>
      </c>
      <c r="B138646" t="inlineStr">
        <is>
          <t>wrtools</t>
        </is>
      </c>
      <c r="C138646" t="n">
        <v>2</v>
      </c>
      <c r="D138646" t="inlineStr">
        <is>
          <t>{'@wrtools~ts-api-guardian', '@wrtools~dojo-webpack-plugin'}</t>
        </is>
      </c>
    </row>
    <row r="138647">
      <c r="A138647" s="1" t="n">
        <v>138645</v>
      </c>
      <c r="B138647" t="inlineStr">
        <is>
          <t>yduizj</t>
        </is>
      </c>
      <c r="C138647" t="n">
        <v>2</v>
      </c>
      <c r="D138647" t="inlineStr">
        <is>
          <t>{'react-native-yduizj', 'yduizj'}</t>
        </is>
      </c>
    </row>
    <row r="138648">
      <c r="A138648" s="1" t="n">
        <v>138646</v>
      </c>
      <c r="B138648" t="inlineStr">
        <is>
          <t>namespace222</t>
        </is>
      </c>
      <c r="C138648" t="n">
        <v>2</v>
      </c>
      <c r="D138648" t="inlineStr">
        <is>
          <t>{'@riil-wangle~namespace222', '@wangle1980~namespace222'}</t>
        </is>
      </c>
    </row>
    <row r="138649">
      <c r="A138649" s="1" t="n">
        <v>138647</v>
      </c>
      <c r="B138649" t="inlineStr">
        <is>
          <t>tweblive</t>
        </is>
      </c>
      <c r="C138649" t="n">
        <v>2</v>
      </c>
      <c r="D138649" t="inlineStr">
        <is>
          <t>{'tweblive', 'tweblive-im'}</t>
        </is>
      </c>
    </row>
    <row r="138650">
      <c r="A138650" s="1" t="n">
        <v>138648</v>
      </c>
      <c r="B138650" t="inlineStr">
        <is>
          <t>optioncare</t>
        </is>
      </c>
      <c r="C138650" t="n">
        <v>2</v>
      </c>
      <c r="D138650" t="inlineStr">
        <is>
          <t>{'@optioncare~ng-keyboard-shortcuts', '@optioncare~components'}</t>
        </is>
      </c>
    </row>
    <row r="138651">
      <c r="A138651" s="1" t="n">
        <v>138649</v>
      </c>
      <c r="B138651" t="inlineStr">
        <is>
          <t>apinator</t>
        </is>
      </c>
      <c r="C138651" t="n">
        <v>2</v>
      </c>
      <c r="D138651" t="inlineStr">
        <is>
          <t>{'bade-apinator', 'apinator'}</t>
        </is>
      </c>
    </row>
    <row r="138652">
      <c r="A138652" s="1" t="n">
        <v>138650</v>
      </c>
      <c r="B138652" t="inlineStr">
        <is>
          <t>ivcmedia</t>
        </is>
      </c>
      <c r="C138652" t="n">
        <v>2</v>
      </c>
      <c r="D138652" t="inlineStr">
        <is>
          <t>{'@ivcmedia~referral-tracker', '@ivcmedia~webflow-form-decorators'}</t>
        </is>
      </c>
    </row>
    <row r="138653">
      <c r="A138653" s="1" t="n">
        <v>138651</v>
      </c>
      <c r="B138653" t="inlineStr">
        <is>
          <t>inlinemap</t>
        </is>
      </c>
      <c r="C138653" t="n">
        <v>2</v>
      </c>
      <c r="D138653" t="inlineStr">
        <is>
          <t>{'fis-postprocessor-inlinemap', 'fis-postpackager-inlinemap'}</t>
        </is>
      </c>
    </row>
    <row r="138654">
      <c r="A138654" s="1" t="n">
        <v>138652</v>
      </c>
      <c r="B138654" t="inlineStr">
        <is>
          <t>hrc721</t>
        </is>
      </c>
      <c r="C138654" t="n">
        <v>2</v>
      </c>
      <c r="D138654" t="inlineStr">
        <is>
          <t>{'hrc721', 'hrc721-cli'}</t>
        </is>
      </c>
    </row>
    <row r="138655">
      <c r="A138655" s="1" t="n">
        <v>138653</v>
      </c>
      <c r="B138655" t="inlineStr">
        <is>
          <t>fennimore</t>
        </is>
      </c>
      <c r="C138655" t="n">
        <v>2</v>
      </c>
      <c r="D138655" t="inlineStr">
        <is>
          <t>{'@nealfennimore~redux-reducer-injector', '@nealfennimore~redux-saga-injector'}</t>
        </is>
      </c>
    </row>
    <row r="138656">
      <c r="A138656" s="1" t="n">
        <v>138654</v>
      </c>
      <c r="B138656" t="inlineStr">
        <is>
          <t>nealfennimore</t>
        </is>
      </c>
      <c r="C138656" t="n">
        <v>2</v>
      </c>
      <c r="D138656" t="inlineStr">
        <is>
          <t>{'@nealfennimore~redux-reducer-injector', '@nealfennimore~redux-saga-injector'}</t>
        </is>
      </c>
    </row>
    <row r="138657">
      <c r="A138657" s="1" t="n">
        <v>138655</v>
      </c>
      <c r="B138657" t="inlineStr">
        <is>
          <t>dcodegroup</t>
        </is>
      </c>
      <c r="C138657" t="n">
        <v>2</v>
      </c>
      <c r="D138657" t="inlineStr">
        <is>
          <t>{'@dcodegroup~vue-select', '@dcodegroup~html2canvas'}</t>
        </is>
      </c>
    </row>
    <row r="138658">
      <c r="A138658" s="1" t="n">
        <v>138656</v>
      </c>
      <c r="B138658" t="inlineStr">
        <is>
          <t>voucherjournalhistory</t>
        </is>
      </c>
      <c r="C138658" t="n">
        <v>2</v>
      </c>
      <c r="D138658" t="inlineStr">
        <is>
          <t>{'qmuzik-voucherjournalhistory', 'qmuzik-voucherjournalhistory-shared'}</t>
        </is>
      </c>
    </row>
    <row r="138659">
      <c r="A138659" s="1" t="n">
        <v>138657</v>
      </c>
      <c r="B138659" t="inlineStr">
        <is>
          <t>ramencup</t>
        </is>
      </c>
      <c r="C138659" t="n">
        <v>2</v>
      </c>
      <c r="D138659" t="inlineStr">
        <is>
          <t>{'@ordentco~ramencup', '@ordent~ramencup'}</t>
        </is>
      </c>
    </row>
    <row r="138660">
      <c r="A138660" s="1" t="n">
        <v>138658</v>
      </c>
      <c r="B138660" t="inlineStr">
        <is>
          <t>hiiretail</t>
        </is>
      </c>
      <c r="C138660" t="n">
        <v>2</v>
      </c>
      <c r="D138660" t="inlineStr">
        <is>
          <t>{'@hiiretail~gcp-infra-cli', '@hiiretail~synergy-ui'}</t>
        </is>
      </c>
    </row>
    <row r="138661">
      <c r="A138661" s="1" t="n">
        <v>138659</v>
      </c>
      <c r="B138661" t="inlineStr">
        <is>
          <t>voicebank</t>
        </is>
      </c>
      <c r="C138661" t="n">
        <v>2</v>
      </c>
      <c r="D138661" t="inlineStr">
        <is>
          <t>{'querybuilder-voicebank', 'voicebank_querybuilder'}</t>
        </is>
      </c>
    </row>
    <row r="138662">
      <c r="A138662" s="1" t="n">
        <v>138660</v>
      </c>
      <c r="B138662" t="inlineStr">
        <is>
          <t>baduk</t>
        </is>
      </c>
      <c r="C138662" t="n">
        <v>2</v>
      </c>
      <c r="D138662" t="inlineStr">
        <is>
          <t>{'baduk', 'react-baduk'}</t>
        </is>
      </c>
    </row>
    <row r="138663">
      <c r="A138663" s="1" t="n">
        <v>138661</v>
      </c>
      <c r="B138663" t="inlineStr">
        <is>
          <t>fixtureless</t>
        </is>
      </c>
      <c r="C138663" t="n">
        <v>2</v>
      </c>
      <c r="D138663" t="inlineStr">
        <is>
          <t>{'neutron-fixtureless', 'django-fixtureless'}</t>
        </is>
      </c>
    </row>
    <row r="138664">
      <c r="A138664" s="1" t="n">
        <v>138662</v>
      </c>
      <c r="B138664" t="inlineStr">
        <is>
          <t>cohttp</t>
        </is>
      </c>
      <c r="C138664" t="n">
        <v>2</v>
      </c>
      <c r="D138664" t="inlineStr">
        <is>
          <t>{'@opam-alpha~cohttp', 'cohttp'}</t>
        </is>
      </c>
    </row>
    <row r="138665">
      <c r="A138665" s="1" t="n">
        <v>138663</v>
      </c>
      <c r="B138665" t="inlineStr">
        <is>
          <t>pairjacks</t>
        </is>
      </c>
      <c r="C138665" t="n">
        <v>2</v>
      </c>
      <c r="D138665" t="inlineStr">
        <is>
          <t>{'@pairjacks~poker-cards', '@pairjacks~poker-messages'}</t>
        </is>
      </c>
    </row>
    <row r="138666">
      <c r="A138666" s="1" t="n">
        <v>138664</v>
      </c>
      <c r="B138666" t="inlineStr">
        <is>
          <t>appcontent</t>
        </is>
      </c>
      <c r="C138666" t="n">
        <v>2</v>
      </c>
      <c r="D138666" t="inlineStr">
        <is>
          <t>{'appcontent', 'appcontent-framework'}</t>
        </is>
      </c>
    </row>
    <row r="138667">
      <c r="A138667" s="1" t="n">
        <v>138665</v>
      </c>
      <c r="B138667" t="inlineStr">
        <is>
          <t>autohotkey</t>
        </is>
      </c>
      <c r="C138667" t="n">
        <v>2</v>
      </c>
      <c r="D138667" t="inlineStr">
        <is>
          <t>{'autohotkey.js', 'i18n-autohotkey'}</t>
        </is>
      </c>
    </row>
    <row r="138668">
      <c r="A138668" s="1" t="n">
        <v>138666</v>
      </c>
      <c r="B138668" t="inlineStr">
        <is>
          <t>davidtheclark</t>
        </is>
      </c>
      <c r="C138668" t="n">
        <v>2</v>
      </c>
      <c r="D138668" t="inlineStr">
        <is>
          <t>{'eslint-config-davidtheclark-node', 'remark-preset-davidtheclark'}</t>
        </is>
      </c>
    </row>
    <row r="138669">
      <c r="A138669" s="1" t="n">
        <v>138667</v>
      </c>
      <c r="B138669" t="inlineStr">
        <is>
          <t>lsblocation</t>
        </is>
      </c>
      <c r="C138669" t="n">
        <v>2</v>
      </c>
      <c r="D138669" t="inlineStr">
        <is>
          <t>{'react-native-lsblocation', 'lsblocation'}</t>
        </is>
      </c>
    </row>
    <row r="138670">
      <c r="A138670" s="1" t="n">
        <v>138668</v>
      </c>
      <c r="B138670" t="inlineStr">
        <is>
          <t>cloudabis</t>
        </is>
      </c>
      <c r="C138670" t="n">
        <v>2</v>
      </c>
      <c r="D138670" t="inlineStr">
        <is>
          <t>{'cloudabis-sdk', 'cloudabis-ang-sdk'}</t>
        </is>
      </c>
    </row>
    <row r="138671">
      <c r="A138671" s="1" t="n">
        <v>138669</v>
      </c>
      <c r="B138671" t="inlineStr">
        <is>
          <t>notyp</t>
        </is>
      </c>
      <c r="C138671" t="n">
        <v>2</v>
      </c>
      <c r="D138671" t="inlineStr">
        <is>
          <t>{'@notyp~core', '@notyp~config'}</t>
        </is>
      </c>
    </row>
    <row r="138672">
      <c r="A138672" s="1" t="n">
        <v>138670</v>
      </c>
      <c r="B138672" t="inlineStr">
        <is>
          <t>pyvsystems</t>
        </is>
      </c>
      <c r="C138672" t="n">
        <v>2</v>
      </c>
      <c r="D138672" t="inlineStr">
        <is>
          <t>{'pyvsystems-rewards', 'pyvsystems'}</t>
        </is>
      </c>
    </row>
    <row r="138673">
      <c r="A138673" s="1" t="n">
        <v>138671</v>
      </c>
      <c r="B138673" t="inlineStr">
        <is>
          <t>alexritchey</t>
        </is>
      </c>
      <c r="C138673" t="n">
        <v>2</v>
      </c>
      <c r="D138673" t="inlineStr">
        <is>
          <t>{'alexritchey-my-electrode-component', 'alexritchey-my-electrode-app'}</t>
        </is>
      </c>
    </row>
    <row r="138674">
      <c r="A138674" s="1" t="n">
        <v>138672</v>
      </c>
      <c r="B138674" t="inlineStr">
        <is>
          <t>partstandarditem</t>
        </is>
      </c>
      <c r="C138674" t="n">
        <v>2</v>
      </c>
      <c r="D138674" t="inlineStr">
        <is>
          <t>{'qmuzik-partstandarditem', 'qmuzik-partstandarditem-shared'}</t>
        </is>
      </c>
    </row>
    <row r="138675">
      <c r="A138675" s="1" t="n">
        <v>138673</v>
      </c>
      <c r="B138675" t="inlineStr">
        <is>
          <t>mybusinessplaceactions</t>
        </is>
      </c>
      <c r="C138675" t="n">
        <v>2</v>
      </c>
      <c r="D138675" t="inlineStr">
        <is>
          <t>{'@maxim_mazurok~gapi.client.mybusinessplaceactions', '@types~gapi.client.mybusinessplaceactions'}</t>
        </is>
      </c>
    </row>
    <row r="138676">
      <c r="A138676" s="1" t="n">
        <v>138674</v>
      </c>
      <c r="B138676" t="inlineStr">
        <is>
          <t>lowcoding</t>
        </is>
      </c>
      <c r="C138676" t="n">
        <v>2</v>
      </c>
      <c r="D138676" t="inlineStr">
        <is>
          <t>{'@lowcoding~materials-template', '@lowcoding~create-mock'}</t>
        </is>
      </c>
    </row>
    <row r="138677">
      <c r="A138677" s="1" t="n">
        <v>138675</v>
      </c>
      <c r="B138677" t="inlineStr">
        <is>
          <t>nodestorage</t>
        </is>
      </c>
      <c r="C138677" t="n">
        <v>2</v>
      </c>
      <c r="D138677" t="inlineStr">
        <is>
          <t>{'nodestorage', 'nodestorage.js'}</t>
        </is>
      </c>
    </row>
    <row r="138678">
      <c r="A138678" s="1" t="n">
        <v>138676</v>
      </c>
      <c r="B138678" t="inlineStr">
        <is>
          <t>bhkk</t>
        </is>
      </c>
      <c r="C138678" t="n">
        <v>2</v>
      </c>
      <c r="D138678" t="inlineStr">
        <is>
          <t>{'bhkk-cna', 'bhkk-cna-template'}</t>
        </is>
      </c>
    </row>
    <row r="138679">
      <c r="A138679" s="1" t="n">
        <v>138677</v>
      </c>
      <c r="B138679" t="inlineStr">
        <is>
          <t>macrojs</t>
        </is>
      </c>
      <c r="C138679" t="n">
        <v>2</v>
      </c>
      <c r="D138679" t="inlineStr">
        <is>
          <t>{'macrojs-loader', 'macrojs'}</t>
        </is>
      </c>
    </row>
    <row r="138680">
      <c r="A138680" s="1" t="n">
        <v>138678</v>
      </c>
      <c r="B138680" t="inlineStr">
        <is>
          <t>hurugen</t>
        </is>
      </c>
      <c r="C138680" t="n">
        <v>2</v>
      </c>
      <c r="D138680" t="inlineStr">
        <is>
          <t>{'hurugen-test-react-npm-demo', 'react-link-hurugen'}</t>
        </is>
      </c>
    </row>
    <row r="138681">
      <c r="A138681" s="1" t="n">
        <v>138679</v>
      </c>
      <c r="B138681" t="inlineStr">
        <is>
          <t>rongmz</t>
        </is>
      </c>
      <c r="C138681" t="n">
        <v>2</v>
      </c>
      <c r="D138681" t="inlineStr">
        <is>
          <t>{'@rongmz~simple-event-emitter', '@rongmz~react-stock-heatmap'}</t>
        </is>
      </c>
    </row>
    <row r="138682">
      <c r="A138682" s="1" t="n">
        <v>138680</v>
      </c>
      <c r="B138682" t="inlineStr">
        <is>
          <t>gsim</t>
        </is>
      </c>
      <c r="C138682" t="n">
        <v>2</v>
      </c>
      <c r="D138682" t="inlineStr">
        <is>
          <t>{'gsim', 'nircam-gsim'}</t>
        </is>
      </c>
    </row>
    <row r="138683">
      <c r="A138683" s="1" t="n">
        <v>138681</v>
      </c>
      <c r="B138683" t="inlineStr">
        <is>
          <t>luyten</t>
        </is>
      </c>
      <c r="C138683" t="n">
        <v>2</v>
      </c>
      <c r="D138683" t="inlineStr">
        <is>
          <t>{'luyten', '@luyten~core'}</t>
        </is>
      </c>
    </row>
    <row r="138684">
      <c r="A138684" s="1" t="n">
        <v>138682</v>
      </c>
      <c r="B138684" t="inlineStr">
        <is>
          <t>youtills</t>
        </is>
      </c>
      <c r="C138684" t="n">
        <v>2</v>
      </c>
      <c r="D138684" t="inlineStr">
        <is>
          <t>{'youtills', '@bielik~youtills'}</t>
        </is>
      </c>
    </row>
    <row r="138685">
      <c r="A138685" s="1" t="n">
        <v>138683</v>
      </c>
      <c r="B138685" t="inlineStr">
        <is>
          <t>trihow</t>
        </is>
      </c>
      <c r="C138685" t="n">
        <v>2</v>
      </c>
      <c r="D138685" t="inlineStr">
        <is>
          <t>{'@trihow~react-image-viewer', '@trihow~next-pwa'}</t>
        </is>
      </c>
    </row>
    <row r="138686">
      <c r="A138686" s="1" t="n">
        <v>138684</v>
      </c>
      <c r="B138686" t="inlineStr">
        <is>
          <t>easychart</t>
        </is>
      </c>
      <c r="C138686" t="n">
        <v>2</v>
      </c>
      <c r="D138686" t="inlineStr">
        <is>
          <t>{'imc-easychart', 'easychart'}</t>
        </is>
      </c>
    </row>
    <row r="138687">
      <c r="A138687" s="1" t="n">
        <v>138685</v>
      </c>
      <c r="B138687" t="inlineStr">
        <is>
          <t>orderlinerfqreference</t>
        </is>
      </c>
      <c r="C138687" t="n">
        <v>2</v>
      </c>
      <c r="D138687" t="inlineStr">
        <is>
          <t>{'qmuzik-orderlinerfqreference-shared', 'qmuzik-orderlinerfqreference'}</t>
        </is>
      </c>
    </row>
    <row r="138688">
      <c r="A138688" s="1" t="n">
        <v>138686</v>
      </c>
      <c r="B138688" t="inlineStr">
        <is>
          <t>dsdl</t>
        </is>
      </c>
      <c r="C138688" t="n">
        <v>2</v>
      </c>
      <c r="D138688" t="inlineStr">
        <is>
          <t>{'dsdl', 'pydsdl'}</t>
        </is>
      </c>
    </row>
    <row r="138689">
      <c r="A138689" s="1" t="n">
        <v>138687</v>
      </c>
      <c r="B138689" t="inlineStr">
        <is>
          <t>nodemaster</t>
        </is>
      </c>
      <c r="C138689" t="n">
        <v>2</v>
      </c>
      <c r="D138689" t="inlineStr">
        <is>
          <t>{'mgv-nodemaster', 'nodemaster'}</t>
        </is>
      </c>
    </row>
    <row r="138690">
      <c r="A138690" s="1" t="n">
        <v>138688</v>
      </c>
      <c r="B138690" t="inlineStr">
        <is>
          <t>findnlink</t>
        </is>
      </c>
      <c r="C138690" t="n">
        <v>2</v>
      </c>
      <c r="D138690" t="inlineStr">
        <is>
          <t>{'findnlink-design', '@findnlink~ui'}</t>
        </is>
      </c>
    </row>
    <row r="138691">
      <c r="A138691" s="1" t="n">
        <v>138689</v>
      </c>
      <c r="B138691" t="inlineStr">
        <is>
          <t>caslin</t>
        </is>
      </c>
      <c r="C138691" t="n">
        <v>2</v>
      </c>
      <c r="D138691" t="inlineStr">
        <is>
          <t>{'@caslin~react', '@caslin~feature'}</t>
        </is>
      </c>
    </row>
    <row r="138692">
      <c r="A138692" s="1" t="n">
        <v>138690</v>
      </c>
      <c r="B138692" t="inlineStr">
        <is>
          <t>hawkinit</t>
        </is>
      </c>
      <c r="C138692" t="n">
        <v>2</v>
      </c>
      <c r="D138692" t="inlineStr">
        <is>
          <t>{'hawkinit', '@hawkular~hawkinit'}</t>
        </is>
      </c>
    </row>
    <row r="138693">
      <c r="A138693" s="1" t="n">
        <v>138691</v>
      </c>
      <c r="B138693" t="inlineStr">
        <is>
          <t>tooz</t>
        </is>
      </c>
      <c r="C138693" t="n">
        <v>2</v>
      </c>
      <c r="D138693" t="inlineStr">
        <is>
          <t>{'360tooz', 'tooz'}</t>
        </is>
      </c>
    </row>
    <row r="138694">
      <c r="A138694" s="1" t="n">
        <v>138692</v>
      </c>
      <c r="B138694" t="inlineStr">
        <is>
          <t>geofluxus</t>
        </is>
      </c>
      <c r="C138694" t="n">
        <v>2</v>
      </c>
      <c r="D138694" t="inlineStr">
        <is>
          <t>{'geofluxus-map', 'geofluxus-circular-sankey'}</t>
        </is>
      </c>
    </row>
    <row r="138695">
      <c r="A138695" s="1" t="n">
        <v>138693</v>
      </c>
      <c r="B138695" t="inlineStr">
        <is>
          <t>moulin</t>
        </is>
      </c>
      <c r="C138695" t="n">
        <v>2</v>
      </c>
      <c r="D138695" t="inlineStr">
        <is>
          <t>{'moulinette', 'moulinorme'}</t>
        </is>
      </c>
    </row>
    <row r="138696">
      <c r="A138696" s="1" t="n">
        <v>138694</v>
      </c>
      <c r="B138696" t="inlineStr">
        <is>
          <t>zcomjs</t>
        </is>
      </c>
      <c r="C138696" t="n">
        <v>2</v>
      </c>
      <c r="D138696" t="inlineStr">
        <is>
          <t>{'zcomjs', 'zcomjs-ws'}</t>
        </is>
      </c>
    </row>
    <row r="138697">
      <c r="A138697" s="1" t="n">
        <v>138695</v>
      </c>
      <c r="B138697" t="inlineStr">
        <is>
          <t>uninspire</t>
        </is>
      </c>
      <c r="C138697" t="n">
        <v>2</v>
      </c>
      <c r="D138697" t="inlineStr">
        <is>
          <t>{'@uninspire-cli~core', '@uninspire-cli~utils'}</t>
        </is>
      </c>
    </row>
    <row r="138698">
      <c r="A138698" s="1" t="n">
        <v>138696</v>
      </c>
      <c r="B138698" t="inlineStr">
        <is>
          <t>skaf</t>
        </is>
      </c>
      <c r="C138698" t="n">
        <v>2</v>
      </c>
      <c r="D138698" t="inlineStr">
        <is>
          <t>{'@skaf~cli', '@skaf~core'}</t>
        </is>
      </c>
    </row>
    <row r="138699">
      <c r="A138699" s="1" t="n">
        <v>138697</v>
      </c>
      <c r="B138699" t="inlineStr">
        <is>
          <t>weds</t>
        </is>
      </c>
      <c r="C138699" t="n">
        <v>2</v>
      </c>
      <c r="D138699" t="inlineStr">
        <is>
          <t>{'werfds-weds', 'shiv-weds-ruchi'}</t>
        </is>
      </c>
    </row>
    <row r="138700">
      <c r="A138700" s="1" t="n">
        <v>138698</v>
      </c>
      <c r="B138700" t="inlineStr">
        <is>
          <t>jiawen</t>
        </is>
      </c>
      <c r="C138700" t="n">
        <v>2</v>
      </c>
      <c r="D138700" t="inlineStr">
        <is>
          <t>{'jiawen-public-js', 'jiawen-public-css'}</t>
        </is>
      </c>
    </row>
    <row r="138701">
      <c r="A138701" s="1" t="n">
        <v>138699</v>
      </c>
      <c r="B138701" t="inlineStr">
        <is>
          <t>megoth</t>
        </is>
      </c>
      <c r="C138701" t="n">
        <v>2</v>
      </c>
      <c r="D138701" t="inlineStr">
        <is>
          <t>{'megoth-lerna-src', 'megoth-lerna-app'}</t>
        </is>
      </c>
    </row>
    <row r="138702">
      <c r="A138702" s="1" t="n">
        <v>138700</v>
      </c>
      <c r="B138702" t="inlineStr">
        <is>
          <t>adsdk</t>
        </is>
      </c>
      <c r="C138702" t="n">
        <v>2</v>
      </c>
      <c r="D138702" t="inlineStr">
        <is>
          <t>{'cordova-plugin-adsdk', 'adsdk'}</t>
        </is>
      </c>
    </row>
    <row r="138703">
      <c r="A138703" s="1" t="n">
        <v>138701</v>
      </c>
      <c r="B138703" t="inlineStr">
        <is>
          <t>firex</t>
        </is>
      </c>
      <c r="C138703" t="n">
        <v>2</v>
      </c>
      <c r="D138703" t="inlineStr">
        <is>
          <t>{'firex', 'firex-store'}</t>
        </is>
      </c>
    </row>
    <row r="138704">
      <c r="A138704" s="1" t="n">
        <v>138702</v>
      </c>
      <c r="B138704" t="inlineStr">
        <is>
          <t>cerno</t>
        </is>
      </c>
      <c r="C138704" t="n">
        <v>2</v>
      </c>
      <c r="D138704" t="inlineStr">
        <is>
          <t>{'cerno', '@decerno~formik-reimagined'}</t>
        </is>
      </c>
    </row>
    <row r="138705">
      <c r="A138705" s="1" t="n">
        <v>138703</v>
      </c>
      <c r="B138705" t="inlineStr">
        <is>
          <t>harnosoft</t>
        </is>
      </c>
      <c r="C138705" t="n">
        <v>2</v>
      </c>
      <c r="D138705" t="inlineStr">
        <is>
          <t>{'harnosoft-kernel', 'harnosoft-build'}</t>
        </is>
      </c>
    </row>
    <row r="138706">
      <c r="A138706" s="1" t="n">
        <v>138704</v>
      </c>
      <c r="B138706" t="inlineStr">
        <is>
          <t>tabdown</t>
        </is>
      </c>
      <c r="C138706" t="n">
        <v>2</v>
      </c>
      <c r="D138706" t="inlineStr">
        <is>
          <t>{'tabdown-kfatehi', 'tabdown-sacha'}</t>
        </is>
      </c>
    </row>
    <row r="138707">
      <c r="A138707" s="1" t="n">
        <v>138705</v>
      </c>
      <c r="B138707" t="inlineStr">
        <is>
          <t>tasknas</t>
        </is>
      </c>
      <c r="C138707" t="n">
        <v>2</v>
      </c>
      <c r="D138707" t="inlineStr">
        <is>
          <t>{'@framing-io~ng-tasknas-framers', '@framing~ng-tasknas-framers'}</t>
        </is>
      </c>
    </row>
    <row r="138708">
      <c r="A138708" s="1" t="n">
        <v>138706</v>
      </c>
      <c r="B138708" t="inlineStr">
        <is>
          <t>blogy</t>
        </is>
      </c>
      <c r="C138708" t="n">
        <v>2</v>
      </c>
      <c r="D138708" t="inlineStr">
        <is>
          <t>{'blogy', 'ember-blogy'}</t>
        </is>
      </c>
    </row>
    <row r="138709">
      <c r="A138709" s="1" t="n">
        <v>138707</v>
      </c>
      <c r="B138709" t="inlineStr">
        <is>
          <t>hotswapbsc</t>
        </is>
      </c>
      <c r="C138709" t="n">
        <v>2</v>
      </c>
      <c r="D138709" t="inlineStr">
        <is>
          <t>{'@hotswapbsc~hotswap-sdk', '@hotswapbsc~hotswap-core'}</t>
        </is>
      </c>
    </row>
    <row r="138710">
      <c r="A138710" s="1" t="n">
        <v>138708</v>
      </c>
      <c r="B138710" t="inlineStr">
        <is>
          <t>mirrorball</t>
        </is>
      </c>
      <c r="C138710" t="n">
        <v>2</v>
      </c>
      <c r="D138710" t="inlineStr">
        <is>
          <t>{'voxel-mirrorball', 'mirrorball'}</t>
        </is>
      </c>
    </row>
    <row r="138711">
      <c r="A138711" s="1" t="n">
        <v>138709</v>
      </c>
      <c r="B138711" t="inlineStr">
        <is>
          <t>creativestyle</t>
        </is>
      </c>
      <c r="C138711" t="n">
        <v>2</v>
      </c>
      <c r="D138711" t="inlineStr">
        <is>
          <t>{'@creativestyle~magesuite-theme-generator', '@creativestyle~magesuite-frontend-builder'}</t>
        </is>
      </c>
    </row>
    <row r="138712">
      <c r="A138712" s="1" t="n">
        <v>138710</v>
      </c>
      <c r="B138712" t="inlineStr">
        <is>
          <t>magesuite</t>
        </is>
      </c>
      <c r="C138712" t="n">
        <v>2</v>
      </c>
      <c r="D138712" t="inlineStr">
        <is>
          <t>{'@creativestyle~magesuite-theme-generator', '@creativestyle~magesuite-frontend-builder'}</t>
        </is>
      </c>
    </row>
    <row r="138713">
      <c r="A138713" s="1" t="n">
        <v>138711</v>
      </c>
      <c r="B138713" t="inlineStr">
        <is>
          <t>libxx</t>
        </is>
      </c>
      <c r="C138713" t="n">
        <v>2</v>
      </c>
      <c r="D138713" t="inlineStr">
        <is>
          <t>{'lion-libxx', 'hello-libxx'}</t>
        </is>
      </c>
    </row>
    <row r="138714">
      <c r="A138714" s="1" t="n">
        <v>138712</v>
      </c>
      <c r="B138714" t="inlineStr">
        <is>
          <t>scrapyx</t>
        </is>
      </c>
      <c r="C138714" t="n">
        <v>2</v>
      </c>
      <c r="D138714" t="inlineStr">
        <is>
          <t>{'scrapyx-luminati', 'scrapyx-smartproxy'}</t>
        </is>
      </c>
    </row>
    <row r="138715">
      <c r="A138715" s="1" t="n">
        <v>138713</v>
      </c>
      <c r="B138715" t="inlineStr">
        <is>
          <t>codeeveryday</t>
        </is>
      </c>
      <c r="C138715" t="n">
        <v>2</v>
      </c>
      <c r="D138715" t="inlineStr">
        <is>
          <t>{'ce-codeeveryday', 'alfred-codeeveryday'}</t>
        </is>
      </c>
    </row>
    <row r="138716">
      <c r="A138716" s="1" t="n">
        <v>138714</v>
      </c>
      <c r="B138716" t="inlineStr">
        <is>
          <t>metui</t>
        </is>
      </c>
      <c r="C138716" t="n">
        <v>2</v>
      </c>
      <c r="D138716" t="inlineStr">
        <is>
          <t>{'metui_cli', 'metui'}</t>
        </is>
      </c>
    </row>
    <row r="138717">
      <c r="A138717" s="1" t="n">
        <v>138715</v>
      </c>
      <c r="B138717" t="inlineStr">
        <is>
          <t>maksukaista</t>
        </is>
      </c>
      <c r="C138717" t="n">
        <v>2</v>
      </c>
      <c r="D138717" t="inlineStr">
        <is>
          <t>{'payment-maksukaista', 'maksukaista-rest'}</t>
        </is>
      </c>
    </row>
    <row r="138718">
      <c r="A138718" s="1" t="n">
        <v>138716</v>
      </c>
      <c r="B138718" t="inlineStr">
        <is>
          <t>stiga</t>
        </is>
      </c>
      <c r="C138718" t="n">
        <v>2</v>
      </c>
      <c r="D138718" t="inlineStr">
        <is>
          <t>{'estiga', 'mastiganotas'}</t>
        </is>
      </c>
    </row>
    <row r="138719">
      <c r="A138719" s="1" t="n">
        <v>138717</v>
      </c>
      <c r="B138719" t="inlineStr">
        <is>
          <t>gaussbinomial</t>
        </is>
      </c>
      <c r="C138719" t="n">
        <v>2</v>
      </c>
      <c r="D138719" t="inlineStr">
        <is>
          <t>{'gaussbinomial', 'gaussbinomial-distributions'}</t>
        </is>
      </c>
    </row>
    <row r="138720">
      <c r="A138720" s="1" t="n">
        <v>138718</v>
      </c>
      <c r="B138720" t="inlineStr">
        <is>
          <t>carticfinance</t>
        </is>
      </c>
      <c r="C138720" t="n">
        <v>2</v>
      </c>
      <c r="D138720" t="inlineStr">
        <is>
          <t>{'@carticfinance-libs~sdk', '@carticfinance-libs~uikit'}</t>
        </is>
      </c>
    </row>
    <row r="138721">
      <c r="A138721" s="1" t="n">
        <v>138719</v>
      </c>
      <c r="B138721" t="inlineStr">
        <is>
          <t>webgets</t>
        </is>
      </c>
      <c r="C138721" t="n">
        <v>2</v>
      </c>
      <c r="D138721" t="inlineStr">
        <is>
          <t>{'@isaiahiroko~ng-webgets', '@springbuck~ng-webgets'}</t>
        </is>
      </c>
    </row>
    <row r="138722">
      <c r="A138722" s="1" t="n">
        <v>138720</v>
      </c>
      <c r="B138722" t="inlineStr">
        <is>
          <t>noomorph</t>
        </is>
      </c>
      <c r="C138722" t="n">
        <v>2</v>
      </c>
      <c r="D138722" t="inlineStr">
        <is>
          <t>{'@noomorph~jest-circus', '@noomorph~test-result'}</t>
        </is>
      </c>
    </row>
    <row r="138723">
      <c r="A138723" s="1" t="n">
        <v>138721</v>
      </c>
      <c r="B138723" t="inlineStr">
        <is>
          <t>thumder</t>
        </is>
      </c>
      <c r="C138723" t="n">
        <v>2</v>
      </c>
      <c r="D138723" t="inlineStr">
        <is>
          <t>{'thumder_ontology', 'thumder-ontology'}</t>
        </is>
      </c>
    </row>
    <row r="138724">
      <c r="A138724" s="1" t="n">
        <v>138722</v>
      </c>
      <c r="B138724" t="inlineStr">
        <is>
          <t>xueqiu</t>
        </is>
      </c>
      <c r="C138724" t="n">
        <v>2</v>
      </c>
      <c r="D138724" t="inlineStr">
        <is>
          <t>{'xueqiu-api', 'xueqiu'}</t>
        </is>
      </c>
    </row>
    <row r="138725">
      <c r="A138725" s="1" t="n">
        <v>138723</v>
      </c>
      <c r="B138725" t="inlineStr">
        <is>
          <t>johnpc</t>
        </is>
      </c>
      <c r="C138725" t="n">
        <v>2</v>
      </c>
      <c r="D138725" t="inlineStr">
        <is>
          <t>{'@johnpc~ts-style', 'johnpc'}</t>
        </is>
      </c>
    </row>
    <row r="138726">
      <c r="A138726" s="1" t="n">
        <v>138724</v>
      </c>
      <c r="B138726" t="inlineStr">
        <is>
          <t>abelyang</t>
        </is>
      </c>
      <c r="C138726" t="n">
        <v>2</v>
      </c>
      <c r="D138726" t="inlineStr">
        <is>
          <t>{'react-native-elements-abelyang', 'react-native-view-overflow-abelyang'}</t>
        </is>
      </c>
    </row>
    <row r="138727">
      <c r="A138727" s="1" t="n">
        <v>138725</v>
      </c>
      <c r="B138727" t="inlineStr">
        <is>
          <t>hilio</t>
        </is>
      </c>
      <c r="C138727" t="n">
        <v>2</v>
      </c>
      <c r="D138727" t="inlineStr">
        <is>
          <t>{'verdaccio-theme-hilio', 'verdaccio-gitlab-hilio'}</t>
        </is>
      </c>
    </row>
    <row r="138728">
      <c r="A138728" s="1" t="n">
        <v>138726</v>
      </c>
      <c r="B138728" t="inlineStr">
        <is>
          <t>techdown</t>
        </is>
      </c>
      <c r="C138728" t="n">
        <v>2</v>
      </c>
      <c r="D138728" t="inlineStr">
        <is>
          <t>{'techdown', 'techdown-loader'}</t>
        </is>
      </c>
    </row>
    <row r="138729">
      <c r="A138729" s="1" t="n">
        <v>138727</v>
      </c>
      <c r="B138729" t="inlineStr">
        <is>
          <t>cntr</t>
        </is>
      </c>
      <c r="C138729" t="n">
        <v>2</v>
      </c>
      <c r="D138729" t="inlineStr">
        <is>
          <t>{'eslint-config-cntral', 'cntr'}</t>
        </is>
      </c>
    </row>
    <row r="138730">
      <c r="A138730" s="1" t="n">
        <v>138728</v>
      </c>
      <c r="B138730" t="inlineStr">
        <is>
          <t>htg</t>
        </is>
      </c>
      <c r="C138730" t="n">
        <v>2</v>
      </c>
      <c r="D138730" t="inlineStr">
        <is>
          <t>{'htg-ui-control', '@rshtg~react-native-pasteboard'}</t>
        </is>
      </c>
    </row>
    <row r="138731">
      <c r="A138731" s="1" t="n">
        <v>138729</v>
      </c>
      <c r="B138731" t="inlineStr">
        <is>
          <t>terjoy</t>
        </is>
      </c>
      <c r="C138731" t="n">
        <v>2</v>
      </c>
      <c r="D138731" t="inlineStr">
        <is>
          <t>{'terjoy-api', 'terjoy'}</t>
        </is>
      </c>
    </row>
    <row r="138732">
      <c r="A138732" s="1" t="n">
        <v>138730</v>
      </c>
      <c r="B138732" t="inlineStr">
        <is>
          <t>websocket13</t>
        </is>
      </c>
      <c r="C138732" t="n">
        <v>2</v>
      </c>
      <c r="D138732" t="inlineStr">
        <is>
          <t>{'websocket13-jsonrpc', 'websocket13'}</t>
        </is>
      </c>
    </row>
    <row r="138733">
      <c r="A138733" s="1" t="n">
        <v>138731</v>
      </c>
      <c r="B138733" t="inlineStr">
        <is>
          <t>minigraph</t>
        </is>
      </c>
      <c r="C138733" t="n">
        <v>2</v>
      </c>
      <c r="D138733" t="inlineStr">
        <is>
          <t>{'minigraph', 'react-minigraph'}</t>
        </is>
      </c>
    </row>
    <row r="138734">
      <c r="A138734" s="1" t="n">
        <v>138732</v>
      </c>
      <c r="B138734" t="inlineStr">
        <is>
          <t>hybriun</t>
        </is>
      </c>
      <c r="C138734" t="n">
        <v>2</v>
      </c>
      <c r="D138734" t="inlineStr">
        <is>
          <t>{'@hybriun~react-native-qrcode-scanner', '@hybriun~react-native-webview'}</t>
        </is>
      </c>
    </row>
    <row r="138735">
      <c r="A138735" s="1" t="n">
        <v>138733</v>
      </c>
      <c r="B138735" t="inlineStr">
        <is>
          <t>mestrak</t>
        </is>
      </c>
      <c r="C138735" t="n">
        <v>2</v>
      </c>
      <c r="D138735" t="inlineStr">
        <is>
          <t>{'@mestrak~made-with-stuff', '@mestrak~glisten-client'}</t>
        </is>
      </c>
    </row>
    <row r="138736">
      <c r="A138736" s="1" t="n">
        <v>138734</v>
      </c>
      <c r="B138736" t="inlineStr">
        <is>
          <t>aixin</t>
        </is>
      </c>
      <c r="C138736" t="n">
        <v>2</v>
      </c>
      <c r="D138736" t="inlineStr">
        <is>
          <t>{'@alifd~theme-aixin', 'aixin'}</t>
        </is>
      </c>
    </row>
    <row r="138737">
      <c r="A138737" s="1" t="n">
        <v>138735</v>
      </c>
      <c r="B138737" t="inlineStr">
        <is>
          <t>equiphistoryfailurereports</t>
        </is>
      </c>
      <c r="C138737" t="n">
        <v>2</v>
      </c>
      <c r="D138737" t="inlineStr">
        <is>
          <t>{'qmuzik-equiphistoryfailurereports-shared', 'qmuzik-equiphistoryfailurereports'}</t>
        </is>
      </c>
    </row>
    <row r="138738">
      <c r="A138738" s="1" t="n">
        <v>138736</v>
      </c>
      <c r="B138738" t="inlineStr">
        <is>
          <t>yfxu</t>
        </is>
      </c>
      <c r="C138738" t="n">
        <v>2</v>
      </c>
      <c r="D138738" t="inlineStr">
        <is>
          <t>{'black_test_yfxu', 'yfxu-cli-test-01'}</t>
        </is>
      </c>
    </row>
    <row r="138739">
      <c r="A138739" s="1" t="n">
        <v>138737</v>
      </c>
      <c r="B138739" t="inlineStr">
        <is>
          <t>overvue</t>
        </is>
      </c>
      <c r="C138739" t="n">
        <v>2</v>
      </c>
      <c r="D138739" t="inlineStr">
        <is>
          <t>{'overvue-rx', 'overvue'}</t>
        </is>
      </c>
    </row>
    <row r="138740">
      <c r="A138740" s="1" t="n">
        <v>138738</v>
      </c>
      <c r="B138740" t="inlineStr">
        <is>
          <t>netos</t>
        </is>
      </c>
      <c r="C138740" t="n">
        <v>2</v>
      </c>
      <c r="D138740" t="inlineStr">
        <is>
          <t>{'NetOS', 'netOS'}</t>
        </is>
      </c>
    </row>
    <row r="138741">
      <c r="A138741" s="1" t="n">
        <v>138739</v>
      </c>
      <c r="B138741" t="inlineStr">
        <is>
          <t>terebentina</t>
        </is>
      </c>
      <c r="C138741" t="n">
        <v>2</v>
      </c>
      <c r="D138741" t="inlineStr">
        <is>
          <t>{'@terebentina~react-responsive-link', '@terebentina~react-popover'}</t>
        </is>
      </c>
    </row>
    <row r="138742">
      <c r="A138742" s="1" t="n">
        <v>138740</v>
      </c>
      <c r="B138742" t="inlineStr">
        <is>
          <t>worklets</t>
        </is>
      </c>
      <c r="C138742" t="n">
        <v>2</v>
      </c>
      <c r="D138742" t="inlineStr">
        <is>
          <t>{'react-native-worklets', 'worklets'}</t>
        </is>
      </c>
    </row>
    <row r="138743">
      <c r="A138743" s="1" t="n">
        <v>138741</v>
      </c>
      <c r="B138743" t="inlineStr">
        <is>
          <t>kelvinkkl</t>
        </is>
      </c>
      <c r="C138743" t="n">
        <v>2</v>
      </c>
      <c r="D138743" t="inlineStr">
        <is>
          <t>{'my-example-playground-kelvinkkl', '@kelvinkkl~tinyaw'}</t>
        </is>
      </c>
    </row>
    <row r="138744">
      <c r="A138744" s="1" t="n">
        <v>138742</v>
      </c>
      <c r="B138744" t="inlineStr">
        <is>
          <t>bamzooka</t>
        </is>
      </c>
      <c r="C138744" t="n">
        <v>2</v>
      </c>
      <c r="D138744" t="inlineStr">
        <is>
          <t>{'@metadot~bamzooka-models', '@metadot~bamzooka-plugin-sdk'}</t>
        </is>
      </c>
    </row>
    <row r="138745">
      <c r="A138745" s="1" t="n">
        <v>138743</v>
      </c>
      <c r="B138745" t="inlineStr">
        <is>
          <t>lodgelink</t>
        </is>
      </c>
      <c r="C138745" t="n">
        <v>2</v>
      </c>
      <c r="D138745" t="inlineStr">
        <is>
          <t>{'lodgelink-services-pipeline', 'generator-lodgelink'}</t>
        </is>
      </c>
    </row>
    <row r="138746">
      <c r="A138746" s="1" t="n">
        <v>138744</v>
      </c>
      <c r="B138746" t="inlineStr">
        <is>
          <t>trumbitta</t>
        </is>
      </c>
      <c r="C138746" t="n">
        <v>2</v>
      </c>
      <c r="D138746" t="inlineStr">
        <is>
          <t>{'generator-angular-trumbitta', '@trumbitta~nx-plugin-openapi'}</t>
        </is>
      </c>
    </row>
    <row r="138747">
      <c r="A138747" s="1" t="n">
        <v>138745</v>
      </c>
      <c r="B138747" t="inlineStr">
        <is>
          <t>seleniumbase</t>
        </is>
      </c>
      <c r="C138747" t="n">
        <v>2</v>
      </c>
      <c r="D138747" t="inlineStr">
        <is>
          <t>{'seleniumbase', 'pytest-seleniumbase'}</t>
        </is>
      </c>
    </row>
    <row r="138748">
      <c r="A138748" s="1" t="n">
        <v>138746</v>
      </c>
      <c r="B138748" t="inlineStr">
        <is>
          <t>typedstruct</t>
        </is>
      </c>
      <c r="C138748" t="n">
        <v>2</v>
      </c>
      <c r="D138748" t="inlineStr">
        <is>
          <t>{'typedstruct', 'typedstruct.js'}</t>
        </is>
      </c>
    </row>
    <row r="138749">
      <c r="A138749" s="1" t="n">
        <v>138747</v>
      </c>
      <c r="B138749" t="inlineStr">
        <is>
          <t>getparameters</t>
        </is>
      </c>
      <c r="C138749" t="n">
        <v>2</v>
      </c>
      <c r="D138749" t="inlineStr">
        <is>
          <t>{'cgi-getparameters', 'craydent.getparameters'}</t>
        </is>
      </c>
    </row>
    <row r="138750">
      <c r="A138750" s="1" t="n">
        <v>138748</v>
      </c>
      <c r="B138750" t="inlineStr">
        <is>
          <t>test1993</t>
        </is>
      </c>
      <c r="C138750" t="n">
        <v>2</v>
      </c>
      <c r="D138750" t="inlineStr">
        <is>
          <t>{'angular-test1993', 'test1993'}</t>
        </is>
      </c>
    </row>
    <row r="138751">
      <c r="A138751" s="1" t="n">
        <v>138749</v>
      </c>
      <c r="B138751" t="inlineStr">
        <is>
          <t>downmp</t>
        </is>
      </c>
      <c r="C138751" t="n">
        <v>2</v>
      </c>
      <c r="D138751" t="inlineStr">
        <is>
          <t>{'@gloxy~downmp-cli', '@glorywong~downmp'}</t>
        </is>
      </c>
    </row>
    <row r="138752">
      <c r="A138752" s="1" t="n">
        <v>138750</v>
      </c>
      <c r="B138752" t="inlineStr">
        <is>
          <t>emonteco</t>
        </is>
      </c>
      <c r="C138752" t="n">
        <v>2</v>
      </c>
      <c r="D138752" t="inlineStr">
        <is>
          <t>{'@emonteco~test-package', '@emonteco~fff-cart'}</t>
        </is>
      </c>
    </row>
    <row r="138753">
      <c r="A138753" s="1" t="n">
        <v>138751</v>
      </c>
      <c r="B138753" t="inlineStr">
        <is>
          <t>charllote</t>
        </is>
      </c>
      <c r="C138753" t="n">
        <v>2</v>
      </c>
      <c r="D138753" t="inlineStr">
        <is>
          <t>{'charllote-bao-youyou', 'charllote-bao'}</t>
        </is>
      </c>
    </row>
    <row r="138754">
      <c r="A138754" s="1" t="n">
        <v>138752</v>
      </c>
      <c r="B138754" t="inlineStr">
        <is>
          <t>jagomf</t>
        </is>
      </c>
      <c r="C138754" t="n">
        <v>2</v>
      </c>
      <c r="D138754" t="inlineStr">
        <is>
          <t>{'@jagomf~flag-icon-css', '@jagomf~countrieslist'}</t>
        </is>
      </c>
    </row>
    <row r="138755">
      <c r="A138755" s="1" t="n">
        <v>138753</v>
      </c>
      <c r="B138755" t="inlineStr">
        <is>
          <t>cssutilities</t>
        </is>
      </c>
      <c r="C138755" t="n">
        <v>2</v>
      </c>
      <c r="D138755" t="inlineStr">
        <is>
          <t>{'cssutilities-options', 'cssutilities'}</t>
        </is>
      </c>
    </row>
    <row r="138756">
      <c r="A138756" s="1" t="n">
        <v>138754</v>
      </c>
      <c r="B138756" t="inlineStr">
        <is>
          <t>tabbr</t>
        </is>
      </c>
      <c r="C138756" t="n">
        <v>2</v>
      </c>
      <c r="D138756" t="inlineStr">
        <is>
          <t>{'tabbr', 'tabbr-styled-default'}</t>
        </is>
      </c>
    </row>
    <row r="138757">
      <c r="A138757" s="1" t="n">
        <v>138755</v>
      </c>
      <c r="B138757" t="inlineStr">
        <is>
          <t>oef</t>
        </is>
      </c>
      <c r="C138757" t="n">
        <v>2</v>
      </c>
      <c r="D138757" t="inlineStr">
        <is>
          <t>{'oef', 'les3oef'}</t>
        </is>
      </c>
    </row>
    <row r="138758">
      <c r="A138758" s="1" t="n">
        <v>138756</v>
      </c>
      <c r="B138758" t="inlineStr">
        <is>
          <t>confg</t>
        </is>
      </c>
      <c r="C138758" t="n">
        <v>2</v>
      </c>
      <c r="D138758" t="inlineStr">
        <is>
          <t>{'eslint-confg', 'confg'}</t>
        </is>
      </c>
    </row>
    <row r="138759">
      <c r="A138759" s="1" t="n">
        <v>138757</v>
      </c>
      <c r="B138759" t="inlineStr">
        <is>
          <t>inspetor</t>
        </is>
      </c>
      <c r="C138759" t="n">
        <v>2</v>
      </c>
      <c r="D138759" t="inlineStr">
        <is>
          <t>{'inspetor', 'lulo-plugin-amazon-inspetor-role'}</t>
        </is>
      </c>
    </row>
    <row r="138760">
      <c r="A138760" s="1" t="n">
        <v>138758</v>
      </c>
      <c r="B138760" t="inlineStr">
        <is>
          <t>strenika</t>
        </is>
      </c>
      <c r="C138760" t="n">
        <v>2</v>
      </c>
      <c r="D138760" t="inlineStr">
        <is>
          <t>{'strenika-library', 'strenika-grid'}</t>
        </is>
      </c>
    </row>
    <row r="138761">
      <c r="A138761" s="1" t="n">
        <v>138759</v>
      </c>
      <c r="B138761" t="inlineStr">
        <is>
          <t>exui</t>
        </is>
      </c>
      <c r="C138761" t="n">
        <v>2</v>
      </c>
      <c r="D138761" t="inlineStr">
        <is>
          <t>{'antd-mobile-exui', 'exui'}</t>
        </is>
      </c>
    </row>
    <row r="138762">
      <c r="A138762" s="1" t="n">
        <v>138760</v>
      </c>
      <c r="B138762" t="inlineStr">
        <is>
          <t>webgrep</t>
        </is>
      </c>
      <c r="C138762" t="n">
        <v>2</v>
      </c>
      <c r="D138762" t="inlineStr">
        <is>
          <t>{'webgrep-tool', 'webgrep'}</t>
        </is>
      </c>
    </row>
    <row r="138763">
      <c r="A138763" s="1" t="n">
        <v>138761</v>
      </c>
      <c r="B138763" t="inlineStr">
        <is>
          <t>suanzao</t>
        </is>
      </c>
      <c r="C138763" t="n">
        <v>2</v>
      </c>
      <c r="D138763" t="inlineStr">
        <is>
          <t>{'@suanzao~tiny', '@suanzao~code-editor'}</t>
        </is>
      </c>
    </row>
    <row r="138764">
      <c r="A138764" s="1" t="n">
        <v>138762</v>
      </c>
      <c r="B138764" t="inlineStr">
        <is>
          <t>iranyekan</t>
        </is>
      </c>
      <c r="C138764" t="n">
        <v>2</v>
      </c>
      <c r="D138764" t="inlineStr">
        <is>
          <t>{'typeface-iranyekan', '@alibaba-aero~iranyekan'}</t>
        </is>
      </c>
    </row>
    <row r="138765">
      <c r="A138765" s="1" t="n">
        <v>138763</v>
      </c>
      <c r="B138765" t="inlineStr">
        <is>
          <t>afisha</t>
        </is>
      </c>
      <c r="C138765" t="n">
        <v>2</v>
      </c>
      <c r="D138765" t="inlineStr">
        <is>
          <t>{'afisha-eda', 'newbar-afisha'}</t>
        </is>
      </c>
    </row>
    <row r="138766">
      <c r="A138766" s="1" t="n">
        <v>138764</v>
      </c>
      <c r="B138766" t="inlineStr">
        <is>
          <t>fnproxy</t>
        </is>
      </c>
      <c r="C138766" t="n">
        <v>2</v>
      </c>
      <c r="D138766" t="inlineStr">
        <is>
          <t>{'jaacoder-fnproxy', 'fnProxy'}</t>
        </is>
      </c>
    </row>
    <row r="138767">
      <c r="A138767" s="1" t="n">
        <v>138765</v>
      </c>
      <c r="B138767" t="inlineStr">
        <is>
          <t>sortifiler</t>
        </is>
      </c>
      <c r="C138767" t="n">
        <v>2</v>
      </c>
      <c r="D138767" t="inlineStr">
        <is>
          <t>{'sortifiler', 'sortifiler-cli'}</t>
        </is>
      </c>
    </row>
    <row r="138768">
      <c r="A138768" s="1" t="n">
        <v>138766</v>
      </c>
      <c r="B138768" t="inlineStr">
        <is>
          <t>shoptimiza</t>
        </is>
      </c>
      <c r="C138768" t="n">
        <v>2</v>
      </c>
      <c r="D138768" t="inlineStr">
        <is>
          <t>{'shoptimiza-auth-header', 'shoptimiza-http-client'}</t>
        </is>
      </c>
    </row>
    <row r="138769">
      <c r="A138769" s="1" t="n">
        <v>138767</v>
      </c>
      <c r="B138769" t="inlineStr">
        <is>
          <t>casus</t>
        </is>
      </c>
      <c r="C138769" t="n">
        <v>2</v>
      </c>
      <c r="D138769" t="inlineStr">
        <is>
          <t>{'@casus-campus~cc-support', '@casus-campus~ngx-gallery'}</t>
        </is>
      </c>
    </row>
    <row r="138770">
      <c r="A138770" s="1" t="n">
        <v>138768</v>
      </c>
      <c r="B138770" t="inlineStr">
        <is>
          <t>guli</t>
        </is>
      </c>
      <c r="C138770" t="n">
        <v>2</v>
      </c>
      <c r="D138770" t="inlineStr">
        <is>
          <t>{'guli', 'guli-cli'}</t>
        </is>
      </c>
    </row>
    <row r="138771">
      <c r="A138771" s="1" t="n">
        <v>138769</v>
      </c>
      <c r="B138771" t="inlineStr">
        <is>
          <t>sonammalhotra</t>
        </is>
      </c>
      <c r="C138771" t="n">
        <v>2</v>
      </c>
      <c r="D138771" t="inlineStr">
        <is>
          <t>{'@sonammalhotra~lotide', '@sonammalhotra~lotide_2'}</t>
        </is>
      </c>
    </row>
    <row r="138772">
      <c r="A138772" s="1" t="n">
        <v>138770</v>
      </c>
      <c r="B138772" t="inlineStr">
        <is>
          <t>tacoli</t>
        </is>
      </c>
      <c r="C138772" t="n">
        <v>2</v>
      </c>
      <c r="D138772" t="inlineStr">
        <is>
          <t>{'tacoli-broccoli-fingerprint', 'tacoli'}</t>
        </is>
      </c>
    </row>
    <row r="138773">
      <c r="A138773" s="1" t="n">
        <v>138771</v>
      </c>
      <c r="B138773" t="inlineStr">
        <is>
          <t>jonnyprof</t>
        </is>
      </c>
      <c r="C138773" t="n">
        <v>2</v>
      </c>
      <c r="D138773" t="inlineStr">
        <is>
          <t>{'@jonnyprof~headless-chrome-crawler', '@jonnyprof~ngrx-store-localstorage'}</t>
        </is>
      </c>
    </row>
    <row r="138774">
      <c r="A138774" s="1" t="n">
        <v>138772</v>
      </c>
      <c r="B138774" t="inlineStr">
        <is>
          <t>playengine</t>
        </is>
      </c>
      <c r="C138774" t="n">
        <v>2</v>
      </c>
      <c r="D138774" t="inlineStr">
        <is>
          <t>{'PureBox-Gallery-PlayEngine', 'playengine'}</t>
        </is>
      </c>
    </row>
    <row r="138775">
      <c r="A138775" s="1" t="n">
        <v>138773</v>
      </c>
      <c r="B138775" t="inlineStr">
        <is>
          <t>dsentr</t>
        </is>
      </c>
      <c r="C138775" t="n">
        <v>2</v>
      </c>
      <c r="D138775" t="inlineStr">
        <is>
          <t>{'@dsentr~eslint-config-dsentr', 'dsentr-toolkit'}</t>
        </is>
      </c>
    </row>
    <row r="138776">
      <c r="A138776" s="1" t="n">
        <v>138774</v>
      </c>
      <c r="B138776" t="inlineStr">
        <is>
          <t>elementforge</t>
        </is>
      </c>
      <c r="C138776" t="n">
        <v>2</v>
      </c>
      <c r="D138776" t="inlineStr">
        <is>
          <t>{'@dwmt~elementforge', '@dwmt~elementforge-theme'}</t>
        </is>
      </c>
    </row>
    <row r="138777">
      <c r="A138777" s="1" t="n">
        <v>138775</v>
      </c>
      <c r="B138777" t="inlineStr">
        <is>
          <t>arsenicjs</t>
        </is>
      </c>
      <c r="C138777" t="n">
        <v>2</v>
      </c>
      <c r="D138777" t="inlineStr">
        <is>
          <t>{'@arsenicjs~core', '@arsenicjs~inspector'}</t>
        </is>
      </c>
    </row>
    <row r="138778">
      <c r="A138778" s="1" t="n">
        <v>138776</v>
      </c>
      <c r="B138778" t="inlineStr">
        <is>
          <t>shuh</t>
        </is>
      </c>
      <c r="C138778" t="n">
        <v>2</v>
      </c>
      <c r="D138778" t="inlineStr">
        <is>
          <t>{'shuh-utils', 'shuh-cli'}</t>
        </is>
      </c>
    </row>
    <row r="138779">
      <c r="A138779" s="1" t="n">
        <v>138777</v>
      </c>
      <c r="B138779" t="inlineStr">
        <is>
          <t>svgfit</t>
        </is>
      </c>
      <c r="C138779" t="n">
        <v>2</v>
      </c>
      <c r="D138779" t="inlineStr">
        <is>
          <t>{'svgfit', 'grunt-svgfit'}</t>
        </is>
      </c>
    </row>
    <row r="138780">
      <c r="A138780" s="1" t="n">
        <v>138778</v>
      </c>
      <c r="B138780" t="inlineStr">
        <is>
          <t>aaxios</t>
        </is>
      </c>
      <c r="C138780" t="n">
        <v>2</v>
      </c>
      <c r="D138780" t="inlineStr">
        <is>
          <t>{'1901aaxios', 'aaxios'}</t>
        </is>
      </c>
    </row>
    <row r="138781">
      <c r="A138781" s="1" t="n">
        <v>138779</v>
      </c>
      <c r="B138781" t="inlineStr">
        <is>
          <t>unitable</t>
        </is>
      </c>
      <c r="C138781" t="n">
        <v>2</v>
      </c>
      <c r="D138781" t="inlineStr">
        <is>
          <t>{'unitable', 'unitable-ng2'}</t>
        </is>
      </c>
    </row>
    <row r="138782">
      <c r="A138782" s="1" t="n">
        <v>138780</v>
      </c>
      <c r="B138782" t="inlineStr">
        <is>
          <t>qw3</t>
        </is>
      </c>
      <c r="C138782" t="n">
        <v>2</v>
      </c>
      <c r="D138782" t="inlineStr">
        <is>
          <t>{'discordinvitesqw3', 'qw3dddq'}</t>
        </is>
      </c>
    </row>
    <row r="138783">
      <c r="A138783" s="1" t="n">
        <v>138781</v>
      </c>
      <c r="B138783" t="inlineStr">
        <is>
          <t>gitstatistic</t>
        </is>
      </c>
      <c r="C138783" t="n">
        <v>2</v>
      </c>
      <c r="D138783" t="inlineStr">
        <is>
          <t>{'@nikita1811~gitstatistic', 'gitstatistic'}</t>
        </is>
      </c>
    </row>
    <row r="138784">
      <c r="A138784" s="1" t="n">
        <v>138782</v>
      </c>
      <c r="B138784" t="inlineStr">
        <is>
          <t>aikitten</t>
        </is>
      </c>
      <c r="C138784" t="n">
        <v>2</v>
      </c>
      <c r="D138784" t="inlineStr">
        <is>
          <t>{'aikitten-blocks', 'aikitten-paint'}</t>
        </is>
      </c>
    </row>
    <row r="138785">
      <c r="A138785" s="1" t="n">
        <v>138783</v>
      </c>
      <c r="B138785" t="inlineStr">
        <is>
          <t>pagings</t>
        </is>
      </c>
      <c r="C138785" t="n">
        <v>2</v>
      </c>
      <c r="D138785" t="inlineStr">
        <is>
          <t>{'tabs-table-pagings', 'pagings'}</t>
        </is>
      </c>
    </row>
    <row r="138786">
      <c r="A138786" s="1" t="n">
        <v>138784</v>
      </c>
      <c r="B138786" t="inlineStr">
        <is>
          <t>ontlogin</t>
        </is>
      </c>
      <c r="C138786" t="n">
        <v>2</v>
      </c>
      <c r="D138786" t="inlineStr">
        <is>
          <t>{'ontlogin', 'ontlogin-ui'}</t>
        </is>
      </c>
    </row>
    <row r="138787">
      <c r="A138787" s="1" t="n">
        <v>138785</v>
      </c>
      <c r="B138787" t="inlineStr">
        <is>
          <t>textoverlay</t>
        </is>
      </c>
      <c r="C138787" t="n">
        <v>2</v>
      </c>
      <c r="D138787" t="inlineStr">
        <is>
          <t>{'textoverlay', 'mirador-textoverlay'}</t>
        </is>
      </c>
    </row>
    <row r="138788">
      <c r="A138788" s="1" t="n">
        <v>138786</v>
      </c>
      <c r="B138788" t="inlineStr">
        <is>
          <t>spotifyapi</t>
        </is>
      </c>
      <c r="C138788" t="n">
        <v>2</v>
      </c>
      <c r="D138788" t="inlineStr">
        <is>
          <t>{'spotifyapi', 'spotifyapi_web_nodejs'}</t>
        </is>
      </c>
    </row>
    <row r="138789">
      <c r="A138789" s="1" t="n">
        <v>138787</v>
      </c>
      <c r="B138789" t="inlineStr">
        <is>
          <t>motrix</t>
        </is>
      </c>
      <c r="C138789" t="n">
        <v>2</v>
      </c>
      <c r="D138789" t="inlineStr">
        <is>
          <t>{'@motrix~nat-api', '@motrix~multispinner'}</t>
        </is>
      </c>
    </row>
    <row r="138790">
      <c r="A138790" s="1" t="n">
        <v>138788</v>
      </c>
      <c r="B138790" t="inlineStr">
        <is>
          <t>mathan</t>
        </is>
      </c>
      <c r="C138790" t="n">
        <v>2</v>
      </c>
      <c r="D138790" t="inlineStr">
        <is>
          <t>{'create-react-app-npm-mathan', '@kiraind~mathan'}</t>
        </is>
      </c>
    </row>
    <row r="138791">
      <c r="A138791" s="1" t="n">
        <v>138789</v>
      </c>
      <c r="B138791" t="inlineStr">
        <is>
          <t>odel</t>
        </is>
      </c>
      <c r="C138791" t="n">
        <v>2</v>
      </c>
      <c r="D138791" t="inlineStr">
        <is>
          <t>{'noodel', 'noodel-search'}</t>
        </is>
      </c>
    </row>
    <row r="138792">
      <c r="A138792" s="1" t="n">
        <v>138790</v>
      </c>
      <c r="B138792" t="inlineStr">
        <is>
          <t>noodel</t>
        </is>
      </c>
      <c r="C138792" t="n">
        <v>2</v>
      </c>
      <c r="D138792" t="inlineStr">
        <is>
          <t>{'noodel', 'noodel-search'}</t>
        </is>
      </c>
    </row>
    <row r="138793">
      <c r="A138793" s="1" t="n">
        <v>138791</v>
      </c>
      <c r="B138793" t="inlineStr">
        <is>
          <t>mstats</t>
        </is>
      </c>
      <c r="C138793" t="n">
        <v>2</v>
      </c>
      <c r="D138793" t="inlineStr">
        <is>
          <t>{'mstats', 'django-mstats'}</t>
        </is>
      </c>
    </row>
    <row r="138794">
      <c r="A138794" s="1" t="n">
        <v>138792</v>
      </c>
      <c r="B138794" t="inlineStr">
        <is>
          <t>unibuddy</t>
        </is>
      </c>
      <c r="C138794" t="n">
        <v>2</v>
      </c>
      <c r="D138794" t="inlineStr">
        <is>
          <t>{'@unibuddy~react-relative-router', 'unibuddy-versioning-service-python-sdk'}</t>
        </is>
      </c>
    </row>
    <row r="138795">
      <c r="A138795" s="1" t="n">
        <v>138793</v>
      </c>
      <c r="B138795" t="inlineStr">
        <is>
          <t>morgans</t>
        </is>
      </c>
      <c r="C138795" t="n">
        <v>2</v>
      </c>
      <c r="D138795" t="inlineStr">
        <is>
          <t>{'morgans-api', 'morgans-micro-cluster'}</t>
        </is>
      </c>
    </row>
    <row r="138796">
      <c r="A138796" s="1" t="n">
        <v>138794</v>
      </c>
      <c r="B138796" t="inlineStr">
        <is>
          <t>decyphr</t>
        </is>
      </c>
      <c r="C138796" t="n">
        <v>2</v>
      </c>
      <c r="D138796" t="inlineStr">
        <is>
          <t>{'@decyphr-net~awesome-cli', 'decyphr'}</t>
        </is>
      </c>
    </row>
    <row r="138797">
      <c r="A138797" s="1" t="n">
        <v>138795</v>
      </c>
      <c r="B138797" t="inlineStr">
        <is>
          <t>classui</t>
        </is>
      </c>
      <c r="C138797" t="n">
        <v>2</v>
      </c>
      <c r="D138797" t="inlineStr">
        <is>
          <t>{'create-classui-app', 'classui'}</t>
        </is>
      </c>
    </row>
    <row r="138798">
      <c r="A138798" s="1" t="n">
        <v>138796</v>
      </c>
      <c r="B138798" t="inlineStr">
        <is>
          <t>bat3</t>
        </is>
      </c>
      <c r="C138798" t="n">
        <v>2</v>
      </c>
      <c r="D138798" t="inlineStr">
        <is>
          <t>{'@spacingbat3~webcord-utils', '@spacingbat3~jsonc-parser'}</t>
        </is>
      </c>
    </row>
    <row r="138799">
      <c r="A138799" s="1" t="n">
        <v>138797</v>
      </c>
      <c r="B138799" t="inlineStr">
        <is>
          <t>spacingbat3</t>
        </is>
      </c>
      <c r="C138799" t="n">
        <v>2</v>
      </c>
      <c r="D138799" t="inlineStr">
        <is>
          <t>{'@spacingbat3~webcord-utils', '@spacingbat3~jsonc-parser'}</t>
        </is>
      </c>
    </row>
    <row r="138800">
      <c r="A138800" s="1" t="n">
        <v>138798</v>
      </c>
      <c r="B138800" t="inlineStr">
        <is>
          <t>zkyi</t>
        </is>
      </c>
      <c r="C138800" t="n">
        <v>2</v>
      </c>
      <c r="D138800" t="inlineStr">
        <is>
          <t>{'zkyi-i', 'zkyi'}</t>
        </is>
      </c>
    </row>
    <row r="138801">
      <c r="A138801" s="1" t="n">
        <v>138799</v>
      </c>
      <c r="B138801" t="inlineStr">
        <is>
          <t>cfpm</t>
        </is>
      </c>
      <c r="C138801" t="n">
        <v>2</v>
      </c>
      <c r="D138801" t="inlineStr">
        <is>
          <t>{'cfpm-cli', 'cfpm'}</t>
        </is>
      </c>
    </row>
    <row r="138802">
      <c r="A138802" s="1" t="n">
        <v>138800</v>
      </c>
      <c r="B138802" t="inlineStr">
        <is>
          <t>hycon</t>
        </is>
      </c>
      <c r="C138802" t="n">
        <v>2</v>
      </c>
      <c r="D138802" t="inlineStr">
        <is>
          <t>{'@glosfer~hw-app-hycon', '@glosfer~bitbox-app-hycon'}</t>
        </is>
      </c>
    </row>
    <row r="138803">
      <c r="A138803" s="1" t="n">
        <v>138801</v>
      </c>
      <c r="B138803" t="inlineStr">
        <is>
          <t>salesforecastdetail</t>
        </is>
      </c>
      <c r="C138803" t="n">
        <v>2</v>
      </c>
      <c r="D138803" t="inlineStr">
        <is>
          <t>{'qmuzik-salesforecastdetail', 'qmuzik-salesforecastdetail-shared'}</t>
        </is>
      </c>
    </row>
    <row r="138804">
      <c r="A138804" s="1" t="n">
        <v>138802</v>
      </c>
      <c r="B138804" t="inlineStr">
        <is>
          <t>htmlp</t>
        </is>
      </c>
      <c r="C138804" t="n">
        <v>2</v>
      </c>
      <c r="D138804" t="inlineStr">
        <is>
          <t>{'htmlp', 'htmlp_parse'}</t>
        </is>
      </c>
    </row>
    <row r="138805">
      <c r="A138805" s="1" t="n">
        <v>138803</v>
      </c>
      <c r="B138805" t="inlineStr">
        <is>
          <t>ahmedmenaem</t>
        </is>
      </c>
      <c r="C138805" t="n">
        <v>2</v>
      </c>
      <c r="D138805" t="inlineStr">
        <is>
          <t>{'@ahmedmenaem~angular-console-logger', '@ahmedmenaem~angular-rating'}</t>
        </is>
      </c>
    </row>
    <row r="138806">
      <c r="A138806" s="1" t="n">
        <v>138804</v>
      </c>
      <c r="B138806" t="inlineStr">
        <is>
          <t>kloudio</t>
        </is>
      </c>
      <c r="C138806" t="n">
        <v>2</v>
      </c>
      <c r="D138806" t="inlineStr">
        <is>
          <t>{'kloudio-tools', 'kloudio'}</t>
        </is>
      </c>
    </row>
    <row r="138807">
      <c r="A138807" s="1" t="n">
        <v>138805</v>
      </c>
      <c r="B138807" t="inlineStr">
        <is>
          <t>interleaved</t>
        </is>
      </c>
      <c r="C138807" t="n">
        <v>2</v>
      </c>
      <c r="D138807" t="inlineStr">
        <is>
          <t>{'2of5-interleaved-encoder', 'interleaved-logs'}</t>
        </is>
      </c>
    </row>
    <row r="138808">
      <c r="A138808" s="1" t="n">
        <v>138806</v>
      </c>
      <c r="B138808" t="inlineStr">
        <is>
          <t>downloadtip</t>
        </is>
      </c>
      <c r="C138808" t="n">
        <v>2</v>
      </c>
      <c r="D138808" t="inlineStr">
        <is>
          <t>{'jquery-logo-downloadtip', 'logo-downloadtip'}</t>
        </is>
      </c>
    </row>
    <row r="138809">
      <c r="A138809" s="1" t="n">
        <v>138807</v>
      </c>
      <c r="B138809" t="inlineStr">
        <is>
          <t>sqlgrid</t>
        </is>
      </c>
      <c r="C138809" t="n">
        <v>2</v>
      </c>
      <c r="D138809" t="inlineStr">
        <is>
          <t>{'@internalfx~sqlgrid', 'sqlgrid'}</t>
        </is>
      </c>
    </row>
    <row r="138810">
      <c r="A138810" s="1" t="n">
        <v>138808</v>
      </c>
      <c r="B138810" t="inlineStr">
        <is>
          <t>stmux</t>
        </is>
      </c>
      <c r="C138810" t="n">
        <v>2</v>
      </c>
      <c r="D138810" t="inlineStr">
        <is>
          <t>{'@jacobbubu~stmux', 'stmux'}</t>
        </is>
      </c>
    </row>
    <row r="138811">
      <c r="A138811" s="1" t="n">
        <v>138809</v>
      </c>
      <c r="B138811" t="inlineStr">
        <is>
          <t>twodigit</t>
        </is>
      </c>
      <c r="C138811" t="n">
        <v>2</v>
      </c>
      <c r="D138811" t="inlineStr">
        <is>
          <t>{'twodigit-money-input', 'twodigit'}</t>
        </is>
      </c>
    </row>
    <row r="138812">
      <c r="A138812" s="1" t="n">
        <v>138810</v>
      </c>
      <c r="B138812" t="inlineStr">
        <is>
          <t>fakesocial</t>
        </is>
      </c>
      <c r="C138812" t="n">
        <v>2</v>
      </c>
      <c r="D138812" t="inlineStr">
        <is>
          <t>{'fakesocial-js', 'fakesocial-js-function'}</t>
        </is>
      </c>
    </row>
    <row r="138813">
      <c r="A138813" s="1" t="n">
        <v>138811</v>
      </c>
      <c r="B138813" t="inlineStr">
        <is>
          <t>zlt</t>
        </is>
      </c>
      <c r="C138813" t="n">
        <v>2</v>
      </c>
      <c r="D138813" t="inlineStr">
        <is>
          <t>{'vux-fork-zlt', 'vue-toast-demo-zlt'}</t>
        </is>
      </c>
    </row>
    <row r="138814">
      <c r="A138814" s="1" t="n">
        <v>138812</v>
      </c>
      <c r="B138814" t="inlineStr">
        <is>
          <t>irc3</t>
        </is>
      </c>
      <c r="C138814" t="n">
        <v>2</v>
      </c>
      <c r="D138814" t="inlineStr">
        <is>
          <t>{'irc3-plugins-test', 'irc3'}</t>
        </is>
      </c>
    </row>
    <row r="138815">
      <c r="A138815" s="1" t="n">
        <v>138813</v>
      </c>
      <c r="B138815" t="inlineStr">
        <is>
          <t>atwrap</t>
        </is>
      </c>
      <c r="C138815" t="n">
        <v>2</v>
      </c>
      <c r="D138815" t="inlineStr">
        <is>
          <t>{'atwrap', 'postcss-atwrap'}</t>
        </is>
      </c>
    </row>
    <row r="138816">
      <c r="A138816" s="1" t="n">
        <v>138814</v>
      </c>
      <c r="B138816" t="inlineStr">
        <is>
          <t>doclock</t>
        </is>
      </c>
      <c r="C138816" t="n">
        <v>2</v>
      </c>
      <c r="D138816" t="inlineStr">
        <is>
          <t>{'pat-doclock', '@patternslib~pat-doclock'}</t>
        </is>
      </c>
    </row>
    <row r="138817">
      <c r="A138817" s="1" t="n">
        <v>138815</v>
      </c>
      <c r="B138817" t="inlineStr">
        <is>
          <t>juanjavier1979</t>
        </is>
      </c>
      <c r="C138817" t="n">
        <v>2</v>
      </c>
      <c r="D138817" t="inlineStr">
        <is>
          <t>{'@juanjavier1979~content-analyzer', '@juanjavier1979~gatsby-theme-minimal-ecommerce'}</t>
        </is>
      </c>
    </row>
    <row r="138818">
      <c r="A138818" s="1" t="n">
        <v>138816</v>
      </c>
      <c r="B138818" t="inlineStr">
        <is>
          <t>rollupts</t>
        </is>
      </c>
      <c r="C138818" t="n">
        <v>2</v>
      </c>
      <c r="D138818" t="inlineStr">
        <is>
          <t>{'create-rollupts', '@myxujingyuan~rollupts'}</t>
        </is>
      </c>
    </row>
    <row r="138819">
      <c r="A138819" s="1" t="n">
        <v>138817</v>
      </c>
      <c r="B138819" t="inlineStr">
        <is>
          <t>liorbaber</t>
        </is>
      </c>
      <c r="C138819" t="n">
        <v>2</v>
      </c>
      <c r="D138819" t="inlineStr">
        <is>
          <t>{'@liorbaber~jupyrtlab-spark-ui-tab', '@liorbaber~jupyterlab-spark-ui-tab'}</t>
        </is>
      </c>
    </row>
    <row r="138820">
      <c r="A138820" s="1" t="n">
        <v>138818</v>
      </c>
      <c r="B138820" t="inlineStr">
        <is>
          <t>chreeio</t>
        </is>
      </c>
      <c r="C138820" t="n">
        <v>2</v>
      </c>
      <c r="D138820" t="inlineStr">
        <is>
          <t>{'@chreeio~fastify-status', '@chreeio~quicklid'}</t>
        </is>
      </c>
    </row>
    <row r="138821">
      <c r="A138821" s="1" t="n">
        <v>138819</v>
      </c>
      <c r="B138821" t="inlineStr">
        <is>
          <t>dustess</t>
        </is>
      </c>
      <c r="C138821" t="n">
        <v>2</v>
      </c>
      <c r="D138821" t="inlineStr">
        <is>
          <t>{'vue-cli-plugin-dustess-ci', 'vue-cli-plugin-dustess-commit'}</t>
        </is>
      </c>
    </row>
    <row r="138822">
      <c r="A138822" s="1" t="n">
        <v>138820</v>
      </c>
      <c r="B138822" t="inlineStr">
        <is>
          <t>barnamenegar</t>
        </is>
      </c>
      <c r="C138822" t="n">
        <v>2</v>
      </c>
      <c r="D138822" t="inlineStr">
        <is>
          <t>{'barnamenegar_mysql_orm', 'barnamenegar_api_loader'}</t>
        </is>
      </c>
    </row>
    <row r="138823">
      <c r="A138823" s="1" t="n">
        <v>138821</v>
      </c>
      <c r="B138823" t="inlineStr">
        <is>
          <t>coog</t>
        </is>
      </c>
      <c r="C138823" t="n">
        <v>2</v>
      </c>
      <c r="D138823" t="inlineStr">
        <is>
          <t>{'@coog~components-library', '@coog~gatsby-plugin-react-i18next'}</t>
        </is>
      </c>
    </row>
    <row r="138824">
      <c r="A138824" s="1" t="n">
        <v>138822</v>
      </c>
      <c r="B138824" t="inlineStr">
        <is>
          <t>reft</t>
        </is>
      </c>
      <c r="C138824" t="n">
        <v>2</v>
      </c>
      <c r="D138824" t="inlineStr">
        <is>
          <t>{'reft-pad', 'reft'}</t>
        </is>
      </c>
    </row>
    <row r="138825">
      <c r="A138825" s="1" t="n">
        <v>138823</v>
      </c>
      <c r="B138825" t="inlineStr">
        <is>
          <t>heeb</t>
        </is>
      </c>
      <c r="C138825" t="n">
        <v>2</v>
      </c>
      <c r="D138825" t="inlineStr">
        <is>
          <t>{'@toheeb~naija', 'muheeb-lib'}</t>
        </is>
      </c>
    </row>
    <row r="138826">
      <c r="A138826" s="1" t="n">
        <v>138824</v>
      </c>
      <c r="B138826" t="inlineStr">
        <is>
          <t>candra</t>
        </is>
      </c>
      <c r="C138826" t="n">
        <v>2</v>
      </c>
      <c r="D138826" t="inlineStr">
        <is>
          <t>{'@taracandra~hello-wasm', 'dodicandra-input-rn'}</t>
        </is>
      </c>
    </row>
    <row r="138827">
      <c r="A138827" s="1" t="n">
        <v>138825</v>
      </c>
      <c r="B138827" t="inlineStr">
        <is>
          <t>robonect</t>
        </is>
      </c>
      <c r="C138827" t="n">
        <v>2</v>
      </c>
      <c r="D138827" t="inlineStr">
        <is>
          <t>{'iobroker.robonect', 'homebridge-robonect'}</t>
        </is>
      </c>
    </row>
    <row r="138828">
      <c r="A138828" s="1" t="n">
        <v>138826</v>
      </c>
      <c r="B138828" t="inlineStr">
        <is>
          <t>tcic</t>
        </is>
      </c>
      <c r="C138828" t="n">
        <v>2</v>
      </c>
      <c r="D138828" t="inlineStr">
        <is>
          <t>{'tcic-trtc-electron-sdk', 'tcic-electron-sdk'}</t>
        </is>
      </c>
    </row>
    <row r="138829">
      <c r="A138829" s="1" t="n">
        <v>138827</v>
      </c>
      <c r="B138829" t="inlineStr">
        <is>
          <t>svip</t>
        </is>
      </c>
      <c r="C138829" t="n">
        <v>2</v>
      </c>
      <c r="D138829" t="inlineStr">
        <is>
          <t>{'jwt-svip', 'svip-jwt'}</t>
        </is>
      </c>
    </row>
    <row r="138830">
      <c r="A138830" s="1" t="n">
        <v>138828</v>
      </c>
      <c r="B138830" t="inlineStr">
        <is>
          <t>xgi</t>
        </is>
      </c>
      <c r="C138830" t="n">
        <v>2</v>
      </c>
      <c r="D138830" t="inlineStr">
        <is>
          <t>{'homebridge-xgimi-tv', 'jxgitop'}</t>
        </is>
      </c>
    </row>
    <row r="138831">
      <c r="A138831" s="1" t="n">
        <v>138829</v>
      </c>
      <c r="B138831" t="inlineStr">
        <is>
          <t>kumaya1109</t>
        </is>
      </c>
      <c r="C138831" t="n">
        <v>2</v>
      </c>
      <c r="D138831" t="inlineStr">
        <is>
          <t>{'@kumaya1109~nekoland-server-types', '@kumaya1109~nekoland-client-types'}</t>
        </is>
      </c>
    </row>
    <row r="138832">
      <c r="A138832" s="1" t="n">
        <v>138830</v>
      </c>
      <c r="B138832" t="inlineStr">
        <is>
          <t>nekoland</t>
        </is>
      </c>
      <c r="C138832" t="n">
        <v>2</v>
      </c>
      <c r="D138832" t="inlineStr">
        <is>
          <t>{'@kumaya1109~nekoland-server-types', '@kumaya1109~nekoland-client-types'}</t>
        </is>
      </c>
    </row>
    <row r="138833">
      <c r="A138833" s="1" t="n">
        <v>138831</v>
      </c>
      <c r="B138833" t="inlineStr">
        <is>
          <t>kimlove</t>
        </is>
      </c>
      <c r="C138833" t="n">
        <v>2</v>
      </c>
      <c r="D138833" t="inlineStr">
        <is>
          <t>{'@kimlove~helloworld', '@kimlove~react-test'}</t>
        </is>
      </c>
    </row>
    <row r="138834">
      <c r="A138834" s="1" t="n">
        <v>138832</v>
      </c>
      <c r="B138834" t="inlineStr">
        <is>
          <t>essentialjs</t>
        </is>
      </c>
      <c r="C138834" t="n">
        <v>2</v>
      </c>
      <c r="D138834" t="inlineStr">
        <is>
          <t>{'essentialjs-extra', 'essentialjs'}</t>
        </is>
      </c>
    </row>
    <row r="138835">
      <c r="A138835" s="1" t="n">
        <v>138833</v>
      </c>
      <c r="B138835" t="inlineStr">
        <is>
          <t>poyocore</t>
        </is>
      </c>
      <c r="C138835" t="n">
        <v>2</v>
      </c>
      <c r="D138835" t="inlineStr">
        <is>
          <t>{'poyocore-front', 'poyocore-back'}</t>
        </is>
      </c>
    </row>
    <row r="138836">
      <c r="A138836" s="1" t="n">
        <v>138834</v>
      </c>
      <c r="B138836" t="inlineStr">
        <is>
          <t>pkgb</t>
        </is>
      </c>
      <c r="C138836" t="n">
        <v>2</v>
      </c>
      <c r="D138836" t="inlineStr">
        <is>
          <t>{'react-pkgb', '@zcscope~pkgb'}</t>
        </is>
      </c>
    </row>
    <row r="138837">
      <c r="A138837" s="1" t="n">
        <v>138835</v>
      </c>
      <c r="B138837" t="inlineStr">
        <is>
          <t>bestify</t>
        </is>
      </c>
      <c r="C138837" t="n">
        <v>2</v>
      </c>
      <c r="D138837" t="inlineStr">
        <is>
          <t>{'new-bestify', 'bestify'}</t>
        </is>
      </c>
    </row>
    <row r="138838">
      <c r="A138838" s="1" t="n">
        <v>138836</v>
      </c>
      <c r="B138838" t="inlineStr">
        <is>
          <t>hexdigital</t>
        </is>
      </c>
      <c r="C138838" t="n">
        <v>2</v>
      </c>
      <c r="D138838" t="inlineStr">
        <is>
          <t>{'@hexdigital~cli', '@hexdigital~nuxt-intercom'}</t>
        </is>
      </c>
    </row>
    <row r="138839">
      <c r="A138839" s="1" t="n">
        <v>138837</v>
      </c>
      <c r="B138839" t="inlineStr">
        <is>
          <t>pyroblox</t>
        </is>
      </c>
      <c r="C138839" t="n">
        <v>2</v>
      </c>
      <c r="D138839" t="inlineStr">
        <is>
          <t>{'pyroblox-viown', 'pyroblox'}</t>
        </is>
      </c>
    </row>
    <row r="138840">
      <c r="A138840" s="1" t="n">
        <v>138838</v>
      </c>
      <c r="B138840" t="inlineStr">
        <is>
          <t>randomizing</t>
        </is>
      </c>
      <c r="C138840" t="n">
        <v>2</v>
      </c>
      <c r="D138840" t="inlineStr">
        <is>
          <t>{'randomizing', 'randomizing-names'}</t>
        </is>
      </c>
    </row>
    <row r="138841">
      <c r="A138841" s="1" t="n">
        <v>138839</v>
      </c>
      <c r="B138841" t="inlineStr">
        <is>
          <t>sbpro</t>
        </is>
      </c>
      <c r="C138841" t="n">
        <v>2</v>
      </c>
      <c r="D138841" t="inlineStr">
        <is>
          <t>{'@sbpro~ng', '@sbpro~blob'}</t>
        </is>
      </c>
    </row>
    <row r="138842">
      <c r="A138842" s="1" t="n">
        <v>138840</v>
      </c>
      <c r="B138842" t="inlineStr">
        <is>
          <t>imut</t>
        </is>
      </c>
      <c r="C138842" t="n">
        <v>2</v>
      </c>
      <c r="D138842" t="inlineStr">
        <is>
          <t>{'imut', 'imut-set'}</t>
        </is>
      </c>
    </row>
    <row r="138843">
      <c r="A138843" s="1" t="n">
        <v>138841</v>
      </c>
      <c r="B138843" t="inlineStr">
        <is>
          <t>santino</t>
        </is>
      </c>
      <c r="C138843" t="n">
        <v>2</v>
      </c>
      <c r="D138843" t="inlineStr">
        <is>
          <t>{'@santinobch~os-window-angular', 'com.santinowu.cordova.shortcut'}</t>
        </is>
      </c>
    </row>
    <row r="138844">
      <c r="A138844" s="1" t="n">
        <v>138842</v>
      </c>
      <c r="B138844" t="inlineStr">
        <is>
          <t>jsontransform</t>
        </is>
      </c>
      <c r="C138844" t="n">
        <v>2</v>
      </c>
      <c r="D138844" t="inlineStr">
        <is>
          <t>{'node-red-contrib-jsontransform', 'jsontransform'}</t>
        </is>
      </c>
    </row>
    <row r="138845">
      <c r="A138845" s="1" t="n">
        <v>138843</v>
      </c>
      <c r="B138845" t="inlineStr">
        <is>
          <t>speakerpi</t>
        </is>
      </c>
      <c r="C138845" t="n">
        <v>2</v>
      </c>
      <c r="D138845" t="inlineStr">
        <is>
          <t>{'node-red-contrib-speakerpi', 'node-red-contrib-speakerpi-arm64'}</t>
        </is>
      </c>
    </row>
    <row r="138846">
      <c r="A138846" s="1" t="n">
        <v>138844</v>
      </c>
      <c r="B138846" t="inlineStr">
        <is>
          <t>automatedtesting</t>
        </is>
      </c>
      <c r="C138846" t="n">
        <v>2</v>
      </c>
      <c r="D138846" t="inlineStr">
        <is>
          <t>{'automatedtesting.framework', 'automatedtesting.components'}</t>
        </is>
      </c>
    </row>
    <row r="138847">
      <c r="A138847" s="1" t="n">
        <v>138845</v>
      </c>
      <c r="B138847" t="inlineStr">
        <is>
          <t>sefon</t>
        </is>
      </c>
      <c r="C138847" t="n">
        <v>2</v>
      </c>
      <c r="D138847" t="inlineStr">
        <is>
          <t>{'sefon', 'sefon-gl-chart-line'}</t>
        </is>
      </c>
    </row>
    <row r="138848">
      <c r="A138848" s="1" t="n">
        <v>138846</v>
      </c>
      <c r="B138848" t="inlineStr">
        <is>
          <t>electors</t>
        </is>
      </c>
      <c r="C138848" t="n">
        <v>2</v>
      </c>
      <c r="D138848" t="inlineStr">
        <is>
          <t>{'electors', 'react-electors'}</t>
        </is>
      </c>
    </row>
    <row r="138849">
      <c r="A138849" s="1" t="n">
        <v>138847</v>
      </c>
      <c r="B138849" t="inlineStr">
        <is>
          <t>tplit</t>
        </is>
      </c>
      <c r="C138849" t="n">
        <v>2</v>
      </c>
      <c r="D138849" t="inlineStr">
        <is>
          <t>{'@brikcss~tplit', '@bundles~bundles-tplit'}</t>
        </is>
      </c>
    </row>
    <row r="138850">
      <c r="A138850" s="1" t="n">
        <v>138848</v>
      </c>
      <c r="B138850" t="inlineStr">
        <is>
          <t>efter</t>
        </is>
      </c>
      <c r="C138850" t="n">
        <v>2</v>
      </c>
      <c r="D138850" t="inlineStr">
        <is>
          <t>{'efter-hours-bot', 'defterdar-core'}</t>
        </is>
      </c>
    </row>
    <row r="138851">
      <c r="A138851" s="1" t="n">
        <v>138849</v>
      </c>
      <c r="B138851" t="inlineStr">
        <is>
          <t>giveyousomecolor</t>
        </is>
      </c>
      <c r="C138851" t="n">
        <v>2</v>
      </c>
      <c r="D138851" t="inlineStr">
        <is>
          <t>{'giveyousomecolor-time', 'giveyousomecolor-test2'}</t>
        </is>
      </c>
    </row>
    <row r="138852">
      <c r="A138852" s="1" t="n">
        <v>138850</v>
      </c>
      <c r="B138852" t="inlineStr">
        <is>
          <t>childish</t>
        </is>
      </c>
      <c r="C138852" t="n">
        <v>2</v>
      </c>
      <c r="D138852" t="inlineStr">
        <is>
          <t>{'childish-process', 'childish'}</t>
        </is>
      </c>
    </row>
    <row r="138853">
      <c r="A138853" s="1" t="n">
        <v>138851</v>
      </c>
      <c r="B138853" t="inlineStr">
        <is>
          <t>nieman</t>
        </is>
      </c>
      <c r="C138853" t="n">
        <v>2</v>
      </c>
      <c r="D138853" t="inlineStr">
        <is>
          <t>{'niemandsland', 'tsnieman-react-library'}</t>
        </is>
      </c>
    </row>
    <row r="138854">
      <c r="A138854" s="1" t="n">
        <v>138852</v>
      </c>
      <c r="B138854" t="inlineStr">
        <is>
          <t>ryanrio</t>
        </is>
      </c>
      <c r="C138854" t="n">
        <v>2</v>
      </c>
      <c r="D138854" t="inlineStr">
        <is>
          <t>{'@ryanrio~matrix', '@ryanrio~neuralnet'}</t>
        </is>
      </c>
    </row>
    <row r="138855">
      <c r="A138855" s="1" t="n">
        <v>138853</v>
      </c>
      <c r="B138855" t="inlineStr">
        <is>
          <t>peia</t>
        </is>
      </c>
      <c r="C138855" t="n">
        <v>2</v>
      </c>
      <c r="D138855" t="inlineStr">
        <is>
          <t>{'peiaoboaa', 'casiopeia'}</t>
        </is>
      </c>
    </row>
    <row r="138856">
      <c r="A138856" s="1" t="n">
        <v>138854</v>
      </c>
      <c r="B138856" t="inlineStr">
        <is>
          <t>yakoue</t>
        </is>
      </c>
      <c r="C138856" t="n">
        <v>2</v>
      </c>
      <c r="D138856" t="inlineStr">
        <is>
          <t>{'@yakoue~react-email-builder', '@yakoue~vue-email-builder'}</t>
        </is>
      </c>
    </row>
    <row r="138857">
      <c r="A138857" s="1" t="n">
        <v>138855</v>
      </c>
      <c r="B138857" t="inlineStr">
        <is>
          <t>joelle</t>
        </is>
      </c>
      <c r="C138857" t="n">
        <v>2</v>
      </c>
      <c r="D138857" t="inlineStr">
        <is>
          <t>{'@joellesenne~express-async-handler', '@joellesenne~express-validation-error'}</t>
        </is>
      </c>
    </row>
    <row r="138858">
      <c r="A138858" s="1" t="n">
        <v>138856</v>
      </c>
      <c r="B138858" t="inlineStr">
        <is>
          <t>senne</t>
        </is>
      </c>
      <c r="C138858" t="n">
        <v>2</v>
      </c>
      <c r="D138858" t="inlineStr">
        <is>
          <t>{'@joellesenne~express-async-handler', '@joellesenne~express-validation-error'}</t>
        </is>
      </c>
    </row>
    <row r="138859">
      <c r="A138859" s="1" t="n">
        <v>138857</v>
      </c>
      <c r="B138859" t="inlineStr">
        <is>
          <t>joellesenne</t>
        </is>
      </c>
      <c r="C138859" t="n">
        <v>2</v>
      </c>
      <c r="D138859" t="inlineStr">
        <is>
          <t>{'@joellesenne~express-async-handler', '@joellesenne~express-validation-error'}</t>
        </is>
      </c>
    </row>
    <row r="138860">
      <c r="A138860" s="1" t="n">
        <v>138858</v>
      </c>
      <c r="B138860" t="inlineStr">
        <is>
          <t>bahman</t>
        </is>
      </c>
      <c r="C138860" t="n">
        <v>2</v>
      </c>
      <c r="D138860" t="inlineStr">
        <is>
          <t>{'@bahmanm~docker-compose-js', '@bahmanbinary~rnpicker'}</t>
        </is>
      </c>
    </row>
    <row r="138861">
      <c r="A138861" s="1" t="n">
        <v>138859</v>
      </c>
      <c r="B138861" t="inlineStr">
        <is>
          <t>rnpicker</t>
        </is>
      </c>
      <c r="C138861" t="n">
        <v>2</v>
      </c>
      <c r="D138861" t="inlineStr">
        <is>
          <t>{'react-native-rnpicker', '@bahmanbinary~rnpicker'}</t>
        </is>
      </c>
    </row>
    <row r="138862">
      <c r="A138862" s="1" t="n">
        <v>138860</v>
      </c>
      <c r="B138862" t="inlineStr">
        <is>
          <t>colorpicker2</t>
        </is>
      </c>
      <c r="C138862" t="n">
        <v>2</v>
      </c>
      <c r="D138862" t="inlineStr">
        <is>
          <t>{'intraactive-framework-spfx-colorpicker2', 'spectrum-colorpicker2'}</t>
        </is>
      </c>
    </row>
    <row r="138863">
      <c r="A138863" s="1" t="n">
        <v>138861</v>
      </c>
      <c r="B138863" t="inlineStr">
        <is>
          <t>infoland</t>
        </is>
      </c>
      <c r="C138863" t="n">
        <v>2</v>
      </c>
      <c r="D138863" t="inlineStr">
        <is>
          <t>{'@ambita~infoland-mflex', 'ambita-components-infoland-internal'}</t>
        </is>
      </c>
    </row>
    <row r="138864">
      <c r="A138864" s="1" t="n">
        <v>138862</v>
      </c>
      <c r="B138864" t="inlineStr">
        <is>
          <t>assistivetouch</t>
        </is>
      </c>
      <c r="C138864" t="n">
        <v>2</v>
      </c>
      <c r="D138864" t="inlineStr">
        <is>
          <t>{'assistivetouch', 'react-assistivetouch-menu'}</t>
        </is>
      </c>
    </row>
    <row r="138865">
      <c r="A138865" s="1" t="n">
        <v>138863</v>
      </c>
      <c r="B138865" t="inlineStr">
        <is>
          <t>exchangegateway</t>
        </is>
      </c>
      <c r="C138865" t="n">
        <v>2</v>
      </c>
      <c r="D138865" t="inlineStr">
        <is>
          <t>{'@superalgos~exchangegateway', '@superalgos~exchangegateway.js'}</t>
        </is>
      </c>
    </row>
    <row r="138866">
      <c r="A138866" s="1" t="n">
        <v>138864</v>
      </c>
      <c r="B138866" t="inlineStr">
        <is>
          <t>ezpack</t>
        </is>
      </c>
      <c r="C138866" t="n">
        <v>2</v>
      </c>
      <c r="D138866" t="inlineStr">
        <is>
          <t>{'ezpack', '@ezbuy~ezpack'}</t>
        </is>
      </c>
    </row>
    <row r="138867">
      <c r="A138867" s="1" t="n">
        <v>138865</v>
      </c>
      <c r="B138867" t="inlineStr">
        <is>
          <t>cookiemonster</t>
        </is>
      </c>
      <c r="C138867" t="n">
        <v>2</v>
      </c>
      <c r="D138867" t="inlineStr">
        <is>
          <t>{'cookiemonster', '@naturalcycles~cookiemonster'}</t>
        </is>
      </c>
    </row>
    <row r="138868">
      <c r="A138868" s="1" t="n">
        <v>138866</v>
      </c>
      <c r="B138868" t="inlineStr">
        <is>
          <t>defered</t>
        </is>
      </c>
      <c r="C138868" t="n">
        <v>2</v>
      </c>
      <c r="D138868" t="inlineStr">
        <is>
          <t>{'defered-iframe-element', 'defered'}</t>
        </is>
      </c>
    </row>
    <row r="138869">
      <c r="A138869" s="1" t="n">
        <v>138867</v>
      </c>
      <c r="B138869" t="inlineStr">
        <is>
          <t>coreflow</t>
        </is>
      </c>
      <c r="C138869" t="n">
        <v>2</v>
      </c>
      <c r="D138869" t="inlineStr">
        <is>
          <t>{'coreflow', 'coreflow-templates'}</t>
        </is>
      </c>
    </row>
    <row r="138870">
      <c r="A138870" s="1" t="n">
        <v>138868</v>
      </c>
      <c r="B138870" t="inlineStr">
        <is>
          <t>zeukkari</t>
        </is>
      </c>
      <c r="C138870" t="n">
        <v>2</v>
      </c>
      <c r="D138870" t="inlineStr">
        <is>
          <t>{'@zeukkari~grommet-resume', '@zeukkari~react-infinite-calendar'}</t>
        </is>
      </c>
    </row>
    <row r="138871">
      <c r="A138871" s="1" t="n">
        <v>138869</v>
      </c>
      <c r="B138871" t="inlineStr">
        <is>
          <t>vaporized</t>
        </is>
      </c>
      <c r="C138871" t="n">
        <v>2</v>
      </c>
      <c r="D138871" t="inlineStr">
        <is>
          <t>{'vaporized', 'vaporized-starfish'}</t>
        </is>
      </c>
    </row>
    <row r="138872">
      <c r="A138872" s="1" t="n">
        <v>138870</v>
      </c>
      <c r="B138872" t="inlineStr">
        <is>
          <t>yaycl</t>
        </is>
      </c>
      <c r="C138872" t="n">
        <v>2</v>
      </c>
      <c r="D138872" t="inlineStr">
        <is>
          <t>{'yaycl', 'yaycl-crypt'}</t>
        </is>
      </c>
    </row>
    <row r="138873">
      <c r="A138873" s="1" t="n">
        <v>138871</v>
      </c>
      <c r="B138873" t="inlineStr">
        <is>
          <t>crcong</t>
        </is>
      </c>
      <c r="C138873" t="n">
        <v>2</v>
      </c>
      <c r="D138873" t="inlineStr">
        <is>
          <t>{'@crcong~eslint-config-basic', '@crcong~eslint-config-typescript'}</t>
        </is>
      </c>
    </row>
    <row r="138874">
      <c r="A138874" s="1" t="n">
        <v>138872</v>
      </c>
      <c r="B138874" t="inlineStr">
        <is>
          <t>sentieo</t>
        </is>
      </c>
      <c r="C138874" t="n">
        <v>2</v>
      </c>
      <c r="D138874" t="inlineStr">
        <is>
          <t>{'sentieo-modified-electron-pdf-window', 'sentieo-simple-annotation'}</t>
        </is>
      </c>
    </row>
    <row r="138875">
      <c r="A138875" s="1" t="n">
        <v>138873</v>
      </c>
      <c r="B138875" t="inlineStr">
        <is>
          <t>nodesimulation</t>
        </is>
      </c>
      <c r="C138875" t="n">
        <v>2</v>
      </c>
      <c r="D138875" t="inlineStr">
        <is>
          <t>{'qmuzik-nodesimulation-shared', 'qmuzik-nodesimulation'}</t>
        </is>
      </c>
    </row>
    <row r="138876">
      <c r="A138876" s="1" t="n">
        <v>138874</v>
      </c>
      <c r="B138876" t="inlineStr">
        <is>
          <t>modlycrew</t>
        </is>
      </c>
      <c r="C138876" t="n">
        <v>2</v>
      </c>
      <c r="D138876" t="inlineStr">
        <is>
          <t>{'@modlycrew~c2e', '@modlycrew~doc'}</t>
        </is>
      </c>
    </row>
    <row r="138877">
      <c r="A138877" s="1" t="n">
        <v>138875</v>
      </c>
      <c r="B138877" t="inlineStr">
        <is>
          <t>graphqlizer</t>
        </is>
      </c>
      <c r="C138877" t="n">
        <v>2</v>
      </c>
      <c r="D138877" t="inlineStr">
        <is>
          <t>{'@desmondrg~graphqlizer', 'graphqlizer'}</t>
        </is>
      </c>
    </row>
    <row r="138878">
      <c r="A138878" s="1" t="n">
        <v>138876</v>
      </c>
      <c r="B138878" t="inlineStr">
        <is>
          <t>hutor</t>
        </is>
      </c>
      <c r="C138878" t="n">
        <v>2</v>
      </c>
      <c r="D138878" t="inlineStr">
        <is>
          <t>{'private-package-hutor', 'hutor'}</t>
        </is>
      </c>
    </row>
    <row r="138879">
      <c r="A138879" s="1" t="n">
        <v>138877</v>
      </c>
      <c r="B138879" t="inlineStr">
        <is>
          <t>upov</t>
        </is>
      </c>
      <c r="C138879" t="n">
        <v>2</v>
      </c>
      <c r="D138879" t="inlineStr">
        <is>
          <t>{'@szastupov~husky', 'skayupov-design'}</t>
        </is>
      </c>
    </row>
    <row r="138880">
      <c r="A138880" s="1" t="n">
        <v>138878</v>
      </c>
      <c r="B138880" t="inlineStr">
        <is>
          <t>etison</t>
        </is>
      </c>
      <c r="C138880" t="n">
        <v>2</v>
      </c>
      <c r="D138880" t="inlineStr">
        <is>
          <t>{'etison-ember-intercom', 'etison-delta-currency'}</t>
        </is>
      </c>
    </row>
    <row r="138881">
      <c r="A138881" s="1" t="n">
        <v>138879</v>
      </c>
      <c r="B138881" t="inlineStr">
        <is>
          <t>puship</t>
        </is>
      </c>
      <c r="C138881" t="n">
        <v>2</v>
      </c>
      <c r="D138881" t="inlineStr">
        <is>
          <t>{'puship-plugin', 'cordova-plugin-puship'}</t>
        </is>
      </c>
    </row>
    <row r="138882">
      <c r="A138882" s="1" t="n">
        <v>138880</v>
      </c>
      <c r="B138882" t="inlineStr">
        <is>
          <t>xstoreapp</t>
        </is>
      </c>
      <c r="C138882" t="n">
        <v>2</v>
      </c>
      <c r="D138882" t="inlineStr">
        <is>
          <t>{'@xstoreapp~api', '@xstoreapp~react-design'}</t>
        </is>
      </c>
    </row>
    <row r="138883">
      <c r="A138883" s="1" t="n">
        <v>138881</v>
      </c>
      <c r="B138883" t="inlineStr">
        <is>
          <t>nodeno</t>
        </is>
      </c>
      <c r="C138883" t="n">
        <v>2</v>
      </c>
      <c r="D138883" t="inlineStr">
        <is>
          <t>{'nodeno-town', 'nodeno'}</t>
        </is>
      </c>
    </row>
    <row r="138884">
      <c r="A138884" s="1" t="n">
        <v>138882</v>
      </c>
      <c r="B138884" t="inlineStr">
        <is>
          <t>convertloop</t>
        </is>
      </c>
      <c r="C138884" t="n">
        <v>2</v>
      </c>
      <c r="D138884" t="inlineStr">
        <is>
          <t>{'convertloop', 'convertloop-node'}</t>
        </is>
      </c>
    </row>
    <row r="138885">
      <c r="A138885" s="1" t="n">
        <v>138883</v>
      </c>
      <c r="B138885" t="inlineStr">
        <is>
          <t>cleerlycode</t>
        </is>
      </c>
      <c r="C138885" t="n">
        <v>2</v>
      </c>
      <c r="D138885" t="inlineStr">
        <is>
          <t>{'@cleerlycode~cornerstone-wado-image-loader', '@cleerlycode~styles'}</t>
        </is>
      </c>
    </row>
    <row r="138886">
      <c r="A138886" s="1" t="n">
        <v>138884</v>
      </c>
      <c r="B138886" t="inlineStr">
        <is>
          <t>poll2</t>
        </is>
      </c>
      <c r="C138886" t="n">
        <v>2</v>
      </c>
      <c r="D138886" t="inlineStr">
        <is>
          <t>{'poll2mqtt', 'nodebb-plugin-poll2'}</t>
        </is>
      </c>
    </row>
    <row r="138887">
      <c r="A138887" s="1" t="n">
        <v>138885</v>
      </c>
      <c r="B138887" t="inlineStr">
        <is>
          <t>pancon</t>
        </is>
      </c>
      <c r="C138887" t="n">
        <v>2</v>
      </c>
      <c r="D138887" t="inlineStr">
        <is>
          <t>{'npm_publish_pancon', 'pancon'}</t>
        </is>
      </c>
    </row>
    <row r="138888">
      <c r="A138888" s="1" t="n">
        <v>138886</v>
      </c>
      <c r="B138888" t="inlineStr">
        <is>
          <t>mediadeathmatch</t>
        </is>
      </c>
      <c r="C138888" t="n">
        <v>2</v>
      </c>
      <c r="D138888" t="inlineStr">
        <is>
          <t>{'@mediadeathmatch~gatsby-theme-mdm', '@mediadeathmatch~gatsby-theme-mdm-dev'}</t>
        </is>
      </c>
    </row>
    <row r="138889">
      <c r="A138889" s="1" t="n">
        <v>138887</v>
      </c>
      <c r="B138889" t="inlineStr">
        <is>
          <t>itsg</t>
        </is>
      </c>
      <c r="C138889" t="n">
        <v>2</v>
      </c>
      <c r="D138889" t="inlineStr">
        <is>
          <t>{'itsg', '@horovitsg~joke-teller'}</t>
        </is>
      </c>
    </row>
    <row r="138890">
      <c r="A138890" s="1" t="n">
        <v>138888</v>
      </c>
      <c r="B138890" t="inlineStr">
        <is>
          <t>tonicdev</t>
        </is>
      </c>
      <c r="C138890" t="n">
        <v>2</v>
      </c>
      <c r="D138890" t="inlineStr">
        <is>
          <t>{'tonicdev', '@tonicdev~read-package-json'}</t>
        </is>
      </c>
    </row>
    <row r="138891">
      <c r="A138891" s="1" t="n">
        <v>138889</v>
      </c>
      <c r="B138891" t="inlineStr">
        <is>
          <t>webba</t>
        </is>
      </c>
      <c r="C138891" t="n">
        <v>2</v>
      </c>
      <c r="D138891" t="inlineStr">
        <is>
          <t>{'webba', 'webba-blog'}</t>
        </is>
      </c>
    </row>
    <row r="138892">
      <c r="A138892" s="1" t="n">
        <v>138890</v>
      </c>
      <c r="B138892" t="inlineStr">
        <is>
          <t>bespoak</t>
        </is>
      </c>
      <c r="C138892" t="n">
        <v>2</v>
      </c>
      <c r="D138892" t="inlineStr">
        <is>
          <t>{'bespoak-env', '@bespoak~env'}</t>
        </is>
      </c>
    </row>
    <row r="138893">
      <c r="A138893" s="1" t="n">
        <v>138891</v>
      </c>
      <c r="B138893" t="inlineStr">
        <is>
          <t>vuii</t>
        </is>
      </c>
      <c r="C138893" t="n">
        <v>2</v>
      </c>
      <c r="D138893" t="inlineStr">
        <is>
          <t>{'vuii', '@vuii~vue-ui'}</t>
        </is>
      </c>
    </row>
    <row r="138894">
      <c r="A138894" s="1" t="n">
        <v>138892</v>
      </c>
      <c r="B138894" t="inlineStr">
        <is>
          <t>deverlines</t>
        </is>
      </c>
      <c r="C138894" t="n">
        <v>2</v>
      </c>
      <c r="D138894" t="inlineStr">
        <is>
          <t>{'@deverlines~lazy-fn', '@deverlines~lara-modal'}</t>
        </is>
      </c>
    </row>
    <row r="138895">
      <c r="A138895" s="1" t="n">
        <v>138893</v>
      </c>
      <c r="B138895" t="inlineStr">
        <is>
          <t>matrixlib</t>
        </is>
      </c>
      <c r="C138895" t="n">
        <v>2</v>
      </c>
      <c r="D138895" t="inlineStr">
        <is>
          <t>{'matrixlib-js', 'matrixlib'}</t>
        </is>
      </c>
    </row>
    <row r="138896">
      <c r="A138896" s="1" t="n">
        <v>138894</v>
      </c>
      <c r="B138896" t="inlineStr">
        <is>
          <t>nogger</t>
        </is>
      </c>
      <c r="C138896" t="n">
        <v>2</v>
      </c>
      <c r="D138896" t="inlineStr">
        <is>
          <t>{'nogger-node-adapter', 'nogger'}</t>
        </is>
      </c>
    </row>
    <row r="138897">
      <c r="A138897" s="1" t="n">
        <v>138895</v>
      </c>
      <c r="B138897" t="inlineStr">
        <is>
          <t>ovsdb</t>
        </is>
      </c>
      <c r="C138897" t="n">
        <v>2</v>
      </c>
      <c r="D138897" t="inlineStr">
        <is>
          <t>{'ovsdb-js', 'ovsdb-client'}</t>
        </is>
      </c>
    </row>
    <row r="138898">
      <c r="A138898" s="1" t="n">
        <v>138896</v>
      </c>
      <c r="B138898" t="inlineStr">
        <is>
          <t>lief</t>
        </is>
      </c>
      <c r="C138898" t="n">
        <v>2</v>
      </c>
      <c r="D138898" t="inlineStr">
        <is>
          <t>{'lief', 'lief-layout-manager'}</t>
        </is>
      </c>
    </row>
    <row r="138899">
      <c r="A138899" s="1" t="n">
        <v>138897</v>
      </c>
      <c r="B138899" t="inlineStr">
        <is>
          <t>lpq</t>
        </is>
      </c>
      <c r="C138899" t="n">
        <v>2</v>
      </c>
      <c r="D138899" t="inlineStr">
        <is>
          <t>{'lpq-ui', 'gqlpq'}</t>
        </is>
      </c>
    </row>
    <row r="138900">
      <c r="A138900" s="1" t="n">
        <v>138898</v>
      </c>
      <c r="B138900" t="inlineStr">
        <is>
          <t>eigenmode</t>
        </is>
      </c>
      <c r="C138900" t="n">
        <v>2</v>
      </c>
      <c r="D138900" t="inlineStr">
        <is>
          <t>{'networkbilling-eigenmode', 'aemo-eigenmode'}</t>
        </is>
      </c>
    </row>
    <row r="138901">
      <c r="A138901" s="1" t="n">
        <v>138899</v>
      </c>
      <c r="B138901" t="inlineStr">
        <is>
          <t>minglue</t>
        </is>
      </c>
      <c r="C138901" t="n">
        <v>2</v>
      </c>
      <c r="D138901" t="inlineStr">
        <is>
          <t>{'weda-plugin-minglue-mall', 'weda-plugin-minglue'}</t>
        </is>
      </c>
    </row>
    <row r="138902">
      <c r="A138902" s="1" t="n">
        <v>138900</v>
      </c>
      <c r="B138902" t="inlineStr">
        <is>
          <t>limu</t>
        </is>
      </c>
      <c r="C138902" t="n">
        <v>2</v>
      </c>
      <c r="D138902" t="inlineStr">
        <is>
          <t>{'use-limu', 'limu'}</t>
        </is>
      </c>
    </row>
    <row r="138903">
      <c r="A138903" s="1" t="n">
        <v>138901</v>
      </c>
      <c r="B138903" t="inlineStr">
        <is>
          <t>vexip</t>
        </is>
      </c>
      <c r="C138903" t="n">
        <v>2</v>
      </c>
      <c r="D138903" t="inlineStr">
        <is>
          <t>{'vexip', 'vexip-ui'}</t>
        </is>
      </c>
    </row>
    <row r="138904">
      <c r="A138904" s="1" t="n">
        <v>138902</v>
      </c>
      <c r="B138904" t="inlineStr">
        <is>
          <t>worc</t>
        </is>
      </c>
      <c r="C138904" t="n">
        <v>2</v>
      </c>
      <c r="D138904" t="inlineStr">
        <is>
          <t>{'worc_lock', 'spaframeworck'}</t>
        </is>
      </c>
    </row>
    <row r="138905">
      <c r="A138905" s="1" t="n">
        <v>138903</v>
      </c>
      <c r="B138905" t="inlineStr">
        <is>
          <t>buildxl</t>
        </is>
      </c>
      <c r="C138905" t="n">
        <v>2</v>
      </c>
      <c r="D138905" t="inlineStr">
        <is>
          <t>{'@microsoft~rush-buildxl', '@microsoft~buildxl'}</t>
        </is>
      </c>
    </row>
    <row r="138906">
      <c r="A138906" s="1" t="n">
        <v>138904</v>
      </c>
      <c r="B138906" t="inlineStr">
        <is>
          <t>irst</t>
        </is>
      </c>
      <c r="C138906" t="n">
        <v>2</v>
      </c>
      <c r="D138906" t="inlineStr">
        <is>
          <t>{'birst-react-embed', 'derekirst'}</t>
        </is>
      </c>
    </row>
    <row r="138907">
      <c r="A138907" s="1" t="n">
        <v>138905</v>
      </c>
      <c r="B138907" t="inlineStr">
        <is>
          <t>skydiver</t>
        </is>
      </c>
      <c r="C138907" t="n">
        <v>2</v>
      </c>
      <c r="D138907" t="inlineStr">
        <is>
          <t>{'@shotskydiver~gulp-lintspaces', '@shotskydiver~material-ui-dropzone'}</t>
        </is>
      </c>
    </row>
    <row r="138908">
      <c r="A138908" s="1" t="n">
        <v>138906</v>
      </c>
      <c r="B138908" t="inlineStr">
        <is>
          <t>shotskydiver</t>
        </is>
      </c>
      <c r="C138908" t="n">
        <v>2</v>
      </c>
      <c r="D138908" t="inlineStr">
        <is>
          <t>{'@shotskydiver~gulp-lintspaces', '@shotskydiver~material-ui-dropzone'}</t>
        </is>
      </c>
    </row>
    <row r="138909">
      <c r="A138909" s="1" t="n">
        <v>138907</v>
      </c>
      <c r="B138909" t="inlineStr">
        <is>
          <t>npts</t>
        </is>
      </c>
      <c r="C138909" t="n">
        <v>2</v>
      </c>
      <c r="D138909" t="inlineStr">
        <is>
          <t>{'nptsne', 'npts'}</t>
        </is>
      </c>
    </row>
    <row r="138910">
      <c r="A138910" s="1" t="n">
        <v>138908</v>
      </c>
      <c r="B138910" t="inlineStr">
        <is>
          <t>nicai</t>
        </is>
      </c>
      <c r="C138910" t="n">
        <v>2</v>
      </c>
      <c r="D138910" t="inlineStr">
        <is>
          <t>{'nicai', 'nicai-athletelist'}</t>
        </is>
      </c>
    </row>
    <row r="138911">
      <c r="A138911" s="1" t="n">
        <v>138909</v>
      </c>
      <c r="B138911" t="inlineStr">
        <is>
          <t>decopyfy</t>
        </is>
      </c>
      <c r="C138911" t="n">
        <v>2</v>
      </c>
      <c r="D138911" t="inlineStr">
        <is>
          <t>{'decopyfy', '@czaplej~decopyfy'}</t>
        </is>
      </c>
    </row>
    <row r="138912">
      <c r="A138912" s="1" t="n">
        <v>138910</v>
      </c>
      <c r="B138912" t="inlineStr">
        <is>
          <t>extdb</t>
        </is>
      </c>
      <c r="C138912" t="n">
        <v>2</v>
      </c>
      <c r="D138912" t="inlineStr">
        <is>
          <t>{'extdb-wasteland', 'extdb'}</t>
        </is>
      </c>
    </row>
    <row r="138913">
      <c r="A138913" s="1" t="n">
        <v>138911</v>
      </c>
      <c r="B138913" t="inlineStr">
        <is>
          <t>shukhrat</t>
        </is>
      </c>
      <c r="C138913" t="n">
        <v>2</v>
      </c>
      <c r="D138913" t="inlineStr">
        <is>
          <t>{'brain-games-hexlet-m-shukhrat', 'm-shukhrat-bg-hexlet'}</t>
        </is>
      </c>
    </row>
    <row r="138914">
      <c r="A138914" s="1" t="n">
        <v>138912</v>
      </c>
      <c r="B138914" t="inlineStr">
        <is>
          <t>norske</t>
        </is>
      </c>
      <c r="C138914" t="n">
        <v>2</v>
      </c>
      <c r="D138914" t="inlineStr">
        <is>
          <t>{'norske-tallord', '@hugobel~norskehavet'}</t>
        </is>
      </c>
    </row>
    <row r="138915">
      <c r="A138915" s="1" t="n">
        <v>138913</v>
      </c>
      <c r="B138915" t="inlineStr">
        <is>
          <t>pruebita</t>
        </is>
      </c>
      <c r="C138915" t="n">
        <v>2</v>
      </c>
      <c r="D138915" t="inlineStr">
        <is>
          <t>{'prueba-pruebita-cr', 'prueba-pruebita'}</t>
        </is>
      </c>
    </row>
    <row r="138916">
      <c r="A138916" s="1" t="n">
        <v>138914</v>
      </c>
      <c r="B138916" t="inlineStr">
        <is>
          <t>forksfinance</t>
        </is>
      </c>
      <c r="C138916" t="n">
        <v>2</v>
      </c>
      <c r="D138916" t="inlineStr">
        <is>
          <t>{'@forksfinance~sdk', '@forksfinance~uikit'}</t>
        </is>
      </c>
    </row>
    <row r="138917">
      <c r="A138917" s="1" t="n">
        <v>138915</v>
      </c>
      <c r="B138917" t="inlineStr">
        <is>
          <t>laxus</t>
        </is>
      </c>
      <c r="C138917" t="n">
        <v>2</v>
      </c>
      <c r="D138917" t="inlineStr">
        <is>
          <t>{'@laxus~common', 'npm-demo-laxus-djm'}</t>
        </is>
      </c>
    </row>
    <row r="138918">
      <c r="A138918" s="1" t="n">
        <v>138916</v>
      </c>
      <c r="B138918" t="inlineStr">
        <is>
          <t>terminalsystems</t>
        </is>
      </c>
      <c r="C138918" t="n">
        <v>2</v>
      </c>
      <c r="D138918" t="inlineStr">
        <is>
          <t>{'@terminalsystems~stylesheets', '@terminalsystems~components'}</t>
        </is>
      </c>
    </row>
    <row r="138919">
      <c r="A138919" s="1" t="n">
        <v>138917</v>
      </c>
      <c r="B138919" t="inlineStr">
        <is>
          <t>exome</t>
        </is>
      </c>
      <c r="C138919" t="n">
        <v>2</v>
      </c>
      <c r="D138919" t="inlineStr">
        <is>
          <t>{'exome', 'exome-components'}</t>
        </is>
      </c>
    </row>
    <row r="138920">
      <c r="A138920" s="1" t="n">
        <v>138918</v>
      </c>
      <c r="B138920" t="inlineStr">
        <is>
          <t>gestya</t>
        </is>
      </c>
      <c r="C138920" t="n">
        <v>2</v>
      </c>
      <c r="D138920" t="inlineStr">
        <is>
          <t>{'@gestya~tool-modules', '@gestya~common-components'}</t>
        </is>
      </c>
    </row>
    <row r="138921">
      <c r="A138921" s="1" t="n">
        <v>138919</v>
      </c>
      <c r="B138921" t="inlineStr">
        <is>
          <t>djeese</t>
        </is>
      </c>
      <c r="C138921" t="n">
        <v>2</v>
      </c>
      <c r="D138921" t="inlineStr">
        <is>
          <t>{'djeese-fs', 'djeese'}</t>
        </is>
      </c>
    </row>
    <row r="138922">
      <c r="A138922" s="1" t="n">
        <v>138920</v>
      </c>
      <c r="B138922" t="inlineStr">
        <is>
          <t>palchikov</t>
        </is>
      </c>
      <c r="C138922" t="n">
        <v>2</v>
      </c>
      <c r="D138922" t="inlineStr">
        <is>
          <t>{'palchikov', 'test-palchikov'}</t>
        </is>
      </c>
    </row>
    <row r="138923">
      <c r="A138923" s="1" t="n">
        <v>138921</v>
      </c>
      <c r="B138923" t="inlineStr">
        <is>
          <t>legwork</t>
        </is>
      </c>
      <c r="C138923" t="n">
        <v>2</v>
      </c>
      <c r="D138923" t="inlineStr">
        <is>
          <t>{'legwork', '@legworkstudio~eventful'}</t>
        </is>
      </c>
    </row>
    <row r="138924">
      <c r="A138924" s="1" t="n">
        <v>138922</v>
      </c>
      <c r="B138924" t="inlineStr">
        <is>
          <t>couchbaselite</t>
        </is>
      </c>
      <c r="C138924" t="n">
        <v>2</v>
      </c>
      <c r="D138924" t="inlineStr">
        <is>
          <t>{'nativescript-couchbaselite', '@7oussem~react-native-couchbaselite'}</t>
        </is>
      </c>
    </row>
    <row r="138925">
      <c r="A138925" s="1" t="n">
        <v>138923</v>
      </c>
      <c r="B138925" t="inlineStr">
        <is>
          <t>holdfast</t>
        </is>
      </c>
      <c r="C138925" t="n">
        <v>2</v>
      </c>
      <c r="D138925" t="inlineStr">
        <is>
          <t>{'holdfast', 'holdfast-manager'}</t>
        </is>
      </c>
    </row>
    <row r="138926">
      <c r="A138926" s="1" t="n">
        <v>138924</v>
      </c>
      <c r="B138926" t="inlineStr">
        <is>
          <t>leren</t>
        </is>
      </c>
      <c r="C138926" t="n">
        <v>2</v>
      </c>
      <c r="D138926" t="inlineStr">
        <is>
          <t>{'@saeris~typeface-beleren-bold', 'wanlerenshegn'}</t>
        </is>
      </c>
    </row>
    <row r="138927">
      <c r="A138927" s="1" t="n">
        <v>138925</v>
      </c>
      <c r="B138927" t="inlineStr">
        <is>
          <t>beflam</t>
        </is>
      </c>
      <c r="C138927" t="n">
        <v>2</v>
      </c>
      <c r="D138927" t="inlineStr">
        <is>
          <t>{'beflam_common-module', 'beflam_common'}</t>
        </is>
      </c>
    </row>
    <row r="138928">
      <c r="A138928" s="1" t="n">
        <v>138926</v>
      </c>
      <c r="B138928" t="inlineStr">
        <is>
          <t>hearthis</t>
        </is>
      </c>
      <c r="C138928" t="n">
        <v>2</v>
      </c>
      <c r="D138928" t="inlineStr">
        <is>
          <t>{'python-hearthis', 'nodebb-plugin-hearthis'}</t>
        </is>
      </c>
    </row>
    <row r="138929">
      <c r="A138929" s="1" t="n">
        <v>138927</v>
      </c>
      <c r="B138929" t="inlineStr">
        <is>
          <t>pyjnius</t>
        </is>
      </c>
      <c r="C138929" t="n">
        <v>2</v>
      </c>
      <c r="D138929" t="inlineStr">
        <is>
          <t>{'pyjnius', 'jtypes-pyjnius'}</t>
        </is>
      </c>
    </row>
    <row r="138930">
      <c r="A138930" s="1" t="n">
        <v>138928</v>
      </c>
      <c r="B138930" t="inlineStr">
        <is>
          <t>sitechecker</t>
        </is>
      </c>
      <c r="C138930" t="n">
        <v>2</v>
      </c>
      <c r="D138930" t="inlineStr">
        <is>
          <t>{'a11y-sitechecker-dashboard', 'a11y-sitechecker'}</t>
        </is>
      </c>
    </row>
    <row r="138931">
      <c r="A138931" s="1" t="n">
        <v>138929</v>
      </c>
      <c r="B138931" t="inlineStr">
        <is>
          <t>keckelt</t>
        </is>
      </c>
      <c r="C138931" t="n">
        <v>2</v>
      </c>
      <c r="D138931" t="inlineStr">
        <is>
          <t>{'@keckelt~tsne', '@keckelt~ml-prov'}</t>
        </is>
      </c>
    </row>
    <row r="138932">
      <c r="A138932" s="1" t="n">
        <v>138930</v>
      </c>
      <c r="B138932" t="inlineStr">
        <is>
          <t>zentrix</t>
        </is>
      </c>
      <c r="C138932" t="n">
        <v>2</v>
      </c>
      <c r="D138932" t="inlineStr">
        <is>
          <t>{'api-engine_c-zentrix', 'c-zentrix_logs_system'}</t>
        </is>
      </c>
    </row>
    <row r="138933">
      <c r="A138933" s="1" t="n">
        <v>138931</v>
      </c>
      <c r="B138933" t="inlineStr">
        <is>
          <t>experitest</t>
        </is>
      </c>
      <c r="C138933" t="n">
        <v>2</v>
      </c>
      <c r="D138933" t="inlineStr">
        <is>
          <t>{'experitest-table', 'experitest_client'}</t>
        </is>
      </c>
    </row>
    <row r="138934">
      <c r="A138934" s="1" t="n">
        <v>138932</v>
      </c>
      <c r="B138934" t="inlineStr">
        <is>
          <t>engineeringtoolbox</t>
        </is>
      </c>
      <c r="C138934" t="n">
        <v>2</v>
      </c>
      <c r="D138934" t="inlineStr">
        <is>
          <t>{'engineeringtoolbox-jp', 'engineeringtoolbox'}</t>
        </is>
      </c>
    </row>
    <row r="138935">
      <c r="A138935" s="1" t="n">
        <v>138933</v>
      </c>
      <c r="B138935" t="inlineStr">
        <is>
          <t>prelaunch</t>
        </is>
      </c>
      <c r="C138935" t="n">
        <v>2</v>
      </c>
      <c r="D138935" t="inlineStr">
        <is>
          <t>{'django-prelaunch', 'node-prelaunch'}</t>
        </is>
      </c>
    </row>
    <row r="138936">
      <c r="A138936" s="1" t="n">
        <v>138934</v>
      </c>
      <c r="B138936" t="inlineStr">
        <is>
          <t>sagabook</t>
        </is>
      </c>
      <c r="C138936" t="n">
        <v>2</v>
      </c>
      <c r="D138936" t="inlineStr">
        <is>
          <t>{'sagabook-component-lib', 'sagabook-ui'}</t>
        </is>
      </c>
    </row>
    <row r="138937">
      <c r="A138937" s="1" t="n">
        <v>138935</v>
      </c>
      <c r="B138937" t="inlineStr">
        <is>
          <t>logrr</t>
        </is>
      </c>
      <c r="C138937" t="n">
        <v>2</v>
      </c>
      <c r="D138937" t="inlineStr">
        <is>
          <t>{'logrr', 'logrr-electron-auth'}</t>
        </is>
      </c>
    </row>
    <row r="138938">
      <c r="A138938" s="1" t="n">
        <v>138936</v>
      </c>
      <c r="B138938" t="inlineStr">
        <is>
          <t>ghts</t>
        </is>
      </c>
      <c r="C138938" t="n">
        <v>2</v>
      </c>
      <c r="D138938" t="inlineStr">
        <is>
          <t>{'@azure~connectors-exghtsgendocumentnmore', 'l1ghts-frame-print'}</t>
        </is>
      </c>
    </row>
    <row r="138939">
      <c r="A138939" s="1" t="n">
        <v>138937</v>
      </c>
      <c r="B138939" t="inlineStr">
        <is>
          <t>hyht</t>
        </is>
      </c>
      <c r="C138939" t="n">
        <v>2</v>
      </c>
      <c r="D138939" t="inlineStr">
        <is>
          <t>{'hyht', 'hyht-vue-image-crop-upload'}</t>
        </is>
      </c>
    </row>
    <row r="138940">
      <c r="A138940" s="1" t="n">
        <v>138938</v>
      </c>
      <c r="B138940" t="inlineStr">
        <is>
          <t>jwrunge</t>
        </is>
      </c>
      <c r="C138940" t="n">
        <v>2</v>
      </c>
      <c r="D138940" t="inlineStr">
        <is>
          <t>{'@jwrunge~deepnav', '@jwrunge~modal'}</t>
        </is>
      </c>
    </row>
    <row r="138941">
      <c r="A138941" s="1" t="n">
        <v>138939</v>
      </c>
      <c r="B138941" t="inlineStr">
        <is>
          <t>soyun</t>
        </is>
      </c>
      <c r="C138941" t="n">
        <v>2</v>
      </c>
      <c r="D138941" t="inlineStr">
        <is>
          <t>{'@soyun~babel-preset', '@soyun~markdown-code-parser'}</t>
        </is>
      </c>
    </row>
    <row r="138942">
      <c r="A138942" s="1" t="n">
        <v>138940</v>
      </c>
      <c r="B138942" t="inlineStr">
        <is>
          <t>boltjs</t>
        </is>
      </c>
      <c r="C138942" t="n">
        <v>2</v>
      </c>
      <c r="D138942" t="inlineStr">
        <is>
          <t>{'boltjs', '@boltjs-org~bolt-ui-sweetalert'}</t>
        </is>
      </c>
    </row>
    <row r="138943">
      <c r="A138943" s="1" t="n">
        <v>138941</v>
      </c>
      <c r="B138943" t="inlineStr">
        <is>
          <t>pickerr</t>
        </is>
      </c>
      <c r="C138943" t="n">
        <v>2</v>
      </c>
      <c r="D138943" t="inlineStr">
        <is>
          <t>{'multi-select-pickerr', 'pickerr'}</t>
        </is>
      </c>
    </row>
    <row r="138944">
      <c r="A138944" s="1" t="n">
        <v>138942</v>
      </c>
      <c r="B138944" t="inlineStr">
        <is>
          <t>oequal</t>
        </is>
      </c>
      <c r="C138944" t="n">
        <v>2</v>
      </c>
      <c r="D138944" t="inlineStr">
        <is>
          <t>{'@types~chai-oequal', 'chai-oequal'}</t>
        </is>
      </c>
    </row>
    <row r="138945">
      <c r="A138945" s="1" t="n">
        <v>138943</v>
      </c>
      <c r="B138945" t="inlineStr">
        <is>
          <t>match2</t>
        </is>
      </c>
      <c r="C138945" t="n">
        <v>2</v>
      </c>
      <c r="D138945" t="inlineStr">
        <is>
          <t>{'compromise-match2', 'deep-match2'}</t>
        </is>
      </c>
    </row>
    <row r="138946">
      <c r="A138946" s="1" t="n">
        <v>138944</v>
      </c>
      <c r="B138946" t="inlineStr">
        <is>
          <t>yoghurt</t>
        </is>
      </c>
      <c r="C138946" t="n">
        <v>2</v>
      </c>
      <c r="D138946" t="inlineStr">
        <is>
          <t>{'yoghurt', 'yoghurt-ui'}</t>
        </is>
      </c>
    </row>
    <row r="138947">
      <c r="A138947" s="1" t="n">
        <v>138945</v>
      </c>
      <c r="B138947" t="inlineStr">
        <is>
          <t>onlicar</t>
        </is>
      </c>
      <c r="C138947" t="n">
        <v>2</v>
      </c>
      <c r="D138947" t="inlineStr">
        <is>
          <t>{'aglio-theme-onlicar', 'aglio-theme-onlicar-lambda'}</t>
        </is>
      </c>
    </row>
    <row r="138948">
      <c r="A138948" s="1" t="n">
        <v>138946</v>
      </c>
      <c r="B138948" t="inlineStr">
        <is>
          <t>eaxios</t>
        </is>
      </c>
      <c r="C138948" t="n">
        <v>2</v>
      </c>
      <c r="D138948" t="inlineStr">
        <is>
          <t>{'eaxios', '@ztjy~eaxios'}</t>
        </is>
      </c>
    </row>
    <row r="138949">
      <c r="A138949" s="1" t="n">
        <v>138947</v>
      </c>
      <c r="B138949" t="inlineStr">
        <is>
          <t>procgenericlayout</t>
        </is>
      </c>
      <c r="C138949" t="n">
        <v>2</v>
      </c>
      <c r="D138949" t="inlineStr">
        <is>
          <t>{'qmuzik-procgenericlayout', 'qmuzik-procgenericlayout-shared'}</t>
        </is>
      </c>
    </row>
    <row r="138950">
      <c r="A138950" s="1" t="n">
        <v>138948</v>
      </c>
      <c r="B138950" t="inlineStr">
        <is>
          <t>digitalstage</t>
        </is>
      </c>
      <c r="C138950" t="n">
        <v>2</v>
      </c>
      <c r="D138950" t="inlineStr">
        <is>
          <t>{'@digitalstage~api-client-react', '@digitalstage~api-types'}</t>
        </is>
      </c>
    </row>
    <row r="138951">
      <c r="A138951" s="1" t="n">
        <v>138949</v>
      </c>
      <c r="B138951" t="inlineStr">
        <is>
          <t>kaylexcms</t>
        </is>
      </c>
      <c r="C138951" t="n">
        <v>2</v>
      </c>
      <c r="D138951" t="inlineStr">
        <is>
          <t>{'kaylexcms-plugin-graphql', 'kaylexcms-helper-plugin'}</t>
        </is>
      </c>
    </row>
    <row r="138952">
      <c r="A138952" s="1" t="n">
        <v>138950</v>
      </c>
      <c r="B138952" t="inlineStr">
        <is>
          <t>devinci</t>
        </is>
      </c>
      <c r="C138952" t="n">
        <v>2</v>
      </c>
      <c r="D138952" t="inlineStr">
        <is>
          <t>{'@devinci~web', 'devinci'}</t>
        </is>
      </c>
    </row>
    <row r="138953">
      <c r="A138953" s="1" t="n">
        <v>138951</v>
      </c>
      <c r="B138953" t="inlineStr">
        <is>
          <t>quantifiers</t>
        </is>
      </c>
      <c r="C138953" t="n">
        <v>2</v>
      </c>
      <c r="D138953" t="inlineStr">
        <is>
          <t>{'@types~chai-quantifiers', 'chai-quantifiers'}</t>
        </is>
      </c>
    </row>
    <row r="138954">
      <c r="A138954" s="1" t="n">
        <v>138952</v>
      </c>
      <c r="B138954" t="inlineStr">
        <is>
          <t>kveditor</t>
        </is>
      </c>
      <c r="C138954" t="n">
        <v>2</v>
      </c>
      <c r="D138954" t="inlineStr">
        <is>
          <t>{'@imagemarker~kveditor', '@tag0~kveditor'}</t>
        </is>
      </c>
    </row>
    <row r="138955">
      <c r="A138955" s="1" t="n">
        <v>138953</v>
      </c>
      <c r="B138955" t="inlineStr">
        <is>
          <t>rotic</t>
        </is>
      </c>
      <c r="C138955" t="n">
        <v>2</v>
      </c>
      <c r="D138955" t="inlineStr">
        <is>
          <t>{'androtica', 'mirotic'}</t>
        </is>
      </c>
    </row>
    <row r="138956">
      <c r="A138956" s="1" t="n">
        <v>138954</v>
      </c>
      <c r="B138956" t="inlineStr">
        <is>
          <t>demo18</t>
        </is>
      </c>
      <c r="C138956" t="n">
        <v>2</v>
      </c>
      <c r="D138956" t="inlineStr">
        <is>
          <t>{'ux-demo18', 'node-todo-demo18'}</t>
        </is>
      </c>
    </row>
    <row r="138957">
      <c r="A138957" s="1" t="n">
        <v>138955</v>
      </c>
      <c r="B138957" t="inlineStr">
        <is>
          <t>cingta</t>
        </is>
      </c>
      <c r="C138957" t="n">
        <v>2</v>
      </c>
      <c r="D138957" t="inlineStr">
        <is>
          <t>{'cingta-com-lib', 'cingta-form'}</t>
        </is>
      </c>
    </row>
    <row r="138958">
      <c r="A138958" s="1" t="n">
        <v>138956</v>
      </c>
      <c r="B138958" t="inlineStr">
        <is>
          <t>cushiondb</t>
        </is>
      </c>
      <c r="C138958" t="n">
        <v>2</v>
      </c>
      <c r="D138958" t="inlineStr">
        <is>
          <t>{'cushiondb-client', 'cushiondb-server'}</t>
        </is>
      </c>
    </row>
    <row r="138959">
      <c r="A138959" s="1" t="n">
        <v>138957</v>
      </c>
      <c r="B138959" t="inlineStr">
        <is>
          <t>autotext</t>
        </is>
      </c>
      <c r="C138959" t="n">
        <v>2</v>
      </c>
      <c r="D138959" t="inlineStr">
        <is>
          <t>{'autotext', 'faisalhakim47-vue-autotext'}</t>
        </is>
      </c>
    </row>
    <row r="138960">
      <c r="A138960" s="1" t="n">
        <v>138958</v>
      </c>
      <c r="B138960" t="inlineStr">
        <is>
          <t>elin</t>
        </is>
      </c>
      <c r="C138960" t="n">
        <v>2</v>
      </c>
      <c r="D138960" t="inlineStr">
        <is>
          <t>{'elin-mvc-project', 'elin'}</t>
        </is>
      </c>
    </row>
    <row r="138961">
      <c r="A138961" s="1" t="n">
        <v>138959</v>
      </c>
      <c r="B138961" t="inlineStr">
        <is>
          <t>jennyswift</t>
        </is>
      </c>
      <c r="C138961" t="n">
        <v>2</v>
      </c>
      <c r="D138961" t="inlineStr">
        <is>
          <t>{'@jennyswift~feedback', '@jennyswift~vue-autocomplete'}</t>
        </is>
      </c>
    </row>
    <row r="138962">
      <c r="A138962" s="1" t="n">
        <v>138960</v>
      </c>
      <c r="B138962" t="inlineStr">
        <is>
          <t>reactquery</t>
        </is>
      </c>
      <c r="C138962" t="n">
        <v>2</v>
      </c>
      <c r="D138962" t="inlineStr">
        <is>
          <t>{'@seamonster-studios~rescript-reactquery-v1', 'reactquery-to-redux'}</t>
        </is>
      </c>
    </row>
    <row r="138963">
      <c r="A138963" s="1" t="n">
        <v>138961</v>
      </c>
      <c r="B138963" t="inlineStr">
        <is>
          <t>openplayerjs</t>
        </is>
      </c>
      <c r="C138963" t="n">
        <v>2</v>
      </c>
      <c r="D138963" t="inlineStr">
        <is>
          <t>{'openplayerjs-youtube', 'openplayerjs'}</t>
        </is>
      </c>
    </row>
    <row r="138964">
      <c r="A138964" s="1" t="n">
        <v>138962</v>
      </c>
      <c r="B138964" t="inlineStr">
        <is>
          <t>batang</t>
        </is>
      </c>
      <c r="C138964" t="n">
        <v>2</v>
      </c>
      <c r="D138964" t="inlineStr">
        <is>
          <t>{'@kfonts~ridi-batang', '@fontsource~gowun-batang'}</t>
        </is>
      </c>
    </row>
    <row r="138965">
      <c r="A138965" s="1" t="n">
        <v>138963</v>
      </c>
      <c r="B138965" t="inlineStr">
        <is>
          <t>fileobj</t>
        </is>
      </c>
      <c r="C138965" t="n">
        <v>2</v>
      </c>
      <c r="D138965" t="inlineStr">
        <is>
          <t>{'fileobj', 'indexed-gzip-fileobj-fork-epicfaace'}</t>
        </is>
      </c>
    </row>
    <row r="138966">
      <c r="A138966" s="1" t="n">
        <v>138964</v>
      </c>
      <c r="B138966" t="inlineStr">
        <is>
          <t>paddyfay</t>
        </is>
      </c>
      <c r="C138966" t="n">
        <v>2</v>
      </c>
      <c r="D138966" t="inlineStr">
        <is>
          <t>{'@paddyfay~nx-aws', '@paddyfay~aws-cache'}</t>
        </is>
      </c>
    </row>
    <row r="138967">
      <c r="A138967" s="1" t="n">
        <v>138965</v>
      </c>
      <c r="B138967" t="inlineStr">
        <is>
          <t>supstatus</t>
        </is>
      </c>
      <c r="C138967" t="n">
        <v>2</v>
      </c>
      <c r="D138967" t="inlineStr">
        <is>
          <t>{'@supstatus~admin', '@supstatus~netlify-cms'}</t>
        </is>
      </c>
    </row>
    <row r="138968">
      <c r="A138968" s="1" t="n">
        <v>138966</v>
      </c>
      <c r="B138968" t="inlineStr">
        <is>
          <t>idrcloudclient</t>
        </is>
      </c>
      <c r="C138968" t="n">
        <v>2</v>
      </c>
      <c r="D138968" t="inlineStr">
        <is>
          <t>{'idrcloudclient', '@idrsolutions~idrcloudclient'}</t>
        </is>
      </c>
    </row>
    <row r="138969">
      <c r="A138969" s="1" t="n">
        <v>138967</v>
      </c>
      <c r="B138969" t="inlineStr">
        <is>
          <t>configload</t>
        </is>
      </c>
      <c r="C138969" t="n">
        <v>2</v>
      </c>
      <c r="D138969" t="inlineStr">
        <is>
          <t>{'@tib~configload', 'configload'}</t>
        </is>
      </c>
    </row>
    <row r="138970">
      <c r="A138970" s="1" t="n">
        <v>138968</v>
      </c>
      <c r="B138970" t="inlineStr">
        <is>
          <t>selftalk</t>
        </is>
      </c>
      <c r="C138970" t="n">
        <v>2</v>
      </c>
      <c r="D138970" t="inlineStr">
        <is>
          <t>{'selftalk', 'socket.io-selftalk'}</t>
        </is>
      </c>
    </row>
    <row r="138971">
      <c r="A138971" s="1" t="n">
        <v>138969</v>
      </c>
      <c r="B138971" t="inlineStr">
        <is>
          <t>wordcounter</t>
        </is>
      </c>
      <c r="C138971" t="n">
        <v>2</v>
      </c>
      <c r="D138971" t="inlineStr">
        <is>
          <t>{'wordcounter', 'quill-wordcounter'}</t>
        </is>
      </c>
    </row>
    <row r="138972">
      <c r="A138972" s="1" t="n">
        <v>138970</v>
      </c>
      <c r="B138972" t="inlineStr">
        <is>
          <t>funland</t>
        </is>
      </c>
      <c r="C138972" t="n">
        <v>2</v>
      </c>
      <c r="D138972" t="inlineStr">
        <is>
          <t>{'funland', 'funland-laws'}</t>
        </is>
      </c>
    </row>
    <row r="138973">
      <c r="A138973" s="1" t="n">
        <v>138971</v>
      </c>
      <c r="B138973" t="inlineStr">
        <is>
          <t>fsloader</t>
        </is>
      </c>
      <c r="C138973" t="n">
        <v>2</v>
      </c>
      <c r="D138973" t="inlineStr">
        <is>
          <t>{'organic-dna-fsloader', 'jinja2-fsloader'}</t>
        </is>
      </c>
    </row>
    <row r="138974">
      <c r="A138974" s="1" t="n">
        <v>138972</v>
      </c>
      <c r="B138974" t="inlineStr">
        <is>
          <t>benchci</t>
        </is>
      </c>
      <c r="C138974" t="n">
        <v>2</v>
      </c>
      <c r="D138974" t="inlineStr">
        <is>
          <t>{'@benchci~schema-report', '@benchci~schema-bench'}</t>
        </is>
      </c>
    </row>
    <row r="138975">
      <c r="A138975" s="1" t="n">
        <v>138973</v>
      </c>
      <c r="B138975" t="inlineStr">
        <is>
          <t>velda</t>
        </is>
      </c>
      <c r="C138975" t="n">
        <v>2</v>
      </c>
      <c r="D138975" t="inlineStr">
        <is>
          <t>{'homebridge-teplomer-thevelda', 'cordova-plugin-velda-devicefeedback'}</t>
        </is>
      </c>
    </row>
    <row r="138976">
      <c r="A138976" s="1" t="n">
        <v>138974</v>
      </c>
      <c r="B138976" t="inlineStr">
        <is>
          <t>anthems</t>
        </is>
      </c>
      <c r="C138976" t="n">
        <v>2</v>
      </c>
      <c r="D138976" t="inlineStr">
        <is>
          <t>{'anthems', 'anthems-of-war.characterbuilder'}</t>
        </is>
      </c>
    </row>
    <row r="138977">
      <c r="A138977" s="1" t="n">
        <v>138975</v>
      </c>
      <c r="B138977" t="inlineStr">
        <is>
          <t>firedrill</t>
        </is>
      </c>
      <c r="C138977" t="n">
        <v>2</v>
      </c>
      <c r="D138977" t="inlineStr">
        <is>
          <t>{'firedrill', 'firedrill-react-app'}</t>
        </is>
      </c>
    </row>
    <row r="138978">
      <c r="A138978" s="1" t="n">
        <v>138976</v>
      </c>
      <c r="B138978" t="inlineStr">
        <is>
          <t>lnav</t>
        </is>
      </c>
      <c r="C138978" t="n">
        <v>2</v>
      </c>
      <c r="D138978" t="inlineStr">
        <is>
          <t>{'@jswork~ushell-module-lnav', '@radic~lnav-creator'}</t>
        </is>
      </c>
    </row>
    <row r="138979">
      <c r="A138979" s="1" t="n">
        <v>138977</v>
      </c>
      <c r="B138979" t="inlineStr">
        <is>
          <t>rammbock</t>
        </is>
      </c>
      <c r="C138979" t="n">
        <v>2</v>
      </c>
      <c r="D138979" t="inlineStr">
        <is>
          <t>{'robotframework-rammbock-py3', 'robotframework-rammbock'}</t>
        </is>
      </c>
    </row>
    <row r="138980">
      <c r="A138980" s="1" t="n">
        <v>138978</v>
      </c>
      <c r="B138980" t="inlineStr">
        <is>
          <t>parsejson</t>
        </is>
      </c>
      <c r="C138980" t="n">
        <v>2</v>
      </c>
      <c r="D138980" t="inlineStr">
        <is>
          <t>{'parsejson', 'parsejson-module'}</t>
        </is>
      </c>
    </row>
    <row r="138981">
      <c r="A138981" s="1" t="n">
        <v>138979</v>
      </c>
      <c r="B138981" t="inlineStr">
        <is>
          <t>hwcrypto</t>
        </is>
      </c>
      <c r="C138981" t="n">
        <v>2</v>
      </c>
      <c r="D138981" t="inlineStr">
        <is>
          <t>{'hwcrypto-ts', 'hwcrypto-js'}</t>
        </is>
      </c>
    </row>
    <row r="138982">
      <c r="A138982" s="1" t="n">
        <v>138980</v>
      </c>
      <c r="B138982" t="inlineStr">
        <is>
          <t>hypesync</t>
        </is>
      </c>
      <c r="C138982" t="n">
        <v>2</v>
      </c>
      <c r="D138982" t="inlineStr">
        <is>
          <t>{'@hypesync~seo', '@hypesync~layout'}</t>
        </is>
      </c>
    </row>
    <row r="138983">
      <c r="A138983" s="1" t="n">
        <v>138981</v>
      </c>
      <c r="B138983" t="inlineStr">
        <is>
          <t>zcb</t>
        </is>
      </c>
      <c r="C138983" t="n">
        <v>2</v>
      </c>
      <c r="D138983" t="inlineStr">
        <is>
          <t>{'zcb-test-pack', 'zcb-gz'}</t>
        </is>
      </c>
    </row>
    <row r="138984">
      <c r="A138984" s="1" t="n">
        <v>138982</v>
      </c>
      <c r="B138984" t="inlineStr">
        <is>
          <t>doomed</t>
        </is>
      </c>
      <c r="C138984" t="n">
        <v>2</v>
      </c>
      <c r="D138984" t="inlineStr">
        <is>
          <t>{'undoomed-iconometry-travellers', 'doomed'}</t>
        </is>
      </c>
    </row>
    <row r="138985">
      <c r="A138985" s="1" t="n">
        <v>138983</v>
      </c>
      <c r="B138985" t="inlineStr">
        <is>
          <t>viewpropertyconfiguration</t>
        </is>
      </c>
      <c r="C138985" t="n">
        <v>2</v>
      </c>
      <c r="D138985" t="inlineStr">
        <is>
          <t>{'qmuzik-viewpropertyconfiguration-shared', 'qmuzik-viewpropertyconfiguration'}</t>
        </is>
      </c>
    </row>
    <row r="138986">
      <c r="A138986" s="1" t="n">
        <v>138984</v>
      </c>
      <c r="B138986" t="inlineStr">
        <is>
          <t>jansson</t>
        </is>
      </c>
      <c r="C138986" t="n">
        <v>2</v>
      </c>
      <c r="D138986" t="inlineStr">
        <is>
          <t>{'atscntrb-libjansson', 'atscntrb-hx-libjansson'}</t>
        </is>
      </c>
    </row>
    <row r="138987">
      <c r="A138987" s="1" t="n">
        <v>138985</v>
      </c>
      <c r="B138987" t="inlineStr">
        <is>
          <t>libjansson</t>
        </is>
      </c>
      <c r="C138987" t="n">
        <v>2</v>
      </c>
      <c r="D138987" t="inlineStr">
        <is>
          <t>{'atscntrb-libjansson', 'atscntrb-hx-libjansson'}</t>
        </is>
      </c>
    </row>
    <row r="138988">
      <c r="A138988" s="1" t="n">
        <v>138986</v>
      </c>
      <c r="B138988" t="inlineStr">
        <is>
          <t>eskola</t>
        </is>
      </c>
      <c r="C138988" t="n">
        <v>2</v>
      </c>
      <c r="D138988" t="inlineStr">
        <is>
          <t>{'eskolare-ui', 'eskolare-ui-dashboard'}</t>
        </is>
      </c>
    </row>
    <row r="138989">
      <c r="A138989" s="1" t="n">
        <v>138987</v>
      </c>
      <c r="B138989" t="inlineStr">
        <is>
          <t>eskolare</t>
        </is>
      </c>
      <c r="C138989" t="n">
        <v>2</v>
      </c>
      <c r="D138989" t="inlineStr">
        <is>
          <t>{'eskolare-ui', 'eskolare-ui-dashboard'}</t>
        </is>
      </c>
    </row>
    <row r="138990">
      <c r="A138990" s="1" t="n">
        <v>138988</v>
      </c>
      <c r="B138990" t="inlineStr">
        <is>
          <t>lakuna</t>
        </is>
      </c>
      <c r="C138990" t="n">
        <v>2</v>
      </c>
      <c r="D138990" t="inlineStr">
        <is>
          <t>{'@lakuna~umbra', '@lakuna~umbra.js'}</t>
        </is>
      </c>
    </row>
    <row r="138991">
      <c r="A138991" s="1" t="n">
        <v>138989</v>
      </c>
      <c r="B138991" t="inlineStr">
        <is>
          <t>simpleslider</t>
        </is>
      </c>
      <c r="C138991" t="n">
        <v>2</v>
      </c>
      <c r="D138991" t="inlineStr">
        <is>
          <t>{'simpleslider', 'simpleslider-js'}</t>
        </is>
      </c>
    </row>
    <row r="138992">
      <c r="A138992" s="1" t="n">
        <v>138990</v>
      </c>
      <c r="B138992" t="inlineStr">
        <is>
          <t>lukaswhite</t>
        </is>
      </c>
      <c r="C138992" t="n">
        <v>2</v>
      </c>
      <c r="D138992" t="inlineStr">
        <is>
          <t>{'@lukaswhite~bmr', '@lukaswhite~durations-js'}</t>
        </is>
      </c>
    </row>
    <row r="138993">
      <c r="A138993" s="1" t="n">
        <v>138991</v>
      </c>
      <c r="B138993" t="inlineStr">
        <is>
          <t>arthurparahyba</t>
        </is>
      </c>
      <c r="C138993" t="n">
        <v>2</v>
      </c>
      <c r="D138993" t="inlineStr">
        <is>
          <t>{'@arthurparahyba~html-schema-template', '@arthurparahyba~html-template'}</t>
        </is>
      </c>
    </row>
    <row r="138994">
      <c r="A138994" s="1" t="n">
        <v>138992</v>
      </c>
      <c r="B138994" t="inlineStr">
        <is>
          <t>oftn</t>
        </is>
      </c>
      <c r="C138994" t="n">
        <v>2</v>
      </c>
      <c r="D138994" t="inlineStr">
        <is>
          <t>{'oftn-l10n', 'webpack-extract-oftn-l10n'}</t>
        </is>
      </c>
    </row>
    <row r="138995">
      <c r="A138995" s="1" t="n">
        <v>138993</v>
      </c>
      <c r="B138995" t="inlineStr">
        <is>
          <t>restor</t>
        </is>
      </c>
      <c r="C138995" t="n">
        <v>2</v>
      </c>
      <c r="D138995" t="inlineStr">
        <is>
          <t>{'restor', 'restor-data-types'}</t>
        </is>
      </c>
    </row>
    <row r="138996">
      <c r="A138996" s="1" t="n">
        <v>138994</v>
      </c>
      <c r="B138996" t="inlineStr">
        <is>
          <t>tinyangrykitten</t>
        </is>
      </c>
      <c r="C138996" t="n">
        <v>2</v>
      </c>
      <c r="D138996" t="inlineStr">
        <is>
          <t>{'tinyangrykitten-simplebankclient', '@tinyangrykitten~simplebankclient'}</t>
        </is>
      </c>
    </row>
    <row r="138997">
      <c r="A138997" s="1" t="n">
        <v>138995</v>
      </c>
      <c r="B138997" t="inlineStr">
        <is>
          <t>simplebankclient</t>
        </is>
      </c>
      <c r="C138997" t="n">
        <v>2</v>
      </c>
      <c r="D138997" t="inlineStr">
        <is>
          <t>{'tinyangrykitten-simplebankclient', '@tinyangrykitten~simplebankclient'}</t>
        </is>
      </c>
    </row>
    <row r="138998">
      <c r="A138998" s="1" t="n">
        <v>138996</v>
      </c>
      <c r="B138998" t="inlineStr">
        <is>
          <t>ests</t>
        </is>
      </c>
      <c r="C138998" t="n">
        <v>2</v>
      </c>
      <c r="D138998" t="inlineStr">
        <is>
          <t>{'@innatical~allests', 'webpack4-react-vue-ests'}</t>
        </is>
      </c>
    </row>
    <row r="138999">
      <c r="A138999" s="1" t="n">
        <v>138997</v>
      </c>
      <c r="B138999" t="inlineStr">
        <is>
          <t>cartod2</t>
        </is>
      </c>
      <c r="C138999" t="n">
        <v>2</v>
      </c>
      <c r="D138999" t="inlineStr">
        <is>
          <t>{'cartod2', 'cartod2-clustering'}</t>
        </is>
      </c>
    </row>
    <row r="139000">
      <c r="A139000" s="1" t="n">
        <v>138998</v>
      </c>
      <c r="B139000" t="inlineStr">
        <is>
          <t>amibug</t>
        </is>
      </c>
      <c r="C139000" t="n">
        <v>2</v>
      </c>
      <c r="D139000" t="inlineStr">
        <is>
          <t>{'@amibug~mc-client', '@amibug~callapp'}</t>
        </is>
      </c>
    </row>
    <row r="139001">
      <c r="A139001" s="1" t="n">
        <v>138999</v>
      </c>
      <c r="B139001" t="inlineStr">
        <is>
          <t>devware</t>
        </is>
      </c>
      <c r="C139001" t="n">
        <v>2</v>
      </c>
      <c r="D139001" t="inlineStr">
        <is>
          <t>{'@devwareapps~devware-cap', '@devwareapps~devware-cap-cli'}</t>
        </is>
      </c>
    </row>
    <row r="139002">
      <c r="A139002" s="1" t="n">
        <v>139000</v>
      </c>
      <c r="B139002" t="inlineStr">
        <is>
          <t>poseur</t>
        </is>
      </c>
      <c r="C139002" t="n">
        <v>2</v>
      </c>
      <c r="D139002" t="inlineStr">
        <is>
          <t>{'poseur', 'python-poseur'}</t>
        </is>
      </c>
    </row>
    <row r="139003">
      <c r="A139003" s="1" t="n">
        <v>139001</v>
      </c>
      <c r="B139003" t="inlineStr">
        <is>
          <t>modscleo4</t>
        </is>
      </c>
      <c r="C139003" t="n">
        <v>2</v>
      </c>
      <c r="D139003" t="inlineStr">
        <is>
          <t>{'@modscleo4~jsdb', '@modscleo4~jsdbclient'}</t>
        </is>
      </c>
    </row>
    <row r="139004">
      <c r="A139004" s="1" t="n">
        <v>139002</v>
      </c>
      <c r="B139004" t="inlineStr">
        <is>
          <t>visualreview</t>
        </is>
      </c>
      <c r="C139004" t="n">
        <v>2</v>
      </c>
      <c r="D139004" t="inlineStr">
        <is>
          <t>{'visualreview-protractor', '@rosen-group~visualreview-protractor'}</t>
        </is>
      </c>
    </row>
    <row r="139005">
      <c r="A139005" s="1" t="n">
        <v>139003</v>
      </c>
      <c r="B139005" t="inlineStr">
        <is>
          <t>snapbuy</t>
        </is>
      </c>
      <c r="C139005" t="n">
        <v>2</v>
      </c>
      <c r="D139005" t="inlineStr">
        <is>
          <t>{'snapbuy', 'snapbuy-js'}</t>
        </is>
      </c>
    </row>
    <row r="139006">
      <c r="A139006" s="1" t="n">
        <v>139004</v>
      </c>
      <c r="B139006" t="inlineStr">
        <is>
          <t>clarisse</t>
        </is>
      </c>
      <c r="C139006" t="n">
        <v>2</v>
      </c>
      <c r="D139006" t="inlineStr">
        <is>
          <t>{'@tacogator~gatsby-theme-blog-material-clarisse', 'gatsby-theme-blog-material-clarisse'}</t>
        </is>
      </c>
    </row>
    <row r="139007">
      <c r="A139007" s="1" t="n">
        <v>139005</v>
      </c>
      <c r="B139007" t="inlineStr">
        <is>
          <t>mancy</t>
        </is>
      </c>
      <c r="C139007" t="n">
        <v>2</v>
      </c>
      <c r="D139007" t="inlineStr">
        <is>
          <t>{'cljs-mancy', 'mancy'}</t>
        </is>
      </c>
    </row>
    <row r="139008">
      <c r="A139008" s="1" t="n">
        <v>139006</v>
      </c>
      <c r="B139008" t="inlineStr">
        <is>
          <t>wkm</t>
        </is>
      </c>
      <c r="C139008" t="n">
        <v>2</v>
      </c>
      <c r="D139008" t="inlineStr">
        <is>
          <t>{'wkm', 'wkm-vue-baidu-map'}</t>
        </is>
      </c>
    </row>
    <row r="139009">
      <c r="A139009" s="1" t="n">
        <v>139007</v>
      </c>
      <c r="B139009" t="inlineStr">
        <is>
          <t>githug</t>
        </is>
      </c>
      <c r="C139009" t="n">
        <v>2</v>
      </c>
      <c r="D139009" t="inlineStr">
        <is>
          <t>{'wix-protos-vi-githug', 'githug'}</t>
        </is>
      </c>
    </row>
    <row r="139010">
      <c r="A139010" s="1" t="n">
        <v>139008</v>
      </c>
      <c r="B139010" t="inlineStr">
        <is>
          <t>uploader2</t>
        </is>
      </c>
      <c r="C139010" t="n">
        <v>2</v>
      </c>
      <c r="D139010" t="inlineStr">
        <is>
          <t>{'grunt-nwabap-ui5uploader2', 'multi-image-uploader2'}</t>
        </is>
      </c>
    </row>
    <row r="139011">
      <c r="A139011" s="1" t="n">
        <v>139009</v>
      </c>
      <c r="B139011" t="inlineStr">
        <is>
          <t>myams</t>
        </is>
      </c>
      <c r="C139011" t="n">
        <v>2</v>
      </c>
      <c r="D139011" t="inlineStr">
        <is>
          <t>{'ztfy-myams', 'myams-js'}</t>
        </is>
      </c>
    </row>
    <row r="139012">
      <c r="A139012" s="1" t="n">
        <v>139010</v>
      </c>
      <c r="B139012" t="inlineStr">
        <is>
          <t>wisever</t>
        </is>
      </c>
      <c r="C139012" t="n">
        <v>2</v>
      </c>
      <c r="D139012" t="inlineStr">
        <is>
          <t>{'wisever', 'mail-core-wisever'}</t>
        </is>
      </c>
    </row>
    <row r="139013">
      <c r="A139013" s="1" t="n">
        <v>139011</v>
      </c>
      <c r="B139013" t="inlineStr">
        <is>
          <t>proddi</t>
        </is>
      </c>
      <c r="C139013" t="n">
        <v>2</v>
      </c>
      <c r="D139013" t="inlineStr">
        <is>
          <t>{'@proddi~x-icons', '@proddi~esdoc'}</t>
        </is>
      </c>
    </row>
    <row r="139014">
      <c r="A139014" s="1" t="n">
        <v>139012</v>
      </c>
      <c r="B139014" t="inlineStr">
        <is>
          <t>shox</t>
        </is>
      </c>
      <c r="C139014" t="n">
        <v>2</v>
      </c>
      <c r="D139014" t="inlineStr">
        <is>
          <t>{'my-shox-math-lib', '@shoxsoft~fitness-calculators'}</t>
        </is>
      </c>
    </row>
    <row r="139015">
      <c r="A139015" s="1" t="n">
        <v>139013</v>
      </c>
      <c r="B139015" t="inlineStr">
        <is>
          <t>wiseng</t>
        </is>
      </c>
      <c r="C139015" t="n">
        <v>2</v>
      </c>
      <c r="D139015" t="inlineStr">
        <is>
          <t>{'@wiseng~ngx-bulma', '@wiseng~layout'}</t>
        </is>
      </c>
    </row>
    <row r="139016">
      <c r="A139016" s="1" t="n">
        <v>139014</v>
      </c>
      <c r="B139016" t="inlineStr">
        <is>
          <t>smeltware</t>
        </is>
      </c>
      <c r="C139016" t="n">
        <v>2</v>
      </c>
      <c r="D139016" t="inlineStr">
        <is>
          <t>{'smeltware', 'smeltware-rookie'}</t>
        </is>
      </c>
    </row>
    <row r="139017">
      <c r="A139017" s="1" t="n">
        <v>139015</v>
      </c>
      <c r="B139017" t="inlineStr">
        <is>
          <t>probi</t>
        </is>
      </c>
      <c r="C139017" t="n">
        <v>2</v>
      </c>
      <c r="D139017" t="inlineStr">
        <is>
          <t>{'vue-probi-components', 'probi-style-vue'}</t>
        </is>
      </c>
    </row>
    <row r="139018">
      <c r="A139018" s="1" t="n">
        <v>139016</v>
      </c>
      <c r="B139018" t="inlineStr">
        <is>
          <t>zhgbin0501</t>
        </is>
      </c>
      <c r="C139018" t="n">
        <v>2</v>
      </c>
      <c r="D139018" t="inlineStr">
        <is>
          <t>{'zhgbin0501-react', 'zhgbin0501'}</t>
        </is>
      </c>
    </row>
    <row r="139019">
      <c r="A139019" s="1" t="n">
        <v>139017</v>
      </c>
      <c r="B139019" t="inlineStr">
        <is>
          <t>luaks</t>
        </is>
      </c>
      <c r="C139019" t="n">
        <v>2</v>
      </c>
      <c r="D139019" t="inlineStr">
        <is>
          <t>{'@luaks~pipe', '@luaks~match'}</t>
        </is>
      </c>
    </row>
    <row r="139020">
      <c r="A139020" s="1" t="n">
        <v>139018</v>
      </c>
      <c r="B139020" t="inlineStr">
        <is>
          <t>readmeprompt</t>
        </is>
      </c>
      <c r="C139020" t="n">
        <v>2</v>
      </c>
      <c r="D139020" t="inlineStr">
        <is>
          <t>{'@_twkesem~readmeprompt', 'readmeprompt'}</t>
        </is>
      </c>
    </row>
    <row r="139021">
      <c r="A139021" s="1" t="n">
        <v>139019</v>
      </c>
      <c r="B139021" t="inlineStr">
        <is>
          <t>bouvet</t>
        </is>
      </c>
      <c r="C139021" t="n">
        <v>2</v>
      </c>
      <c r="D139021" t="inlineStr">
        <is>
          <t>{'bouvet-react-lib', 'com.bouvet.mrwebrtc'}</t>
        </is>
      </c>
    </row>
    <row r="139022">
      <c r="A139022" s="1" t="n">
        <v>139020</v>
      </c>
      <c r="B139022" t="inlineStr">
        <is>
          <t>agilium</t>
        </is>
      </c>
      <c r="C139022" t="n">
        <v>2</v>
      </c>
      <c r="D139022" t="inlineStr">
        <is>
          <t>{'agilium-nodemailer', 'agilium-ext-webpack-plugin'}</t>
        </is>
      </c>
    </row>
    <row r="139023">
      <c r="A139023" s="1" t="n">
        <v>139021</v>
      </c>
      <c r="B139023" t="inlineStr">
        <is>
          <t>burden</t>
        </is>
      </c>
      <c r="C139023" t="n">
        <v>2</v>
      </c>
      <c r="D139023" t="inlineStr">
        <is>
          <t>{'burden', 'burden-cli'}</t>
        </is>
      </c>
    </row>
    <row r="139024">
      <c r="A139024" s="1" t="n">
        <v>139022</v>
      </c>
      <c r="B139024" t="inlineStr">
        <is>
          <t>sbsjs</t>
        </is>
      </c>
      <c r="C139024" t="n">
        <v>2</v>
      </c>
      <c r="D139024" t="inlineStr">
        <is>
          <t>{'@tisant~sbsjs', 'sbsjs'}</t>
        </is>
      </c>
    </row>
    <row r="139025">
      <c r="A139025" s="1" t="n">
        <v>139023</v>
      </c>
      <c r="B139025" t="inlineStr">
        <is>
          <t>matchit</t>
        </is>
      </c>
      <c r="C139025" t="n">
        <v>2</v>
      </c>
      <c r="D139025" t="inlineStr">
        <is>
          <t>{'matchit', '@poppinss~matchit'}</t>
        </is>
      </c>
    </row>
    <row r="139026">
      <c r="A139026" s="1" t="n">
        <v>139024</v>
      </c>
      <c r="B139026" t="inlineStr">
        <is>
          <t>whatsasena</t>
        </is>
      </c>
      <c r="C139026" t="n">
        <v>2</v>
      </c>
      <c r="D139026" t="inlineStr">
        <is>
          <t>{'whatsasena', 'whatsasena-npm'}</t>
        </is>
      </c>
    </row>
    <row r="139027">
      <c r="A139027" s="1" t="n">
        <v>139025</v>
      </c>
      <c r="B139027" t="inlineStr">
        <is>
          <t>luner</t>
        </is>
      </c>
      <c r="C139027" t="n">
        <v>2</v>
      </c>
      <c r="D139027" t="inlineStr">
        <is>
          <t>{'@luner~tsconfig', 'luner'}</t>
        </is>
      </c>
    </row>
    <row r="139028">
      <c r="A139028" s="1" t="n">
        <v>139026</v>
      </c>
      <c r="B139028" t="inlineStr">
        <is>
          <t>debugged</t>
        </is>
      </c>
      <c r="C139028" t="n">
        <v>2</v>
      </c>
      <c r="D139028" t="inlineStr">
        <is>
          <t>{'linkedin-exchange-tokens-debugged', 'debugged'}</t>
        </is>
      </c>
    </row>
    <row r="139029">
      <c r="A139029" s="1" t="n">
        <v>139027</v>
      </c>
      <c r="B139029" t="inlineStr">
        <is>
          <t>nodepractise</t>
        </is>
      </c>
      <c r="C139029" t="n">
        <v>2</v>
      </c>
      <c r="D139029" t="inlineStr">
        <is>
          <t>{'nodepractise', 'nodepractise-chai-excer123'}</t>
        </is>
      </c>
    </row>
    <row r="139030">
      <c r="A139030" s="1" t="n">
        <v>139028</v>
      </c>
      <c r="B139030" t="inlineStr">
        <is>
          <t>lifejacket</t>
        </is>
      </c>
      <c r="C139030" t="n">
        <v>2</v>
      </c>
      <c r="D139030" t="inlineStr">
        <is>
          <t>{'sails-hook-lifejacket', 'lifejacket'}</t>
        </is>
      </c>
    </row>
    <row r="139031">
      <c r="A139031" s="1" t="n">
        <v>139029</v>
      </c>
      <c r="B139031" t="inlineStr">
        <is>
          <t>nicedit</t>
        </is>
      </c>
      <c r="C139031" t="n">
        <v>2</v>
      </c>
      <c r="D139031" t="inlineStr">
        <is>
          <t>{'django-nicedit', 'ng-nicedit'}</t>
        </is>
      </c>
    </row>
    <row r="139032">
      <c r="A139032" s="1" t="n">
        <v>139030</v>
      </c>
      <c r="B139032" t="inlineStr">
        <is>
          <t>adrino</t>
        </is>
      </c>
      <c r="C139032" t="n">
        <v>2</v>
      </c>
      <c r="D139032" t="inlineStr">
        <is>
          <t>{'adrino-formelement', 'adrino-form-elements'}</t>
        </is>
      </c>
    </row>
    <row r="139033">
      <c r="A139033" s="1" t="n">
        <v>139031</v>
      </c>
      <c r="B139033" t="inlineStr">
        <is>
          <t>rocketscience</t>
        </is>
      </c>
      <c r="C139033" t="n">
        <v>2</v>
      </c>
      <c r="D139033" t="inlineStr">
        <is>
          <t>{'rocketscience', '@rocketscience~slate-code-block'}</t>
        </is>
      </c>
    </row>
    <row r="139034">
      <c r="A139034" s="1" t="n">
        <v>139032</v>
      </c>
      <c r="B139034" t="inlineStr">
        <is>
          <t>rapaz</t>
        </is>
      </c>
      <c r="C139034" t="n">
        <v>2</v>
      </c>
      <c r="D139034" t="inlineStr">
        <is>
          <t>{'rapaz', 'rapazes-npm'}</t>
        </is>
      </c>
    </row>
    <row r="139035">
      <c r="A139035" s="1" t="n">
        <v>139033</v>
      </c>
      <c r="B139035" t="inlineStr">
        <is>
          <t>diversion</t>
        </is>
      </c>
      <c r="C139035" t="n">
        <v>2</v>
      </c>
      <c r="D139035" t="inlineStr">
        <is>
          <t>{'collective-diversion', 'diversion'}</t>
        </is>
      </c>
    </row>
    <row r="139036">
      <c r="A139036" s="1" t="n">
        <v>139034</v>
      </c>
      <c r="B139036" t="inlineStr">
        <is>
          <t>an000044</t>
        </is>
      </c>
      <c r="C139036" t="n">
        <v>2</v>
      </c>
      <c r="D139036" t="inlineStr">
        <is>
          <t>{'@mmstudio~an000044', '@dfeidao~fd-an000044'}</t>
        </is>
      </c>
    </row>
    <row r="139037">
      <c r="A139037" s="1" t="n">
        <v>139035</v>
      </c>
      <c r="B139037" t="inlineStr">
        <is>
          <t>nxapp</t>
        </is>
      </c>
      <c r="C139037" t="n">
        <v>2</v>
      </c>
      <c r="D139037" t="inlineStr">
        <is>
          <t>{'generator-nxapp', 'create-vam-nxapp'}</t>
        </is>
      </c>
    </row>
    <row r="139038">
      <c r="A139038" s="1" t="n">
        <v>139036</v>
      </c>
      <c r="B139038" t="inlineStr">
        <is>
          <t>matome</t>
        </is>
      </c>
      <c r="C139038" t="n">
        <v>2</v>
      </c>
      <c r="D139038" t="inlineStr">
        <is>
          <t>{'django-matome', '@unity-matome~core'}</t>
        </is>
      </c>
    </row>
    <row r="139039">
      <c r="A139039" s="1" t="n">
        <v>139037</v>
      </c>
      <c r="B139039" t="inlineStr">
        <is>
          <t>decoverto</t>
        </is>
      </c>
      <c r="C139039" t="n">
        <v>2</v>
      </c>
      <c r="D139039" t="inlineStr">
        <is>
          <t>{'@decoverto~validators', 'decoverto'}</t>
        </is>
      </c>
    </row>
    <row r="139040">
      <c r="A139040" s="1" t="n">
        <v>139038</v>
      </c>
      <c r="B139040" t="inlineStr">
        <is>
          <t>ownuser</t>
        </is>
      </c>
      <c r="C139040" t="n">
        <v>2</v>
      </c>
      <c r="D139040" t="inlineStr">
        <is>
          <t>{'crude-ownuser', 'ownuser'}</t>
        </is>
      </c>
    </row>
    <row r="139041">
      <c r="A139041" s="1" t="n">
        <v>139039</v>
      </c>
      <c r="B139041" t="inlineStr">
        <is>
          <t>spearmint</t>
        </is>
      </c>
      <c r="C139041" t="n">
        <v>2</v>
      </c>
      <c r="D139041" t="inlineStr">
        <is>
          <t>{'@project-spearmint~interface', 'spearmint'}</t>
        </is>
      </c>
    </row>
    <row r="139042">
      <c r="A139042" s="1" t="n">
        <v>139040</v>
      </c>
      <c r="B139042" t="inlineStr">
        <is>
          <t>spaten</t>
        </is>
      </c>
      <c r="C139042" t="n">
        <v>2</v>
      </c>
      <c r="D139042" t="inlineStr">
        <is>
          <t>{'spaten-parser', 'spaten'}</t>
        </is>
      </c>
    </row>
    <row r="139043">
      <c r="A139043" s="1" t="n">
        <v>139041</v>
      </c>
      <c r="B139043" t="inlineStr">
        <is>
          <t>sahajr</t>
        </is>
      </c>
      <c r="C139043" t="n">
        <v>2</v>
      </c>
      <c r="D139043" t="inlineStr">
        <is>
          <t>{'@sahajr~react-slick', 'draft-js-drag-n-drop-upload-plugin-sahajr'}</t>
        </is>
      </c>
    </row>
    <row r="139044">
      <c r="A139044" s="1" t="n">
        <v>139042</v>
      </c>
      <c r="B139044" t="inlineStr">
        <is>
          <t>monstar</t>
        </is>
      </c>
      <c r="C139044" t="n">
        <v>2</v>
      </c>
      <c r="D139044" t="inlineStr">
        <is>
          <t>{'@monstar-lab~utils', '@monstar-lab~react-components'}</t>
        </is>
      </c>
    </row>
    <row r="139045">
      <c r="A139045" s="1" t="n">
        <v>139043</v>
      </c>
      <c r="B139045" t="inlineStr">
        <is>
          <t>aceinna</t>
        </is>
      </c>
      <c r="C139045" t="n">
        <v>2</v>
      </c>
      <c r="D139045" t="inlineStr">
        <is>
          <t>{'mongoosastic-aceinna', 'keystone-aceinna'}</t>
        </is>
      </c>
    </row>
    <row r="139046">
      <c r="A139046" s="1" t="n">
        <v>139044</v>
      </c>
      <c r="B139046" t="inlineStr">
        <is>
          <t>robloach</t>
        </is>
      </c>
      <c r="C139046" t="n">
        <v>2</v>
      </c>
      <c r="D139046" t="inlineStr">
        <is>
          <t>{'gulp-kss-robloach', 'robloach-datfile'}</t>
        </is>
      </c>
    </row>
    <row r="139047">
      <c r="A139047" s="1" t="n">
        <v>139045</v>
      </c>
      <c r="B139047" t="inlineStr">
        <is>
          <t>cezaryrk</t>
        </is>
      </c>
      <c r="C139047" t="n">
        <v>2</v>
      </c>
      <c r="D139047" t="inlineStr">
        <is>
          <t>{'@cezaryrk~minimatch', '@cezaryrk~video-manage-tools'}</t>
        </is>
      </c>
    </row>
    <row r="139048">
      <c r="A139048" s="1" t="n">
        <v>139046</v>
      </c>
      <c r="B139048" t="inlineStr">
        <is>
          <t>functionsin</t>
        </is>
      </c>
      <c r="C139048" t="n">
        <v>2</v>
      </c>
      <c r="D139048" t="inlineStr">
        <is>
          <t>{'lodash.functionsin', '@types~lodash.functionsin'}</t>
        </is>
      </c>
    </row>
    <row r="139049">
      <c r="A139049" s="1" t="n">
        <v>139047</v>
      </c>
      <c r="B139049" t="inlineStr">
        <is>
          <t>pmmmwh</t>
        </is>
      </c>
      <c r="C139049" t="n">
        <v>2</v>
      </c>
      <c r="D139049" t="inlineStr">
        <is>
          <t>{'@pmmmwh~react-refresh-webpack-plugin', '@pmmmwh~webpack-theme-color-replacer'}</t>
        </is>
      </c>
    </row>
    <row r="139050">
      <c r="A139050" s="1" t="n">
        <v>139048</v>
      </c>
      <c r="B139050" t="inlineStr">
        <is>
          <t>hollar</t>
        </is>
      </c>
      <c r="C139050" t="n">
        <v>2</v>
      </c>
      <c r="D139050" t="inlineStr">
        <is>
          <t>{'@hollar~hollar-global-navbar', 'hollar'}</t>
        </is>
      </c>
    </row>
    <row r="139051">
      <c r="A139051" s="1" t="n">
        <v>139049</v>
      </c>
      <c r="B139051" t="inlineStr">
        <is>
          <t>etrans</t>
        </is>
      </c>
      <c r="C139051" t="n">
        <v>2</v>
      </c>
      <c r="D139051" t="inlineStr">
        <is>
          <t>{'@ecl~twig-composition-etrans', '@ecl~specs-composition-etrans'}</t>
        </is>
      </c>
    </row>
    <row r="139052">
      <c r="A139052" s="1" t="n">
        <v>139050</v>
      </c>
      <c r="B139052" t="inlineStr">
        <is>
          <t>smshelper</t>
        </is>
      </c>
      <c r="C139052" t="n">
        <v>2</v>
      </c>
      <c r="D139052" t="inlineStr">
        <is>
          <t>{'@types~smshelper', 'smshelper'}</t>
        </is>
      </c>
    </row>
    <row r="139053">
      <c r="A139053" s="1" t="n">
        <v>139051</v>
      </c>
      <c r="B139053" t="inlineStr">
        <is>
          <t>easybakeswap</t>
        </is>
      </c>
      <c r="C139053" t="n">
        <v>2</v>
      </c>
      <c r="D139053" t="inlineStr">
        <is>
          <t>{'easybakeswap-uikit', 'easybakeswap-sdk'}</t>
        </is>
      </c>
    </row>
    <row r="139054">
      <c r="A139054" s="1" t="n">
        <v>139052</v>
      </c>
      <c r="B139054" t="inlineStr">
        <is>
          <t>pysr</t>
        </is>
      </c>
      <c r="C139054" t="n">
        <v>2</v>
      </c>
      <c r="D139054" t="inlineStr">
        <is>
          <t>{'pysr', 'pysr-mcranmer'}</t>
        </is>
      </c>
    </row>
    <row r="139055">
      <c r="A139055" s="1" t="n">
        <v>139053</v>
      </c>
      <c r="B139055" t="inlineStr">
        <is>
          <t>deel</t>
        </is>
      </c>
      <c r="C139055" t="n">
        <v>2</v>
      </c>
      <c r="D139055" t="inlineStr">
        <is>
          <t>{'@deelzat~react-native-gifted-chat', 'tabdeel'}</t>
        </is>
      </c>
    </row>
    <row r="139056">
      <c r="A139056" s="1" t="n">
        <v>139054</v>
      </c>
      <c r="B139056" t="inlineStr">
        <is>
          <t>morsy</t>
        </is>
      </c>
      <c r="C139056" t="n">
        <v>2</v>
      </c>
      <c r="D139056" t="inlineStr">
        <is>
          <t>{'morsy', 'morsy-lib1'}</t>
        </is>
      </c>
    </row>
    <row r="139057">
      <c r="A139057" s="1" t="n">
        <v>139055</v>
      </c>
      <c r="B139057" t="inlineStr">
        <is>
          <t>mdproc</t>
        </is>
      </c>
      <c r="C139057" t="n">
        <v>2</v>
      </c>
      <c r="D139057" t="inlineStr">
        <is>
          <t>{'generator-mdproc', 'mdproc'}</t>
        </is>
      </c>
    </row>
    <row r="139058">
      <c r="A139058" s="1" t="n">
        <v>139056</v>
      </c>
      <c r="B139058" t="inlineStr">
        <is>
          <t>hakki</t>
        </is>
      </c>
      <c r="C139058" t="n">
        <v>2</v>
      </c>
      <c r="D139058" t="inlineStr">
        <is>
          <t>{'hakki', 'hakkiri-jira-connector'}</t>
        </is>
      </c>
    </row>
    <row r="139059">
      <c r="A139059" s="1" t="n">
        <v>139057</v>
      </c>
      <c r="B139059" t="inlineStr">
        <is>
          <t>evolvable</t>
        </is>
      </c>
      <c r="C139059" t="n">
        <v>2</v>
      </c>
      <c r="D139059" t="inlineStr">
        <is>
          <t>{'@evolvable-by-design~pivo', '@evolvable-by-design~react-pivo'}</t>
        </is>
      </c>
    </row>
    <row r="139060">
      <c r="A139060" s="1" t="n">
        <v>139058</v>
      </c>
      <c r="B139060" t="inlineStr">
        <is>
          <t>fotochrom</t>
        </is>
      </c>
      <c r="C139060" t="n">
        <v>2</v>
      </c>
      <c r="D139060" t="inlineStr">
        <is>
          <t>{'fotochrom', 'fotochrom-web-components'}</t>
        </is>
      </c>
    </row>
    <row r="139061">
      <c r="A139061" s="1" t="n">
        <v>139059</v>
      </c>
      <c r="B139061" t="inlineStr">
        <is>
          <t>reversinglabs</t>
        </is>
      </c>
      <c r="C139061" t="n">
        <v>2</v>
      </c>
      <c r="D139061" t="inlineStr">
        <is>
          <t>{'reversinglabs-sdk-py2', 'reversinglabs-sdk-py3'}</t>
        </is>
      </c>
    </row>
    <row r="139062">
      <c r="A139062" s="1" t="n">
        <v>139060</v>
      </c>
      <c r="B139062" t="inlineStr">
        <is>
          <t>jukhan</t>
        </is>
      </c>
      <c r="C139062" t="n">
        <v>2</v>
      </c>
      <c r="D139062" t="inlineStr">
        <is>
          <t>{'@jukhan~zaitun', '@jukhan~react-form'}</t>
        </is>
      </c>
    </row>
    <row r="139063">
      <c r="A139063" s="1" t="n">
        <v>139061</v>
      </c>
      <c r="B139063" t="inlineStr">
        <is>
          <t>geshi</t>
        </is>
      </c>
      <c r="C139063" t="n">
        <v>2</v>
      </c>
      <c r="D139063" t="inlineStr">
        <is>
          <t>{'geshijia', 'geshi'}</t>
        </is>
      </c>
    </row>
    <row r="139064">
      <c r="A139064" s="1" t="n">
        <v>139062</v>
      </c>
      <c r="B139064" t="inlineStr">
        <is>
          <t>mtview</t>
        </is>
      </c>
      <c r="C139064" t="n">
        <v>2</v>
      </c>
      <c r="D139064" t="inlineStr">
        <is>
          <t>{'@mtjs~mtview', 'mtview'}</t>
        </is>
      </c>
    </row>
    <row r="139065">
      <c r="A139065" s="1" t="n">
        <v>139063</v>
      </c>
      <c r="B139065" t="inlineStr">
        <is>
          <t>mgt360124</t>
        </is>
      </c>
      <c r="C139065" t="n">
        <v>2</v>
      </c>
      <c r="D139065" t="inlineStr">
        <is>
          <t>{'mgt360124-cli', '@mgt360124~commoncode'}</t>
        </is>
      </c>
    </row>
    <row r="139066">
      <c r="A139066" s="1" t="n">
        <v>139064</v>
      </c>
      <c r="B139066" t="inlineStr">
        <is>
          <t>cryptaddress</t>
        </is>
      </c>
      <c r="C139066" t="n">
        <v>2</v>
      </c>
      <c r="D139066" t="inlineStr">
        <is>
          <t>{'cryptaddress.now', 'cryptaddress-validator'}</t>
        </is>
      </c>
    </row>
    <row r="139067">
      <c r="A139067" s="1" t="n">
        <v>139065</v>
      </c>
      <c r="B139067" t="inlineStr">
        <is>
          <t>restspec</t>
        </is>
      </c>
      <c r="C139067" t="n">
        <v>2</v>
      </c>
      <c r="D139067" t="inlineStr">
        <is>
          <t>{'@testingrequired~restspec', 'restspec'}</t>
        </is>
      </c>
    </row>
    <row r="139068">
      <c r="A139068" s="1" t="n">
        <v>139066</v>
      </c>
      <c r="B139068" t="inlineStr">
        <is>
          <t>xbroker</t>
        </is>
      </c>
      <c r="C139068" t="n">
        <v>2</v>
      </c>
      <c r="D139068" t="inlineStr">
        <is>
          <t>{'xbroker-client', 'xbroker'}</t>
        </is>
      </c>
    </row>
    <row r="139069">
      <c r="A139069" s="1" t="n">
        <v>139067</v>
      </c>
      <c r="B139069" t="inlineStr">
        <is>
          <t>dadada</t>
        </is>
      </c>
      <c r="C139069" t="n">
        <v>2</v>
      </c>
      <c r="D139069" t="inlineStr">
        <is>
          <t>{'dadada', 'quiktest222dadada'}</t>
        </is>
      </c>
    </row>
    <row r="139070">
      <c r="A139070" s="1" t="n">
        <v>139068</v>
      </c>
      <c r="B139070" t="inlineStr">
        <is>
          <t>prettype</t>
        </is>
      </c>
      <c r="C139070" t="n">
        <v>2</v>
      </c>
      <c r="D139070" t="inlineStr">
        <is>
          <t>{'prettype', 'eslint-config-prettype'}</t>
        </is>
      </c>
    </row>
    <row r="139071">
      <c r="A139071" s="1" t="n">
        <v>139069</v>
      </c>
      <c r="B139071" t="inlineStr">
        <is>
          <t>asyncp</t>
        </is>
      </c>
      <c r="C139071" t="n">
        <v>2</v>
      </c>
      <c r="D139071" t="inlineStr">
        <is>
          <t>{'paradox-asyncp', 'asyncp'}</t>
        </is>
      </c>
    </row>
    <row r="139072">
      <c r="A139072" s="1" t="n">
        <v>139070</v>
      </c>
      <c r="B139072" t="inlineStr">
        <is>
          <t>bigfarm</t>
        </is>
      </c>
      <c r="C139072" t="n">
        <v>2</v>
      </c>
      <c r="D139072" t="inlineStr">
        <is>
          <t>{'@goodgamestudios~cxf-bigfarm-subscriptions', '@lemonstand.org~config-bigfarm'}</t>
        </is>
      </c>
    </row>
    <row r="139073">
      <c r="A139073" s="1" t="n">
        <v>139071</v>
      </c>
      <c r="B139073" t="inlineStr">
        <is>
          <t>matian</t>
        </is>
      </c>
      <c r="C139073" t="n">
        <v>2</v>
      </c>
      <c r="D139073" t="inlineStr">
        <is>
          <t>{'1010matian', 'npm4matian'}</t>
        </is>
      </c>
    </row>
    <row r="139074">
      <c r="A139074" s="1" t="n">
        <v>139072</v>
      </c>
      <c r="B139074" t="inlineStr">
        <is>
          <t>procwizard</t>
        </is>
      </c>
      <c r="C139074" t="n">
        <v>2</v>
      </c>
      <c r="D139074" t="inlineStr">
        <is>
          <t>{'qmuzik-procwizard', 'qmuzik-procwizard-shared'}</t>
        </is>
      </c>
    </row>
    <row r="139075">
      <c r="A139075" s="1" t="n">
        <v>139073</v>
      </c>
      <c r="B139075" t="inlineStr">
        <is>
          <t>resumed</t>
        </is>
      </c>
      <c r="C139075" t="n">
        <v>2</v>
      </c>
      <c r="D139075" t="inlineStr">
        <is>
          <t>{'resumed', 'resumed-cli'}</t>
        </is>
      </c>
    </row>
    <row r="139076">
      <c r="A139076" s="1" t="n">
        <v>139074</v>
      </c>
      <c r="B139076" t="inlineStr">
        <is>
          <t>wernich</t>
        </is>
      </c>
      <c r="C139076" t="n">
        <v>2</v>
      </c>
      <c r="D139076" t="inlineStr">
        <is>
          <t>{'@sir_wernich~automating_npm_publish', '@sir_wernich~taco-wrap'}</t>
        </is>
      </c>
    </row>
    <row r="139077">
      <c r="A139077" s="1" t="n">
        <v>139075</v>
      </c>
      <c r="B139077" t="inlineStr">
        <is>
          <t>primaryjs</t>
        </is>
      </c>
      <c r="C139077" t="n">
        <v>2</v>
      </c>
      <c r="D139077" t="inlineStr">
        <is>
          <t>{'primaryjs', 'PrimaryJS'}</t>
        </is>
      </c>
    </row>
    <row r="139078">
      <c r="A139078" s="1" t="n">
        <v>139076</v>
      </c>
      <c r="B139078" t="inlineStr">
        <is>
          <t>linzebingo</t>
        </is>
      </c>
      <c r="C139078" t="n">
        <v>2</v>
      </c>
      <c r="D139078" t="inlineStr">
        <is>
          <t>{'@linzebingo~eslint-config-pokeball', '@linzebingo~pokeball-cli-service'}</t>
        </is>
      </c>
    </row>
    <row r="139079">
      <c r="A139079" s="1" t="n">
        <v>139077</v>
      </c>
      <c r="B139079" t="inlineStr">
        <is>
          <t>journalsource</t>
        </is>
      </c>
      <c r="C139079" t="n">
        <v>2</v>
      </c>
      <c r="D139079" t="inlineStr">
        <is>
          <t>{'qmuzik-journalsource', 'qmuzik-journalsource-shared'}</t>
        </is>
      </c>
    </row>
    <row r="139080">
      <c r="A139080" s="1" t="n">
        <v>139078</v>
      </c>
      <c r="B139080" t="inlineStr">
        <is>
          <t>retx</t>
        </is>
      </c>
      <c r="C139080" t="n">
        <v>2</v>
      </c>
      <c r="D139080" t="inlineStr">
        <is>
          <t>{'@retx~core', '@retx~redux'}</t>
        </is>
      </c>
    </row>
    <row r="139081">
      <c r="A139081" s="1" t="n">
        <v>139079</v>
      </c>
      <c r="B139081" t="inlineStr">
        <is>
          <t>mension</t>
        </is>
      </c>
      <c r="C139081" t="n">
        <v>2</v>
      </c>
      <c r="D139081" t="inlineStr">
        <is>
          <t>{'dmension', 'dymension'}</t>
        </is>
      </c>
    </row>
    <row r="139082">
      <c r="A139082" s="1" t="n">
        <v>139080</v>
      </c>
      <c r="B139082" t="inlineStr">
        <is>
          <t>preq</t>
        </is>
      </c>
      <c r="C139082" t="n">
        <v>2</v>
      </c>
      <c r="D139082" t="inlineStr">
        <is>
          <t>{'preq', '@jigsaw~preq'}</t>
        </is>
      </c>
    </row>
    <row r="139083">
      <c r="A139083" s="1" t="n">
        <v>139081</v>
      </c>
      <c r="B139083" t="inlineStr">
        <is>
          <t>layerlist</t>
        </is>
      </c>
      <c r="C139083" t="n">
        <v>2</v>
      </c>
      <c r="D139083" t="inlineStr">
        <is>
          <t>{'ol-layerlist', 'react-leaflet-styled-layerlist'}</t>
        </is>
      </c>
    </row>
    <row r="139084">
      <c r="A139084" s="1" t="n">
        <v>139082</v>
      </c>
      <c r="B139084" t="inlineStr">
        <is>
          <t>peynman</t>
        </is>
      </c>
      <c r="C139084" t="n">
        <v>2</v>
      </c>
      <c r="D139084" t="inlineStr">
        <is>
          <t>{'peynman-vuetify', '@peynman~vuetify-formjson'}</t>
        </is>
      </c>
    </row>
    <row r="139085">
      <c r="A139085" s="1" t="n">
        <v>139083</v>
      </c>
      <c r="B139085" t="inlineStr">
        <is>
          <t>formjson</t>
        </is>
      </c>
      <c r="C139085" t="n">
        <v>2</v>
      </c>
      <c r="D139085" t="inlineStr">
        <is>
          <t>{'react-formjson', '@peynman~vuetify-formjson'}</t>
        </is>
      </c>
    </row>
    <row r="139086">
      <c r="A139086" s="1" t="n">
        <v>139084</v>
      </c>
      <c r="B139086" t="inlineStr">
        <is>
          <t>thymine</t>
        </is>
      </c>
      <c r="C139086" t="n">
        <v>2</v>
      </c>
      <c r="D139086" t="inlineStr">
        <is>
          <t>{'@thymine~pont', '@thymine~xunee'}</t>
        </is>
      </c>
    </row>
    <row r="139087">
      <c r="A139087" s="1" t="n">
        <v>139085</v>
      </c>
      <c r="B139087" t="inlineStr">
        <is>
          <t>xunee</t>
        </is>
      </c>
      <c r="C139087" t="n">
        <v>2</v>
      </c>
      <c r="D139087" t="inlineStr">
        <is>
          <t>{'@luotao~xunee', '@thymine~xunee'}</t>
        </is>
      </c>
    </row>
    <row r="139088">
      <c r="A139088" s="1" t="n">
        <v>139086</v>
      </c>
      <c r="B139088" t="inlineStr">
        <is>
          <t>keycloack</t>
        </is>
      </c>
      <c r="C139088" t="n">
        <v>2</v>
      </c>
      <c r="D139088" t="inlineStr">
        <is>
          <t>{'@jacoux~jacoux-keycloack', 'nt-keycloack-js-vue'}</t>
        </is>
      </c>
    </row>
    <row r="139089">
      <c r="A139089" s="1" t="n">
        <v>139087</v>
      </c>
      <c r="B139089" t="inlineStr">
        <is>
          <t>recaptchas</t>
        </is>
      </c>
      <c r="C139089" t="n">
        <v>2</v>
      </c>
      <c r="D139089" t="inlineStr">
        <is>
          <t>{'google-recaptchas', 'google-v3-recaptchas'}</t>
        </is>
      </c>
    </row>
    <row r="139090">
      <c r="A139090" s="1" t="n">
        <v>139088</v>
      </c>
      <c r="B139090" t="inlineStr">
        <is>
          <t>imgflo</t>
        </is>
      </c>
      <c r="C139090" t="n">
        <v>2</v>
      </c>
      <c r="D139090" t="inlineStr">
        <is>
          <t>{'noflo-imgflo', 'imgflo-url'}</t>
        </is>
      </c>
    </row>
    <row r="139091">
      <c r="A139091" s="1" t="n">
        <v>139089</v>
      </c>
      <c r="B139091" t="inlineStr">
        <is>
          <t>bigbuffer</t>
        </is>
      </c>
      <c r="C139091" t="n">
        <v>2</v>
      </c>
      <c r="D139091" t="inlineStr">
        <is>
          <t>{'vsce-bigbuffer', 'bigbuffer'}</t>
        </is>
      </c>
    </row>
    <row r="139092">
      <c r="A139092" s="1" t="n">
        <v>139090</v>
      </c>
      <c r="B139092" t="inlineStr">
        <is>
          <t>uglyfly</t>
        </is>
      </c>
      <c r="C139092" t="n">
        <v>2</v>
      </c>
      <c r="D139092" t="inlineStr">
        <is>
          <t>{'uglyfly-js', 'gulp-uglyfly'}</t>
        </is>
      </c>
    </row>
    <row r="139093">
      <c r="A139093" s="1" t="n">
        <v>139091</v>
      </c>
      <c r="B139093" t="inlineStr">
        <is>
          <t>squishymedia</t>
        </is>
      </c>
      <c r="C139093" t="n">
        <v>2</v>
      </c>
      <c r="D139093" t="inlineStr">
        <is>
          <t>{'@squishymedia~bids-validator-debug', '@squishymedia~bids-validator'}</t>
        </is>
      </c>
    </row>
    <row r="139094">
      <c r="A139094" s="1" t="n">
        <v>139092</v>
      </c>
      <c r="B139094" t="inlineStr">
        <is>
          <t>iscanner</t>
        </is>
      </c>
      <c r="C139094" t="n">
        <v>2</v>
      </c>
      <c r="D139094" t="inlineStr">
        <is>
          <t>{'iscanner_android', 'iscanner-qrcode'}</t>
        </is>
      </c>
    </row>
    <row r="139095">
      <c r="A139095" s="1" t="n">
        <v>139093</v>
      </c>
      <c r="B139095" t="inlineStr">
        <is>
          <t>copromise</t>
        </is>
      </c>
      <c r="C139095" t="n">
        <v>2</v>
      </c>
      <c r="D139095" t="inlineStr">
        <is>
          <t>{'copromise', 'mini-copromise'}</t>
        </is>
      </c>
    </row>
    <row r="139096">
      <c r="A139096" s="1" t="n">
        <v>139094</v>
      </c>
      <c r="B139096" t="inlineStr">
        <is>
          <t>buse</t>
        </is>
      </c>
      <c r="C139096" t="n">
        <v>2</v>
      </c>
      <c r="D139096" t="inlineStr">
        <is>
          <t>{'node-buse', 'cenk-buse-favori'}</t>
        </is>
      </c>
    </row>
    <row r="139097">
      <c r="A139097" s="1" t="n">
        <v>139095</v>
      </c>
      <c r="B139097" t="inlineStr">
        <is>
          <t>edwellbrook</t>
        </is>
      </c>
      <c r="C139097" t="n">
        <v>2</v>
      </c>
      <c r="D139097" t="inlineStr">
        <is>
          <t>{'@edwellbrook~react-typewriter', '@edwellbrook~minami'}</t>
        </is>
      </c>
    </row>
    <row r="139098">
      <c r="A139098" s="1" t="n">
        <v>139096</v>
      </c>
      <c r="B139098" t="inlineStr">
        <is>
          <t>gamb</t>
        </is>
      </c>
      <c r="C139098" t="n">
        <v>2</v>
      </c>
      <c r="D139098" t="inlineStr">
        <is>
          <t>{'gamblor', 'gambtech'}</t>
        </is>
      </c>
    </row>
    <row r="139099">
      <c r="A139099" s="1" t="n">
        <v>139097</v>
      </c>
      <c r="B139099" t="inlineStr">
        <is>
          <t>mwclient</t>
        </is>
      </c>
      <c r="C139099" t="n">
        <v>2</v>
      </c>
      <c r="D139099" t="inlineStr">
        <is>
          <t>{'river-mwclient', 'mwclient'}</t>
        </is>
      </c>
    </row>
    <row r="139100">
      <c r="A139100" s="1" t="n">
        <v>139098</v>
      </c>
      <c r="B139100" t="inlineStr">
        <is>
          <t>lastwall</t>
        </is>
      </c>
      <c r="C139100" t="n">
        <v>2</v>
      </c>
      <c r="D139100" t="inlineStr">
        <is>
          <t>{'lastwall-risc-node', 'lastwall-node'}</t>
        </is>
      </c>
    </row>
    <row r="139101">
      <c r="A139101" s="1" t="n">
        <v>139099</v>
      </c>
      <c r="B139101" t="inlineStr">
        <is>
          <t>nahira</t>
        </is>
      </c>
      <c r="C139101" t="n">
        <v>2</v>
      </c>
      <c r="D139101" t="inlineStr">
        <is>
          <t>{'nahira-react-native-style-sheet', 'nahira-react-native-svg'}</t>
        </is>
      </c>
    </row>
    <row r="139102">
      <c r="A139102" s="1" t="n">
        <v>139100</v>
      </c>
      <c r="B139102" t="inlineStr">
        <is>
          <t>supermyx</t>
        </is>
      </c>
      <c r="C139102" t="n">
        <v>2</v>
      </c>
      <c r="D139102" t="inlineStr">
        <is>
          <t>{'supermyx', '@ibrokethat~supermyx'}</t>
        </is>
      </c>
    </row>
    <row r="139103">
      <c r="A139103" s="1" t="n">
        <v>139101</v>
      </c>
      <c r="B139103" t="inlineStr">
        <is>
          <t>undying</t>
        </is>
      </c>
      <c r="C139103" t="n">
        <v>2</v>
      </c>
      <c r="D139103" t="inlineStr">
        <is>
          <t>{'undyingcommuncation', 'undying'}</t>
        </is>
      </c>
    </row>
    <row r="139104">
      <c r="A139104" s="1" t="n">
        <v>139102</v>
      </c>
      <c r="B139104" t="inlineStr">
        <is>
          <t>zwm233</t>
        </is>
      </c>
      <c r="C139104" t="n">
        <v>2</v>
      </c>
      <c r="D139104" t="inlineStr">
        <is>
          <t>{'@zwm233~ktw3d', '@zwm233~cesium'}</t>
        </is>
      </c>
    </row>
    <row r="139105">
      <c r="A139105" s="1" t="n">
        <v>139103</v>
      </c>
      <c r="B139105" t="inlineStr">
        <is>
          <t>bytest</t>
        </is>
      </c>
      <c r="C139105" t="n">
        <v>2</v>
      </c>
      <c r="D139105" t="inlineStr">
        <is>
          <t>{'test-loading-bytest', 'bytest-ui'}</t>
        </is>
      </c>
    </row>
    <row r="139106">
      <c r="A139106" s="1" t="n">
        <v>139104</v>
      </c>
      <c r="B139106" t="inlineStr">
        <is>
          <t>pracuj</t>
        </is>
      </c>
      <c r="C139106" t="n">
        <v>2</v>
      </c>
      <c r="D139106" t="inlineStr">
        <is>
          <t>{'pracuj-file-manager1', 'pracuj-file-manager'}</t>
        </is>
      </c>
    </row>
    <row r="139107">
      <c r="A139107" s="1" t="n">
        <v>139105</v>
      </c>
      <c r="B139107" t="inlineStr">
        <is>
          <t>powersi</t>
        </is>
      </c>
      <c r="C139107" t="n">
        <v>2</v>
      </c>
      <c r="D139107" t="inlineStr">
        <is>
          <t>{'gwj-powersi-common', 'element-ui-powersi'}</t>
        </is>
      </c>
    </row>
    <row r="139108">
      <c r="A139108" s="1" t="n">
        <v>139106</v>
      </c>
      <c r="B139108" t="inlineStr">
        <is>
          <t>posterior</t>
        </is>
      </c>
      <c r="C139108" t="n">
        <v>2</v>
      </c>
      <c r="D139108" t="inlineStr">
        <is>
          <t>{'posteriordb', 'posterior'}</t>
        </is>
      </c>
    </row>
    <row r="139109">
      <c r="A139109" s="1" t="n">
        <v>139107</v>
      </c>
      <c r="B139109" t="inlineStr">
        <is>
          <t>liujiboy</t>
        </is>
      </c>
      <c r="C139109" t="n">
        <v>2</v>
      </c>
      <c r="D139109" t="inlineStr">
        <is>
          <t>{'@liujiboy~demo1', '@liujiboy~mathmde'}</t>
        </is>
      </c>
    </row>
    <row r="139110">
      <c r="A139110" s="1" t="n">
        <v>139108</v>
      </c>
      <c r="B139110" t="inlineStr">
        <is>
          <t>skyland</t>
        </is>
      </c>
      <c r="C139110" t="n">
        <v>2</v>
      </c>
      <c r="D139110" t="inlineStr">
        <is>
          <t>{'vue-skyland-hj', 'skyland'}</t>
        </is>
      </c>
    </row>
    <row r="139111">
      <c r="A139111" s="1" t="n">
        <v>139109</v>
      </c>
      <c r="B139111" t="inlineStr">
        <is>
          <t>icj</t>
        </is>
      </c>
      <c r="C139111" t="n">
        <v>2</v>
      </c>
      <c r="D139111" t="inlineStr">
        <is>
          <t>{'icj', '@weicji~bridge'}</t>
        </is>
      </c>
    </row>
    <row r="139112">
      <c r="A139112" s="1" t="n">
        <v>139110</v>
      </c>
      <c r="B139112" t="inlineStr">
        <is>
          <t>verystream</t>
        </is>
      </c>
      <c r="C139112" t="n">
        <v>2</v>
      </c>
      <c r="D139112" t="inlineStr">
        <is>
          <t>{'verystream-scraper-standalone', 'verystream-scraper'}</t>
        </is>
      </c>
    </row>
    <row r="139113">
      <c r="A139113" s="1" t="n">
        <v>139111</v>
      </c>
      <c r="B139113" t="inlineStr">
        <is>
          <t>skorzh</t>
        </is>
      </c>
      <c r="C139113" t="n">
        <v>2</v>
      </c>
      <c r="D139113" t="inlineStr">
        <is>
          <t>{'skorzh-slate-html-serializer', 'skorzh-slate-react'}</t>
        </is>
      </c>
    </row>
    <row r="139114">
      <c r="A139114" s="1" t="n">
        <v>139112</v>
      </c>
      <c r="B139114" t="inlineStr">
        <is>
          <t>atombrenner</t>
        </is>
      </c>
      <c r="C139114" t="n">
        <v>2</v>
      </c>
      <c r="D139114" t="inlineStr">
        <is>
          <t>{'@atombrenner~jest-ts-utils', '@atombrenner~cfn-stack'}</t>
        </is>
      </c>
    </row>
    <row r="139115">
      <c r="A139115" s="1" t="n">
        <v>139113</v>
      </c>
      <c r="B139115" t="inlineStr">
        <is>
          <t>chuchu</t>
        </is>
      </c>
      <c r="C139115" t="n">
        <v>2</v>
      </c>
      <c r="D139115" t="inlineStr">
        <is>
          <t>{'vue-chuchu', 'vue-router-chuchu'}</t>
        </is>
      </c>
    </row>
    <row r="139116">
      <c r="A139116" s="1" t="n">
        <v>139114</v>
      </c>
      <c r="B139116" t="inlineStr">
        <is>
          <t>hypixelapi</t>
        </is>
      </c>
      <c r="C139116" t="n">
        <v>2</v>
      </c>
      <c r="D139116" t="inlineStr">
        <is>
          <t>{'easy-hypixelapi', '@piigo~hypixelapi'}</t>
        </is>
      </c>
    </row>
    <row r="139117">
      <c r="A139117" s="1" t="n">
        <v>139115</v>
      </c>
      <c r="B139117" t="inlineStr">
        <is>
          <t>portauth</t>
        </is>
      </c>
      <c r="C139117" t="n">
        <v>2</v>
      </c>
      <c r="D139117" t="inlineStr">
        <is>
          <t>{'@zhifez~portauth', '@zhifez~react-portauth'}</t>
        </is>
      </c>
    </row>
    <row r="139118">
      <c r="A139118" s="1" t="n">
        <v>139116</v>
      </c>
      <c r="B139118" t="inlineStr">
        <is>
          <t>meridj</t>
        </is>
      </c>
      <c r="C139118" t="n">
        <v>2</v>
      </c>
      <c r="D139118" t="inlineStr">
        <is>
          <t>{'@meridj~rc-gen', '@meridj~react-component-generator'}</t>
        </is>
      </c>
    </row>
    <row r="139119">
      <c r="A139119" s="1" t="n">
        <v>139117</v>
      </c>
      <c r="B139119" t="inlineStr">
        <is>
          <t>dangnima</t>
        </is>
      </c>
      <c r="C139119" t="n">
        <v>2</v>
      </c>
      <c r="D139119" t="inlineStr">
        <is>
          <t>{'dangnima-math', 'dangnima-global-tool'}</t>
        </is>
      </c>
    </row>
    <row r="139120">
      <c r="A139120" s="1" t="n">
        <v>139118</v>
      </c>
      <c r="B139120" t="inlineStr">
        <is>
          <t>artibulles</t>
        </is>
      </c>
      <c r="C139120" t="n">
        <v>2</v>
      </c>
      <c r="D139120" t="inlineStr">
        <is>
          <t>{'artibulles-core', 'artibulles-icons'}</t>
        </is>
      </c>
    </row>
    <row r="139121">
      <c r="A139121" s="1" t="n">
        <v>139119</v>
      </c>
      <c r="B139121" t="inlineStr">
        <is>
          <t>kobox</t>
        </is>
      </c>
      <c r="C139121" t="n">
        <v>2</v>
      </c>
      <c r="D139121" t="inlineStr">
        <is>
          <t>{'kobox', 'kobox-share'}</t>
        </is>
      </c>
    </row>
    <row r="139122">
      <c r="A139122" s="1" t="n">
        <v>139120</v>
      </c>
      <c r="B139122" t="inlineStr">
        <is>
          <t>handerrors</t>
        </is>
      </c>
      <c r="C139122" t="n">
        <v>2</v>
      </c>
      <c r="D139122" t="inlineStr">
        <is>
          <t>{'handerrors', 'laravel-handerrors'}</t>
        </is>
      </c>
    </row>
    <row r="139123">
      <c r="A139123" s="1" t="n">
        <v>139121</v>
      </c>
      <c r="B139123" t="inlineStr">
        <is>
          <t>rbac2</t>
        </is>
      </c>
      <c r="C139123" t="n">
        <v>2</v>
      </c>
      <c r="D139123" t="inlineStr">
        <is>
          <t>{'rbac2', '@luislobo~rbac2'}</t>
        </is>
      </c>
    </row>
    <row r="139124">
      <c r="A139124" s="1" t="n">
        <v>139122</v>
      </c>
      <c r="B139124" t="inlineStr">
        <is>
          <t>curtail</t>
        </is>
      </c>
      <c r="C139124" t="n">
        <v>2</v>
      </c>
      <c r="D139124" t="inlineStr">
        <is>
          <t>{'curtail', 'django-curtail-uuid'}</t>
        </is>
      </c>
    </row>
    <row r="139125">
      <c r="A139125" s="1" t="n">
        <v>139123</v>
      </c>
      <c r="B139125" t="inlineStr">
        <is>
          <t>acst</t>
        </is>
      </c>
      <c r="C139125" t="n">
        <v>2</v>
      </c>
      <c r="D139125" t="inlineStr">
        <is>
          <t>{'acst', 'math_exampleacst'}</t>
        </is>
      </c>
    </row>
    <row r="139126">
      <c r="A139126" s="1" t="n">
        <v>139124</v>
      </c>
      <c r="B139126" t="inlineStr">
        <is>
          <t>faceplate</t>
        </is>
      </c>
      <c r="C139126" t="n">
        <v>2</v>
      </c>
      <c r="D139126" t="inlineStr">
        <is>
          <t>{'bryan-faceplate', 'faceplate'}</t>
        </is>
      </c>
    </row>
    <row r="139127">
      <c r="A139127" s="1" t="n">
        <v>139125</v>
      </c>
      <c r="B139127" t="inlineStr">
        <is>
          <t>shootingstar1845</t>
        </is>
      </c>
      <c r="C139127" t="n">
        <v>2</v>
      </c>
      <c r="D139127" t="inlineStr">
        <is>
          <t>{'@shootingstar1845~test', '@shootingstar1845~hoge'}</t>
        </is>
      </c>
    </row>
    <row r="139128">
      <c r="A139128" s="1" t="n">
        <v>139126</v>
      </c>
      <c r="B139128" t="inlineStr">
        <is>
          <t>caiyi</t>
        </is>
      </c>
      <c r="C139128" t="n">
        <v>2</v>
      </c>
      <c r="D139128" t="inlineStr">
        <is>
          <t>{'caiyi-editor', 'caiyi'}</t>
        </is>
      </c>
    </row>
    <row r="139129">
      <c r="A139129" s="1" t="n">
        <v>139127</v>
      </c>
      <c r="B139129" t="inlineStr">
        <is>
          <t>thilina</t>
        </is>
      </c>
      <c r="C139129" t="n">
        <v>2</v>
      </c>
      <c r="D139129" t="inlineStr">
        <is>
          <t>{'@thilina_prasad~tester', '@thilina-piyasundara~npm-play'}</t>
        </is>
      </c>
    </row>
    <row r="139130">
      <c r="A139130" s="1" t="n">
        <v>139128</v>
      </c>
      <c r="B139130" t="inlineStr">
        <is>
          <t>piya</t>
        </is>
      </c>
      <c r="C139130" t="n">
        <v>2</v>
      </c>
      <c r="D139130" t="inlineStr">
        <is>
          <t>{'@thilina-piyasundara~npm-play', 'farme-print-piya'}</t>
        </is>
      </c>
    </row>
    <row r="139131">
      <c r="A139131" s="1" t="n">
        <v>139129</v>
      </c>
      <c r="B139131" t="inlineStr">
        <is>
          <t>sundara</t>
        </is>
      </c>
      <c r="C139131" t="n">
        <v>2</v>
      </c>
      <c r="D139131" t="inlineStr">
        <is>
          <t>{'sundaramahalingam_my_react_app', '@thilina-piyasundara~npm-play'}</t>
        </is>
      </c>
    </row>
    <row r="139132">
      <c r="A139132" s="1" t="n">
        <v>139130</v>
      </c>
      <c r="B139132" t="inlineStr">
        <is>
          <t>modue</t>
        </is>
      </c>
      <c r="C139132" t="n">
        <v>2</v>
      </c>
      <c r="D139132" t="inlineStr">
        <is>
          <t>{'daimingge-modue', 'demo_validation_npm_modue'}</t>
        </is>
      </c>
    </row>
    <row r="139133">
      <c r="A139133" s="1" t="n">
        <v>139131</v>
      </c>
      <c r="B139133" t="inlineStr">
        <is>
          <t>ruly</t>
        </is>
      </c>
      <c r="C139133" t="n">
        <v>2</v>
      </c>
      <c r="D139133" t="inlineStr">
        <is>
          <t>{'lruly', 'ruly'}</t>
        </is>
      </c>
    </row>
    <row r="139134">
      <c r="A139134" s="1" t="n">
        <v>139132</v>
      </c>
      <c r="B139134" t="inlineStr">
        <is>
          <t>lumii</t>
        </is>
      </c>
      <c r="C139134" t="n">
        <v>2</v>
      </c>
      <c r="D139134" t="inlineStr">
        <is>
          <t>{'@lumii~vips-cli', '@lumii~nip2-cli'}</t>
        </is>
      </c>
    </row>
    <row r="139135">
      <c r="A139135" s="1" t="n">
        <v>139133</v>
      </c>
      <c r="B139135" t="inlineStr">
        <is>
          <t>extraterrestrial</t>
        </is>
      </c>
      <c r="C139135" t="n">
        <v>2</v>
      </c>
      <c r="D139135" t="inlineStr">
        <is>
          <t>{'extraterrestrial', 'extraterrestrial-sensitivity'}</t>
        </is>
      </c>
    </row>
    <row r="139136">
      <c r="A139136" s="1" t="n">
        <v>139134</v>
      </c>
      <c r="B139136" t="inlineStr">
        <is>
          <t>dzen2</t>
        </is>
      </c>
      <c r="C139136" t="n">
        <v>2</v>
      </c>
      <c r="D139136" t="inlineStr">
        <is>
          <t>{'dzen2', 'dzen2-bin'}</t>
        </is>
      </c>
    </row>
    <row r="139137">
      <c r="A139137" s="1" t="n">
        <v>139135</v>
      </c>
      <c r="B139137" t="inlineStr">
        <is>
          <t>spacemouse</t>
        </is>
      </c>
      <c r="C139137" t="n">
        <v>2</v>
      </c>
      <c r="D139137" t="inlineStr">
        <is>
          <t>{'spacemouse', 'hid.spacemouse'}</t>
        </is>
      </c>
    </row>
    <row r="139138">
      <c r="A139138" s="1" t="n">
        <v>139136</v>
      </c>
      <c r="B139138" t="inlineStr">
        <is>
          <t>euoia</t>
        </is>
      </c>
      <c r="C139138" t="n">
        <v>2</v>
      </c>
      <c r="D139138" t="inlineStr">
        <is>
          <t>{'@euoia~led-backpack', '@euoia~rasp2c'}</t>
        </is>
      </c>
    </row>
    <row r="139139">
      <c r="A139139" s="1" t="n">
        <v>139137</v>
      </c>
      <c r="B139139" t="inlineStr">
        <is>
          <t>flyingd</t>
        </is>
      </c>
      <c r="C139139" t="n">
        <v>2</v>
      </c>
      <c r="D139139" t="inlineStr">
        <is>
          <t>{'flyingd-cascader', 'flyingd-fruit-slots'}</t>
        </is>
      </c>
    </row>
    <row r="139140">
      <c r="A139140" s="1" t="n">
        <v>139138</v>
      </c>
      <c r="B139140" t="inlineStr">
        <is>
          <t>meiaentrada</t>
        </is>
      </c>
      <c r="C139140" t="n">
        <v>2</v>
      </c>
      <c r="D139140" t="inlineStr">
        <is>
          <t>{'meiaentrada-otp', '@meiaentrada~otp-client'}</t>
        </is>
      </c>
    </row>
    <row r="139141">
      <c r="A139141" s="1" t="n">
        <v>139139</v>
      </c>
      <c r="B139141" t="inlineStr">
        <is>
          <t>accountablejs</t>
        </is>
      </c>
      <c r="C139141" t="n">
        <v>2</v>
      </c>
      <c r="D139141" t="inlineStr">
        <is>
          <t>{'accountablejs', '@pixel132~accountablejs'}</t>
        </is>
      </c>
    </row>
    <row r="139142">
      <c r="A139142" s="1" t="n">
        <v>139140</v>
      </c>
      <c r="B139142" t="inlineStr">
        <is>
          <t>landstar</t>
        </is>
      </c>
      <c r="C139142" t="n">
        <v>2</v>
      </c>
      <c r="D139142" t="inlineStr">
        <is>
          <t>{'landstar-notifications', 'landstar-header'}</t>
        </is>
      </c>
    </row>
    <row r="139143">
      <c r="A139143" s="1" t="n">
        <v>139141</v>
      </c>
      <c r="B139143" t="inlineStr">
        <is>
          <t>hireme</t>
        </is>
      </c>
      <c r="C139143" t="n">
        <v>2</v>
      </c>
      <c r="D139143" t="inlineStr">
        <is>
          <t>{'hireme-html-exporter', 'hireme-resume-server'}</t>
        </is>
      </c>
    </row>
    <row r="139144">
      <c r="A139144" s="1" t="n">
        <v>139142</v>
      </c>
      <c r="B139144" t="inlineStr">
        <is>
          <t>westlakelabs</t>
        </is>
      </c>
      <c r="C139144" t="n">
        <v>2</v>
      </c>
      <c r="D139144" t="inlineStr">
        <is>
          <t>{'@westlakelabs~db-client', '@westlakelabs~http-client'}</t>
        </is>
      </c>
    </row>
    <row r="139145">
      <c r="A139145" s="1" t="n">
        <v>139143</v>
      </c>
      <c r="B139145" t="inlineStr">
        <is>
          <t>qscroller</t>
        </is>
      </c>
      <c r="C139145" t="n">
        <v>2</v>
      </c>
      <c r="D139145" t="inlineStr">
        <is>
          <t>{'@quasar~quasar-app-extension-qscroller', '@quasar~quasar-ui-qscroller'}</t>
        </is>
      </c>
    </row>
    <row r="139146">
      <c r="A139146" s="1" t="n">
        <v>139144</v>
      </c>
      <c r="B139146" t="inlineStr">
        <is>
          <t>ceet</t>
        </is>
      </c>
      <c r="C139146" t="n">
        <v>2</v>
      </c>
      <c r="D139146" t="inlineStr">
        <is>
          <t>{'ceet-carroya-frontend-web-components', 'nhentai-api-tiffceet-patch'}</t>
        </is>
      </c>
    </row>
    <row r="139147">
      <c r="A139147" s="1" t="n">
        <v>139145</v>
      </c>
      <c r="B139147" t="inlineStr">
        <is>
          <t>elexon</t>
        </is>
      </c>
      <c r="C139147" t="n">
        <v>2</v>
      </c>
      <c r="D139147" t="inlineStr">
        <is>
          <t>{'elexonapiwrapper', 'elexondataportal'}</t>
        </is>
      </c>
    </row>
    <row r="139148">
      <c r="A139148" s="1" t="n">
        <v>139146</v>
      </c>
      <c r="B139148" t="inlineStr">
        <is>
          <t>linearprogress</t>
        </is>
      </c>
      <c r="C139148" t="n">
        <v>2</v>
      </c>
      <c r="D139148" t="inlineStr">
        <is>
          <t>{'@catapult-tech~cp-design-system-linearprogress', '@pluralsight~ps-design-system-linearprogress'}</t>
        </is>
      </c>
    </row>
    <row r="139149">
      <c r="A139149" s="1" t="n">
        <v>139147</v>
      </c>
      <c r="B139149" t="inlineStr">
        <is>
          <t>parsehub</t>
        </is>
      </c>
      <c r="C139149" t="n">
        <v>2</v>
      </c>
      <c r="D139149" t="inlineStr">
        <is>
          <t>{'parsehub', 'parsehub-plaid'}</t>
        </is>
      </c>
    </row>
    <row r="139150">
      <c r="A139150" s="1" t="n">
        <v>139148</v>
      </c>
      <c r="B139150" t="inlineStr">
        <is>
          <t>vueselect</t>
        </is>
      </c>
      <c r="C139150" t="n">
        <v>2</v>
      </c>
      <c r="D139150" t="inlineStr">
        <is>
          <t>{'@cx0der~vueselect', '@pbartkowicz~vueselect'}</t>
        </is>
      </c>
    </row>
    <row r="139151">
      <c r="A139151" s="1" t="n">
        <v>139149</v>
      </c>
      <c r="B139151" t="inlineStr">
        <is>
          <t>kachanov</t>
        </is>
      </c>
      <c r="C139151" t="n">
        <v>2</v>
      </c>
      <c r="D139151" t="inlineStr">
        <is>
          <t>{'@kachanov_b~stopwatch', '@kachanov_b~todo'}</t>
        </is>
      </c>
    </row>
    <row r="139152">
      <c r="A139152" s="1" t="n">
        <v>139150</v>
      </c>
      <c r="B139152" t="inlineStr">
        <is>
          <t>ghostdevdbd</t>
        </is>
      </c>
      <c r="C139152" t="n">
        <v>2</v>
      </c>
      <c r="D139152" t="inlineStr">
        <is>
          <t>{'@ghostdevdbd~simply.djs', '@ghostdevdbd~simple.djs'}</t>
        </is>
      </c>
    </row>
    <row r="139153">
      <c r="A139153" s="1" t="n">
        <v>139151</v>
      </c>
      <c r="B139153" t="inlineStr">
        <is>
          <t>groupsosimple</t>
        </is>
      </c>
      <c r="C139153" t="n">
        <v>2</v>
      </c>
      <c r="D139153" t="inlineStr">
        <is>
          <t>{'@groupsosimple~nativescript-image-generator', '@groupsosimple~nativescript-pubnub'}</t>
        </is>
      </c>
    </row>
    <row r="139154">
      <c r="A139154" s="1" t="n">
        <v>139152</v>
      </c>
      <c r="B139154" t="inlineStr">
        <is>
          <t>kickerd</t>
        </is>
      </c>
      <c r="C139154" t="n">
        <v>2</v>
      </c>
      <c r="D139154" t="inlineStr">
        <is>
          <t>{'kickerd', '@npm-wharf~kickerd'}</t>
        </is>
      </c>
    </row>
    <row r="139155">
      <c r="A139155" s="1" t="n">
        <v>139153</v>
      </c>
      <c r="B139155" t="inlineStr">
        <is>
          <t>featureselection</t>
        </is>
      </c>
      <c r="C139155" t="n">
        <v>2</v>
      </c>
      <c r="D139155" t="inlineStr">
        <is>
          <t>{'jmi-featureselection-primitive', 'jstmb-featureselection-primitive'}</t>
        </is>
      </c>
    </row>
    <row r="139156">
      <c r="A139156" s="1" t="n">
        <v>139154</v>
      </c>
      <c r="B139156" t="inlineStr">
        <is>
          <t>vizmo</t>
        </is>
      </c>
      <c r="C139156" t="n">
        <v>2</v>
      </c>
      <c r="D139156" t="inlineStr">
        <is>
          <t>{'@vizmo~vizmo-parse-server', '@vizmo~parse-server'}</t>
        </is>
      </c>
    </row>
    <row r="139157">
      <c r="A139157" s="1" t="n">
        <v>139155</v>
      </c>
      <c r="B139157" t="inlineStr">
        <is>
          <t>escaleos</t>
        </is>
      </c>
      <c r="C139157" t="n">
        <v>2</v>
      </c>
      <c r="D139157" t="inlineStr">
        <is>
          <t>{'event-log-escaleos-health', '@escale~escaleos-logs'}</t>
        </is>
      </c>
    </row>
    <row r="139158">
      <c r="A139158" s="1" t="n">
        <v>139156</v>
      </c>
      <c r="B139158" t="inlineStr">
        <is>
          <t>raus</t>
        </is>
      </c>
      <c r="C139158" t="n">
        <v>2</v>
      </c>
      <c r="D139158" t="inlineStr">
        <is>
          <t>{'titraus', '@lemraus~opencv_wasm'}</t>
        </is>
      </c>
    </row>
    <row r="139159">
      <c r="A139159" s="1" t="n">
        <v>139157</v>
      </c>
      <c r="B139159" t="inlineStr">
        <is>
          <t>motzkin</t>
        </is>
      </c>
      <c r="C139159" t="n">
        <v>2</v>
      </c>
      <c r="D139159" t="inlineStr">
        <is>
          <t>{'motzkin', 'fourier-motzkin'}</t>
        </is>
      </c>
    </row>
    <row r="139160">
      <c r="A139160" s="1" t="n">
        <v>139158</v>
      </c>
      <c r="B139160" t="inlineStr">
        <is>
          <t>select1</t>
        </is>
      </c>
      <c r="C139160" t="n">
        <v>2</v>
      </c>
      <c r="D139160" t="inlineStr">
        <is>
          <t>{'bulveyz-select1', '@gongyi~area-select1'}</t>
        </is>
      </c>
    </row>
    <row r="139161">
      <c r="A139161" s="1" t="n">
        <v>139159</v>
      </c>
      <c r="B139161" t="inlineStr">
        <is>
          <t>aleena</t>
        </is>
      </c>
      <c r="C139161" t="n">
        <v>2</v>
      </c>
      <c r="D139161" t="inlineStr">
        <is>
          <t>{'@aleena_arshad~package_aleena', 'aleena_cli'}</t>
        </is>
      </c>
    </row>
    <row r="139162">
      <c r="A139162" s="1" t="n">
        <v>139160</v>
      </c>
      <c r="B139162" t="inlineStr">
        <is>
          <t>shapeless</t>
        </is>
      </c>
      <c r="C139162" t="n">
        <v>2</v>
      </c>
      <c r="D139162" t="inlineStr">
        <is>
          <t>{'react-shapeless-dropdown', 'shapeless'}</t>
        </is>
      </c>
    </row>
    <row r="139163">
      <c r="A139163" s="1" t="n">
        <v>139161</v>
      </c>
      <c r="B139163" t="inlineStr">
        <is>
          <t>minchin</t>
        </is>
      </c>
      <c r="C139163" t="n">
        <v>2</v>
      </c>
      <c r="D139163" t="inlineStr">
        <is>
          <t>{'minchin-text', 'minchin-pelican-plugins-optimize-images'}</t>
        </is>
      </c>
    </row>
    <row r="139164">
      <c r="A139164" s="1" t="n">
        <v>139162</v>
      </c>
      <c r="B139164" t="inlineStr">
        <is>
          <t>nexsleeper</t>
        </is>
      </c>
      <c r="C139164" t="n">
        <v>2</v>
      </c>
      <c r="D139164" t="inlineStr">
        <is>
          <t>{'@gaidonghai~nexsleeper', 'nexsleeper'}</t>
        </is>
      </c>
    </row>
    <row r="139165">
      <c r="A139165" s="1" t="n">
        <v>139163</v>
      </c>
      <c r="B139165" t="inlineStr">
        <is>
          <t>cx2</t>
        </is>
      </c>
      <c r="C139165" t="n">
        <v>2</v>
      </c>
      <c r="D139165" t="inlineStr">
        <is>
          <t>{'cyannotation-cx2js', 'cytoscape-cx2js'}</t>
        </is>
      </c>
    </row>
    <row r="139166">
      <c r="A139166" s="1" t="n">
        <v>139164</v>
      </c>
      <c r="B139166" t="inlineStr">
        <is>
          <t>berkow</t>
        </is>
      </c>
      <c r="C139166" t="n">
        <v>2</v>
      </c>
      <c r="D139166" t="inlineStr">
        <is>
          <t>{'@ajberkow~color-contrast', '@ajberkow~gatsby-theme-ucomm'}</t>
        </is>
      </c>
    </row>
    <row r="139167">
      <c r="A139167" s="1" t="n">
        <v>139165</v>
      </c>
      <c r="B139167" t="inlineStr">
        <is>
          <t>ajberkow</t>
        </is>
      </c>
      <c r="C139167" t="n">
        <v>2</v>
      </c>
      <c r="D139167" t="inlineStr">
        <is>
          <t>{'@ajberkow~color-contrast', '@ajberkow~gatsby-theme-ucomm'}</t>
        </is>
      </c>
    </row>
    <row r="139168">
      <c r="A139168" s="1" t="n">
        <v>139166</v>
      </c>
      <c r="B139168" t="inlineStr">
        <is>
          <t>alu0100767001</t>
        </is>
      </c>
      <c r="C139168" t="n">
        <v>2</v>
      </c>
      <c r="D139168" t="inlineStr">
        <is>
          <t>{'@alu0100767001~ull-shape-alu0100767001', '@alu0100767001~ull-shape-alu0100767001-triangle'}</t>
        </is>
      </c>
    </row>
    <row r="139169">
      <c r="A139169" s="1" t="n">
        <v>139167</v>
      </c>
      <c r="B139169" t="inlineStr">
        <is>
          <t>stuffme</t>
        </is>
      </c>
      <c r="C139169" t="n">
        <v>2</v>
      </c>
      <c r="D139169" t="inlineStr">
        <is>
          <t>{'stuffme-theme-basic', 'stuffme'}</t>
        </is>
      </c>
    </row>
    <row r="139170">
      <c r="A139170" s="1" t="n">
        <v>139168</v>
      </c>
      <c r="B139170" t="inlineStr">
        <is>
          <t>myblockchain</t>
        </is>
      </c>
      <c r="C139170" t="n">
        <v>2</v>
      </c>
      <c r="D139170" t="inlineStr">
        <is>
          <t>{'myblockchain', 'myblockchain-js-crypto'}</t>
        </is>
      </c>
    </row>
    <row r="139171">
      <c r="A139171" s="1" t="n">
        <v>139169</v>
      </c>
      <c r="B139171" t="inlineStr">
        <is>
          <t>heiyiren</t>
        </is>
      </c>
      <c r="C139171" t="n">
        <v>2</v>
      </c>
      <c r="D139171" t="inlineStr">
        <is>
          <t>{'heiyiren-sdk', 'heiyiren-sdk_open'}</t>
        </is>
      </c>
    </row>
    <row r="139172">
      <c r="A139172" s="1" t="n">
        <v>139170</v>
      </c>
      <c r="B139172" t="inlineStr">
        <is>
          <t>roiteee</t>
        </is>
      </c>
      <c r="C139172" t="n">
        <v>2</v>
      </c>
      <c r="D139172" t="inlineStr">
        <is>
          <t>{'@roiteee~randomstringmodule', '@roiteee~nodearraymodule'}</t>
        </is>
      </c>
    </row>
    <row r="139173">
      <c r="A139173" s="1" t="n">
        <v>139171</v>
      </c>
      <c r="B139173" t="inlineStr">
        <is>
          <t>valiform</t>
        </is>
      </c>
      <c r="C139173" t="n">
        <v>2</v>
      </c>
      <c r="D139173" t="inlineStr">
        <is>
          <t>{'react-valiform', 'react-valiform-base'}</t>
        </is>
      </c>
    </row>
    <row r="139174">
      <c r="A139174" s="1" t="n">
        <v>139172</v>
      </c>
      <c r="B139174" t="inlineStr">
        <is>
          <t>marboart</t>
        </is>
      </c>
      <c r="C139174" t="n">
        <v>2</v>
      </c>
      <c r="D139174" t="inlineStr">
        <is>
          <t>{'marboart-plugin', 'marboart-plugins'}</t>
        </is>
      </c>
    </row>
    <row r="139175">
      <c r="A139175" s="1" t="n">
        <v>139173</v>
      </c>
      <c r="B139175" t="inlineStr">
        <is>
          <t>yinxulai</t>
        </is>
      </c>
      <c r="C139175" t="n">
        <v>2</v>
      </c>
      <c r="D139175" t="inlineStr">
        <is>
          <t>{'@yinxulai~rollup-plugin-less', '@yinxulai~babel-plugin-less'}</t>
        </is>
      </c>
    </row>
    <row r="139176">
      <c r="A139176" s="1" t="n">
        <v>139174</v>
      </c>
      <c r="B139176" t="inlineStr">
        <is>
          <t>overline</t>
        </is>
      </c>
      <c r="C139176" t="n">
        <v>2</v>
      </c>
      <c r="D139176" t="inlineStr">
        <is>
          <t>{'@habemuscode~klx-overline', '@mentor-medier~overline-block'}</t>
        </is>
      </c>
    </row>
    <row r="139177">
      <c r="A139177" s="1" t="n">
        <v>139175</v>
      </c>
      <c r="B139177" t="inlineStr">
        <is>
          <t>bigfu</t>
        </is>
      </c>
      <c r="C139177" t="n">
        <v>2</v>
      </c>
      <c r="D139177" t="inlineStr">
        <is>
          <t>{'bigfu-cli', 'bigfu-design'}</t>
        </is>
      </c>
    </row>
    <row r="139178">
      <c r="A139178" s="1" t="n">
        <v>139176</v>
      </c>
      <c r="B139178" t="inlineStr">
        <is>
          <t>y33</t>
        </is>
      </c>
      <c r="C139178" t="n">
        <v>2</v>
      </c>
      <c r="D139178" t="inlineStr">
        <is>
          <t>{'y33ang0110', 'y33t'}</t>
        </is>
      </c>
    </row>
    <row r="139179">
      <c r="A139179" s="1" t="n">
        <v>139177</v>
      </c>
      <c r="B139179" t="inlineStr">
        <is>
          <t>publishpkg</t>
        </is>
      </c>
      <c r="C139179" t="n">
        <v>2</v>
      </c>
      <c r="D139179" t="inlineStr">
        <is>
          <t>{'publishpkg', 'demo-yongzhan-publishpkg'}</t>
        </is>
      </c>
    </row>
    <row r="139180">
      <c r="A139180" s="1" t="n">
        <v>139178</v>
      </c>
      <c r="B139180" t="inlineStr">
        <is>
          <t>brainiak</t>
        </is>
      </c>
      <c r="C139180" t="n">
        <v>2</v>
      </c>
      <c r="D139180" t="inlineStr">
        <is>
          <t>{'brainiak-cloud', 'brainiak'}</t>
        </is>
      </c>
    </row>
    <row r="139181">
      <c r="A139181" s="1" t="n">
        <v>139179</v>
      </c>
      <c r="B139181" t="inlineStr">
        <is>
          <t>bluebook</t>
        </is>
      </c>
      <c r="C139181" t="n">
        <v>2</v>
      </c>
      <c r="D139181" t="inlineStr">
        <is>
          <t>{'ads-bluebook', 'bluebook'}</t>
        </is>
      </c>
    </row>
    <row r="139182">
      <c r="A139182" s="1" t="n">
        <v>139180</v>
      </c>
      <c r="B139182" t="inlineStr">
        <is>
          <t>withcss</t>
        </is>
      </c>
      <c r="C139182" t="n">
        <v>2</v>
      </c>
      <c r="D139182" t="inlineStr">
        <is>
          <t>{'react-native-withcss', '@areslabs~react-native-withcss'}</t>
        </is>
      </c>
    </row>
    <row r="139183">
      <c r="A139183" s="1" t="n">
        <v>139181</v>
      </c>
      <c r="B139183" t="inlineStr">
        <is>
          <t>coderoom</t>
        </is>
      </c>
      <c r="C139183" t="n">
        <v>2</v>
      </c>
      <c r="D139183" t="inlineStr">
        <is>
          <t>{'grunt-coderoom', 'coderoom'}</t>
        </is>
      </c>
    </row>
    <row r="139184">
      <c r="A139184" s="1" t="n">
        <v>139182</v>
      </c>
      <c r="B139184" t="inlineStr">
        <is>
          <t>ittkm</t>
        </is>
      </c>
      <c r="C139184" t="n">
        <v>2</v>
      </c>
      <c r="D139184" t="inlineStr">
        <is>
          <t>{'@ittkm~exchangeratesapi', '@ittkm~exchangeratesapi-wrapper'}</t>
        </is>
      </c>
    </row>
    <row r="139185">
      <c r="A139185" s="1" t="n">
        <v>139183</v>
      </c>
      <c r="B139185" t="inlineStr">
        <is>
          <t>rooi</t>
        </is>
      </c>
      <c r="C139185" t="n">
        <v>2</v>
      </c>
      <c r="D139185" t="inlineStr">
        <is>
          <t>{'@rooi~slicker', '@rooi~muuri'}</t>
        </is>
      </c>
    </row>
    <row r="139186">
      <c r="A139186" s="1" t="n">
        <v>139184</v>
      </c>
      <c r="B139186" t="inlineStr">
        <is>
          <t>monzilla</t>
        </is>
      </c>
      <c r="C139186" t="n">
        <v>2</v>
      </c>
      <c r="D139186" t="inlineStr">
        <is>
          <t>{'@johnls~monzilla', 'monzilla'}</t>
        </is>
      </c>
    </row>
    <row r="139187">
      <c r="A139187" s="1" t="n">
        <v>139185</v>
      </c>
      <c r="B139187" t="inlineStr">
        <is>
          <t>ikontist</t>
        </is>
      </c>
      <c r="C139187" t="n">
        <v>2</v>
      </c>
      <c r="D139187" t="inlineStr">
        <is>
          <t>{'ikontist', '@netnexus~ikontist'}</t>
        </is>
      </c>
    </row>
    <row r="139188">
      <c r="A139188" s="1" t="n">
        <v>139186</v>
      </c>
      <c r="B139188" t="inlineStr">
        <is>
          <t>httpforwarder</t>
        </is>
      </c>
      <c r="C139188" t="n">
        <v>2</v>
      </c>
      <c r="D139188" t="inlineStr">
        <is>
          <t>{'httpforwarder-cli', 'httpforwarder.js'}</t>
        </is>
      </c>
    </row>
    <row r="139189">
      <c r="A139189" s="1" t="n">
        <v>139187</v>
      </c>
      <c r="B139189" t="inlineStr">
        <is>
          <t>rhil</t>
        </is>
      </c>
      <c r="C139189" t="n">
        <v>2</v>
      </c>
      <c r="D139189" t="inlineStr">
        <is>
          <t>{'@krhil~platzom', 'abrhil-backend-container'}</t>
        </is>
      </c>
    </row>
    <row r="139190">
      <c r="A139190" s="1" t="n">
        <v>139188</v>
      </c>
      <c r="B139190" t="inlineStr">
        <is>
          <t>perillamint</t>
        </is>
      </c>
      <c r="C139190" t="n">
        <v>2</v>
      </c>
      <c r="D139190" t="inlineStr">
        <is>
          <t>{'@perillamint~testpkg002', '@perillamint~node-hls-downloader'}</t>
        </is>
      </c>
    </row>
    <row r="139191">
      <c r="A139191" s="1" t="n">
        <v>139189</v>
      </c>
      <c r="B139191" t="inlineStr">
        <is>
          <t>icad</t>
        </is>
      </c>
      <c r="C139191" t="n">
        <v>2</v>
      </c>
      <c r="D139191" t="inlineStr">
        <is>
          <t>{'rutificador', 'tarificador-chilexpress'}</t>
        </is>
      </c>
    </row>
    <row r="139192">
      <c r="A139192" s="1" t="n">
        <v>139190</v>
      </c>
      <c r="B139192" t="inlineStr">
        <is>
          <t>hydratable</t>
        </is>
      </c>
      <c r="C139192" t="n">
        <v>2</v>
      </c>
      <c r="D139192" t="inlineStr">
        <is>
          <t>{'wizard-hydratable', 'render-hydratable'}</t>
        </is>
      </c>
    </row>
    <row r="139193">
      <c r="A139193" s="1" t="n">
        <v>139191</v>
      </c>
      <c r="B139193" t="inlineStr">
        <is>
          <t>dixia</t>
        </is>
      </c>
      <c r="C139193" t="n">
        <v>2</v>
      </c>
      <c r="D139193" t="inlineStr">
        <is>
          <t>{'dixia-staticserver', 'dixia-random'}</t>
        </is>
      </c>
    </row>
    <row r="139194">
      <c r="A139194" s="1" t="n">
        <v>139192</v>
      </c>
      <c r="B139194" t="inlineStr">
        <is>
          <t>scyllapp</t>
        </is>
      </c>
      <c r="C139194" t="n">
        <v>2</v>
      </c>
      <c r="D139194" t="inlineStr">
        <is>
          <t>{'scyllapp.http', 'scyllapp.http.server'}</t>
        </is>
      </c>
    </row>
    <row r="139195">
      <c r="A139195" s="1" t="n">
        <v>139193</v>
      </c>
      <c r="B139195" t="inlineStr">
        <is>
          <t>dalmo</t>
        </is>
      </c>
      <c r="C139195" t="n">
        <v>2</v>
      </c>
      <c r="D139195" t="inlineStr">
        <is>
          <t>{'dummy-package-dalmo', '@dalmo~sanity-plugin-media'}</t>
        </is>
      </c>
    </row>
    <row r="139196">
      <c r="A139196" s="1" t="n">
        <v>139194</v>
      </c>
      <c r="B139196" t="inlineStr">
        <is>
          <t>subrepos</t>
        </is>
      </c>
      <c r="C139196" t="n">
        <v>2</v>
      </c>
      <c r="D139196" t="inlineStr">
        <is>
          <t>{'grunt-git-subrepos', 'subrepos'}</t>
        </is>
      </c>
    </row>
    <row r="139197">
      <c r="A139197" s="1" t="n">
        <v>139195</v>
      </c>
      <c r="B139197" t="inlineStr">
        <is>
          <t>ktan</t>
        </is>
      </c>
      <c r="C139197" t="n">
        <v>2</v>
      </c>
      <c r="D139197" t="inlineStr">
        <is>
          <t>{'ktan-fish-tank', 'ktan-cocktail'}</t>
        </is>
      </c>
    </row>
    <row r="139198">
      <c r="A139198" s="1" t="n">
        <v>139196</v>
      </c>
      <c r="B139198" t="inlineStr">
        <is>
          <t>thingbook</t>
        </is>
      </c>
      <c r="C139198" t="n">
        <v>2</v>
      </c>
      <c r="D139198" t="inlineStr">
        <is>
          <t>{'thingbook-api', 'thingbook-data-exchange'}</t>
        </is>
      </c>
    </row>
    <row r="139199">
      <c r="A139199" s="1" t="n">
        <v>139197</v>
      </c>
      <c r="B139199" t="inlineStr">
        <is>
          <t>priestley</t>
        </is>
      </c>
      <c r="C139199" t="n">
        <v>2</v>
      </c>
      <c r="D139199" t="inlineStr">
        <is>
          <t>{'d3plus-priestley', '@jhpriestley~priority_queue'}</t>
        </is>
      </c>
    </row>
    <row r="139200">
      <c r="A139200" s="1" t="n">
        <v>139198</v>
      </c>
      <c r="B139200" t="inlineStr">
        <is>
          <t>pi18</t>
        </is>
      </c>
      <c r="C139200" t="n">
        <v>2</v>
      </c>
      <c r="D139200" t="inlineStr">
        <is>
          <t>{'pi18n', '@pocketfi~pi18n'}</t>
        </is>
      </c>
    </row>
    <row r="139201">
      <c r="A139201" s="1" t="n">
        <v>139199</v>
      </c>
      <c r="B139201" t="inlineStr">
        <is>
          <t>blankui</t>
        </is>
      </c>
      <c r="C139201" t="n">
        <v>2</v>
      </c>
      <c r="D139201" t="inlineStr">
        <is>
          <t>{'@blankui~pager', '@blankui~all'}</t>
        </is>
      </c>
    </row>
    <row r="139202">
      <c r="A139202" s="1" t="n">
        <v>139200</v>
      </c>
      <c r="B139202" t="inlineStr">
        <is>
          <t>sosuke</t>
        </is>
      </c>
      <c r="C139202" t="n">
        <v>2</v>
      </c>
      <c r="D139202" t="inlineStr">
        <is>
          <t>{'sosuke-lib', 'sosuke'}</t>
        </is>
      </c>
    </row>
    <row r="139203">
      <c r="A139203" s="1" t="n">
        <v>139201</v>
      </c>
      <c r="B139203" t="inlineStr">
        <is>
          <t>rstyle</t>
        </is>
      </c>
      <c r="C139203" t="n">
        <v>2</v>
      </c>
      <c r="D139203" t="inlineStr">
        <is>
          <t>{'rstyle', 'rstyle-sequential-promise-map'}</t>
        </is>
      </c>
    </row>
    <row r="139204">
      <c r="A139204" s="1" t="n">
        <v>139202</v>
      </c>
      <c r="B139204" t="inlineStr">
        <is>
          <t>icse</t>
        </is>
      </c>
      <c r="C139204" t="n">
        <v>2</v>
      </c>
      <c r="D139204" t="inlineStr">
        <is>
          <t>{'cvicse', 'icsecontrib-sagecellserver'}</t>
        </is>
      </c>
    </row>
    <row r="139205">
      <c r="A139205" s="1" t="n">
        <v>139203</v>
      </c>
      <c r="B139205" t="inlineStr">
        <is>
          <t>toplast</t>
        </is>
      </c>
      <c r="C139205" t="n">
        <v>2</v>
      </c>
      <c r="D139205" t="inlineStr">
        <is>
          <t>{'@toplast~generator', '@toplast~lastfm'}</t>
        </is>
      </c>
    </row>
    <row r="139206">
      <c r="A139206" s="1" t="n">
        <v>139204</v>
      </c>
      <c r="B139206" t="inlineStr">
        <is>
          <t>callan</t>
        </is>
      </c>
      <c r="C139206" t="n">
        <v>2</v>
      </c>
      <c r="D139206" t="inlineStr">
        <is>
          <t>{'callan-cards-test', 'callan-lib'}</t>
        </is>
      </c>
    </row>
    <row r="139207">
      <c r="A139207" s="1" t="n">
        <v>139205</v>
      </c>
      <c r="B139207" t="inlineStr">
        <is>
          <t>spcf</t>
        </is>
      </c>
      <c r="C139207" t="n">
        <v>2</v>
      </c>
      <c r="D139207" t="inlineStr">
        <is>
          <t>{'spcf-common', 'spcf'}</t>
        </is>
      </c>
    </row>
    <row r="139208">
      <c r="A139208" s="1" t="n">
        <v>139206</v>
      </c>
      <c r="B139208" t="inlineStr">
        <is>
          <t>linkbot</t>
        </is>
      </c>
      <c r="C139208" t="n">
        <v>2</v>
      </c>
      <c r="D139208" t="inlineStr">
        <is>
          <t>{'linkbot', 'pylinkbot'}</t>
        </is>
      </c>
    </row>
    <row r="139209">
      <c r="A139209" s="1" t="n">
        <v>139207</v>
      </c>
      <c r="B139209" t="inlineStr">
        <is>
          <t>embox</t>
        </is>
      </c>
      <c r="C139209" t="n">
        <v>2</v>
      </c>
      <c r="D139209" t="inlineStr">
        <is>
          <t>{'@chlorophytum~hint-embox', 'embox'}</t>
        </is>
      </c>
    </row>
    <row r="139210">
      <c r="A139210" s="1" t="n">
        <v>139208</v>
      </c>
      <c r="B139210" t="inlineStr">
        <is>
          <t>changqing91</t>
        </is>
      </c>
      <c r="C139210" t="n">
        <v>2</v>
      </c>
      <c r="D139210" t="inlineStr">
        <is>
          <t>{'changqing91', 'request-helper_changqing91'}</t>
        </is>
      </c>
    </row>
    <row r="139211">
      <c r="A139211" s="1" t="n">
        <v>139209</v>
      </c>
      <c r="B139211" t="inlineStr">
        <is>
          <t>phagento</t>
        </is>
      </c>
      <c r="C139211" t="n">
        <v>2</v>
      </c>
      <c r="D139211" t="inlineStr">
        <is>
          <t>{'@phagento~angular.treeview', '@phagento~w11k.angular-seo-header'}</t>
        </is>
      </c>
    </row>
    <row r="139212">
      <c r="A139212" s="1" t="n">
        <v>139210</v>
      </c>
      <c r="B139212" t="inlineStr">
        <is>
          <t>synergia</t>
        </is>
      </c>
      <c r="C139212" t="n">
        <v>2</v>
      </c>
      <c r="D139212" t="inlineStr">
        <is>
          <t>{'synergia-jira-connector', 'synergia-scaffolding'}</t>
        </is>
      </c>
    </row>
    <row r="139213">
      <c r="A139213" s="1" t="n">
        <v>139211</v>
      </c>
      <c r="B139213" t="inlineStr">
        <is>
          <t>gitin</t>
        </is>
      </c>
      <c r="C139213" t="n">
        <v>2</v>
      </c>
      <c r="D139213" t="inlineStr">
        <is>
          <t>{'@oopsunome~gitin', 'gitin'}</t>
        </is>
      </c>
    </row>
    <row r="139214">
      <c r="A139214" s="1" t="n">
        <v>139212</v>
      </c>
      <c r="B139214" t="inlineStr">
        <is>
          <t>gmocoin</t>
        </is>
      </c>
      <c r="C139214" t="n">
        <v>2</v>
      </c>
      <c r="D139214" t="inlineStr">
        <is>
          <t>{'gmocoin-api-node', 'gmocoin'}</t>
        </is>
      </c>
    </row>
    <row r="139215">
      <c r="A139215" s="1" t="n">
        <v>139213</v>
      </c>
      <c r="B139215" t="inlineStr">
        <is>
          <t>dmorteza</t>
        </is>
      </c>
      <c r="C139215" t="n">
        <v>2</v>
      </c>
      <c r="D139215" t="inlineStr">
        <is>
          <t>{'a3dmorteza-test1', 'a3dmorteza-test2'}</t>
        </is>
      </c>
    </row>
    <row r="139216">
      <c r="A139216" s="1" t="n">
        <v>139214</v>
      </c>
      <c r="B139216" t="inlineStr">
        <is>
          <t>sensorberg</t>
        </is>
      </c>
      <c r="C139216" t="n">
        <v>2</v>
      </c>
      <c r="D139216" t="inlineStr">
        <is>
          <t>{'cordova-sensorberg-plugin', 'sensorberg-sdk'}</t>
        </is>
      </c>
    </row>
    <row r="139217">
      <c r="A139217" s="1" t="n">
        <v>139215</v>
      </c>
      <c r="B139217" t="inlineStr">
        <is>
          <t>vfis</t>
        </is>
      </c>
      <c r="C139217" t="n">
        <v>2</v>
      </c>
      <c r="D139217" t="inlineStr">
        <is>
          <t>{'vfis', 'vfis-cli'}</t>
        </is>
      </c>
    </row>
    <row r="139218">
      <c r="A139218" s="1" t="n">
        <v>139216</v>
      </c>
      <c r="B139218" t="inlineStr">
        <is>
          <t>creadits</t>
        </is>
      </c>
      <c r="C139218" t="n">
        <v>2</v>
      </c>
      <c r="D139218" t="inlineStr">
        <is>
          <t>{'ckeditor5-creadits-build', 'creadits-editor5-image-upload'}</t>
        </is>
      </c>
    </row>
    <row r="139219">
      <c r="A139219" s="1" t="n">
        <v>139217</v>
      </c>
      <c r="B139219" t="inlineStr">
        <is>
          <t>itime</t>
        </is>
      </c>
      <c r="C139219" t="n">
        <v>2</v>
      </c>
      <c r="D139219" t="inlineStr">
        <is>
          <t>{'itime', '@tarakeshp~itime'}</t>
        </is>
      </c>
    </row>
    <row r="139220">
      <c r="A139220" s="1" t="n">
        <v>139218</v>
      </c>
      <c r="B139220" t="inlineStr">
        <is>
          <t>cloudent</t>
        </is>
      </c>
      <c r="C139220" t="n">
        <v>2</v>
      </c>
      <c r="D139220" t="inlineStr">
        <is>
          <t>{'cloudent-theme-package', 'cloudent-common-package'}</t>
        </is>
      </c>
    </row>
    <row r="139221">
      <c r="A139221" s="1" t="n">
        <v>139219</v>
      </c>
      <c r="B139221" t="inlineStr">
        <is>
          <t>lakala</t>
        </is>
      </c>
      <c r="C139221" t="n">
        <v>2</v>
      </c>
      <c r="D139221" t="inlineStr">
        <is>
          <t>{'lakala-pay', 'lakala'}</t>
        </is>
      </c>
    </row>
    <row r="139222">
      <c r="A139222" s="1" t="n">
        <v>139220</v>
      </c>
      <c r="B139222" t="inlineStr">
        <is>
          <t>robotron</t>
        </is>
      </c>
      <c r="C139222" t="n">
        <v>2</v>
      </c>
      <c r="D139222" t="inlineStr">
        <is>
          <t>{'robotronion-wel', 'robotron'}</t>
        </is>
      </c>
    </row>
    <row r="139223">
      <c r="A139223" s="1" t="n">
        <v>139221</v>
      </c>
      <c r="B139223" t="inlineStr">
        <is>
          <t>qasidweb3</t>
        </is>
      </c>
      <c r="C139223" t="n">
        <v>2</v>
      </c>
      <c r="D139223" t="inlineStr">
        <is>
          <t>{'qasidweb3-utils', 'qasidweb3'}</t>
        </is>
      </c>
    </row>
    <row r="139224">
      <c r="A139224" s="1" t="n">
        <v>139222</v>
      </c>
      <c r="B139224" t="inlineStr">
        <is>
          <t>attibee</t>
        </is>
      </c>
      <c r="C139224" t="n">
        <v>2</v>
      </c>
      <c r="D139224" t="inlineStr">
        <is>
          <t>{'@attibee~config', '@attibee~fuzzy-substring'}</t>
        </is>
      </c>
    </row>
    <row r="139225">
      <c r="A139225" s="1" t="n">
        <v>139223</v>
      </c>
      <c r="B139225" t="inlineStr">
        <is>
          <t>patrawi27</t>
        </is>
      </c>
      <c r="C139225" t="n">
        <v>2</v>
      </c>
      <c r="D139225" t="inlineStr">
        <is>
          <t>{'@patrawi27~basic-cmd-hello', '@patrawi27~test-hello-module'}</t>
        </is>
      </c>
    </row>
    <row r="139226">
      <c r="A139226" s="1" t="n">
        <v>139224</v>
      </c>
      <c r="B139226" t="inlineStr">
        <is>
          <t>cervantes</t>
        </is>
      </c>
      <c r="C139226" t="n">
        <v>2</v>
      </c>
      <c r="D139226" t="inlineStr">
        <is>
          <t>{'cbc_cervantes_mediaplayer', 'cervantes'}</t>
        </is>
      </c>
    </row>
    <row r="139227">
      <c r="A139227" s="1" t="n">
        <v>139225</v>
      </c>
      <c r="B139227" t="inlineStr">
        <is>
          <t>birkhoff</t>
        </is>
      </c>
      <c r="C139227" t="n">
        <v>2</v>
      </c>
      <c r="D139227" t="inlineStr">
        <is>
          <t>{'birkhoff', '@gavinbirkhoff~flex-grid'}</t>
        </is>
      </c>
    </row>
    <row r="139228">
      <c r="A139228" s="1" t="n">
        <v>139226</v>
      </c>
      <c r="B139228" t="inlineStr">
        <is>
          <t>snapci</t>
        </is>
      </c>
      <c r="C139228" t="n">
        <v>2</v>
      </c>
      <c r="D139228" t="inlineStr">
        <is>
          <t>{'snapci-npm-test', 'pytest-snapci'}</t>
        </is>
      </c>
    </row>
    <row r="139229">
      <c r="A139229" s="1" t="n">
        <v>139227</v>
      </c>
      <c r="B139229" t="inlineStr">
        <is>
          <t>fsoc</t>
        </is>
      </c>
      <c r="C139229" t="n">
        <v>2</v>
      </c>
      <c r="D139229" t="inlineStr">
        <is>
          <t>{'@fsoc~dhow', '@fsoc~smdp'}</t>
        </is>
      </c>
    </row>
    <row r="139230">
      <c r="A139230" s="1" t="n">
        <v>139228</v>
      </c>
      <c r="B139230" t="inlineStr">
        <is>
          <t>commonsense</t>
        </is>
      </c>
      <c r="C139230" t="n">
        <v>2</v>
      </c>
      <c r="D139230" t="inlineStr">
        <is>
          <t>{'commonsense', 'commonsense-temp-package'}</t>
        </is>
      </c>
    </row>
    <row r="139231">
      <c r="A139231" s="1" t="n">
        <v>139229</v>
      </c>
      <c r="B139231" t="inlineStr">
        <is>
          <t>seccomp</t>
        </is>
      </c>
      <c r="C139231" t="n">
        <v>2</v>
      </c>
      <c r="D139231" t="inlineStr">
        <is>
          <t>{'seccomp', 'node-seccomp'}</t>
        </is>
      </c>
    </row>
    <row r="139232">
      <c r="A139232" s="1" t="n">
        <v>139230</v>
      </c>
      <c r="B139232" t="inlineStr">
        <is>
          <t>ptxczx</t>
        </is>
      </c>
      <c r="C139232" t="n">
        <v>2</v>
      </c>
      <c r="D139232" t="inlineStr">
        <is>
          <t>{'ptxczx_passport_func', '@hrtfj~ptxczx_hub_token'}</t>
        </is>
      </c>
    </row>
    <row r="139233">
      <c r="A139233" s="1" t="n">
        <v>139231</v>
      </c>
      <c r="B139233" t="inlineStr">
        <is>
          <t>gduong1982</t>
        </is>
      </c>
      <c r="C139233" t="n">
        <v>2</v>
      </c>
      <c r="D139233" t="inlineStr">
        <is>
          <t>{'@thangduong1982~cwscript', '@thangduong1982~tiny'}</t>
        </is>
      </c>
    </row>
    <row r="139234">
      <c r="A139234" s="1" t="n">
        <v>139232</v>
      </c>
      <c r="B139234" t="inlineStr">
        <is>
          <t>thangduong1982</t>
        </is>
      </c>
      <c r="C139234" t="n">
        <v>2</v>
      </c>
      <c r="D139234" t="inlineStr">
        <is>
          <t>{'@thangduong1982~cwscript', '@thangduong1982~tiny'}</t>
        </is>
      </c>
    </row>
    <row r="139235">
      <c r="A139235" s="1" t="n">
        <v>139233</v>
      </c>
      <c r="B139235" t="inlineStr">
        <is>
          <t>bmswap</t>
        </is>
      </c>
      <c r="C139235" t="n">
        <v>2</v>
      </c>
      <c r="D139235" t="inlineStr">
        <is>
          <t>{'bmswap-default-token-list', 'bmswap-sdk'}</t>
        </is>
      </c>
    </row>
    <row r="139236">
      <c r="A139236" s="1" t="n">
        <v>139234</v>
      </c>
      <c r="B139236" t="inlineStr">
        <is>
          <t>opengeekslab</t>
        </is>
      </c>
      <c r="C139236" t="n">
        <v>2</v>
      </c>
      <c r="D139236" t="inlineStr">
        <is>
          <t>{'@opengeekslab~react-native-tab-navigator', '@opengeekslab_llc~nest-custom-logger'}</t>
        </is>
      </c>
    </row>
    <row r="139237">
      <c r="A139237" s="1" t="n">
        <v>139235</v>
      </c>
      <c r="B139237" t="inlineStr">
        <is>
          <t>itsuhane</t>
        </is>
      </c>
      <c r="C139237" t="n">
        <v>2</v>
      </c>
      <c r="D139237" t="inlineStr">
        <is>
          <t>{'@itsuhane~airbase', '@itsuhane~rate-limiter'}</t>
        </is>
      </c>
    </row>
    <row r="139238">
      <c r="A139238" s="1" t="n">
        <v>139236</v>
      </c>
      <c r="B139238" t="inlineStr">
        <is>
          <t>nj11</t>
        </is>
      </c>
      <c r="C139238" t="n">
        <v>2</v>
      </c>
      <c r="D139238" t="inlineStr">
        <is>
          <t>{'nj11calc', 'nj11-distributions'}</t>
        </is>
      </c>
    </row>
    <row r="139239">
      <c r="A139239" s="1" t="n">
        <v>139237</v>
      </c>
      <c r="B139239" t="inlineStr">
        <is>
          <t>impuls</t>
        </is>
      </c>
      <c r="C139239" t="n">
        <v>2</v>
      </c>
      <c r="D139239" t="inlineStr">
        <is>
          <t>{'react-native-video-controls-microimpuls-test', '@vigiadepreco~impulsor'}</t>
        </is>
      </c>
    </row>
    <row r="139240">
      <c r="A139240" s="1" t="n">
        <v>139238</v>
      </c>
      <c r="B139240" t="inlineStr">
        <is>
          <t>mymlh</t>
        </is>
      </c>
      <c r="C139240" t="n">
        <v>2</v>
      </c>
      <c r="D139240" t="inlineStr">
        <is>
          <t>{'mymlh-mock', 'passport-mymlh'}</t>
        </is>
      </c>
    </row>
    <row r="139241">
      <c r="A139241" s="1" t="n">
        <v>139239</v>
      </c>
      <c r="B139241" t="inlineStr">
        <is>
          <t>admintools</t>
        </is>
      </c>
      <c r="C139241" t="n">
        <v>2</v>
      </c>
      <c r="D139241" t="inlineStr">
        <is>
          <t>{'ms-local-admintools', 'django-admintools-bootstrap'}</t>
        </is>
      </c>
    </row>
    <row r="139242">
      <c r="A139242" s="1" t="n">
        <v>139240</v>
      </c>
      <c r="B139242" t="inlineStr">
        <is>
          <t>dahibe</t>
        </is>
      </c>
      <c r="C139242" t="n">
        <v>2</v>
      </c>
      <c r="D139242" t="inlineStr">
        <is>
          <t>{'@dahibe~tictactoe', '@dahibe~convertidor'}</t>
        </is>
      </c>
    </row>
    <row r="139243">
      <c r="A139243" s="1" t="n">
        <v>139241</v>
      </c>
      <c r="B139243" t="inlineStr">
        <is>
          <t>commandp</t>
        </is>
      </c>
      <c r="C139243" t="n">
        <v>2</v>
      </c>
      <c r="D139243" t="inlineStr">
        <is>
          <t>{'eslint-config-commandp', 'extract-text-webpack-commandp-plugin'}</t>
        </is>
      </c>
    </row>
    <row r="139244">
      <c r="A139244" s="1" t="n">
        <v>139242</v>
      </c>
      <c r="B139244" t="inlineStr">
        <is>
          <t>stomper</t>
        </is>
      </c>
      <c r="C139244" t="n">
        <v>2</v>
      </c>
      <c r="D139244" t="inlineStr">
        <is>
          <t>{'stomper', 'bugstomper'}</t>
        </is>
      </c>
    </row>
    <row r="139245">
      <c r="A139245" s="1" t="n">
        <v>139243</v>
      </c>
      <c r="B139245" t="inlineStr">
        <is>
          <t>storpool</t>
        </is>
      </c>
      <c r="C139245" t="n">
        <v>2</v>
      </c>
      <c r="D139245" t="inlineStr">
        <is>
          <t>{'storpool', 'storpool-spopenstack'}</t>
        </is>
      </c>
    </row>
    <row r="139246">
      <c r="A139246" s="1" t="n">
        <v>139244</v>
      </c>
      <c r="B139246" t="inlineStr">
        <is>
          <t>trapez</t>
        </is>
      </c>
      <c r="C139246" t="n">
        <v>2</v>
      </c>
      <c r="D139246" t="inlineStr">
        <is>
          <t>{'trapez', 'trapezo'}</t>
        </is>
      </c>
    </row>
    <row r="139247">
      <c r="A139247" s="1" t="n">
        <v>139245</v>
      </c>
      <c r="B139247" t="inlineStr">
        <is>
          <t>djalbat</t>
        </is>
      </c>
      <c r="C139247" t="n">
        <v>2</v>
      </c>
      <c r="D139247" t="inlineStr">
        <is>
          <t>{'@djalbat~easy-drag-and-drop', '@djalbat~easy-accordion'}</t>
        </is>
      </c>
    </row>
    <row r="139248">
      <c r="A139248" s="1" t="n">
        <v>139246</v>
      </c>
      <c r="B139248" t="inlineStr">
        <is>
          <t>schuster</t>
        </is>
      </c>
      <c r="C139248" t="n">
        <v>2</v>
      </c>
      <c r="D139248" t="inlineStr">
        <is>
          <t>{'@peschuster~node-osc', 'test_npm_package_simonschuster'}</t>
        </is>
      </c>
    </row>
    <row r="139249">
      <c r="A139249" s="1" t="n">
        <v>139247</v>
      </c>
      <c r="B139249" t="inlineStr">
        <is>
          <t>iffycan</t>
        </is>
      </c>
      <c r="C139249" t="n">
        <v>2</v>
      </c>
      <c r="D139249" t="inlineStr">
        <is>
          <t>{'@iffycan~events', '@iffycan~i18n'}</t>
        </is>
      </c>
    </row>
    <row r="139250">
      <c r="A139250" s="1" t="n">
        <v>139248</v>
      </c>
      <c r="B139250" t="inlineStr">
        <is>
          <t>rebrandly</t>
        </is>
      </c>
      <c r="C139250" t="n">
        <v>2</v>
      </c>
      <c r="D139250" t="inlineStr">
        <is>
          <t>{'rebrandly-cleanup', 'rebrandly'}</t>
        </is>
      </c>
    </row>
    <row r="139251">
      <c r="A139251" s="1" t="n">
        <v>139249</v>
      </c>
      <c r="B139251" t="inlineStr">
        <is>
          <t>tankline</t>
        </is>
      </c>
      <c r="C139251" t="n">
        <v>2</v>
      </c>
      <c r="D139251" t="inlineStr">
        <is>
          <t>{'@tankline~tankline-web-core', '@tankline~tankline-web-payments'}</t>
        </is>
      </c>
    </row>
    <row r="139252">
      <c r="A139252" s="1" t="n">
        <v>139250</v>
      </c>
      <c r="B139252" t="inlineStr">
        <is>
          <t>fireaudit</t>
        </is>
      </c>
      <c r="C139252" t="n">
        <v>2</v>
      </c>
      <c r="D139252" t="inlineStr">
        <is>
          <t>{'@fireaudit~client', '@fireaudit~functions'}</t>
        </is>
      </c>
    </row>
    <row r="139253">
      <c r="A139253" s="1" t="n">
        <v>139251</v>
      </c>
      <c r="B139253" t="inlineStr">
        <is>
          <t>blorg</t>
        </is>
      </c>
      <c r="C139253" t="n">
        <v>2</v>
      </c>
      <c r="D139253" t="inlineStr">
        <is>
          <t>{'blorg', 'gatsby-theme-blorg'}</t>
        </is>
      </c>
    </row>
    <row r="139254">
      <c r="A139254" s="1" t="n">
        <v>139252</v>
      </c>
      <c r="B139254" t="inlineStr">
        <is>
          <t>an000007</t>
        </is>
      </c>
      <c r="C139254" t="n">
        <v>2</v>
      </c>
      <c r="D139254" t="inlineStr">
        <is>
          <t>{'@dfeidao~fd-an000007', '@mmstudio~an000007'}</t>
        </is>
      </c>
    </row>
    <row r="139255">
      <c r="A139255" s="1" t="n">
        <v>139253</v>
      </c>
      <c r="B139255" t="inlineStr">
        <is>
          <t>cyxwmm</t>
        </is>
      </c>
      <c r="C139255" t="n">
        <v>2</v>
      </c>
      <c r="D139255" t="inlineStr">
        <is>
          <t>{'@cyxwmm-cli-dev~core', '@cyxwmm-cli-dev~utils'}</t>
        </is>
      </c>
    </row>
    <row r="139256">
      <c r="A139256" s="1" t="n">
        <v>139254</v>
      </c>
      <c r="B139256" t="inlineStr">
        <is>
          <t>neonlabs</t>
        </is>
      </c>
      <c r="C139256" t="n">
        <v>2</v>
      </c>
      <c r="D139256" t="inlineStr">
        <is>
          <t>{'@neonlabs~cloudform', '@neonlabs~cloudform-types'}</t>
        </is>
      </c>
    </row>
    <row r="139257">
      <c r="A139257" s="1" t="n">
        <v>139255</v>
      </c>
      <c r="B139257" t="inlineStr">
        <is>
          <t>tubule</t>
        </is>
      </c>
      <c r="C139257" t="n">
        <v>2</v>
      </c>
      <c r="D139257" t="inlineStr">
        <is>
          <t>{'@debloper~assimilation-tubule', 'tubule'}</t>
        </is>
      </c>
    </row>
    <row r="139258">
      <c r="A139258" s="1" t="n">
        <v>139256</v>
      </c>
      <c r="B139258" t="inlineStr">
        <is>
          <t>sudz</t>
        </is>
      </c>
      <c r="C139258" t="n">
        <v>2</v>
      </c>
      <c r="D139258" t="inlineStr">
        <is>
          <t>{'sudzy-db', 'sudzy.db'}</t>
        </is>
      </c>
    </row>
    <row r="139259">
      <c r="A139259" s="1" t="n">
        <v>139257</v>
      </c>
      <c r="B139259" t="inlineStr">
        <is>
          <t>sudzy</t>
        </is>
      </c>
      <c r="C139259" t="n">
        <v>2</v>
      </c>
      <c r="D139259" t="inlineStr">
        <is>
          <t>{'sudzy-db', 'sudzy.db'}</t>
        </is>
      </c>
    </row>
    <row r="139260">
      <c r="A139260" s="1" t="n">
        <v>139258</v>
      </c>
      <c r="B139260" t="inlineStr">
        <is>
          <t>kicked</t>
        </is>
      </c>
      <c r="C139260" t="n">
        <v>2</v>
      </c>
      <c r="D139260" t="inlineStr">
        <is>
          <t>{'wechaty-got-kicked-out', 'wechaty-got-kicked'}</t>
        </is>
      </c>
    </row>
    <row r="139261">
      <c r="A139261" s="1" t="n">
        <v>139259</v>
      </c>
      <c r="B139261" t="inlineStr">
        <is>
          <t>logysto</t>
        </is>
      </c>
      <c r="C139261" t="n">
        <v>2</v>
      </c>
      <c r="D139261" t="inlineStr">
        <is>
          <t>{'logysto-js-sdk', 'npm-logysto-cubic'}</t>
        </is>
      </c>
    </row>
    <row r="139262">
      <c r="A139262" s="1" t="n">
        <v>139260</v>
      </c>
      <c r="B139262" t="inlineStr">
        <is>
          <t>xiaojing0</t>
        </is>
      </c>
      <c r="C139262" t="n">
        <v>2</v>
      </c>
      <c r="D139262" t="inlineStr">
        <is>
          <t>{'@xiaojing0~amqpclient', '@xiaojing0~vant'}</t>
        </is>
      </c>
    </row>
    <row r="139263">
      <c r="A139263" s="1" t="n">
        <v>139261</v>
      </c>
      <c r="B139263" t="inlineStr">
        <is>
          <t>canboat</t>
        </is>
      </c>
      <c r="C139263" t="n">
        <v>2</v>
      </c>
      <c r="D139263" t="inlineStr">
        <is>
          <t>{'@canboat~pgns', '@canboat~canboatjs'}</t>
        </is>
      </c>
    </row>
    <row r="139264">
      <c r="A139264" s="1" t="n">
        <v>139262</v>
      </c>
      <c r="B139264" t="inlineStr">
        <is>
          <t>slappy</t>
        </is>
      </c>
      <c r="C139264" t="n">
        <v>2</v>
      </c>
      <c r="D139264" t="inlineStr">
        <is>
          <t>{'slappy', 'django-slappy'}</t>
        </is>
      </c>
    </row>
    <row r="139265">
      <c r="A139265" s="1" t="n">
        <v>139263</v>
      </c>
      <c r="B139265" t="inlineStr">
        <is>
          <t>sample01</t>
        </is>
      </c>
      <c r="C139265" t="n">
        <v>2</v>
      </c>
      <c r="D139265" t="inlineStr">
        <is>
          <t>{'@jswf~sample01', '@jswf~react-sample01'}</t>
        </is>
      </c>
    </row>
    <row r="139266">
      <c r="A139266" s="1" t="n">
        <v>139264</v>
      </c>
      <c r="B139266" t="inlineStr">
        <is>
          <t>swiper4</t>
        </is>
      </c>
      <c r="C139266" t="n">
        <v>2</v>
      </c>
      <c r="D139266" t="inlineStr">
        <is>
          <t>{'@goodgamestudios~swiper4', 'vue-swiper4'}</t>
        </is>
      </c>
    </row>
    <row r="139267">
      <c r="A139267" s="1" t="n">
        <v>139265</v>
      </c>
      <c r="B139267" t="inlineStr">
        <is>
          <t>programer</t>
        </is>
      </c>
      <c r="C139267" t="n">
        <v>2</v>
      </c>
      <c r="D139267" t="inlineStr">
        <is>
          <t>{'@theprogramer~flipbook-vue', '@improgramer~my-first-npm-pakage'}</t>
        </is>
      </c>
    </row>
    <row r="139268">
      <c r="A139268" s="1" t="n">
        <v>139266</v>
      </c>
      <c r="B139268" t="inlineStr">
        <is>
          <t>tandil</t>
        </is>
      </c>
      <c r="C139268" t="n">
        <v>2</v>
      </c>
      <c r="D139268" t="inlineStr">
        <is>
          <t>{'@tandil~diffparse', '@tandil~diffsplit'}</t>
        </is>
      </c>
    </row>
    <row r="139269">
      <c r="A139269" s="1" t="n">
        <v>139267</v>
      </c>
      <c r="B139269" t="inlineStr">
        <is>
          <t>petersen</t>
        </is>
      </c>
      <c r="C139269" t="n">
        <v>2</v>
      </c>
      <c r="D139269" t="inlineStr">
        <is>
          <t>{'petersen-react-select', '@maltepetersen11~my-lib'}</t>
        </is>
      </c>
    </row>
    <row r="139270">
      <c r="A139270" s="1" t="n">
        <v>139268</v>
      </c>
      <c r="B139270" t="inlineStr">
        <is>
          <t>skyscraper</t>
        </is>
      </c>
      <c r="C139270" t="n">
        <v>2</v>
      </c>
      <c r="D139270" t="inlineStr">
        <is>
          <t>{'skyscraper', 'skyscraper-client'}</t>
        </is>
      </c>
    </row>
    <row r="139271">
      <c r="A139271" s="1" t="n">
        <v>139269</v>
      </c>
      <c r="B139271" t="inlineStr">
        <is>
          <t>bussi</t>
        </is>
      </c>
      <c r="C139271" t="n">
        <v>2</v>
      </c>
      <c r="D139271" t="inlineStr">
        <is>
          <t>{'@dnlggr~bussi', 'bussi'}</t>
        </is>
      </c>
    </row>
    <row r="139272">
      <c r="A139272" s="1" t="n">
        <v>139270</v>
      </c>
      <c r="B139272" t="inlineStr">
        <is>
          <t>clusternator</t>
        </is>
      </c>
      <c r="C139272" t="n">
        <v>2</v>
      </c>
      <c r="D139272" t="inlineStr">
        <is>
          <t>{'clusternator', 'the-clusternator-runtime-aws'}</t>
        </is>
      </c>
    </row>
    <row r="139273">
      <c r="A139273" s="1" t="n">
        <v>139271</v>
      </c>
      <c r="B139273" t="inlineStr">
        <is>
          <t>agilelaw</t>
        </is>
      </c>
      <c r="C139273" t="n">
        <v>2</v>
      </c>
      <c r="D139273" t="inlineStr">
        <is>
          <t>{'socket.io-agilelaw', 'socket.io-client-agilelaw'}</t>
        </is>
      </c>
    </row>
    <row r="139274">
      <c r="A139274" s="1" t="n">
        <v>139272</v>
      </c>
      <c r="B139274" t="inlineStr">
        <is>
          <t>kebbeswapfinance</t>
        </is>
      </c>
      <c r="C139274" t="n">
        <v>2</v>
      </c>
      <c r="D139274" t="inlineStr">
        <is>
          <t>{'@kebbeswapfinance-libs~uikit', '@kebbeswapfinance-libs~eslint-config-kebbe'}</t>
        </is>
      </c>
    </row>
    <row r="139275">
      <c r="A139275" s="1" t="n">
        <v>139273</v>
      </c>
      <c r="B139275" t="inlineStr">
        <is>
          <t>kufuku</t>
        </is>
      </c>
      <c r="C139275" t="n">
        <v>2</v>
      </c>
      <c r="D139275" t="inlineStr">
        <is>
          <t>{'kufuku', '@golod~kufuku'}</t>
        </is>
      </c>
    </row>
    <row r="139276">
      <c r="A139276" s="1" t="n">
        <v>139274</v>
      </c>
      <c r="B139276" t="inlineStr">
        <is>
          <t>troja</t>
        </is>
      </c>
      <c r="C139276" t="n">
        <v>2</v>
      </c>
      <c r="D139276" t="inlineStr">
        <is>
          <t>{'trojai', 'trojai-rl'}</t>
        </is>
      </c>
    </row>
    <row r="139277">
      <c r="A139277" s="1" t="n">
        <v>139275</v>
      </c>
      <c r="B139277" t="inlineStr">
        <is>
          <t>trojai</t>
        </is>
      </c>
      <c r="C139277" t="n">
        <v>2</v>
      </c>
      <c r="D139277" t="inlineStr">
        <is>
          <t>{'trojai', 'trojai-rl'}</t>
        </is>
      </c>
    </row>
    <row r="139278">
      <c r="A139278" s="1" t="n">
        <v>139276</v>
      </c>
      <c r="B139278" t="inlineStr">
        <is>
          <t>kingram</t>
        </is>
      </c>
      <c r="C139278" t="n">
        <v>2</v>
      </c>
      <c r="D139278" t="inlineStr">
        <is>
          <t>{'kingram', 'kingram-resume'}</t>
        </is>
      </c>
    </row>
    <row r="139279">
      <c r="A139279" s="1" t="n">
        <v>139277</v>
      </c>
      <c r="B139279" t="inlineStr">
        <is>
          <t>testwww</t>
        </is>
      </c>
      <c r="C139279" t="n">
        <v>2</v>
      </c>
      <c r="D139279" t="inlineStr">
        <is>
          <t>{'library-testwww', 'v-breadcrumbs_test_test555lloworld-testwww'}</t>
        </is>
      </c>
    </row>
    <row r="139280">
      <c r="A139280" s="1" t="n">
        <v>139278</v>
      </c>
      <c r="B139280" t="inlineStr">
        <is>
          <t>braile</t>
        </is>
      </c>
      <c r="C139280" t="n">
        <v>2</v>
      </c>
      <c r="D139280" t="inlineStr">
        <is>
          <t>{'@datafire~funtranslations_braile', '@cauefcr~snake-braile'}</t>
        </is>
      </c>
    </row>
    <row r="139281">
      <c r="A139281" s="1" t="n">
        <v>139279</v>
      </c>
      <c r="B139281" t="inlineStr">
        <is>
          <t>libstub</t>
        </is>
      </c>
      <c r="C139281" t="n">
        <v>2</v>
      </c>
      <c r="D139281" t="inlineStr">
        <is>
          <t>{'libstub-webpack-plugin', 'libstub'}</t>
        </is>
      </c>
    </row>
    <row r="139282">
      <c r="A139282" s="1" t="n">
        <v>139280</v>
      </c>
      <c r="B139282" t="inlineStr">
        <is>
          <t>jslinker</t>
        </is>
      </c>
      <c r="C139282" t="n">
        <v>2</v>
      </c>
      <c r="D139282" t="inlineStr">
        <is>
          <t>{'jslinker', 'grunt-jslinker'}</t>
        </is>
      </c>
    </row>
    <row r="139283">
      <c r="A139283" s="1" t="n">
        <v>139281</v>
      </c>
      <c r="B139283" t="inlineStr">
        <is>
          <t>servicerocket</t>
        </is>
      </c>
      <c r="C139283" t="n">
        <v>2</v>
      </c>
      <c r="D139283" t="inlineStr">
        <is>
          <t>{'eslint-config-servicerocket', '@servicerocket~appcues-js-library'}</t>
        </is>
      </c>
    </row>
    <row r="139284">
      <c r="A139284" s="1" t="n">
        <v>139282</v>
      </c>
      <c r="B139284" t="inlineStr">
        <is>
          <t>appcues</t>
        </is>
      </c>
      <c r="C139284" t="n">
        <v>2</v>
      </c>
      <c r="D139284" t="inlineStr">
        <is>
          <t>{'ember-cli-appcues', '@servicerocket~appcues-js-library'}</t>
        </is>
      </c>
    </row>
    <row r="139285">
      <c r="A139285" s="1" t="n">
        <v>139283</v>
      </c>
      <c r="B139285" t="inlineStr">
        <is>
          <t>xiaocao</t>
        </is>
      </c>
      <c r="C139285" t="n">
        <v>2</v>
      </c>
      <c r="D139285" t="inlineStr">
        <is>
          <t>{'xiaocao-random-function', 'xiaocao-prompt-component'}</t>
        </is>
      </c>
    </row>
    <row r="139286">
      <c r="A139286" s="1" t="n">
        <v>139284</v>
      </c>
      <c r="B139286" t="inlineStr">
        <is>
          <t>rnal</t>
        </is>
      </c>
      <c r="C139286" t="n">
        <v>2</v>
      </c>
      <c r="D139286" t="inlineStr">
        <is>
          <t>{'rnal', '@sercanuste~rnal'}</t>
        </is>
      </c>
    </row>
    <row r="139287">
      <c r="A139287" s="1" t="n">
        <v>139285</v>
      </c>
      <c r="B139287" t="inlineStr">
        <is>
          <t>avorium</t>
        </is>
      </c>
      <c r="C139287" t="n">
        <v>2</v>
      </c>
      <c r="D139287" t="inlineStr">
        <is>
          <t>{'@avorium~unzipper', '@avorium~npm-express-middleware-nocache'}</t>
        </is>
      </c>
    </row>
    <row r="139288">
      <c r="A139288" s="1" t="n">
        <v>139286</v>
      </c>
      <c r="B139288" t="inlineStr">
        <is>
          <t>rowling</t>
        </is>
      </c>
      <c r="C139288" t="n">
        <v>2</v>
      </c>
      <c r="D139288" t="inlineStr">
        <is>
          <t>{'rowling', 'pycrowlingo'}</t>
        </is>
      </c>
    </row>
    <row r="139289">
      <c r="A139289" s="1" t="n">
        <v>139287</v>
      </c>
      <c r="B139289" t="inlineStr">
        <is>
          <t>avator</t>
        </is>
      </c>
      <c r="C139289" t="n">
        <v>2</v>
      </c>
      <c r="D139289" t="inlineStr">
        <is>
          <t>{'vue-avator-cropper', 'mozer-avator'}</t>
        </is>
      </c>
    </row>
    <row r="139290">
      <c r="A139290" s="1" t="n">
        <v>139288</v>
      </c>
      <c r="B139290" t="inlineStr">
        <is>
          <t>evenandodd</t>
        </is>
      </c>
      <c r="C139290" t="n">
        <v>2</v>
      </c>
      <c r="D139290" t="inlineStr">
        <is>
          <t>{'evenandodd-glitchxciv', 'evenandodd'}</t>
        </is>
      </c>
    </row>
    <row r="139291">
      <c r="A139291" s="1" t="n">
        <v>139289</v>
      </c>
      <c r="B139291" t="inlineStr">
        <is>
          <t>coolrom</t>
        </is>
      </c>
      <c r="C139291" t="n">
        <v>2</v>
      </c>
      <c r="D139291" t="inlineStr">
        <is>
          <t>{'coolrom-api', 'coolrom'}</t>
        </is>
      </c>
    </row>
    <row r="139292">
      <c r="A139292" s="1" t="n">
        <v>139290</v>
      </c>
      <c r="B139292" t="inlineStr">
        <is>
          <t>amfjs</t>
        </is>
      </c>
      <c r="C139292" t="n">
        <v>2</v>
      </c>
      <c r="D139292" t="inlineStr">
        <is>
          <t>{'amfjs', '@joshuaneely~amfjs'}</t>
        </is>
      </c>
    </row>
    <row r="139293">
      <c r="A139293" s="1" t="n">
        <v>139291</v>
      </c>
      <c r="B139293" t="inlineStr">
        <is>
          <t>cppmsg</t>
        </is>
      </c>
      <c r="C139293" t="n">
        <v>2</v>
      </c>
      <c r="D139293" t="inlineStr">
        <is>
          <t>{'cppmsg-dynamic', 'cppmsg'}</t>
        </is>
      </c>
    </row>
    <row r="139294">
      <c r="A139294" s="1" t="n">
        <v>139292</v>
      </c>
      <c r="B139294" t="inlineStr">
        <is>
          <t>granted</t>
        </is>
      </c>
      <c r="C139294" t="n">
        <v>2</v>
      </c>
      <c r="D139294" t="inlineStr">
        <is>
          <t>{'granted', 'react-google-login-include-granted-scopes'}</t>
        </is>
      </c>
    </row>
    <row r="139295">
      <c r="A139295" s="1" t="n">
        <v>139293</v>
      </c>
      <c r="B139295" t="inlineStr">
        <is>
          <t>monterey</t>
        </is>
      </c>
      <c r="C139295" t="n">
        <v>2</v>
      </c>
      <c r="D139295" t="inlineStr">
        <is>
          <t>{'monterey', '@tedconf~monterey'}</t>
        </is>
      </c>
    </row>
    <row r="139296">
      <c r="A139296" s="1" t="n">
        <v>139294</v>
      </c>
      <c r="B139296" t="inlineStr">
        <is>
          <t>halliday</t>
        </is>
      </c>
      <c r="C139296" t="n">
        <v>2</v>
      </c>
      <c r="D139296" t="inlineStr">
        <is>
          <t>{'@pghalliday~ts-type-generator', '@pghalliday~reflectr'}</t>
        </is>
      </c>
    </row>
    <row r="139297">
      <c r="A139297" s="1" t="n">
        <v>139295</v>
      </c>
      <c r="B139297" t="inlineStr">
        <is>
          <t>pghalliday</t>
        </is>
      </c>
      <c r="C139297" t="n">
        <v>2</v>
      </c>
      <c r="D139297" t="inlineStr">
        <is>
          <t>{'@pghalliday~ts-type-generator', '@pghalliday~reflectr'}</t>
        </is>
      </c>
    </row>
    <row r="139298">
      <c r="A139298" s="1" t="n">
        <v>139296</v>
      </c>
      <c r="B139298" t="inlineStr">
        <is>
          <t>cc1101</t>
        </is>
      </c>
      <c r="C139298" t="n">
        <v>2</v>
      </c>
      <c r="D139298" t="inlineStr">
        <is>
          <t>{'cc1101', 'cc1101-python'}</t>
        </is>
      </c>
    </row>
    <row r="139299">
      <c r="A139299" s="1" t="n">
        <v>139297</v>
      </c>
      <c r="B139299" t="inlineStr">
        <is>
          <t>flowsense</t>
        </is>
      </c>
      <c r="C139299" t="n">
        <v>2</v>
      </c>
      <c r="D139299" t="inlineStr">
        <is>
          <t>{'@flowsense~react-native-flowsense', '@flowsense~cordova-flowsense'}</t>
        </is>
      </c>
    </row>
    <row r="139300">
      <c r="A139300" s="1" t="n">
        <v>139298</v>
      </c>
      <c r="B139300" t="inlineStr">
        <is>
          <t>unwebkit</t>
        </is>
      </c>
      <c r="C139300" t="n">
        <v>2</v>
      </c>
      <c r="D139300" t="inlineStr">
        <is>
          <t>{'eigen-unwebkit-notification', 'eigen-unwebkit-notification-react'}</t>
        </is>
      </c>
    </row>
    <row r="139301">
      <c r="A139301" s="1" t="n">
        <v>139299</v>
      </c>
      <c r="B139301" t="inlineStr">
        <is>
          <t>projectpartsuppliersallowed</t>
        </is>
      </c>
      <c r="C139301" t="n">
        <v>2</v>
      </c>
      <c r="D139301" t="inlineStr">
        <is>
          <t>{'qmuzik-projectpartsuppliersallowed', 'qmuzik-projectpartsuppliersallowed-shared'}</t>
        </is>
      </c>
    </row>
    <row r="139302">
      <c r="A139302" s="1" t="n">
        <v>139300</v>
      </c>
      <c r="B139302" t="inlineStr">
        <is>
          <t>cloudpremise</t>
        </is>
      </c>
      <c r="C139302" t="n">
        <v>2</v>
      </c>
      <c r="D139302" t="inlineStr">
        <is>
          <t>{'@cloudpremise~react-force', '@cloudpremise~reactforce-cli'}</t>
        </is>
      </c>
    </row>
    <row r="139303">
      <c r="A139303" s="1" t="n">
        <v>139301</v>
      </c>
      <c r="B139303" t="inlineStr">
        <is>
          <t>minky</t>
        </is>
      </c>
      <c r="C139303" t="n">
        <v>2</v>
      </c>
      <c r="D139303" t="inlineStr">
        <is>
          <t>{'@banminkyoz~lightpick', 'minky'}</t>
        </is>
      </c>
    </row>
    <row r="139304">
      <c r="A139304" s="1" t="n">
        <v>139302</v>
      </c>
      <c r="B139304" t="inlineStr">
        <is>
          <t>modaljs</t>
        </is>
      </c>
      <c r="C139304" t="n">
        <v>2</v>
      </c>
      <c r="D139304" t="inlineStr">
        <is>
          <t>{'modaljs', 'kevinj30_modaljs'}</t>
        </is>
      </c>
    </row>
    <row r="139305">
      <c r="A139305" s="1" t="n">
        <v>139303</v>
      </c>
      <c r="B139305" t="inlineStr">
        <is>
          <t>morepage</t>
        </is>
      </c>
      <c r="C139305" t="n">
        <v>2</v>
      </c>
      <c r="D139305" t="inlineStr">
        <is>
          <t>{'vue-morepage-cli', 'morepage'}</t>
        </is>
      </c>
    </row>
    <row r="139306">
      <c r="A139306" s="1" t="n">
        <v>139304</v>
      </c>
      <c r="B139306" t="inlineStr">
        <is>
          <t>invertalia</t>
        </is>
      </c>
      <c r="C139306" t="n">
        <v>2</v>
      </c>
      <c r="D139306" t="inlineStr">
        <is>
          <t>{'@invertalia~logger', '@invertalia~express'}</t>
        </is>
      </c>
    </row>
    <row r="139307">
      <c r="A139307" s="1" t="n">
        <v>139305</v>
      </c>
      <c r="B139307" t="inlineStr">
        <is>
          <t>pyq</t>
        </is>
      </c>
      <c r="C139307" t="n">
        <v>2</v>
      </c>
      <c r="D139307" t="inlineStr">
        <is>
          <t>{'pytest-pyq', 'pyq'}</t>
        </is>
      </c>
    </row>
    <row r="139308">
      <c r="A139308" s="1" t="n">
        <v>139306</v>
      </c>
      <c r="B139308" t="inlineStr">
        <is>
          <t>shougi</t>
        </is>
      </c>
      <c r="C139308" t="n">
        <v>2</v>
      </c>
      <c r="D139308" t="inlineStr">
        <is>
          <t>{'shougi-rule-engine', 'shougi'}</t>
        </is>
      </c>
    </row>
    <row r="139309">
      <c r="A139309" s="1" t="n">
        <v>139307</v>
      </c>
      <c r="B139309" t="inlineStr">
        <is>
          <t>definitivo</t>
        </is>
      </c>
      <c r="C139309" t="n">
        <v>2</v>
      </c>
      <c r="D139309" t="inlineStr">
        <is>
          <t>{'enrutador_yazid_nunez_sanchez_definitivo_final', 'enrutador_yazid_nunez_sanchez_definitivo'}</t>
        </is>
      </c>
    </row>
    <row r="139310">
      <c r="A139310" s="1" t="n">
        <v>139308</v>
      </c>
      <c r="B139310" t="inlineStr">
        <is>
          <t>trimop</t>
        </is>
      </c>
      <c r="C139310" t="n">
        <v>2</v>
      </c>
      <c r="D139310" t="inlineStr">
        <is>
          <t>{'trimop-kv-db', 'trimop'}</t>
        </is>
      </c>
    </row>
    <row r="139311">
      <c r="A139311" s="1" t="n">
        <v>139309</v>
      </c>
      <c r="B139311" t="inlineStr">
        <is>
          <t>striver</t>
        </is>
      </c>
      <c r="C139311" t="n">
        <v>2</v>
      </c>
      <c r="D139311" t="inlineStr">
        <is>
          <t>{'striver-template', 'striver-libs'}</t>
        </is>
      </c>
    </row>
    <row r="139312">
      <c r="A139312" s="1" t="n">
        <v>139310</v>
      </c>
      <c r="B139312" t="inlineStr">
        <is>
          <t>hims</t>
        </is>
      </c>
      <c r="C139312" t="n">
        <v>2</v>
      </c>
      <c r="D139312" t="inlineStr">
        <is>
          <t>{'angular-hims-modal', 'misk-app-hims-wall'}</t>
        </is>
      </c>
    </row>
    <row r="139313">
      <c r="A139313" s="1" t="n">
        <v>139311</v>
      </c>
      <c r="B139313" t="inlineStr">
        <is>
          <t>amfi</t>
        </is>
      </c>
      <c r="C139313" t="n">
        <v>2</v>
      </c>
      <c r="D139313" t="inlineStr">
        <is>
          <t>{'@amfi~connect-wallet', 'amfi-database-creator'}</t>
        </is>
      </c>
    </row>
    <row r="139314">
      <c r="A139314" s="1" t="n">
        <v>139312</v>
      </c>
      <c r="B139314" t="inlineStr">
        <is>
          <t>decepticons</t>
        </is>
      </c>
      <c r="C139314" t="n">
        <v>2</v>
      </c>
      <c r="D139314" t="inlineStr">
        <is>
          <t>{'decepticons', 'decepticons-js'}</t>
        </is>
      </c>
    </row>
    <row r="139315">
      <c r="A139315" s="1" t="n">
        <v>139313</v>
      </c>
      <c r="B139315" t="inlineStr">
        <is>
          <t>tamagochi</t>
        </is>
      </c>
      <c r="C139315" t="n">
        <v>2</v>
      </c>
      <c r="D139315" t="inlineStr">
        <is>
          <t>{'@mr.shaggy~tamagochi-front', '@mr.shaggy~tamagochi-front-api'}</t>
        </is>
      </c>
    </row>
    <row r="139316">
      <c r="A139316" s="1" t="n">
        <v>139314</v>
      </c>
      <c r="B139316" t="inlineStr">
        <is>
          <t>tlist</t>
        </is>
      </c>
      <c r="C139316" t="n">
        <v>2</v>
      </c>
      <c r="D139316" t="inlineStr">
        <is>
          <t>{'windows-tlist', 'tlist'}</t>
        </is>
      </c>
    </row>
    <row r="139317">
      <c r="A139317" s="1" t="n">
        <v>139315</v>
      </c>
      <c r="B139317" t="inlineStr">
        <is>
          <t>pyformat</t>
        </is>
      </c>
      <c r="C139317" t="n">
        <v>2</v>
      </c>
      <c r="D139317" t="inlineStr">
        <is>
          <t>{'js-pyformat', 'pyformat'}</t>
        </is>
      </c>
    </row>
    <row r="139318">
      <c r="A139318" s="1" t="n">
        <v>139316</v>
      </c>
      <c r="B139318" t="inlineStr">
        <is>
          <t>vahan</t>
        </is>
      </c>
      <c r="C139318" t="n">
        <v>2</v>
      </c>
      <c r="D139318" t="inlineStr">
        <is>
          <t>{'vahan-ios-frame-print', 'vahan-test-zenith'}</t>
        </is>
      </c>
    </row>
    <row r="139319">
      <c r="A139319" s="1" t="n">
        <v>139317</v>
      </c>
      <c r="B139319" t="inlineStr">
        <is>
          <t>eleton</t>
        </is>
      </c>
      <c r="C139319" t="n">
        <v>2</v>
      </c>
      <c r="D139319" t="inlineStr">
        <is>
          <t>{'@eleton~hello-wasm', '@eleton~tiny'}</t>
        </is>
      </c>
    </row>
    <row r="139320">
      <c r="A139320" s="1" t="n">
        <v>139318</v>
      </c>
      <c r="B139320" t="inlineStr">
        <is>
          <t>haqnte</t>
        </is>
      </c>
      <c r="C139320" t="n">
        <v>2</v>
      </c>
      <c r="D139320" t="inlineStr">
        <is>
          <t>{'example-ng6-lib-haqnte', 'haqnte-package'}</t>
        </is>
      </c>
    </row>
    <row r="139321">
      <c r="A139321" s="1" t="n">
        <v>139319</v>
      </c>
      <c r="B139321" t="inlineStr">
        <is>
          <t>dockunit</t>
        </is>
      </c>
      <c r="C139321" t="n">
        <v>2</v>
      </c>
      <c r="D139321" t="inlineStr">
        <is>
          <t>{'dockunit-plus', 'dockunit'}</t>
        </is>
      </c>
    </row>
    <row r="139322">
      <c r="A139322" s="1" t="n">
        <v>139320</v>
      </c>
      <c r="B139322" t="inlineStr">
        <is>
          <t>cogl</t>
        </is>
      </c>
      <c r="C139322" t="n">
        <v>2</v>
      </c>
      <c r="D139322" t="inlineStr">
        <is>
          <t>{'cogl-helpers', '@gi-types~cogl'}</t>
        </is>
      </c>
    </row>
    <row r="139323">
      <c r="A139323" s="1" t="n">
        <v>139321</v>
      </c>
      <c r="B139323" t="inlineStr">
        <is>
          <t>badanamu</t>
        </is>
      </c>
      <c r="C139323" t="n">
        <v>2</v>
      </c>
      <c r="D139323" t="inlineStr">
        <is>
          <t>{'@badanamu~bury-point', '@badanamu~ui-kidsloop'}</t>
        </is>
      </c>
    </row>
    <row r="139324">
      <c r="A139324" s="1" t="n">
        <v>139322</v>
      </c>
      <c r="B139324" t="inlineStr">
        <is>
          <t>kidsloop</t>
        </is>
      </c>
      <c r="C139324" t="n">
        <v>2</v>
      </c>
      <c r="D139324" t="inlineStr">
        <is>
          <t>{'@badanamu~ui-kidsloop', 'vue-cli-plugin-vuetify-preset-kidsloop'}</t>
        </is>
      </c>
    </row>
    <row r="139325">
      <c r="A139325" s="1" t="n">
        <v>139323</v>
      </c>
      <c r="B139325" t="inlineStr">
        <is>
          <t>stateverse</t>
        </is>
      </c>
      <c r="C139325" t="n">
        <v>2</v>
      </c>
      <c r="D139325" t="inlineStr">
        <is>
          <t>{'stateverse-react', 'stateverse'}</t>
        </is>
      </c>
    </row>
    <row r="139326">
      <c r="A139326" s="1" t="n">
        <v>139324</v>
      </c>
      <c r="B139326" t="inlineStr">
        <is>
          <t>roasters</t>
        </is>
      </c>
      <c r="C139326" t="n">
        <v>2</v>
      </c>
      <c r="D139326" t="inlineStr">
        <is>
          <t>{'sd-roasters', 'cdgaroasters'}</t>
        </is>
      </c>
    </row>
    <row r="139327">
      <c r="A139327" s="1" t="n">
        <v>139325</v>
      </c>
      <c r="B139327" t="inlineStr">
        <is>
          <t>valdivia</t>
        </is>
      </c>
      <c r="C139327" t="n">
        <v>2</v>
      </c>
      <c r="D139327" t="inlineStr">
        <is>
          <t>{'tecsup-2021-tarea-ariasmottavaldivia', 'tecsup-2021-valdiviamurillo'}</t>
        </is>
      </c>
    </row>
    <row r="139328">
      <c r="A139328" s="1" t="n">
        <v>139326</v>
      </c>
      <c r="B139328" t="inlineStr">
        <is>
          <t>ehason</t>
        </is>
      </c>
      <c r="C139328" t="n">
        <v>2</v>
      </c>
      <c r="D139328" t="inlineStr">
        <is>
          <t>{'@ehason~utils', '@ehason~auth'}</t>
        </is>
      </c>
    </row>
    <row r="139329">
      <c r="A139329" s="1" t="n">
        <v>139327</v>
      </c>
      <c r="B139329" t="inlineStr">
        <is>
          <t>carrusel</t>
        </is>
      </c>
      <c r="C139329" t="n">
        <v>2</v>
      </c>
      <c r="D139329" t="inlineStr">
        <is>
          <t>{'carrusel-package', 'carrusel-360'}</t>
        </is>
      </c>
    </row>
    <row r="139330">
      <c r="A139330" s="1" t="n">
        <v>139328</v>
      </c>
      <c r="B139330" t="inlineStr">
        <is>
          <t>vedaantees</t>
        </is>
      </c>
      <c r="C139330" t="n">
        <v>2</v>
      </c>
      <c r="D139330" t="inlineStr">
        <is>
          <t>{'vedaantees-shell-component', 'vedaantees-framework-web'}</t>
        </is>
      </c>
    </row>
    <row r="139331">
      <c r="A139331" s="1" t="n">
        <v>139329</v>
      </c>
      <c r="B139331" t="inlineStr">
        <is>
          <t>starterify</t>
        </is>
      </c>
      <c r="C139331" t="n">
        <v>2</v>
      </c>
      <c r="D139331" t="inlineStr">
        <is>
          <t>{'starterify', 'react-starterify'}</t>
        </is>
      </c>
    </row>
    <row r="139332">
      <c r="A139332" s="1" t="n">
        <v>139330</v>
      </c>
      <c r="B139332" t="inlineStr">
        <is>
          <t>snivik</t>
        </is>
      </c>
      <c r="C139332" t="n">
        <v>2</v>
      </c>
      <c r="D139332" t="inlineStr">
        <is>
          <t>{'@snivik~react-django-boilerplates', '@snivik~redux-django-boilerplates'}</t>
        </is>
      </c>
    </row>
    <row r="139333">
      <c r="A139333" s="1" t="n">
        <v>139331</v>
      </c>
      <c r="B139333" t="inlineStr">
        <is>
          <t>dehumanize</t>
        </is>
      </c>
      <c r="C139333" t="n">
        <v>2</v>
      </c>
      <c r="D139333" t="inlineStr">
        <is>
          <t>{'dehumanize', 'dehumanize-date'}</t>
        </is>
      </c>
    </row>
    <row r="139334">
      <c r="A139334" s="1" t="n">
        <v>139332</v>
      </c>
      <c r="B139334" t="inlineStr">
        <is>
          <t>cppunit</t>
        </is>
      </c>
      <c r="C139334" t="n">
        <v>2</v>
      </c>
      <c r="D139334" t="inlineStr">
        <is>
          <t>{'cppunitlite', 'cppunitlite-2'}</t>
        </is>
      </c>
    </row>
    <row r="139335">
      <c r="A139335" s="1" t="n">
        <v>139333</v>
      </c>
      <c r="B139335" t="inlineStr">
        <is>
          <t>cppunitlite</t>
        </is>
      </c>
      <c r="C139335" t="n">
        <v>2</v>
      </c>
      <c r="D139335" t="inlineStr">
        <is>
          <t>{'cppunitlite', 'cppunitlite-2'}</t>
        </is>
      </c>
    </row>
    <row r="139336">
      <c r="A139336" s="1" t="n">
        <v>139334</v>
      </c>
      <c r="B139336" t="inlineStr">
        <is>
          <t>linkkit</t>
        </is>
      </c>
      <c r="C139336" t="n">
        <v>2</v>
      </c>
      <c r="D139336" t="inlineStr">
        <is>
          <t>{'linkkit', 'react-native-plaid-linkkit'}</t>
        </is>
      </c>
    </row>
    <row r="139337">
      <c r="A139337" s="1" t="n">
        <v>139335</v>
      </c>
      <c r="B139337" t="inlineStr">
        <is>
          <t>ludger</t>
        </is>
      </c>
      <c r="C139337" t="n">
        <v>2</v>
      </c>
      <c r="D139337" t="inlineStr">
        <is>
          <t>{'eviludger', 'eviludger-extra-csv'}</t>
        </is>
      </c>
    </row>
    <row r="139338">
      <c r="A139338" s="1" t="n">
        <v>139336</v>
      </c>
      <c r="B139338" t="inlineStr">
        <is>
          <t>eviludger</t>
        </is>
      </c>
      <c r="C139338" t="n">
        <v>2</v>
      </c>
      <c r="D139338" t="inlineStr">
        <is>
          <t>{'eviludger', 'eviludger-extra-csv'}</t>
        </is>
      </c>
    </row>
    <row r="139339">
      <c r="A139339" s="1" t="n">
        <v>139337</v>
      </c>
      <c r="B139339" t="inlineStr">
        <is>
          <t>conjee</t>
        </is>
      </c>
      <c r="C139339" t="n">
        <v>2</v>
      </c>
      <c r="D139339" t="inlineStr">
        <is>
          <t>{'cui-conjee', 'conjee-ui'}</t>
        </is>
      </c>
    </row>
    <row r="139340">
      <c r="A139340" s="1" t="n">
        <v>139338</v>
      </c>
      <c r="B139340" t="inlineStr">
        <is>
          <t>macbre</t>
        </is>
      </c>
      <c r="C139340" t="n">
        <v>2</v>
      </c>
      <c r="D139340" t="inlineStr">
        <is>
          <t>{'tap-producer-macbre', 'phantomjs-prebuilt-macbre'}</t>
        </is>
      </c>
    </row>
    <row r="139341">
      <c r="A139341" s="1" t="n">
        <v>139339</v>
      </c>
      <c r="B139341" t="inlineStr">
        <is>
          <t>farber</t>
        </is>
      </c>
      <c r="C139341" t="n">
        <v>2</v>
      </c>
      <c r="D139341" t="inlineStr">
        <is>
          <t>{'@mikhailfarberov~react-org-chart', '@mikhailfarberov~react-smart-table'}</t>
        </is>
      </c>
    </row>
    <row r="139342">
      <c r="A139342" s="1" t="n">
        <v>139340</v>
      </c>
      <c r="B139342" t="inlineStr">
        <is>
          <t>mikhailfarberov</t>
        </is>
      </c>
      <c r="C139342" t="n">
        <v>2</v>
      </c>
      <c r="D139342" t="inlineStr">
        <is>
          <t>{'@mikhailfarberov~react-org-chart', '@mikhailfarberov~react-smart-table'}</t>
        </is>
      </c>
    </row>
    <row r="139343">
      <c r="A139343" s="1" t="n">
        <v>139341</v>
      </c>
      <c r="B139343" t="inlineStr">
        <is>
          <t>timecaps</t>
        </is>
      </c>
      <c r="C139343" t="n">
        <v>2</v>
      </c>
      <c r="D139343" t="inlineStr">
        <is>
          <t>{'timecaps', 'timecaps-lib'}</t>
        </is>
      </c>
    </row>
    <row r="139344">
      <c r="A139344" s="1" t="n">
        <v>139342</v>
      </c>
      <c r="B139344" t="inlineStr">
        <is>
          <t>funcrowd</t>
        </is>
      </c>
      <c r="C139344" t="n">
        <v>2</v>
      </c>
      <c r="D139344" t="inlineStr">
        <is>
          <t>{'funcrowd-frontend', 'funcrowd-client'}</t>
        </is>
      </c>
    </row>
    <row r="139345">
      <c r="A139345" s="1" t="n">
        <v>139343</v>
      </c>
      <c r="B139345" t="inlineStr">
        <is>
          <t>forticare</t>
        </is>
      </c>
      <c r="C139345" t="n">
        <v>2</v>
      </c>
      <c r="D139345" t="inlineStr">
        <is>
          <t>{'forticarecli', 'forticare'}</t>
        </is>
      </c>
    </row>
    <row r="139346">
      <c r="A139346" s="1" t="n">
        <v>139344</v>
      </c>
      <c r="B139346" t="inlineStr">
        <is>
          <t>anost</t>
        </is>
      </c>
      <c r="C139346" t="n">
        <v>2</v>
      </c>
      <c r="D139346" t="inlineStr">
        <is>
          <t>{'anost-tvmaze', '@anost-demo~anost-tvmaze'}</t>
        </is>
      </c>
    </row>
    <row r="139347">
      <c r="A139347" s="1" t="n">
        <v>139345</v>
      </c>
      <c r="B139347" t="inlineStr">
        <is>
          <t>itheima12</t>
        </is>
      </c>
      <c r="C139347" t="n">
        <v>2</v>
      </c>
      <c r="D139347" t="inlineStr">
        <is>
          <t>{'itheima12-tools', 'itheima12'}</t>
        </is>
      </c>
    </row>
    <row r="139348">
      <c r="A139348" s="1" t="n">
        <v>139346</v>
      </c>
      <c r="B139348" t="inlineStr">
        <is>
          <t>codef</t>
        </is>
      </c>
      <c r="C139348" t="n">
        <v>2</v>
      </c>
      <c r="D139348" t="inlineStr">
        <is>
          <t>{'codef', 'node-red-contrib-codef'}</t>
        </is>
      </c>
    </row>
    <row r="139349">
      <c r="A139349" s="1" t="n">
        <v>139347</v>
      </c>
      <c r="B139349" t="inlineStr">
        <is>
          <t>stringreplacer</t>
        </is>
      </c>
      <c r="C139349" t="n">
        <v>2</v>
      </c>
      <c r="D139349" t="inlineStr">
        <is>
          <t>{'ui5-task-stringreplacer', 'ui5-middleware-stringreplacer'}</t>
        </is>
      </c>
    </row>
    <row r="139350">
      <c r="A139350" s="1" t="n">
        <v>139348</v>
      </c>
      <c r="B139350" t="inlineStr">
        <is>
          <t>apegro</t>
        </is>
      </c>
      <c r="C139350" t="n">
        <v>2</v>
      </c>
      <c r="D139350" t="inlineStr">
        <is>
          <t>{'@apegro~design-system', '@apegro~crebito-intl'}</t>
        </is>
      </c>
    </row>
    <row r="139351">
      <c r="A139351" s="1" t="n">
        <v>139349</v>
      </c>
      <c r="B139351" t="inlineStr">
        <is>
          <t>gabbe</t>
        </is>
      </c>
      <c r="C139351" t="n">
        <v>2</v>
      </c>
      <c r="D139351" t="inlineStr">
        <is>
          <t>{'gabbelobo-ed-cms', 'gabbelobo-test'}</t>
        </is>
      </c>
    </row>
    <row r="139352">
      <c r="A139352" s="1" t="n">
        <v>139350</v>
      </c>
      <c r="B139352" t="inlineStr">
        <is>
          <t>gabbelobo</t>
        </is>
      </c>
      <c r="C139352" t="n">
        <v>2</v>
      </c>
      <c r="D139352" t="inlineStr">
        <is>
          <t>{'gabbelobo-ed-cms', 'gabbelobo-test'}</t>
        </is>
      </c>
    </row>
    <row r="139353">
      <c r="A139353" s="1" t="n">
        <v>139351</v>
      </c>
      <c r="B139353" t="inlineStr">
        <is>
          <t>chinamap</t>
        </is>
      </c>
      <c r="C139353" t="n">
        <v>2</v>
      </c>
      <c r="D139353" t="inlineStr">
        <is>
          <t>{'react-echarts-chinamap', 'react-native-chinamap'}</t>
        </is>
      </c>
    </row>
    <row r="139354">
      <c r="A139354" s="1" t="n">
        <v>139352</v>
      </c>
      <c r="B139354" t="inlineStr">
        <is>
          <t>crowdflow</t>
        </is>
      </c>
      <c r="C139354" t="n">
        <v>2</v>
      </c>
      <c r="D139354" t="inlineStr">
        <is>
          <t>{'crowdflow_organiser_api', 'crowdflow_attendee_api'}</t>
        </is>
      </c>
    </row>
    <row r="139355">
      <c r="A139355" s="1" t="n">
        <v>139353</v>
      </c>
      <c r="B139355" t="inlineStr">
        <is>
          <t>damilaredev</t>
        </is>
      </c>
      <c r="C139355" t="n">
        <v>2</v>
      </c>
      <c r="D139355" t="inlineStr">
        <is>
          <t>{'@damilaredev~vue-axios', '@damilaredev~vue-mono'}</t>
        </is>
      </c>
    </row>
    <row r="139356">
      <c r="A139356" s="1" t="n">
        <v>139354</v>
      </c>
      <c r="B139356" t="inlineStr">
        <is>
          <t>samplest</t>
        </is>
      </c>
      <c r="C139356" t="n">
        <v>2</v>
      </c>
      <c r="D139356" t="inlineStr">
        <is>
          <t>{'samplest-nodejs', 'samplest'}</t>
        </is>
      </c>
    </row>
    <row r="139357">
      <c r="A139357" s="1" t="n">
        <v>139355</v>
      </c>
      <c r="B139357" t="inlineStr">
        <is>
          <t>phonopy</t>
        </is>
      </c>
      <c r="C139357" t="n">
        <v>2</v>
      </c>
      <c r="D139357" t="inlineStr">
        <is>
          <t>{'phonopy', 'aiida-phonopy'}</t>
        </is>
      </c>
    </row>
    <row r="139358">
      <c r="A139358" s="1" t="n">
        <v>139356</v>
      </c>
      <c r="B139358" t="inlineStr">
        <is>
          <t>enfslist</t>
        </is>
      </c>
      <c r="C139358" t="n">
        <v>2</v>
      </c>
      <c r="D139358" t="inlineStr">
        <is>
          <t>{'enfslist', 'enfslist-promise'}</t>
        </is>
      </c>
    </row>
    <row r="139359">
      <c r="A139359" s="1" t="n">
        <v>139357</v>
      </c>
      <c r="B139359" t="inlineStr">
        <is>
          <t>dgigs</t>
        </is>
      </c>
      <c r="C139359" t="n">
        <v>2</v>
      </c>
      <c r="D139359" t="inlineStr">
        <is>
          <t>{'tsconfig-dgigs', 'dgigs-lint'}</t>
        </is>
      </c>
    </row>
    <row r="139360">
      <c r="A139360" s="1" t="n">
        <v>139358</v>
      </c>
      <c r="B139360" t="inlineStr">
        <is>
          <t>yielded</t>
        </is>
      </c>
      <c r="C139360" t="n">
        <v>2</v>
      </c>
      <c r="D139360" t="inlineStr">
        <is>
          <t>{'yielded', 'vz.yielded'}</t>
        </is>
      </c>
    </row>
    <row r="139361">
      <c r="A139361" s="1" t="n">
        <v>139359</v>
      </c>
      <c r="B139361" t="inlineStr">
        <is>
          <t>navdata</t>
        </is>
      </c>
      <c r="C139361" t="n">
        <v>2</v>
      </c>
      <c r="D139361" t="inlineStr">
        <is>
          <t>{'msfs-navdata', 'navdata-parser'}</t>
        </is>
      </c>
    </row>
    <row r="139362">
      <c r="A139362" s="1" t="n">
        <v>139360</v>
      </c>
      <c r="B139362" t="inlineStr">
        <is>
          <t>scriptshistory</t>
        </is>
      </c>
      <c r="C139362" t="n">
        <v>2</v>
      </c>
      <c r="D139362" t="inlineStr">
        <is>
          <t>{'qmuzik-scriptshistory', 'qmuzik-scriptshistory-shared'}</t>
        </is>
      </c>
    </row>
    <row r="139363">
      <c r="A139363" s="1" t="n">
        <v>139361</v>
      </c>
      <c r="B139363" t="inlineStr">
        <is>
          <t>lrhealth</t>
        </is>
      </c>
      <c r="C139363" t="n">
        <v>2</v>
      </c>
      <c r="D139363" t="inlineStr">
        <is>
          <t>{'@lrhealth~ui', '@lrhealth~storage'}</t>
        </is>
      </c>
    </row>
    <row r="139364">
      <c r="A139364" s="1" t="n">
        <v>139362</v>
      </c>
      <c r="B139364" t="inlineStr">
        <is>
          <t>aoh</t>
        </is>
      </c>
      <c r="C139364" t="n">
        <v>2</v>
      </c>
      <c r="D139364" t="inlineStr">
        <is>
          <t>{'aoh', 'skin-aoh-29'}</t>
        </is>
      </c>
    </row>
    <row r="139365">
      <c r="A139365" s="1" t="n">
        <v>139363</v>
      </c>
      <c r="B139365" t="inlineStr">
        <is>
          <t>blessify</t>
        </is>
      </c>
      <c r="C139365" t="n">
        <v>2</v>
      </c>
      <c r="D139365" t="inlineStr">
        <is>
          <t>{'blessify', 'gaston-blessify'}</t>
        </is>
      </c>
    </row>
    <row r="139366">
      <c r="A139366" s="1" t="n">
        <v>139364</v>
      </c>
      <c r="B139366" t="inlineStr">
        <is>
          <t>autoplug</t>
        </is>
      </c>
      <c r="C139366" t="n">
        <v>2</v>
      </c>
      <c r="D139366" t="inlineStr">
        <is>
          <t>{'test-autoplug', 'autoplug'}</t>
        </is>
      </c>
    </row>
    <row r="139367">
      <c r="A139367" s="1" t="n">
        <v>139365</v>
      </c>
      <c r="B139367" t="inlineStr">
        <is>
          <t>conservation</t>
        </is>
      </c>
      <c r="C139367" t="n">
        <v>2</v>
      </c>
      <c r="D139367" t="inlineStr">
        <is>
          <t>{'@fakeorg~conglomerate-neighborhood-demonstrator-conservation-2', 'earthquake-conservation'}</t>
        </is>
      </c>
    </row>
    <row r="139368">
      <c r="A139368" s="1" t="n">
        <v>139366</v>
      </c>
      <c r="B139368" t="inlineStr">
        <is>
          <t>namesgenerator</t>
        </is>
      </c>
      <c r="C139368" t="n">
        <v>2</v>
      </c>
      <c r="D139368" t="inlineStr">
        <is>
          <t>{'docker-namesgenerator', 'namesgenerator'}</t>
        </is>
      </c>
    </row>
    <row r="139369">
      <c r="A139369" s="1" t="n">
        <v>139367</v>
      </c>
      <c r="B139369" t="inlineStr">
        <is>
          <t>shortening</t>
        </is>
      </c>
      <c r="C139369" t="n">
        <v>2</v>
      </c>
      <c r="D139369" t="inlineStr">
        <is>
          <t>{'django-url-shortening', 'shortening'}</t>
        </is>
      </c>
    </row>
    <row r="139370">
      <c r="A139370" s="1" t="n">
        <v>139368</v>
      </c>
      <c r="B139370" t="inlineStr">
        <is>
          <t>colmeia</t>
        </is>
      </c>
      <c r="C139370" t="n">
        <v>2</v>
      </c>
      <c r="D139370" t="inlineStr">
        <is>
          <t>{'colmeia-axios', 'colmeia-cordova-plugin-audioinput'}</t>
        </is>
      </c>
    </row>
    <row r="139371">
      <c r="A139371" s="1" t="n">
        <v>139369</v>
      </c>
      <c r="B139371" t="inlineStr">
        <is>
          <t>msaifmfz</t>
        </is>
      </c>
      <c r="C139371" t="n">
        <v>2</v>
      </c>
      <c r="D139371" t="inlineStr">
        <is>
          <t>{'@msaifmfz~nestjs-billplz', '@msaifmfz~nestjs-toyyibpay'}</t>
        </is>
      </c>
    </row>
    <row r="139372">
      <c r="A139372" s="1" t="n">
        <v>139370</v>
      </c>
      <c r="B139372" t="inlineStr">
        <is>
          <t>fraudex</t>
        </is>
      </c>
      <c r="C139372" t="n">
        <v>2</v>
      </c>
      <c r="D139372" t="inlineStr">
        <is>
          <t>{'fraudex-client-admin', 'fraudex-client'}</t>
        </is>
      </c>
    </row>
    <row r="139373">
      <c r="A139373" s="1" t="n">
        <v>139371</v>
      </c>
      <c r="B139373" t="inlineStr">
        <is>
          <t>tokenish</t>
        </is>
      </c>
      <c r="C139373" t="n">
        <v>2</v>
      </c>
      <c r="D139373" t="inlineStr">
        <is>
          <t>{'tokenish', 'tokenish-riak'}</t>
        </is>
      </c>
    </row>
    <row r="139374">
      <c r="A139374" s="1" t="n">
        <v>139372</v>
      </c>
      <c r="B139374" t="inlineStr">
        <is>
          <t>medmeeting</t>
        </is>
      </c>
      <c r="C139374" t="n">
        <v>2</v>
      </c>
      <c r="D139374" t="inlineStr">
        <is>
          <t>{'medmeeting-components', 'medmeeting-components2'}</t>
        </is>
      </c>
    </row>
    <row r="139375">
      <c r="A139375" s="1" t="n">
        <v>139373</v>
      </c>
      <c r="B139375" t="inlineStr">
        <is>
          <t>kislakiruben</t>
        </is>
      </c>
      <c r="C139375" t="n">
        <v>2</v>
      </c>
      <c r="D139375" t="inlineStr">
        <is>
          <t>{'@kislakiruben~pkg-bar', '@kislakiruben~pkg-foo'}</t>
        </is>
      </c>
    </row>
    <row r="139376">
      <c r="A139376" s="1" t="n">
        <v>139374</v>
      </c>
      <c r="B139376" t="inlineStr">
        <is>
          <t>atomicss</t>
        </is>
      </c>
      <c r="C139376" t="n">
        <v>2</v>
      </c>
      <c r="D139376" t="inlineStr">
        <is>
          <t>{'react-atomicss', 'atomicss'}</t>
        </is>
      </c>
    </row>
    <row r="139377">
      <c r="A139377" s="1" t="n">
        <v>139375</v>
      </c>
      <c r="B139377" t="inlineStr">
        <is>
          <t>areeb</t>
        </is>
      </c>
      <c r="C139377" t="n">
        <v>2</v>
      </c>
      <c r="D139377" t="inlineStr">
        <is>
          <t>{'npm-package-test-areeb-group', 'areeb-humor'}</t>
        </is>
      </c>
    </row>
    <row r="139378">
      <c r="A139378" s="1" t="n">
        <v>139376</v>
      </c>
      <c r="B139378" t="inlineStr">
        <is>
          <t>nesbro</t>
        </is>
      </c>
      <c r="C139378" t="n">
        <v>2</v>
      </c>
      <c r="D139378" t="inlineStr">
        <is>
          <t>{'nesbro.js', 'nesbro-api'}</t>
        </is>
      </c>
    </row>
    <row r="139379">
      <c r="A139379" s="1" t="n">
        <v>139377</v>
      </c>
      <c r="B139379" t="inlineStr">
        <is>
          <t>autoadd</t>
        </is>
      </c>
      <c r="C139379" t="n">
        <v>2</v>
      </c>
      <c r="D139379" t="inlineStr">
        <is>
          <t>{'@porla-contrib~autoadd', 'porla-autoadd'}</t>
        </is>
      </c>
    </row>
    <row r="139380">
      <c r="A139380" s="1" t="n">
        <v>139378</v>
      </c>
      <c r="B139380" t="inlineStr">
        <is>
          <t>vitalyrudenko</t>
        </is>
      </c>
      <c r="C139380" t="n">
        <v>2</v>
      </c>
      <c r="D139380" t="inlineStr">
        <is>
          <t>{'@vitalyrudenko~templater', '@vitalyrudenko~dependency-registry'}</t>
        </is>
      </c>
    </row>
    <row r="139381">
      <c r="A139381" s="1" t="n">
        <v>139379</v>
      </c>
      <c r="B139381" t="inlineStr">
        <is>
          <t>anchorate</t>
        </is>
      </c>
      <c r="C139381" t="n">
        <v>2</v>
      </c>
      <c r="D139381" t="inlineStr">
        <is>
          <t>{'smooth-anchorate', 'anchorate'}</t>
        </is>
      </c>
    </row>
    <row r="139382">
      <c r="A139382" s="1" t="n">
        <v>139380</v>
      </c>
      <c r="B139382" t="inlineStr">
        <is>
          <t>sqve</t>
        </is>
      </c>
      <c r="C139382" t="n">
        <v>2</v>
      </c>
      <c r="D139382" t="inlineStr">
        <is>
          <t>{'@sqve~react-scripts', 'eslint-config-sqve'}</t>
        </is>
      </c>
    </row>
    <row r="139383">
      <c r="A139383" s="1" t="n">
        <v>139381</v>
      </c>
      <c r="B139383" t="inlineStr">
        <is>
          <t>mongodbproxy</t>
        </is>
      </c>
      <c r="C139383" t="n">
        <v>2</v>
      </c>
      <c r="D139383" t="inlineStr">
        <is>
          <t>{'mongodbproxy', 'mongodbproxy-official'}</t>
        </is>
      </c>
    </row>
    <row r="139384">
      <c r="A139384" s="1" t="n">
        <v>139382</v>
      </c>
      <c r="B139384" t="inlineStr">
        <is>
          <t>getlocalip</t>
        </is>
      </c>
      <c r="C139384" t="n">
        <v>2</v>
      </c>
      <c r="D139384" t="inlineStr">
        <is>
          <t>{'node-getlocalip', 'getlocalip'}</t>
        </is>
      </c>
    </row>
    <row r="139385">
      <c r="A139385" s="1" t="n">
        <v>139383</v>
      </c>
      <c r="B139385" t="inlineStr">
        <is>
          <t>misterabdul</t>
        </is>
      </c>
      <c r="C139385" t="n">
        <v>2</v>
      </c>
      <c r="D139385" t="inlineStr">
        <is>
          <t>{'@misterabdul~create-nuxt-blog', '@misterabdul~ngx-markdown'}</t>
        </is>
      </c>
    </row>
    <row r="139386">
      <c r="A139386" s="1" t="n">
        <v>139384</v>
      </c>
      <c r="B139386" t="inlineStr">
        <is>
          <t>aprende</t>
        </is>
      </c>
      <c r="C139386" t="n">
        <v>2</v>
      </c>
      <c r="D139386" t="inlineStr">
        <is>
          <t>{'aulaaprende', 'aprende-angular-2-facilmente'}</t>
        </is>
      </c>
    </row>
    <row r="139387">
      <c r="A139387" s="1" t="n">
        <v>139385</v>
      </c>
      <c r="B139387" t="inlineStr">
        <is>
          <t>collectorjs</t>
        </is>
      </c>
      <c r="C139387" t="n">
        <v>2</v>
      </c>
      <c r="D139387" t="inlineStr">
        <is>
          <t>{'collectorjs', '@verzth~statistic-collectorjs'}</t>
        </is>
      </c>
    </row>
    <row r="139388">
      <c r="A139388" s="1" t="n">
        <v>139386</v>
      </c>
      <c r="B139388" t="inlineStr">
        <is>
          <t>docp</t>
        </is>
      </c>
      <c r="C139388" t="n">
        <v>2</v>
      </c>
      <c r="D139388" t="inlineStr">
        <is>
          <t>{'docp', '@docp~react-plugin'}</t>
        </is>
      </c>
    </row>
    <row r="139389">
      <c r="A139389" s="1" t="n">
        <v>139387</v>
      </c>
      <c r="B139389" t="inlineStr">
        <is>
          <t>autofiles</t>
        </is>
      </c>
      <c r="C139389" t="n">
        <v>2</v>
      </c>
      <c r="D139389" t="inlineStr">
        <is>
          <t>{'autofiles', '@oldie~autofiles'}</t>
        </is>
      </c>
    </row>
    <row r="139390">
      <c r="A139390" s="1" t="n">
        <v>139388</v>
      </c>
      <c r="B139390" t="inlineStr">
        <is>
          <t>dirwalker</t>
        </is>
      </c>
      <c r="C139390" t="n">
        <v>2</v>
      </c>
      <c r="D139390" t="inlineStr">
        <is>
          <t>{'node-dirwalker', 'dirwalker'}</t>
        </is>
      </c>
    </row>
    <row r="139391">
      <c r="A139391" s="1" t="n">
        <v>139389</v>
      </c>
      <c r="B139391" t="inlineStr">
        <is>
          <t>umatic</t>
        </is>
      </c>
      <c r="C139391" t="n">
        <v>2</v>
      </c>
      <c r="D139391" t="inlineStr">
        <is>
          <t>{'@acumatica~jiraapi', '@azure~connectors-acumatica'}</t>
        </is>
      </c>
    </row>
    <row r="139392">
      <c r="A139392" s="1" t="n">
        <v>139390</v>
      </c>
      <c r="B139392" t="inlineStr">
        <is>
          <t>acumatica</t>
        </is>
      </c>
      <c r="C139392" t="n">
        <v>2</v>
      </c>
      <c r="D139392" t="inlineStr">
        <is>
          <t>{'@acumatica~jiraapi', '@azure~connectors-acumatica'}</t>
        </is>
      </c>
    </row>
    <row r="139393">
      <c r="A139393" s="1" t="n">
        <v>139391</v>
      </c>
      <c r="B139393" t="inlineStr">
        <is>
          <t>logoff</t>
        </is>
      </c>
      <c r="C139393" t="n">
        <v>2</v>
      </c>
      <c r="D139393" t="inlineStr">
        <is>
          <t>{'logoff', 'ons-mobile-logoff'}</t>
        </is>
      </c>
    </row>
    <row r="139394">
      <c r="A139394" s="1" t="n">
        <v>139392</v>
      </c>
      <c r="B139394" t="inlineStr">
        <is>
          <t>linaria3</t>
        </is>
      </c>
      <c r="C139394" t="n">
        <v>2</v>
      </c>
      <c r="D139394" t="inlineStr">
        <is>
          <t>{'craco-linaria3', '@kibeo~craco-linaria3'}</t>
        </is>
      </c>
    </row>
    <row r="139395">
      <c r="A139395" s="1" t="n">
        <v>139393</v>
      </c>
      <c r="B139395" t="inlineStr">
        <is>
          <t>tellcore</t>
        </is>
      </c>
      <c r="C139395" t="n">
        <v>2</v>
      </c>
      <c r="D139395" t="inlineStr">
        <is>
          <t>{'tellcore-py', 'tellcore-net'}</t>
        </is>
      </c>
    </row>
    <row r="139396">
      <c r="A139396" s="1" t="n">
        <v>139394</v>
      </c>
      <c r="B139396" t="inlineStr">
        <is>
          <t>packagelibrary</t>
        </is>
      </c>
      <c r="C139396" t="n">
        <v>2</v>
      </c>
      <c r="D139396" t="inlineStr">
        <is>
          <t>{'packagelibrary', '@nooruskhan~packagelibrary'}</t>
        </is>
      </c>
    </row>
    <row r="139397">
      <c r="A139397" s="1" t="n">
        <v>139395</v>
      </c>
      <c r="B139397" t="inlineStr">
        <is>
          <t>orangewall</t>
        </is>
      </c>
      <c r="C139397" t="n">
        <v>2</v>
      </c>
      <c r="D139397" t="inlineStr">
        <is>
          <t>{'@orangewall~api-lambda-utils', '@orangewall~pg-query-util'}</t>
        </is>
      </c>
    </row>
    <row r="139398">
      <c r="A139398" s="1" t="n">
        <v>139396</v>
      </c>
      <c r="B139398" t="inlineStr">
        <is>
          <t>publishing2</t>
        </is>
      </c>
      <c r="C139398" t="n">
        <v>2</v>
      </c>
      <c r="D139398" t="inlineStr">
        <is>
          <t>{'testing-publishing2', 'testing-monorepo-publishing2'}</t>
        </is>
      </c>
    </row>
    <row r="139399">
      <c r="A139399" s="1" t="n">
        <v>139397</v>
      </c>
      <c r="B139399" t="inlineStr">
        <is>
          <t>unibox</t>
        </is>
      </c>
      <c r="C139399" t="n">
        <v>2</v>
      </c>
      <c r="D139399" t="inlineStr">
        <is>
          <t>{'unibox', 'unibox-dashboard'}</t>
        </is>
      </c>
    </row>
    <row r="139400">
      <c r="A139400" s="1" t="n">
        <v>139398</v>
      </c>
      <c r="B139400" t="inlineStr">
        <is>
          <t>test654</t>
        </is>
      </c>
      <c r="C139400" t="n">
        <v>2</v>
      </c>
      <c r="D139400" t="inlineStr">
        <is>
          <t>{'@functions-io-labs-performance~test654', 'test654'}</t>
        </is>
      </c>
    </row>
    <row r="139401">
      <c r="A139401" s="1" t="n">
        <v>139399</v>
      </c>
      <c r="B139401" t="inlineStr">
        <is>
          <t>meeusjs</t>
        </is>
      </c>
      <c r="C139401" t="n">
        <v>2</v>
      </c>
      <c r="D139401" t="inlineStr">
        <is>
          <t>{'meeusjs-fork', 'meeusjs'}</t>
        </is>
      </c>
    </row>
    <row r="139402">
      <c r="A139402" s="1" t="n">
        <v>139400</v>
      </c>
      <c r="B139402" t="inlineStr">
        <is>
          <t>smoya</t>
        </is>
      </c>
      <c r="C139402" t="n">
        <v>2</v>
      </c>
      <c r="D139402" t="inlineStr">
        <is>
          <t>{'smoya-test-package2', 'smoya-test-package'}</t>
        </is>
      </c>
    </row>
    <row r="139403">
      <c r="A139403" s="1" t="n">
        <v>139401</v>
      </c>
      <c r="B139403" t="inlineStr">
        <is>
          <t>projectsel</t>
        </is>
      </c>
      <c r="C139403" t="n">
        <v>2</v>
      </c>
      <c r="D139403" t="inlineStr">
        <is>
          <t>{'ework3-projectsel', 'projectsel'}</t>
        </is>
      </c>
    </row>
    <row r="139404">
      <c r="A139404" s="1" t="n">
        <v>139402</v>
      </c>
      <c r="B139404" t="inlineStr">
        <is>
          <t>bwyss</t>
        </is>
      </c>
      <c r="C139404" t="n">
        <v>2</v>
      </c>
      <c r="D139404" t="inlineStr">
        <is>
          <t>{'@bwyss~cesium-navigation', 'bwyss-react-clear-cache'}</t>
        </is>
      </c>
    </row>
    <row r="139405">
      <c r="A139405" s="1" t="n">
        <v>139403</v>
      </c>
      <c r="B139405" t="inlineStr">
        <is>
          <t>everythingstays</t>
        </is>
      </c>
      <c r="C139405" t="n">
        <v>2</v>
      </c>
      <c r="D139405" t="inlineStr">
        <is>
          <t>{'everythingstays-async', 'everythingstays-cli'}</t>
        </is>
      </c>
    </row>
    <row r="139406">
      <c r="A139406" s="1" t="n">
        <v>139404</v>
      </c>
      <c r="B139406" t="inlineStr">
        <is>
          <t>jeffthemaximum</t>
        </is>
      </c>
      <c r="C139406" t="n">
        <v>2</v>
      </c>
      <c r="D139406" t="inlineStr">
        <is>
          <t>{'@jeffthemaximum~test', '@jeffthemaximum~prompt'}</t>
        </is>
      </c>
    </row>
    <row r="139407">
      <c r="A139407" s="1" t="n">
        <v>139405</v>
      </c>
      <c r="B139407" t="inlineStr">
        <is>
          <t>partioscout</t>
        </is>
      </c>
      <c r="C139407" t="n">
        <v>2</v>
      </c>
      <c r="D139407" t="inlineStr">
        <is>
          <t>{'partioscout-css', 'react-partioscout'}</t>
        </is>
      </c>
    </row>
    <row r="139408">
      <c r="A139408" s="1" t="n">
        <v>139406</v>
      </c>
      <c r="B139408" t="inlineStr">
        <is>
          <t>kidash</t>
        </is>
      </c>
      <c r="C139408" t="n">
        <v>2</v>
      </c>
      <c r="D139408" t="inlineStr">
        <is>
          <t>{'kidash', 'grimoire-kidash'}</t>
        </is>
      </c>
    </row>
    <row r="139409">
      <c r="A139409" s="1" t="n">
        <v>139407</v>
      </c>
      <c r="B139409" t="inlineStr">
        <is>
          <t>aterbonus</t>
        </is>
      </c>
      <c r="C139409" t="n">
        <v>2</v>
      </c>
      <c r="D139409" t="inlineStr">
        <is>
          <t>{'@aterbonus~vue-nixie-clock', '@aterbonus~vue-timed-progress-bar'}</t>
        </is>
      </c>
    </row>
    <row r="139410">
      <c r="A139410" s="1" t="n">
        <v>139408</v>
      </c>
      <c r="B139410" t="inlineStr">
        <is>
          <t>umbrellas</t>
        </is>
      </c>
      <c r="C139410" t="n">
        <v>2</v>
      </c>
      <c r="D139410" t="inlineStr">
        <is>
          <t>{'@umbrellassstrong~test-npm-1', '@umbrellassstrong~test-npm1'}</t>
        </is>
      </c>
    </row>
    <row r="139411">
      <c r="A139411" s="1" t="n">
        <v>139409</v>
      </c>
      <c r="B139411" t="inlineStr">
        <is>
          <t>umbrellassstrong</t>
        </is>
      </c>
      <c r="C139411" t="n">
        <v>2</v>
      </c>
      <c r="D139411" t="inlineStr">
        <is>
          <t>{'@umbrellassstrong~test-npm-1', '@umbrellassstrong~test-npm1'}</t>
        </is>
      </c>
    </row>
    <row r="139412">
      <c r="A139412" s="1" t="n">
        <v>139410</v>
      </c>
      <c r="B139412" t="inlineStr">
        <is>
          <t>orimazrafi</t>
        </is>
      </c>
      <c r="C139412" t="n">
        <v>2</v>
      </c>
      <c r="D139412" t="inlineStr">
        <is>
          <t>{'second-orimazrafi', 'orimazrafi-lib_1'}</t>
        </is>
      </c>
    </row>
    <row r="139413">
      <c r="A139413" s="1" t="n">
        <v>139411</v>
      </c>
      <c r="B139413" t="inlineStr">
        <is>
          <t>wetimejs</t>
        </is>
      </c>
      <c r="C139413" t="n">
        <v>2</v>
      </c>
      <c r="D139413" t="inlineStr">
        <is>
          <t>{'wetimejs', 'wetimejs-twilio-internal'}</t>
        </is>
      </c>
    </row>
    <row r="139414">
      <c r="A139414" s="1" t="n">
        <v>139412</v>
      </c>
      <c r="B139414" t="inlineStr">
        <is>
          <t>userfacade</t>
        </is>
      </c>
      <c r="C139414" t="n">
        <v>2</v>
      </c>
      <c r="D139414" t="inlineStr">
        <is>
          <t>{'nodef-userfacade', 'nofdev-userfacade'}</t>
        </is>
      </c>
    </row>
    <row r="139415">
      <c r="A139415" s="1" t="n">
        <v>139413</v>
      </c>
      <c r="B139415" t="inlineStr">
        <is>
          <t>newbar</t>
        </is>
      </c>
      <c r="C139415" t="n">
        <v>2</v>
      </c>
      <c r="D139415" t="inlineStr">
        <is>
          <t>{'newbar', 'newbar-afisha'}</t>
        </is>
      </c>
    </row>
    <row r="139416">
      <c r="A139416" s="1" t="n">
        <v>139414</v>
      </c>
      <c r="B139416" t="inlineStr">
        <is>
          <t>tehryanx</t>
        </is>
      </c>
      <c r="C139416" t="n">
        <v>2</v>
      </c>
      <c r="D139416" t="inlineStr">
        <is>
          <t>{'tehryanx-test-with-deps', 'tehryanx-preinstall-script'}</t>
        </is>
      </c>
    </row>
    <row r="139417">
      <c r="A139417" s="1" t="n">
        <v>139415</v>
      </c>
      <c r="B139417" t="inlineStr">
        <is>
          <t>xulin</t>
        </is>
      </c>
      <c r="C139417" t="n">
        <v>2</v>
      </c>
      <c r="D139417" t="inlineStr">
        <is>
          <t>{'xulin-algorithm', 'xulin-build-cli'}</t>
        </is>
      </c>
    </row>
    <row r="139418">
      <c r="A139418" s="1" t="n">
        <v>139416</v>
      </c>
      <c r="B139418" t="inlineStr">
        <is>
          <t>amarnath</t>
        </is>
      </c>
      <c r="C139418" t="n">
        <v>2</v>
      </c>
      <c r="D139418" t="inlineStr">
        <is>
          <t>{'amarnath-cli-notes', 'npm-helloworld-amarnath3002'}</t>
        </is>
      </c>
    </row>
    <row r="139419">
      <c r="A139419" s="1" t="n">
        <v>139417</v>
      </c>
      <c r="B139419" t="inlineStr">
        <is>
          <t>pruhsert</t>
        </is>
      </c>
      <c r="C139419" t="n">
        <v>2</v>
      </c>
      <c r="D139419" t="inlineStr">
        <is>
          <t>{'@pruhsert~ckeditor5-svy-toolbar-item', '@pruhsert~ckeditor5-svy-placeholder'}</t>
        </is>
      </c>
    </row>
    <row r="139420">
      <c r="A139420" s="1" t="n">
        <v>139418</v>
      </c>
      <c r="B139420" t="inlineStr">
        <is>
          <t>pi1</t>
        </is>
      </c>
      <c r="C139420" t="n">
        <v>2</v>
      </c>
      <c r="D139420" t="inlineStr">
        <is>
          <t>{'pi1wire', 'grunt-aliensvision_pi1'}</t>
        </is>
      </c>
    </row>
    <row r="139421">
      <c r="A139421" s="1" t="n">
        <v>139419</v>
      </c>
      <c r="B139421" t="inlineStr">
        <is>
          <t>vagish</t>
        </is>
      </c>
      <c r="C139421" t="n">
        <v>2</v>
      </c>
      <c r="D139421" t="inlineStr">
        <is>
          <t>{'vagish', 'vagish-npm-package'}</t>
        </is>
      </c>
    </row>
    <row r="139422">
      <c r="A139422" s="1" t="n">
        <v>139420</v>
      </c>
      <c r="B139422" t="inlineStr">
        <is>
          <t>imagezoom</t>
        </is>
      </c>
      <c r="C139422" t="n">
        <v>2</v>
      </c>
      <c r="D139422" t="inlineStr">
        <is>
          <t>{'wareshop-imagezoom', 'adi-imagezoom'}</t>
        </is>
      </c>
    </row>
    <row r="139423">
      <c r="A139423" s="1" t="n">
        <v>139421</v>
      </c>
      <c r="B139423" t="inlineStr">
        <is>
          <t>wesync</t>
        </is>
      </c>
      <c r="C139423" t="n">
        <v>2</v>
      </c>
      <c r="D139423" t="inlineStr">
        <is>
          <t>{'wesync-engine', 'wesync-signal'}</t>
        </is>
      </c>
    </row>
    <row r="139424">
      <c r="A139424" s="1" t="n">
        <v>139422</v>
      </c>
      <c r="B139424" t="inlineStr">
        <is>
          <t>zymkey</t>
        </is>
      </c>
      <c r="C139424" t="n">
        <v>2</v>
      </c>
      <c r="D139424" t="inlineStr">
        <is>
          <t>{'zymkey-napi', 'zymkey'}</t>
        </is>
      </c>
    </row>
    <row r="139425">
      <c r="A139425" s="1" t="n">
        <v>139423</v>
      </c>
      <c r="B139425" t="inlineStr">
        <is>
          <t>midpoint68</t>
        </is>
      </c>
      <c r="C139425" t="n">
        <v>2</v>
      </c>
      <c r="D139425" t="inlineStr">
        <is>
          <t>{'@midpoint68~v-math', '@midpoint68~pocket'}</t>
        </is>
      </c>
    </row>
    <row r="139426">
      <c r="A139426" s="1" t="n">
        <v>139424</v>
      </c>
      <c r="B139426" t="inlineStr">
        <is>
          <t>hearly</t>
        </is>
      </c>
      <c r="C139426" t="n">
        <v>2</v>
      </c>
      <c r="D139426" t="inlineStr">
        <is>
          <t>{'super-hearly-secret', 'react-hearly'}</t>
        </is>
      </c>
    </row>
    <row r="139427">
      <c r="A139427" s="1" t="n">
        <v>139425</v>
      </c>
      <c r="B139427" t="inlineStr">
        <is>
          <t>interfolio</t>
        </is>
      </c>
      <c r="C139427" t="n">
        <v>2</v>
      </c>
      <c r="D139427" t="inlineStr">
        <is>
          <t>{'@sas-irad~interfolio-api', '@interfolio~ng-zorro-antd'}</t>
        </is>
      </c>
    </row>
    <row r="139428">
      <c r="A139428" s="1" t="n">
        <v>139426</v>
      </c>
      <c r="B139428" t="inlineStr">
        <is>
          <t>medar</t>
        </is>
      </c>
      <c r="C139428" t="n">
        <v>2</v>
      </c>
      <c r="D139428" t="inlineStr">
        <is>
          <t>{'@digitalmedarbeider~authentication', '@digitalmedarbeider~ckeditor-dime'}</t>
        </is>
      </c>
    </row>
    <row r="139429">
      <c r="A139429" s="1" t="n">
        <v>139427</v>
      </c>
      <c r="B139429" t="inlineStr">
        <is>
          <t>digitalmedarbeider</t>
        </is>
      </c>
      <c r="C139429" t="n">
        <v>2</v>
      </c>
      <c r="D139429" t="inlineStr">
        <is>
          <t>{'@digitalmedarbeider~authentication', '@digitalmedarbeider~ckeditor-dime'}</t>
        </is>
      </c>
    </row>
    <row r="139430">
      <c r="A139430" s="1" t="n">
        <v>139428</v>
      </c>
      <c r="B139430" t="inlineStr">
        <is>
          <t>crocode</t>
        </is>
      </c>
      <c r="C139430" t="n">
        <v>2</v>
      </c>
      <c r="D139430" t="inlineStr">
        <is>
          <t>{'crocode', 'react-hooks-crocode'}</t>
        </is>
      </c>
    </row>
    <row r="139431">
      <c r="A139431" s="1" t="n">
        <v>139429</v>
      </c>
      <c r="B139431" t="inlineStr">
        <is>
          <t>pageclip</t>
        </is>
      </c>
      <c r="C139431" t="n">
        <v>2</v>
      </c>
      <c r="D139431" t="inlineStr">
        <is>
          <t>{'@pageclip~valid-form', 'pageclip'}</t>
        </is>
      </c>
    </row>
    <row r="139432">
      <c r="A139432" s="1" t="n">
        <v>139430</v>
      </c>
      <c r="B139432" t="inlineStr">
        <is>
          <t>testspec</t>
        </is>
      </c>
      <c r="C139432" t="n">
        <v>2</v>
      </c>
      <c r="D139432" t="inlineStr">
        <is>
          <t>{'testspec', 'jsdoc-plugin-testspec'}</t>
        </is>
      </c>
    </row>
    <row r="139433">
      <c r="A139433" s="1" t="n">
        <v>139431</v>
      </c>
      <c r="B139433" t="inlineStr">
        <is>
          <t>comport</t>
        </is>
      </c>
      <c r="C139433" t="n">
        <v>2</v>
      </c>
      <c r="D139433" t="inlineStr">
        <is>
          <t>{'comport', '@danchitnis~comport'}</t>
        </is>
      </c>
    </row>
    <row r="139434">
      <c r="A139434" s="1" t="n">
        <v>139432</v>
      </c>
      <c r="B139434" t="inlineStr">
        <is>
          <t>malei</t>
        </is>
      </c>
      <c r="C139434" t="n">
        <v>2</v>
      </c>
      <c r="D139434" t="inlineStr">
        <is>
          <t>{'history_malei', 'star_malei'}</t>
        </is>
      </c>
    </row>
    <row r="139435">
      <c r="A139435" s="1" t="n">
        <v>139433</v>
      </c>
      <c r="B139435" t="inlineStr">
        <is>
          <t>troveclient</t>
        </is>
      </c>
      <c r="C139435" t="n">
        <v>2</v>
      </c>
      <c r="D139435" t="inlineStr">
        <is>
          <t>{'troveclient', 'python-troveclient'}</t>
        </is>
      </c>
    </row>
    <row r="139436">
      <c r="A139436" s="1" t="n">
        <v>139434</v>
      </c>
      <c r="B139436" t="inlineStr">
        <is>
          <t>klesun</t>
        </is>
      </c>
      <c r="C139436" t="n">
        <v>2</v>
      </c>
      <c r="D139436" t="inlineStr">
        <is>
          <t>{'klesun-node-tools', 'ts-browser-klesun'}</t>
        </is>
      </c>
    </row>
    <row r="139437">
      <c r="A139437" s="1" t="n">
        <v>139435</v>
      </c>
      <c r="B139437" t="inlineStr">
        <is>
          <t>goip</t>
        </is>
      </c>
      <c r="C139437" t="n">
        <v>2</v>
      </c>
      <c r="D139437" t="inlineStr">
        <is>
          <t>{'goip-sms', 'goip'}</t>
        </is>
      </c>
    </row>
    <row r="139438">
      <c r="A139438" s="1" t="n">
        <v>139436</v>
      </c>
      <c r="B139438" t="inlineStr">
        <is>
          <t>hypnotize</t>
        </is>
      </c>
      <c r="C139438" t="n">
        <v>2</v>
      </c>
      <c r="D139438" t="inlineStr">
        <is>
          <t>{'hypnotize', 'egg-hypnotize'}</t>
        </is>
      </c>
    </row>
    <row r="139439">
      <c r="A139439" s="1" t="n">
        <v>139437</v>
      </c>
      <c r="B139439" t="inlineStr">
        <is>
          <t>brainglobe</t>
        </is>
      </c>
      <c r="C139439" t="n">
        <v>2</v>
      </c>
      <c r="D139439" t="inlineStr">
        <is>
          <t>{'brainglobe-napari-io', 'brainglobe'}</t>
        </is>
      </c>
    </row>
    <row r="139440">
      <c r="A139440" s="1" t="n">
        <v>139438</v>
      </c>
      <c r="B139440" t="inlineStr">
        <is>
          <t>jsqldb</t>
        </is>
      </c>
      <c r="C139440" t="n">
        <v>2</v>
      </c>
      <c r="D139440" t="inlineStr">
        <is>
          <t>{'jsqldb-client', 'jsqldb-debug-client'}</t>
        </is>
      </c>
    </row>
    <row r="139441">
      <c r="A139441" s="1" t="n">
        <v>139439</v>
      </c>
      <c r="B139441" t="inlineStr">
        <is>
          <t>tammy38</t>
        </is>
      </c>
      <c r="C139441" t="n">
        <v>2</v>
      </c>
      <c r="D139441" t="inlineStr">
        <is>
          <t>{'@tammy38~dependancy', '@tammy38~packagetest'}</t>
        </is>
      </c>
    </row>
    <row r="139442">
      <c r="A139442" s="1" t="n">
        <v>139440</v>
      </c>
      <c r="B139442" t="inlineStr">
        <is>
          <t>allml</t>
        </is>
      </c>
      <c r="C139442" t="n">
        <v>2</v>
      </c>
      <c r="D139442" t="inlineStr">
        <is>
          <t>{'allml-plus-components', 'vue-pluginsxx-allml-chenhao'}</t>
        </is>
      </c>
    </row>
    <row r="139443">
      <c r="A139443" s="1" t="n">
        <v>139441</v>
      </c>
      <c r="B139443" t="inlineStr">
        <is>
          <t>pifer</t>
        </is>
      </c>
      <c r="C139443" t="n">
        <v>2</v>
      </c>
      <c r="D139443" t="inlineStr">
        <is>
          <t>{'sherpifer-plugin-toast', 'sherpifer-ui2'}</t>
        </is>
      </c>
    </row>
    <row r="139444">
      <c r="A139444" s="1" t="n">
        <v>139442</v>
      </c>
      <c r="B139444" t="inlineStr">
        <is>
          <t>sherpifer</t>
        </is>
      </c>
      <c r="C139444" t="n">
        <v>2</v>
      </c>
      <c r="D139444" t="inlineStr">
        <is>
          <t>{'sherpifer-plugin-toast', 'sherpifer-ui2'}</t>
        </is>
      </c>
    </row>
    <row r="139445">
      <c r="A139445" s="1" t="n">
        <v>139443</v>
      </c>
      <c r="B139445" t="inlineStr">
        <is>
          <t>pustejovsky</t>
        </is>
      </c>
      <c r="C139445" t="n">
        <v>2</v>
      </c>
      <c r="D139445" t="inlineStr">
        <is>
          <t>{'cpustejovsky-dyno-waker', 'cpustejovsky-twitter-bot'}</t>
        </is>
      </c>
    </row>
    <row r="139446">
      <c r="A139446" s="1" t="n">
        <v>139444</v>
      </c>
      <c r="B139446" t="inlineStr">
        <is>
          <t>cpustejovsky</t>
        </is>
      </c>
      <c r="C139446" t="n">
        <v>2</v>
      </c>
      <c r="D139446" t="inlineStr">
        <is>
          <t>{'cpustejovsky-dyno-waker', 'cpustejovsky-twitter-bot'}</t>
        </is>
      </c>
    </row>
    <row r="139447">
      <c r="A139447" s="1" t="n">
        <v>139445</v>
      </c>
      <c r="B139447" t="inlineStr">
        <is>
          <t>gost89</t>
        </is>
      </c>
      <c r="C139447" t="n">
        <v>2</v>
      </c>
      <c r="D139447" t="inlineStr">
        <is>
          <t>{'node-gost89', 'gost89'}</t>
        </is>
      </c>
    </row>
    <row r="139448">
      <c r="A139448" s="1" t="n">
        <v>139446</v>
      </c>
      <c r="B139448" t="inlineStr">
        <is>
          <t>landz</t>
        </is>
      </c>
      <c r="C139448" t="n">
        <v>2</v>
      </c>
      <c r="D139448" t="inlineStr">
        <is>
          <t>{'landz-fw', 'landz-ui'}</t>
        </is>
      </c>
    </row>
    <row r="139449">
      <c r="A139449" s="1" t="n">
        <v>139447</v>
      </c>
      <c r="B139449" t="inlineStr">
        <is>
          <t>alanaudi</t>
        </is>
      </c>
      <c r="C139449" t="n">
        <v>2</v>
      </c>
      <c r="D139449" t="inlineStr">
        <is>
          <t>{'@alanaudi~colors', '@alanaudi~tailwindcss-colors'}</t>
        </is>
      </c>
    </row>
    <row r="139450">
      <c r="A139450" s="1" t="n">
        <v>139448</v>
      </c>
      <c r="B139450" t="inlineStr">
        <is>
          <t>dacast</t>
        </is>
      </c>
      <c r="C139450" t="n">
        <v>2</v>
      </c>
      <c r="D139450" t="inlineStr">
        <is>
          <t>{'dacast', 'adalo-dacast-components'}</t>
        </is>
      </c>
    </row>
    <row r="139451">
      <c r="A139451" s="1" t="n">
        <v>139449</v>
      </c>
      <c r="B139451" t="inlineStr">
        <is>
          <t>heibaiepei</t>
        </is>
      </c>
      <c r="C139451" t="n">
        <v>2</v>
      </c>
      <c r="D139451" t="inlineStr">
        <is>
          <t>{'@heibaiepei~node-poster', '@heibaiepei~taro_poster'}</t>
        </is>
      </c>
    </row>
    <row r="139452">
      <c r="A139452" s="1" t="n">
        <v>139450</v>
      </c>
      <c r="B139452" t="inlineStr">
        <is>
          <t>remapping</t>
        </is>
      </c>
      <c r="C139452" t="n">
        <v>2</v>
      </c>
      <c r="D139452" t="inlineStr">
        <is>
          <t>{'amap-route-remapping', '@ampproject~remapping'}</t>
        </is>
      </c>
    </row>
    <row r="139453">
      <c r="A139453" s="1" t="n">
        <v>139451</v>
      </c>
      <c r="B139453" t="inlineStr">
        <is>
          <t>esiur</t>
        </is>
      </c>
      <c r="C139453" t="n">
        <v>2</v>
      </c>
      <c r="D139453" t="inlineStr">
        <is>
          <t>{'esiur', '@esiur~iui'}</t>
        </is>
      </c>
    </row>
    <row r="139454">
      <c r="A139454" s="1" t="n">
        <v>139452</v>
      </c>
      <c r="B139454" t="inlineStr">
        <is>
          <t>guzi</t>
        </is>
      </c>
      <c r="C139454" t="n">
        <v>2</v>
      </c>
      <c r="D139454" t="inlineStr">
        <is>
          <t>{'python-guzi', 'guzi'}</t>
        </is>
      </c>
    </row>
    <row r="139455">
      <c r="A139455" s="1" t="n">
        <v>139453</v>
      </c>
      <c r="B139455" t="inlineStr">
        <is>
          <t>sujathag</t>
        </is>
      </c>
      <c r="C139455" t="n">
        <v>2</v>
      </c>
      <c r="D139455" t="inlineStr">
        <is>
          <t>{'sujathag-frame-print', 'sujathag-duplicate'}</t>
        </is>
      </c>
    </row>
    <row r="139456">
      <c r="A139456" s="1" t="n">
        <v>139454</v>
      </c>
      <c r="B139456" t="inlineStr">
        <is>
          <t>rajvijen</t>
        </is>
      </c>
      <c r="C139456" t="n">
        <v>2</v>
      </c>
      <c r="D139456" t="inlineStr">
        <is>
          <t>{'@rajvijen~swanlab', '@rajvijen~jupyterlab_apod'}</t>
        </is>
      </c>
    </row>
    <row r="139457">
      <c r="A139457" s="1" t="n">
        <v>139455</v>
      </c>
      <c r="B139457" t="inlineStr">
        <is>
          <t>purdue</t>
        </is>
      </c>
      <c r="C139457" t="n">
        <v>2</v>
      </c>
      <c r="D139457" t="inlineStr">
        <is>
          <t>{'@purduesigbots~pros-cli-middleware', 'purdue-washers'}</t>
        </is>
      </c>
    </row>
    <row r="139458">
      <c r="A139458" s="1" t="n">
        <v>139456</v>
      </c>
      <c r="B139458" t="inlineStr">
        <is>
          <t>minia</t>
        </is>
      </c>
      <c r="C139458" t="n">
        <v>2</v>
      </c>
      <c r="D139458" t="inlineStr">
        <is>
          <t>{'minia-cli', 'minia'}</t>
        </is>
      </c>
    </row>
    <row r="139459">
      <c r="A139459" s="1" t="n">
        <v>139457</v>
      </c>
      <c r="B139459" t="inlineStr">
        <is>
          <t>playhouse</t>
        </is>
      </c>
      <c r="C139459" t="n">
        <v>2</v>
      </c>
      <c r="D139459" t="inlineStr">
        <is>
          <t>{'playhouse', 'playhouse-pixi'}</t>
        </is>
      </c>
    </row>
    <row r="139460">
      <c r="A139460" s="1" t="n">
        <v>139458</v>
      </c>
      <c r="B139460" t="inlineStr">
        <is>
          <t>hopfield</t>
        </is>
      </c>
      <c r="C139460" t="n">
        <v>2</v>
      </c>
      <c r="D139460" t="inlineStr">
        <is>
          <t>{'nd-hopfield', 'hopfield4py'}</t>
        </is>
      </c>
    </row>
    <row r="139461">
      <c r="A139461" s="1" t="n">
        <v>139459</v>
      </c>
      <c r="B139461" t="inlineStr">
        <is>
          <t>securecookie</t>
        </is>
      </c>
      <c r="C139461" t="n">
        <v>2</v>
      </c>
      <c r="D139461" t="inlineStr">
        <is>
          <t>{'tornado-securecookie', 'node-securecookie'}</t>
        </is>
      </c>
    </row>
    <row r="139462">
      <c r="A139462" s="1" t="n">
        <v>139460</v>
      </c>
      <c r="B139462" t="inlineStr">
        <is>
          <t>yolopolo</t>
        </is>
      </c>
      <c r="C139462" t="n">
        <v>2</v>
      </c>
      <c r="D139462" t="inlineStr">
        <is>
          <t>{'react-native-ar-yolopolo', 'react-native-arlp-lib-yolopolo'}</t>
        </is>
      </c>
    </row>
    <row r="139463">
      <c r="A139463" s="1" t="n">
        <v>139461</v>
      </c>
      <c r="B139463" t="inlineStr">
        <is>
          <t>site2</t>
        </is>
      </c>
      <c r="C139463" t="n">
        <v>2</v>
      </c>
      <c r="D139463" t="inlineStr">
        <is>
          <t>{'site2', '@avaco~site2'}</t>
        </is>
      </c>
    </row>
    <row r="139464">
      <c r="A139464" s="1" t="n">
        <v>139462</v>
      </c>
      <c r="B139464" t="inlineStr">
        <is>
          <t>counterpane</t>
        </is>
      </c>
      <c r="C139464" t="n">
        <v>2</v>
      </c>
      <c r="D139464" t="inlineStr">
        <is>
          <t>{'counterpane', 'grunt-counterpane'}</t>
        </is>
      </c>
    </row>
    <row r="139465">
      <c r="A139465" s="1" t="n">
        <v>139463</v>
      </c>
      <c r="B139465" t="inlineStr">
        <is>
          <t>svix</t>
        </is>
      </c>
      <c r="C139465" t="n">
        <v>2</v>
      </c>
      <c r="D139465" t="inlineStr">
        <is>
          <t>{'svix', 'svix-react'}</t>
        </is>
      </c>
    </row>
    <row r="139466">
      <c r="A139466" s="1" t="n">
        <v>139464</v>
      </c>
      <c r="B139466" t="inlineStr">
        <is>
          <t>ujima</t>
        </is>
      </c>
      <c r="C139466" t="n">
        <v>2</v>
      </c>
      <c r="D139466" t="inlineStr">
        <is>
          <t>{'ujimaru-text-generate', 'ujimaru-markov-model'}</t>
        </is>
      </c>
    </row>
    <row r="139467">
      <c r="A139467" s="1" t="n">
        <v>139465</v>
      </c>
      <c r="B139467" t="inlineStr">
        <is>
          <t>ujimaru</t>
        </is>
      </c>
      <c r="C139467" t="n">
        <v>2</v>
      </c>
      <c r="D139467" t="inlineStr">
        <is>
          <t>{'ujimaru-text-generate', 'ujimaru-markov-model'}</t>
        </is>
      </c>
    </row>
    <row r="139468">
      <c r="A139468" s="1" t="n">
        <v>139466</v>
      </c>
      <c r="B139468" t="inlineStr">
        <is>
          <t>firstrun</t>
        </is>
      </c>
      <c r="C139468" t="n">
        <v>2</v>
      </c>
      <c r="D139468" t="inlineStr">
        <is>
          <t>{'test-firstrun-component', '@scion-scxml~botbuilder-sample-firstrun'}</t>
        </is>
      </c>
    </row>
    <row r="139469">
      <c r="A139469" s="1" t="n">
        <v>139467</v>
      </c>
      <c r="B139469" t="inlineStr">
        <is>
          <t>a16</t>
        </is>
      </c>
      <c r="C139469" t="n">
        <v>2</v>
      </c>
      <c r="D139469" t="inlineStr">
        <is>
          <t>{'a16z-venture-list', 'tree-sitter-a16'}</t>
        </is>
      </c>
    </row>
    <row r="139470">
      <c r="A139470" s="1" t="n">
        <v>139468</v>
      </c>
      <c r="B139470" t="inlineStr">
        <is>
          <t>laradock</t>
        </is>
      </c>
      <c r="C139470" t="n">
        <v>2</v>
      </c>
      <c r="D139470" t="inlineStr">
        <is>
          <t>{'multi-laradock', 'laradock-cli'}</t>
        </is>
      </c>
    </row>
    <row r="139471">
      <c r="A139471" s="1" t="n">
        <v>139469</v>
      </c>
      <c r="B139471" t="inlineStr">
        <is>
          <t>videojj</t>
        </is>
      </c>
      <c r="C139471" t="n">
        <v>2</v>
      </c>
      <c r="D139471" t="inlineStr">
        <is>
          <t>{'generator-videojj-koa2', 'generator-videojj-task-scaffold'}</t>
        </is>
      </c>
    </row>
    <row r="139472">
      <c r="A139472" s="1" t="n">
        <v>139470</v>
      </c>
      <c r="B139472" t="inlineStr">
        <is>
          <t>djang</t>
        </is>
      </c>
      <c r="C139472" t="n">
        <v>2</v>
      </c>
      <c r="D139472" t="inlineStr">
        <is>
          <t>{'djang-polls', 'react-redux-djang-auth'}</t>
        </is>
      </c>
    </row>
    <row r="139473">
      <c r="A139473" s="1" t="n">
        <v>139471</v>
      </c>
      <c r="B139473" t="inlineStr">
        <is>
          <t>encon</t>
        </is>
      </c>
      <c r="C139473" t="n">
        <v>2</v>
      </c>
      <c r="D139473" t="inlineStr">
        <is>
          <t>{'enconsec', 'encon'}</t>
        </is>
      </c>
    </row>
    <row r="139474">
      <c r="A139474" s="1" t="n">
        <v>139472</v>
      </c>
      <c r="B139474" t="inlineStr">
        <is>
          <t>bndl</t>
        </is>
      </c>
      <c r="C139474" t="n">
        <v>2</v>
      </c>
      <c r="D139474" t="inlineStr">
        <is>
          <t>{'bndlr', 'bndl'}</t>
        </is>
      </c>
    </row>
    <row r="139475">
      <c r="A139475" s="1" t="n">
        <v>139473</v>
      </c>
      <c r="B139475" t="inlineStr">
        <is>
          <t>wenyangliu</t>
        </is>
      </c>
      <c r="C139475" t="n">
        <v>2</v>
      </c>
      <c r="D139475" t="inlineStr">
        <is>
          <t>{'@wenyangliu~react-demo', '@wenyangliu~fund'}</t>
        </is>
      </c>
    </row>
    <row r="139476">
      <c r="A139476" s="1" t="n">
        <v>139474</v>
      </c>
      <c r="B139476" t="inlineStr">
        <is>
          <t>publo</t>
        </is>
      </c>
      <c r="C139476" t="n">
        <v>2</v>
      </c>
      <c r="D139476" t="inlineStr">
        <is>
          <t>{'publo-editor-local', 'publo-editor-install'}</t>
        </is>
      </c>
    </row>
    <row r="139477">
      <c r="A139477" s="1" t="n">
        <v>139475</v>
      </c>
      <c r="B139477" t="inlineStr">
        <is>
          <t>ogogo</t>
        </is>
      </c>
      <c r="C139477" t="n">
        <v>2</v>
      </c>
      <c r="D139477" t="inlineStr">
        <is>
          <t>{'vogogo-utils', 'vuejs-datepicker-ogogorev'}</t>
        </is>
      </c>
    </row>
    <row r="139478">
      <c r="A139478" s="1" t="n">
        <v>139476</v>
      </c>
      <c r="B139478" t="inlineStr">
        <is>
          <t>jumpers</t>
        </is>
      </c>
      <c r="C139478" t="n">
        <v>2</v>
      </c>
      <c r="D139478" t="inlineStr">
        <is>
          <t>{'@krassowski~code-jumpers', 'jumperswills'}</t>
        </is>
      </c>
    </row>
    <row r="139479">
      <c r="A139479" s="1" t="n">
        <v>139477</v>
      </c>
      <c r="B139479" t="inlineStr">
        <is>
          <t>recount</t>
        </is>
      </c>
      <c r="C139479" t="n">
        <v>2</v>
      </c>
      <c r="D139479" t="inlineStr">
        <is>
          <t>{'recount', '@wowts~recount'}</t>
        </is>
      </c>
    </row>
    <row r="139480">
      <c r="A139480" s="1" t="n">
        <v>139478</v>
      </c>
      <c r="B139480" t="inlineStr">
        <is>
          <t>avinkav</t>
        </is>
      </c>
      <c r="C139480" t="n">
        <v>2</v>
      </c>
      <c r="D139480" t="inlineStr">
        <is>
          <t>{'@avinkav~react-spinners', '@avinkav~grommet'}</t>
        </is>
      </c>
    </row>
    <row r="139481">
      <c r="A139481" s="1" t="n">
        <v>139479</v>
      </c>
      <c r="B139481" t="inlineStr">
        <is>
          <t>optr</t>
        </is>
      </c>
      <c r="C139481" t="n">
        <v>2</v>
      </c>
      <c r="D139481" t="inlineStr">
        <is>
          <t>{'@optr~components', '@optr~lib'}</t>
        </is>
      </c>
    </row>
    <row r="139482">
      <c r="A139482" s="1" t="n">
        <v>139480</v>
      </c>
      <c r="B139482" t="inlineStr">
        <is>
          <t>ditac</t>
        </is>
      </c>
      <c r="C139482" t="n">
        <v>2</v>
      </c>
      <c r="D139482" t="inlineStr">
        <is>
          <t>{'@essilor-ditac~gatsby-source-filesystem', '@essilor-ditac~gatsby-source-contentful'}</t>
        </is>
      </c>
    </row>
    <row r="139483">
      <c r="A139483" s="1" t="n">
        <v>139481</v>
      </c>
      <c r="B139483" t="inlineStr">
        <is>
          <t>daccord</t>
        </is>
      </c>
      <c r="C139483" t="n">
        <v>2</v>
      </c>
      <c r="D139483" t="inlineStr">
        <is>
          <t>{'daccord-validation', 'daccord'}</t>
        </is>
      </c>
    </row>
    <row r="139484">
      <c r="A139484" s="1" t="n">
        <v>139482</v>
      </c>
      <c r="B139484" t="inlineStr">
        <is>
          <t>aliceonboarding</t>
        </is>
      </c>
      <c r="C139484" t="n">
        <v>2</v>
      </c>
      <c r="D139484" t="inlineStr">
        <is>
          <t>{'aliceonboarding', 'aliceonboarding-reactnative'}</t>
        </is>
      </c>
    </row>
    <row r="139485">
      <c r="A139485" s="1" t="n">
        <v>139483</v>
      </c>
      <c r="B139485" t="inlineStr">
        <is>
          <t>rxcollection</t>
        </is>
      </c>
      <c r="C139485" t="n">
        <v>2</v>
      </c>
      <c r="D139485" t="inlineStr">
        <is>
          <t>{'@xlab-tech~rxcollection', 'rxcollection-subscriber'}</t>
        </is>
      </c>
    </row>
    <row r="139486">
      <c r="A139486" s="1" t="n">
        <v>139484</v>
      </c>
      <c r="B139486" t="inlineStr">
        <is>
          <t>summoners</t>
        </is>
      </c>
      <c r="C139486" t="n">
        <v>2</v>
      </c>
      <c r="D139486" t="inlineStr">
        <is>
          <t>{'summoners', '@morphic-ts~summoners'}</t>
        </is>
      </c>
    </row>
    <row r="139487">
      <c r="A139487" s="1" t="n">
        <v>139485</v>
      </c>
      <c r="B139487" t="inlineStr">
        <is>
          <t>passphrasestore</t>
        </is>
      </c>
      <c r="C139487" t="n">
        <v>2</v>
      </c>
      <c r="D139487" t="inlineStr">
        <is>
          <t>{'@meeco~meeco-passphrasestore-sdk', '@meeco~meeco-passphrasestore-angular-sdk'}</t>
        </is>
      </c>
    </row>
    <row r="139488">
      <c r="A139488" s="1" t="n">
        <v>139486</v>
      </c>
      <c r="B139488" t="inlineStr">
        <is>
          <t>vernon</t>
        </is>
      </c>
      <c r="C139488" t="n">
        <v>2</v>
      </c>
      <c r="D139488" t="inlineStr">
        <is>
          <t>{'vernonkhyde-frame-print', '@vernon_coder~test'}</t>
        </is>
      </c>
    </row>
    <row r="139489">
      <c r="A139489" s="1" t="n">
        <v>139487</v>
      </c>
      <c r="B139489" t="inlineStr">
        <is>
          <t>metaki</t>
        </is>
      </c>
      <c r="C139489" t="n">
        <v>2</v>
      </c>
      <c r="D139489" t="inlineStr">
        <is>
          <t>{'@metaki~taki', '@metaki~vue-component-ts'}</t>
        </is>
      </c>
    </row>
    <row r="139490">
      <c r="A139490" s="1" t="n">
        <v>139488</v>
      </c>
      <c r="B139490" t="inlineStr">
        <is>
          <t>packb</t>
        </is>
      </c>
      <c r="C139490" t="n">
        <v>2</v>
      </c>
      <c r="D139490" t="inlineStr">
        <is>
          <t>{'packb', '@zekneer~packb'}</t>
        </is>
      </c>
    </row>
    <row r="139491">
      <c r="A139491" s="1" t="n">
        <v>139489</v>
      </c>
      <c r="B139491" t="inlineStr">
        <is>
          <t>activitylogger</t>
        </is>
      </c>
      <c r="C139491" t="n">
        <v>2</v>
      </c>
      <c r="D139491" t="inlineStr">
        <is>
          <t>{'mongoose-activitylogger', '@zaibot~activitylogger-react'}</t>
        </is>
      </c>
    </row>
    <row r="139492">
      <c r="A139492" s="1" t="n">
        <v>139490</v>
      </c>
      <c r="B139492" t="inlineStr">
        <is>
          <t>iteratorsmobile</t>
        </is>
      </c>
      <c r="C139492" t="n">
        <v>2</v>
      </c>
      <c r="D139492" t="inlineStr">
        <is>
          <t>{'@iteratorsmobile~react-native-accept-sdk', '@iteratorsmobile~react-native-karhoo-sdk'}</t>
        </is>
      </c>
    </row>
    <row r="139493">
      <c r="A139493" s="1" t="n">
        <v>139491</v>
      </c>
      <c r="B139493" t="inlineStr">
        <is>
          <t>divipola</t>
        </is>
      </c>
      <c r="C139493" t="n">
        <v>2</v>
      </c>
      <c r="D139493" t="inlineStr">
        <is>
          <t>{'divipola', 'django-divipola-colombia'}</t>
        </is>
      </c>
    </row>
    <row r="139494">
      <c r="A139494" s="1" t="n">
        <v>139492</v>
      </c>
      <c r="B139494" t="inlineStr">
        <is>
          <t>tianjia</t>
        </is>
      </c>
      <c r="C139494" t="n">
        <v>2</v>
      </c>
      <c r="D139494" t="inlineStr">
        <is>
          <t>{'demo-tianjia', 'tianjia_modul'}</t>
        </is>
      </c>
    </row>
    <row r="139495">
      <c r="A139495" s="1" t="n">
        <v>139493</v>
      </c>
      <c r="B139495" t="inlineStr">
        <is>
          <t>redhotmagma</t>
        </is>
      </c>
      <c r="C139495" t="n">
        <v>2</v>
      </c>
      <c r="D139495" t="inlineStr">
        <is>
          <t>{'redhotmagma-graphics-editor', 'redhotmagma-visualization'}</t>
        </is>
      </c>
    </row>
    <row r="139496">
      <c r="A139496" s="1" t="n">
        <v>139494</v>
      </c>
      <c r="B139496" t="inlineStr">
        <is>
          <t>song0809</t>
        </is>
      </c>
      <c r="C139496" t="n">
        <v>2</v>
      </c>
      <c r="D139496" t="inlineStr">
        <is>
          <t>{'@ronniesong0809~leetcode2notion', '@ronniesong0809~random-generator'}</t>
        </is>
      </c>
    </row>
    <row r="139497">
      <c r="A139497" s="1" t="n">
        <v>139495</v>
      </c>
      <c r="B139497" t="inlineStr">
        <is>
          <t>ronniesong0809</t>
        </is>
      </c>
      <c r="C139497" t="n">
        <v>2</v>
      </c>
      <c r="D139497" t="inlineStr">
        <is>
          <t>{'@ronniesong0809~leetcode2notion', '@ronniesong0809~random-generator'}</t>
        </is>
      </c>
    </row>
    <row r="139498">
      <c r="A139498" s="1" t="n">
        <v>139496</v>
      </c>
      <c r="B139498" t="inlineStr">
        <is>
          <t>harmonyos</t>
        </is>
      </c>
      <c r="C139498" t="n">
        <v>2</v>
      </c>
      <c r="D139498" t="inlineStr">
        <is>
          <t>{'@blocklang~harmonyos-lite-wearable-ui', 'harmonyos'}</t>
        </is>
      </c>
    </row>
    <row r="139499">
      <c r="A139499" s="1" t="n">
        <v>139497</v>
      </c>
      <c r="B139499" t="inlineStr">
        <is>
          <t>mewui</t>
        </is>
      </c>
      <c r="C139499" t="n">
        <v>2</v>
      </c>
      <c r="D139499" t="inlineStr">
        <is>
          <t>{'@mewui~core', 'mewui'}</t>
        </is>
      </c>
    </row>
    <row r="139500">
      <c r="A139500" s="1" t="n">
        <v>139498</v>
      </c>
      <c r="B139500" t="inlineStr">
        <is>
          <t>cleaned</t>
        </is>
      </c>
      <c r="C139500" t="n">
        <v>2</v>
      </c>
      <c r="D139500" t="inlineStr">
        <is>
          <t>{'pixi-particles-cleaned', 'markdown-toc-cleaned'}</t>
        </is>
      </c>
    </row>
    <row r="139501">
      <c r="A139501" s="1" t="n">
        <v>139499</v>
      </c>
      <c r="B139501" t="inlineStr">
        <is>
          <t>fubuki</t>
        </is>
      </c>
      <c r="C139501" t="n">
        <v>2</v>
      </c>
      <c r="D139501" t="inlineStr">
        <is>
          <t>{'fubuki', 'live2d-widget-model-fubuki'}</t>
        </is>
      </c>
    </row>
    <row r="139502">
      <c r="A139502" s="1" t="n">
        <v>139500</v>
      </c>
      <c r="B139502" t="inlineStr">
        <is>
          <t>jmod</t>
        </is>
      </c>
      <c r="C139502" t="n">
        <v>2</v>
      </c>
      <c r="D139502" t="inlineStr">
        <is>
          <t>{'grunt-jmod', 'jmod'}</t>
        </is>
      </c>
    </row>
    <row r="139503">
      <c r="A139503" s="1" t="n">
        <v>139501</v>
      </c>
      <c r="B139503" t="inlineStr">
        <is>
          <t>miquel</t>
        </is>
      </c>
      <c r="C139503" t="n">
        <v>2</v>
      </c>
      <c r="D139503" t="inlineStr">
        <is>
          <t>{'@joshmiquel~hirez', '@joshmiquel~steamapi'}</t>
        </is>
      </c>
    </row>
    <row r="139504">
      <c r="A139504" s="1" t="n">
        <v>139502</v>
      </c>
      <c r="B139504" t="inlineStr">
        <is>
          <t>joshmiquel</t>
        </is>
      </c>
      <c r="C139504" t="n">
        <v>2</v>
      </c>
      <c r="D139504" t="inlineStr">
        <is>
          <t>{'@joshmiquel~hirez', '@joshmiquel~steamapi'}</t>
        </is>
      </c>
    </row>
    <row r="139505">
      <c r="A139505" s="1" t="n">
        <v>139503</v>
      </c>
      <c r="B139505" t="inlineStr">
        <is>
          <t>questrar</t>
        </is>
      </c>
      <c r="C139505" t="n">
        <v>2</v>
      </c>
      <c r="D139505" t="inlineStr">
        <is>
          <t>{'questrar', 'questrar-test'}</t>
        </is>
      </c>
    </row>
    <row r="139506">
      <c r="A139506" s="1" t="n">
        <v>139504</v>
      </c>
      <c r="B139506" t="inlineStr">
        <is>
          <t>versatileimagefield</t>
        </is>
      </c>
      <c r="C139506" t="n">
        <v>2</v>
      </c>
      <c r="D139506" t="inlineStr">
        <is>
          <t>{'django-versatileimagefield-private', 'django-versatileimagefield'}</t>
        </is>
      </c>
    </row>
    <row r="139507">
      <c r="A139507" s="1" t="n">
        <v>139505</v>
      </c>
      <c r="B139507" t="inlineStr">
        <is>
          <t>cjsmc</t>
        </is>
      </c>
      <c r="C139507" t="n">
        <v>2</v>
      </c>
      <c r="D139507" t="inlineStr">
        <is>
          <t>{'gulp-cjsmc', 'cjsmc'}</t>
        </is>
      </c>
    </row>
    <row r="139508">
      <c r="A139508" s="1" t="n">
        <v>139506</v>
      </c>
      <c r="B139508" t="inlineStr">
        <is>
          <t>mamacro</t>
        </is>
      </c>
      <c r="C139508" t="n">
        <v>2</v>
      </c>
      <c r="D139508" t="inlineStr">
        <is>
          <t>{'babel-plugin-mamacro', 'mamacro'}</t>
        </is>
      </c>
    </row>
    <row r="139509">
      <c r="A139509" s="1" t="n">
        <v>139507</v>
      </c>
      <c r="B139509" t="inlineStr">
        <is>
          <t>provata</t>
        </is>
      </c>
      <c r="C139509" t="n">
        <v>2</v>
      </c>
      <c r="D139509" t="inlineStr">
        <is>
          <t>{'@provata~logger', '@provata~chart.js'}</t>
        </is>
      </c>
    </row>
    <row r="139510">
      <c r="A139510" s="1" t="n">
        <v>139508</v>
      </c>
      <c r="B139510" t="inlineStr">
        <is>
          <t>taglist</t>
        </is>
      </c>
      <c r="C139510" t="n">
        <v>2</v>
      </c>
      <c r="D139510" t="inlineStr">
        <is>
          <t>{'taglist', 'tj-taglist'}</t>
        </is>
      </c>
    </row>
    <row r="139511">
      <c r="A139511" s="1" t="n">
        <v>139509</v>
      </c>
      <c r="B139511" t="inlineStr">
        <is>
          <t>ohsome2</t>
        </is>
      </c>
      <c r="C139511" t="n">
        <v>2</v>
      </c>
      <c r="D139511" t="inlineStr">
        <is>
          <t>{'ohsome2label', '@giscience~ohsome2x'}</t>
        </is>
      </c>
    </row>
    <row r="139512">
      <c r="A139512" s="1" t="n">
        <v>139510</v>
      </c>
      <c r="B139512" t="inlineStr">
        <is>
          <t>ppgen</t>
        </is>
      </c>
      <c r="C139512" t="n">
        <v>2</v>
      </c>
      <c r="D139512" t="inlineStr">
        <is>
          <t>{'ppgen', 'dp2ppgen'}</t>
        </is>
      </c>
    </row>
    <row r="139513">
      <c r="A139513" s="1" t="n">
        <v>139511</v>
      </c>
      <c r="B139513" t="inlineStr">
        <is>
          <t>jeffgukang</t>
        </is>
      </c>
      <c r="C139513" t="n">
        <v>2</v>
      </c>
      <c r="D139513" t="inlineStr">
        <is>
          <t>{'parse-server-jeffgukang', 'parse-jeffgukang'}</t>
        </is>
      </c>
    </row>
    <row r="139514">
      <c r="A139514" s="1" t="n">
        <v>139512</v>
      </c>
      <c r="B139514" t="inlineStr">
        <is>
          <t>sceditor</t>
        </is>
      </c>
      <c r="C139514" t="n">
        <v>2</v>
      </c>
      <c r="D139514" t="inlineStr">
        <is>
          <t>{'sceditor', 'sceditor-osm'}</t>
        </is>
      </c>
    </row>
    <row r="139515">
      <c r="A139515" s="1" t="n">
        <v>139513</v>
      </c>
      <c r="B139515" t="inlineStr">
        <is>
          <t>subcount</t>
        </is>
      </c>
      <c r="C139515" t="n">
        <v>2</v>
      </c>
      <c r="D139515" t="inlineStr">
        <is>
          <t>{'@floogulinc~subcount', 'subcount'}</t>
        </is>
      </c>
    </row>
    <row r="139516">
      <c r="A139516" s="1" t="n">
        <v>139514</v>
      </c>
      <c r="B139516" t="inlineStr">
        <is>
          <t>yaml4</t>
        </is>
      </c>
      <c r="C139516" t="n">
        <v>2</v>
      </c>
      <c r="D139516" t="inlineStr">
        <is>
          <t>{'generator-yaml4', 'yaml4rst'}</t>
        </is>
      </c>
    </row>
    <row r="139517">
      <c r="A139517" s="1" t="n">
        <v>139515</v>
      </c>
      <c r="B139517" t="inlineStr">
        <is>
          <t>gkz</t>
        </is>
      </c>
      <c r="C139517" t="n">
        <v>2</v>
      </c>
      <c r="D139517" t="inlineStr">
        <is>
          <t>{'@gkz~prettier-fb', 'gkz-ui'}</t>
        </is>
      </c>
    </row>
    <row r="139518">
      <c r="A139518" s="1" t="n">
        <v>139516</v>
      </c>
      <c r="B139518" t="inlineStr">
        <is>
          <t>generato</t>
        </is>
      </c>
      <c r="C139518" t="n">
        <v>2</v>
      </c>
      <c r="D139518" t="inlineStr">
        <is>
          <t>{'random-number-generato', 'generato'}</t>
        </is>
      </c>
    </row>
    <row r="139519">
      <c r="A139519" s="1" t="n">
        <v>139517</v>
      </c>
      <c r="B139519" t="inlineStr">
        <is>
          <t>vectorclock</t>
        </is>
      </c>
      <c r="C139519" t="n">
        <v>2</v>
      </c>
      <c r="D139519" t="inlineStr">
        <is>
          <t>{'vectorclock', 'level-vectorclock'}</t>
        </is>
      </c>
    </row>
    <row r="139520">
      <c r="A139520" s="1" t="n">
        <v>139518</v>
      </c>
      <c r="B139520" t="inlineStr">
        <is>
          <t>scalper</t>
        </is>
      </c>
      <c r="C139520" t="n">
        <v>2</v>
      </c>
      <c r="D139520" t="inlineStr">
        <is>
          <t>{'scalper', 'bmi-cal-scalper'}</t>
        </is>
      </c>
    </row>
    <row r="139521">
      <c r="A139521" s="1" t="n">
        <v>139519</v>
      </c>
      <c r="B139521" t="inlineStr">
        <is>
          <t>queneau</t>
        </is>
      </c>
      <c r="C139521" t="n">
        <v>2</v>
      </c>
      <c r="D139521" t="inlineStr">
        <is>
          <t>{'queneau-letters', 'queneau-buckets'}</t>
        </is>
      </c>
    </row>
    <row r="139522">
      <c r="A139522" s="1" t="n">
        <v>139520</v>
      </c>
      <c r="B139522" t="inlineStr">
        <is>
          <t>npmr31</t>
        </is>
      </c>
      <c r="C139522" t="n">
        <v>2</v>
      </c>
      <c r="D139522" t="inlineStr">
        <is>
          <t>{'@shayharush~hello-world-npmr31', '@cld1~hello-world-npmr31'}</t>
        </is>
      </c>
    </row>
    <row r="139523">
      <c r="A139523" s="1" t="n">
        <v>139521</v>
      </c>
      <c r="B139523" t="inlineStr">
        <is>
          <t>umennel</t>
        </is>
      </c>
      <c r="C139523" t="n">
        <v>2</v>
      </c>
      <c r="D139523" t="inlineStr">
        <is>
          <t>{'kcv-theme-umennel', 'jsonresume-theme-umennel'}</t>
        </is>
      </c>
    </row>
    <row r="139524">
      <c r="A139524" s="1" t="n">
        <v>139522</v>
      </c>
      <c r="B139524" t="inlineStr">
        <is>
          <t>bemc</t>
        </is>
      </c>
      <c r="C139524" t="n">
        <v>2</v>
      </c>
      <c r="D139524" t="inlineStr">
        <is>
          <t>{'bemc-linter', 'bemc'}</t>
        </is>
      </c>
    </row>
    <row r="139525">
      <c r="A139525" s="1" t="n">
        <v>139523</v>
      </c>
      <c r="B139525" t="inlineStr">
        <is>
          <t>ppic</t>
        </is>
      </c>
      <c r="C139525" t="n">
        <v>2</v>
      </c>
      <c r="D139525" t="inlineStr">
        <is>
          <t>{'getppic', 'iconppic'}</t>
        </is>
      </c>
    </row>
    <row r="139526">
      <c r="A139526" s="1" t="n">
        <v>139524</v>
      </c>
      <c r="B139526" t="inlineStr">
        <is>
          <t>nicelog</t>
        </is>
      </c>
      <c r="C139526" t="n">
        <v>2</v>
      </c>
      <c r="D139526" t="inlineStr">
        <is>
          <t>{'webpack-nicelog', 'nicelog'}</t>
        </is>
      </c>
    </row>
    <row r="139527">
      <c r="A139527" s="1" t="n">
        <v>139525</v>
      </c>
      <c r="B139527" t="inlineStr">
        <is>
          <t>jurajsim</t>
        </is>
      </c>
      <c r="C139527" t="n">
        <v>2</v>
      </c>
      <c r="D139527" t="inlineStr">
        <is>
          <t>{'jurajsim-ckeditor5-custom-build', 'jurajsim-ckeditor5-special-characters'}</t>
        </is>
      </c>
    </row>
    <row r="139528">
      <c r="A139528" s="1" t="n">
        <v>139526</v>
      </c>
      <c r="B139528" t="inlineStr">
        <is>
          <t>instantish</t>
        </is>
      </c>
      <c r="C139528" t="n">
        <v>2</v>
      </c>
      <c r="D139528" t="inlineStr">
        <is>
          <t>{'@instantish~martian', '@instantish~mack'}</t>
        </is>
      </c>
    </row>
    <row r="139529">
      <c r="A139529" s="1" t="n">
        <v>139527</v>
      </c>
      <c r="B139529" t="inlineStr">
        <is>
          <t>pysigmoid</t>
        </is>
      </c>
      <c r="C139529" t="n">
        <v>2</v>
      </c>
      <c r="D139529" t="inlineStr">
        <is>
          <t>{'pysigmoid', 'pysigmoid-math'}</t>
        </is>
      </c>
    </row>
    <row r="139530">
      <c r="A139530" s="1" t="n">
        <v>139528</v>
      </c>
      <c r="B139530" t="inlineStr">
        <is>
          <t>infocus</t>
        </is>
      </c>
      <c r="C139530" t="n">
        <v>2</v>
      </c>
      <c r="D139530" t="inlineStr">
        <is>
          <t>{'infocus', 'infocus.github.com'}</t>
        </is>
      </c>
    </row>
    <row r="139531">
      <c r="A139531" s="1" t="n">
        <v>139529</v>
      </c>
      <c r="B139531" t="inlineStr">
        <is>
          <t>ihenrits</t>
        </is>
      </c>
      <c r="C139531" t="n">
        <v>2</v>
      </c>
      <c r="D139531" t="inlineStr">
        <is>
          <t>{'react-native-template-ihenrits-advanced', 'react-native-template-ihenrits-basic'}</t>
        </is>
      </c>
    </row>
    <row r="139532">
      <c r="A139532" s="1" t="n">
        <v>139530</v>
      </c>
      <c r="B139532" t="inlineStr">
        <is>
          <t>pokrovsky</t>
        </is>
      </c>
      <c r="C139532" t="n">
        <v>2</v>
      </c>
      <c r="D139532" t="inlineStr">
        <is>
          <t>{'brain-games-mpokrovsky', 'gendiff-mpokrovsky'}</t>
        </is>
      </c>
    </row>
    <row r="139533">
      <c r="A139533" s="1" t="n">
        <v>139531</v>
      </c>
      <c r="B139533" t="inlineStr">
        <is>
          <t>mpokrovsky</t>
        </is>
      </c>
      <c r="C139533" t="n">
        <v>2</v>
      </c>
      <c r="D139533" t="inlineStr">
        <is>
          <t>{'brain-games-mpokrovsky', 'gendiff-mpokrovsky'}</t>
        </is>
      </c>
    </row>
    <row r="139534">
      <c r="A139534" s="1" t="n">
        <v>139532</v>
      </c>
      <c r="B139534" t="inlineStr">
        <is>
          <t>mcaptcha</t>
        </is>
      </c>
      <c r="C139534" t="n">
        <v>2</v>
      </c>
      <c r="D139534" t="inlineStr">
        <is>
          <t>{'mcaptcha-glue', 'mcaptcha'}</t>
        </is>
      </c>
    </row>
    <row r="139535">
      <c r="A139535" s="1" t="n">
        <v>139533</v>
      </c>
      <c r="B139535" t="inlineStr">
        <is>
          <t>codessnippet</t>
        </is>
      </c>
      <c r="C139535" t="n">
        <v>2</v>
      </c>
      <c r="D139535" t="inlineStr">
        <is>
          <t>{'codessnippet', 'cli-codessnippet'}</t>
        </is>
      </c>
    </row>
    <row r="139536">
      <c r="A139536" s="1" t="n">
        <v>139534</v>
      </c>
      <c r="B139536" t="inlineStr">
        <is>
          <t>buku</t>
        </is>
      </c>
      <c r="C139536" t="n">
        <v>2</v>
      </c>
      <c r="D139536" t="inlineStr">
        <is>
          <t>{'buku', 'dobukulbira'}</t>
        </is>
      </c>
    </row>
    <row r="139537">
      <c r="A139537" s="1" t="n">
        <v>139535</v>
      </c>
      <c r="B139537" t="inlineStr">
        <is>
          <t>prevail</t>
        </is>
      </c>
      <c r="C139537" t="n">
        <v>2</v>
      </c>
      <c r="D139537" t="inlineStr">
        <is>
          <t>{'prevailhs-react-notification-system', 'react-notification-system-prevailhs'}</t>
        </is>
      </c>
    </row>
    <row r="139538">
      <c r="A139538" s="1" t="n">
        <v>139536</v>
      </c>
      <c r="B139538" t="inlineStr">
        <is>
          <t>prevailhs</t>
        </is>
      </c>
      <c r="C139538" t="n">
        <v>2</v>
      </c>
      <c r="D139538" t="inlineStr">
        <is>
          <t>{'prevailhs-react-notification-system', 'react-notification-system-prevailhs'}</t>
        </is>
      </c>
    </row>
    <row r="139539">
      <c r="A139539" s="1" t="n">
        <v>139537</v>
      </c>
      <c r="B139539" t="inlineStr">
        <is>
          <t>xpybutil</t>
        </is>
      </c>
      <c r="C139539" t="n">
        <v>2</v>
      </c>
      <c r="D139539" t="inlineStr">
        <is>
          <t>{'xpybutil', 'uncrumpled-xpybutil'}</t>
        </is>
      </c>
    </row>
    <row r="139540">
      <c r="A139540" s="1" t="n">
        <v>139538</v>
      </c>
      <c r="B139540" t="inlineStr">
        <is>
          <t>addingnumbers</t>
        </is>
      </c>
      <c r="C139540" t="n">
        <v>2</v>
      </c>
      <c r="D139540" t="inlineStr">
        <is>
          <t>{'addingnumbers', 'atalekar-addingnumbers'}</t>
        </is>
      </c>
    </row>
    <row r="139541">
      <c r="A139541" s="1" t="n">
        <v>139539</v>
      </c>
      <c r="B139541" t="inlineStr">
        <is>
          <t>job2</t>
        </is>
      </c>
      <c r="C139541" t="n">
        <v>2</v>
      </c>
      <c r="D139541" t="inlineStr">
        <is>
          <t>{'job2', 'job2q'}</t>
        </is>
      </c>
    </row>
    <row r="139542">
      <c r="A139542" s="1" t="n">
        <v>139540</v>
      </c>
      <c r="B139542" t="inlineStr">
        <is>
          <t>perfma</t>
        </is>
      </c>
      <c r="C139542" t="n">
        <v>2</v>
      </c>
      <c r="D139542" t="inlineStr">
        <is>
          <t>{'@perfma~heaven', 'perfma-heaven'}</t>
        </is>
      </c>
    </row>
    <row r="139543">
      <c r="A139543" s="1" t="n">
        <v>139541</v>
      </c>
      <c r="B139543" t="inlineStr">
        <is>
          <t>qsemanne</t>
        </is>
      </c>
      <c r="C139543" t="n">
        <v>2</v>
      </c>
      <c r="D139543" t="inlineStr">
        <is>
          <t>{'npm-demo-pkg_qsemanne', 'qsemanne'}</t>
        </is>
      </c>
    </row>
    <row r="139544">
      <c r="A139544" s="1" t="n">
        <v>139542</v>
      </c>
      <c r="B139544" t="inlineStr">
        <is>
          <t>appletree</t>
        </is>
      </c>
      <c r="C139544" t="n">
        <v>2</v>
      </c>
      <c r="D139544" t="inlineStr">
        <is>
          <t>{'appletree', 'appletree-ui'}</t>
        </is>
      </c>
    </row>
    <row r="139545">
      <c r="A139545" s="1" t="n">
        <v>139543</v>
      </c>
      <c r="B139545" t="inlineStr">
        <is>
          <t>logworks</t>
        </is>
      </c>
      <c r="C139545" t="n">
        <v>2</v>
      </c>
      <c r="D139545" t="inlineStr">
        <is>
          <t>{'logworks', 'logworks-test'}</t>
        </is>
      </c>
    </row>
    <row r="139546">
      <c r="A139546" s="1" t="n">
        <v>139544</v>
      </c>
      <c r="B139546" t="inlineStr">
        <is>
          <t>resultsdm</t>
        </is>
      </c>
      <c r="C139546" t="n">
        <v>2</v>
      </c>
      <c r="D139546" t="inlineStr">
        <is>
          <t>{'babel-preset-resultsdm', 'eslint-config-resultsdm'}</t>
        </is>
      </c>
    </row>
    <row r="139547">
      <c r="A139547" s="1" t="n">
        <v>139545</v>
      </c>
      <c r="B139547" t="inlineStr">
        <is>
          <t>jalpino</t>
        </is>
      </c>
      <c r="C139547" t="n">
        <v>2</v>
      </c>
      <c r="D139547" t="inlineStr">
        <is>
          <t>{'@jalpino~mediaplayer', '@jalpino~pruebanpm'}</t>
        </is>
      </c>
    </row>
    <row r="139548">
      <c r="A139548" s="1" t="n">
        <v>139546</v>
      </c>
      <c r="B139548" t="inlineStr">
        <is>
          <t>monilito</t>
        </is>
      </c>
      <c r="C139548" t="n">
        <v>2</v>
      </c>
      <c r="D139548" t="inlineStr">
        <is>
          <t>{'@monilito.castro~tiny', '@monilito.castro~tiny2'}</t>
        </is>
      </c>
    </row>
    <row r="139549">
      <c r="A139549" s="1" t="n">
        <v>139547</v>
      </c>
      <c r="B139549" t="inlineStr">
        <is>
          <t>byken</t>
        </is>
      </c>
      <c r="C139549" t="n">
        <v>2</v>
      </c>
      <c r="D139549" t="inlineStr">
        <is>
          <t>{'@byken~esbuild-plugin-vue', '@byken~esbuild-plugin-html'}</t>
        </is>
      </c>
    </row>
    <row r="139550">
      <c r="A139550" s="1" t="n">
        <v>139548</v>
      </c>
      <c r="B139550" t="inlineStr">
        <is>
          <t>mackenzie</t>
        </is>
      </c>
      <c r="C139550" t="n">
        <v>2</v>
      </c>
      <c r="D139550" t="inlineStr">
        <is>
          <t>{'@lukemackenzie~cj-theme', 'mackenzie'}</t>
        </is>
      </c>
    </row>
    <row r="139551">
      <c r="A139551" s="1" t="n">
        <v>139549</v>
      </c>
      <c r="B139551" t="inlineStr">
        <is>
          <t>tsdocs</t>
        </is>
      </c>
      <c r="C139551" t="n">
        <v>2</v>
      </c>
      <c r="D139551" t="inlineStr">
        <is>
          <t>{'tsdocs', '@loopback~tsdocs'}</t>
        </is>
      </c>
    </row>
    <row r="139552">
      <c r="A139552" s="1" t="n">
        <v>139550</v>
      </c>
      <c r="B139552" t="inlineStr">
        <is>
          <t>matcap</t>
        </is>
      </c>
      <c r="C139552" t="n">
        <v>2</v>
      </c>
      <c r="D139552" t="inlineStr">
        <is>
          <t>{'three-matcap-material', 'matcap'}</t>
        </is>
      </c>
    </row>
    <row r="139553">
      <c r="A139553" s="1" t="n">
        <v>139551</v>
      </c>
      <c r="B139553" t="inlineStr">
        <is>
          <t>sinco</t>
        </is>
      </c>
      <c r="C139553" t="n">
        <v>2</v>
      </c>
      <c r="D139553" t="inlineStr">
        <is>
          <t>{'sinco-core', 'ng-sinco-utilidades'}</t>
        </is>
      </c>
    </row>
    <row r="139554">
      <c r="A139554" s="1" t="n">
        <v>139552</v>
      </c>
      <c r="B139554" t="inlineStr">
        <is>
          <t>yopmail</t>
        </is>
      </c>
      <c r="C139554" t="n">
        <v>2</v>
      </c>
      <c r="D139554" t="inlineStr">
        <is>
          <t>{'easy-yopmail', 'yopmail'}</t>
        </is>
      </c>
    </row>
    <row r="139555">
      <c r="A139555" s="1" t="n">
        <v>139553</v>
      </c>
      <c r="B139555" t="inlineStr">
        <is>
          <t>sidebarv2</t>
        </is>
      </c>
      <c r="C139555" t="n">
        <v>2</v>
      </c>
      <c r="D139555" t="inlineStr">
        <is>
          <t>{'@types~react-leaflet-sidebarv2', 'react-leaflet-sidebarv2'}</t>
        </is>
      </c>
    </row>
    <row r="139556">
      <c r="A139556" s="1" t="n">
        <v>139554</v>
      </c>
      <c r="B139556" t="inlineStr">
        <is>
          <t>ferp</t>
        </is>
      </c>
      <c r="C139556" t="n">
        <v>2</v>
      </c>
      <c r="D139556" t="inlineStr">
        <is>
          <t>{'ferp', '@ferp~react'}</t>
        </is>
      </c>
    </row>
    <row r="139557">
      <c r="A139557" s="1" t="n">
        <v>139555</v>
      </c>
      <c r="B139557" t="inlineStr">
        <is>
          <t>swagdoc</t>
        </is>
      </c>
      <c r="C139557" t="n">
        <v>2</v>
      </c>
      <c r="D139557" t="inlineStr">
        <is>
          <t>{'@jorgenevens~swagdoc', 'swagdoc'}</t>
        </is>
      </c>
    </row>
    <row r="139558">
      <c r="A139558" s="1" t="n">
        <v>139556</v>
      </c>
      <c r="B139558" t="inlineStr">
        <is>
          <t>koshare</t>
        </is>
      </c>
      <c r="C139558" t="n">
        <v>2</v>
      </c>
      <c r="D139558" t="inlineStr">
        <is>
          <t>{'@yume-chan~koshare-router-client', '@yume-chan~koshare-router'}</t>
        </is>
      </c>
    </row>
    <row r="139559">
      <c r="A139559" s="1" t="n">
        <v>139557</v>
      </c>
      <c r="B139559" t="inlineStr">
        <is>
          <t>wocli</t>
        </is>
      </c>
      <c r="C139559" t="n">
        <v>2</v>
      </c>
      <c r="D139559" t="inlineStr">
        <is>
          <t>{'@sihe~wocli', 'r4-ang-wocli'}</t>
        </is>
      </c>
    </row>
    <row r="139560">
      <c r="A139560" s="1" t="n">
        <v>139558</v>
      </c>
      <c r="B139560" t="inlineStr">
        <is>
          <t>procentity</t>
        </is>
      </c>
      <c r="C139560" t="n">
        <v>2</v>
      </c>
      <c r="D139560" t="inlineStr">
        <is>
          <t>{'qmuzik-procentity', 'qmuzik-procentity-shared'}</t>
        </is>
      </c>
    </row>
    <row r="139561">
      <c r="A139561" s="1" t="n">
        <v>139559</v>
      </c>
      <c r="B139561" t="inlineStr">
        <is>
          <t>stingy</t>
        </is>
      </c>
      <c r="C139561" t="n">
        <v>2</v>
      </c>
      <c r="D139561" t="inlineStr">
        <is>
          <t>{'@stingydev~blogger-api', '@stingydev~kapseli'}</t>
        </is>
      </c>
    </row>
    <row r="139562">
      <c r="A139562" s="1" t="n">
        <v>139560</v>
      </c>
      <c r="B139562" t="inlineStr">
        <is>
          <t>stingydev</t>
        </is>
      </c>
      <c r="C139562" t="n">
        <v>2</v>
      </c>
      <c r="D139562" t="inlineStr">
        <is>
          <t>{'@stingydev~blogger-api', '@stingydev~kapseli'}</t>
        </is>
      </c>
    </row>
    <row r="139563">
      <c r="A139563" s="1" t="n">
        <v>139561</v>
      </c>
      <c r="B139563" t="inlineStr">
        <is>
          <t>bdyl</t>
        </is>
      </c>
      <c r="C139563" t="n">
        <v>2</v>
      </c>
      <c r="D139563" t="inlineStr">
        <is>
          <t>{'bdyl-pull-to-refresh', 'bdyl-list-view'}</t>
        </is>
      </c>
    </row>
    <row r="139564">
      <c r="A139564" s="1" t="n">
        <v>139562</v>
      </c>
      <c r="B139564" t="inlineStr">
        <is>
          <t>oliveiraswell</t>
        </is>
      </c>
      <c r="C139564" t="n">
        <v>2</v>
      </c>
      <c r="D139564" t="inlineStr">
        <is>
          <t>{'@oliveiraswell~react-native-code-push', '@oliveiraswell~cra-template-gh-pages'}</t>
        </is>
      </c>
    </row>
    <row r="139565">
      <c r="A139565" s="1" t="n">
        <v>139563</v>
      </c>
      <c r="B139565" t="inlineStr">
        <is>
          <t>itppp</t>
        </is>
      </c>
      <c r="C139565" t="n">
        <v>2</v>
      </c>
      <c r="D139565" t="inlineStr">
        <is>
          <t>{'itppp-npm1', 'itppp-npm'}</t>
        </is>
      </c>
    </row>
    <row r="139566">
      <c r="A139566" s="1" t="n">
        <v>139564</v>
      </c>
      <c r="B139566" t="inlineStr">
        <is>
          <t>easys3</t>
        </is>
      </c>
      <c r="C139566" t="n">
        <v>2</v>
      </c>
      <c r="D139566" t="inlineStr">
        <is>
          <t>{'easys3', 'easys3uploader'}</t>
        </is>
      </c>
    </row>
    <row r="139567">
      <c r="A139567" s="1" t="n">
        <v>139565</v>
      </c>
      <c r="B139567" t="inlineStr">
        <is>
          <t>daybr3</t>
        </is>
      </c>
      <c r="C139567" t="n">
        <v>2</v>
      </c>
      <c r="D139567" t="inlineStr">
        <is>
          <t>{'@daybr3ak~transform-pdftobmp', '@daybr3ak~transform-bmptozpl'}</t>
        </is>
      </c>
    </row>
    <row r="139568">
      <c r="A139568" s="1" t="n">
        <v>139566</v>
      </c>
      <c r="B139568" t="inlineStr">
        <is>
          <t>tokensale</t>
        </is>
      </c>
      <c r="C139568" t="n">
        <v>2</v>
      </c>
      <c r="D139568" t="inlineStr">
        <is>
          <t>{'tokensale', 'tokensale.js'}</t>
        </is>
      </c>
    </row>
    <row r="139569">
      <c r="A139569" s="1" t="n">
        <v>139567</v>
      </c>
      <c r="B139569" t="inlineStr">
        <is>
          <t>u51</t>
        </is>
      </c>
      <c r="C139569" t="n">
        <v>2</v>
      </c>
      <c r="D139569" t="inlineStr">
        <is>
          <t>{'u51-cli', 'u51bj-app'}</t>
        </is>
      </c>
    </row>
    <row r="139570">
      <c r="A139570" s="1" t="n">
        <v>139568</v>
      </c>
      <c r="B139570" t="inlineStr">
        <is>
          <t>zmde</t>
        </is>
      </c>
      <c r="C139570" t="n">
        <v>2</v>
      </c>
      <c r="D139570" t="inlineStr">
        <is>
          <t>{'gap-front-zmde', 'gap-zjs-zmde'}</t>
        </is>
      </c>
    </row>
    <row r="139571">
      <c r="A139571" s="1" t="n">
        <v>139569</v>
      </c>
      <c r="B139571" t="inlineStr">
        <is>
          <t>wgsl</t>
        </is>
      </c>
      <c r="C139571" t="n">
        <v>2</v>
      </c>
      <c r="D139571" t="inlineStr">
        <is>
          <t>{'wgsl', 'tree-sitter-wgsl'}</t>
        </is>
      </c>
    </row>
    <row r="139572">
      <c r="A139572" s="1" t="n">
        <v>139570</v>
      </c>
      <c r="B139572" t="inlineStr">
        <is>
          <t>jaybee</t>
        </is>
      </c>
      <c r="C139572" t="n">
        <v>2</v>
      </c>
      <c r="D139572" t="inlineStr">
        <is>
          <t>{'jaybeeengine', 'jaybee'}</t>
        </is>
      </c>
    </row>
    <row r="139573">
      <c r="A139573" s="1" t="n">
        <v>139571</v>
      </c>
      <c r="B139573" t="inlineStr">
        <is>
          <t>seay</t>
        </is>
      </c>
      <c r="C139573" t="n">
        <v>2</v>
      </c>
      <c r="D139573" t="inlineStr">
        <is>
          <t>{'@seayona~antd-plus', '@seayona~antd-stone'}</t>
        </is>
      </c>
    </row>
    <row r="139574">
      <c r="A139574" s="1" t="n">
        <v>139572</v>
      </c>
      <c r="B139574" t="inlineStr">
        <is>
          <t>seayona</t>
        </is>
      </c>
      <c r="C139574" t="n">
        <v>2</v>
      </c>
      <c r="D139574" t="inlineStr">
        <is>
          <t>{'@seayona~antd-plus', '@seayona~antd-stone'}</t>
        </is>
      </c>
    </row>
    <row r="139575">
      <c r="A139575" s="1" t="n">
        <v>139573</v>
      </c>
      <c r="B139575" t="inlineStr">
        <is>
          <t>kubecontrol</t>
        </is>
      </c>
      <c r="C139575" t="n">
        <v>2</v>
      </c>
      <c r="D139575" t="inlineStr">
        <is>
          <t>{'@taxfix~plugin-kubecontrol', '@taxfix~plugin-kubecontrol-backend'}</t>
        </is>
      </c>
    </row>
    <row r="139576">
      <c r="A139576" s="1" t="n">
        <v>139574</v>
      </c>
      <c r="B139576" t="inlineStr">
        <is>
          <t>coatofbits</t>
        </is>
      </c>
      <c r="C139576" t="n">
        <v>2</v>
      </c>
      <c r="D139576" t="inlineStr">
        <is>
          <t>{'@coatofbits~vuex-web3', '@coatofbits~data'}</t>
        </is>
      </c>
    </row>
    <row r="139577">
      <c r="A139577" s="1" t="n">
        <v>139575</v>
      </c>
      <c r="B139577" t="inlineStr">
        <is>
          <t>keyframer</t>
        </is>
      </c>
      <c r="C139577" t="n">
        <v>2</v>
      </c>
      <c r="D139577" t="inlineStr">
        <is>
          <t>{'css-keyframer', 'keyframer'}</t>
        </is>
      </c>
    </row>
    <row r="139578">
      <c r="A139578" s="1" t="n">
        <v>139576</v>
      </c>
      <c r="B139578" t="inlineStr">
        <is>
          <t>bergben</t>
        </is>
      </c>
      <c r="C139578" t="n">
        <v>2</v>
      </c>
      <c r="D139578" t="inlineStr">
        <is>
          <t>{'bergben-pica', 'bergben-angular2-file-drop'}</t>
        </is>
      </c>
    </row>
    <row r="139579">
      <c r="A139579" s="1" t="n">
        <v>139577</v>
      </c>
      <c r="B139579" t="inlineStr">
        <is>
          <t>alculator</t>
        </is>
      </c>
      <c r="C139579" t="n">
        <v>2</v>
      </c>
      <c r="D139579" t="inlineStr">
        <is>
          <t>{'kspalculator', 'kalculator'}</t>
        </is>
      </c>
    </row>
    <row r="139580">
      <c r="A139580" s="1" t="n">
        <v>139578</v>
      </c>
      <c r="B139580" t="inlineStr">
        <is>
          <t>griefergames</t>
        </is>
      </c>
      <c r="C139580" t="n">
        <v>2</v>
      </c>
      <c r="D139580" t="inlineStr">
        <is>
          <t>{'griefergames', 'griefergames-bot'}</t>
        </is>
      </c>
    </row>
    <row r="139581">
      <c r="A139581" s="1" t="n">
        <v>139579</v>
      </c>
      <c r="B139581" t="inlineStr">
        <is>
          <t>annuity</t>
        </is>
      </c>
      <c r="C139581" t="n">
        <v>2</v>
      </c>
      <c r="D139581" t="inlineStr">
        <is>
          <t>{'annuity', 'annuity-module-libs'}</t>
        </is>
      </c>
    </row>
    <row r="139582">
      <c r="A139582" s="1" t="n">
        <v>139580</v>
      </c>
      <c r="B139582" t="inlineStr">
        <is>
          <t>msutils</t>
        </is>
      </c>
      <c r="C139582" t="n">
        <v>2</v>
      </c>
      <c r="D139582" t="inlineStr">
        <is>
          <t>{'python-msutils', 'msutils'}</t>
        </is>
      </c>
    </row>
    <row r="139583">
      <c r="A139583" s="1" t="n">
        <v>139581</v>
      </c>
      <c r="B139583" t="inlineStr">
        <is>
          <t>ntscli</t>
        </is>
      </c>
      <c r="C139583" t="n">
        <v>2</v>
      </c>
      <c r="D139583" t="inlineStr">
        <is>
          <t>{'ntscli-client', 'ntscli-cloud-lib'}</t>
        </is>
      </c>
    </row>
    <row r="139584">
      <c r="A139584" s="1" t="n">
        <v>139582</v>
      </c>
      <c r="B139584" t="inlineStr">
        <is>
          <t>therion</t>
        </is>
      </c>
      <c r="C139584" t="n">
        <v>2</v>
      </c>
      <c r="D139584" t="inlineStr">
        <is>
          <t>{'@matherioneu~container', '@matherioneu~ts'}</t>
        </is>
      </c>
    </row>
    <row r="139585">
      <c r="A139585" s="1" t="n">
        <v>139583</v>
      </c>
      <c r="B139585" t="inlineStr">
        <is>
          <t>matherioneu</t>
        </is>
      </c>
      <c r="C139585" t="n">
        <v>2</v>
      </c>
      <c r="D139585" t="inlineStr">
        <is>
          <t>{'@matherioneu~container', '@matherioneu~ts'}</t>
        </is>
      </c>
    </row>
    <row r="139586">
      <c r="A139586" s="1" t="n">
        <v>139584</v>
      </c>
      <c r="B139586" t="inlineStr">
        <is>
          <t>nopzero</t>
        </is>
      </c>
      <c r="C139586" t="n">
        <v>2</v>
      </c>
      <c r="D139586" t="inlineStr">
        <is>
          <t>{'nopzero-cli', 'nopzero'}</t>
        </is>
      </c>
    </row>
    <row r="139587">
      <c r="A139587" s="1" t="n">
        <v>139585</v>
      </c>
      <c r="B139587" t="inlineStr">
        <is>
          <t>uzc</t>
        </is>
      </c>
      <c r="C139587" t="n">
        <v>2</v>
      </c>
      <c r="D139587" t="inlineStr">
        <is>
          <t>{'@yuzc~oceanjs', '@wcd~gqio.litelementts-kl9d8uzc'}</t>
        </is>
      </c>
    </row>
    <row r="139588">
      <c r="A139588" s="1" t="n">
        <v>139586</v>
      </c>
      <c r="B139588" t="inlineStr">
        <is>
          <t>oceanjs</t>
        </is>
      </c>
      <c r="C139588" t="n">
        <v>2</v>
      </c>
      <c r="D139588" t="inlineStr">
        <is>
          <t>{'@yuzc~oceanjs', 'eslint-config-oceanjs'}</t>
        </is>
      </c>
    </row>
    <row r="139589">
      <c r="A139589" s="1" t="n">
        <v>139587</v>
      </c>
      <c r="B139589" t="inlineStr">
        <is>
          <t>kasperp</t>
        </is>
      </c>
      <c r="C139589" t="n">
        <v>2</v>
      </c>
      <c r="D139589" t="inlineStr">
        <is>
          <t>{'@kasperp~backslide', '@kasperp~swagger-to-ts'}</t>
        </is>
      </c>
    </row>
    <row r="139590">
      <c r="A139590" s="1" t="n">
        <v>139588</v>
      </c>
      <c r="B139590" t="inlineStr">
        <is>
          <t>backslide</t>
        </is>
      </c>
      <c r="C139590" t="n">
        <v>2</v>
      </c>
      <c r="D139590" t="inlineStr">
        <is>
          <t>{'@kasperp~backslide', 'backslide'}</t>
        </is>
      </c>
    </row>
    <row r="139591">
      <c r="A139591" s="1" t="n">
        <v>139589</v>
      </c>
      <c r="B139591" t="inlineStr">
        <is>
          <t>gratia</t>
        </is>
      </c>
      <c r="C139591" t="n">
        <v>2</v>
      </c>
      <c r="D139591" t="inlineStr">
        <is>
          <t>{'ex-gratia', 'exempli-gratia'}</t>
        </is>
      </c>
    </row>
    <row r="139592">
      <c r="A139592" s="1" t="n">
        <v>139590</v>
      </c>
      <c r="B139592" t="inlineStr">
        <is>
          <t>autheticator</t>
        </is>
      </c>
      <c r="C139592" t="n">
        <v>2</v>
      </c>
      <c r="D139592" t="inlineStr">
        <is>
          <t>{'bi_autheticator', 'react-native-plaid-autheticator'}</t>
        </is>
      </c>
    </row>
    <row r="139593">
      <c r="A139593" s="1" t="n">
        <v>139591</v>
      </c>
      <c r="B139593" t="inlineStr">
        <is>
          <t>clusterman</t>
        </is>
      </c>
      <c r="C139593" t="n">
        <v>2</v>
      </c>
      <c r="D139593" t="inlineStr">
        <is>
          <t>{'clusterman-metrics', 'clusterman'}</t>
        </is>
      </c>
    </row>
    <row r="139594">
      <c r="A139594" s="1" t="n">
        <v>139592</v>
      </c>
      <c r="B139594" t="inlineStr">
        <is>
          <t>isclub</t>
        </is>
      </c>
      <c r="C139594" t="n">
        <v>2</v>
      </c>
      <c r="D139594" t="inlineStr">
        <is>
          <t>{'isclub', 'isclub-forum'}</t>
        </is>
      </c>
    </row>
    <row r="139595">
      <c r="A139595" s="1" t="n">
        <v>139593</v>
      </c>
      <c r="B139595" t="inlineStr">
        <is>
          <t>strongoose</t>
        </is>
      </c>
      <c r="C139595" t="n">
        <v>2</v>
      </c>
      <c r="D139595" t="inlineStr">
        <is>
          <t>{'strongoose-nest', 'strongoose'}</t>
        </is>
      </c>
    </row>
    <row r="139596">
      <c r="A139596" s="1" t="n">
        <v>139594</v>
      </c>
      <c r="B139596" t="inlineStr">
        <is>
          <t>helloworldnode</t>
        </is>
      </c>
      <c r="C139596" t="n">
        <v>2</v>
      </c>
      <c r="D139596" t="inlineStr">
        <is>
          <t>{'helloworldnode', 'helloworldnode_tryout'}</t>
        </is>
      </c>
    </row>
    <row r="139597">
      <c r="A139597" s="1" t="n">
        <v>139595</v>
      </c>
      <c r="B139597" t="inlineStr">
        <is>
          <t>ublog</t>
        </is>
      </c>
      <c r="C139597" t="n">
        <v>2</v>
      </c>
      <c r="D139597" t="inlineStr">
        <is>
          <t>{'ublog', 'ublog-editor'}</t>
        </is>
      </c>
    </row>
    <row r="139598">
      <c r="A139598" s="1" t="n">
        <v>139596</v>
      </c>
      <c r="B139598" t="inlineStr">
        <is>
          <t>yitimo</t>
        </is>
      </c>
      <c r="C139598" t="n">
        <v>2</v>
      </c>
      <c r="D139598" t="inlineStr">
        <is>
          <t>{'@yitimo~message', '@yitimo~audio'}</t>
        </is>
      </c>
    </row>
    <row r="139599">
      <c r="A139599" s="1" t="n">
        <v>139597</v>
      </c>
      <c r="B139599" t="inlineStr">
        <is>
          <t>spim</t>
        </is>
      </c>
      <c r="C139599" t="n">
        <v>2</v>
      </c>
      <c r="D139599" t="inlineStr">
        <is>
          <t>{'spimcube', 'spim'}</t>
        </is>
      </c>
    </row>
    <row r="139600">
      <c r="A139600" s="1" t="n">
        <v>139598</v>
      </c>
      <c r="B139600" t="inlineStr">
        <is>
          <t>valenoq</t>
        </is>
      </c>
      <c r="C139600" t="n">
        <v>2</v>
      </c>
      <c r="D139600" t="inlineStr">
        <is>
          <t>{'valenoq-utils', 'valenoq'}</t>
        </is>
      </c>
    </row>
    <row r="139601">
      <c r="A139601" s="1" t="n">
        <v>139599</v>
      </c>
      <c r="B139601" t="inlineStr">
        <is>
          <t>kakaolink</t>
        </is>
      </c>
      <c r="C139601" t="n">
        <v>2</v>
      </c>
      <c r="D139601" t="inlineStr">
        <is>
          <t>{'node-kakaolink', 'react-native-kakaolink'}</t>
        </is>
      </c>
    </row>
    <row r="139602">
      <c r="A139602" s="1" t="n">
        <v>139600</v>
      </c>
      <c r="B139602" t="inlineStr">
        <is>
          <t>kingschick</t>
        </is>
      </c>
      <c r="C139602" t="n">
        <v>2</v>
      </c>
      <c r="D139602" t="inlineStr">
        <is>
          <t>{'zigbee-kingschick', 'homebridge-zigbee-kingschick'}</t>
        </is>
      </c>
    </row>
    <row r="139603">
      <c r="A139603" s="1" t="n">
        <v>139601</v>
      </c>
      <c r="B139603" t="inlineStr">
        <is>
          <t>buildafter</t>
        </is>
      </c>
      <c r="C139603" t="n">
        <v>2</v>
      </c>
      <c r="D139603" t="inlineStr">
        <is>
          <t>{'pingansec-vue-buildafter', 'pingan.vue.buildafter'}</t>
        </is>
      </c>
    </row>
    <row r="139604">
      <c r="A139604" s="1" t="n">
        <v>139602</v>
      </c>
      <c r="B139604" t="inlineStr">
        <is>
          <t>dengziyang</t>
        </is>
      </c>
      <c r="C139604" t="n">
        <v>2</v>
      </c>
      <c r="D139604" t="inlineStr">
        <is>
          <t>{'dengziyang', 'dengziyang-npm'}</t>
        </is>
      </c>
    </row>
    <row r="139605">
      <c r="A139605" s="1" t="n">
        <v>139603</v>
      </c>
      <c r="B139605" t="inlineStr">
        <is>
          <t>allsige</t>
        </is>
      </c>
      <c r="C139605" t="n">
        <v>2</v>
      </c>
      <c r="D139605" t="inlineStr">
        <is>
          <t>{'allsige-vue-theme', 'allsige-vue-layout'}</t>
        </is>
      </c>
    </row>
    <row r="139606">
      <c r="A139606" s="1" t="n">
        <v>139604</v>
      </c>
      <c r="B139606" t="inlineStr">
        <is>
          <t>chinki</t>
        </is>
      </c>
      <c r="C139606" t="n">
        <v>2</v>
      </c>
      <c r="D139606" t="inlineStr">
        <is>
          <t>{'@chinki_2208~assets', '@chinki_2208~html_test'}</t>
        </is>
      </c>
    </row>
    <row r="139607">
      <c r="A139607" s="1" t="n">
        <v>139605</v>
      </c>
      <c r="B139607" t="inlineStr">
        <is>
          <t>sostruck</t>
        </is>
      </c>
      <c r="C139607" t="n">
        <v>2</v>
      </c>
      <c r="D139607" t="inlineStr">
        <is>
          <t>{'hp-sostruck-message', 'hp-sostruck-email'}</t>
        </is>
      </c>
    </row>
    <row r="139608">
      <c r="A139608" s="1" t="n">
        <v>139606</v>
      </c>
      <c r="B139608" t="inlineStr">
        <is>
          <t>yylifen</t>
        </is>
      </c>
      <c r="C139608" t="n">
        <v>2</v>
      </c>
      <c r="D139608" t="inlineStr">
        <is>
          <t>{'@yylifen~test-release-beta-npmpkg', '@yylifen~mix'}</t>
        </is>
      </c>
    </row>
    <row r="139609">
      <c r="A139609" s="1" t="n">
        <v>139607</v>
      </c>
      <c r="B139609" t="inlineStr">
        <is>
          <t>mt63</t>
        </is>
      </c>
      <c r="C139609" t="n">
        <v>2</v>
      </c>
      <c r="D139609" t="inlineStr">
        <is>
          <t>{'mt63-wasm', '@hamstudy~mt63-wasm'}</t>
        </is>
      </c>
    </row>
    <row r="139610">
      <c r="A139610" s="1" t="n">
        <v>139608</v>
      </c>
      <c r="B139610" t="inlineStr">
        <is>
          <t>gaboa</t>
        </is>
      </c>
      <c r="C139610" t="n">
        <v>2</v>
      </c>
      <c r="D139610" t="inlineStr">
        <is>
          <t>{'@gaboa~pixi_app', '@gaboa~pixi_utils'}</t>
        </is>
      </c>
    </row>
    <row r="139611">
      <c r="A139611" s="1" t="n">
        <v>139609</v>
      </c>
      <c r="B139611" t="inlineStr">
        <is>
          <t>comopnents</t>
        </is>
      </c>
      <c r="C139611" t="n">
        <v>2</v>
      </c>
      <c r="D139611" t="inlineStr">
        <is>
          <t>{'react-native-comopnents', 'cp-ng-comopnents-lib'}</t>
        </is>
      </c>
    </row>
    <row r="139612">
      <c r="A139612" s="1" t="n">
        <v>139610</v>
      </c>
      <c r="B139612" t="inlineStr">
        <is>
          <t>langai</t>
        </is>
      </c>
      <c r="C139612" t="n">
        <v>2</v>
      </c>
      <c r="D139612" t="inlineStr">
        <is>
          <t>{'langai-client', 'langai-node'}</t>
        </is>
      </c>
    </row>
    <row r="139613">
      <c r="A139613" s="1" t="n">
        <v>139611</v>
      </c>
      <c r="B139613" t="inlineStr">
        <is>
          <t>finbook</t>
        </is>
      </c>
      <c r="C139613" t="n">
        <v>2</v>
      </c>
      <c r="D139613" t="inlineStr">
        <is>
          <t>{'@finbook~duo-contract-wrapper', '@finbook~duo-market-data'}</t>
        </is>
      </c>
    </row>
    <row r="139614">
      <c r="A139614" s="1" t="n">
        <v>139612</v>
      </c>
      <c r="B139614" t="inlineStr">
        <is>
          <t>behandlet</t>
        </is>
      </c>
      <c r="C139614" t="n">
        <v>2</v>
      </c>
      <c r="D139614" t="inlineStr">
        <is>
          <t>{'@navikt~helse-frontend-behandlet-innhold', '@navikt~helse-frontend-behandlet-av-infotrygd'}</t>
        </is>
      </c>
    </row>
    <row r="139615">
      <c r="A139615" s="1" t="n">
        <v>139613</v>
      </c>
      <c r="B139615" t="inlineStr">
        <is>
          <t>intlsdk</t>
        </is>
      </c>
      <c r="C139615" t="n">
        <v>2</v>
      </c>
      <c r="D139615" t="inlineStr">
        <is>
          <t>{'@intlsdk~report', '@intlsdk~account-api'}</t>
        </is>
      </c>
    </row>
    <row r="139616">
      <c r="A139616" s="1" t="n">
        <v>139614</v>
      </c>
      <c r="B139616" t="inlineStr">
        <is>
          <t>migrom</t>
        </is>
      </c>
      <c r="C139616" t="n">
        <v>2</v>
      </c>
      <c r="D139616" t="inlineStr">
        <is>
          <t>{'migrom-card-two', 'migrom-card'}</t>
        </is>
      </c>
    </row>
    <row r="139617">
      <c r="A139617" s="1" t="n">
        <v>139615</v>
      </c>
      <c r="B139617" t="inlineStr">
        <is>
          <t>buybutton</t>
        </is>
      </c>
      <c r="C139617" t="n">
        <v>2</v>
      </c>
      <c r="D139617" t="inlineStr">
        <is>
          <t>{'vtex.buybutton', 'buybutton-js'}</t>
        </is>
      </c>
    </row>
    <row r="139618">
      <c r="A139618" s="1" t="n">
        <v>139616</v>
      </c>
      <c r="B139618" t="inlineStr">
        <is>
          <t>lywsd03</t>
        </is>
      </c>
      <c r="C139618" t="n">
        <v>2</v>
      </c>
      <c r="D139618" t="inlineStr">
        <is>
          <t>{'lywsd03mmc_custom_firmware_ver', 'adafruit-circuitpython-ble-lywsd03mmc'}</t>
        </is>
      </c>
    </row>
    <row r="139619">
      <c r="A139619" s="1" t="n">
        <v>139617</v>
      </c>
      <c r="B139619" t="inlineStr">
        <is>
          <t>cpajing</t>
        </is>
      </c>
      <c r="C139619" t="n">
        <v>2</v>
      </c>
      <c r="D139619" t="inlineStr">
        <is>
          <t>{'git-cpajing', 'cpajing-ajax-user'}</t>
        </is>
      </c>
    </row>
    <row r="139620">
      <c r="A139620" s="1" t="n">
        <v>139618</v>
      </c>
      <c r="B139620" t="inlineStr">
        <is>
          <t>tobyas</t>
        </is>
      </c>
      <c r="C139620" t="n">
        <v>2</v>
      </c>
      <c r="D139620" t="inlineStr">
        <is>
          <t>{'@tobyas~vue-navigation', '@tobyas~vue-page-stack'}</t>
        </is>
      </c>
    </row>
    <row r="139621">
      <c r="A139621" s="1" t="n">
        <v>139619</v>
      </c>
      <c r="B139621" t="inlineStr">
        <is>
          <t>revelo</t>
        </is>
      </c>
      <c r="C139621" t="n">
        <v>2</v>
      </c>
      <c r="D139621" t="inlineStr">
        <is>
          <t>{'menu-usuario-revelo', 'primer-npm-anderson-revelo'}</t>
        </is>
      </c>
    </row>
    <row r="139622">
      <c r="A139622" s="1" t="n">
        <v>139620</v>
      </c>
      <c r="B139622" t="inlineStr">
        <is>
          <t>witful</t>
        </is>
      </c>
      <c r="C139622" t="n">
        <v>2</v>
      </c>
      <c r="D139622" t="inlineStr">
        <is>
          <t>{'witful-quill-internal', 'witful'}</t>
        </is>
      </c>
    </row>
    <row r="139623">
      <c r="A139623" s="1" t="n">
        <v>139621</v>
      </c>
      <c r="B139623" t="inlineStr">
        <is>
          <t>prototypal</t>
        </is>
      </c>
      <c r="C139623" t="n">
        <v>2</v>
      </c>
      <c r="D139623" t="inlineStr">
        <is>
          <t>{'prototypal', 'multiple-prototypal-inheritance'}</t>
        </is>
      </c>
    </row>
    <row r="139624">
      <c r="A139624" s="1" t="n">
        <v>139622</v>
      </c>
      <c r="B139624" t="inlineStr">
        <is>
          <t>kubepatcher</t>
        </is>
      </c>
      <c r="C139624" t="n">
        <v>2</v>
      </c>
      <c r="D139624" t="inlineStr">
        <is>
          <t>{'kubepatcher', 'ctl-kubepatcher'}</t>
        </is>
      </c>
    </row>
    <row r="139625">
      <c r="A139625" s="1" t="n">
        <v>139623</v>
      </c>
      <c r="B139625" t="inlineStr">
        <is>
          <t>uicc</t>
        </is>
      </c>
      <c r="C139625" t="n">
        <v>2</v>
      </c>
      <c r="D139625" t="inlineStr">
        <is>
          <t>{'@uicc~button', '@ailhc~dpctrl-fguicc'}</t>
        </is>
      </c>
    </row>
    <row r="139626">
      <c r="A139626" s="1" t="n">
        <v>139624</v>
      </c>
      <c r="B139626" t="inlineStr">
        <is>
          <t>backo2</t>
        </is>
      </c>
      <c r="C139626" t="n">
        <v>2</v>
      </c>
      <c r="D139626" t="inlineStr">
        <is>
          <t>{'@types~backo2', 'backo2'}</t>
        </is>
      </c>
    </row>
    <row r="139627">
      <c r="A139627" s="1" t="n">
        <v>139625</v>
      </c>
      <c r="B139627" t="inlineStr">
        <is>
          <t>dslib</t>
        </is>
      </c>
      <c r="C139627" t="n">
        <v>2</v>
      </c>
      <c r="D139627" t="inlineStr">
        <is>
          <t>{'dslib', 'bbc-dslib'}</t>
        </is>
      </c>
    </row>
    <row r="139628">
      <c r="A139628" s="1" t="n">
        <v>139626</v>
      </c>
      <c r="B139628" t="inlineStr">
        <is>
          <t>hyperscroll</t>
        </is>
      </c>
      <c r="C139628" t="n">
        <v>2</v>
      </c>
      <c r="D139628" t="inlineStr">
        <is>
          <t>{'hyperscroll', 'cv2-hyperscroll'}</t>
        </is>
      </c>
    </row>
    <row r="139629">
      <c r="A139629" s="1" t="n">
        <v>139627</v>
      </c>
      <c r="B139629" t="inlineStr">
        <is>
          <t>easycms</t>
        </is>
      </c>
      <c r="C139629" t="n">
        <v>2</v>
      </c>
      <c r="D139629" t="inlineStr">
        <is>
          <t>{'easycms', '@easyke~easycms'}</t>
        </is>
      </c>
    </row>
    <row r="139630">
      <c r="A139630" s="1" t="n">
        <v>139628</v>
      </c>
      <c r="B139630" t="inlineStr">
        <is>
          <t>citycontext</t>
        </is>
      </c>
      <c r="C139630" t="n">
        <v>2</v>
      </c>
      <c r="D139630" t="inlineStr">
        <is>
          <t>{'citycontext-ui', '@datafire~citycontext'}</t>
        </is>
      </c>
    </row>
    <row r="139631">
      <c r="A139631" s="1" t="n">
        <v>139629</v>
      </c>
      <c r="B139631" t="inlineStr">
        <is>
          <t>functs</t>
        </is>
      </c>
      <c r="C139631" t="n">
        <v>2</v>
      </c>
      <c r="D139631" t="inlineStr">
        <is>
          <t>{'functs', 'discord-functs'}</t>
        </is>
      </c>
    </row>
    <row r="139632">
      <c r="A139632" s="1" t="n">
        <v>139630</v>
      </c>
      <c r="B139632" t="inlineStr">
        <is>
          <t>abcdefghi</t>
        </is>
      </c>
      <c r="C139632" t="n">
        <v>2</v>
      </c>
      <c r="D139632" t="inlineStr">
        <is>
          <t>{'abcdefghij', 'abcdefghijson'}</t>
        </is>
      </c>
    </row>
    <row r="139633">
      <c r="A139633" s="1" t="n">
        <v>139631</v>
      </c>
      <c r="B139633" t="inlineStr">
        <is>
          <t>misses</t>
        </is>
      </c>
      <c r="C139633" t="n">
        <v>2</v>
      </c>
      <c r="D139633" t="inlineStr">
        <is>
          <t>{'@missesanderson~wasm-asteroids', 'managed-misses-cache'}</t>
        </is>
      </c>
    </row>
    <row r="139634">
      <c r="A139634" s="1" t="n">
        <v>139632</v>
      </c>
      <c r="B139634" t="inlineStr">
        <is>
          <t>tenuto</t>
        </is>
      </c>
      <c r="C139634" t="n">
        <v>2</v>
      </c>
      <c r="D139634" t="inlineStr">
        <is>
          <t>{'react-native-webrtc-tenuto', 'react-native-wheel-picker-android-tenuto'}</t>
        </is>
      </c>
    </row>
    <row r="139635">
      <c r="A139635" s="1" t="n">
        <v>139633</v>
      </c>
      <c r="B139635" t="inlineStr">
        <is>
          <t>chopchop</t>
        </is>
      </c>
      <c r="C139635" t="n">
        <v>2</v>
      </c>
      <c r="D139635" t="inlineStr">
        <is>
          <t>{'chopchop', 'chopchop-js'}</t>
        </is>
      </c>
    </row>
    <row r="139636">
      <c r="A139636" s="1" t="n">
        <v>139634</v>
      </c>
      <c r="B139636" t="inlineStr">
        <is>
          <t>chenlong</t>
        </is>
      </c>
      <c r="C139636" t="n">
        <v>2</v>
      </c>
      <c r="D139636" t="inlineStr">
        <is>
          <t>{'chenlong', 'martin.chenlong'}</t>
        </is>
      </c>
    </row>
    <row r="139637">
      <c r="A139637" s="1" t="n">
        <v>139635</v>
      </c>
      <c r="B139637" t="inlineStr">
        <is>
          <t>ziruoplay</t>
        </is>
      </c>
      <c r="C139637" t="n">
        <v>2</v>
      </c>
      <c r="D139637" t="inlineStr">
        <is>
          <t>{'ziruoplay-test', 'ziruoplay-test2'}</t>
        </is>
      </c>
    </row>
    <row r="139638">
      <c r="A139638" s="1" t="n">
        <v>139636</v>
      </c>
      <c r="B139638" t="inlineStr">
        <is>
          <t>centuri</t>
        </is>
      </c>
      <c r="C139638" t="n">
        <v>2</v>
      </c>
      <c r="D139638" t="inlineStr">
        <is>
          <t>{'centurio', '@ayezee~centurio'}</t>
        </is>
      </c>
    </row>
    <row r="139639">
      <c r="A139639" s="1" t="n">
        <v>139637</v>
      </c>
      <c r="B139639" t="inlineStr">
        <is>
          <t>centurio</t>
        </is>
      </c>
      <c r="C139639" t="n">
        <v>2</v>
      </c>
      <c r="D139639" t="inlineStr">
        <is>
          <t>{'centurio', '@ayezee~centurio'}</t>
        </is>
      </c>
    </row>
    <row r="139640">
      <c r="A139640" s="1" t="n">
        <v>139638</v>
      </c>
      <c r="B139640" t="inlineStr">
        <is>
          <t>opencomb</t>
        </is>
      </c>
      <c r="C139640" t="n">
        <v>2</v>
      </c>
      <c r="D139640" t="inlineStr">
        <is>
          <t>{'opencomb-cli', 'opencomb'}</t>
        </is>
      </c>
    </row>
    <row r="139641">
      <c r="A139641" s="1" t="n">
        <v>139639</v>
      </c>
      <c r="B139641" t="inlineStr">
        <is>
          <t>enfer</t>
        </is>
      </c>
      <c r="C139641" t="n">
        <v>2</v>
      </c>
      <c r="D139641" t="inlineStr">
        <is>
          <t>{'enferlazt-clock', 'enferno'}</t>
        </is>
      </c>
    </row>
    <row r="139642">
      <c r="A139642" s="1" t="n">
        <v>139640</v>
      </c>
      <c r="B139642" t="inlineStr">
        <is>
          <t>anybox</t>
        </is>
      </c>
      <c r="C139642" t="n">
        <v>2</v>
      </c>
      <c r="D139642" t="inlineStr">
        <is>
          <t>{'anybox', 'anybox-recipe-openerp'}</t>
        </is>
      </c>
    </row>
    <row r="139643">
      <c r="A139643" s="1" t="n">
        <v>139641</v>
      </c>
      <c r="B139643" t="inlineStr">
        <is>
          <t>chaste</t>
        </is>
      </c>
      <c r="C139643" t="n">
        <v>2</v>
      </c>
      <c r="D139643" t="inlineStr">
        <is>
          <t>{'chaste', 'chasteyes'}</t>
        </is>
      </c>
    </row>
    <row r="139644">
      <c r="A139644" s="1" t="n">
        <v>139642</v>
      </c>
      <c r="B139644" t="inlineStr">
        <is>
          <t>pkger</t>
        </is>
      </c>
      <c r="C139644" t="n">
        <v>2</v>
      </c>
      <c r="D139644" t="inlineStr">
        <is>
          <t>{'pkger', 'meshblu-connector-pkger'}</t>
        </is>
      </c>
    </row>
    <row r="139645">
      <c r="A139645" s="1" t="n">
        <v>139643</v>
      </c>
      <c r="B139645" t="inlineStr">
        <is>
          <t>ahca</t>
        </is>
      </c>
      <c r="C139645" t="n">
        <v>2</v>
      </c>
      <c r="D139645" t="inlineStr">
        <is>
          <t>{'calculator-tlaohahcai', 'react-native-ahca'}</t>
        </is>
      </c>
    </row>
    <row r="139646">
      <c r="A139646" s="1" t="n">
        <v>139644</v>
      </c>
      <c r="B139646" t="inlineStr">
        <is>
          <t>pyrois</t>
        </is>
      </c>
      <c r="C139646" t="n">
        <v>2</v>
      </c>
      <c r="D139646" t="inlineStr">
        <is>
          <t>{'pyrois', 'pyrois-common'}</t>
        </is>
      </c>
    </row>
    <row r="139647">
      <c r="A139647" s="1" t="n">
        <v>139645</v>
      </c>
      <c r="B139647" t="inlineStr">
        <is>
          <t>snlivesol</t>
        </is>
      </c>
      <c r="C139647" t="n">
        <v>2</v>
      </c>
      <c r="D139647" t="inlineStr">
        <is>
          <t>{'snlivesol', 'sn-solution-snlivesol'}</t>
        </is>
      </c>
    </row>
    <row r="139648">
      <c r="A139648" s="1" t="n">
        <v>139646</v>
      </c>
      <c r="B139648" t="inlineStr">
        <is>
          <t>killerwhale</t>
        </is>
      </c>
      <c r="C139648" t="n">
        <v>2</v>
      </c>
      <c r="D139648" t="inlineStr">
        <is>
          <t>{'killerwhale', 'killerwhale-sdk'}</t>
        </is>
      </c>
    </row>
    <row r="139649">
      <c r="A139649" s="1" t="n">
        <v>139647</v>
      </c>
      <c r="B139649" t="inlineStr">
        <is>
          <t>walletjs</t>
        </is>
      </c>
      <c r="C139649" t="n">
        <v>2</v>
      </c>
      <c r="D139649" t="inlineStr">
        <is>
          <t>{'web-walletjs', 'walletjs'}</t>
        </is>
      </c>
    </row>
    <row r="139650">
      <c r="A139650" s="1" t="n">
        <v>139648</v>
      </c>
      <c r="B139650" t="inlineStr">
        <is>
          <t>afraz</t>
        </is>
      </c>
      <c r="C139650" t="n">
        <v>2</v>
      </c>
      <c r="D139650" t="inlineStr">
        <is>
          <t>{'afraz.separation_numbers', 'afraz_separation-numbers'}</t>
        </is>
      </c>
    </row>
    <row r="139651">
      <c r="A139651" s="1" t="n">
        <v>139649</v>
      </c>
      <c r="B139651" t="inlineStr">
        <is>
          <t>meecode</t>
        </is>
      </c>
      <c r="C139651" t="n">
        <v>2</v>
      </c>
      <c r="D139651" t="inlineStr">
        <is>
          <t>{'@meecode~ng112-reg-js', '@meecode~ol-ext'}</t>
        </is>
      </c>
    </row>
    <row r="139652">
      <c r="A139652" s="1" t="n">
        <v>139650</v>
      </c>
      <c r="B139652" t="inlineStr">
        <is>
          <t>superutils</t>
        </is>
      </c>
      <c r="C139652" t="n">
        <v>2</v>
      </c>
      <c r="D139652" t="inlineStr">
        <is>
          <t>{'superutils', '@southglitch~superutils'}</t>
        </is>
      </c>
    </row>
    <row r="139653">
      <c r="A139653" s="1" t="n">
        <v>139651</v>
      </c>
      <c r="B139653" t="inlineStr">
        <is>
          <t>assisi</t>
        </is>
      </c>
      <c r="C139653" t="n">
        <v>2</v>
      </c>
      <c r="D139653" t="inlineStr">
        <is>
          <t>{'@assisisolutions~sfdx-ci-plugin', 'assisitant-pe-dtos'}</t>
        </is>
      </c>
    </row>
    <row r="139654">
      <c r="A139654" s="1" t="n">
        <v>139652</v>
      </c>
      <c r="B139654" t="inlineStr">
        <is>
          <t>synxty</t>
        </is>
      </c>
      <c r="C139654" t="n">
        <v>2</v>
      </c>
      <c r="D139654" t="inlineStr">
        <is>
          <t>{'@synxty~cra-template-react-template', 'create-synxty-app'}</t>
        </is>
      </c>
    </row>
    <row r="139655">
      <c r="A139655" s="1" t="n">
        <v>139653</v>
      </c>
      <c r="B139655" t="inlineStr">
        <is>
          <t>uver</t>
        </is>
      </c>
      <c r="C139655" t="n">
        <v>2</v>
      </c>
      <c r="D139655" t="inlineStr">
        <is>
          <t>{'uver', 'uver-cli'}</t>
        </is>
      </c>
    </row>
    <row r="139656">
      <c r="A139656" s="1" t="n">
        <v>139654</v>
      </c>
      <c r="B139656" t="inlineStr">
        <is>
          <t>formak</t>
        </is>
      </c>
      <c r="C139656" t="n">
        <v>2</v>
      </c>
      <c r="D139656" t="inlineStr">
        <is>
          <t>{'formak', '@first-class~formak'}</t>
        </is>
      </c>
    </row>
    <row r="139657">
      <c r="A139657" s="1" t="n">
        <v>139655</v>
      </c>
      <c r="B139657" t="inlineStr">
        <is>
          <t>mediasizecut</t>
        </is>
      </c>
      <c r="C139657" t="n">
        <v>2</v>
      </c>
      <c r="D139657" t="inlineStr">
        <is>
          <t>{'cordova.plugins.mediasizecut', 'com.phonegap.plugins.mediasizecut'}</t>
        </is>
      </c>
    </row>
    <row r="139658">
      <c r="A139658" s="1" t="n">
        <v>139656</v>
      </c>
      <c r="B139658" t="inlineStr">
        <is>
          <t>meteorology</t>
        </is>
      </c>
      <c r="C139658" t="n">
        <v>2</v>
      </c>
      <c r="D139658" t="inlineStr">
        <is>
          <t>{'datapoint-meteorology', 'meteorology'}</t>
        </is>
      </c>
    </row>
    <row r="139659">
      <c r="A139659" s="1" t="n">
        <v>139657</v>
      </c>
      <c r="B139659" t="inlineStr">
        <is>
          <t>salvi</t>
        </is>
      </c>
      <c r="C139659" t="n">
        <v>2</v>
      </c>
      <c r="D139659" t="inlineStr">
        <is>
          <t>{'@noahsalvi~svelte-notion', 'salvi_p'}</t>
        </is>
      </c>
    </row>
    <row r="139660">
      <c r="A139660" s="1" t="n">
        <v>139658</v>
      </c>
      <c r="B139660" t="inlineStr">
        <is>
          <t>cmbf2</t>
        </is>
      </c>
      <c r="C139660" t="n">
        <v>2</v>
      </c>
      <c r="D139660" t="inlineStr">
        <is>
          <t>{'cmbf2-core', 'cmbf2-base'}</t>
        </is>
      </c>
    </row>
    <row r="139661">
      <c r="A139661" s="1" t="n">
        <v>139659</v>
      </c>
      <c r="B139661" t="inlineStr">
        <is>
          <t>kopress</t>
        </is>
      </c>
      <c r="C139661" t="n">
        <v>2</v>
      </c>
      <c r="D139661" t="inlineStr">
        <is>
          <t>{'kopress', 'kopress-generator'}</t>
        </is>
      </c>
    </row>
    <row r="139662">
      <c r="A139662" s="1" t="n">
        <v>139660</v>
      </c>
      <c r="B139662" t="inlineStr">
        <is>
          <t>armix</t>
        </is>
      </c>
      <c r="C139662" t="n">
        <v>2</v>
      </c>
      <c r="D139662" t="inlineStr">
        <is>
          <t>{'@armix~autograph', '@armix~server-schema'}</t>
        </is>
      </c>
    </row>
    <row r="139663">
      <c r="A139663" s="1" t="n">
        <v>139661</v>
      </c>
      <c r="B139663" t="inlineStr">
        <is>
          <t>mapmeld</t>
        </is>
      </c>
      <c r="C139663" t="n">
        <v>2</v>
      </c>
      <c r="D139663" t="inlineStr">
        <is>
          <t>{'mapmeld-html2canvas', 'mapmeld-react-component-export-image'}</t>
        </is>
      </c>
    </row>
    <row r="139664">
      <c r="A139664" s="1" t="n">
        <v>139662</v>
      </c>
      <c r="B139664" t="inlineStr">
        <is>
          <t>dolog</t>
        </is>
      </c>
      <c r="C139664" t="n">
        <v>2</v>
      </c>
      <c r="D139664" t="inlineStr">
        <is>
          <t>{'@opam-alpha~dolog', 'dolog'}</t>
        </is>
      </c>
    </row>
    <row r="139665">
      <c r="A139665" s="1" t="n">
        <v>139663</v>
      </c>
      <c r="B139665" t="inlineStr">
        <is>
          <t>mmjs</t>
        </is>
      </c>
      <c r="C139665" t="n">
        <v>2</v>
      </c>
      <c r="D139665" t="inlineStr">
        <is>
          <t>{'mmjs', '@emliri~mmjs'}</t>
        </is>
      </c>
    </row>
    <row r="139666">
      <c r="A139666" s="1" t="n">
        <v>139664</v>
      </c>
      <c r="B139666" t="inlineStr">
        <is>
          <t>dusun</t>
        </is>
      </c>
      <c r="C139666" t="n">
        <v>2</v>
      </c>
      <c r="D139666" t="inlineStr">
        <is>
          <t>{'miniprogram-navigation-bar-dusunboy', 'miniprogram-slide-view-dusunboy'}</t>
        </is>
      </c>
    </row>
    <row r="139667">
      <c r="A139667" s="1" t="n">
        <v>139665</v>
      </c>
      <c r="B139667" t="inlineStr">
        <is>
          <t>dusunboy</t>
        </is>
      </c>
      <c r="C139667" t="n">
        <v>2</v>
      </c>
      <c r="D139667" t="inlineStr">
        <is>
          <t>{'miniprogram-navigation-bar-dusunboy', 'miniprogram-slide-view-dusunboy'}</t>
        </is>
      </c>
    </row>
    <row r="139668">
      <c r="A139668" s="1" t="n">
        <v>139666</v>
      </c>
      <c r="B139668" t="inlineStr">
        <is>
          <t>hmre</t>
        </is>
      </c>
      <c r="C139668" t="n">
        <v>2</v>
      </c>
      <c r="D139668" t="inlineStr">
        <is>
          <t>{'babel-preset-react-native-hmre', 'babel-preset-react-hmre'}</t>
        </is>
      </c>
    </row>
    <row r="139669">
      <c r="A139669" s="1" t="n">
        <v>139667</v>
      </c>
      <c r="B139669" t="inlineStr">
        <is>
          <t>haberdashery</t>
        </is>
      </c>
      <c r="C139669" t="n">
        <v>2</v>
      </c>
      <c r="D139669" t="inlineStr">
        <is>
          <t>{'rethinkhaberdashery', 'haberdashery'}</t>
        </is>
      </c>
    </row>
    <row r="139670">
      <c r="A139670" s="1" t="n">
        <v>139668</v>
      </c>
      <c r="B139670" t="inlineStr">
        <is>
          <t>neotron</t>
        </is>
      </c>
      <c r="C139670" t="n">
        <v>2</v>
      </c>
      <c r="D139670" t="inlineStr">
        <is>
          <t>{'bgn-neotron', 'neotron'}</t>
        </is>
      </c>
    </row>
    <row r="139671">
      <c r="A139671" s="1" t="n">
        <v>139669</v>
      </c>
      <c r="B139671" t="inlineStr">
        <is>
          <t>hazpro</t>
        </is>
      </c>
      <c r="C139671" t="n">
        <v>2</v>
      </c>
      <c r="D139671" t="inlineStr">
        <is>
          <t>{'@hazpro~queue', '@hazpro~auth'}</t>
        </is>
      </c>
    </row>
    <row r="139672">
      <c r="A139672" s="1" t="n">
        <v>139670</v>
      </c>
      <c r="B139672" t="inlineStr">
        <is>
          <t>jipe</t>
        </is>
      </c>
      <c r="C139672" t="n">
        <v>2</v>
      </c>
      <c r="D139672" t="inlineStr">
        <is>
          <t>{'jipe', 'node-jipe'}</t>
        </is>
      </c>
    </row>
    <row r="139673">
      <c r="A139673" s="1" t="n">
        <v>139671</v>
      </c>
      <c r="B139673" t="inlineStr">
        <is>
          <t>azuremonitorlogs</t>
        </is>
      </c>
      <c r="C139673" t="n">
        <v>2</v>
      </c>
      <c r="D139673" t="inlineStr">
        <is>
          <t>{'@azure~connectors-azuremonitorlogs', '@easyapis~easyapis-azuremonitorlogs'}</t>
        </is>
      </c>
    </row>
    <row r="139674">
      <c r="A139674" s="1" t="n">
        <v>139672</v>
      </c>
      <c r="B139674" t="inlineStr">
        <is>
          <t>codylynn</t>
        </is>
      </c>
      <c r="C139674" t="n">
        <v>2</v>
      </c>
      <c r="D139674" t="inlineStr">
        <is>
          <t>{'codylynn-component', '@codylynn~custom-button'}</t>
        </is>
      </c>
    </row>
    <row r="139675">
      <c r="A139675" s="1" t="n">
        <v>139673</v>
      </c>
      <c r="B139675" t="inlineStr">
        <is>
          <t>cryptohash</t>
        </is>
      </c>
      <c r="C139675" t="n">
        <v>2</v>
      </c>
      <c r="D139675" t="inlineStr">
        <is>
          <t>{'nh-cryptohash', 'cryptohash'}</t>
        </is>
      </c>
    </row>
    <row r="139676">
      <c r="A139676" s="1" t="n">
        <v>139674</v>
      </c>
      <c r="B139676" t="inlineStr">
        <is>
          <t>magrinilopes</t>
        </is>
      </c>
      <c r="C139676" t="n">
        <v>2</v>
      </c>
      <c r="D139676" t="inlineStr">
        <is>
          <t>{'@magrinilopes~my-lib', '@magrinilopes~svelte-downloadfile'}</t>
        </is>
      </c>
    </row>
    <row r="139677">
      <c r="A139677" s="1" t="n">
        <v>139675</v>
      </c>
      <c r="B139677" t="inlineStr">
        <is>
          <t>lmax</t>
        </is>
      </c>
      <c r="C139677" t="n">
        <v>2</v>
      </c>
      <c r="D139677" t="inlineStr">
        <is>
          <t>{'lmax-utilities', '@fichtelmax~e2ee'}</t>
        </is>
      </c>
    </row>
    <row r="139678">
      <c r="A139678" s="1" t="n">
        <v>139676</v>
      </c>
      <c r="B139678" t="inlineStr">
        <is>
          <t>vuoya</t>
        </is>
      </c>
      <c r="C139678" t="n">
        <v>2</v>
      </c>
      <c r="D139678" t="inlineStr">
        <is>
          <t>{'vuoya', '@vuoya~asdfe8rw9d8'}</t>
        </is>
      </c>
    </row>
    <row r="139679">
      <c r="A139679" s="1" t="n">
        <v>139677</v>
      </c>
      <c r="B139679" t="inlineStr">
        <is>
          <t>quickstore</t>
        </is>
      </c>
      <c r="C139679" t="n">
        <v>2</v>
      </c>
      <c r="D139679" t="inlineStr">
        <is>
          <t>{'ts-quickstore', 'react-quickstore'}</t>
        </is>
      </c>
    </row>
    <row r="139680">
      <c r="A139680" s="1" t="n">
        <v>139678</v>
      </c>
      <c r="B139680" t="inlineStr">
        <is>
          <t>valenta</t>
        </is>
      </c>
      <c r="C139680" t="n">
        <v>2</v>
      </c>
      <c r="D139680" t="inlineStr">
        <is>
          <t>{'valentainday', 'valenta'}</t>
        </is>
      </c>
    </row>
    <row r="139681">
      <c r="A139681" s="1" t="n">
        <v>139679</v>
      </c>
      <c r="B139681" t="inlineStr">
        <is>
          <t>easyscale</t>
        </is>
      </c>
      <c r="C139681" t="n">
        <v>2</v>
      </c>
      <c r="D139681" t="inlineStr">
        <is>
          <t>{'@easyscale~spinner', '@easyscale~theme'}</t>
        </is>
      </c>
    </row>
    <row r="139682">
      <c r="A139682" s="1" t="n">
        <v>139680</v>
      </c>
      <c r="B139682" t="inlineStr">
        <is>
          <t>chuyu</t>
        </is>
      </c>
      <c r="C139682" t="n">
        <v>2</v>
      </c>
      <c r="D139682" t="inlineStr">
        <is>
          <t>{'chuyu-test-component', 'chuyu-test'}</t>
        </is>
      </c>
    </row>
    <row r="139683">
      <c r="A139683" s="1" t="n">
        <v>139681</v>
      </c>
      <c r="B139683" t="inlineStr">
        <is>
          <t>qianyun</t>
        </is>
      </c>
      <c r="C139683" t="n">
        <v>2</v>
      </c>
      <c r="D139683" t="inlineStr">
        <is>
          <t>{'qianyun-ant-design-vue', '@qianyun~qianyun-ant-design-vue'}</t>
        </is>
      </c>
    </row>
    <row r="139684">
      <c r="A139684" s="1" t="n">
        <v>139682</v>
      </c>
      <c r="B139684" t="inlineStr">
        <is>
          <t>roys</t>
        </is>
      </c>
      <c r="C139684" t="n">
        <v>2</v>
      </c>
      <c r="D139684" t="inlineStr">
        <is>
          <t>{'@roysrnd~tix-common', 'roys-shadowizard'}</t>
        </is>
      </c>
    </row>
    <row r="139685">
      <c r="A139685" s="1" t="n">
        <v>139683</v>
      </c>
      <c r="B139685" t="inlineStr">
        <is>
          <t>quicksite</t>
        </is>
      </c>
      <c r="C139685" t="n">
        <v>2</v>
      </c>
      <c r="D139685" t="inlineStr">
        <is>
          <t>{'@quicksite~kedit-font', 'quicksite'}</t>
        </is>
      </c>
    </row>
    <row r="139686">
      <c r="A139686" s="1" t="n">
        <v>139684</v>
      </c>
      <c r="B139686" t="inlineStr">
        <is>
          <t>albertixcom</t>
        </is>
      </c>
      <c r="C139686" t="n">
        <v>2</v>
      </c>
      <c r="D139686" t="inlineStr">
        <is>
          <t>{'@albertixcom~magento2-api', '@albertixcom~magento2-api-angular5'}</t>
        </is>
      </c>
    </row>
    <row r="139687">
      <c r="A139687" s="1" t="n">
        <v>139685</v>
      </c>
      <c r="B139687" t="inlineStr">
        <is>
          <t>lpc1</t>
        </is>
      </c>
      <c r="C139687" t="n">
        <v>2</v>
      </c>
      <c r="D139687" t="inlineStr">
        <is>
          <t>{'davidlpc1-languages', 'davidlpc1-styled-js'}</t>
        </is>
      </c>
    </row>
    <row r="139688">
      <c r="A139688" s="1" t="n">
        <v>139686</v>
      </c>
      <c r="B139688" t="inlineStr">
        <is>
          <t>davidlpc1</t>
        </is>
      </c>
      <c r="C139688" t="n">
        <v>2</v>
      </c>
      <c r="D139688" t="inlineStr">
        <is>
          <t>{'davidlpc1-languages', 'davidlpc1-styled-js'}</t>
        </is>
      </c>
    </row>
    <row r="139689">
      <c r="A139689" s="1" t="n">
        <v>139687</v>
      </c>
      <c r="B139689" t="inlineStr">
        <is>
          <t>asaeed3</t>
        </is>
      </c>
      <c r="C139689" t="n">
        <v>2</v>
      </c>
      <c r="D139689" t="inlineStr">
        <is>
          <t>{'@asaeed3k~api', '@asaeed3k~cra-template-threekit-sdk'}</t>
        </is>
      </c>
    </row>
    <row r="139690">
      <c r="A139690" s="1" t="n">
        <v>139688</v>
      </c>
      <c r="B139690" t="inlineStr">
        <is>
          <t>keithfrederick1</t>
        </is>
      </c>
      <c r="C139690" t="n">
        <v>2</v>
      </c>
      <c r="D139690" t="inlineStr">
        <is>
          <t>{'lodown-keithfrederick1.github.io', 'lodown-keithfrederick1'}</t>
        </is>
      </c>
    </row>
    <row r="139691">
      <c r="A139691" s="1" t="n">
        <v>139689</v>
      </c>
      <c r="B139691" t="inlineStr">
        <is>
          <t>rskarzycki</t>
        </is>
      </c>
      <c r="C139691" t="n">
        <v>2</v>
      </c>
      <c r="D139691" t="inlineStr">
        <is>
          <t>{'@rskarzycki~hello-world-npx', 'rskarzycki-first-npm'}</t>
        </is>
      </c>
    </row>
    <row r="139692">
      <c r="A139692" s="1" t="n">
        <v>139690</v>
      </c>
      <c r="B139692" t="inlineStr">
        <is>
          <t>isracard</t>
        </is>
      </c>
      <c r="C139692" t="n">
        <v>2</v>
      </c>
      <c r="D139692" t="inlineStr">
        <is>
          <t>{'elad-react-isracard', 'npm-isracard-form-controls'}</t>
        </is>
      </c>
    </row>
    <row r="139693">
      <c r="A139693" s="1" t="n">
        <v>139691</v>
      </c>
      <c r="B139693" t="inlineStr">
        <is>
          <t>extrafields</t>
        </is>
      </c>
      <c r="C139693" t="n">
        <v>2</v>
      </c>
      <c r="D139693" t="inlineStr">
        <is>
          <t>{'@wemystic~extrafields-client', '@wemystic~extrafields-tmp-client'}</t>
        </is>
      </c>
    </row>
    <row r="139694">
      <c r="A139694" s="1" t="n">
        <v>139692</v>
      </c>
      <c r="B139694" t="inlineStr">
        <is>
          <t>oraichain</t>
        </is>
      </c>
      <c r="C139694" t="n">
        <v>2</v>
      </c>
      <c r="D139694" t="inlineStr">
        <is>
          <t>{'@oraichain~cosmosjs', 'oraichain-cosmosjs'}</t>
        </is>
      </c>
    </row>
    <row r="139695">
      <c r="A139695" s="1" t="n">
        <v>139693</v>
      </c>
      <c r="B139695" t="inlineStr">
        <is>
          <t>qred</t>
        </is>
      </c>
      <c r="C139695" t="n">
        <v>2</v>
      </c>
      <c r="D139695" t="inlineStr">
        <is>
          <t>{'qred-loan-calculator', 'eslint-config-qred'}</t>
        </is>
      </c>
    </row>
    <row r="139696">
      <c r="A139696" s="1" t="n">
        <v>139694</v>
      </c>
      <c r="B139696" t="inlineStr">
        <is>
          <t>falsehoods</t>
        </is>
      </c>
      <c r="C139696" t="n">
        <v>2</v>
      </c>
      <c r="D139696" t="inlineStr">
        <is>
          <t>{'hubot-falsehoods', 'hubot-falsehoods-pb'}</t>
        </is>
      </c>
    </row>
    <row r="139697">
      <c r="A139697" s="1" t="n">
        <v>139695</v>
      </c>
      <c r="B139697" t="inlineStr">
        <is>
          <t>inteli</t>
        </is>
      </c>
      <c r="C139697" t="n">
        <v>2</v>
      </c>
      <c r="D139697" t="inlineStr">
        <is>
          <t>{'inteli-reverse-proxy', 'inteli-k-cms-editor'}</t>
        </is>
      </c>
    </row>
    <row r="139698">
      <c r="A139698" s="1" t="n">
        <v>139696</v>
      </c>
      <c r="B139698" t="inlineStr">
        <is>
          <t>duinobot</t>
        </is>
      </c>
      <c r="C139698" t="n">
        <v>2</v>
      </c>
      <c r="D139698" t="inlineStr">
        <is>
          <t>{'duinobot-socks', 'duinobot'}</t>
        </is>
      </c>
    </row>
    <row r="139699">
      <c r="A139699" s="1" t="n">
        <v>139697</v>
      </c>
      <c r="B139699" t="inlineStr">
        <is>
          <t>bot44</t>
        </is>
      </c>
      <c r="C139699" t="n">
        <v>2</v>
      </c>
      <c r="D139699" t="inlineStr">
        <is>
          <t>{'bot44', 'bot44-then'}</t>
        </is>
      </c>
    </row>
    <row r="139700">
      <c r="A139700" s="1" t="n">
        <v>139698</v>
      </c>
      <c r="B139700" t="inlineStr">
        <is>
          <t>netutils</t>
        </is>
      </c>
      <c r="C139700" t="n">
        <v>2</v>
      </c>
      <c r="D139700" t="inlineStr">
        <is>
          <t>{'netutils-linux', 'netutils'}</t>
        </is>
      </c>
    </row>
    <row r="139701">
      <c r="A139701" s="1" t="n">
        <v>139699</v>
      </c>
      <c r="B139701" t="inlineStr">
        <is>
          <t>datakitjs</t>
        </is>
      </c>
      <c r="C139701" t="n">
        <v>2</v>
      </c>
      <c r="D139701" t="inlineStr">
        <is>
          <t>{'datakitjs', 'node-red-contrib-datakitjs'}</t>
        </is>
      </c>
    </row>
    <row r="139702">
      <c r="A139702" s="1" t="n">
        <v>139700</v>
      </c>
      <c r="B139702" t="inlineStr">
        <is>
          <t>sharememory</t>
        </is>
      </c>
      <c r="C139702" t="n">
        <v>2</v>
      </c>
      <c r="D139702" t="inlineStr">
        <is>
          <t>{'sharememory', 'node-addon-sharememory'}</t>
        </is>
      </c>
    </row>
    <row r="139703">
      <c r="A139703" s="1" t="n">
        <v>139701</v>
      </c>
      <c r="B139703" t="inlineStr">
        <is>
          <t>playpilot</t>
        </is>
      </c>
      <c r="C139703" t="n">
        <v>2</v>
      </c>
      <c r="D139703" t="inlineStr">
        <is>
          <t>{'@playpilot~prettier-config', '@playpilot~commitlint-config'}</t>
        </is>
      </c>
    </row>
    <row r="139704">
      <c r="A139704" s="1" t="n">
        <v>139702</v>
      </c>
      <c r="B139704" t="inlineStr">
        <is>
          <t>amccarthy</t>
        </is>
      </c>
      <c r="C139704" t="n">
        <v>2</v>
      </c>
      <c r="D139704" t="inlineStr">
        <is>
          <t>{'@amccarthy~mxgraphng', '@amccarthy~ngx-mat-daterange-picker'}</t>
        </is>
      </c>
    </row>
    <row r="139705">
      <c r="A139705" s="1" t="n">
        <v>139703</v>
      </c>
      <c r="B139705" t="inlineStr">
        <is>
          <t>mxgraphng</t>
        </is>
      </c>
      <c r="C139705" t="n">
        <v>2</v>
      </c>
      <c r="D139705" t="inlineStr">
        <is>
          <t>{'@amccarthy~mxgraphng', 'mxgraphng'}</t>
        </is>
      </c>
    </row>
    <row r="139706">
      <c r="A139706" s="1" t="n">
        <v>139704</v>
      </c>
      <c r="B139706" t="inlineStr">
        <is>
          <t>chib</t>
        </is>
      </c>
      <c r="C139706" t="n">
        <v>2</v>
      </c>
      <c r="D139706" t="inlineStr">
        <is>
          <t>{'chibby', 'chib-pac'}</t>
        </is>
      </c>
    </row>
    <row r="139707">
      <c r="A139707" s="1" t="n">
        <v>139705</v>
      </c>
      <c r="B139707" t="inlineStr">
        <is>
          <t>domainrobot</t>
        </is>
      </c>
      <c r="C139707" t="n">
        <v>2</v>
      </c>
      <c r="D139707" t="inlineStr">
        <is>
          <t>{'js-domainrobot-sdk', 'domainrobot_json_api'}</t>
        </is>
      </c>
    </row>
    <row r="139708">
      <c r="A139708" s="1" t="n">
        <v>139706</v>
      </c>
      <c r="B139708" t="inlineStr">
        <is>
          <t>fctype</t>
        </is>
      </c>
      <c r="C139708" t="n">
        <v>2</v>
      </c>
      <c r="D139708" t="inlineStr">
        <is>
          <t>{'fctype', 'kc-fctype'}</t>
        </is>
      </c>
    </row>
    <row r="139709">
      <c r="A139709" s="1" t="n">
        <v>139707</v>
      </c>
      <c r="B139709" t="inlineStr">
        <is>
          <t>ruoxuwu</t>
        </is>
      </c>
      <c r="C139709" t="n">
        <v>2</v>
      </c>
      <c r="D139709" t="inlineStr">
        <is>
          <t>{'ruoxuwu', 'ruoxuwupackage'}</t>
        </is>
      </c>
    </row>
    <row r="139710">
      <c r="A139710" s="1" t="n">
        <v>139708</v>
      </c>
      <c r="B139710" t="inlineStr">
        <is>
          <t>includi</t>
        </is>
      </c>
      <c r="C139710" t="n">
        <v>2</v>
      </c>
      <c r="D139710" t="inlineStr">
        <is>
          <t>{'includify', 'jscad-includify'}</t>
        </is>
      </c>
    </row>
    <row r="139711">
      <c r="A139711" s="1" t="n">
        <v>139709</v>
      </c>
      <c r="B139711" t="inlineStr">
        <is>
          <t>includify</t>
        </is>
      </c>
      <c r="C139711" t="n">
        <v>2</v>
      </c>
      <c r="D139711" t="inlineStr">
        <is>
          <t>{'includify', 'jscad-includify'}</t>
        </is>
      </c>
    </row>
    <row r="139712">
      <c r="A139712" s="1" t="n">
        <v>139710</v>
      </c>
      <c r="B139712" t="inlineStr">
        <is>
          <t>zenbot</t>
        </is>
      </c>
      <c r="C139712" t="n">
        <v>2</v>
      </c>
      <c r="D139712" t="inlineStr">
        <is>
          <t>{'zenbot', 'zenbot-bollinger-bands'}</t>
        </is>
      </c>
    </row>
    <row r="139713">
      <c r="A139713" s="1" t="n">
        <v>139711</v>
      </c>
      <c r="B139713" t="inlineStr">
        <is>
          <t>bollinger</t>
        </is>
      </c>
      <c r="C139713" t="n">
        <v>2</v>
      </c>
      <c r="D139713" t="inlineStr">
        <is>
          <t>{'bollinger-bands', 'zenbot-bollinger-bands'}</t>
        </is>
      </c>
    </row>
    <row r="139714">
      <c r="A139714" s="1" t="n">
        <v>139712</v>
      </c>
      <c r="B139714" t="inlineStr">
        <is>
          <t>powernap</t>
        </is>
      </c>
      <c r="C139714" t="n">
        <v>2</v>
      </c>
      <c r="D139714" t="inlineStr">
        <is>
          <t>{'powernap', 'powernap.js'}</t>
        </is>
      </c>
    </row>
    <row r="139715">
      <c r="A139715" s="1" t="n">
        <v>139713</v>
      </c>
      <c r="B139715" t="inlineStr">
        <is>
          <t>yunzhijia</t>
        </is>
      </c>
      <c r="C139715" t="n">
        <v>2</v>
      </c>
      <c r="D139715" t="inlineStr">
        <is>
          <t>{'@yunzhijia~qing', 'passport-yunzhijia'}</t>
        </is>
      </c>
    </row>
    <row r="139716">
      <c r="A139716" s="1" t="n">
        <v>139714</v>
      </c>
      <c r="B139716" t="inlineStr">
        <is>
          <t>randgen</t>
        </is>
      </c>
      <c r="C139716" t="n">
        <v>2</v>
      </c>
      <c r="D139716" t="inlineStr">
        <is>
          <t>{'@mohayonao~randgen', 'randgen'}</t>
        </is>
      </c>
    </row>
    <row r="139717">
      <c r="A139717" s="1" t="n">
        <v>139715</v>
      </c>
      <c r="B139717" t="inlineStr">
        <is>
          <t>readclub</t>
        </is>
      </c>
      <c r="C139717" t="n">
        <v>2</v>
      </c>
      <c r="D139717" t="inlineStr">
        <is>
          <t>{'4readclub.api.core', '4readclub.api.shared'}</t>
        </is>
      </c>
    </row>
    <row r="139718">
      <c r="A139718" s="1" t="n">
        <v>139716</v>
      </c>
      <c r="B139718" t="inlineStr">
        <is>
          <t>earnshark</t>
        </is>
      </c>
      <c r="C139718" t="n">
        <v>2</v>
      </c>
      <c r="D139718" t="inlineStr">
        <is>
          <t>{'earnshark-sdk', 'earnshark-npm'}</t>
        </is>
      </c>
    </row>
    <row r="139719">
      <c r="A139719" s="1" t="n">
        <v>139717</v>
      </c>
      <c r="B139719" t="inlineStr">
        <is>
          <t>regve</t>
        </is>
      </c>
      <c r="C139719" t="n">
        <v>2</v>
      </c>
      <c r="D139719" t="inlineStr">
        <is>
          <t>{'regve', '@aspiesoft~regve'}</t>
        </is>
      </c>
    </row>
    <row r="139720">
      <c r="A139720" s="1" t="n">
        <v>139718</v>
      </c>
      <c r="B139720" t="inlineStr">
        <is>
          <t>liuliyao</t>
        </is>
      </c>
      <c r="C139720" t="n">
        <v>2</v>
      </c>
      <c r="D139720" t="inlineStr">
        <is>
          <t>{'@liuliyao~vue-demo-npm', '@liuliyao~js-utils'}</t>
        </is>
      </c>
    </row>
    <row r="139721">
      <c r="A139721" s="1" t="n">
        <v>139719</v>
      </c>
      <c r="B139721" t="inlineStr">
        <is>
          <t>netaccess</t>
        </is>
      </c>
      <c r="C139721" t="n">
        <v>2</v>
      </c>
      <c r="D139721" t="inlineStr">
        <is>
          <t>{'netaccess-perfmetrics', 'netaccess'}</t>
        </is>
      </c>
    </row>
    <row r="139722">
      <c r="A139722" s="1" t="n">
        <v>139720</v>
      </c>
      <c r="B139722" t="inlineStr">
        <is>
          <t>mathem</t>
        </is>
      </c>
      <c r="C139722" t="n">
        <v>2</v>
      </c>
      <c r="D139722" t="inlineStr">
        <is>
          <t>{'node-mathem', '@mathem~klarna-checkout'}</t>
        </is>
      </c>
    </row>
    <row r="139723">
      <c r="A139723" s="1" t="n">
        <v>139721</v>
      </c>
      <c r="B139723" t="inlineStr">
        <is>
          <t>physicalsecurityaccess</t>
        </is>
      </c>
      <c r="C139723" t="n">
        <v>2</v>
      </c>
      <c r="D139723" t="inlineStr">
        <is>
          <t>{'qmuzik-physicalsecurityaccess', 'qmuzik-physicalsecurityaccess-shared'}</t>
        </is>
      </c>
    </row>
    <row r="139724">
      <c r="A139724" s="1" t="n">
        <v>139722</v>
      </c>
      <c r="B139724" t="inlineStr">
        <is>
          <t>u812</t>
        </is>
      </c>
      <c r="C139724" t="n">
        <v>2</v>
      </c>
      <c r="D139724" t="inlineStr">
        <is>
          <t>{'lion-lib-0u812', 'lion-lib-u812'}</t>
        </is>
      </c>
    </row>
    <row r="139725">
      <c r="A139725" s="1" t="n">
        <v>139723</v>
      </c>
      <c r="B139725" t="inlineStr">
        <is>
          <t>patillades</t>
        </is>
      </c>
      <c r="C139725" t="n">
        <v>2</v>
      </c>
      <c r="D139725" t="inlineStr">
        <is>
          <t>{'patillades_formidable_fork', 'patillades_restify_fork'}</t>
        </is>
      </c>
    </row>
    <row r="139726">
      <c r="A139726" s="1" t="n">
        <v>139724</v>
      </c>
      <c r="B139726" t="inlineStr">
        <is>
          <t>wktest</t>
        </is>
      </c>
      <c r="C139726" t="n">
        <v>2</v>
      </c>
      <c r="D139726" t="inlineStr">
        <is>
          <t>{'wktest', 'wktest-test'}</t>
        </is>
      </c>
    </row>
    <row r="139727">
      <c r="A139727" s="1" t="n">
        <v>139725</v>
      </c>
      <c r="B139727" t="inlineStr">
        <is>
          <t>minist</t>
        </is>
      </c>
      <c r="C139727" t="n">
        <v>2</v>
      </c>
      <c r="D139727" t="inlineStr">
        <is>
          <t>{'minista', 'minista-sitemap'}</t>
        </is>
      </c>
    </row>
    <row r="139728">
      <c r="A139728" s="1" t="n">
        <v>139726</v>
      </c>
      <c r="B139728" t="inlineStr">
        <is>
          <t>minista</t>
        </is>
      </c>
      <c r="C139728" t="n">
        <v>2</v>
      </c>
      <c r="D139728" t="inlineStr">
        <is>
          <t>{'minista', 'minista-sitemap'}</t>
        </is>
      </c>
    </row>
    <row r="139729">
      <c r="A139729" s="1" t="n">
        <v>139727</v>
      </c>
      <c r="B139729" t="inlineStr">
        <is>
          <t>ibans</t>
        </is>
      </c>
      <c r="C139729" t="n">
        <v>2</v>
      </c>
      <c r="D139729" t="inlineStr">
        <is>
          <t>{'@datagica~parse-ibans', 'ibans'}</t>
        </is>
      </c>
    </row>
    <row r="139730">
      <c r="A139730" s="1" t="n">
        <v>139728</v>
      </c>
      <c r="B139730" t="inlineStr">
        <is>
          <t>nep9</t>
        </is>
      </c>
      <c r="C139730" t="n">
        <v>2</v>
      </c>
      <c r="D139730" t="inlineStr">
        <is>
          <t>{'@cityofzion~neon-nep9', '@marcoslobo~poma-nep9'}</t>
        </is>
      </c>
    </row>
    <row r="139731">
      <c r="A139731" s="1" t="n">
        <v>139729</v>
      </c>
      <c r="B139731" t="inlineStr">
        <is>
          <t>itinto</t>
        </is>
      </c>
      <c r="C139731" t="n">
        <v>2</v>
      </c>
      <c r="D139731" t="inlineStr">
        <is>
          <t>{'itinto-phoenix-common', '@itinto~phoenix-common'}</t>
        </is>
      </c>
    </row>
    <row r="139732">
      <c r="A139732" s="1" t="n">
        <v>139730</v>
      </c>
      <c r="B139732" t="inlineStr">
        <is>
          <t>loongjs</t>
        </is>
      </c>
      <c r="C139732" t="n">
        <v>2</v>
      </c>
      <c r="D139732" t="inlineStr">
        <is>
          <t>{'@loongjs~hello-runtime-core', '@loongjs~hello-cli'}</t>
        </is>
      </c>
    </row>
    <row r="139733">
      <c r="A139733" s="1" t="n">
        <v>139731</v>
      </c>
      <c r="B139733" t="inlineStr">
        <is>
          <t>multibrowsers</t>
        </is>
      </c>
      <c r="C139733" t="n">
        <v>2</v>
      </c>
      <c r="D139733" t="inlineStr">
        <is>
          <t>{'ng-dragdrop-dragula-multibrowsers', 'dragdrop-dragula-multibrowsers'}</t>
        </is>
      </c>
    </row>
    <row r="139734">
      <c r="A139734" s="1" t="n">
        <v>139732</v>
      </c>
      <c r="B139734" t="inlineStr">
        <is>
          <t>zengman</t>
        </is>
      </c>
      <c r="C139734" t="n">
        <v>2</v>
      </c>
      <c r="D139734" t="inlineStr">
        <is>
          <t>{'zengman-package2', 'zengman-test-mqtt'}</t>
        </is>
      </c>
    </row>
    <row r="139735">
      <c r="A139735" s="1" t="n">
        <v>139733</v>
      </c>
      <c r="B139735" t="inlineStr">
        <is>
          <t>voinea</t>
        </is>
      </c>
      <c r="C139735" t="n">
        <v>2</v>
      </c>
      <c r="D139735" t="inlineStr">
        <is>
          <t>{'@ionut.voinea~redux-tree', '@ionut.voinea~editor-container'}</t>
        </is>
      </c>
    </row>
    <row r="139736">
      <c r="A139736" s="1" t="n">
        <v>139734</v>
      </c>
      <c r="B139736" t="inlineStr">
        <is>
          <t>saxony</t>
        </is>
      </c>
      <c r="C139736" t="n">
        <v>2</v>
      </c>
      <c r="D139736" t="inlineStr">
        <is>
          <t>{'saxony-vue', 'saxony'}</t>
        </is>
      </c>
    </row>
    <row r="139737">
      <c r="A139737" s="1" t="n">
        <v>139735</v>
      </c>
      <c r="B139737" t="inlineStr">
        <is>
          <t>sdlterm</t>
        </is>
      </c>
      <c r="C139737" t="n">
        <v>2</v>
      </c>
      <c r="D139737" t="inlineStr">
        <is>
          <t>{'sdlterm-mck', 'sdlterm'}</t>
        </is>
      </c>
    </row>
    <row r="139738">
      <c r="A139738" s="1" t="n">
        <v>139736</v>
      </c>
      <c r="B139738" t="inlineStr">
        <is>
          <t>initium</t>
        </is>
      </c>
      <c r="C139738" t="n">
        <v>2</v>
      </c>
      <c r="D139738" t="inlineStr">
        <is>
          <t>{'initiumtest', 'generator-web-initium'}</t>
        </is>
      </c>
    </row>
    <row r="139739">
      <c r="A139739" s="1" t="n">
        <v>139737</v>
      </c>
      <c r="B139739" t="inlineStr">
        <is>
          <t>thedesignsystem</t>
        </is>
      </c>
      <c r="C139739" t="n">
        <v>2</v>
      </c>
      <c r="D139739" t="inlineStr">
        <is>
          <t>{'@thedesignsystem~button', '@thedesignsystem~tokens'}</t>
        </is>
      </c>
    </row>
    <row r="139740">
      <c r="A139740" s="1" t="n">
        <v>139738</v>
      </c>
      <c r="B139740" t="inlineStr">
        <is>
          <t>approxima</t>
        </is>
      </c>
      <c r="C139740" t="n">
        <v>2</v>
      </c>
      <c r="D139740" t="inlineStr">
        <is>
          <t>{'@rl-js~baseline-function-approximators', 'function-approximator'}</t>
        </is>
      </c>
    </row>
    <row r="139741">
      <c r="A139741" s="1" t="n">
        <v>139739</v>
      </c>
      <c r="B139741" t="inlineStr">
        <is>
          <t>pairify</t>
        </is>
      </c>
      <c r="C139741" t="n">
        <v>2</v>
      </c>
      <c r="D139741" t="inlineStr">
        <is>
          <t>{'pairify', 'pairify-playground'}</t>
        </is>
      </c>
    </row>
    <row r="139742">
      <c r="A139742" s="1" t="n">
        <v>139740</v>
      </c>
      <c r="B139742" t="inlineStr">
        <is>
          <t>nuxo</t>
        </is>
      </c>
      <c r="C139742" t="n">
        <v>2</v>
      </c>
      <c r="D139742" t="inlineStr">
        <is>
          <t>{'npm-nuxo', 'npm-nuxo-test'}</t>
        </is>
      </c>
    </row>
    <row r="139743">
      <c r="A139743" s="1" t="n">
        <v>139741</v>
      </c>
      <c r="B139743" t="inlineStr">
        <is>
          <t>safeapi</t>
        </is>
      </c>
      <c r="C139743" t="n">
        <v>2</v>
      </c>
      <c r="D139743" t="inlineStr">
        <is>
          <t>{'safeapi-server', 'safeapi-client'}</t>
        </is>
      </c>
    </row>
    <row r="139744">
      <c r="A139744" s="1" t="n">
        <v>139742</v>
      </c>
      <c r="B139744" t="inlineStr">
        <is>
          <t>raisedadead</t>
        </is>
      </c>
      <c r="C139744" t="n">
        <v>2</v>
      </c>
      <c r="D139744" t="inlineStr">
        <is>
          <t>{'@raisedadead~loopback-component-passport', '@raisedadead~cv'}</t>
        </is>
      </c>
    </row>
    <row r="139745">
      <c r="A139745" s="1" t="n">
        <v>139743</v>
      </c>
      <c r="B139745" t="inlineStr">
        <is>
          <t>inmemorystorage</t>
        </is>
      </c>
      <c r="C139745" t="n">
        <v>2</v>
      </c>
      <c r="D139745" t="inlineStr">
        <is>
          <t>{'dj-inmemorystorage', 'django-inmemorystorage'}</t>
        </is>
      </c>
    </row>
    <row r="139746">
      <c r="A139746" s="1" t="n">
        <v>139744</v>
      </c>
      <c r="B139746" t="inlineStr">
        <is>
          <t>blabbermouth</t>
        </is>
      </c>
      <c r="C139746" t="n">
        <v>2</v>
      </c>
      <c r="D139746" t="inlineStr">
        <is>
          <t>{'@jdw~blabbermouth', '@meechisoft~blabbermouth'}</t>
        </is>
      </c>
    </row>
    <row r="139747">
      <c r="A139747" s="1" t="n">
        <v>139745</v>
      </c>
      <c r="B139747" t="inlineStr">
        <is>
          <t>oversee</t>
        </is>
      </c>
      <c r="C139747" t="n">
        <v>2</v>
      </c>
      <c r="D139747" t="inlineStr">
        <is>
          <t>{'@brycehanscomb~oversee-promise', 'oversee'}</t>
        </is>
      </c>
    </row>
    <row r="139748">
      <c r="A139748" s="1" t="n">
        <v>139746</v>
      </c>
      <c r="B139748" t="inlineStr">
        <is>
          <t>famoco</t>
        </is>
      </c>
      <c r="C139748" t="n">
        <v>2</v>
      </c>
      <c r="D139748" t="inlineStr">
        <is>
          <t>{'react-native-famoco-laser-reader', 'cdv-famoco'}</t>
        </is>
      </c>
    </row>
    <row r="139749">
      <c r="A139749" s="1" t="n">
        <v>139747</v>
      </c>
      <c r="B139749" t="inlineStr">
        <is>
          <t>emojinx</t>
        </is>
      </c>
      <c r="C139749" t="n">
        <v>2</v>
      </c>
      <c r="D139749" t="inlineStr">
        <is>
          <t>{'@emojinx~ember-emoji-picker', '@emojinx~emoji-data'}</t>
        </is>
      </c>
    </row>
    <row r="139750">
      <c r="A139750" s="1" t="n">
        <v>139748</v>
      </c>
      <c r="B139750" t="inlineStr">
        <is>
          <t>nbtest</t>
        </is>
      </c>
      <c r="C139750" t="n">
        <v>2</v>
      </c>
      <c r="D139750" t="inlineStr">
        <is>
          <t>{'nbtest-legosrvtest', 'nbtest'}</t>
        </is>
      </c>
    </row>
    <row r="139751">
      <c r="A139751" s="1" t="n">
        <v>139749</v>
      </c>
      <c r="B139751" t="inlineStr">
        <is>
          <t>socli</t>
        </is>
      </c>
      <c r="C139751" t="n">
        <v>2</v>
      </c>
      <c r="D139751" t="inlineStr">
        <is>
          <t>{'socli-3.8', 'socli'}</t>
        </is>
      </c>
    </row>
    <row r="139752">
      <c r="A139752" s="1" t="n">
        <v>139750</v>
      </c>
      <c r="B139752" t="inlineStr">
        <is>
          <t>alimt20181012</t>
        </is>
      </c>
      <c r="C139752" t="n">
        <v>2</v>
      </c>
      <c r="D139752" t="inlineStr">
        <is>
          <t>{'@alicloud~alimt20181012', 'alibabacloud-alimt20181012'}</t>
        </is>
      </c>
    </row>
    <row r="139753">
      <c r="A139753" s="1" t="n">
        <v>139751</v>
      </c>
      <c r="B139753" t="inlineStr">
        <is>
          <t>glossgenius</t>
        </is>
      </c>
      <c r="C139753" t="n">
        <v>2</v>
      </c>
      <c r="D139753" t="inlineStr">
        <is>
          <t>{'@glossgenius~eslint-config', 'glossgenius-react-native-alphabetlistview'}</t>
        </is>
      </c>
    </row>
    <row r="139754">
      <c r="A139754" s="1" t="n">
        <v>139752</v>
      </c>
      <c r="B139754" t="inlineStr">
        <is>
          <t>bsearchr</t>
        </is>
      </c>
      <c r="C139754" t="n">
        <v>2</v>
      </c>
      <c r="D139754" t="inlineStr">
        <is>
          <t>{'@extra-array~bsearchr.min', '@extra-array~bsearchr'}</t>
        </is>
      </c>
    </row>
    <row r="139755">
      <c r="A139755" s="1" t="n">
        <v>139753</v>
      </c>
      <c r="B139755" t="inlineStr">
        <is>
          <t>xuwei</t>
        </is>
      </c>
      <c r="C139755" t="n">
        <v>2</v>
      </c>
      <c r="D139755" t="inlineStr">
        <is>
          <t>{'xuwei', 'xuwei-npm'}</t>
        </is>
      </c>
    </row>
    <row r="139756">
      <c r="A139756" s="1" t="n">
        <v>139754</v>
      </c>
      <c r="B139756" t="inlineStr">
        <is>
          <t>wathiq</t>
        </is>
      </c>
      <c r="C139756" t="n">
        <v>2</v>
      </c>
      <c r="D139756" t="inlineStr">
        <is>
          <t>{'@khanriyaz~wathiq-common', 'common-components-wathiq'}</t>
        </is>
      </c>
    </row>
    <row r="139757">
      <c r="A139757" s="1" t="n">
        <v>139755</v>
      </c>
      <c r="B139757" t="inlineStr">
        <is>
          <t>ktelizer</t>
        </is>
      </c>
      <c r="C139757" t="n">
        <v>2</v>
      </c>
      <c r="D139757" t="inlineStr">
        <is>
          <t>{'generator-jhipster-ktelizer', 'ktelizer'}</t>
        </is>
      </c>
    </row>
    <row r="139758">
      <c r="A139758" s="1" t="n">
        <v>139756</v>
      </c>
      <c r="B139758" t="inlineStr">
        <is>
          <t>aphix</t>
        </is>
      </c>
      <c r="C139758" t="n">
        <v>2</v>
      </c>
      <c r="D139758" t="inlineStr">
        <is>
          <t>{'aphix-component-factory', 'aphix-ui'}</t>
        </is>
      </c>
    </row>
    <row r="139759">
      <c r="A139759" s="1" t="n">
        <v>139757</v>
      </c>
      <c r="B139759" t="inlineStr">
        <is>
          <t>wossha</t>
        </is>
      </c>
      <c r="C139759" t="n">
        <v>2</v>
      </c>
      <c r="D139759" t="inlineStr">
        <is>
          <t>{'wossha-jsonevents-lib', 'wossha-msbase-lib'}</t>
        </is>
      </c>
    </row>
    <row r="139760">
      <c r="A139760" s="1" t="n">
        <v>139758</v>
      </c>
      <c r="B139760" t="inlineStr">
        <is>
          <t>msbase</t>
        </is>
      </c>
      <c r="C139760" t="n">
        <v>2</v>
      </c>
      <c r="D139760" t="inlineStr">
        <is>
          <t>{'wossha-msbase-lib', 'msbase'}</t>
        </is>
      </c>
    </row>
    <row r="139761">
      <c r="A139761" s="1" t="n">
        <v>139759</v>
      </c>
      <c r="B139761" t="inlineStr">
        <is>
          <t>webcandy</t>
        </is>
      </c>
      <c r="C139761" t="n">
        <v>2</v>
      </c>
      <c r="D139761" t="inlineStr">
        <is>
          <t>{'webcandy-client', 'webcandy'}</t>
        </is>
      </c>
    </row>
    <row r="139762">
      <c r="A139762" s="1" t="n">
        <v>139760</v>
      </c>
      <c r="B139762" t="inlineStr">
        <is>
          <t>prol</t>
        </is>
      </c>
      <c r="C139762" t="n">
        <v>2</v>
      </c>
      <c r="D139762" t="inlineStr">
        <is>
          <t>{'myprolyz', 'prolincur-date-utils'}</t>
        </is>
      </c>
    </row>
    <row r="139763">
      <c r="A139763" s="1" t="n">
        <v>139761</v>
      </c>
      <c r="B139763" t="inlineStr">
        <is>
          <t>ambidextrous</t>
        </is>
      </c>
      <c r="C139763" t="n">
        <v>2</v>
      </c>
      <c r="D139763" t="inlineStr">
        <is>
          <t>{'eslint-config-ambidextrous', 'ambidextrous'}</t>
        </is>
      </c>
    </row>
    <row r="139764">
      <c r="A139764" s="1" t="n">
        <v>139762</v>
      </c>
      <c r="B139764" t="inlineStr">
        <is>
          <t>csscompressor</t>
        </is>
      </c>
      <c r="C139764" t="n">
        <v>2</v>
      </c>
      <c r="D139764" t="inlineStr">
        <is>
          <t>{'csscompressor', 'django-pipeline-csscompressor'}</t>
        </is>
      </c>
    </row>
    <row r="139765">
      <c r="A139765" s="1" t="n">
        <v>139763</v>
      </c>
      <c r="B139765" t="inlineStr">
        <is>
          <t>yiper</t>
        </is>
      </c>
      <c r="C139765" t="n">
        <v>2</v>
      </c>
      <c r="D139765" t="inlineStr">
        <is>
          <t>{'@yiper.fan~ftool', '@yiper.fan~taskbuild'}</t>
        </is>
      </c>
    </row>
    <row r="139766">
      <c r="A139766" s="1" t="n">
        <v>139764</v>
      </c>
      <c r="B139766" t="inlineStr">
        <is>
          <t>ftool</t>
        </is>
      </c>
      <c r="C139766" t="n">
        <v>2</v>
      </c>
      <c r="D139766" t="inlineStr">
        <is>
          <t>{'@oscars~ftool', '@yiper.fan~ftool'}</t>
        </is>
      </c>
    </row>
    <row r="139767">
      <c r="A139767" s="1" t="n">
        <v>139765</v>
      </c>
      <c r="B139767" t="inlineStr">
        <is>
          <t>indesign</t>
        </is>
      </c>
      <c r="C139767" t="n">
        <v>2</v>
      </c>
      <c r="D139767" t="inlineStr">
        <is>
          <t>{'async-indesign-script', 'html-inflect-preset-indesign'}</t>
        </is>
      </c>
    </row>
    <row r="139768">
      <c r="A139768" s="1" t="n">
        <v>139766</v>
      </c>
      <c r="B139768" t="inlineStr">
        <is>
          <t>mangolab</t>
        </is>
      </c>
      <c r="C139768" t="n">
        <v>2</v>
      </c>
      <c r="D139768" t="inlineStr">
        <is>
          <t>{'cordova-plugin-mangolab-mobprn', '@dusj~cordova.plugin.mangolab.mobprn'}</t>
        </is>
      </c>
    </row>
    <row r="139769">
      <c r="A139769" s="1" t="n">
        <v>139767</v>
      </c>
      <c r="B139769" t="inlineStr">
        <is>
          <t>mobprn</t>
        </is>
      </c>
      <c r="C139769" t="n">
        <v>2</v>
      </c>
      <c r="D139769" t="inlineStr">
        <is>
          <t>{'cordova-plugin-mangolab-mobprn', '@dusj~cordova.plugin.mangolab.mobprn'}</t>
        </is>
      </c>
    </row>
    <row r="139770">
      <c r="A139770" s="1" t="n">
        <v>139768</v>
      </c>
      <c r="B139770" t="inlineStr">
        <is>
          <t>resourcegroups</t>
        </is>
      </c>
      <c r="C139770" t="n">
        <v>2</v>
      </c>
      <c r="D139770" t="inlineStr">
        <is>
          <t>{'@aws-cdk~aws-resourcegroups', 'aws-cdk-aws-resourcegroups'}</t>
        </is>
      </c>
    </row>
    <row r="139771">
      <c r="A139771" s="1" t="n">
        <v>139769</v>
      </c>
      <c r="B139771" t="inlineStr">
        <is>
          <t>jbone</t>
        </is>
      </c>
      <c r="C139771" t="n">
        <v>2</v>
      </c>
      <c r="D139771" t="inlineStr">
        <is>
          <t>{'jbone', 'jbone-react-switch'}</t>
        </is>
      </c>
    </row>
    <row r="139772">
      <c r="A139772" s="1" t="n">
        <v>139770</v>
      </c>
      <c r="B139772" t="inlineStr">
        <is>
          <t>mercafacil</t>
        </is>
      </c>
      <c r="C139772" t="n">
        <v>2</v>
      </c>
      <c r="D139772" t="inlineStr">
        <is>
          <t>{'@mercafacil~kafka-graphql', '@mercafacil~kafka-client'}</t>
        </is>
      </c>
    </row>
    <row r="139773">
      <c r="A139773" s="1" t="n">
        <v>139771</v>
      </c>
      <c r="B139773" t="inlineStr">
        <is>
          <t>cert2</t>
        </is>
      </c>
      <c r="C139773" t="n">
        <v>2</v>
      </c>
      <c r="D139773" t="inlineStr">
        <is>
          <t>{'cert2secret', 'cert2json'}</t>
        </is>
      </c>
    </row>
    <row r="139774">
      <c r="A139774" s="1" t="n">
        <v>139772</v>
      </c>
      <c r="B139774" t="inlineStr">
        <is>
          <t>javaid</t>
        </is>
      </c>
      <c r="C139774" t="n">
        <v>2</v>
      </c>
      <c r="D139774" t="inlineStr">
        <is>
          <t>{'@javaidbabar~cli-starter-kit', '@javaidbabar~my-library'}</t>
        </is>
      </c>
    </row>
    <row r="139775">
      <c r="A139775" s="1" t="n">
        <v>139773</v>
      </c>
      <c r="B139775" t="inlineStr">
        <is>
          <t>javaidbabar</t>
        </is>
      </c>
      <c r="C139775" t="n">
        <v>2</v>
      </c>
      <c r="D139775" t="inlineStr">
        <is>
          <t>{'@javaidbabar~cli-starter-kit', '@javaidbabar~my-library'}</t>
        </is>
      </c>
    </row>
    <row r="139776">
      <c r="A139776" s="1" t="n">
        <v>139774</v>
      </c>
      <c r="B139776" t="inlineStr">
        <is>
          <t>amitmula</t>
        </is>
      </c>
      <c r="C139776" t="n">
        <v>2</v>
      </c>
      <c r="D139776" t="inlineStr">
        <is>
          <t>{'@amitmula~metallica-datastore-client', '@amitmula~metallica-pubsub-client'}</t>
        </is>
      </c>
    </row>
    <row r="139777">
      <c r="A139777" s="1" t="n">
        <v>139775</v>
      </c>
      <c r="B139777" t="inlineStr">
        <is>
          <t>catyguan</t>
        </is>
      </c>
      <c r="C139777" t="n">
        <v>2</v>
      </c>
      <c r="D139777" t="inlineStr">
        <is>
          <t>{'catyguan-seqcall', 'catyguan-utils'}</t>
        </is>
      </c>
    </row>
    <row r="139778">
      <c r="A139778" s="1" t="n">
        <v>139776</v>
      </c>
      <c r="B139778" t="inlineStr">
        <is>
          <t>depscombine</t>
        </is>
      </c>
      <c r="C139778" t="n">
        <v>2</v>
      </c>
      <c r="D139778" t="inlineStr">
        <is>
          <t>{'fis-packager-depscombine-pattern', 'fis-packager-depscombine'}</t>
        </is>
      </c>
    </row>
    <row r="139779">
      <c r="A139779" s="1" t="n">
        <v>139777</v>
      </c>
      <c r="B139779" t="inlineStr">
        <is>
          <t>robocopy</t>
        </is>
      </c>
      <c r="C139779" t="n">
        <v>2</v>
      </c>
      <c r="D139779" t="inlineStr">
        <is>
          <t>{'grunt-robocopy', 'robocopy'}</t>
        </is>
      </c>
    </row>
    <row r="139780">
      <c r="A139780" s="1" t="n">
        <v>139778</v>
      </c>
      <c r="B139780" t="inlineStr">
        <is>
          <t>narvia</t>
        </is>
      </c>
      <c r="C139780" t="n">
        <v>2</v>
      </c>
      <c r="D139780" t="inlineStr">
        <is>
          <t>{'@narvia~color-calendar-react', '@narvia~color-calendar'}</t>
        </is>
      </c>
    </row>
    <row r="139781">
      <c r="A139781" s="1" t="n">
        <v>139779</v>
      </c>
      <c r="B139781" t="inlineStr">
        <is>
          <t>nodepccc</t>
        </is>
      </c>
      <c r="C139781" t="n">
        <v>2</v>
      </c>
      <c r="D139781" t="inlineStr">
        <is>
          <t>{'nodepccc', 'io_nodepccc'}</t>
        </is>
      </c>
    </row>
    <row r="139782">
      <c r="A139782" s="1" t="n">
        <v>139780</v>
      </c>
      <c r="B139782" t="inlineStr">
        <is>
          <t>cwr2</t>
        </is>
      </c>
      <c r="C139782" t="n">
        <v>2</v>
      </c>
      <c r="D139782" t="inlineStr">
        <is>
          <t>{'music-metadata-cwr2', 'cwr2'}</t>
        </is>
      </c>
    </row>
    <row r="139783">
      <c r="A139783" s="1" t="n">
        <v>139781</v>
      </c>
      <c r="B139783" t="inlineStr">
        <is>
          <t>kinsh</t>
        </is>
      </c>
      <c r="C139783" t="n">
        <v>2</v>
      </c>
      <c r="D139783" t="inlineStr">
        <is>
          <t>{'npmpackage-kinsh', 'demo7-authorlib-kinsh'}</t>
        </is>
      </c>
    </row>
    <row r="139784">
      <c r="A139784" s="1" t="n">
        <v>139782</v>
      </c>
      <c r="B139784" t="inlineStr">
        <is>
          <t>kuaizhan</t>
        </is>
      </c>
      <c r="C139784" t="n">
        <v>2</v>
      </c>
      <c r="D139784" t="inlineStr">
        <is>
          <t>{'kuaizhan-zipkin', 'eslint-config-kuaizhan'}</t>
        </is>
      </c>
    </row>
    <row r="139785">
      <c r="A139785" s="1" t="n">
        <v>139783</v>
      </c>
      <c r="B139785" t="inlineStr">
        <is>
          <t>bitx</t>
        </is>
      </c>
      <c r="C139785" t="n">
        <v>2</v>
      </c>
      <c r="D139785" t="inlineStr">
        <is>
          <t>{'bitx-cli', 'bitx'}</t>
        </is>
      </c>
    </row>
    <row r="139786">
      <c r="A139786" s="1" t="n">
        <v>139784</v>
      </c>
      <c r="B139786" t="inlineStr">
        <is>
          <t>mz1</t>
        </is>
      </c>
      <c r="C139786" t="n">
        <v>2</v>
      </c>
      <c r="D139786" t="inlineStr">
        <is>
          <t>{'mz1', '@mz1~kdbx'}</t>
        </is>
      </c>
    </row>
    <row r="139787">
      <c r="A139787" s="1" t="n">
        <v>139785</v>
      </c>
      <c r="B139787" t="inlineStr">
        <is>
          <t>leadapp</t>
        </is>
      </c>
      <c r="C139787" t="n">
        <v>2</v>
      </c>
      <c r="D139787" t="inlineStr">
        <is>
          <t>{'leadapp-draft', 'leadapp-penpal-poc'}</t>
        </is>
      </c>
    </row>
    <row r="139788">
      <c r="A139788" s="1" t="n">
        <v>139786</v>
      </c>
      <c r="B139788" t="inlineStr">
        <is>
          <t>worldometer</t>
        </is>
      </c>
      <c r="C139788" t="n">
        <v>2</v>
      </c>
      <c r="D139788" t="inlineStr">
        <is>
          <t>{'worldometer', 'worldometer-coronavirus-info'}</t>
        </is>
      </c>
    </row>
    <row r="139789">
      <c r="A139789" s="1" t="n">
        <v>139787</v>
      </c>
      <c r="B139789" t="inlineStr">
        <is>
          <t>sjsonc</t>
        </is>
      </c>
      <c r="C139789" t="n">
        <v>2</v>
      </c>
      <c r="D139789" t="inlineStr">
        <is>
          <t>{'typeof-sjsonc', 'sjsonc-parser'}</t>
        </is>
      </c>
    </row>
    <row r="139790">
      <c r="A139790" s="1" t="n">
        <v>139788</v>
      </c>
      <c r="B139790" t="inlineStr">
        <is>
          <t>requestgroupcategories</t>
        </is>
      </c>
      <c r="C139790" t="n">
        <v>2</v>
      </c>
      <c r="D139790" t="inlineStr">
        <is>
          <t>{'qmuzik-requestgroupcategories-shared', 'qmuzik-requestgroupcategories'}</t>
        </is>
      </c>
    </row>
    <row r="139791">
      <c r="A139791" s="1" t="n">
        <v>139789</v>
      </c>
      <c r="B139791" t="inlineStr">
        <is>
          <t>shifa</t>
        </is>
      </c>
      <c r="C139791" t="n">
        <v>2</v>
      </c>
      <c r="D139791" t="inlineStr">
        <is>
          <t>{'ceshifabao', 'ichingshifa'}</t>
        </is>
      </c>
    </row>
    <row r="139792">
      <c r="A139792" s="1" t="n">
        <v>139790</v>
      </c>
      <c r="B139792" t="inlineStr">
        <is>
          <t>xiaol</t>
        </is>
      </c>
      <c r="C139792" t="n">
        <v>2</v>
      </c>
      <c r="D139792" t="inlineStr">
        <is>
          <t>{'xiaol_2005', 'xiaol_20051'}</t>
        </is>
      </c>
    </row>
    <row r="139793">
      <c r="A139793" s="1" t="n">
        <v>139791</v>
      </c>
      <c r="B139793" t="inlineStr">
        <is>
          <t>wavecanvas</t>
        </is>
      </c>
      <c r="C139793" t="n">
        <v>2</v>
      </c>
      <c r="D139793" t="inlineStr">
        <is>
          <t>{'wavecanvas', 'react-wavecanvas'}</t>
        </is>
      </c>
    </row>
    <row r="139794">
      <c r="A139794" s="1" t="n">
        <v>139792</v>
      </c>
      <c r="B139794" t="inlineStr">
        <is>
          <t>goldenm</t>
        </is>
      </c>
      <c r="C139794" t="n">
        <v>2</v>
      </c>
      <c r="D139794" t="inlineStr">
        <is>
          <t>{'@goldenm~vuetify-dual-list', '@goldenm~vuetify-datetime-picker'}</t>
        </is>
      </c>
    </row>
    <row r="139795">
      <c r="A139795" s="1" t="n">
        <v>139793</v>
      </c>
      <c r="B139795" t="inlineStr">
        <is>
          <t>knekk</t>
        </is>
      </c>
      <c r="C139795" t="n">
        <v>2</v>
      </c>
      <c r="D139795" t="inlineStr">
        <is>
          <t>{'@knekk~ripples', '@knekk~spinners'}</t>
        </is>
      </c>
    </row>
    <row r="139796">
      <c r="A139796" s="1" t="n">
        <v>139794</v>
      </c>
      <c r="B139796" t="inlineStr">
        <is>
          <t>sakurai</t>
        </is>
      </c>
      <c r="C139796" t="n">
        <v>2</v>
      </c>
      <c r="D139796" t="inlineStr">
        <is>
          <t>{'sakuraio-i2c', 'sakuraio'}</t>
        </is>
      </c>
    </row>
    <row r="139797">
      <c r="A139797" s="1" t="n">
        <v>139795</v>
      </c>
      <c r="B139797" t="inlineStr">
        <is>
          <t>sakuraio</t>
        </is>
      </c>
      <c r="C139797" t="n">
        <v>2</v>
      </c>
      <c r="D139797" t="inlineStr">
        <is>
          <t>{'sakuraio-i2c', 'sakuraio'}</t>
        </is>
      </c>
    </row>
    <row r="139798">
      <c r="A139798" s="1" t="n">
        <v>139796</v>
      </c>
      <c r="B139798" t="inlineStr">
        <is>
          <t>telolet</t>
        </is>
      </c>
      <c r="C139798" t="n">
        <v>2</v>
      </c>
      <c r="D139798" t="inlineStr">
        <is>
          <t>{'express-telolet', 'telolet-therightway'}</t>
        </is>
      </c>
    </row>
    <row r="139799">
      <c r="A139799" s="1" t="n">
        <v>139797</v>
      </c>
      <c r="B139799" t="inlineStr">
        <is>
          <t>yuee</t>
        </is>
      </c>
      <c r="C139799" t="n">
        <v>2</v>
      </c>
      <c r="D139799" t="inlineStr">
        <is>
          <t>{'yuee-js-sdk', 'yuee-popperjs'}</t>
        </is>
      </c>
    </row>
    <row r="139800">
      <c r="A139800" s="1" t="n">
        <v>139798</v>
      </c>
      <c r="B139800" t="inlineStr">
        <is>
          <t>mxio</t>
        </is>
      </c>
      <c r="C139800" t="n">
        <v>2</v>
      </c>
      <c r="D139800" t="inlineStr">
        <is>
          <t>{'django-mxio-account-management', 'mxio'}</t>
        </is>
      </c>
    </row>
    <row r="139801">
      <c r="A139801" s="1" t="n">
        <v>139799</v>
      </c>
      <c r="B139801" t="inlineStr">
        <is>
          <t>hayer</t>
        </is>
      </c>
      <c r="C139801" t="n">
        <v>2</v>
      </c>
      <c r="D139801" t="inlineStr">
        <is>
          <t>{'insta-mail-hayerpdr', 'hayer-react-image-crop'}</t>
        </is>
      </c>
    </row>
    <row r="139802">
      <c r="A139802" s="1" t="n">
        <v>139800</v>
      </c>
      <c r="B139802" t="inlineStr">
        <is>
          <t>avgrund</t>
        </is>
      </c>
      <c r="C139802" t="n">
        <v>2</v>
      </c>
      <c r="D139802" t="inlineStr">
        <is>
          <t>{'backbone.avgrund', 'jquery.avgrund'}</t>
        </is>
      </c>
    </row>
    <row r="139803">
      <c r="A139803" s="1" t="n">
        <v>139801</v>
      </c>
      <c r="B139803" t="inlineStr">
        <is>
          <t>emubot</t>
        </is>
      </c>
      <c r="C139803" t="n">
        <v>2</v>
      </c>
      <c r="D139803" t="inlineStr">
        <is>
          <t>{'@emundo~emubot', 'emubot'}</t>
        </is>
      </c>
    </row>
    <row r="139804">
      <c r="A139804" s="1" t="n">
        <v>139802</v>
      </c>
      <c r="B139804" t="inlineStr">
        <is>
          <t>webreety</t>
        </is>
      </c>
      <c r="C139804" t="n">
        <v>2</v>
      </c>
      <c r="D139804" t="inlineStr">
        <is>
          <t>{'webreety-client', 'webreety-http-handler'}</t>
        </is>
      </c>
    </row>
    <row r="139805">
      <c r="A139805" s="1" t="n">
        <v>139803</v>
      </c>
      <c r="B139805" t="inlineStr">
        <is>
          <t>buzzcms</t>
        </is>
      </c>
      <c r="C139805" t="n">
        <v>2</v>
      </c>
      <c r="D139805" t="inlineStr">
        <is>
          <t>{'buzzcms-rich-text', '@buzzcms~components'}</t>
        </is>
      </c>
    </row>
    <row r="139806">
      <c r="A139806" s="1" t="n">
        <v>139804</v>
      </c>
      <c r="B139806" t="inlineStr">
        <is>
          <t>glantern</t>
        </is>
      </c>
      <c r="C139806" t="n">
        <v>2</v>
      </c>
      <c r="D139806" t="inlineStr">
        <is>
          <t>{'glantern', 'glantern-utils'}</t>
        </is>
      </c>
    </row>
    <row r="139807">
      <c r="A139807" s="1" t="n">
        <v>139805</v>
      </c>
      <c r="B139807" t="inlineStr">
        <is>
          <t>chatexample</t>
        </is>
      </c>
      <c r="C139807" t="n">
        <v>2</v>
      </c>
      <c r="D139807" t="inlineStr">
        <is>
          <t>{'@juandata~chatexample', 'chatexample'}</t>
        </is>
      </c>
    </row>
    <row r="139808">
      <c r="A139808" s="1" t="n">
        <v>139806</v>
      </c>
      <c r="B139808" t="inlineStr">
        <is>
          <t>ddfcsv</t>
        </is>
      </c>
      <c r="C139808" t="n">
        <v>2</v>
      </c>
      <c r="D139808" t="inlineStr">
        <is>
          <t>{'vizabi-ddfcsv-reader', '@vizabi~reader-ddfcsv'}</t>
        </is>
      </c>
    </row>
    <row r="139809">
      <c r="A139809" s="1" t="n">
        <v>139807</v>
      </c>
      <c r="B139809" t="inlineStr">
        <is>
          <t>aliciapalacios</t>
        </is>
      </c>
      <c r="C139809" t="n">
        <v>2</v>
      </c>
      <c r="D139809" t="inlineStr">
        <is>
          <t>{'aliciapalacios-md-links', 'md-links-aliciapalacios'}</t>
        </is>
      </c>
    </row>
    <row r="139810">
      <c r="A139810" s="1" t="n">
        <v>139808</v>
      </c>
      <c r="B139810" t="inlineStr">
        <is>
          <t>procgenericitemlocation</t>
        </is>
      </c>
      <c r="C139810" t="n">
        <v>2</v>
      </c>
      <c r="D139810" t="inlineStr">
        <is>
          <t>{'qmuzik-procgenericitemlocation-shared', 'qmuzik-procgenericitemlocation'}</t>
        </is>
      </c>
    </row>
    <row r="139811">
      <c r="A139811" s="1" t="n">
        <v>139809</v>
      </c>
      <c r="B139811" t="inlineStr">
        <is>
          <t>fontconfig</t>
        </is>
      </c>
      <c r="C139811" t="n">
        <v>2</v>
      </c>
      <c r="D139811" t="inlineStr">
        <is>
          <t>{'python-fontconfig', 'fontconfig'}</t>
        </is>
      </c>
    </row>
    <row r="139812">
      <c r="A139812" s="1" t="n">
        <v>139810</v>
      </c>
      <c r="B139812" t="inlineStr">
        <is>
          <t>vrplayer</t>
        </is>
      </c>
      <c r="C139812" t="n">
        <v>2</v>
      </c>
      <c r="D139812" t="inlineStr">
        <is>
          <t>{'react-native-vrplayer', 'ourwill-vrplayer'}</t>
        </is>
      </c>
    </row>
    <row r="139813">
      <c r="A139813" s="1" t="n">
        <v>139811</v>
      </c>
      <c r="B139813" t="inlineStr">
        <is>
          <t>blueconic</t>
        </is>
      </c>
      <c r="C139813" t="n">
        <v>2</v>
      </c>
      <c r="D139813" t="inlineStr">
        <is>
          <t>{'react-native-blueconic', '@blueconic~blueconic-react-native'}</t>
        </is>
      </c>
    </row>
    <row r="139814">
      <c r="A139814" s="1" t="n">
        <v>139812</v>
      </c>
      <c r="B139814" t="inlineStr">
        <is>
          <t>flairstech</t>
        </is>
      </c>
      <c r="C139814" t="n">
        <v>2</v>
      </c>
      <c r="D139814" t="inlineStr">
        <is>
          <t>{'@flairstech~org-chart', 'flairstech-org-chart'}</t>
        </is>
      </c>
    </row>
    <row r="139815">
      <c r="A139815" s="1" t="n">
        <v>139813</v>
      </c>
      <c r="B139815" t="inlineStr">
        <is>
          <t>toolblox</t>
        </is>
      </c>
      <c r="C139815" t="n">
        <v>2</v>
      </c>
      <c r="D139815" t="inlineStr">
        <is>
          <t>{'@toolblox~vue-components', 'toolblox'}</t>
        </is>
      </c>
    </row>
    <row r="139816">
      <c r="A139816" s="1" t="n">
        <v>139814</v>
      </c>
      <c r="B139816" t="inlineStr">
        <is>
          <t>accountcodes</t>
        </is>
      </c>
      <c r="C139816" t="n">
        <v>2</v>
      </c>
      <c r="D139816" t="inlineStr">
        <is>
          <t>{'qmuzik-accountcodes-shared', 'qmuzik-accountcodes'}</t>
        </is>
      </c>
    </row>
    <row r="139817">
      <c r="A139817" s="1" t="n">
        <v>139815</v>
      </c>
      <c r="B139817" t="inlineStr">
        <is>
          <t>ldavis</t>
        </is>
      </c>
      <c r="C139817" t="n">
        <v>2</v>
      </c>
      <c r="D139817" t="inlineStr">
        <is>
          <t>{'@markmo~ldavis', 'react-ldavis'}</t>
        </is>
      </c>
    </row>
    <row r="139818">
      <c r="A139818" s="1" t="n">
        <v>139816</v>
      </c>
      <c r="B139818" t="inlineStr">
        <is>
          <t>sarai</t>
        </is>
      </c>
      <c r="C139818" t="n">
        <v>2</v>
      </c>
      <c r="D139818" t="inlineStr">
        <is>
          <t>{'ranisarai', 'saraischool'}</t>
        </is>
      </c>
    </row>
    <row r="139819">
      <c r="A139819" s="1" t="n">
        <v>139817</v>
      </c>
      <c r="B139819" t="inlineStr">
        <is>
          <t>endecode</t>
        </is>
      </c>
      <c r="C139819" t="n">
        <v>2</v>
      </c>
      <c r="D139819" t="inlineStr">
        <is>
          <t>{'endecode', 'specky-endecode'}</t>
        </is>
      </c>
    </row>
    <row r="139820">
      <c r="A139820" s="1" t="n">
        <v>139818</v>
      </c>
      <c r="B139820" t="inlineStr">
        <is>
          <t>andybitz</t>
        </is>
      </c>
      <c r="C139820" t="n">
        <v>2</v>
      </c>
      <c r="D139820" t="inlineStr">
        <is>
          <t>{'@andybitz~now1', '@andybitz~now-rust'}</t>
        </is>
      </c>
    </row>
    <row r="139821">
      <c r="A139821" s="1" t="n">
        <v>139819</v>
      </c>
      <c r="B139821" t="inlineStr">
        <is>
          <t>maxweldsouza</t>
        </is>
      </c>
      <c r="C139821" t="n">
        <v>2</v>
      </c>
      <c r="D139821" t="inlineStr">
        <is>
          <t>{'eslint-config-maxweldsouza', 'maxweldsouza-test-repo'}</t>
        </is>
      </c>
    </row>
    <row r="139822">
      <c r="A139822" s="1" t="n">
        <v>139820</v>
      </c>
      <c r="B139822" t="inlineStr">
        <is>
          <t>boksnok</t>
        </is>
      </c>
      <c r="C139822" t="n">
        <v>2</v>
      </c>
      <c r="D139822" t="inlineStr">
        <is>
          <t>{'@boksnok~text-matching', '@boksnok~book-slug'}</t>
        </is>
      </c>
    </row>
    <row r="139823">
      <c r="A139823" s="1" t="n">
        <v>139821</v>
      </c>
      <c r="B139823" t="inlineStr">
        <is>
          <t>nlds</t>
        </is>
      </c>
      <c r="C139823" t="n">
        <v>2</v>
      </c>
      <c r="D139823" t="inlineStr">
        <is>
          <t>{'@skjnldsv~vue-plyr', 'huiwenlds'}</t>
        </is>
      </c>
    </row>
    <row r="139824">
      <c r="A139824" s="1" t="n">
        <v>139822</v>
      </c>
      <c r="B139824" t="inlineStr">
        <is>
          <t>scab</t>
        </is>
      </c>
      <c r="C139824" t="n">
        <v>2</v>
      </c>
      <c r="D139824" t="inlineStr">
        <is>
          <t>{'brunch-scab', 'scabha'}</t>
        </is>
      </c>
    </row>
    <row r="139825">
      <c r="A139825" s="1" t="n">
        <v>139823</v>
      </c>
      <c r="B139825" t="inlineStr">
        <is>
          <t>docdistrprojectemployees</t>
        </is>
      </c>
      <c r="C139825" t="n">
        <v>2</v>
      </c>
      <c r="D139825" t="inlineStr">
        <is>
          <t>{'qmuzik-docdistrprojectemployees', 'qmuzik-docdistrprojectemployees-shared'}</t>
        </is>
      </c>
    </row>
    <row r="139826">
      <c r="A139826" s="1" t="n">
        <v>139824</v>
      </c>
      <c r="B139826" t="inlineStr">
        <is>
          <t>petey</t>
        </is>
      </c>
      <c r="C139826" t="n">
        <v>2</v>
      </c>
      <c r="D139826" t="inlineStr">
        <is>
          <t>{'@peteyg~patternlab-react-component', '@peteyg~patternlab-react'}</t>
        </is>
      </c>
    </row>
    <row r="139827">
      <c r="A139827" s="1" t="n">
        <v>139825</v>
      </c>
      <c r="B139827" t="inlineStr">
        <is>
          <t>peteyg</t>
        </is>
      </c>
      <c r="C139827" t="n">
        <v>2</v>
      </c>
      <c r="D139827" t="inlineStr">
        <is>
          <t>{'@peteyg~patternlab-react-component', '@peteyg~patternlab-react'}</t>
        </is>
      </c>
    </row>
    <row r="139828">
      <c r="A139828" s="1" t="n">
        <v>139826</v>
      </c>
      <c r="B139828" t="inlineStr">
        <is>
          <t>mraerino</t>
        </is>
      </c>
      <c r="C139828" t="n">
        <v>2</v>
      </c>
      <c r="D139828" t="inlineStr">
        <is>
          <t>{'@mraerino~redux-little-router-reactless', '@mraerino~rollup-plugin-minifyliterals'}</t>
        </is>
      </c>
    </row>
    <row r="139829">
      <c r="A139829" s="1" t="n">
        <v>139827</v>
      </c>
      <c r="B139829" t="inlineStr">
        <is>
          <t>minifyliterals</t>
        </is>
      </c>
      <c r="C139829" t="n">
        <v>2</v>
      </c>
      <c r="D139829" t="inlineStr">
        <is>
          <t>{'rollup-plugin-minifyliterals', '@mraerino~rollup-plugin-minifyliterals'}</t>
        </is>
      </c>
    </row>
    <row r="139830">
      <c r="A139830" s="1" t="n">
        <v>139828</v>
      </c>
      <c r="B139830" t="inlineStr">
        <is>
          <t>picoio</t>
        </is>
      </c>
      <c r="C139830" t="n">
        <v>2</v>
      </c>
      <c r="D139830" t="inlineStr">
        <is>
          <t>{'@picoiowalletpack~picoio', 'walletpack-picoio'}</t>
        </is>
      </c>
    </row>
    <row r="139831">
      <c r="A139831" s="1" t="n">
        <v>139829</v>
      </c>
      <c r="B139831" t="inlineStr">
        <is>
          <t>budgetpaydelivallochist</t>
        </is>
      </c>
      <c r="C139831" t="n">
        <v>2</v>
      </c>
      <c r="D139831" t="inlineStr">
        <is>
          <t>{'qmuzik-budgetpaydelivallochist-shared', 'qmuzik-budgetpaydelivallochist'}</t>
        </is>
      </c>
    </row>
    <row r="139832">
      <c r="A139832" s="1" t="n">
        <v>139830</v>
      </c>
      <c r="B139832" t="inlineStr">
        <is>
          <t>batcave</t>
        </is>
      </c>
      <c r="C139832" t="n">
        <v>2</v>
      </c>
      <c r="D139832" t="inlineStr">
        <is>
          <t>{'batcavenodetest', 'batcave'}</t>
        </is>
      </c>
    </row>
    <row r="139833">
      <c r="A139833" s="1" t="n">
        <v>139831</v>
      </c>
      <c r="B139833" t="inlineStr">
        <is>
          <t>userver</t>
        </is>
      </c>
      <c r="C139833" t="n">
        <v>2</v>
      </c>
      <c r="D139833" t="inlineStr">
        <is>
          <t>{'userver', 'create-userver'}</t>
        </is>
      </c>
    </row>
    <row r="139834">
      <c r="A139834" s="1" t="n">
        <v>139832</v>
      </c>
      <c r="B139834" t="inlineStr">
        <is>
          <t>putsoon</t>
        </is>
      </c>
      <c r="C139834" t="n">
        <v>2</v>
      </c>
      <c r="D139834" t="inlineStr">
        <is>
          <t>{'putsoon-plugin-ps', 'create-putsoon'}</t>
        </is>
      </c>
    </row>
    <row r="139835">
      <c r="A139835" s="1" t="n">
        <v>139833</v>
      </c>
      <c r="B139835" t="inlineStr">
        <is>
          <t>technological</t>
        </is>
      </c>
      <c r="C139835" t="n">
        <v>2</v>
      </c>
      <c r="D139835" t="inlineStr">
        <is>
          <t>{'@onlinewebnovel~scholarsadvancedtechnologicalsystem', 'technological-book-corpus-ja'}</t>
        </is>
      </c>
    </row>
    <row r="139836">
      <c r="A139836" s="1" t="n">
        <v>139834</v>
      </c>
      <c r="B139836" t="inlineStr">
        <is>
          <t>mikesoft</t>
        </is>
      </c>
      <c r="C139836" t="n">
        <v>2</v>
      </c>
      <c r="D139836" t="inlineStr">
        <is>
          <t>{'mikesoft-components', 'mikesoft-react-components'}</t>
        </is>
      </c>
    </row>
    <row r="139837">
      <c r="A139837" s="1" t="n">
        <v>139835</v>
      </c>
      <c r="B139837" t="inlineStr">
        <is>
          <t>futuredms</t>
        </is>
      </c>
      <c r="C139837" t="n">
        <v>2</v>
      </c>
      <c r="D139837" t="inlineStr">
        <is>
          <t>{'@klouddms~futuredms-shyft-api-client', '@klouddms~futuredms-api-web-client'}</t>
        </is>
      </c>
    </row>
    <row r="139838">
      <c r="A139838" s="1" t="n">
        <v>139836</v>
      </c>
      <c r="B139838" t="inlineStr">
        <is>
          <t>riku179</t>
        </is>
      </c>
      <c r="C139838" t="n">
        <v>2</v>
      </c>
      <c r="D139838" t="inlineStr">
        <is>
          <t>{'@riku179~eslint-config-react-app', '@riku179~react-scripts'}</t>
        </is>
      </c>
    </row>
    <row r="139839">
      <c r="A139839" s="1" t="n">
        <v>139837</v>
      </c>
      <c r="B139839" t="inlineStr">
        <is>
          <t>pyrx</t>
        </is>
      </c>
      <c r="C139839" t="n">
        <v>2</v>
      </c>
      <c r="D139839" t="inlineStr">
        <is>
          <t>{'pyrx', 'pyrx-ats'}</t>
        </is>
      </c>
    </row>
    <row r="139840">
      <c r="A139840" s="1" t="n">
        <v>139838</v>
      </c>
      <c r="B139840" t="inlineStr">
        <is>
          <t>lernanode</t>
        </is>
      </c>
      <c r="C139840" t="n">
        <v>2</v>
      </c>
      <c r="D139840" t="inlineStr">
        <is>
          <t>{'lernanode-shuai', 'lernanode'}</t>
        </is>
      </c>
    </row>
    <row r="139841">
      <c r="A139841" s="1" t="n">
        <v>139839</v>
      </c>
      <c r="B139841" t="inlineStr">
        <is>
          <t>divier</t>
        </is>
      </c>
      <c r="C139841" t="n">
        <v>2</v>
      </c>
      <c r="D139841" t="inlineStr">
        <is>
          <t>{'django-divier', 'city-divier'}</t>
        </is>
      </c>
    </row>
    <row r="139842">
      <c r="A139842" s="1" t="n">
        <v>139840</v>
      </c>
      <c r="B139842" t="inlineStr">
        <is>
          <t>richardrout</t>
        </is>
      </c>
      <c r="C139842" t="n">
        <v>2</v>
      </c>
      <c r="D139842" t="inlineStr">
        <is>
          <t>{'@richardrout~smooth-dnd', '@richardrout~react-smooth-dnd'}</t>
        </is>
      </c>
    </row>
    <row r="139843">
      <c r="A139843" s="1" t="n">
        <v>139841</v>
      </c>
      <c r="B139843" t="inlineStr">
        <is>
          <t>gismeteo</t>
        </is>
      </c>
      <c r="C139843" t="n">
        <v>2</v>
      </c>
      <c r="D139843" t="inlineStr">
        <is>
          <t>{'gismeteo-weather', 'node-gismeteo-parser'}</t>
        </is>
      </c>
    </row>
    <row r="139844">
      <c r="A139844" s="1" t="n">
        <v>139842</v>
      </c>
      <c r="B139844" t="inlineStr">
        <is>
          <t>anyswap</t>
        </is>
      </c>
      <c r="C139844" t="n">
        <v>2</v>
      </c>
      <c r="D139844" t="inlineStr">
        <is>
          <t>{'anyswap-sdk', 'anyswap-bridge-sdk'}</t>
        </is>
      </c>
    </row>
    <row r="139845">
      <c r="A139845" s="1" t="n">
        <v>139843</v>
      </c>
      <c r="B139845" t="inlineStr">
        <is>
          <t>navas</t>
        </is>
      </c>
      <c r="C139845" t="n">
        <v>2</v>
      </c>
      <c r="D139845" t="inlineStr">
        <is>
          <t>{'navas', '@axl_navas~mediaplayer'}</t>
        </is>
      </c>
    </row>
    <row r="139846">
      <c r="A139846" s="1" t="n">
        <v>139844</v>
      </c>
      <c r="B139846" t="inlineStr">
        <is>
          <t>pandevim</t>
        </is>
      </c>
      <c r="C139846" t="n">
        <v>2</v>
      </c>
      <c r="D139846" t="inlineStr">
        <is>
          <t>{'@pandevim~barley', '@pandevim~int333'}</t>
        </is>
      </c>
    </row>
    <row r="139847">
      <c r="A139847" s="1" t="n">
        <v>139845</v>
      </c>
      <c r="B139847" t="inlineStr">
        <is>
          <t>hnineiwinkyaw</t>
        </is>
      </c>
      <c r="C139847" t="n">
        <v>2</v>
      </c>
      <c r="D139847" t="inlineStr">
        <is>
          <t>{'@hnineiwinkyaw~test-package', '@hnineiwinkyaw~npm-package-test'}</t>
        </is>
      </c>
    </row>
    <row r="139848">
      <c r="A139848" s="1" t="n">
        <v>139846</v>
      </c>
      <c r="B139848" t="inlineStr">
        <is>
          <t>quene</t>
        </is>
      </c>
      <c r="C139848" t="n">
        <v>2</v>
      </c>
      <c r="D139848" t="inlineStr">
        <is>
          <t>{'@bfchain~util-event-quene-emitter', 'promise-quene'}</t>
        </is>
      </c>
    </row>
    <row r="139849">
      <c r="A139849" s="1" t="n">
        <v>139847</v>
      </c>
      <c r="B139849" t="inlineStr">
        <is>
          <t>hupp</t>
        </is>
      </c>
      <c r="C139849" t="n">
        <v>2</v>
      </c>
      <c r="D139849" t="inlineStr">
        <is>
          <t>{'@hupptech~http_response', '@hupptechnologies~http_response'}</t>
        </is>
      </c>
    </row>
    <row r="139850">
      <c r="A139850" s="1" t="n">
        <v>139848</v>
      </c>
      <c r="B139850" t="inlineStr">
        <is>
          <t>mtproxy</t>
        </is>
      </c>
      <c r="C139850" t="n">
        <v>2</v>
      </c>
      <c r="D139850" t="inlineStr">
        <is>
          <t>{'@mtproto-org~mtproxy', 'mtproxy'}</t>
        </is>
      </c>
    </row>
    <row r="139851">
      <c r="A139851" s="1" t="n">
        <v>139849</v>
      </c>
      <c r="B139851" t="inlineStr">
        <is>
          <t>procwinformlayout</t>
        </is>
      </c>
      <c r="C139851" t="n">
        <v>2</v>
      </c>
      <c r="D139851" t="inlineStr">
        <is>
          <t>{'qmuzik-procwinformlayout', 'qmuzik-procwinformlayout-shared'}</t>
        </is>
      </c>
    </row>
    <row r="139852">
      <c r="A139852" s="1" t="n">
        <v>139850</v>
      </c>
      <c r="B139852" t="inlineStr">
        <is>
          <t>codetab</t>
        </is>
      </c>
      <c r="C139852" t="n">
        <v>2</v>
      </c>
      <c r="D139852" t="inlineStr">
        <is>
          <t>{'ngx-codetab', '@47deg~codetab'}</t>
        </is>
      </c>
    </row>
    <row r="139853">
      <c r="A139853" s="1" t="n">
        <v>139851</v>
      </c>
      <c r="B139853" t="inlineStr">
        <is>
          <t>doxen</t>
        </is>
      </c>
      <c r="C139853" t="n">
        <v>2</v>
      </c>
      <c r="D139853" t="inlineStr">
        <is>
          <t>{'hubot-doxen', 'doxen'}</t>
        </is>
      </c>
    </row>
    <row r="139854">
      <c r="A139854" s="1" t="n">
        <v>139852</v>
      </c>
      <c r="B139854" t="inlineStr">
        <is>
          <t>ishai</t>
        </is>
      </c>
      <c r="C139854" t="n">
        <v>2</v>
      </c>
      <c r="D139854" t="inlineStr">
        <is>
          <t>{'com.ishaijaffe.zxingintentmt', 'com.ishaijaffe.zxingintent'}</t>
        </is>
      </c>
    </row>
    <row r="139855">
      <c r="A139855" s="1" t="n">
        <v>139853</v>
      </c>
      <c r="B139855" t="inlineStr">
        <is>
          <t>jaffe</t>
        </is>
      </c>
      <c r="C139855" t="n">
        <v>2</v>
      </c>
      <c r="D139855" t="inlineStr">
        <is>
          <t>{'com.ishaijaffe.zxingintentmt', 'com.ishaijaffe.zxingintent'}</t>
        </is>
      </c>
    </row>
    <row r="139856">
      <c r="A139856" s="1" t="n">
        <v>139854</v>
      </c>
      <c r="B139856" t="inlineStr">
        <is>
          <t>ishaijaffe</t>
        </is>
      </c>
      <c r="C139856" t="n">
        <v>2</v>
      </c>
      <c r="D139856" t="inlineStr">
        <is>
          <t>{'com.ishaijaffe.zxingintentmt', 'com.ishaijaffe.zxingintent'}</t>
        </is>
      </c>
    </row>
    <row r="139857">
      <c r="A139857" s="1" t="n">
        <v>139855</v>
      </c>
      <c r="B139857" t="inlineStr">
        <is>
          <t>damc</t>
        </is>
      </c>
      <c r="C139857" t="n">
        <v>2</v>
      </c>
      <c r="D139857" t="inlineStr">
        <is>
          <t>{'@damc-dev~cdk-static-site', '@damc-dev~cdk-example'}</t>
        </is>
      </c>
    </row>
    <row r="139858">
      <c r="A139858" s="1" t="n">
        <v>139856</v>
      </c>
      <c r="B139858" t="inlineStr">
        <is>
          <t>model1</t>
        </is>
      </c>
      <c r="C139858" t="n">
        <v>2</v>
      </c>
      <c r="D139858" t="inlineStr">
        <is>
          <t>{'model1', 'szm-model1'}</t>
        </is>
      </c>
    </row>
    <row r="139859">
      <c r="A139859" s="1" t="n">
        <v>139857</v>
      </c>
      <c r="B139859" t="inlineStr">
        <is>
          <t>canaria</t>
        </is>
      </c>
      <c r="C139859" t="n">
        <v>2</v>
      </c>
      <c r="D139859" t="inlineStr">
        <is>
          <t>{'canaria-domestica-red', 'canaria-domestica-red-black'}</t>
        </is>
      </c>
    </row>
    <row r="139860">
      <c r="A139860" s="1" t="n">
        <v>139858</v>
      </c>
      <c r="B139860" t="inlineStr">
        <is>
          <t>domestica</t>
        </is>
      </c>
      <c r="C139860" t="n">
        <v>2</v>
      </c>
      <c r="D139860" t="inlineStr">
        <is>
          <t>{'canaria-domestica-red', 'canaria-domestica-red-black'}</t>
        </is>
      </c>
    </row>
    <row r="139861">
      <c r="A139861" s="1" t="n">
        <v>139859</v>
      </c>
      <c r="B139861" t="inlineStr">
        <is>
          <t>herpproject</t>
        </is>
      </c>
      <c r="C139861" t="n">
        <v>2</v>
      </c>
      <c r="D139861" t="inlineStr">
        <is>
          <t>{'@herpproject~workstation', '@herpproject~fabric'}</t>
        </is>
      </c>
    </row>
    <row r="139862">
      <c r="A139862" s="1" t="n">
        <v>139860</v>
      </c>
      <c r="B139862" t="inlineStr">
        <is>
          <t>liling</t>
        </is>
      </c>
      <c r="C139862" t="n">
        <v>2</v>
      </c>
      <c r="D139862" t="inlineStr">
        <is>
          <t>{'songliling', 'projectsonglilingtest'}</t>
        </is>
      </c>
    </row>
    <row r="139863">
      <c r="A139863" s="1" t="n">
        <v>139861</v>
      </c>
      <c r="B139863" t="inlineStr">
        <is>
          <t>kubeform</t>
        </is>
      </c>
      <c r="C139863" t="n">
        <v>2</v>
      </c>
      <c r="D139863" t="inlineStr">
        <is>
          <t>{'@npm-wharf~kubeform', 'kubeform'}</t>
        </is>
      </c>
    </row>
    <row r="139864">
      <c r="A139864" s="1" t="n">
        <v>139862</v>
      </c>
      <c r="B139864" t="inlineStr">
        <is>
          <t>openarena</t>
        </is>
      </c>
      <c r="C139864" t="n">
        <v>2</v>
      </c>
      <c r="D139864" t="inlineStr">
        <is>
          <t>{'openarena-bsp-parser', 'openarena-pk3-parser'}</t>
        </is>
      </c>
    </row>
    <row r="139865">
      <c r="A139865" s="1" t="n">
        <v>139863</v>
      </c>
      <c r="B139865" t="inlineStr">
        <is>
          <t>nilsen</t>
        </is>
      </c>
      <c r="C139865" t="n">
        <v>2</v>
      </c>
      <c r="D139865" t="inlineStr">
        <is>
          <t>{'@dpnilsen~component-lib', 'homebridge-particle-tnilsen-io'}</t>
        </is>
      </c>
    </row>
    <row r="139866">
      <c r="A139866" s="1" t="n">
        <v>139864</v>
      </c>
      <c r="B139866" t="inlineStr">
        <is>
          <t>csom</t>
        </is>
      </c>
      <c r="C139866" t="n">
        <v>2</v>
      </c>
      <c r="D139866" t="inlineStr">
        <is>
          <t>{'csom-node', 'uxc-ng2-csom'}</t>
        </is>
      </c>
    </row>
    <row r="139867">
      <c r="A139867" s="1" t="n">
        <v>139865</v>
      </c>
      <c r="B139867" t="inlineStr">
        <is>
          <t>usir</t>
        </is>
      </c>
      <c r="C139867" t="n">
        <v>2</v>
      </c>
      <c r="D139867" t="inlineStr">
        <is>
          <t>{'usir', 'usir-websocket-client'}</t>
        </is>
      </c>
    </row>
    <row r="139868">
      <c r="A139868" s="1" t="n">
        <v>139866</v>
      </c>
      <c r="B139868" t="inlineStr">
        <is>
          <t>xwjr</t>
        </is>
      </c>
      <c r="C139868" t="n">
        <v>2</v>
      </c>
      <c r="D139868" t="inlineStr">
        <is>
          <t>{'xwjr-upgrade-tool', 'xwjr-upgrade-cli'}</t>
        </is>
      </c>
    </row>
    <row r="139869">
      <c r="A139869" s="1" t="n">
        <v>139867</v>
      </c>
      <c r="B139869" t="inlineStr">
        <is>
          <t>formext</t>
        </is>
      </c>
      <c r="C139869" t="n">
        <v>2</v>
      </c>
      <c r="D139869" t="inlineStr">
        <is>
          <t>{'xdt-formext', 'formext-core'}</t>
        </is>
      </c>
    </row>
    <row r="139870">
      <c r="A139870" s="1" t="n">
        <v>139868</v>
      </c>
      <c r="B139870" t="inlineStr">
        <is>
          <t>jinghuanjs</t>
        </is>
      </c>
      <c r="C139870" t="n">
        <v>2</v>
      </c>
      <c r="D139870" t="inlineStr">
        <is>
          <t>{'jinghuanjs', 'jinghuanjs-props'}</t>
        </is>
      </c>
    </row>
    <row r="139871">
      <c r="A139871" s="1" t="n">
        <v>139869</v>
      </c>
      <c r="B139871" t="inlineStr">
        <is>
          <t>leehyunggeun</t>
        </is>
      </c>
      <c r="C139871" t="n">
        <v>2</v>
      </c>
      <c r="D139871" t="inlineStr">
        <is>
          <t>{'leehyunggeun-test', 'react-scripts-ts-leehyunggeun'}</t>
        </is>
      </c>
    </row>
    <row r="139872">
      <c r="A139872" s="1" t="n">
        <v>139870</v>
      </c>
      <c r="B139872" t="inlineStr">
        <is>
          <t>apenhet</t>
        </is>
      </c>
      <c r="C139872" t="n">
        <v>2</v>
      </c>
      <c r="D139872" t="inlineStr">
        <is>
          <t>{'@apenhet~dessin', '@apenhet~eslint-config'}</t>
        </is>
      </c>
    </row>
    <row r="139873">
      <c r="A139873" s="1" t="n">
        <v>139871</v>
      </c>
      <c r="B139873" t="inlineStr">
        <is>
          <t>dessin</t>
        </is>
      </c>
      <c r="C139873" t="n">
        <v>2</v>
      </c>
      <c r="D139873" t="inlineStr">
        <is>
          <t>{'@apenhet~dessin', 'dessin'}</t>
        </is>
      </c>
    </row>
    <row r="139874">
      <c r="A139874" s="1" t="n">
        <v>139872</v>
      </c>
      <c r="B139874" t="inlineStr">
        <is>
          <t>ligia</t>
        </is>
      </c>
      <c r="C139874" t="n">
        <v>2</v>
      </c>
      <c r="D139874" t="inlineStr">
        <is>
          <t>{'aula-npm-ligiabozzi', 'saligia-first'}</t>
        </is>
      </c>
    </row>
    <row r="139875">
      <c r="A139875" s="1" t="n">
        <v>139873</v>
      </c>
      <c r="B139875" t="inlineStr">
        <is>
          <t>pygmalios</t>
        </is>
      </c>
      <c r="C139875" t="n">
        <v>2</v>
      </c>
      <c r="D139875" t="inlineStr">
        <is>
          <t>{'node-red-contrib-pygmalios-incidents', '@pygmalios~react-scripts'}</t>
        </is>
      </c>
    </row>
    <row r="139876">
      <c r="A139876" s="1" t="n">
        <v>139874</v>
      </c>
      <c r="B139876" t="inlineStr">
        <is>
          <t>cece</t>
        </is>
      </c>
      <c r="C139876" t="n">
        <v>2</v>
      </c>
      <c r="D139876" t="inlineStr">
        <is>
          <t>{'@cece_eaze~dynamit-cli', 'nestercece'}</t>
        </is>
      </c>
    </row>
    <row r="139877">
      <c r="A139877" s="1" t="n">
        <v>139875</v>
      </c>
      <c r="B139877" t="inlineStr">
        <is>
          <t>pvuv</t>
        </is>
      </c>
      <c r="C139877" t="n">
        <v>2</v>
      </c>
      <c r="D139877" t="inlineStr">
        <is>
          <t>{'pf-xiaochengxu-pvuv', 'pvuv'}</t>
        </is>
      </c>
    </row>
    <row r="139878">
      <c r="A139878" s="1" t="n">
        <v>139876</v>
      </c>
      <c r="B139878" t="inlineStr">
        <is>
          <t>jhummer</t>
        </is>
      </c>
      <c r="C139878" t="n">
        <v>2</v>
      </c>
      <c r="D139878" t="inlineStr">
        <is>
          <t>{'jhummer-core', 'generator-jhummer'}</t>
        </is>
      </c>
    </row>
    <row r="139879">
      <c r="A139879" s="1" t="n">
        <v>139877</v>
      </c>
      <c r="B139879" t="inlineStr">
        <is>
          <t>zhangliang0115</t>
        </is>
      </c>
      <c r="C139879" t="n">
        <v>2</v>
      </c>
      <c r="D139879" t="inlineStr">
        <is>
          <t>{'zhangliang0115', 'zhangliang0115-test001'}</t>
        </is>
      </c>
    </row>
    <row r="139880">
      <c r="A139880" s="1" t="n">
        <v>139878</v>
      </c>
      <c r="B139880" t="inlineStr">
        <is>
          <t>craigaholliday</t>
        </is>
      </c>
      <c r="C139880" t="n">
        <v>2</v>
      </c>
      <c r="D139880" t="inlineStr">
        <is>
          <t>{'craigaholliday.mvp.css', 'eslint-config-craigaholliday'}</t>
        </is>
      </c>
    </row>
    <row r="139881">
      <c r="A139881" s="1" t="n">
        <v>139879</v>
      </c>
      <c r="B139881" t="inlineStr">
        <is>
          <t>collant</t>
        </is>
      </c>
      <c r="C139881" t="n">
        <v>2</v>
      </c>
      <c r="D139881" t="inlineStr">
        <is>
          <t>{'@stereorepo~collant', 'collant'}</t>
        </is>
      </c>
    </row>
    <row r="139882">
      <c r="A139882" s="1" t="n">
        <v>139880</v>
      </c>
      <c r="B139882" t="inlineStr">
        <is>
          <t>cpmui</t>
        </is>
      </c>
      <c r="C139882" t="n">
        <v>2</v>
      </c>
      <c r="D139882" t="inlineStr">
        <is>
          <t>{'cpmui-pubsub', 'react-cpmui-pubsub'}</t>
        </is>
      </c>
    </row>
    <row r="139883">
      <c r="A139883" s="1" t="n">
        <v>139881</v>
      </c>
      <c r="B139883" t="inlineStr">
        <is>
          <t>naoj</t>
        </is>
      </c>
      <c r="C139883" t="n">
        <v>2</v>
      </c>
      <c r="D139883" t="inlineStr">
        <is>
          <t>{'naojamg-random-messages', 'vue-pdf-naojiz-fork'}</t>
        </is>
      </c>
    </row>
    <row r="139884">
      <c r="A139884" s="1" t="n">
        <v>139882</v>
      </c>
      <c r="B139884" t="inlineStr">
        <is>
          <t>checkimg</t>
        </is>
      </c>
      <c r="C139884" t="n">
        <v>2</v>
      </c>
      <c r="D139884" t="inlineStr">
        <is>
          <t>{'@linxuekai~checkimg', 'checkimg'}</t>
        </is>
      </c>
    </row>
    <row r="139885">
      <c r="A139885" s="1" t="n">
        <v>139883</v>
      </c>
      <c r="B139885" t="inlineStr">
        <is>
          <t>curbio</t>
        </is>
      </c>
      <c r="C139885" t="n">
        <v>2</v>
      </c>
      <c r="D139885" t="inlineStr">
        <is>
          <t>{'@curbio~react-trello', '@curbio~cra-append-sw'}</t>
        </is>
      </c>
    </row>
    <row r="139886">
      <c r="A139886" s="1" t="n">
        <v>139884</v>
      </c>
      <c r="B139886" t="inlineStr">
        <is>
          <t>shijun</t>
        </is>
      </c>
      <c r="C139886" t="n">
        <v>2</v>
      </c>
      <c r="D139886" t="inlineStr">
        <is>
          <t>{'shijun_tools', 'shijun-npm-demo-pkg'}</t>
        </is>
      </c>
    </row>
    <row r="139887">
      <c r="A139887" s="1" t="n">
        <v>139885</v>
      </c>
      <c r="B139887" t="inlineStr">
        <is>
          <t>billingprofiles</t>
        </is>
      </c>
      <c r="C139887" t="n">
        <v>2</v>
      </c>
      <c r="D139887" t="inlineStr">
        <is>
          <t>{'billingprofiles_javascript_sdk', 'swisscom_billingprofiles_javascript_sdk'}</t>
        </is>
      </c>
    </row>
    <row r="139888">
      <c r="A139888" s="1" t="n">
        <v>139886</v>
      </c>
      <c r="B139888" t="inlineStr">
        <is>
          <t>gcolor</t>
        </is>
      </c>
      <c r="C139888" t="n">
        <v>2</v>
      </c>
      <c r="D139888" t="inlineStr">
        <is>
          <t>{'react-gcolor-picker', '@dgcode~gcolor'}</t>
        </is>
      </c>
    </row>
    <row r="139889">
      <c r="A139889" s="1" t="n">
        <v>139887</v>
      </c>
      <c r="B139889" t="inlineStr">
        <is>
          <t>accessdb</t>
        </is>
      </c>
      <c r="C139889" t="n">
        <v>2</v>
      </c>
      <c r="D139889" t="inlineStr">
        <is>
          <t>{'accessdb', 'accessdb-parser'}</t>
        </is>
      </c>
    </row>
    <row r="139890">
      <c r="A139890" s="1" t="n">
        <v>139888</v>
      </c>
      <c r="B139890" t="inlineStr">
        <is>
          <t>packmeteor</t>
        </is>
      </c>
      <c r="C139890" t="n">
        <v>2</v>
      </c>
      <c r="D139890" t="inlineStr">
        <is>
          <t>{'packmeteor-cca', 'packmeteor'}</t>
        </is>
      </c>
    </row>
    <row r="139891">
      <c r="A139891" s="1" t="n">
        <v>139889</v>
      </c>
      <c r="B139891" t="inlineStr">
        <is>
          <t>xirena</t>
        </is>
      </c>
      <c r="C139891" t="n">
        <v>2</v>
      </c>
      <c r="D139891" t="inlineStr">
        <is>
          <t>{'xirena-ts', 'xirena-node'}</t>
        </is>
      </c>
    </row>
    <row r="139892">
      <c r="A139892" s="1" t="n">
        <v>139890</v>
      </c>
      <c r="B139892" t="inlineStr">
        <is>
          <t>alexandrajs</t>
        </is>
      </c>
      <c r="C139892" t="n">
        <v>2</v>
      </c>
      <c r="D139892" t="inlineStr">
        <is>
          <t>{'alexandrajs-mlc-aim', 'alexandrajs-mlc'}</t>
        </is>
      </c>
    </row>
    <row r="139893">
      <c r="A139893" s="1" t="n">
        <v>139891</v>
      </c>
      <c r="B139893" t="inlineStr">
        <is>
          <t>tanok</t>
        </is>
      </c>
      <c r="C139893" t="n">
        <v>2</v>
      </c>
      <c r="D139893" t="inlineStr">
        <is>
          <t>{'eslint-plugin-tanok', 'tanok'}</t>
        </is>
      </c>
    </row>
    <row r="139894">
      <c r="A139894" s="1" t="n">
        <v>139892</v>
      </c>
      <c r="B139894" t="inlineStr">
        <is>
          <t>stairway</t>
        </is>
      </c>
      <c r="C139894" t="n">
        <v>2</v>
      </c>
      <c r="D139894" t="inlineStr">
        <is>
          <t>{'stairway', 'stairway-mc'}</t>
        </is>
      </c>
    </row>
    <row r="139895">
      <c r="A139895" s="1" t="n">
        <v>139893</v>
      </c>
      <c r="B139895" t="inlineStr">
        <is>
          <t>reduxlet</t>
        </is>
      </c>
      <c r="C139895" t="n">
        <v>2</v>
      </c>
      <c r="D139895" t="inlineStr">
        <is>
          <t>{'reduxlet-saga', 'reduxlet'}</t>
        </is>
      </c>
    </row>
    <row r="139896">
      <c r="A139896" s="1" t="n">
        <v>139894</v>
      </c>
      <c r="B139896" t="inlineStr">
        <is>
          <t>kinput</t>
        </is>
      </c>
      <c r="C139896" t="n">
        <v>2</v>
      </c>
      <c r="D139896" t="inlineStr">
        <is>
          <t>{'kinput', '@kongponents~kinput'}</t>
        </is>
      </c>
    </row>
    <row r="139897">
      <c r="A139897" s="1" t="n">
        <v>139895</v>
      </c>
      <c r="B139897" t="inlineStr">
        <is>
          <t>projz</t>
        </is>
      </c>
      <c r="C139897" t="n">
        <v>2</v>
      </c>
      <c r="D139897" t="inlineStr">
        <is>
          <t>{'@dxy_seer~projz.js', 'projz_js'}</t>
        </is>
      </c>
    </row>
    <row r="139898">
      <c r="A139898" s="1" t="n">
        <v>139896</v>
      </c>
      <c r="B139898" t="inlineStr">
        <is>
          <t>kijowski</t>
        </is>
      </c>
      <c r="C139898" t="n">
        <v>2</v>
      </c>
      <c r="D139898" t="inlineStr">
        <is>
          <t>{'@kijowski~tslint-plugin-blank-line', '@kijowski~ruleset'}</t>
        </is>
      </c>
    </row>
    <row r="139899">
      <c r="A139899" s="1" t="n">
        <v>139897</v>
      </c>
      <c r="B139899" t="inlineStr">
        <is>
          <t>turbochao</t>
        </is>
      </c>
      <c r="C139899" t="n">
        <v>2</v>
      </c>
      <c r="D139899" t="inlineStr">
        <is>
          <t>{'turbochao-test', 'turbochao-ttttt'}</t>
        </is>
      </c>
    </row>
    <row r="139900">
      <c r="A139900" s="1" t="n">
        <v>139898</v>
      </c>
      <c r="B139900" t="inlineStr">
        <is>
          <t>thehunt</t>
        </is>
      </c>
      <c r="C139900" t="n">
        <v>2</v>
      </c>
      <c r="D139900" t="inlineStr">
        <is>
          <t>{'thehunt-mongoschemas', 'thehunt-validationschemas'}</t>
        </is>
      </c>
    </row>
    <row r="139901">
      <c r="A139901" s="1" t="n">
        <v>139899</v>
      </c>
      <c r="B139901" t="inlineStr">
        <is>
          <t>pyhy</t>
        </is>
      </c>
      <c r="C139901" t="n">
        <v>2</v>
      </c>
      <c r="D139901" t="inlineStr">
        <is>
          <t>{'pyhy-qjsj', 'pyhy'}</t>
        </is>
      </c>
    </row>
    <row r="139902">
      <c r="A139902" s="1" t="n">
        <v>139900</v>
      </c>
      <c r="B139902" t="inlineStr">
        <is>
          <t>comodo</t>
        </is>
      </c>
      <c r="C139902" t="n">
        <v>2</v>
      </c>
      <c r="D139902" t="inlineStr">
        <is>
          <t>{'comodo-light', 'comodo-rest-api'}</t>
        </is>
      </c>
    </row>
    <row r="139903">
      <c r="A139903" s="1" t="n">
        <v>139901</v>
      </c>
      <c r="B139903" t="inlineStr">
        <is>
          <t>devopspec</t>
        </is>
      </c>
      <c r="C139903" t="n">
        <v>2</v>
      </c>
      <c r="D139903" t="inlineStr">
        <is>
          <t>{'devopspec-sdk', 'devopspec-validator'}</t>
        </is>
      </c>
    </row>
    <row r="139904">
      <c r="A139904" s="1" t="n">
        <v>139902</v>
      </c>
      <c r="B139904" t="inlineStr">
        <is>
          <t>eieven</t>
        </is>
      </c>
      <c r="C139904" t="n">
        <v>2</v>
      </c>
      <c r="D139904" t="inlineStr">
        <is>
          <t>{'@eieven~colorful-js', '@eieven~env-js'}</t>
        </is>
      </c>
    </row>
    <row r="139905">
      <c r="A139905" s="1" t="n">
        <v>139903</v>
      </c>
      <c r="B139905" t="inlineStr">
        <is>
          <t>gabr</t>
        </is>
      </c>
      <c r="C139905" t="n">
        <v>2</v>
      </c>
      <c r="D139905" t="inlineStr">
        <is>
          <t>{'gabr', 'gabr.sh'}</t>
        </is>
      </c>
    </row>
    <row r="139906">
      <c r="A139906" s="1" t="n">
        <v>139904</v>
      </c>
      <c r="B139906" t="inlineStr">
        <is>
          <t>cfclient</t>
        </is>
      </c>
      <c r="C139906" t="n">
        <v>2</v>
      </c>
      <c r="D139906" t="inlineStr">
        <is>
          <t>{'cfclient', 'js-cfclient'}</t>
        </is>
      </c>
    </row>
    <row r="139907">
      <c r="A139907" s="1" t="n">
        <v>139905</v>
      </c>
      <c r="B139907" t="inlineStr">
        <is>
          <t>sudian</t>
        </is>
      </c>
      <c r="C139907" t="n">
        <v>2</v>
      </c>
      <c r="D139907" t="inlineStr">
        <is>
          <t>{'sudian-ui', '@position~sudian-vue2-deps'}</t>
        </is>
      </c>
    </row>
    <row r="139908">
      <c r="A139908" s="1" t="n">
        <v>139906</v>
      </c>
      <c r="B139908" t="inlineStr">
        <is>
          <t>idgis</t>
        </is>
      </c>
      <c r="C139908" t="n">
        <v>2</v>
      </c>
      <c r="D139908" t="inlineStr">
        <is>
          <t>{'idgis-test', 'idgis_leaflet.pm'}</t>
        </is>
      </c>
    </row>
    <row r="139909">
      <c r="A139909" s="1" t="n">
        <v>139907</v>
      </c>
      <c r="B139909" t="inlineStr">
        <is>
          <t>mapaccumright</t>
        </is>
      </c>
      <c r="C139909" t="n">
        <v>2</v>
      </c>
      <c r="D139909" t="inlineStr">
        <is>
          <t>{'@ramda~mapaccumright', 'ramda.mapaccumright'}</t>
        </is>
      </c>
    </row>
    <row r="139910">
      <c r="A139910" s="1" t="n">
        <v>139908</v>
      </c>
      <c r="B139910" t="inlineStr">
        <is>
          <t>vitis</t>
        </is>
      </c>
      <c r="C139910" t="n">
        <v>2</v>
      </c>
      <c r="D139910" t="inlineStr">
        <is>
          <t>{'vitis-engine-lib', 'vitis'}</t>
        </is>
      </c>
    </row>
    <row r="139911">
      <c r="A139911" s="1" t="n">
        <v>139909</v>
      </c>
      <c r="B139911" t="inlineStr">
        <is>
          <t>wock</t>
        </is>
      </c>
      <c r="C139911" t="n">
        <v>2</v>
      </c>
      <c r="D139911" t="inlineStr">
        <is>
          <t>{'wock', 'del-wock'}</t>
        </is>
      </c>
    </row>
    <row r="139912">
      <c r="A139912" s="1" t="n">
        <v>139910</v>
      </c>
      <c r="B139912" t="inlineStr">
        <is>
          <t>ironplate</t>
        </is>
      </c>
      <c r="C139912" t="n">
        <v>2</v>
      </c>
      <c r="D139912" t="inlineStr">
        <is>
          <t>{'eslint-config-ironplate', 'ironplate'}</t>
        </is>
      </c>
    </row>
    <row r="139913">
      <c r="A139913" s="1" t="n">
        <v>139911</v>
      </c>
      <c r="B139913" t="inlineStr">
        <is>
          <t>iuiaoin</t>
        </is>
      </c>
      <c r="C139913" t="n">
        <v>2</v>
      </c>
      <c r="D139913" t="inlineStr">
        <is>
          <t>{'@iuiaoin~helloworld', '@iuiaoin~webpack-runner'}</t>
        </is>
      </c>
    </row>
    <row r="139914">
      <c r="A139914" s="1" t="n">
        <v>139912</v>
      </c>
      <c r="B139914" t="inlineStr">
        <is>
          <t>requisitionstatushistory</t>
        </is>
      </c>
      <c r="C139914" t="n">
        <v>2</v>
      </c>
      <c r="D139914" t="inlineStr">
        <is>
          <t>{'qmuzik-requisitionstatushistory', 'qmuzik-requisitionstatushistory-shared'}</t>
        </is>
      </c>
    </row>
    <row r="139915">
      <c r="A139915" s="1" t="n">
        <v>139913</v>
      </c>
      <c r="B139915" t="inlineStr">
        <is>
          <t>giorni</t>
        </is>
      </c>
      <c r="C139915" t="n">
        <v>2</v>
      </c>
      <c r="D139915" t="inlineStr">
        <is>
          <t>{'giorni-nascita-xxx', 'giorni-nascita-valerio'}</t>
        </is>
      </c>
    </row>
    <row r="139916">
      <c r="A139916" s="1" t="n">
        <v>139914</v>
      </c>
      <c r="B139916" t="inlineStr">
        <is>
          <t>nascita</t>
        </is>
      </c>
      <c r="C139916" t="n">
        <v>2</v>
      </c>
      <c r="D139916" t="inlineStr">
        <is>
          <t>{'giorni-nascita-xxx', 'giorni-nascita-valerio'}</t>
        </is>
      </c>
    </row>
    <row r="139917">
      <c r="A139917" s="1" t="n">
        <v>139915</v>
      </c>
      <c r="B139917" t="inlineStr">
        <is>
          <t>emip</t>
        </is>
      </c>
      <c r="C139917" t="n">
        <v>2</v>
      </c>
      <c r="D139917" t="inlineStr">
        <is>
          <t>{'@emip~holidates', '@emip~card'}</t>
        </is>
      </c>
    </row>
    <row r="139918">
      <c r="A139918" s="1" t="n">
        <v>139916</v>
      </c>
      <c r="B139918" t="inlineStr">
        <is>
          <t>minthril</t>
        </is>
      </c>
      <c r="C139918" t="n">
        <v>2</v>
      </c>
      <c r="D139918" t="inlineStr">
        <is>
          <t>{'minthril-form', 'minthril'}</t>
        </is>
      </c>
    </row>
    <row r="139919">
      <c r="A139919" s="1" t="n">
        <v>139917</v>
      </c>
      <c r="B139919" t="inlineStr">
        <is>
          <t>iei</t>
        </is>
      </c>
      <c r="C139919" t="n">
        <v>2</v>
      </c>
      <c r="D139919" t="inlineStr">
        <is>
          <t>{'@yeiei~typeof', 'iei'}</t>
        </is>
      </c>
    </row>
    <row r="139920">
      <c r="A139920" s="1" t="n">
        <v>139918</v>
      </c>
      <c r="B139920" t="inlineStr">
        <is>
          <t>wtniu</t>
        </is>
      </c>
      <c r="C139920" t="n">
        <v>2</v>
      </c>
      <c r="D139920" t="inlineStr">
        <is>
          <t>{'template-react-wtniu', 'template-cli-wtniu'}</t>
        </is>
      </c>
    </row>
    <row r="139921">
      <c r="A139921" s="1" t="n">
        <v>139919</v>
      </c>
      <c r="B139921" t="inlineStr">
        <is>
          <t>preeval</t>
        </is>
      </c>
      <c r="C139921" t="n">
        <v>2</v>
      </c>
      <c r="D139921" t="inlineStr">
        <is>
          <t>{'@twstyled~linaria-preeval', '@linaria~preeval'}</t>
        </is>
      </c>
    </row>
    <row r="139922">
      <c r="A139922" s="1" t="n">
        <v>139920</v>
      </c>
      <c r="B139922" t="inlineStr">
        <is>
          <t>hhconnect</t>
        </is>
      </c>
      <c r="C139922" t="n">
        <v>2</v>
      </c>
      <c r="D139922" t="inlineStr">
        <is>
          <t>{'lib-hhconnect', 'hhconnect'}</t>
        </is>
      </c>
    </row>
    <row r="139923">
      <c r="A139923" s="1" t="n">
        <v>139921</v>
      </c>
      <c r="B139923" t="inlineStr">
        <is>
          <t>sbailleul</t>
        </is>
      </c>
      <c r="C139923" t="n">
        <v>2</v>
      </c>
      <c r="D139923" t="inlineStr">
        <is>
          <t>{'@sbailleul~ioc', '@sbailleul~types_ioc'}</t>
        </is>
      </c>
    </row>
    <row r="139924">
      <c r="A139924" s="1" t="n">
        <v>139922</v>
      </c>
      <c r="B139924" t="inlineStr">
        <is>
          <t>htmlxify</t>
        </is>
      </c>
      <c r="C139924" t="n">
        <v>2</v>
      </c>
      <c r="D139924" t="inlineStr">
        <is>
          <t>{'htmlxify', 'htmlxify-example'}</t>
        </is>
      </c>
    </row>
    <row r="139925">
      <c r="A139925" s="1" t="n">
        <v>139923</v>
      </c>
      <c r="B139925" t="inlineStr">
        <is>
          <t>cielsys</t>
        </is>
      </c>
      <c r="C139925" t="n">
        <v>2</v>
      </c>
      <c r="D139925" t="inlineStr">
        <is>
          <t>{'cielsys-npmdemo11', 'large-number-cielsys'}</t>
        </is>
      </c>
    </row>
    <row r="139926">
      <c r="A139926" s="1" t="n">
        <v>139924</v>
      </c>
      <c r="B139926" t="inlineStr">
        <is>
          <t>npmdemo11</t>
        </is>
      </c>
      <c r="C139926" t="n">
        <v>2</v>
      </c>
      <c r="D139926" t="inlineStr">
        <is>
          <t>{'cielsys-npmdemo11', 'testnpmdemo11'}</t>
        </is>
      </c>
    </row>
    <row r="139927">
      <c r="A139927" s="1" t="n">
        <v>139925</v>
      </c>
      <c r="B139927" t="inlineStr">
        <is>
          <t>pylsd</t>
        </is>
      </c>
      <c r="C139927" t="n">
        <v>2</v>
      </c>
      <c r="D139927" t="inlineStr">
        <is>
          <t>{'ocrd-fork-pylsd', 'pylsd-nova'}</t>
        </is>
      </c>
    </row>
    <row r="139928">
      <c r="A139928" s="1" t="n">
        <v>139926</v>
      </c>
      <c r="B139928" t="inlineStr">
        <is>
          <t>zester</t>
        </is>
      </c>
      <c r="C139928" t="n">
        <v>2</v>
      </c>
      <c r="D139928" t="inlineStr">
        <is>
          <t>{'zester', 'zester_utils'}</t>
        </is>
      </c>
    </row>
    <row r="139929">
      <c r="A139929" s="1" t="n">
        <v>139927</v>
      </c>
      <c r="B139929" t="inlineStr">
        <is>
          <t>userscripts</t>
        </is>
      </c>
      <c r="C139929" t="n">
        <v>2</v>
      </c>
      <c r="D139929" t="inlineStr">
        <is>
          <t>{'@jshawl~userscripts', 'eslint-plugin-userscripts'}</t>
        </is>
      </c>
    </row>
    <row r="139930">
      <c r="A139930" s="1" t="n">
        <v>139928</v>
      </c>
      <c r="B139930" t="inlineStr">
        <is>
          <t>zrtresource</t>
        </is>
      </c>
      <c r="C139930" t="n">
        <v>2</v>
      </c>
      <c r="D139930" t="inlineStr">
        <is>
          <t>{'collective-zrtresource', 'z3c-zrtresource'}</t>
        </is>
      </c>
    </row>
    <row r="139931">
      <c r="A139931" s="1" t="n">
        <v>139929</v>
      </c>
      <c r="B139931" t="inlineStr">
        <is>
          <t>regexer</t>
        </is>
      </c>
      <c r="C139931" t="n">
        <v>2</v>
      </c>
      <c r="D139931" t="inlineStr">
        <is>
          <t>{'regexer', 'nsp-regexer'}</t>
        </is>
      </c>
    </row>
    <row r="139932">
      <c r="A139932" s="1" t="n">
        <v>139930</v>
      </c>
      <c r="B139932" t="inlineStr">
        <is>
          <t>dump1090</t>
        </is>
      </c>
      <c r="C139932" t="n">
        <v>2</v>
      </c>
      <c r="D139932" t="inlineStr">
        <is>
          <t>{'dump1090exporter', 'node-dump1090'}</t>
        </is>
      </c>
    </row>
    <row r="139933">
      <c r="A139933" s="1" t="n">
        <v>139931</v>
      </c>
      <c r="B139933" t="inlineStr">
        <is>
          <t>blyndusk</t>
        </is>
      </c>
      <c r="C139933" t="n">
        <v>2</v>
      </c>
      <c r="D139933" t="inlineStr">
        <is>
          <t>{'blyndusk', 'blyndusk-cli'}</t>
        </is>
      </c>
    </row>
    <row r="139934">
      <c r="A139934" s="1" t="n">
        <v>139932</v>
      </c>
      <c r="B139934" t="inlineStr">
        <is>
          <t>monadical</t>
        </is>
      </c>
      <c r="C139934" t="n">
        <v>2</v>
      </c>
      <c r="D139934" t="inlineStr">
        <is>
          <t>{'monadical-react-components', 'monadical'}</t>
        </is>
      </c>
    </row>
    <row r="139935">
      <c r="A139935" s="1" t="n">
        <v>139933</v>
      </c>
      <c r="B139935" t="inlineStr">
        <is>
          <t>rvnbox</t>
        </is>
      </c>
      <c r="C139935" t="n">
        <v>2</v>
      </c>
      <c r="D139935" t="inlineStr">
        <is>
          <t>{'rvnbox-gui', 'rvnbox-sdk'}</t>
        </is>
      </c>
    </row>
    <row r="139936">
      <c r="A139936" s="1" t="n">
        <v>139934</v>
      </c>
      <c r="B139936" t="inlineStr">
        <is>
          <t>datastruct</t>
        </is>
      </c>
      <c r="C139936" t="n">
        <v>2</v>
      </c>
      <c r="D139936" t="inlineStr">
        <is>
          <t>{'lib-datastruct', 'datastruct'}</t>
        </is>
      </c>
    </row>
    <row r="139937">
      <c r="A139937" s="1" t="n">
        <v>139935</v>
      </c>
      <c r="B139937" t="inlineStr">
        <is>
          <t>mattclough</t>
        </is>
      </c>
      <c r="C139937" t="n">
        <v>2</v>
      </c>
      <c r="D139937" t="inlineStr">
        <is>
          <t>{'@mattclough~gatsby-source-shopify', '@mattclough~cxs'}</t>
        </is>
      </c>
    </row>
    <row r="139938">
      <c r="A139938" s="1" t="n">
        <v>139936</v>
      </c>
      <c r="B139938" t="inlineStr">
        <is>
          <t>trsv</t>
        </is>
      </c>
      <c r="C139938" t="n">
        <v>2</v>
      </c>
      <c r="D139938" t="inlineStr">
        <is>
          <t>{'ndarray-blas-trsv-complex', 'ndarray-blas-trsv'}</t>
        </is>
      </c>
    </row>
    <row r="139939">
      <c r="A139939" s="1" t="n">
        <v>139937</v>
      </c>
      <c r="B139939" t="inlineStr">
        <is>
          <t>escompile</t>
        </is>
      </c>
      <c r="C139939" t="n">
        <v>2</v>
      </c>
      <c r="D139939" t="inlineStr">
        <is>
          <t>{'babel-preset-escompile-node', 'babel-preset-escompile'}</t>
        </is>
      </c>
    </row>
    <row r="139940">
      <c r="A139940" s="1" t="n">
        <v>139938</v>
      </c>
      <c r="B139940" t="inlineStr">
        <is>
          <t>patriotpoll</t>
        </is>
      </c>
      <c r="C139940" t="n">
        <v>2</v>
      </c>
      <c r="D139940" t="inlineStr">
        <is>
          <t>{'patriotpoll', 'patriotpoll-utils'}</t>
        </is>
      </c>
    </row>
    <row r="139941">
      <c r="A139941" s="1" t="n">
        <v>139939</v>
      </c>
      <c r="B139941" t="inlineStr">
        <is>
          <t>teas</t>
        </is>
      </c>
      <c r="C139941" t="n">
        <v>2</v>
      </c>
      <c r="D139941" t="inlineStr">
        <is>
          <t>{'teason', 'tehanu-teas'}</t>
        </is>
      </c>
    </row>
    <row r="139942">
      <c r="A139942" s="1" t="n">
        <v>139940</v>
      </c>
      <c r="B139942" t="inlineStr">
        <is>
          <t>moyasar</t>
        </is>
      </c>
      <c r="C139942" t="n">
        <v>2</v>
      </c>
      <c r="D139942" t="inlineStr">
        <is>
          <t>{'moyasar', 'moyasar-node'}</t>
        </is>
      </c>
    </row>
    <row r="139943">
      <c r="A139943" s="1" t="n">
        <v>139941</v>
      </c>
      <c r="B139943" t="inlineStr">
        <is>
          <t>tidslinje</t>
        </is>
      </c>
      <c r="C139943" t="n">
        <v>2</v>
      </c>
      <c r="D139943" t="inlineStr">
        <is>
          <t>{'@navikt~helse-frontend-tidslinje', '@navikt~dittnav-tidslinje'}</t>
        </is>
      </c>
    </row>
    <row r="139944">
      <c r="A139944" s="1" t="n">
        <v>139942</v>
      </c>
      <c r="B139944" t="inlineStr">
        <is>
          <t>cenkce</t>
        </is>
      </c>
      <c r="C139944" t="n">
        <v>2</v>
      </c>
      <c r="D139944" t="inlineStr">
        <is>
          <t>{'@cenkce~nest-keycloak-connect', '@cenkce~monaco-editor-react'}</t>
        </is>
      </c>
    </row>
    <row r="139945">
      <c r="A139945" s="1" t="n">
        <v>139943</v>
      </c>
      <c r="B139945" t="inlineStr">
        <is>
          <t>mcdeveloper</t>
        </is>
      </c>
      <c r="C139945" t="n">
        <v>2</v>
      </c>
      <c r="D139945" t="inlineStr">
        <is>
          <t>{'new-npm-mcdeveloper', 'npm-publish-mcdeveloper'}</t>
        </is>
      </c>
    </row>
    <row r="139946">
      <c r="A139946" s="1" t="n">
        <v>139944</v>
      </c>
      <c r="B139946" t="inlineStr">
        <is>
          <t>smallmdm</t>
        </is>
      </c>
      <c r="C139946" t="n">
        <v>2</v>
      </c>
      <c r="D139946" t="inlineStr">
        <is>
          <t>{'smallmdm-api-client', 'smallmdm-cli'}</t>
        </is>
      </c>
    </row>
    <row r="139947">
      <c r="A139947" s="1" t="n">
        <v>139945</v>
      </c>
      <c r="B139947" t="inlineStr">
        <is>
          <t>newwork</t>
        </is>
      </c>
      <c r="C139947" t="n">
        <v>2</v>
      </c>
      <c r="D139947" t="inlineStr">
        <is>
          <t>{'newwork', 'fengqu-vue-newwork-mobile'}</t>
        </is>
      </c>
    </row>
    <row r="139948">
      <c r="A139948" s="1" t="n">
        <v>139946</v>
      </c>
      <c r="B139948" t="inlineStr">
        <is>
          <t>xrplf</t>
        </is>
      </c>
      <c r="C139948" t="n">
        <v>2</v>
      </c>
      <c r="D139948" t="inlineStr">
        <is>
          <t>{'@xrplf~eslint-config', '@xrplf~prettier-config'}</t>
        </is>
      </c>
    </row>
    <row r="139949">
      <c r="A139949" s="1" t="n">
        <v>139947</v>
      </c>
      <c r="B139949" t="inlineStr">
        <is>
          <t>tonry</t>
        </is>
      </c>
      <c r="C139949" t="n">
        <v>2</v>
      </c>
      <c r="D139949" t="inlineStr">
        <is>
          <t>{'@newtonry~react-native-looped-carousel', '@newtonry~react-native-mock'}</t>
        </is>
      </c>
    </row>
    <row r="139950">
      <c r="A139950" s="1" t="n">
        <v>139948</v>
      </c>
      <c r="B139950" t="inlineStr">
        <is>
          <t>newtonry</t>
        </is>
      </c>
      <c r="C139950" t="n">
        <v>2</v>
      </c>
      <c r="D139950" t="inlineStr">
        <is>
          <t>{'@newtonry~react-native-looped-carousel', '@newtonry~react-native-mock'}</t>
        </is>
      </c>
    </row>
    <row r="139951">
      <c r="A139951" s="1" t="n">
        <v>139949</v>
      </c>
      <c r="B139951" t="inlineStr">
        <is>
          <t>derail</t>
        </is>
      </c>
      <c r="C139951" t="n">
        <v>2</v>
      </c>
      <c r="D139951" t="inlineStr">
        <is>
          <t>{'derail', 'cookie-derail'}</t>
        </is>
      </c>
    </row>
    <row r="139952">
      <c r="A139952" s="1" t="n">
        <v>139950</v>
      </c>
      <c r="B139952" t="inlineStr">
        <is>
          <t>immutablify</t>
        </is>
      </c>
      <c r="C139952" t="n">
        <v>2</v>
      </c>
      <c r="D139952" t="inlineStr">
        <is>
          <t>{'immutablify', 'json-immutablify'}</t>
        </is>
      </c>
    </row>
    <row r="139953">
      <c r="A139953" s="1" t="n">
        <v>139951</v>
      </c>
      <c r="B139953" t="inlineStr">
        <is>
          <t>salespreso</t>
        </is>
      </c>
      <c r="C139953" t="n">
        <v>2</v>
      </c>
      <c r="D139953" t="inlineStr">
        <is>
          <t>{'@salespreso~slide-tools', '@salespreso~deck-gulp-tasks'}</t>
        </is>
      </c>
    </row>
    <row r="139954">
      <c r="A139954" s="1" t="n">
        <v>139952</v>
      </c>
      <c r="B139954" t="inlineStr">
        <is>
          <t>spritzer</t>
        </is>
      </c>
      <c r="C139954" t="n">
        <v>2</v>
      </c>
      <c r="D139954" t="inlineStr">
        <is>
          <t>{'svg-spritzer', 'spritzer'}</t>
        </is>
      </c>
    </row>
    <row r="139955">
      <c r="A139955" s="1" t="n">
        <v>139953</v>
      </c>
      <c r="B139955" t="inlineStr">
        <is>
          <t>paginering</t>
        </is>
      </c>
      <c r="C139955" t="n">
        <v>2</v>
      </c>
      <c r="D139955" t="inlineStr">
        <is>
          <t>{'paginering-doc', 'paginering'}</t>
        </is>
      </c>
    </row>
    <row r="139956">
      <c r="A139956" s="1" t="n">
        <v>139954</v>
      </c>
      <c r="B139956" t="inlineStr">
        <is>
          <t>shikhar</t>
        </is>
      </c>
      <c r="C139956" t="n">
        <v>2</v>
      </c>
      <c r="D139956" t="inlineStr">
        <is>
          <t>{'shikhar-sharma1703-frame-print', '@varshneyyshikhar~firstnpmpackage'}</t>
        </is>
      </c>
    </row>
    <row r="139957">
      <c r="A139957" s="1" t="n">
        <v>139955</v>
      </c>
      <c r="B139957" t="inlineStr">
        <is>
          <t>diceroll</t>
        </is>
      </c>
      <c r="C139957" t="n">
        <v>2</v>
      </c>
      <c r="D139957" t="inlineStr">
        <is>
          <t>{'diceroll', 'diceroll.js'}</t>
        </is>
      </c>
    </row>
    <row r="139958">
      <c r="A139958" s="1" t="n">
        <v>139956</v>
      </c>
      <c r="B139958" t="inlineStr">
        <is>
          <t>esmile</t>
        </is>
      </c>
      <c r="C139958" t="n">
        <v>2</v>
      </c>
      <c r="D139958" t="inlineStr">
        <is>
          <t>{'esmile-xvideos', 'npm-esmile'}</t>
        </is>
      </c>
    </row>
    <row r="139959">
      <c r="A139959" s="1" t="n">
        <v>139957</v>
      </c>
      <c r="B139959" t="inlineStr">
        <is>
          <t>foodcourtfinance</t>
        </is>
      </c>
      <c r="C139959" t="n">
        <v>2</v>
      </c>
      <c r="D139959" t="inlineStr">
        <is>
          <t>{'@foodcourtfinance~sdk', '@foodcourtfinance~sdk-bkc'}</t>
        </is>
      </c>
    </row>
    <row r="139960">
      <c r="A139960" s="1" t="n">
        <v>139958</v>
      </c>
      <c r="B139960" t="inlineStr">
        <is>
          <t>cuav</t>
        </is>
      </c>
      <c r="C139960" t="n">
        <v>2</v>
      </c>
      <c r="D139960" t="inlineStr">
        <is>
          <t>{'gitbook-plugin-theme-cuav', 'gitbook-plugin-cuav-chapters'}</t>
        </is>
      </c>
    </row>
    <row r="139961">
      <c r="A139961" s="1" t="n">
        <v>139959</v>
      </c>
      <c r="B139961" t="inlineStr">
        <is>
          <t>eeuw</t>
        </is>
      </c>
      <c r="C139961" t="n">
        <v>2</v>
      </c>
      <c r="D139961" t="inlineStr">
        <is>
          <t>{'@ameeuw~objecthelpers', 'emeeuw'}</t>
        </is>
      </c>
    </row>
    <row r="139962">
      <c r="A139962" s="1" t="n">
        <v>139960</v>
      </c>
      <c r="B139962" t="inlineStr">
        <is>
          <t>luimucar</t>
        </is>
      </c>
      <c r="C139962" t="n">
        <v>2</v>
      </c>
      <c r="D139962" t="inlineStr">
        <is>
          <t>{'@luimucar~ng-hello-world', '@luimucar~clock-ng'}</t>
        </is>
      </c>
    </row>
    <row r="139963">
      <c r="A139963" s="1" t="n">
        <v>139961</v>
      </c>
      <c r="B139963" t="inlineStr">
        <is>
          <t>mokrani</t>
        </is>
      </c>
      <c r="C139963" t="n">
        <v>2</v>
      </c>
      <c r="D139963" t="inlineStr">
        <is>
          <t>{'@walid-mokrani~babel-preset-react-app', '@walid-mokrani~react-scripts'}</t>
        </is>
      </c>
    </row>
    <row r="139964">
      <c r="A139964" s="1" t="n">
        <v>139962</v>
      </c>
      <c r="B139964" t="inlineStr">
        <is>
          <t>stabel</t>
        </is>
      </c>
      <c r="C139964" t="n">
        <v>2</v>
      </c>
      <c r="D139964" t="inlineStr">
        <is>
          <t>{'stabel-lang', 'stabel'}</t>
        </is>
      </c>
    </row>
    <row r="139965">
      <c r="A139965" s="1" t="n">
        <v>139963</v>
      </c>
      <c r="B139965" t="inlineStr">
        <is>
          <t>crede</t>
        </is>
      </c>
      <c r="C139965" t="n">
        <v>2</v>
      </c>
      <c r="D139965" t="inlineStr">
        <is>
          <t>{'credeo-react-datepicker', 'credeo-react-big-calendar'}</t>
        </is>
      </c>
    </row>
    <row r="139966">
      <c r="A139966" s="1" t="n">
        <v>139964</v>
      </c>
      <c r="B139966" t="inlineStr">
        <is>
          <t>credeo</t>
        </is>
      </c>
      <c r="C139966" t="n">
        <v>2</v>
      </c>
      <c r="D139966" t="inlineStr">
        <is>
          <t>{'credeo-react-datepicker', 'credeo-react-big-calendar'}</t>
        </is>
      </c>
    </row>
    <row r="139967">
      <c r="A139967" s="1" t="n">
        <v>139965</v>
      </c>
      <c r="B139967" t="inlineStr">
        <is>
          <t>pickdata</t>
        </is>
      </c>
      <c r="C139967" t="n">
        <v>2</v>
      </c>
      <c r="D139967" t="inlineStr">
        <is>
          <t>{'@pickdata~emod-js-simulator', '@pickdata~node-red-contrib-emod-simulator'}</t>
        </is>
      </c>
    </row>
    <row r="139968">
      <c r="A139968" s="1" t="n">
        <v>139966</v>
      </c>
      <c r="B139968" t="inlineStr">
        <is>
          <t>openapitools</t>
        </is>
      </c>
      <c r="C139968" t="n">
        <v>2</v>
      </c>
      <c r="D139968" t="inlineStr">
        <is>
          <t>{'@openapitools~openapi-generator-cli', 'openapitools'}</t>
        </is>
      </c>
    </row>
    <row r="139969">
      <c r="A139969" s="1" t="n">
        <v>139967</v>
      </c>
      <c r="B139969" t="inlineStr">
        <is>
          <t>papergen</t>
        </is>
      </c>
      <c r="C139969" t="n">
        <v>2</v>
      </c>
      <c r="D139969" t="inlineStr">
        <is>
          <t>{'papergen-cli', 'papergen'}</t>
        </is>
      </c>
    </row>
    <row r="139970">
      <c r="A139970" s="1" t="n">
        <v>139968</v>
      </c>
      <c r="B139970" t="inlineStr">
        <is>
          <t>wonderwoman</t>
        </is>
      </c>
      <c r="C139970" t="n">
        <v>2</v>
      </c>
      <c r="D139970" t="inlineStr">
        <is>
          <t>{'@jonathangomes17~wonderwoman', 'wiviwonderwoman-frame-print'}</t>
        </is>
      </c>
    </row>
    <row r="139971">
      <c r="A139971" s="1" t="n">
        <v>139969</v>
      </c>
      <c r="B139971" t="inlineStr">
        <is>
          <t>cpuss</t>
        </is>
      </c>
      <c r="C139971" t="n">
        <v>2</v>
      </c>
      <c r="D139971" t="inlineStr">
        <is>
          <t>{'cpuss', 'cpuss_hyl'}</t>
        </is>
      </c>
    </row>
    <row r="139972">
      <c r="A139972" s="1" t="n">
        <v>139970</v>
      </c>
      <c r="B139972" t="inlineStr">
        <is>
          <t>jiangzhifeng</t>
        </is>
      </c>
      <c r="C139972" t="n">
        <v>2</v>
      </c>
      <c r="D139972" t="inlineStr">
        <is>
          <t>{'@jiangzhifeng~react-ne', '@jiangzhifeng~react-new'}</t>
        </is>
      </c>
    </row>
    <row r="139973">
      <c r="A139973" s="1" t="n">
        <v>139971</v>
      </c>
      <c r="B139973" t="inlineStr">
        <is>
          <t>cachedir</t>
        </is>
      </c>
      <c r="C139973" t="n">
        <v>2</v>
      </c>
      <c r="D139973" t="inlineStr">
        <is>
          <t>{'print-cachedir', 'cachedir'}</t>
        </is>
      </c>
    </row>
    <row r="139974">
      <c r="A139974" s="1" t="n">
        <v>139972</v>
      </c>
      <c r="B139974" t="inlineStr">
        <is>
          <t>olyo</t>
        </is>
      </c>
      <c r="C139974" t="n">
        <v>2</v>
      </c>
      <c r="D139974" t="inlineStr">
        <is>
          <t>{'olyo-project-asdsadsdsa112', 'olyo-project'}</t>
        </is>
      </c>
    </row>
    <row r="139975">
      <c r="A139975" s="1" t="n">
        <v>139973</v>
      </c>
      <c r="B139975" t="inlineStr">
        <is>
          <t>studiomotio</t>
        </is>
      </c>
      <c r="C139975" t="n">
        <v>2</v>
      </c>
      <c r="D139975" t="inlineStr">
        <is>
          <t>{'@studiomotio~micro-motion', '@studiomotio~zeroclick'}</t>
        </is>
      </c>
    </row>
    <row r="139976">
      <c r="A139976" s="1" t="n">
        <v>139974</v>
      </c>
      <c r="B139976" t="inlineStr">
        <is>
          <t>alisson</t>
        </is>
      </c>
      <c r="C139976" t="n">
        <v>2</v>
      </c>
      <c r="D139976" t="inlineStr">
        <is>
          <t>{'@alisson_steffens~react-medium-zoom', 'alisson-react-fancy-component'}</t>
        </is>
      </c>
    </row>
    <row r="139977">
      <c r="A139977" s="1" t="n">
        <v>139975</v>
      </c>
      <c r="B139977" t="inlineStr">
        <is>
          <t>stonefish</t>
        </is>
      </c>
      <c r="C139977" t="n">
        <v>2</v>
      </c>
      <c r="D139977" t="inlineStr">
        <is>
          <t>{'stonefish', 'express-stonefish'}</t>
        </is>
      </c>
    </row>
    <row r="139978">
      <c r="A139978" s="1" t="n">
        <v>139976</v>
      </c>
      <c r="B139978" t="inlineStr">
        <is>
          <t>ignsg</t>
        </is>
      </c>
      <c r="C139978" t="n">
        <v>2</v>
      </c>
      <c r="D139978" t="inlineStr">
        <is>
          <t>{'@ignsg~lambpack', '@ignsg~web-accessible-resources-webpack-plugin'}</t>
        </is>
      </c>
    </row>
    <row r="139979">
      <c r="A139979" s="1" t="n">
        <v>139977</v>
      </c>
      <c r="B139979" t="inlineStr">
        <is>
          <t>lambpack</t>
        </is>
      </c>
      <c r="C139979" t="n">
        <v>2</v>
      </c>
      <c r="D139979" t="inlineStr">
        <is>
          <t>{'@ignsg~lambpack', 'lambpack'}</t>
        </is>
      </c>
    </row>
    <row r="139980">
      <c r="A139980" s="1" t="n">
        <v>139978</v>
      </c>
      <c r="B139980" t="inlineStr">
        <is>
          <t>fo3</t>
        </is>
      </c>
      <c r="C139980" t="n">
        <v>2</v>
      </c>
      <c r="D139980" t="inlineStr">
        <is>
          <t>{'fo3', 'fo3-player'}</t>
        </is>
      </c>
    </row>
    <row r="139981">
      <c r="A139981" s="1" t="n">
        <v>139979</v>
      </c>
      <c r="B139981" t="inlineStr">
        <is>
          <t>bessie</t>
        </is>
      </c>
      <c r="C139981" t="n">
        <v>2</v>
      </c>
      <c r="D139981" t="inlineStr">
        <is>
          <t>{'ruth-bessie', 'bessie'}</t>
        </is>
      </c>
    </row>
    <row r="139982">
      <c r="A139982" s="1" t="n">
        <v>139980</v>
      </c>
      <c r="B139982" t="inlineStr">
        <is>
          <t>odg</t>
        </is>
      </c>
      <c r="C139982" t="n">
        <v>2</v>
      </c>
      <c r="D139982" t="inlineStr">
        <is>
          <t>{'@odg~odg-vue-mask', '@odg~odg-mask'}</t>
        </is>
      </c>
    </row>
    <row r="139983">
      <c r="A139983" s="1" t="n">
        <v>139981</v>
      </c>
      <c r="B139983" t="inlineStr">
        <is>
          <t>rebber</t>
        </is>
      </c>
      <c r="C139983" t="n">
        <v>2</v>
      </c>
      <c r="D139983" t="inlineStr">
        <is>
          <t>{'rebber', 'rebber-plugins'}</t>
        </is>
      </c>
    </row>
    <row r="139984">
      <c r="A139984" s="1" t="n">
        <v>139982</v>
      </c>
      <c r="B139984" t="inlineStr">
        <is>
          <t>filmes</t>
        </is>
      </c>
      <c r="C139984" t="n">
        <v>2</v>
      </c>
      <c r="D139984" t="inlineStr">
        <is>
          <t>{'listafilmes', 'filmes-globo'}</t>
        </is>
      </c>
    </row>
    <row r="139985">
      <c r="A139985" s="1" t="n">
        <v>139983</v>
      </c>
      <c r="B139985" t="inlineStr">
        <is>
          <t>geas</t>
        </is>
      </c>
      <c r="C139985" t="n">
        <v>2</v>
      </c>
      <c r="D139985" t="inlineStr">
        <is>
          <t>{'geassjs', '@fabrigeas~react-form-group'}</t>
        </is>
      </c>
    </row>
    <row r="139986">
      <c r="A139986" s="1" t="n">
        <v>139984</v>
      </c>
      <c r="B139986" t="inlineStr">
        <is>
          <t>ojgenn</t>
        </is>
      </c>
      <c r="C139986" t="n">
        <v>2</v>
      </c>
      <c r="D139986" t="inlineStr">
        <is>
          <t>{'ojgenn-test', '@ojgenn~test-one'}</t>
        </is>
      </c>
    </row>
    <row r="139987">
      <c r="A139987" s="1" t="n">
        <v>139985</v>
      </c>
      <c r="B139987" t="inlineStr">
        <is>
          <t>ecpstatushistory</t>
        </is>
      </c>
      <c r="C139987" t="n">
        <v>2</v>
      </c>
      <c r="D139987" t="inlineStr">
        <is>
          <t>{'qmuzik-ecpstatushistory-shared', 'qmuzik-ecpstatushistory'}</t>
        </is>
      </c>
    </row>
    <row r="139988">
      <c r="A139988" s="1" t="n">
        <v>139986</v>
      </c>
      <c r="B139988" t="inlineStr">
        <is>
          <t>vetmanager</t>
        </is>
      </c>
      <c r="C139988" t="n">
        <v>2</v>
      </c>
      <c r="D139988" t="inlineStr">
        <is>
          <t>{'py-vetmanager-api', 'vetmanager-url-getter'}</t>
        </is>
      </c>
    </row>
    <row r="139989">
      <c r="A139989" s="1" t="n">
        <v>139987</v>
      </c>
      <c r="B139989" t="inlineStr">
        <is>
          <t>htcondor</t>
        </is>
      </c>
      <c r="C139989" t="n">
        <v>2</v>
      </c>
      <c r="D139989" t="inlineStr">
        <is>
          <t>{'htcondor', 'soap-htcondor'}</t>
        </is>
      </c>
    </row>
    <row r="139990">
      <c r="A139990" s="1" t="n">
        <v>139988</v>
      </c>
      <c r="B139990" t="inlineStr">
        <is>
          <t>mixnode</t>
        </is>
      </c>
      <c r="C139990" t="n">
        <v>2</v>
      </c>
      <c r="D139990" t="inlineStr">
        <is>
          <t>{'mixnode-node-sdk', 'mixnode-py-sdk'}</t>
        </is>
      </c>
    </row>
    <row r="139991">
      <c r="A139991" s="1" t="n">
        <v>139989</v>
      </c>
      <c r="B139991" t="inlineStr">
        <is>
          <t>primjs</t>
        </is>
      </c>
      <c r="C139991" t="n">
        <v>2</v>
      </c>
      <c r="D139991" t="inlineStr">
        <is>
          <t>{'primjs', 'vuepress-plugin-primjs'}</t>
        </is>
      </c>
    </row>
    <row r="139992">
      <c r="A139992" s="1" t="n">
        <v>139990</v>
      </c>
      <c r="B139992" t="inlineStr">
        <is>
          <t>gmrp</t>
        </is>
      </c>
      <c r="C139992" t="n">
        <v>2</v>
      </c>
      <c r="D139992" t="inlineStr">
        <is>
          <t>{'@sangmrp~test', 'gmrp-template'}</t>
        </is>
      </c>
    </row>
    <row r="139993">
      <c r="A139993" s="1" t="n">
        <v>139991</v>
      </c>
      <c r="B139993" t="inlineStr">
        <is>
          <t>fixable</t>
        </is>
      </c>
      <c r="C139993" t="n">
        <v>2</v>
      </c>
      <c r="D139993" t="inlineStr">
        <is>
          <t>{'eslint-config-fixable-all', 'eslint-config-fixable'}</t>
        </is>
      </c>
    </row>
    <row r="139994">
      <c r="A139994" s="1" t="n">
        <v>139992</v>
      </c>
      <c r="B139994" t="inlineStr">
        <is>
          <t>ecommpay</t>
        </is>
      </c>
      <c r="C139994" t="n">
        <v>2</v>
      </c>
      <c r="D139994" t="inlineStr">
        <is>
          <t>{'ecommpay-sdk', 'ecommpay'}</t>
        </is>
      </c>
    </row>
    <row r="139995">
      <c r="A139995" s="1" t="n">
        <v>139993</v>
      </c>
      <c r="B139995" t="inlineStr">
        <is>
          <t>rca12</t>
        </is>
      </c>
      <c r="C139995" t="n">
        <v>2</v>
      </c>
      <c r="D139995" t="inlineStr">
        <is>
          <t>{'ishimwe-rca12', 'pauline-rca12'}</t>
        </is>
      </c>
    </row>
    <row r="139996">
      <c r="A139996" s="1" t="n">
        <v>139994</v>
      </c>
      <c r="B139996" t="inlineStr">
        <is>
          <t>yefei</t>
        </is>
      </c>
      <c r="C139996" t="n">
        <v>2</v>
      </c>
      <c r="D139996" t="inlineStr">
        <is>
          <t>{'yefei_fruits', 'yefei_classmate'}</t>
        </is>
      </c>
    </row>
    <row r="139997">
      <c r="A139997" s="1" t="n">
        <v>139995</v>
      </c>
      <c r="B139997" t="inlineStr">
        <is>
          <t>okaybmd</t>
        </is>
      </c>
      <c r="C139997" t="n">
        <v>2</v>
      </c>
      <c r="D139997" t="inlineStr">
        <is>
          <t>{'cordova-okaybmd-fb-connect-plugin', 'cordova-okaybmd-date-picker-plugin'}</t>
        </is>
      </c>
    </row>
    <row r="139998">
      <c r="A139998" s="1" t="n">
        <v>139996</v>
      </c>
      <c r="B139998" t="inlineStr">
        <is>
          <t>jnmly</t>
        </is>
      </c>
      <c r="C139998" t="n">
        <v>2</v>
      </c>
      <c r="D139998" t="inlineStr">
        <is>
          <t>{'passport-ldapauth-jnmly', 'ldapauth-fork-jnmly'}</t>
        </is>
      </c>
    </row>
    <row r="139999">
      <c r="A139999" s="1" t="n">
        <v>139997</v>
      </c>
      <c r="B139999" t="inlineStr">
        <is>
          <t>wordup</t>
        </is>
      </c>
      <c r="C139999" t="n">
        <v>2</v>
      </c>
      <c r="D139999" t="inlineStr">
        <is>
          <t>{'wordup', 'wordup-cli'}</t>
        </is>
      </c>
    </row>
    <row r="140000">
      <c r="A140000" s="1" t="n">
        <v>139998</v>
      </c>
      <c r="B140000" t="inlineStr">
        <is>
          <t>mosha</t>
        </is>
      </c>
      <c r="C140000" t="n">
        <v>2</v>
      </c>
      <c r="D140000" t="inlineStr">
        <is>
          <t>{'mosha-vue-toastify', 'mosha-ui'}</t>
        </is>
      </c>
    </row>
    <row r="140001">
      <c r="A140001" s="1" t="n">
        <v>139999</v>
      </c>
      <c r="B140001" t="inlineStr">
        <is>
          <t>translatte</t>
        </is>
      </c>
      <c r="C140001" t="n">
        <v>2</v>
      </c>
      <c r="D140001" t="inlineStr">
        <is>
          <t>{'translatte', 'translatte-ts'}</t>
        </is>
      </c>
    </row>
    <row r="140002">
      <c r="A140002" s="1" t="n">
        <v>140000</v>
      </c>
      <c r="B140002" t="inlineStr">
        <is>
          <t>vladan</t>
        </is>
      </c>
      <c r="C140002" t="n">
        <v>2</v>
      </c>
      <c r="D140002" t="inlineStr">
        <is>
          <t>{'usersvladanigilation', '@vladantsukevich~ants-polish'}</t>
        </is>
      </c>
    </row>
    <row r="140003">
      <c r="A140003" s="1" t="n">
        <v>140001</v>
      </c>
      <c r="B140003" t="inlineStr">
        <is>
          <t>fastimport</t>
        </is>
      </c>
      <c r="C140003" t="n">
        <v>2</v>
      </c>
      <c r="D140003" t="inlineStr">
        <is>
          <t>{'hg-fastimport', 'fastimport'}</t>
        </is>
      </c>
    </row>
    <row r="140004">
      <c r="A140004" s="1" t="n">
        <v>140002</v>
      </c>
      <c r="B140004" t="inlineStr">
        <is>
          <t>itzik</t>
        </is>
      </c>
      <c r="C140004" t="n">
        <v>2</v>
      </c>
      <c r="D140004" t="inlineStr">
        <is>
          <t>{'cool_tests_itzik_duani', 'itzikdu_pack'}</t>
        </is>
      </c>
    </row>
    <row r="140005">
      <c r="A140005" s="1" t="n">
        <v>140003</v>
      </c>
      <c r="B140005" t="inlineStr">
        <is>
          <t>aith</t>
        </is>
      </c>
      <c r="C140005" t="n">
        <v>2</v>
      </c>
      <c r="D140005" t="inlineStr">
        <is>
          <t>{'lion-lib-advaith', 'advaith'}</t>
        </is>
      </c>
    </row>
    <row r="140006">
      <c r="A140006" s="1" t="n">
        <v>140004</v>
      </c>
      <c r="B140006" t="inlineStr">
        <is>
          <t>advaith</t>
        </is>
      </c>
      <c r="C140006" t="n">
        <v>2</v>
      </c>
      <c r="D140006" t="inlineStr">
        <is>
          <t>{'lion-lib-advaith', 'advaith'}</t>
        </is>
      </c>
    </row>
    <row r="140007">
      <c r="A140007" s="1" t="n">
        <v>140005</v>
      </c>
      <c r="B140007" t="inlineStr">
        <is>
          <t>roem</t>
        </is>
      </c>
      <c r="C140007" t="n">
        <v>2</v>
      </c>
      <c r="D140007" t="inlineStr">
        <is>
          <t>{'jstroem-angular-intro.js', 'jstroem-angular-permission'}</t>
        </is>
      </c>
    </row>
    <row r="140008">
      <c r="A140008" s="1" t="n">
        <v>140006</v>
      </c>
      <c r="B140008" t="inlineStr">
        <is>
          <t>jstroem</t>
        </is>
      </c>
      <c r="C140008" t="n">
        <v>2</v>
      </c>
      <c r="D140008" t="inlineStr">
        <is>
          <t>{'jstroem-angular-intro.js', 'jstroem-angular-permission'}</t>
        </is>
      </c>
    </row>
    <row r="140009">
      <c r="A140009" s="1" t="n">
        <v>140007</v>
      </c>
      <c r="B140009" t="inlineStr">
        <is>
          <t>audioplay</t>
        </is>
      </c>
      <c r="C140009" t="n">
        <v>2</v>
      </c>
      <c r="D140009" t="inlineStr">
        <is>
          <t>{'nativescript-audioplay', 'google-home-audioplay'}</t>
        </is>
      </c>
    </row>
    <row r="140010">
      <c r="A140010" s="1" t="n">
        <v>140008</v>
      </c>
      <c r="B140010" t="inlineStr">
        <is>
          <t>zujianku</t>
        </is>
      </c>
      <c r="C140010" t="n">
        <v>2</v>
      </c>
      <c r="D140010" t="inlineStr">
        <is>
          <t>{'zujianku', 'vue-zujianku'}</t>
        </is>
      </c>
    </row>
    <row r="140011">
      <c r="A140011" s="1" t="n">
        <v>140009</v>
      </c>
      <c r="B140011" t="inlineStr">
        <is>
          <t>alkeincodes</t>
        </is>
      </c>
      <c r="C140011" t="n">
        <v>2</v>
      </c>
      <c r="D140011" t="inlineStr">
        <is>
          <t>{'@alkeincodes~vuejs-skeleton-loading', '@alkeincodes~vuejs-pagination'}</t>
        </is>
      </c>
    </row>
    <row r="140012">
      <c r="A140012" s="1" t="n">
        <v>140010</v>
      </c>
      <c r="B140012" t="inlineStr">
        <is>
          <t>osenv</t>
        </is>
      </c>
      <c r="C140012" t="n">
        <v>2</v>
      </c>
      <c r="D140012" t="inlineStr">
        <is>
          <t>{'@types~osenv', 'osenv'}</t>
        </is>
      </c>
    </row>
    <row r="140013">
      <c r="A140013" s="1" t="n">
        <v>140011</v>
      </c>
      <c r="B140013" t="inlineStr">
        <is>
          <t>sfisowilson</t>
        </is>
      </c>
      <c r="C140013" t="n">
        <v>2</v>
      </c>
      <c r="D140013" t="inlineStr">
        <is>
          <t>{'@sfisowilson~format', '@sfisowilson~formaty'}</t>
        </is>
      </c>
    </row>
    <row r="140014">
      <c r="A140014" s="1" t="n">
        <v>140012</v>
      </c>
      <c r="B140014" t="inlineStr">
        <is>
          <t>hellogreatworks</t>
        </is>
      </c>
      <c r="C140014" t="n">
        <v>2</v>
      </c>
      <c r="D140014" t="inlineStr">
        <is>
          <t>{'@hellogreatworks~react-scripts', '@hellogreatworks~cra-template-ts'}</t>
        </is>
      </c>
    </row>
    <row r="140015">
      <c r="A140015" s="1" t="n">
        <v>140013</v>
      </c>
      <c r="B140015" t="inlineStr">
        <is>
          <t>moneylib</t>
        </is>
      </c>
      <c r="C140015" t="n">
        <v>2</v>
      </c>
      <c r="D140015" t="inlineStr">
        <is>
          <t>{'django-moneylib', 'moneylib'}</t>
        </is>
      </c>
    </row>
    <row r="140016">
      <c r="A140016" s="1" t="n">
        <v>140014</v>
      </c>
      <c r="B140016" t="inlineStr">
        <is>
          <t>daphynci</t>
        </is>
      </c>
      <c r="C140016" t="n">
        <v>2</v>
      </c>
      <c r="D140016" t="inlineStr">
        <is>
          <t>{'daphynci-node', 'node-daphynci'}</t>
        </is>
      </c>
    </row>
    <row r="140017">
      <c r="A140017" s="1" t="n">
        <v>140015</v>
      </c>
      <c r="B140017" t="inlineStr">
        <is>
          <t>ship2</t>
        </is>
      </c>
      <c r="C140017" t="n">
        <v>2</v>
      </c>
      <c r="D140017" t="inlineStr">
        <is>
          <t>{'ship2gecko', 'ship2mc'}</t>
        </is>
      </c>
    </row>
    <row r="140018">
      <c r="A140018" s="1" t="n">
        <v>140016</v>
      </c>
      <c r="B140018" t="inlineStr">
        <is>
          <t>cplusv2</t>
        </is>
      </c>
      <c r="C140018" t="n">
        <v>2</v>
      </c>
      <c r="D140018" t="inlineStr">
        <is>
          <t>{'3cplusv2-sdk-js', '@3cplus~3cplusv2-sdk'}</t>
        </is>
      </c>
    </row>
    <row r="140019">
      <c r="A140019" s="1" t="n">
        <v>140017</v>
      </c>
      <c r="B140019" t="inlineStr">
        <is>
          <t>blocxus</t>
        </is>
      </c>
      <c r="C140019" t="n">
        <v>2</v>
      </c>
      <c r="D140019" t="inlineStr">
        <is>
          <t>{'blocxus-test', 'blocxus'}</t>
        </is>
      </c>
    </row>
    <row r="140020">
      <c r="A140020" s="1" t="n">
        <v>140018</v>
      </c>
      <c r="B140020" t="inlineStr">
        <is>
          <t>hetu</t>
        </is>
      </c>
      <c r="C140020" t="n">
        <v>2</v>
      </c>
      <c r="D140020" t="inlineStr">
        <is>
          <t>{'hetu-ts', 'hetu'}</t>
        </is>
      </c>
    </row>
    <row r="140021">
      <c r="A140021" s="1" t="n">
        <v>140019</v>
      </c>
      <c r="B140021" t="inlineStr">
        <is>
          <t>niftycloud</t>
        </is>
      </c>
      <c r="C140021" t="n">
        <v>2</v>
      </c>
      <c r="D140021" t="inlineStr">
        <is>
          <t>{'niftycloud-auth', 'hubot-niftycloud-computing-cli'}</t>
        </is>
      </c>
    </row>
    <row r="140022">
      <c r="A140022" s="1" t="n">
        <v>140020</v>
      </c>
      <c r="B140022" t="inlineStr">
        <is>
          <t>jrvs</t>
        </is>
      </c>
      <c r="C140022" t="n">
        <v>2</v>
      </c>
      <c r="D140022" t="inlineStr">
        <is>
          <t>{'jrvs', 'jrvs-cli'}</t>
        </is>
      </c>
    </row>
    <row r="140023">
      <c r="A140023" s="1" t="n">
        <v>140021</v>
      </c>
      <c r="B140023" t="inlineStr">
        <is>
          <t>maxtor</t>
        </is>
      </c>
      <c r="C140023" t="n">
        <v>2</v>
      </c>
      <c r="D140023" t="inlineStr">
        <is>
          <t>{'ironmaxtory-gulp-cli', 'ironmaxtory-test-cli'}</t>
        </is>
      </c>
    </row>
    <row r="140024">
      <c r="A140024" s="1" t="n">
        <v>140022</v>
      </c>
      <c r="B140024" t="inlineStr">
        <is>
          <t>ironmaxtory</t>
        </is>
      </c>
      <c r="C140024" t="n">
        <v>2</v>
      </c>
      <c r="D140024" t="inlineStr">
        <is>
          <t>{'ironmaxtory-gulp-cli', 'ironmaxtory-test-cli'}</t>
        </is>
      </c>
    </row>
    <row r="140025">
      <c r="A140025" s="1" t="n">
        <v>140023</v>
      </c>
      <c r="B140025" t="inlineStr">
        <is>
          <t>suggestable</t>
        </is>
      </c>
      <c r="C140025" t="n">
        <v>2</v>
      </c>
      <c r="D140025" t="inlineStr">
        <is>
          <t>{'suggestable-chip-input', '@alexpavlov~jquery-suggestable'}</t>
        </is>
      </c>
    </row>
    <row r="140026">
      <c r="A140026" s="1" t="n">
        <v>140024</v>
      </c>
      <c r="B140026" t="inlineStr">
        <is>
          <t>testhook</t>
        </is>
      </c>
      <c r="C140026" t="n">
        <v>2</v>
      </c>
      <c r="D140026" t="inlineStr">
        <is>
          <t>{'testhook', 'django-testhook'}</t>
        </is>
      </c>
    </row>
    <row r="140027">
      <c r="A140027" s="1" t="n">
        <v>140025</v>
      </c>
      <c r="B140027" t="inlineStr">
        <is>
          <t>nightrider</t>
        </is>
      </c>
      <c r="C140027" t="n">
        <v>2</v>
      </c>
      <c r="D140027" t="inlineStr">
        <is>
          <t>{'nightrider', '@nightrider__001~hsl-to-hex'}</t>
        </is>
      </c>
    </row>
    <row r="140028">
      <c r="A140028" s="1" t="n">
        <v>140026</v>
      </c>
      <c r="B140028" t="inlineStr">
        <is>
          <t>stiloso</t>
        </is>
      </c>
      <c r="C140028" t="n">
        <v>2</v>
      </c>
      <c r="D140028" t="inlineStr">
        <is>
          <t>{'stiloso-photonkit', 'stiloso'}</t>
        </is>
      </c>
    </row>
    <row r="140029">
      <c r="A140029" s="1" t="n">
        <v>140027</v>
      </c>
      <c r="B140029" t="inlineStr">
        <is>
          <t>signderiva</t>
        </is>
      </c>
      <c r="C140029" t="n">
        <v>2</v>
      </c>
      <c r="D140029" t="inlineStr">
        <is>
          <t>{'signderiva', '@signderiva~lib-kernel'}</t>
        </is>
      </c>
    </row>
    <row r="140030">
      <c r="A140030" s="1" t="n">
        <v>140028</v>
      </c>
      <c r="B140030" t="inlineStr">
        <is>
          <t>annif</t>
        </is>
      </c>
      <c r="C140030" t="n">
        <v>2</v>
      </c>
      <c r="D140030" t="inlineStr">
        <is>
          <t>{'annif', 'annif-client'}</t>
        </is>
      </c>
    </row>
    <row r="140031">
      <c r="A140031" s="1" t="n">
        <v>140029</v>
      </c>
      <c r="B140031" t="inlineStr">
        <is>
          <t>pmysql</t>
        </is>
      </c>
      <c r="C140031" t="n">
        <v>2</v>
      </c>
      <c r="D140031" t="inlineStr">
        <is>
          <t>{'pmysql', 'simple-pmysql'}</t>
        </is>
      </c>
    </row>
    <row r="140032">
      <c r="A140032" s="1" t="n">
        <v>140030</v>
      </c>
      <c r="B140032" t="inlineStr">
        <is>
          <t>loadbalancers</t>
        </is>
      </c>
      <c r="C140032" t="n">
        <v>2</v>
      </c>
      <c r="D140032" t="inlineStr">
        <is>
          <t>{'@datafire~azure_azsadmin_loadbalancers', '@vadelabs~loadbalancers'}</t>
        </is>
      </c>
    </row>
    <row r="140033">
      <c r="A140033" s="1" t="n">
        <v>140031</v>
      </c>
      <c r="B140033" t="inlineStr">
        <is>
          <t>omnipotent</t>
        </is>
      </c>
      <c r="C140033" t="n">
        <v>2</v>
      </c>
      <c r="D140033" t="inlineStr">
        <is>
          <t>{'omnipotent', 'omnipotent-cli'}</t>
        </is>
      </c>
    </row>
    <row r="140034">
      <c r="A140034" s="1" t="n">
        <v>140032</v>
      </c>
      <c r="B140034" t="inlineStr">
        <is>
          <t>blurify</t>
        </is>
      </c>
      <c r="C140034" t="n">
        <v>2</v>
      </c>
      <c r="D140034" t="inlineStr">
        <is>
          <t>{'blurify', 'react-blurify'}</t>
        </is>
      </c>
    </row>
    <row r="140035">
      <c r="A140035" s="1" t="n">
        <v>140033</v>
      </c>
      <c r="B140035" t="inlineStr">
        <is>
          <t>facturapi</t>
        </is>
      </c>
      <c r="C140035" t="n">
        <v>2</v>
      </c>
      <c r="D140035" t="inlineStr">
        <is>
          <t>{'facturapi', 'facturapi-es6'}</t>
        </is>
      </c>
    </row>
    <row r="140036">
      <c r="A140036" s="1" t="n">
        <v>140034</v>
      </c>
      <c r="B140036" t="inlineStr">
        <is>
          <t>helloworldsec</t>
        </is>
      </c>
      <c r="C140036" t="n">
        <v>2</v>
      </c>
      <c r="D140036" t="inlineStr">
        <is>
          <t>{'npm-helloworldsec', 'npm-helloworldsec-masoud'}</t>
        </is>
      </c>
    </row>
    <row r="140037">
      <c r="A140037" s="1" t="n">
        <v>140035</v>
      </c>
      <c r="B140037" t="inlineStr">
        <is>
          <t>stuffy</t>
        </is>
      </c>
      <c r="C140037" t="n">
        <v>2</v>
      </c>
      <c r="D140037" t="inlineStr">
        <is>
          <t>{'stuffy', 'stuffy-doll'}</t>
        </is>
      </c>
    </row>
    <row r="140038">
      <c r="A140038" s="1" t="n">
        <v>140036</v>
      </c>
      <c r="B140038" t="inlineStr">
        <is>
          <t>integramedia</t>
        </is>
      </c>
      <c r="C140038" t="n">
        <v>2</v>
      </c>
      <c r="D140038" t="inlineStr">
        <is>
          <t>{'quill-integramedia', 'ngx-quill-integramedia'}</t>
        </is>
      </c>
    </row>
    <row r="140039">
      <c r="A140039" s="1" t="n">
        <v>140037</v>
      </c>
      <c r="B140039" t="inlineStr">
        <is>
          <t>dropperx</t>
        </is>
      </c>
      <c r="C140039" t="n">
        <v>2</v>
      </c>
      <c r="D140039" t="inlineStr">
        <is>
          <t>{'maximgladkov-dropperx', 'dropperx'}</t>
        </is>
      </c>
    </row>
    <row r="140040">
      <c r="A140040" s="1" t="n">
        <v>140038</v>
      </c>
      <c r="B140040" t="inlineStr">
        <is>
          <t>aleesaan</t>
        </is>
      </c>
      <c r="C140040" t="n">
        <v>2</v>
      </c>
      <c r="D140040" t="inlineStr">
        <is>
          <t>{'@aleesaan~ng-siema', '@aleesaan~ng-scrollspy'}</t>
        </is>
      </c>
    </row>
    <row r="140041">
      <c r="A140041" s="1" t="n">
        <v>140039</v>
      </c>
      <c r="B140041" t="inlineStr">
        <is>
          <t>jaspion</t>
        </is>
      </c>
      <c r="C140041" t="n">
        <v>2</v>
      </c>
      <c r="D140041" t="inlineStr">
        <is>
          <t>{'jaspion-theme', 'jaspion'}</t>
        </is>
      </c>
    </row>
    <row r="140042">
      <c r="A140042" s="1" t="n">
        <v>140040</v>
      </c>
      <c r="B140042" t="inlineStr">
        <is>
          <t>easytype</t>
        </is>
      </c>
      <c r="C140042" t="n">
        <v>2</v>
      </c>
      <c r="D140042" t="inlineStr">
        <is>
          <t>{'@easyprogram~easytype', 'easytype'}</t>
        </is>
      </c>
    </row>
    <row r="140043">
      <c r="A140043" s="1" t="n">
        <v>140041</v>
      </c>
      <c r="B140043" t="inlineStr">
        <is>
          <t>jhash</t>
        </is>
      </c>
      <c r="C140043" t="n">
        <v>2</v>
      </c>
      <c r="D140043" t="inlineStr">
        <is>
          <t>{'jhash', 'jhash.js'}</t>
        </is>
      </c>
    </row>
    <row r="140044">
      <c r="A140044" s="1" t="n">
        <v>140042</v>
      </c>
      <c r="B140044" t="inlineStr">
        <is>
          <t>cleanstring</t>
        </is>
      </c>
      <c r="C140044" t="n">
        <v>2</v>
      </c>
      <c r="D140044" t="inlineStr">
        <is>
          <t>{'path-cleanstring', 'cleanstring-module'}</t>
        </is>
      </c>
    </row>
    <row r="140045">
      <c r="A140045" s="1" t="n">
        <v>140043</v>
      </c>
      <c r="B140045" t="inlineStr">
        <is>
          <t>chanakya</t>
        </is>
      </c>
      <c r="C140045" t="n">
        <v>2</v>
      </c>
      <c r="D140045" t="inlineStr">
        <is>
          <t>{'chanakya-facebook', 'chanakya'}</t>
        </is>
      </c>
    </row>
    <row r="140046">
      <c r="A140046" s="1" t="n">
        <v>140044</v>
      </c>
      <c r="B140046" t="inlineStr">
        <is>
          <t>cm4</t>
        </is>
      </c>
      <c r="C140046" t="n">
        <v>2</v>
      </c>
      <c r="D140046" t="inlineStr">
        <is>
          <t>{'@4cm4k1~grunt-standard', 'ml-core-jerryscript-cm4'}</t>
        </is>
      </c>
    </row>
    <row r="140047">
      <c r="A140047" s="1" t="n">
        <v>140045</v>
      </c>
      <c r="B140047" t="inlineStr">
        <is>
          <t>icalendar2</t>
        </is>
      </c>
      <c r="C140047" t="n">
        <v>2</v>
      </c>
      <c r="D140047" t="inlineStr">
        <is>
          <t>{'icalendar2fullcalendar', '@jacobmischka~icalendar2fullcalendar'}</t>
        </is>
      </c>
    </row>
    <row r="140048">
      <c r="A140048" s="1" t="n">
        <v>140046</v>
      </c>
      <c r="B140048" t="inlineStr">
        <is>
          <t>secureo</t>
        </is>
      </c>
      <c r="C140048" t="n">
        <v>2</v>
      </c>
      <c r="D140048" t="inlineStr">
        <is>
          <t>{'@secureo~prettier-config', '@secureo~eslint-config'}</t>
        </is>
      </c>
    </row>
    <row r="140049">
      <c r="A140049" s="1" t="n">
        <v>140047</v>
      </c>
      <c r="B140049" t="inlineStr">
        <is>
          <t>leeyi</t>
        </is>
      </c>
      <c r="C140049" t="n">
        <v>2</v>
      </c>
      <c r="D140049" t="inlineStr">
        <is>
          <t>{'@leeyi~kpx', '@leeyi~lvdb'}</t>
        </is>
      </c>
    </row>
    <row r="140050">
      <c r="A140050" s="1" t="n">
        <v>140048</v>
      </c>
      <c r="B140050" t="inlineStr">
        <is>
          <t>encog</t>
        </is>
      </c>
      <c r="C140050" t="n">
        <v>2</v>
      </c>
      <c r="D140050" t="inlineStr">
        <is>
          <t>{'encog-node', 'encog'}</t>
        </is>
      </c>
    </row>
    <row r="140051">
      <c r="A140051" s="1" t="n">
        <v>140049</v>
      </c>
      <c r="B140051" t="inlineStr">
        <is>
          <t>gausbin</t>
        </is>
      </c>
      <c r="C140051" t="n">
        <v>2</v>
      </c>
      <c r="D140051" t="inlineStr">
        <is>
          <t>{'gausbin-dist', 'dst-gausbin'}</t>
        </is>
      </c>
    </row>
    <row r="140052">
      <c r="A140052" s="1" t="n">
        <v>140050</v>
      </c>
      <c r="B140052" t="inlineStr">
        <is>
          <t>onrender</t>
        </is>
      </c>
      <c r="C140052" t="n">
        <v>2</v>
      </c>
      <c r="D140052" t="inlineStr">
        <is>
          <t>{'onrender', 'onrender-next-auth'}</t>
        </is>
      </c>
    </row>
    <row r="140053">
      <c r="A140053" s="1" t="n">
        <v>140051</v>
      </c>
      <c r="B140053" t="inlineStr">
        <is>
          <t>saloni</t>
        </is>
      </c>
      <c r="C140053" t="n">
        <v>2</v>
      </c>
      <c r="D140053" t="inlineStr">
        <is>
          <t>{'oracle_mum_saloni', 'saloni-calc'}</t>
        </is>
      </c>
    </row>
    <row r="140054">
      <c r="A140054" s="1" t="n">
        <v>140052</v>
      </c>
      <c r="B140054" t="inlineStr">
        <is>
          <t>niik</t>
        </is>
      </c>
      <c r="C140054" t="n">
        <v>2</v>
      </c>
      <c r="D140054" t="inlineStr">
        <is>
          <t>{'@niik~ts-node', '@niik~tslint-microsoft-contrib'}</t>
        </is>
      </c>
    </row>
    <row r="140055">
      <c r="A140055" s="1" t="n">
        <v>140053</v>
      </c>
      <c r="B140055" t="inlineStr">
        <is>
          <t>ehollmon</t>
        </is>
      </c>
      <c r="C140055" t="n">
        <v>2</v>
      </c>
      <c r="D140055" t="inlineStr">
        <is>
          <t>{'@ehollmon~angular-signature', '@ehollmon~s3-library'}</t>
        </is>
      </c>
    </row>
    <row r="140056">
      <c r="A140056" s="1" t="n">
        <v>140054</v>
      </c>
      <c r="B140056" t="inlineStr">
        <is>
          <t>unplannedissuerequisition</t>
        </is>
      </c>
      <c r="C140056" t="n">
        <v>2</v>
      </c>
      <c r="D140056" t="inlineStr">
        <is>
          <t>{'qmuzik-unplannedissuerequisition-shared', 'qmuzik-unplannedissuerequisition'}</t>
        </is>
      </c>
    </row>
    <row r="140057">
      <c r="A140057" s="1" t="n">
        <v>140055</v>
      </c>
      <c r="B140057" t="inlineStr">
        <is>
          <t>uscsf</t>
        </is>
      </c>
      <c r="C140057" t="n">
        <v>2</v>
      </c>
      <c r="D140057" t="inlineStr">
        <is>
          <t>{'@uscsf~react-native-video-player', '@uscsf~react-native-video360'}</t>
        </is>
      </c>
    </row>
    <row r="140058">
      <c r="A140058" s="1" t="n">
        <v>140056</v>
      </c>
      <c r="B140058" t="inlineStr">
        <is>
          <t>dooble</t>
        </is>
      </c>
      <c r="C140058" t="n">
        <v>2</v>
      </c>
      <c r="D140058" t="inlineStr">
        <is>
          <t>{'com.dooble.videotoggle', 'dooble'}</t>
        </is>
      </c>
    </row>
    <row r="140059">
      <c r="A140059" s="1" t="n">
        <v>140057</v>
      </c>
      <c r="B140059" t="inlineStr">
        <is>
          <t>emojicon</t>
        </is>
      </c>
      <c r="C140059" t="n">
        <v>2</v>
      </c>
      <c r="D140059" t="inlineStr">
        <is>
          <t>{'react-native-emojicon', 'emojicon'}</t>
        </is>
      </c>
    </row>
    <row r="140060">
      <c r="A140060" s="1" t="n">
        <v>140058</v>
      </c>
      <c r="B140060" t="inlineStr">
        <is>
          <t>bigrams</t>
        </is>
      </c>
      <c r="C140060" t="n">
        <v>2</v>
      </c>
      <c r="D140060" t="inlineStr">
        <is>
          <t>{'english-bigrams', 'scribe-plugin-words-bigrams-sentences'}</t>
        </is>
      </c>
    </row>
    <row r="140061">
      <c r="A140061" s="1" t="n">
        <v>140059</v>
      </c>
      <c r="B140061" t="inlineStr">
        <is>
          <t>mgyugcha</t>
        </is>
      </c>
      <c r="C140061" t="n">
        <v>2</v>
      </c>
      <c r="D140061" t="inlineStr">
        <is>
          <t>{'@mgyugcha~upconta-style', '@mgyugcha~xml-signer'}</t>
        </is>
      </c>
    </row>
    <row r="140062">
      <c r="A140062" s="1" t="n">
        <v>140060</v>
      </c>
      <c r="B140062" t="inlineStr">
        <is>
          <t>nodigo</t>
        </is>
      </c>
      <c r="C140062" t="n">
        <v>2</v>
      </c>
      <c r="D140062" t="inlineStr">
        <is>
          <t>{'nodigo', '@nodigo~json-db'}</t>
        </is>
      </c>
    </row>
    <row r="140063">
      <c r="A140063" s="1" t="n">
        <v>140061</v>
      </c>
      <c r="B140063" t="inlineStr">
        <is>
          <t>dumpdata</t>
        </is>
      </c>
      <c r="C140063" t="n">
        <v>2</v>
      </c>
      <c r="D140063" t="inlineStr">
        <is>
          <t>{'django-dumpdata-field', 'django-dumpdata-one'}</t>
        </is>
      </c>
    </row>
    <row r="140064">
      <c r="A140064" s="1" t="n">
        <v>140062</v>
      </c>
      <c r="B140064" t="inlineStr">
        <is>
          <t>iecuino</t>
        </is>
      </c>
      <c r="C140064" t="n">
        <v>2</v>
      </c>
      <c r="D140064" t="inlineStr">
        <is>
          <t>{'iecuino-utils', '@iecuino~iecuino-utils'}</t>
        </is>
      </c>
    </row>
    <row r="140065">
      <c r="A140065" s="1" t="n">
        <v>140063</v>
      </c>
      <c r="B140065" t="inlineStr">
        <is>
          <t>popinsky</t>
        </is>
      </c>
      <c r="C140065" t="n">
        <v>2</v>
      </c>
      <c r="D140065" t="inlineStr">
        <is>
          <t>{'@soda_popinsky~ab-shared', '@soda_popinsky~tslint-config'}</t>
        </is>
      </c>
    </row>
    <row r="140066">
      <c r="A140066" s="1" t="n">
        <v>140064</v>
      </c>
      <c r="B140066" t="inlineStr">
        <is>
          <t>labarchives</t>
        </is>
      </c>
      <c r="C140066" t="n">
        <v>2</v>
      </c>
      <c r="D140066" t="inlineStr">
        <is>
          <t>{'labarchives-js', '@uts-eresearch~provision-labarchives'}</t>
        </is>
      </c>
    </row>
    <row r="140067">
      <c r="A140067" s="1" t="n">
        <v>140065</v>
      </c>
      <c r="B140067" t="inlineStr">
        <is>
          <t>loogle</t>
        </is>
      </c>
      <c r="C140067" t="n">
        <v>2</v>
      </c>
      <c r="D140067" t="inlineStr">
        <is>
          <t>{'cloogle-js', 'hexo-bloogle-sitemap'}</t>
        </is>
      </c>
    </row>
    <row r="140068">
      <c r="A140068" s="1" t="n">
        <v>140066</v>
      </c>
      <c r="B140068" t="inlineStr">
        <is>
          <t>mylas</t>
        </is>
      </c>
      <c r="C140068" t="n">
        <v>2</v>
      </c>
      <c r="D140068" t="inlineStr">
        <is>
          <t>{'@raouldeheer~mylas', 'mylas'}</t>
        </is>
      </c>
    </row>
    <row r="140069">
      <c r="A140069" s="1" t="n">
        <v>140067</v>
      </c>
      <c r="B140069" t="inlineStr">
        <is>
          <t>ytcloud</t>
        </is>
      </c>
      <c r="C140069" t="n">
        <v>2</v>
      </c>
      <c r="D140069" t="inlineStr">
        <is>
          <t>{'yst-plugin-ytcloud-test', 'ytcloud'}</t>
        </is>
      </c>
    </row>
    <row r="140070">
      <c r="A140070" s="1" t="n">
        <v>140068</v>
      </c>
      <c r="B140070" t="inlineStr">
        <is>
          <t>datafy</t>
        </is>
      </c>
      <c r="C140070" t="n">
        <v>2</v>
      </c>
      <c r="D140070" t="inlineStr">
        <is>
          <t>{'datafy', 'gulp-datafy'}</t>
        </is>
      </c>
    </row>
    <row r="140071">
      <c r="A140071" s="1" t="n">
        <v>140069</v>
      </c>
      <c r="B140071" t="inlineStr">
        <is>
          <t>ikun</t>
        </is>
      </c>
      <c r="C140071" t="n">
        <v>2</v>
      </c>
      <c r="D140071" t="inlineStr">
        <is>
          <t>{'ikun', 'cw-element-ikun'}</t>
        </is>
      </c>
    </row>
    <row r="140072">
      <c r="A140072" s="1" t="n">
        <v>140070</v>
      </c>
      <c r="B140072" t="inlineStr">
        <is>
          <t>partfaconvertmail</t>
        </is>
      </c>
      <c r="C140072" t="n">
        <v>2</v>
      </c>
      <c r="D140072" t="inlineStr">
        <is>
          <t>{'qmuzik-partfaconvertmail', 'qmuzik-partfaconvertmail-shared'}</t>
        </is>
      </c>
    </row>
    <row r="140073">
      <c r="A140073" s="1" t="n">
        <v>140071</v>
      </c>
      <c r="B140073" t="inlineStr">
        <is>
          <t>stickup</t>
        </is>
      </c>
      <c r="C140073" t="n">
        <v>2</v>
      </c>
      <c r="D140073" t="inlineStr">
        <is>
          <t>{'stickUp', 'react-stickup'}</t>
        </is>
      </c>
    </row>
    <row r="140074">
      <c r="A140074" s="1" t="n">
        <v>140072</v>
      </c>
      <c r="B140074" t="inlineStr">
        <is>
          <t>configviewaccess</t>
        </is>
      </c>
      <c r="C140074" t="n">
        <v>2</v>
      </c>
      <c r="D140074" t="inlineStr">
        <is>
          <t>{'qmuzik-configviewaccess', 'qmuzik-configviewaccess-shared'}</t>
        </is>
      </c>
    </row>
    <row r="140075">
      <c r="A140075" s="1" t="n">
        <v>140073</v>
      </c>
      <c r="B140075" t="inlineStr">
        <is>
          <t>hellower</t>
        </is>
      </c>
      <c r="C140075" t="n">
        <v>2</v>
      </c>
      <c r="D140075" t="inlineStr">
        <is>
          <t>{'batman-zhenya-hellower', 'batman-pavel-hellower'}</t>
        </is>
      </c>
    </row>
    <row r="140076">
      <c r="A140076" s="1" t="n">
        <v>140074</v>
      </c>
      <c r="B140076" t="inlineStr">
        <is>
          <t>sqlquest</t>
        </is>
      </c>
      <c r="C140076" t="n">
        <v>2</v>
      </c>
      <c r="D140076" t="inlineStr">
        <is>
          <t>{'sqlquest-reporting', 'sqlquest'}</t>
        </is>
      </c>
    </row>
    <row r="140077">
      <c r="A140077" s="1" t="n">
        <v>140075</v>
      </c>
      <c r="B140077" t="inlineStr">
        <is>
          <t>agir</t>
        </is>
      </c>
      <c r="C140077" t="n">
        <v>2</v>
      </c>
      <c r="D140077" t="inlineStr">
        <is>
          <t>{'nvagir-router', 'nvagir'}</t>
        </is>
      </c>
    </row>
    <row r="140078">
      <c r="A140078" s="1" t="n">
        <v>140076</v>
      </c>
      <c r="B140078" t="inlineStr">
        <is>
          <t>nvagir</t>
        </is>
      </c>
      <c r="C140078" t="n">
        <v>2</v>
      </c>
      <c r="D140078" t="inlineStr">
        <is>
          <t>{'nvagir-router', 'nvagir'}</t>
        </is>
      </c>
    </row>
    <row r="140079">
      <c r="A140079" s="1" t="n">
        <v>140077</v>
      </c>
      <c r="B140079" t="inlineStr">
        <is>
          <t>proctrackpoint</t>
        </is>
      </c>
      <c r="C140079" t="n">
        <v>2</v>
      </c>
      <c r="D140079" t="inlineStr">
        <is>
          <t>{'qmuzik-proctrackpoint', 'qmuzik-proctrackpoint-shared'}</t>
        </is>
      </c>
    </row>
    <row r="140080">
      <c r="A140080" s="1" t="n">
        <v>140078</v>
      </c>
      <c r="B140080" t="inlineStr">
        <is>
          <t>hyvue</t>
        </is>
      </c>
      <c r="C140080" t="n">
        <v>2</v>
      </c>
      <c r="D140080" t="inlineStr">
        <is>
          <t>{'hyvue-builder', 'hyvue-cli'}</t>
        </is>
      </c>
    </row>
    <row r="140081">
      <c r="A140081" s="1" t="n">
        <v>140079</v>
      </c>
      <c r="B140081" t="inlineStr">
        <is>
          <t>boyneio</t>
        </is>
      </c>
      <c r="C140081" t="n">
        <v>2</v>
      </c>
      <c r="D140081" t="inlineStr">
        <is>
          <t>{'boyneio-flow', '@boyneio~flow'}</t>
        </is>
      </c>
    </row>
    <row r="140082">
      <c r="A140082" s="1" t="n">
        <v>140080</v>
      </c>
      <c r="B140082" t="inlineStr">
        <is>
          <t>orval</t>
        </is>
      </c>
      <c r="C140082" t="n">
        <v>2</v>
      </c>
      <c r="D140082" t="inlineStr">
        <is>
          <t>{'orval', 'orval-vscode'}</t>
        </is>
      </c>
    </row>
    <row r="140083">
      <c r="A140083" s="1" t="n">
        <v>140081</v>
      </c>
      <c r="B140083" t="inlineStr">
        <is>
          <t>tangro</t>
        </is>
      </c>
      <c r="C140083" t="n">
        <v>2</v>
      </c>
      <c r="D140083" t="inlineStr">
        <is>
          <t>{'tangro_js_sdk', 'tangro-react-scripts'}</t>
        </is>
      </c>
    </row>
    <row r="140084">
      <c r="A140084" s="1" t="n">
        <v>140082</v>
      </c>
      <c r="B140084" t="inlineStr">
        <is>
          <t>yfo</t>
        </is>
      </c>
      <c r="C140084" t="n">
        <v>2</v>
      </c>
      <c r="D140084" t="inlineStr">
        <is>
          <t>{'@yfo~proxy-checker', 'yfo-authentication'}</t>
        </is>
      </c>
    </row>
    <row r="140085">
      <c r="A140085" s="1" t="n">
        <v>140083</v>
      </c>
      <c r="B140085" t="inlineStr">
        <is>
          <t>togglify</t>
        </is>
      </c>
      <c r="C140085" t="n">
        <v>2</v>
      </c>
      <c r="D140085" t="inlineStr">
        <is>
          <t>{'electron-togglify-window', 'togglify-js'}</t>
        </is>
      </c>
    </row>
    <row r="140086">
      <c r="A140086" s="1" t="n">
        <v>140084</v>
      </c>
      <c r="B140086" t="inlineStr">
        <is>
          <t>rickey</t>
        </is>
      </c>
      <c r="C140086" t="n">
        <v>2</v>
      </c>
      <c r="D140086" t="inlineStr">
        <is>
          <t>{'rickey', 'rickeyfrist'}</t>
        </is>
      </c>
    </row>
    <row r="140087">
      <c r="A140087" s="1" t="n">
        <v>140085</v>
      </c>
      <c r="B140087" t="inlineStr">
        <is>
          <t>cette</t>
        </is>
      </c>
      <c r="C140087" t="n">
        <v>2</v>
      </c>
      <c r="D140087" t="inlineStr">
        <is>
          <t>{'pyncette', '@pincette~function-types'}</t>
        </is>
      </c>
    </row>
    <row r="140088">
      <c r="A140088" s="1" t="n">
        <v>140086</v>
      </c>
      <c r="B140088" t="inlineStr">
        <is>
          <t>jaymun723</t>
        </is>
      </c>
      <c r="C140088" t="n">
        <v>2</v>
      </c>
      <c r="D140088" t="inlineStr">
        <is>
          <t>{'@jaymun723~unfurl.js', '@jaymun723~apollo-server-vercel'}</t>
        </is>
      </c>
    </row>
    <row r="140089">
      <c r="A140089" s="1" t="n">
        <v>140087</v>
      </c>
      <c r="B140089" t="inlineStr">
        <is>
          <t>d8220017592</t>
        </is>
      </c>
      <c r="C140089" t="n">
        <v>2</v>
      </c>
      <c r="D140089" t="inlineStr">
        <is>
          <t>{'@visly~visly-ui-test-5d090a95e3d8220017592eb2', '@visly~visly-ui-5d090749e3d8220017592e8e'}</t>
        </is>
      </c>
    </row>
    <row r="140090">
      <c r="A140090" s="1" t="n">
        <v>140088</v>
      </c>
      <c r="B140090" t="inlineStr">
        <is>
          <t>zck</t>
        </is>
      </c>
      <c r="C140090" t="n">
        <v>2</v>
      </c>
      <c r="D140090" t="inlineStr">
        <is>
          <t>{'javascript-stringify-zck', 'redux-devtools-dock-monitor-ie8-zck'}</t>
        </is>
      </c>
    </row>
    <row r="140091">
      <c r="A140091" s="1" t="n">
        <v>140089</v>
      </c>
      <c r="B140091" t="inlineStr">
        <is>
          <t>ypolosov</t>
        </is>
      </c>
      <c r="C140091" t="n">
        <v>2</v>
      </c>
      <c r="D140091" t="inlineStr">
        <is>
          <t>{'@ypolosov~contentful-migration', '@ypolosov~nx-karma-to-jest'}</t>
        </is>
      </c>
    </row>
    <row r="140092">
      <c r="A140092" s="1" t="n">
        <v>140090</v>
      </c>
      <c r="B140092" t="inlineStr">
        <is>
          <t>testerson</t>
        </is>
      </c>
      <c r="C140092" t="n">
        <v>2</v>
      </c>
      <c r="D140092" t="inlineStr">
        <is>
          <t>{'test-testerson', '@danielorg~testy-testerson'}</t>
        </is>
      </c>
    </row>
    <row r="140093">
      <c r="A140093" s="1" t="n">
        <v>140091</v>
      </c>
      <c r="B140093" t="inlineStr">
        <is>
          <t>judosecurity</t>
        </is>
      </c>
      <c r="C140093" t="n">
        <v>2</v>
      </c>
      <c r="D140093" t="inlineStr">
        <is>
          <t>{'@judosecurity~judo-client-library', '@judosecurity~judo-node-client'}</t>
        </is>
      </c>
    </row>
    <row r="140094">
      <c r="A140094" s="1" t="n">
        <v>140092</v>
      </c>
      <c r="B140094" t="inlineStr">
        <is>
          <t>norn</t>
        </is>
      </c>
      <c r="C140094" t="n">
        <v>2</v>
      </c>
      <c r="D140094" t="inlineStr">
        <is>
          <t>{'@axel669~norn', 'nornsible'}</t>
        </is>
      </c>
    </row>
    <row r="140095">
      <c r="A140095" s="1" t="n">
        <v>140093</v>
      </c>
      <c r="B140095" t="inlineStr">
        <is>
          <t>usekit</t>
        </is>
      </c>
      <c r="C140095" t="n">
        <v>2</v>
      </c>
      <c r="D140095" t="inlineStr">
        <is>
          <t>{'usekit', '@usemobile_br~usekit'}</t>
        </is>
      </c>
    </row>
    <row r="140096">
      <c r="A140096" s="1" t="n">
        <v>140094</v>
      </c>
      <c r="B140096" t="inlineStr">
        <is>
          <t>postmon</t>
        </is>
      </c>
      <c r="C140096" t="n">
        <v>2</v>
      </c>
      <c r="D140096" t="inlineStr">
        <is>
          <t>{'postmon', 'postmon_cep'}</t>
        </is>
      </c>
    </row>
    <row r="140097">
      <c r="A140097" s="1" t="n">
        <v>140095</v>
      </c>
      <c r="B140097" t="inlineStr">
        <is>
          <t>quadratura</t>
        </is>
      </c>
      <c r="C140097" t="n">
        <v>2</v>
      </c>
      <c r="D140097" t="inlineStr">
        <is>
          <t>{'quadratura-qsocket', 'quadratura-comments'}</t>
        </is>
      </c>
    </row>
    <row r="140098">
      <c r="A140098" s="1" t="n">
        <v>140096</v>
      </c>
      <c r="B140098" t="inlineStr">
        <is>
          <t>nemos</t>
        </is>
      </c>
      <c r="C140098" t="n">
        <v>2</v>
      </c>
      <c r="D140098" t="inlineStr">
        <is>
          <t>{'nemosis', 'nemos'}</t>
        </is>
      </c>
    </row>
    <row r="140099">
      <c r="A140099" s="1" t="n">
        <v>140097</v>
      </c>
      <c r="B140099" t="inlineStr">
        <is>
          <t>puttichai</t>
        </is>
      </c>
      <c r="C140099" t="n">
        <v>2</v>
      </c>
      <c r="D140099" t="inlineStr">
        <is>
          <t>{'puttichai-simple-package', 'teerasej-simple-puttichai'}</t>
        </is>
      </c>
    </row>
    <row r="140100">
      <c r="A140100" s="1" t="n">
        <v>140098</v>
      </c>
      <c r="B140100" t="inlineStr">
        <is>
          <t>productline</t>
        </is>
      </c>
      <c r="C140100" t="n">
        <v>2</v>
      </c>
      <c r="D140100" t="inlineStr">
        <is>
          <t>{'productline', 'django-productline'}</t>
        </is>
      </c>
    </row>
    <row r="140101">
      <c r="A140101" s="1" t="n">
        <v>140099</v>
      </c>
      <c r="B140101" t="inlineStr">
        <is>
          <t>stdm</t>
        </is>
      </c>
      <c r="C140101" t="n">
        <v>2</v>
      </c>
      <c r="D140101" t="inlineStr">
        <is>
          <t>{'emora-stdm', 'stdm'}</t>
        </is>
      </c>
    </row>
    <row r="140102">
      <c r="A140102" s="1" t="n">
        <v>140100</v>
      </c>
      <c r="B140102" t="inlineStr">
        <is>
          <t>cryptius</t>
        </is>
      </c>
      <c r="C140102" t="n">
        <v>2</v>
      </c>
      <c r="D140102" t="inlineStr">
        <is>
          <t>{'@lawsonarichard~cryptius-storybook', '@cryptius~cryptius-storybook'}</t>
        </is>
      </c>
    </row>
    <row r="140103">
      <c r="A140103" s="1" t="n">
        <v>140101</v>
      </c>
      <c r="B140103" t="inlineStr">
        <is>
          <t>ishaanohri</t>
        </is>
      </c>
      <c r="C140103" t="n">
        <v>2</v>
      </c>
      <c r="D140103" t="inlineStr">
        <is>
          <t>{'@ishaanohri~covid19', '@ishaanohri~tiny'}</t>
        </is>
      </c>
    </row>
    <row r="140104">
      <c r="A140104" s="1" t="n">
        <v>140102</v>
      </c>
      <c r="B140104" t="inlineStr">
        <is>
          <t>toc3</t>
        </is>
      </c>
      <c r="C140104" t="n">
        <v>2</v>
      </c>
      <c r="D140104" t="inlineStr">
        <is>
          <t>{'gitbook-plugin-structured-toc3', 'gitbook-plugin-toc3'}</t>
        </is>
      </c>
    </row>
    <row r="140105">
      <c r="A140105" s="1" t="n">
        <v>140103</v>
      </c>
      <c r="B140105" t="inlineStr">
        <is>
          <t>alehuo</t>
        </is>
      </c>
      <c r="C140105" t="n">
        <v>2</v>
      </c>
      <c r="D140105" t="inlineStr">
        <is>
          <t>{'@alehuo~coffee-ratio', '@alehuo~type-safe-storage'}</t>
        </is>
      </c>
    </row>
    <row r="140106">
      <c r="A140106" s="1" t="n">
        <v>140104</v>
      </c>
      <c r="B140106" t="inlineStr">
        <is>
          <t>apted</t>
        </is>
      </c>
      <c r="C140106" t="n">
        <v>2</v>
      </c>
      <c r="D140106" t="inlineStr">
        <is>
          <t>{'@mikeapted~cdk-tweet-queue', 'apted'}</t>
        </is>
      </c>
    </row>
    <row r="140107">
      <c r="A140107" s="1" t="n">
        <v>140105</v>
      </c>
      <c r="B140107" t="inlineStr">
        <is>
          <t>pixorize</t>
        </is>
      </c>
      <c r="C140107" t="n">
        <v>2</v>
      </c>
      <c r="D140107" t="inlineStr">
        <is>
          <t>{'@pixorize~pixorize-quetzalcoatl', '@pixorize~pixorize-quetzalcoatl-react'}</t>
        </is>
      </c>
    </row>
    <row r="140108">
      <c r="A140108" s="1" t="n">
        <v>140106</v>
      </c>
      <c r="B140108" t="inlineStr">
        <is>
          <t>quetzalcoatl</t>
        </is>
      </c>
      <c r="C140108" t="n">
        <v>2</v>
      </c>
      <c r="D140108" t="inlineStr">
        <is>
          <t>{'@pixorize~pixorize-quetzalcoatl', '@pixorize~pixorize-quetzalcoatl-react'}</t>
        </is>
      </c>
    </row>
    <row r="140109">
      <c r="A140109" s="1" t="n">
        <v>140107</v>
      </c>
      <c r="B140109" t="inlineStr">
        <is>
          <t>ansuzdev</t>
        </is>
      </c>
      <c r="C140109" t="n">
        <v>2</v>
      </c>
      <c r="D140109" t="inlineStr">
        <is>
          <t>{'@ansuzdev~sso', '@ansuzdev~sso-ui'}</t>
        </is>
      </c>
    </row>
    <row r="140110">
      <c r="A140110" s="1" t="n">
        <v>140108</v>
      </c>
      <c r="B140110" t="inlineStr">
        <is>
          <t>premiumize</t>
        </is>
      </c>
      <c r="C140110" t="n">
        <v>2</v>
      </c>
      <c r="D140110" t="inlineStr">
        <is>
          <t>{'premiumize-api', 'premiumize-me-api'}</t>
        </is>
      </c>
    </row>
    <row r="140111">
      <c r="A140111" s="1" t="n">
        <v>140109</v>
      </c>
      <c r="B140111" t="inlineStr">
        <is>
          <t>swimmer</t>
        </is>
      </c>
      <c r="C140111" t="n">
        <v>2</v>
      </c>
      <c r="D140111" t="inlineStr">
        <is>
          <t>{'emoji-swimmer', 'swimmer'}</t>
        </is>
      </c>
    </row>
    <row r="140112">
      <c r="A140112" s="1" t="n">
        <v>140110</v>
      </c>
      <c r="B140112" t="inlineStr">
        <is>
          <t>artesa</t>
        </is>
      </c>
      <c r="C140112" t="n">
        <v>2</v>
      </c>
      <c r="D140112" t="inlineStr">
        <is>
          <t>{'export-artesanato', 'artesa'}</t>
        </is>
      </c>
    </row>
    <row r="140113">
      <c r="A140113" s="1" t="n">
        <v>140111</v>
      </c>
      <c r="B140113" t="inlineStr">
        <is>
          <t>sortedm2</t>
        </is>
      </c>
      <c r="C140113" t="n">
        <v>2</v>
      </c>
      <c r="D140113" t="inlineStr">
        <is>
          <t>{'django-sortedm2m-filter-horizontal-widget', 'django-sortedm2m'}</t>
        </is>
      </c>
    </row>
    <row r="140114">
      <c r="A140114" s="1" t="n">
        <v>140112</v>
      </c>
      <c r="B140114" t="inlineStr">
        <is>
          <t>jjtang</t>
        </is>
      </c>
      <c r="C140114" t="n">
        <v>2</v>
      </c>
      <c r="D140114" t="inlineStr">
        <is>
          <t>{'@jjtang~github-actions-playground-core', '@jjtang~github-actions-playground-util'}</t>
        </is>
      </c>
    </row>
    <row r="140115">
      <c r="A140115" s="1" t="n">
        <v>140113</v>
      </c>
      <c r="B140115" t="inlineStr">
        <is>
          <t>redit</t>
        </is>
      </c>
      <c r="C140115" t="n">
        <v>2</v>
      </c>
      <c r="D140115" t="inlineStr">
        <is>
          <t>{'@mtharrison~redit', 'redit-feed-parser'}</t>
        </is>
      </c>
    </row>
    <row r="140116">
      <c r="A140116" s="1" t="n">
        <v>140114</v>
      </c>
      <c r="B140116" t="inlineStr">
        <is>
          <t>klear</t>
        </is>
      </c>
      <c r="C140116" t="n">
        <v>2</v>
      </c>
      <c r="D140116" t="inlineStr">
        <is>
          <t>{'klear', '@klearthinkk~create-ynest'}</t>
        </is>
      </c>
    </row>
    <row r="140117">
      <c r="A140117" s="1" t="n">
        <v>140115</v>
      </c>
      <c r="B140117" t="inlineStr">
        <is>
          <t>mkrelease</t>
        </is>
      </c>
      <c r="C140117" t="n">
        <v>2</v>
      </c>
      <c r="D140117" t="inlineStr">
        <is>
          <t>{'npm-mkrelease', 'jarn-mkrelease'}</t>
        </is>
      </c>
    </row>
    <row r="140118">
      <c r="A140118" s="1" t="n">
        <v>140116</v>
      </c>
      <c r="B140118" t="inlineStr">
        <is>
          <t>zdrowie</t>
        </is>
      </c>
      <c r="C140118" t="n">
        <v>2</v>
      </c>
      <c r="D140118" t="inlineStr">
        <is>
          <t>{'abczdrowie-react-ui', 'zdrowieton'}</t>
        </is>
      </c>
    </row>
    <row r="140119">
      <c r="A140119" s="1" t="n">
        <v>140117</v>
      </c>
      <c r="B140119" t="inlineStr">
        <is>
          <t>nvidia1997</t>
        </is>
      </c>
      <c r="C140119" t="n">
        <v>2</v>
      </c>
      <c r="D140119" t="inlineStr">
        <is>
          <t>{'@nvidia1997~js-validator', '@nvidia1997~react-js-validator'}</t>
        </is>
      </c>
    </row>
    <row r="140120">
      <c r="A140120" s="1" t="n">
        <v>140118</v>
      </c>
      <c r="B140120" t="inlineStr">
        <is>
          <t>larvitdb</t>
        </is>
      </c>
      <c r="C140120" t="n">
        <v>2</v>
      </c>
      <c r="D140120" t="inlineStr">
        <is>
          <t>{'larvitdb-pg', 'larvitdb'}</t>
        </is>
      </c>
    </row>
    <row r="140121">
      <c r="A140121" s="1" t="n">
        <v>140119</v>
      </c>
      <c r="B140121" t="inlineStr">
        <is>
          <t>procmysymbolinputsangular</t>
        </is>
      </c>
      <c r="C140121" t="n">
        <v>2</v>
      </c>
      <c r="D140121" t="inlineStr">
        <is>
          <t>{'qmuzik-procmysymbolinputsangular', 'qmuzik-procmysymbolinputsangular-shared'}</t>
        </is>
      </c>
    </row>
    <row r="140122">
      <c r="A140122" s="1" t="n">
        <v>140120</v>
      </c>
      <c r="B140122" t="inlineStr">
        <is>
          <t>wwl521</t>
        </is>
      </c>
      <c r="C140122" t="n">
        <v>2</v>
      </c>
      <c r="D140122" t="inlineStr">
        <is>
          <t>{'uniquewwl521', 'randomselectwwl521'}</t>
        </is>
      </c>
    </row>
    <row r="140123">
      <c r="A140123" s="1" t="n">
        <v>140121</v>
      </c>
      <c r="B140123" t="inlineStr">
        <is>
          <t>kenyan</t>
        </is>
      </c>
      <c r="C140123" t="n">
        <v>2</v>
      </c>
      <c r="D140123" t="inlineStr">
        <is>
          <t>{'kenyan-phone-numbers', 'kenyang-countdown-vue'}</t>
        </is>
      </c>
    </row>
    <row r="140124">
      <c r="A140124" s="1" t="n">
        <v>140122</v>
      </c>
      <c r="B140124" t="inlineStr">
        <is>
          <t>systemnyc</t>
        </is>
      </c>
      <c r="C140124" t="n">
        <v>2</v>
      </c>
      <c r="D140124" t="inlineStr">
        <is>
          <t>{'@systemnyc~systemnyc', 'systemnyc'}</t>
        </is>
      </c>
    </row>
    <row r="140125">
      <c r="A140125" s="1" t="n">
        <v>140123</v>
      </c>
      <c r="B140125" t="inlineStr">
        <is>
          <t>hsiang</t>
        </is>
      </c>
      <c r="C140125" t="n">
        <v>2</v>
      </c>
      <c r="D140125" t="inlineStr">
        <is>
          <t>{'@noahhsiang~demo', '@noahhsiang~hellonode'}</t>
        </is>
      </c>
    </row>
    <row r="140126">
      <c r="A140126" s="1" t="n">
        <v>140124</v>
      </c>
      <c r="B140126" t="inlineStr">
        <is>
          <t>noahhsiang</t>
        </is>
      </c>
      <c r="C140126" t="n">
        <v>2</v>
      </c>
      <c r="D140126" t="inlineStr">
        <is>
          <t>{'@noahhsiang~demo', '@noahhsiang~hellonode'}</t>
        </is>
      </c>
    </row>
    <row r="140127">
      <c r="A140127" s="1" t="n">
        <v>140125</v>
      </c>
      <c r="B140127" t="inlineStr">
        <is>
          <t>farhatzaman726</t>
        </is>
      </c>
      <c r="C140127" t="n">
        <v>2</v>
      </c>
      <c r="D140127" t="inlineStr">
        <is>
          <t>{'@farhatzaman726~ngx-search', '@farhatzaman726~tiny'}</t>
        </is>
      </c>
    </row>
    <row r="140128">
      <c r="A140128" s="1" t="n">
        <v>140126</v>
      </c>
      <c r="B140128" t="inlineStr">
        <is>
          <t>bumpit</t>
        </is>
      </c>
      <c r="C140128" t="n">
        <v>2</v>
      </c>
      <c r="D140128" t="inlineStr">
        <is>
          <t>{'bumpit', '@evanlucas~bumpit'}</t>
        </is>
      </c>
    </row>
    <row r="140129">
      <c r="A140129" s="1" t="n">
        <v>140127</v>
      </c>
      <c r="B140129" t="inlineStr">
        <is>
          <t>mythological</t>
        </is>
      </c>
      <c r="C140129" t="n">
        <v>2</v>
      </c>
      <c r="D140129" t="inlineStr">
        <is>
          <t>{'@mythologicalengineer~-mythologicalengineer-code-mash-react', 'hindu-mythological-names'}</t>
        </is>
      </c>
    </row>
    <row r="140130">
      <c r="A140130" s="1" t="n">
        <v>140128</v>
      </c>
      <c r="B140130" t="inlineStr">
        <is>
          <t>passlawl</t>
        </is>
      </c>
      <c r="C140130" t="n">
        <v>2</v>
      </c>
      <c r="D140130" t="inlineStr">
        <is>
          <t>{'passlawl.js', 'passlawl'}</t>
        </is>
      </c>
    </row>
    <row r="140131">
      <c r="A140131" s="1" t="n">
        <v>140129</v>
      </c>
      <c r="B140131" t="inlineStr">
        <is>
          <t>mollitia</t>
        </is>
      </c>
      <c r="C140131" t="n">
        <v>2</v>
      </c>
      <c r="D140131" t="inlineStr">
        <is>
          <t>{'@mollitia~prometheus', 'mollitia'}</t>
        </is>
      </c>
    </row>
    <row r="140132">
      <c r="A140132" s="1" t="n">
        <v>140130</v>
      </c>
      <c r="B140132" t="inlineStr">
        <is>
          <t>gmfetestlerna</t>
        </is>
      </c>
      <c r="C140132" t="n">
        <v>2</v>
      </c>
      <c r="D140132" t="inlineStr">
        <is>
          <t>{'gmfetestlerna-b', 'gmfetestlerna-a'}</t>
        </is>
      </c>
    </row>
    <row r="140133">
      <c r="A140133" s="1" t="n">
        <v>140131</v>
      </c>
      <c r="B140133" t="inlineStr">
        <is>
          <t>a0001</t>
        </is>
      </c>
      <c r="C140133" t="n">
        <v>2</v>
      </c>
      <c r="D140133" t="inlineStr">
        <is>
          <t>{'@alifd~theme-a0001', 'dsnd-probability-a0001'}</t>
        </is>
      </c>
    </row>
    <row r="140134">
      <c r="A140134" s="1" t="n">
        <v>140132</v>
      </c>
      <c r="B140134" t="inlineStr">
        <is>
          <t>codehelios</t>
        </is>
      </c>
      <c r="C140134" t="n">
        <v>2</v>
      </c>
      <c r="D140134" t="inlineStr">
        <is>
          <t>{'cra-template-codehelios', 'cra-template-codehelios-admin-dashboard'}</t>
        </is>
      </c>
    </row>
    <row r="140135">
      <c r="A140135" s="1" t="n">
        <v>140133</v>
      </c>
      <c r="B140135" t="inlineStr">
        <is>
          <t>linqable</t>
        </is>
      </c>
      <c r="C140135" t="n">
        <v>2</v>
      </c>
      <c r="D140135" t="inlineStr">
        <is>
          <t>{'linqable.doc', 'linqable.ts'}</t>
        </is>
      </c>
    </row>
    <row r="140136">
      <c r="A140136" s="1" t="n">
        <v>140134</v>
      </c>
      <c r="B140136" t="inlineStr">
        <is>
          <t>n123</t>
        </is>
      </c>
      <c r="C140136" t="n">
        <v>2</v>
      </c>
      <c r="D140136" t="inlineStr">
        <is>
          <t>{'n123ester', '@n123al~oraclesql'}</t>
        </is>
      </c>
    </row>
    <row r="140137">
      <c r="A140137" s="1" t="n">
        <v>140135</v>
      </c>
      <c r="B140137" t="inlineStr">
        <is>
          <t>sochain</t>
        </is>
      </c>
      <c r="C140137" t="n">
        <v>2</v>
      </c>
      <c r="D140137" t="inlineStr">
        <is>
          <t>{'sochain', 'python-sochain-api'}</t>
        </is>
      </c>
    </row>
    <row r="140138">
      <c r="A140138" s="1" t="n">
        <v>140136</v>
      </c>
      <c r="B140138" t="inlineStr">
        <is>
          <t>craken</t>
        </is>
      </c>
      <c r="C140138" t="n">
        <v>2</v>
      </c>
      <c r="D140138" t="inlineStr">
        <is>
          <t>{'create-craken-app', 'craken'}</t>
        </is>
      </c>
    </row>
    <row r="140139">
      <c r="A140139" s="1" t="n">
        <v>140137</v>
      </c>
      <c r="B140139" t="inlineStr">
        <is>
          <t>wangqiuyi</t>
        </is>
      </c>
      <c r="C140139" t="n">
        <v>2</v>
      </c>
      <c r="D140139" t="inlineStr">
        <is>
          <t>{'@wangqiuyi~el-form-renderer', '@wangqiuyi~el-data-table'}</t>
        </is>
      </c>
    </row>
    <row r="140140">
      <c r="A140140" s="1" t="n">
        <v>140138</v>
      </c>
      <c r="B140140" t="inlineStr">
        <is>
          <t>danlopes</t>
        </is>
      </c>
      <c r="C140140" t="n">
        <v>2</v>
      </c>
      <c r="D140140" t="inlineStr">
        <is>
          <t>{'@danlopes-arc~class-transformer', '@danlopes-arc~safenv'}</t>
        </is>
      </c>
    </row>
    <row r="140141">
      <c r="A140141" s="1" t="n">
        <v>140139</v>
      </c>
      <c r="B140141" t="inlineStr">
        <is>
          <t>kubespawner</t>
        </is>
      </c>
      <c r="C140141" t="n">
        <v>2</v>
      </c>
      <c r="D140141" t="inlineStr">
        <is>
          <t>{'jupyterhub-kubespawner', 'jupyterhub-kubespawner-dev'}</t>
        </is>
      </c>
    </row>
    <row r="140142">
      <c r="A140142" s="1" t="n">
        <v>140140</v>
      </c>
      <c r="B140142" t="inlineStr">
        <is>
          <t>hackmud2</t>
        </is>
      </c>
      <c r="C140142" t="n">
        <v>2</v>
      </c>
      <c r="D140142" t="inlineStr">
        <is>
          <t>{'eslint-plugin-hackmud2', '@samual~eslint-plugin-hackmud2'}</t>
        </is>
      </c>
    </row>
    <row r="140143">
      <c r="A140143" s="1" t="n">
        <v>140141</v>
      </c>
      <c r="B140143" t="inlineStr">
        <is>
          <t>createcomp</t>
        </is>
      </c>
      <c r="C140143" t="n">
        <v>2</v>
      </c>
      <c r="D140143" t="inlineStr">
        <is>
          <t>{'vue-cli-plugin-createcomp', 'createcomp'}</t>
        </is>
      </c>
    </row>
    <row r="140144">
      <c r="A140144" s="1" t="n">
        <v>140142</v>
      </c>
      <c r="B140144" t="inlineStr">
        <is>
          <t>mistfz</t>
        </is>
      </c>
      <c r="C140144" t="n">
        <v>2</v>
      </c>
      <c r="D140144" t="inlineStr">
        <is>
          <t>{'rnkit-actionsheet-picker-mistfz', 'react-native-wechat-mistfz'}</t>
        </is>
      </c>
    </row>
    <row r="140145">
      <c r="A140145" s="1" t="n">
        <v>140143</v>
      </c>
      <c r="B140145" t="inlineStr">
        <is>
          <t>notime</t>
        </is>
      </c>
      <c r="C140145" t="n">
        <v>2</v>
      </c>
      <c r="D140145" t="inlineStr">
        <is>
          <t>{'notime-nodejs', 'notime'}</t>
        </is>
      </c>
    </row>
    <row r="140146">
      <c r="A140146" s="1" t="n">
        <v>140144</v>
      </c>
      <c r="B140146" t="inlineStr">
        <is>
          <t>baihu</t>
        </is>
      </c>
      <c r="C140146" t="n">
        <v>2</v>
      </c>
      <c r="D140146" t="inlineStr">
        <is>
          <t>{'baihu', 'baihu-utils'}</t>
        </is>
      </c>
    </row>
    <row r="140147">
      <c r="A140147" s="1" t="n">
        <v>140145</v>
      </c>
      <c r="B140147" t="inlineStr">
        <is>
          <t>procsymboltemplate</t>
        </is>
      </c>
      <c r="C140147" t="n">
        <v>2</v>
      </c>
      <c r="D140147" t="inlineStr">
        <is>
          <t>{'qmuzik-procsymboltemplate-shared', 'qmuzik-procsymboltemplate'}</t>
        </is>
      </c>
    </row>
    <row r="140148">
      <c r="A140148" s="1" t="n">
        <v>140146</v>
      </c>
      <c r="B140148" t="inlineStr">
        <is>
          <t>sereal</t>
        </is>
      </c>
      <c r="C140148" t="n">
        <v>2</v>
      </c>
      <c r="D140148" t="inlineStr">
        <is>
          <t>{'sereal', '@plurid~sereal'}</t>
        </is>
      </c>
    </row>
    <row r="140149">
      <c r="A140149" s="1" t="n">
        <v>140147</v>
      </c>
      <c r="B140149" t="inlineStr">
        <is>
          <t>rambda</t>
        </is>
      </c>
      <c r="C140149" t="n">
        <v>2</v>
      </c>
      <c r="D140149" t="inlineStr">
        <is>
          <t>{'@sethyuan~rambda', 'rambda'}</t>
        </is>
      </c>
    </row>
    <row r="140150">
      <c r="A140150" s="1" t="n">
        <v>140148</v>
      </c>
      <c r="B140150" t="inlineStr">
        <is>
          <t>shayytest</t>
        </is>
      </c>
      <c r="C140150" t="n">
        <v>2</v>
      </c>
      <c r="D140150" t="inlineStr">
        <is>
          <t>{'shayytest.sdfsdf', 'shayytest'}</t>
        </is>
      </c>
    </row>
    <row r="140151">
      <c r="A140151" s="1" t="n">
        <v>140149</v>
      </c>
      <c r="B140151" t="inlineStr">
        <is>
          <t>hammaadhrasheedh</t>
        </is>
      </c>
      <c r="C140151" t="n">
        <v>2</v>
      </c>
      <c r="D140151" t="inlineStr">
        <is>
          <t>{'@hammaadhrasheedh~editorjs-iframe', '@hammaadhrasheedh~react-circular-gradient-progress-stack'}</t>
        </is>
      </c>
    </row>
    <row r="140152">
      <c r="A140152" s="1" t="n">
        <v>140150</v>
      </c>
      <c r="B140152" t="inlineStr">
        <is>
          <t>tochkak</t>
        </is>
      </c>
      <c r="C140152" t="n">
        <v>2</v>
      </c>
      <c r="D140152" t="inlineStr">
        <is>
          <t>{'tochkak-maybe', 'tochkak-ui'}</t>
        </is>
      </c>
    </row>
    <row r="140153">
      <c r="A140153" s="1" t="n">
        <v>140151</v>
      </c>
      <c r="B140153" t="inlineStr">
        <is>
          <t>renovationman</t>
        </is>
      </c>
      <c r="C140153" t="n">
        <v>2</v>
      </c>
      <c r="D140153" t="inlineStr">
        <is>
          <t>{'@renovationman~prettier-config', '@renovationman~ts-utils'}</t>
        </is>
      </c>
    </row>
    <row r="140154">
      <c r="A140154" s="1" t="n">
        <v>140152</v>
      </c>
      <c r="B140154" t="inlineStr">
        <is>
          <t>ykq</t>
        </is>
      </c>
      <c r="C140154" t="n">
        <v>2</v>
      </c>
      <c r="D140154" t="inlineStr">
        <is>
          <t>{'ykq_test', 'ykq-gxwm'}</t>
        </is>
      </c>
    </row>
    <row r="140155">
      <c r="A140155" s="1" t="n">
        <v>140153</v>
      </c>
      <c r="B140155" t="inlineStr">
        <is>
          <t>topmark</t>
        </is>
      </c>
      <c r="C140155" t="n">
        <v>2</v>
      </c>
      <c r="D140155" t="inlineStr">
        <is>
          <t>{'topmark-loadspeed', 'topmark-scrollspeed'}</t>
        </is>
      </c>
    </row>
    <row r="140156">
      <c r="A140156" s="1" t="n">
        <v>140154</v>
      </c>
      <c r="B140156" t="inlineStr">
        <is>
          <t>stevemar</t>
        </is>
      </c>
      <c r="C140156" t="n">
        <v>2</v>
      </c>
      <c r="D140156" t="inlineStr">
        <is>
          <t>{'gitbook-plugin-stevemar-archive', 'gitbook-stevemar-plugin'}</t>
        </is>
      </c>
    </row>
    <row r="140157">
      <c r="A140157" s="1" t="n">
        <v>140155</v>
      </c>
      <c r="B140157" t="inlineStr">
        <is>
          <t>monogoto</t>
        </is>
      </c>
      <c r="C140157" t="n">
        <v>2</v>
      </c>
      <c r="D140157" t="inlineStr">
        <is>
          <t>{'node-red-contrib-monogoto-customer', 'node-red-contrib-monogoto-operator'}</t>
        </is>
      </c>
    </row>
    <row r="140158">
      <c r="A140158" s="1" t="n">
        <v>140156</v>
      </c>
      <c r="B140158" t="inlineStr">
        <is>
          <t>codestarconnections</t>
        </is>
      </c>
      <c r="C140158" t="n">
        <v>2</v>
      </c>
      <c r="D140158" t="inlineStr">
        <is>
          <t>{'aws-cdk-aws-codestarconnections', '@aws-cdk~aws-codestarconnections'}</t>
        </is>
      </c>
    </row>
    <row r="140159">
      <c r="A140159" s="1" t="n">
        <v>140157</v>
      </c>
      <c r="B140159" t="inlineStr">
        <is>
          <t>byurhanbeyzat</t>
        </is>
      </c>
      <c r="C140159" t="n">
        <v>2</v>
      </c>
      <c r="D140159" t="inlineStr">
        <is>
          <t>{'eslint-config-byurhanbeyzat', 'byurhanbeyzat'}</t>
        </is>
      </c>
    </row>
    <row r="140160">
      <c r="A140160" s="1" t="n">
        <v>140158</v>
      </c>
      <c r="B140160" t="inlineStr">
        <is>
          <t>amdar</t>
        </is>
      </c>
      <c r="C140160" t="n">
        <v>2</v>
      </c>
      <c r="D140160" t="inlineStr">
        <is>
          <t>{'eslint-config-iamdarshshah', 'iamdarshshah'}</t>
        </is>
      </c>
    </row>
    <row r="140161">
      <c r="A140161" s="1" t="n">
        <v>140159</v>
      </c>
      <c r="B140161" t="inlineStr">
        <is>
          <t>iamdarshshah</t>
        </is>
      </c>
      <c r="C140161" t="n">
        <v>2</v>
      </c>
      <c r="D140161" t="inlineStr">
        <is>
          <t>{'eslint-config-iamdarshshah', 'iamdarshshah'}</t>
        </is>
      </c>
    </row>
    <row r="140162">
      <c r="A140162" s="1" t="n">
        <v>140160</v>
      </c>
      <c r="B140162" t="inlineStr">
        <is>
          <t>geoffzhu</t>
        </is>
      </c>
      <c r="C140162" t="n">
        <v>2</v>
      </c>
      <c r="D140162" t="inlineStr">
        <is>
          <t>{'@geoffzhu~fake-xhr', 'geoffzhu-koc'}</t>
        </is>
      </c>
    </row>
    <row r="140163">
      <c r="A140163" s="1" t="n">
        <v>140161</v>
      </c>
      <c r="B140163" t="inlineStr">
        <is>
          <t>mtop</t>
        </is>
      </c>
      <c r="C140163" t="n">
        <v>2</v>
      </c>
      <c r="D140163" t="inlineStr">
        <is>
          <t>{'mtop', 'babel-plugin-transform-mtop'}</t>
        </is>
      </c>
    </row>
    <row r="140164">
      <c r="A140164" s="1" t="n">
        <v>140162</v>
      </c>
      <c r="B140164" t="inlineStr">
        <is>
          <t>streamdash</t>
        </is>
      </c>
      <c r="C140164" t="n">
        <v>2</v>
      </c>
      <c r="D140164" t="inlineStr">
        <is>
          <t>{'streamdash', '@streamdash~widget-ticker'}</t>
        </is>
      </c>
    </row>
    <row r="140165">
      <c r="A140165" s="1" t="n">
        <v>140163</v>
      </c>
      <c r="B140165" t="inlineStr">
        <is>
          <t>typeormgen</t>
        </is>
      </c>
      <c r="C140165" t="n">
        <v>2</v>
      </c>
      <c r="D140165" t="inlineStr">
        <is>
          <t>{'@synconset~typeormgen', 'typeormgen'}</t>
        </is>
      </c>
    </row>
    <row r="140166">
      <c r="A140166" s="1" t="n">
        <v>140164</v>
      </c>
      <c r="B140166" t="inlineStr">
        <is>
          <t>mskstanmay</t>
        </is>
      </c>
      <c r="C140166" t="n">
        <v>2</v>
      </c>
      <c r="D140166" t="inlineStr">
        <is>
          <t>{'mskstanmay-packagetest', 'mskstanmay-djs-paginator'}</t>
        </is>
      </c>
    </row>
    <row r="140167">
      <c r="A140167" s="1" t="n">
        <v>140165</v>
      </c>
      <c r="B140167" t="inlineStr">
        <is>
          <t>embedo</t>
        </is>
      </c>
      <c r="C140167" t="n">
        <v>2</v>
      </c>
      <c r="D140167" t="inlineStr">
        <is>
          <t>{'embedo-vue', 'embedo'}</t>
        </is>
      </c>
    </row>
    <row r="140168">
      <c r="A140168" s="1" t="n">
        <v>140166</v>
      </c>
      <c r="B140168" t="inlineStr">
        <is>
          <t>optimiz</t>
        </is>
      </c>
      <c r="C140168" t="n">
        <v>2</v>
      </c>
      <c r="D140168" t="inlineStr">
        <is>
          <t>{'@optimiz.me~typeorm', 'optimiz'}</t>
        </is>
      </c>
    </row>
    <row r="140169">
      <c r="A140169" s="1" t="n">
        <v>140167</v>
      </c>
      <c r="B140169" t="inlineStr">
        <is>
          <t>transactionlog</t>
        </is>
      </c>
      <c r="C140169" t="n">
        <v>2</v>
      </c>
      <c r="D140169" t="inlineStr">
        <is>
          <t>{'strong-trace-transactionlog', 'concurix-transactionlog'}</t>
        </is>
      </c>
    </row>
    <row r="140170">
      <c r="A140170" s="1" t="n">
        <v>140168</v>
      </c>
      <c r="B140170" t="inlineStr">
        <is>
          <t>gags</t>
        </is>
      </c>
      <c r="C140170" t="n">
        <v>2</v>
      </c>
      <c r="D140170" t="inlineStr">
        <is>
          <t>{'gagsi-fleck', 'gags-lib'}</t>
        </is>
      </c>
    </row>
    <row r="140171">
      <c r="A140171" s="1" t="n">
        <v>140169</v>
      </c>
      <c r="B140171" t="inlineStr">
        <is>
          <t>savml</t>
        </is>
      </c>
      <c r="C140171" t="n">
        <v>2</v>
      </c>
      <c r="D140171" t="inlineStr">
        <is>
          <t>{'savml-contract-view', 'savml'}</t>
        </is>
      </c>
    </row>
    <row r="140172">
      <c r="A140172" s="1" t="n">
        <v>140170</v>
      </c>
      <c r="B140172" t="inlineStr">
        <is>
          <t>hyperdraft</t>
        </is>
      </c>
      <c r="C140172" t="n">
        <v>2</v>
      </c>
      <c r="D140172" t="inlineStr">
        <is>
          <t>{'hyperdraft', '@abcaustralia~hyperdraft'}</t>
        </is>
      </c>
    </row>
    <row r="140173">
      <c r="A140173" s="1" t="n">
        <v>140171</v>
      </c>
      <c r="B140173" t="inlineStr">
        <is>
          <t>legoland</t>
        </is>
      </c>
      <c r="C140173" t="n">
        <v>2</v>
      </c>
      <c r="D140173" t="inlineStr">
        <is>
          <t>{'legoland', '@holidayextras~brand-legoland'}</t>
        </is>
      </c>
    </row>
    <row r="140174">
      <c r="A140174" s="1" t="n">
        <v>140172</v>
      </c>
      <c r="B140174" t="inlineStr">
        <is>
          <t>hectorjs</t>
        </is>
      </c>
      <c r="C140174" t="n">
        <v>2</v>
      </c>
      <c r="D140174" t="inlineStr">
        <is>
          <t>{'@hectorjs~stub-cli', '@hectorjs~stub-backend'}</t>
        </is>
      </c>
    </row>
    <row r="140175">
      <c r="A140175" s="1" t="n">
        <v>140173</v>
      </c>
      <c r="B140175" t="inlineStr">
        <is>
          <t>gpos8</t>
        </is>
      </c>
      <c r="C140175" t="n">
        <v>2</v>
      </c>
      <c r="D140175" t="inlineStr">
        <is>
          <t>{'cordova-plugin-gpos8centos', 'react-native-gpos8centos-library'}</t>
        </is>
      </c>
    </row>
    <row r="140176">
      <c r="A140176" s="1" t="n">
        <v>140174</v>
      </c>
      <c r="B140176" t="inlineStr">
        <is>
          <t>yason</t>
        </is>
      </c>
      <c r="C140176" t="n">
        <v>2</v>
      </c>
      <c r="D140176" t="inlineStr">
        <is>
          <t>{'yason-rmi', 'yason'}</t>
        </is>
      </c>
    </row>
    <row r="140177">
      <c r="A140177" s="1" t="n">
        <v>140175</v>
      </c>
      <c r="B140177" t="inlineStr">
        <is>
          <t>qqk</t>
        </is>
      </c>
      <c r="C140177" t="n">
        <v>2</v>
      </c>
      <c r="D140177" t="inlineStr">
        <is>
          <t>{'qqk-cli', 'qqk-pages'}</t>
        </is>
      </c>
    </row>
    <row r="140178">
      <c r="A140178" s="1" t="n">
        <v>140176</v>
      </c>
      <c r="B140178" t="inlineStr">
        <is>
          <t>morc</t>
        </is>
      </c>
      <c r="C140178" t="n">
        <v>2</v>
      </c>
      <c r="D140178" t="inlineStr">
        <is>
          <t>{'morc-mobile', 'morc'}</t>
        </is>
      </c>
    </row>
    <row r="140179">
      <c r="A140179" s="1" t="n">
        <v>140177</v>
      </c>
      <c r="B140179" t="inlineStr">
        <is>
          <t>joefallon</t>
        </is>
      </c>
      <c r="C140179" t="n">
        <v>2</v>
      </c>
      <c r="D140179" t="inlineStr">
        <is>
          <t>{'@joefallon~mysql-date', '@joefallon~http-statuses'}</t>
        </is>
      </c>
    </row>
    <row r="140180">
      <c r="A140180" s="1" t="n">
        <v>140178</v>
      </c>
      <c r="B140180" t="inlineStr">
        <is>
          <t>winget</t>
        </is>
      </c>
      <c r="C140180" t="n">
        <v>2</v>
      </c>
      <c r="D140180" t="inlineStr">
        <is>
          <t>{'@d2k~winget-json', 'winget-json'}</t>
        </is>
      </c>
    </row>
    <row r="140181">
      <c r="A140181" s="1" t="n">
        <v>140179</v>
      </c>
      <c r="B140181" t="inlineStr">
        <is>
          <t>ixuewen</t>
        </is>
      </c>
      <c r="C140181" t="n">
        <v>2</v>
      </c>
      <c r="D140181" t="inlineStr">
        <is>
          <t>{'@ixuewen~mysql-util', '@ixuewen~express-util'}</t>
        </is>
      </c>
    </row>
    <row r="140182">
      <c r="A140182" s="1" t="n">
        <v>140180</v>
      </c>
      <c r="B140182" t="inlineStr">
        <is>
          <t>iaw</t>
        </is>
      </c>
      <c r="C140182" t="n">
        <v>2</v>
      </c>
      <c r="D140182" t="inlineStr">
        <is>
          <t>{'iawan', 'iaw'}</t>
        </is>
      </c>
    </row>
    <row r="140183">
      <c r="A140183" s="1" t="n">
        <v>140181</v>
      </c>
      <c r="B140183" t="inlineStr">
        <is>
          <t>cnar</t>
        </is>
      </c>
      <c r="C140183" t="n">
        <v>2</v>
      </c>
      <c r="D140183" t="inlineStr">
        <is>
          <t>{'@cnar~qms', 'cnar'}</t>
        </is>
      </c>
    </row>
    <row r="140184">
      <c r="A140184" s="1" t="n">
        <v>140182</v>
      </c>
      <c r="B140184" t="inlineStr">
        <is>
          <t>apiqa</t>
        </is>
      </c>
      <c r="C140184" t="n">
        <v>2</v>
      </c>
      <c r="D140184" t="inlineStr">
        <is>
          <t>{'apiqa', 'apiqa-storage'}</t>
        </is>
      </c>
    </row>
    <row r="140185">
      <c r="A140185" s="1" t="n">
        <v>140183</v>
      </c>
      <c r="B140185" t="inlineStr">
        <is>
          <t>shxt</t>
        </is>
      </c>
      <c r="C140185" t="n">
        <v>2</v>
      </c>
      <c r="D140185" t="inlineStr">
        <is>
          <t>{'@shxt~ui', '@shxt~utils'}</t>
        </is>
      </c>
    </row>
    <row r="140186">
      <c r="A140186" s="1" t="n">
        <v>140184</v>
      </c>
      <c r="B140186" t="inlineStr">
        <is>
          <t>carambola</t>
        </is>
      </c>
      <c r="C140186" t="n">
        <v>2</v>
      </c>
      <c r="D140186" t="inlineStr">
        <is>
          <t>{'carambola', 'vizibles-carambola2-examples'}</t>
        </is>
      </c>
    </row>
    <row r="140187">
      <c r="A140187" s="1" t="n">
        <v>140185</v>
      </c>
      <c r="B140187" t="inlineStr">
        <is>
          <t>alsojames</t>
        </is>
      </c>
      <c r="C140187" t="n">
        <v>2</v>
      </c>
      <c r="D140187" t="inlineStr">
        <is>
          <t>{'eslint-config-alsojames', 'alsojames-js-style'}</t>
        </is>
      </c>
    </row>
    <row r="140188">
      <c r="A140188" s="1" t="n">
        <v>140186</v>
      </c>
      <c r="B140188" t="inlineStr">
        <is>
          <t>deformation</t>
        </is>
      </c>
      <c r="C140188" t="n">
        <v>2</v>
      </c>
      <c r="D140188" t="inlineStr">
        <is>
          <t>{'deformation', 'laplacian-deformation'}</t>
        </is>
      </c>
    </row>
    <row r="140189">
      <c r="A140189" s="1" t="n">
        <v>140187</v>
      </c>
      <c r="B140189" t="inlineStr">
        <is>
          <t>mortis</t>
        </is>
      </c>
      <c r="C140189" t="n">
        <v>2</v>
      </c>
      <c r="D140189" t="inlineStr">
        <is>
          <t>{'@smortisticketing~common', 'damortis-cool-man'}</t>
        </is>
      </c>
    </row>
    <row r="140190">
      <c r="A140190" s="1" t="n">
        <v>140188</v>
      </c>
      <c r="B140190" t="inlineStr">
        <is>
          <t>ebased</t>
        </is>
      </c>
      <c r="C140190" t="n">
        <v>2</v>
      </c>
      <c r="D140190" t="inlineStr">
        <is>
          <t>{'ebased-workbench', 'ebased'}</t>
        </is>
      </c>
    </row>
    <row r="140191">
      <c r="A140191" s="1" t="n">
        <v>140189</v>
      </c>
      <c r="B140191" t="inlineStr">
        <is>
          <t>voci</t>
        </is>
      </c>
      <c r="C140191" t="n">
        <v>2</v>
      </c>
      <c r="D140191" t="inlineStr">
        <is>
          <t>{'vpvoci', 'vocifero'}</t>
        </is>
      </c>
    </row>
    <row r="140192">
      <c r="A140192" s="1" t="n">
        <v>140190</v>
      </c>
      <c r="B140192" t="inlineStr">
        <is>
          <t>zodiacsign</t>
        </is>
      </c>
      <c r="C140192" t="n">
        <v>2</v>
      </c>
      <c r="D140192" t="inlineStr">
        <is>
          <t>{'carlos-zodiacsign', '@varthur~zodiacsign'}</t>
        </is>
      </c>
    </row>
    <row r="140193">
      <c r="A140193" s="1" t="n">
        <v>140191</v>
      </c>
      <c r="B140193" t="inlineStr">
        <is>
          <t>cubesensors</t>
        </is>
      </c>
      <c r="C140193" t="n">
        <v>2</v>
      </c>
      <c r="D140193" t="inlineStr">
        <is>
          <t>{'cubesensors-cloud', 'homebridge-cubesensors'}</t>
        </is>
      </c>
    </row>
    <row r="140194">
      <c r="A140194" s="1" t="n">
        <v>140192</v>
      </c>
      <c r="B140194" t="inlineStr">
        <is>
          <t>simplybind</t>
        </is>
      </c>
      <c r="C140194" t="n">
        <v>2</v>
      </c>
      <c r="D140194" t="inlineStr">
        <is>
          <t>{'simplybind', '@danielkalen~simplybind'}</t>
        </is>
      </c>
    </row>
    <row r="140195">
      <c r="A140195" s="1" t="n">
        <v>140193</v>
      </c>
      <c r="B140195" t="inlineStr">
        <is>
          <t>escava</t>
        </is>
      </c>
      <c r="C140195" t="n">
        <v>2</v>
      </c>
      <c r="D140195" t="inlineStr">
        <is>
          <t>{'@escava~bots', '@escava~api'}</t>
        </is>
      </c>
    </row>
    <row r="140196">
      <c r="A140196" s="1" t="n">
        <v>140194</v>
      </c>
      <c r="B140196" t="inlineStr">
        <is>
          <t>apijson</t>
        </is>
      </c>
      <c r="C140196" t="n">
        <v>2</v>
      </c>
      <c r="D140196" t="inlineStr">
        <is>
          <t>{'apijson-builder', 'uliweb-apijson'}</t>
        </is>
      </c>
    </row>
    <row r="140197">
      <c r="A140197" s="1" t="n">
        <v>140195</v>
      </c>
      <c r="B140197" t="inlineStr">
        <is>
          <t>cloudie</t>
        </is>
      </c>
      <c r="C140197" t="n">
        <v>2</v>
      </c>
      <c r="D140197" t="inlineStr">
        <is>
          <t>{'cloudie', '@cloudie~drops'}</t>
        </is>
      </c>
    </row>
    <row r="140198">
      <c r="A140198" s="1" t="n">
        <v>140196</v>
      </c>
      <c r="B140198" t="inlineStr">
        <is>
          <t>toblob</t>
        </is>
      </c>
      <c r="C140198" t="n">
        <v>2</v>
      </c>
      <c r="D140198" t="inlineStr">
        <is>
          <t>{'canvas-toBlob', 'base64toblob'}</t>
        </is>
      </c>
    </row>
    <row r="140199">
      <c r="A140199" s="1" t="n">
        <v>140197</v>
      </c>
      <c r="B140199" t="inlineStr">
        <is>
          <t>whdemo1</t>
        </is>
      </c>
      <c r="C140199" t="n">
        <v>2</v>
      </c>
      <c r="D140199" t="inlineStr">
        <is>
          <t>{'weatheweather-whdemo1', 'weather-whdemo1'}</t>
        </is>
      </c>
    </row>
    <row r="140200">
      <c r="A140200" s="1" t="n">
        <v>140198</v>
      </c>
      <c r="B140200" t="inlineStr">
        <is>
          <t>compodraw</t>
        </is>
      </c>
      <c r="C140200" t="n">
        <v>2</v>
      </c>
      <c r="D140200" t="inlineStr">
        <is>
          <t>{'compodraw', 'compodraw-instructs'}</t>
        </is>
      </c>
    </row>
    <row r="140201">
      <c r="A140201" s="1" t="n">
        <v>140199</v>
      </c>
      <c r="B140201" t="inlineStr">
        <is>
          <t>calcibj</t>
        </is>
      </c>
      <c r="C140201" t="n">
        <v>2</v>
      </c>
      <c r="D140201" t="inlineStr">
        <is>
          <t>{'calcibj', 'calcibj-test'}</t>
        </is>
      </c>
    </row>
    <row r="140202">
      <c r="A140202" s="1" t="n">
        <v>140200</v>
      </c>
      <c r="B140202" t="inlineStr">
        <is>
          <t>elison</t>
        </is>
      </c>
      <c r="C140202" t="n">
        <v>2</v>
      </c>
      <c r="D140202" t="inlineStr">
        <is>
          <t>{'elison-dome', 'react-native-template-ranielison'}</t>
        </is>
      </c>
    </row>
    <row r="140203">
      <c r="A140203" s="1" t="n">
        <v>140201</v>
      </c>
      <c r="B140203" t="inlineStr">
        <is>
          <t>larceny</t>
        </is>
      </c>
      <c r="C140203" t="n">
        <v>2</v>
      </c>
      <c r="D140203" t="inlineStr">
        <is>
          <t>{'@cereallarceny~src', 'larceny'}</t>
        </is>
      </c>
    </row>
    <row r="140204">
      <c r="A140204" s="1" t="n">
        <v>140202</v>
      </c>
      <c r="B140204" t="inlineStr">
        <is>
          <t>pretium</t>
        </is>
      </c>
      <c r="C140204" t="n">
        <v>2</v>
      </c>
      <c r="D140204" t="inlineStr">
        <is>
          <t>{'@nagual.org~pretium', 'pretium'}</t>
        </is>
      </c>
    </row>
    <row r="140205">
      <c r="A140205" s="1" t="n">
        <v>140203</v>
      </c>
      <c r="B140205" t="inlineStr">
        <is>
          <t>aiyuke</t>
        </is>
      </c>
      <c r="C140205" t="n">
        <v>2</v>
      </c>
      <c r="D140205" t="inlineStr">
        <is>
          <t>{'aiyuke-lib', 'aiyuke-front-lib'}</t>
        </is>
      </c>
    </row>
    <row r="140206">
      <c r="A140206" s="1" t="n">
        <v>140204</v>
      </c>
      <c r="B140206" t="inlineStr">
        <is>
          <t>currobjectstates</t>
        </is>
      </c>
      <c r="C140206" t="n">
        <v>2</v>
      </c>
      <c r="D140206" t="inlineStr">
        <is>
          <t>{'iqs-clients-currobjectstates-node', 'iqs-services-currobjectstates-node'}</t>
        </is>
      </c>
    </row>
    <row r="140207">
      <c r="A140207" s="1" t="n">
        <v>140205</v>
      </c>
      <c r="B140207" t="inlineStr">
        <is>
          <t>caltopo</t>
        </is>
      </c>
      <c r="C140207" t="n">
        <v>2</v>
      </c>
      <c r="D140207" t="inlineStr">
        <is>
          <t>{'caltopo-json', 'caltopo-to-geojson'}</t>
        </is>
      </c>
    </row>
    <row r="140208">
      <c r="A140208" s="1" t="n">
        <v>140206</v>
      </c>
      <c r="B140208" t="inlineStr">
        <is>
          <t>notouch</t>
        </is>
      </c>
      <c r="C140208" t="n">
        <v>2</v>
      </c>
      <c r="D140208" t="inlineStr">
        <is>
          <t>{'notouch', 'react-places-autocomplete-notouch'}</t>
        </is>
      </c>
    </row>
    <row r="140209">
      <c r="A140209" s="1" t="n">
        <v>140207</v>
      </c>
      <c r="B140209" t="inlineStr">
        <is>
          <t>liulijian</t>
        </is>
      </c>
      <c r="C140209" t="n">
        <v>2</v>
      </c>
      <c r="D140209" t="inlineStr">
        <is>
          <t>{'@liulijian~uni-app-axios', '@liulijian~vue-gmap'}</t>
        </is>
      </c>
    </row>
    <row r="140210">
      <c r="A140210" s="1" t="n">
        <v>140208</v>
      </c>
      <c r="B140210" t="inlineStr">
        <is>
          <t>usecases</t>
        </is>
      </c>
      <c r="C140210" t="n">
        <v>2</v>
      </c>
      <c r="D140210" t="inlineStr">
        <is>
          <t>{'eslint-config-usecases', 'functional-usecases'}</t>
        </is>
      </c>
    </row>
    <row r="140211">
      <c r="A140211" s="1" t="n">
        <v>140209</v>
      </c>
      <c r="B140211" t="inlineStr">
        <is>
          <t>gunite</t>
        </is>
      </c>
      <c r="C140211" t="n">
        <v>2</v>
      </c>
      <c r="D140211" t="inlineStr">
        <is>
          <t>{'lagunite', 'lagunite-template'}</t>
        </is>
      </c>
    </row>
    <row r="140212">
      <c r="A140212" s="1" t="n">
        <v>140210</v>
      </c>
      <c r="B140212" t="inlineStr">
        <is>
          <t>lagunite</t>
        </is>
      </c>
      <c r="C140212" t="n">
        <v>2</v>
      </c>
      <c r="D140212" t="inlineStr">
        <is>
          <t>{'lagunite', 'lagunite-template'}</t>
        </is>
      </c>
    </row>
    <row r="140213">
      <c r="A140213" s="1" t="n">
        <v>140211</v>
      </c>
      <c r="B140213" t="inlineStr">
        <is>
          <t>bellistic</t>
        </is>
      </c>
      <c r="C140213" t="n">
        <v>2</v>
      </c>
      <c r="D140213" t="inlineStr">
        <is>
          <t>{'@bellistic~gatsby-source-github-api', '@bellistic~fetch-helper'}</t>
        </is>
      </c>
    </row>
    <row r="140214">
      <c r="A140214" s="1" t="n">
        <v>140212</v>
      </c>
      <c r="B140214" t="inlineStr">
        <is>
          <t>bilard</t>
        </is>
      </c>
      <c r="C140214" t="n">
        <v>2</v>
      </c>
      <c r="D140214" t="inlineStr">
        <is>
          <t>{'bilard', 'bilard-sta-distributions'}</t>
        </is>
      </c>
    </row>
    <row r="140215">
      <c r="A140215" s="1" t="n">
        <v>140213</v>
      </c>
      <c r="B140215" t="inlineStr">
        <is>
          <t>takeoffmedia</t>
        </is>
      </c>
      <c r="C140215" t="n">
        <v>2</v>
      </c>
      <c r="D140215" t="inlineStr">
        <is>
          <t>{'@takeoffmedia~react-native-blueshift-integration', '@takeoffmedia~react-native-bitmovin-player'}</t>
        </is>
      </c>
    </row>
    <row r="140216">
      <c r="A140216" s="1" t="n">
        <v>140214</v>
      </c>
      <c r="B140216" t="inlineStr">
        <is>
          <t>aheui</t>
        </is>
      </c>
      <c r="C140216" t="n">
        <v>2</v>
      </c>
      <c r="D140216" t="inlineStr">
        <is>
          <t>{'aheui', 'aheui-jit'}</t>
        </is>
      </c>
    </row>
    <row r="140217">
      <c r="A140217" s="1" t="n">
        <v>140215</v>
      </c>
      <c r="B140217" t="inlineStr">
        <is>
          <t>kanp</t>
        </is>
      </c>
      <c r="C140217" t="n">
        <v>2</v>
      </c>
      <c r="D140217" t="inlineStr">
        <is>
          <t>{'kidkang-kanp', 'kanp'}</t>
        </is>
      </c>
    </row>
    <row r="140218">
      <c r="A140218" s="1" t="n">
        <v>140216</v>
      </c>
      <c r="B140218" t="inlineStr">
        <is>
          <t>jgraph</t>
        </is>
      </c>
      <c r="C140218" t="n">
        <v>2</v>
      </c>
      <c r="D140218" t="inlineStr">
        <is>
          <t>{'jgrapht', 'jgraph'}</t>
        </is>
      </c>
    </row>
    <row r="140219">
      <c r="A140219" s="1" t="n">
        <v>140217</v>
      </c>
      <c r="B140219" t="inlineStr">
        <is>
          <t>componentization</t>
        </is>
      </c>
      <c r="C140219" t="n">
        <v>2</v>
      </c>
      <c r="D140219" t="inlineStr">
        <is>
          <t>{'css-componentization', 'componentization'}</t>
        </is>
      </c>
    </row>
    <row r="140220">
      <c r="A140220" s="1" t="n">
        <v>140218</v>
      </c>
      <c r="B140220" t="inlineStr">
        <is>
          <t>cyq1903</t>
        </is>
      </c>
      <c r="C140220" t="n">
        <v>2</v>
      </c>
      <c r="D140220" t="inlineStr">
        <is>
          <t>{'cyq1903b', 'cyq1903'}</t>
        </is>
      </c>
    </row>
    <row r="140221">
      <c r="A140221" s="1" t="n">
        <v>140219</v>
      </c>
      <c r="B140221" t="inlineStr">
        <is>
          <t>ethereansos</t>
        </is>
      </c>
      <c r="C140221" t="n">
        <v>2</v>
      </c>
      <c r="D140221" t="inlineStr">
        <is>
          <t>{'@ethereansos~interfaces-core', '@ethereansos~interfaces-ui'}</t>
        </is>
      </c>
    </row>
    <row r="140222">
      <c r="A140222" s="1" t="n">
        <v>140220</v>
      </c>
      <c r="B140222" t="inlineStr">
        <is>
          <t>phap</t>
        </is>
      </c>
      <c r="C140222" t="n">
        <v>2</v>
      </c>
      <c r="D140222" t="inlineStr">
        <is>
          <t>{'phapper', '@d2phap~npm-package-template'}</t>
        </is>
      </c>
    </row>
    <row r="140223">
      <c r="A140223" s="1" t="n">
        <v>140221</v>
      </c>
      <c r="B140223" t="inlineStr">
        <is>
          <t>rflux</t>
        </is>
      </c>
      <c r="C140223" t="n">
        <v>2</v>
      </c>
      <c r="D140223" t="inlineStr">
        <is>
          <t>{'react-rflux', 'rflux'}</t>
        </is>
      </c>
    </row>
    <row r="140224">
      <c r="A140224" s="1" t="n">
        <v>140222</v>
      </c>
      <c r="B140224" t="inlineStr">
        <is>
          <t>longtext</t>
        </is>
      </c>
      <c r="C140224" t="n">
        <v>2</v>
      </c>
      <c r="D140224" t="inlineStr">
        <is>
          <t>{'hubot-longtext', 'longtext'}</t>
        </is>
      </c>
    </row>
    <row r="140225">
      <c r="A140225" s="1" t="n">
        <v>140223</v>
      </c>
      <c r="B140225" t="inlineStr">
        <is>
          <t>busque</t>
        </is>
      </c>
      <c r="C140225" t="n">
        <v>2</v>
      </c>
      <c r="D140225" t="inlineStr">
        <is>
          <t>{'@rbusquet~router', '@rbusquet~creating-a-router'}</t>
        </is>
      </c>
    </row>
    <row r="140226">
      <c r="A140226" s="1" t="n">
        <v>140224</v>
      </c>
      <c r="B140226" t="inlineStr">
        <is>
          <t>rbusquet</t>
        </is>
      </c>
      <c r="C140226" t="n">
        <v>2</v>
      </c>
      <c r="D140226" t="inlineStr">
        <is>
          <t>{'@rbusquet~router', '@rbusquet~creating-a-router'}</t>
        </is>
      </c>
    </row>
    <row r="140227">
      <c r="A140227" s="1" t="n">
        <v>140225</v>
      </c>
      <c r="B140227" t="inlineStr">
        <is>
          <t>gril</t>
        </is>
      </c>
      <c r="C140227" t="n">
        <v>2</v>
      </c>
      <c r="D140227" t="inlineStr">
        <is>
          <t>{'hellogril', 'qtgrilo'}</t>
        </is>
      </c>
    </row>
    <row r="140228">
      <c r="A140228" s="1" t="n">
        <v>140226</v>
      </c>
      <c r="B140228" t="inlineStr">
        <is>
          <t>stuehler</t>
        </is>
      </c>
      <c r="C140228" t="n">
        <v>2</v>
      </c>
      <c r="D140228" t="inlineStr">
        <is>
          <t>{'@stuehler~imrpjs', '@stuehler~imrp'}</t>
        </is>
      </c>
    </row>
    <row r="140229">
      <c r="A140229" s="1" t="n">
        <v>140227</v>
      </c>
      <c r="B140229" t="inlineStr">
        <is>
          <t>imrpjs</t>
        </is>
      </c>
      <c r="C140229" t="n">
        <v>2</v>
      </c>
      <c r="D140229" t="inlineStr">
        <is>
          <t>{'imrpjs', '@stuehler~imrpjs'}</t>
        </is>
      </c>
    </row>
    <row r="140230">
      <c r="A140230" s="1" t="n">
        <v>140228</v>
      </c>
      <c r="B140230" t="inlineStr">
        <is>
          <t>pythonbasics</t>
        </is>
      </c>
      <c r="C140230" t="n">
        <v>2</v>
      </c>
      <c r="D140230" t="inlineStr">
        <is>
          <t>{'pythonbasics-zh', 'pythonbasics'}</t>
        </is>
      </c>
    </row>
    <row r="140231">
      <c r="A140231" s="1" t="n">
        <v>140229</v>
      </c>
      <c r="B140231" t="inlineStr">
        <is>
          <t>ff5</t>
        </is>
      </c>
      <c r="C140231" t="n">
        <v>2</v>
      </c>
      <c r="D140231" t="inlineStr">
        <is>
          <t>{'mongui_pkg_559ff5cd066645a8a3d392ad', '@wtcbkjbuzrbl~a2521a90792d7ff5eec655818f2fe5f11a680c678fdd68774beb44b7c'}</t>
        </is>
      </c>
    </row>
    <row r="140232">
      <c r="A140232" s="1" t="n">
        <v>140230</v>
      </c>
      <c r="B140232" t="inlineStr">
        <is>
          <t>drty</t>
        </is>
      </c>
      <c r="C140232" t="n">
        <v>2</v>
      </c>
      <c r="D140232" t="inlineStr">
        <is>
          <t>{'drty-facebook', 'drty'}</t>
        </is>
      </c>
    </row>
    <row r="140233">
      <c r="A140233" s="1" t="n">
        <v>140231</v>
      </c>
      <c r="B140233" t="inlineStr">
        <is>
          <t>temperedpack</t>
        </is>
      </c>
      <c r="C140233" t="n">
        <v>2</v>
      </c>
      <c r="D140233" t="inlineStr">
        <is>
          <t>{'temperedpack-variables', 'temperedpack-css'}</t>
        </is>
      </c>
    </row>
    <row r="140234">
      <c r="A140234" s="1" t="n">
        <v>140232</v>
      </c>
      <c r="B140234" t="inlineStr">
        <is>
          <t>yiti</t>
        </is>
      </c>
      <c r="C140234" t="n">
        <v>2</v>
      </c>
      <c r="D140234" t="inlineStr">
        <is>
          <t>{'yiti', 'yiti-server'}</t>
        </is>
      </c>
    </row>
    <row r="140235">
      <c r="A140235" s="1" t="n">
        <v>140233</v>
      </c>
      <c r="B140235" t="inlineStr">
        <is>
          <t>tripcase</t>
        </is>
      </c>
      <c r="C140235" t="n">
        <v>2</v>
      </c>
      <c r="D140235" t="inlineStr">
        <is>
          <t>{'tripcase', 'passport-tripcase'}</t>
        </is>
      </c>
    </row>
    <row r="140236">
      <c r="A140236" s="1" t="n">
        <v>140234</v>
      </c>
      <c r="B140236" t="inlineStr">
        <is>
          <t>nodetype</t>
        </is>
      </c>
      <c r="C140236" t="n">
        <v>2</v>
      </c>
      <c r="D140236" t="inlineStr">
        <is>
          <t>{'nodetype-enum', 'nodetype'}</t>
        </is>
      </c>
    </row>
    <row r="140237">
      <c r="A140237" s="1" t="n">
        <v>140235</v>
      </c>
      <c r="B140237" t="inlineStr">
        <is>
          <t>dialback</t>
        </is>
      </c>
      <c r="C140237" t="n">
        <v>2</v>
      </c>
      <c r="D140237" t="inlineStr">
        <is>
          <t>{'dialback-client', 'python-dialback'}</t>
        </is>
      </c>
    </row>
    <row r="140238">
      <c r="A140238" s="1" t="n">
        <v>140236</v>
      </c>
      <c r="B140238" t="inlineStr">
        <is>
          <t>crecatalyst</t>
        </is>
      </c>
      <c r="C140238" t="n">
        <v>2</v>
      </c>
      <c r="D140238" t="inlineStr">
        <is>
          <t>{'crecatalyst', 'crecatalyst-auth'}</t>
        </is>
      </c>
    </row>
    <row r="140239">
      <c r="A140239" s="1" t="n">
        <v>140237</v>
      </c>
      <c r="B140239" t="inlineStr">
        <is>
          <t>litesync</t>
        </is>
      </c>
      <c r="C140239" t="n">
        <v>2</v>
      </c>
      <c r="D140239" t="inlineStr">
        <is>
          <t>{'litesync', 'better-sqlite3-litesync'}</t>
        </is>
      </c>
    </row>
    <row r="140240">
      <c r="A140240" s="1" t="n">
        <v>140238</v>
      </c>
      <c r="B140240" t="inlineStr">
        <is>
          <t>olyan</t>
        </is>
      </c>
      <c r="C140240" t="n">
        <v>2</v>
      </c>
      <c r="D140240" t="inlineStr">
        <is>
          <t>{'node_js_olyanos', 'bolyan'}</t>
        </is>
      </c>
    </row>
    <row r="140241">
      <c r="A140241" s="1" t="n">
        <v>140239</v>
      </c>
      <c r="B140241" t="inlineStr">
        <is>
          <t>mmcc</t>
        </is>
      </c>
      <c r="C140241" t="n">
        <v>2</v>
      </c>
      <c r="D140241" t="inlineStr">
        <is>
          <t>{'vue-mmcc', 'mmcc-framework'}</t>
        </is>
      </c>
    </row>
    <row r="140242">
      <c r="A140242" s="1" t="n">
        <v>140240</v>
      </c>
      <c r="B140242" t="inlineStr">
        <is>
          <t>wowcher</t>
        </is>
      </c>
      <c r="C140242" t="n">
        <v>2</v>
      </c>
      <c r="D140242" t="inlineStr">
        <is>
          <t>{'wowcher-backoffice-app', 'wowcher-backoffice-app-new'}</t>
        </is>
      </c>
    </row>
    <row r="140243">
      <c r="A140243" s="1" t="n">
        <v>140241</v>
      </c>
      <c r="B140243" t="inlineStr">
        <is>
          <t>robomq</t>
        </is>
      </c>
      <c r="C140243" t="n">
        <v>2</v>
      </c>
      <c r="D140243" t="inlineStr">
        <is>
          <t>{'robomq_test_hubspot_api', 'robomq_hubspot_api'}</t>
        </is>
      </c>
    </row>
    <row r="140244">
      <c r="A140244" s="1" t="n">
        <v>140242</v>
      </c>
      <c r="B140244" t="inlineStr">
        <is>
          <t>jumprope</t>
        </is>
      </c>
      <c r="C140244" t="n">
        <v>2</v>
      </c>
      <c r="D140244" t="inlineStr">
        <is>
          <t>{'jumprope', 'jumprope-cms'}</t>
        </is>
      </c>
    </row>
    <row r="140245">
      <c r="A140245" s="1" t="n">
        <v>140243</v>
      </c>
      <c r="B140245" t="inlineStr">
        <is>
          <t>nanoscopic</t>
        </is>
      </c>
      <c r="C140245" t="n">
        <v>2</v>
      </c>
      <c r="D140245" t="inlineStr">
        <is>
          <t>{'nanoscopic-js', 'nanoscopic'}</t>
        </is>
      </c>
    </row>
    <row r="140246">
      <c r="A140246" s="1" t="n">
        <v>140244</v>
      </c>
      <c r="B140246" t="inlineStr">
        <is>
          <t>erede</t>
        </is>
      </c>
      <c r="C140246" t="n">
        <v>2</v>
      </c>
      <c r="D140246" t="inlineStr">
        <is>
          <t>{'erede-node', 'erede'}</t>
        </is>
      </c>
    </row>
    <row r="140247">
      <c r="A140247" s="1" t="n">
        <v>140245</v>
      </c>
      <c r="B140247" t="inlineStr">
        <is>
          <t>authid</t>
        </is>
      </c>
      <c r="C140247" t="n">
        <v>2</v>
      </c>
      <c r="D140247" t="inlineStr">
        <is>
          <t>{'cordova-plugin-mas-authid', 'jssdk-mas-authid'}</t>
        </is>
      </c>
    </row>
    <row r="140248">
      <c r="A140248" s="1" t="n">
        <v>140246</v>
      </c>
      <c r="B140248" t="inlineStr">
        <is>
          <t>djaybalaji</t>
        </is>
      </c>
      <c r="C140248" t="n">
        <v>2</v>
      </c>
      <c r="D140248" t="inlineStr">
        <is>
          <t>{'@djaybalaji~ckeditor5-complete-build', '@djaybalaji~ckeditor5-simple-build'}</t>
        </is>
      </c>
    </row>
    <row r="140249">
      <c r="A140249" s="1" t="n">
        <v>140247</v>
      </c>
      <c r="B140249" t="inlineStr">
        <is>
          <t>frieman</t>
        </is>
      </c>
      <c r="C140249" t="n">
        <v>2</v>
      </c>
      <c r="D140249" t="inlineStr">
        <is>
          <t>{'@frieman~novisign-dashing', 'normanfrieman_calculator'}</t>
        </is>
      </c>
    </row>
    <row r="140250">
      <c r="A140250" s="1" t="n">
        <v>140248</v>
      </c>
      <c r="B140250" t="inlineStr">
        <is>
          <t>snicksnack</t>
        </is>
      </c>
      <c r="C140250" t="n">
        <v>2</v>
      </c>
      <c r="D140250" t="inlineStr">
        <is>
          <t>{'snicksnack', 'snicksnack-cli'}</t>
        </is>
      </c>
    </row>
    <row r="140251">
      <c r="A140251" s="1" t="n">
        <v>140249</v>
      </c>
      <c r="B140251" t="inlineStr">
        <is>
          <t>sankaku</t>
        </is>
      </c>
      <c r="C140251" t="n">
        <v>2</v>
      </c>
      <c r="D140251" t="inlineStr">
        <is>
          <t>{'sankaku-client', 'sankaku-api'}</t>
        </is>
      </c>
    </row>
    <row r="140252">
      <c r="A140252" s="1" t="n">
        <v>140250</v>
      </c>
      <c r="B140252" t="inlineStr">
        <is>
          <t>sysfsgpio</t>
        </is>
      </c>
      <c r="C140252" t="n">
        <v>2</v>
      </c>
      <c r="D140252" t="inlineStr">
        <is>
          <t>{'sysfsgpio', 'trimarlib-sysfsgpio'}</t>
        </is>
      </c>
    </row>
    <row r="140253">
      <c r="A140253" s="1" t="n">
        <v>140251</v>
      </c>
      <c r="B140253" t="inlineStr">
        <is>
          <t>zjjfs</t>
        </is>
      </c>
      <c r="C140253" t="n">
        <v>2</v>
      </c>
      <c r="D140253" t="inlineStr">
        <is>
          <t>{'zjjfs_pm', 'zjjfs_paa'}</t>
        </is>
      </c>
    </row>
    <row r="140254">
      <c r="A140254" s="1" t="n">
        <v>140252</v>
      </c>
      <c r="B140254" t="inlineStr">
        <is>
          <t>alcmonavis</t>
        </is>
      </c>
      <c r="C140254" t="n">
        <v>2</v>
      </c>
      <c r="D140254" t="inlineStr">
        <is>
          <t>{'@austrakka~alcmonavis', 'alcmonavis-poeschli'}</t>
        </is>
      </c>
    </row>
    <row r="140255">
      <c r="A140255" s="1" t="n">
        <v>140253</v>
      </c>
      <c r="B140255" t="inlineStr">
        <is>
          <t>isow</t>
        </is>
      </c>
      <c r="C140255" t="n">
        <v>2</v>
      </c>
      <c r="D140255" t="inlineStr">
        <is>
          <t>{'@isow~ks-pay-ui-module', 'python-sisow'}</t>
        </is>
      </c>
    </row>
    <row r="140256">
      <c r="A140256" s="1" t="n">
        <v>140254</v>
      </c>
      <c r="B140256" t="inlineStr">
        <is>
          <t>komodorpc</t>
        </is>
      </c>
      <c r="C140256" t="n">
        <v>2</v>
      </c>
      <c r="D140256" t="inlineStr">
        <is>
          <t>{'komodorpc', 'npm-komodorpc-library'}</t>
        </is>
      </c>
    </row>
    <row r="140257">
      <c r="A140257" s="1" t="n">
        <v>140255</v>
      </c>
      <c r="B140257" t="inlineStr">
        <is>
          <t>autoverse</t>
        </is>
      </c>
      <c r="C140257" t="n">
        <v>2</v>
      </c>
      <c r="D140257" t="inlineStr">
        <is>
          <t>{'autoverse', 'autoverse.js'}</t>
        </is>
      </c>
    </row>
    <row r="140258">
      <c r="A140258" s="1" t="n">
        <v>140256</v>
      </c>
      <c r="B140258" t="inlineStr">
        <is>
          <t>ko4</t>
        </is>
      </c>
      <c r="C140258" t="n">
        <v>2</v>
      </c>
      <c r="D140258" t="inlineStr">
        <is>
          <t>{'ko4la07-mdlinks', 'ko4fun'}</t>
        </is>
      </c>
    </row>
    <row r="140259">
      <c r="A140259" s="1" t="n">
        <v>140257</v>
      </c>
      <c r="B140259" t="inlineStr">
        <is>
          <t>nenado</t>
        </is>
      </c>
      <c r="C140259" t="n">
        <v>2</v>
      </c>
      <c r="D140259" t="inlineStr">
        <is>
          <t>{'@nenado~interpolate-html-plugin', '@nenado~watch-missing-node-modules-plugin'}</t>
        </is>
      </c>
    </row>
    <row r="140260">
      <c r="A140260" s="1" t="n">
        <v>140258</v>
      </c>
      <c r="B140260" t="inlineStr">
        <is>
          <t>pushtak</t>
        </is>
      </c>
      <c r="C140260" t="n">
        <v>2</v>
      </c>
      <c r="D140260" t="inlineStr">
        <is>
          <t>{'gcb-pushtak-api', 'wix-protos-ci-gcb-gcb-pushtak-api'}</t>
        </is>
      </c>
    </row>
    <row r="140261">
      <c r="A140261" s="1" t="n">
        <v>140259</v>
      </c>
      <c r="B140261" t="inlineStr">
        <is>
          <t>somethingdigital</t>
        </is>
      </c>
      <c r="C140261" t="n">
        <v>2</v>
      </c>
      <c r="D140261" t="inlineStr">
        <is>
          <t>{'stylelint-config-somethingdigital', '@somethingdigital~somethingdigital-shopify-deploybot'}</t>
        </is>
      </c>
    </row>
    <row r="140262">
      <c r="A140262" s="1" t="n">
        <v>140260</v>
      </c>
      <c r="B140262" t="inlineStr">
        <is>
          <t>han2</t>
        </is>
      </c>
      <c r="C140262" t="n">
        <v>2</v>
      </c>
      <c r="D140262" t="inlineStr">
        <is>
          <t>{'@toriyama~han2zen', 'han2en'}</t>
        </is>
      </c>
    </row>
    <row r="140263">
      <c r="A140263" s="1" t="n">
        <v>140261</v>
      </c>
      <c r="B140263" t="inlineStr">
        <is>
          <t>kazila</t>
        </is>
      </c>
      <c r="C140263" t="n">
        <v>2</v>
      </c>
      <c r="D140263" t="inlineStr">
        <is>
          <t>{'@kazila~task-queue', '@kazila~asap'}</t>
        </is>
      </c>
    </row>
    <row r="140264">
      <c r="A140264" s="1" t="n">
        <v>140262</v>
      </c>
      <c r="B140264" t="inlineStr">
        <is>
          <t>kanuki</t>
        </is>
      </c>
      <c r="C140264" t="n">
        <v>2</v>
      </c>
      <c r="D140264" t="inlineStr">
        <is>
          <t>{'kanuki-cli', 'kanuki-article'}</t>
        </is>
      </c>
    </row>
    <row r="140265">
      <c r="A140265" s="1" t="n">
        <v>140263</v>
      </c>
      <c r="B140265" t="inlineStr">
        <is>
          <t>cryptostream</t>
        </is>
      </c>
      <c r="C140265" t="n">
        <v>2</v>
      </c>
      <c r="D140265" t="inlineStr">
        <is>
          <t>{'node-cryptostream', 'cryptostream'}</t>
        </is>
      </c>
    </row>
    <row r="140266">
      <c r="A140266" s="1" t="n">
        <v>140264</v>
      </c>
      <c r="B140266" t="inlineStr">
        <is>
          <t>reiconify</t>
        </is>
      </c>
      <c r="C140266" t="n">
        <v>2</v>
      </c>
      <c r="D140266" t="inlineStr">
        <is>
          <t>{'reiconify-cli', 'reiconify'}</t>
        </is>
      </c>
    </row>
    <row r="140267">
      <c r="A140267" s="1" t="n">
        <v>140265</v>
      </c>
      <c r="B140267" t="inlineStr">
        <is>
          <t>cloneall</t>
        </is>
      </c>
      <c r="C140267" t="n">
        <v>2</v>
      </c>
      <c r="D140267" t="inlineStr">
        <is>
          <t>{'cloneall', 'gh-cloneall'}</t>
        </is>
      </c>
    </row>
    <row r="140268">
      <c r="A140268" s="1" t="n">
        <v>140266</v>
      </c>
      <c r="B140268" t="inlineStr">
        <is>
          <t>jirabot</t>
        </is>
      </c>
      <c r="C140268" t="n">
        <v>2</v>
      </c>
      <c r="D140268" t="inlineStr">
        <is>
          <t>{'hubot-jirabot-ng', 'hubot-jirabot'}</t>
        </is>
      </c>
    </row>
    <row r="140269">
      <c r="A140269" s="1" t="n">
        <v>140267</v>
      </c>
      <c r="B140269" t="inlineStr">
        <is>
          <t>iasync</t>
        </is>
      </c>
      <c r="C140269" t="n">
        <v>2</v>
      </c>
      <c r="D140269" t="inlineStr">
        <is>
          <t>{'ui5-middleware-iasync', 'iasync'}</t>
        </is>
      </c>
    </row>
    <row r="140270">
      <c r="A140270" s="1" t="n">
        <v>140268</v>
      </c>
      <c r="B140270" t="inlineStr">
        <is>
          <t>split2</t>
        </is>
      </c>
      <c r="C140270" t="n">
        <v>2</v>
      </c>
      <c r="D140270" t="inlineStr">
        <is>
          <t>{'@types~split2', 'split2'}</t>
        </is>
      </c>
    </row>
    <row r="140271">
      <c r="A140271" s="1" t="n">
        <v>140269</v>
      </c>
      <c r="B140271" t="inlineStr">
        <is>
          <t>secib</t>
        </is>
      </c>
      <c r="C140271" t="n">
        <v>2</v>
      </c>
      <c r="D140271" t="inlineStr">
        <is>
          <t>{'@secib~pdf', '@secib~pdfjs-dist'}</t>
        </is>
      </c>
    </row>
    <row r="140272">
      <c r="A140272" s="1" t="n">
        <v>140270</v>
      </c>
      <c r="B140272" t="inlineStr">
        <is>
          <t>apppulse</t>
        </is>
      </c>
      <c r="C140272" t="n">
        <v>2</v>
      </c>
      <c r="D140272" t="inlineStr">
        <is>
          <t>{'apppulse-test-app-angularjs', 'apppulse-test-app-angular2'}</t>
        </is>
      </c>
    </row>
    <row r="140273">
      <c r="A140273" s="1" t="n">
        <v>140271</v>
      </c>
      <c r="B140273" t="inlineStr">
        <is>
          <t>bsuir</t>
        </is>
      </c>
      <c r="C140273" t="n">
        <v>2</v>
      </c>
      <c r="D140273" t="inlineStr">
        <is>
          <t>{'bsuir', 'bsuir-schedule'}</t>
        </is>
      </c>
    </row>
    <row r="140274">
      <c r="A140274" s="1" t="n">
        <v>140272</v>
      </c>
      <c r="B140274" t="inlineStr">
        <is>
          <t>hage</t>
        </is>
      </c>
      <c r="C140274" t="n">
        <v>2</v>
      </c>
      <c r="D140274" t="inlineStr">
        <is>
          <t>{'hage', 'hage-desktop'}</t>
        </is>
      </c>
    </row>
    <row r="140275">
      <c r="A140275" s="1" t="n">
        <v>140273</v>
      </c>
      <c r="B140275" t="inlineStr">
        <is>
          <t>mwk</t>
        </is>
      </c>
      <c r="C140275" t="n">
        <v>2</v>
      </c>
      <c r="D140275" t="inlineStr">
        <is>
          <t>{'fffmwk', 'npmwk'}</t>
        </is>
      </c>
    </row>
    <row r="140276">
      <c r="A140276" s="1" t="n">
        <v>140274</v>
      </c>
      <c r="B140276" t="inlineStr">
        <is>
          <t>lualatex</t>
        </is>
      </c>
      <c r="C140276" t="n">
        <v>2</v>
      </c>
      <c r="D140276" t="inlineStr">
        <is>
          <t>{'gatsby-plugin-inline-lualatex', 'netlify-lualatex'}</t>
        </is>
      </c>
    </row>
    <row r="140277">
      <c r="A140277" s="1" t="n">
        <v>140275</v>
      </c>
      <c r="B140277" t="inlineStr">
        <is>
          <t>riesgos</t>
        </is>
      </c>
      <c r="C140277" t="n">
        <v>2</v>
      </c>
      <c r="D140277" t="inlineStr">
        <is>
          <t>{'groupcenter-modal-riesgos-frontend', 'groupcenter-grid-riesgos-frontend'}</t>
        </is>
      </c>
    </row>
    <row r="140278">
      <c r="A140278" s="1" t="n">
        <v>140276</v>
      </c>
      <c r="B140278" t="inlineStr">
        <is>
          <t>datarev</t>
        </is>
      </c>
      <c r="C140278" t="n">
        <v>2</v>
      </c>
      <c r="D140278" t="inlineStr">
        <is>
          <t>{'datarev', 'datarev-rethinkdb'}</t>
        </is>
      </c>
    </row>
    <row r="140279">
      <c r="A140279" s="1" t="n">
        <v>140277</v>
      </c>
      <c r="B140279" t="inlineStr">
        <is>
          <t>helou</t>
        </is>
      </c>
      <c r="C140279" t="n">
        <v>2</v>
      </c>
      <c r="D140279" t="inlineStr">
        <is>
          <t>{'@snahelouadeo~my-react-app', 'nahelou-frame-print'}</t>
        </is>
      </c>
    </row>
    <row r="140280">
      <c r="A140280" s="1" t="n">
        <v>140278</v>
      </c>
      <c r="B140280" t="inlineStr">
        <is>
          <t>oie</t>
        </is>
      </c>
      <c r="C140280" t="n">
        <v>2</v>
      </c>
      <c r="D140280" t="inlineStr">
        <is>
          <t>{'oie', 'uwosh-oie-studyabroadtheme'}</t>
        </is>
      </c>
    </row>
    <row r="140281">
      <c r="A140281" s="1" t="n">
        <v>140279</v>
      </c>
      <c r="B140281" t="inlineStr">
        <is>
          <t>nhj</t>
        </is>
      </c>
      <c r="C140281" t="n">
        <v>2</v>
      </c>
      <c r="D140281" t="inlineStr">
        <is>
          <t>{'nesternhj', 'test-xxcnhj'}</t>
        </is>
      </c>
    </row>
    <row r="140282">
      <c r="A140282" s="1" t="n">
        <v>140280</v>
      </c>
      <c r="B140282" t="inlineStr">
        <is>
          <t>actionpay</t>
        </is>
      </c>
      <c r="C140282" t="n">
        <v>2</v>
      </c>
      <c r="D140282" t="inlineStr">
        <is>
          <t>{'actionpay-node-libs', 'actionpay-api'}</t>
        </is>
      </c>
    </row>
    <row r="140283">
      <c r="A140283" s="1" t="n">
        <v>140281</v>
      </c>
      <c r="B140283" t="inlineStr">
        <is>
          <t>quave</t>
        </is>
      </c>
      <c r="C140283" t="n">
        <v>2</v>
      </c>
      <c r="D140283" t="inlineStr">
        <is>
          <t>{'@quave~performance-audit', '@quave~eslint-config-quave'}</t>
        </is>
      </c>
    </row>
    <row r="140284">
      <c r="A140284" s="1" t="n">
        <v>140282</v>
      </c>
      <c r="B140284" t="inlineStr">
        <is>
          <t>kere</t>
        </is>
      </c>
      <c r="C140284" t="n">
        <v>2</v>
      </c>
      <c r="D140284" t="inlineStr">
        <is>
          <t>{'kere', '@kerepakupai~platzimediaplayer'}</t>
        </is>
      </c>
    </row>
    <row r="140285">
      <c r="A140285" s="1" t="n">
        <v>140283</v>
      </c>
      <c r="B140285" t="inlineStr">
        <is>
          <t>quanwai</t>
        </is>
      </c>
      <c r="C140285" t="n">
        <v>2</v>
      </c>
      <c r="D140285" t="inlineStr">
        <is>
          <t>{'quanwai_arsenal', 'egg-quanwai-alexyu-response'}</t>
        </is>
      </c>
    </row>
    <row r="140286">
      <c r="A140286" s="1" t="n">
        <v>140284</v>
      </c>
      <c r="B140286" t="inlineStr">
        <is>
          <t>galeri</t>
        </is>
      </c>
      <c r="C140286" t="n">
        <v>2</v>
      </c>
      <c r="D140286" t="inlineStr">
        <is>
          <t>{'react-scripts-galeriste', 'react-galeriste-scripts'}</t>
        </is>
      </c>
    </row>
    <row r="140287">
      <c r="A140287" s="1" t="n">
        <v>140285</v>
      </c>
      <c r="B140287" t="inlineStr">
        <is>
          <t>galeriste</t>
        </is>
      </c>
      <c r="C140287" t="n">
        <v>2</v>
      </c>
      <c r="D140287" t="inlineStr">
        <is>
          <t>{'react-scripts-galeriste', 'react-galeriste-scripts'}</t>
        </is>
      </c>
    </row>
    <row r="140288">
      <c r="A140288" s="1" t="n">
        <v>140286</v>
      </c>
      <c r="B140288" t="inlineStr">
        <is>
          <t>dbinterface</t>
        </is>
      </c>
      <c r="C140288" t="n">
        <v>2</v>
      </c>
      <c r="D140288" t="inlineStr">
        <is>
          <t>{'reptily-dbinterface', 'dbinterface'}</t>
        </is>
      </c>
    </row>
    <row r="140289">
      <c r="A140289" s="1" t="n">
        <v>140287</v>
      </c>
      <c r="B140289" t="inlineStr">
        <is>
          <t>safaridriver</t>
        </is>
      </c>
      <c r="C140289" t="n">
        <v>2</v>
      </c>
      <c r="D140289" t="inlineStr">
        <is>
          <t>{'wdio-safaridriver-service', 'grunt-safaridriver'}</t>
        </is>
      </c>
    </row>
    <row r="140290">
      <c r="A140290" s="1" t="n">
        <v>140288</v>
      </c>
      <c r="B140290" t="inlineStr">
        <is>
          <t>omystack</t>
        </is>
      </c>
      <c r="C140290" t="n">
        <v>2</v>
      </c>
      <c r="D140290" t="inlineStr">
        <is>
          <t>{'@omystack~react', '@omystack~core'}</t>
        </is>
      </c>
    </row>
    <row r="140291">
      <c r="A140291" s="1" t="n">
        <v>140289</v>
      </c>
      <c r="B140291" t="inlineStr">
        <is>
          <t>settingsjs</t>
        </is>
      </c>
      <c r="C140291" t="n">
        <v>2</v>
      </c>
      <c r="D140291" t="inlineStr">
        <is>
          <t>{'django-settingsjs', 'settingsjs'}</t>
        </is>
      </c>
    </row>
    <row r="140292">
      <c r="A140292" s="1" t="n">
        <v>140290</v>
      </c>
      <c r="B140292" t="inlineStr">
        <is>
          <t>pyturbojpeg</t>
        </is>
      </c>
      <c r="C140292" t="n">
        <v>2</v>
      </c>
      <c r="D140292" t="inlineStr">
        <is>
          <t>{'pyturbojpeg-code', 'pyturbojpeg'}</t>
        </is>
      </c>
    </row>
    <row r="140293">
      <c r="A140293" s="1" t="n">
        <v>140291</v>
      </c>
      <c r="B140293" t="inlineStr">
        <is>
          <t>authbase</t>
        </is>
      </c>
      <c r="C140293" t="n">
        <v>2</v>
      </c>
      <c r="D140293" t="inlineStr">
        <is>
          <t>{'authbase', 'wiziq-authbase'}</t>
        </is>
      </c>
    </row>
    <row r="140294">
      <c r="A140294" s="1" t="n">
        <v>140292</v>
      </c>
      <c r="B140294" t="inlineStr">
        <is>
          <t>fcpxml</t>
        </is>
      </c>
      <c r="C140294" t="n">
        <v>2</v>
      </c>
      <c r="D140294" t="inlineStr">
        <is>
          <t>{'srt2fcpxml', 'bmjs-fcpxml'}</t>
        </is>
      </c>
    </row>
    <row r="140295">
      <c r="A140295" s="1" t="n">
        <v>140293</v>
      </c>
      <c r="B140295" t="inlineStr">
        <is>
          <t>gbdt</t>
        </is>
      </c>
      <c r="C140295" t="n">
        <v>2</v>
      </c>
      <c r="D140295" t="inlineStr">
        <is>
          <t>{'gbdt', 'azureml-contrib-gbdt'}</t>
        </is>
      </c>
    </row>
    <row r="140296">
      <c r="A140296" s="1" t="n">
        <v>140294</v>
      </c>
      <c r="B140296" t="inlineStr">
        <is>
          <t>charket</t>
        </is>
      </c>
      <c r="C140296" t="n">
        <v>2</v>
      </c>
      <c r="D140296" t="inlineStr">
        <is>
          <t>{'charket-front-end-proxy', 'charket-common'}</t>
        </is>
      </c>
    </row>
    <row r="140297">
      <c r="A140297" s="1" t="n">
        <v>140295</v>
      </c>
      <c r="B140297" t="inlineStr">
        <is>
          <t>validaterequest</t>
        </is>
      </c>
      <c r="C140297" t="n">
        <v>2</v>
      </c>
      <c r="D140297" t="inlineStr">
        <is>
          <t>{'fooll-validaterequest', 'zinky-validaterequest'}</t>
        </is>
      </c>
    </row>
    <row r="140298">
      <c r="A140298" s="1" t="n">
        <v>140296</v>
      </c>
      <c r="B140298" t="inlineStr">
        <is>
          <t>parcs</t>
        </is>
      </c>
      <c r="C140298" t="n">
        <v>2</v>
      </c>
      <c r="D140298" t="inlineStr">
        <is>
          <t>{'repparcs', 'coverage-parcsser'}</t>
        </is>
      </c>
    </row>
    <row r="140299">
      <c r="A140299" s="1" t="n">
        <v>140297</v>
      </c>
      <c r="B140299" t="inlineStr">
        <is>
          <t>theracode</t>
        </is>
      </c>
      <c r="C140299" t="n">
        <v>2</v>
      </c>
      <c r="D140299" t="inlineStr">
        <is>
          <t>{'@theracode~tslint-rules', '@theracode~router'}</t>
        </is>
      </c>
    </row>
    <row r="140300">
      <c r="A140300" s="1" t="n">
        <v>140298</v>
      </c>
      <c r="B140300" t="inlineStr">
        <is>
          <t>krutoo</t>
        </is>
      </c>
      <c r="C140300" t="n">
        <v>2</v>
      </c>
      <c r="D140300" t="inlineStr">
        <is>
          <t>{'eslint-config-krutoo', '@krutoo~input-mask'}</t>
        </is>
      </c>
    </row>
    <row r="140301">
      <c r="A140301" s="1" t="n">
        <v>140299</v>
      </c>
      <c r="B140301" t="inlineStr">
        <is>
          <t>sumadi</t>
        </is>
      </c>
      <c r="C140301" t="n">
        <v>2</v>
      </c>
      <c r="D140301" t="inlineStr">
        <is>
          <t>{'sumadi-chatbot', 'sumadi-chat-test'}</t>
        </is>
      </c>
    </row>
    <row r="140302">
      <c r="A140302" s="1" t="n">
        <v>140300</v>
      </c>
      <c r="B140302" t="inlineStr">
        <is>
          <t>ngs3</t>
        </is>
      </c>
      <c r="C140302" t="n">
        <v>2</v>
      </c>
      <c r="D140302" t="inlineStr">
        <is>
          <t>{'ngs3upload-mobile', 'ngs3upload'}</t>
        </is>
      </c>
    </row>
    <row r="140303">
      <c r="A140303" s="1" t="n">
        <v>140301</v>
      </c>
      <c r="B140303" t="inlineStr">
        <is>
          <t>ptim</t>
        </is>
      </c>
      <c r="C140303" t="n">
        <v>2</v>
      </c>
      <c r="D140303" t="inlineStr">
        <is>
          <t>{'@ptim~gatsby-source-wordpress', '@ptim~local-proxy'}</t>
        </is>
      </c>
    </row>
    <row r="140304">
      <c r="A140304" s="1" t="n">
        <v>140302</v>
      </c>
      <c r="B140304" t="inlineStr">
        <is>
          <t>modulo01</t>
        </is>
      </c>
      <c r="C140304" t="n">
        <v>2</v>
      </c>
      <c r="D140304" t="inlineStr">
        <is>
          <t>{'modulo01-victhor', 'modulo01'}</t>
        </is>
      </c>
    </row>
    <row r="140305">
      <c r="A140305" s="1" t="n">
        <v>140303</v>
      </c>
      <c r="B140305" t="inlineStr">
        <is>
          <t>xtermjs</t>
        </is>
      </c>
      <c r="C140305" t="n">
        <v>2</v>
      </c>
      <c r="D140305" t="inlineStr">
        <is>
          <t>{'@engines~ax-xtermjs', '@engines~ax-appkit-xtermjs'}</t>
        </is>
      </c>
    </row>
    <row r="140306">
      <c r="A140306" s="1" t="n">
        <v>140304</v>
      </c>
      <c r="B140306" t="inlineStr">
        <is>
          <t>lewisdiamond</t>
        </is>
      </c>
      <c r="C140306" t="n">
        <v>2</v>
      </c>
      <c r="D140306" t="inlineStr">
        <is>
          <t>{'@lewisdiamond~prettier-plugin-java', '@lewisdiamond~prettier'}</t>
        </is>
      </c>
    </row>
    <row r="140307">
      <c r="A140307" s="1" t="n">
        <v>140305</v>
      </c>
      <c r="B140307" t="inlineStr">
        <is>
          <t>haspermission</t>
        </is>
      </c>
      <c r="C140307" t="n">
        <v>2</v>
      </c>
      <c r="D140307" t="inlineStr">
        <is>
          <t>{'@functions-io-modules~security.haspermission.mongo', '@functions-io-labs~security.haspermission'}</t>
        </is>
      </c>
    </row>
    <row r="140308">
      <c r="A140308" s="1" t="n">
        <v>140306</v>
      </c>
      <c r="B140308" t="inlineStr">
        <is>
          <t>typescrit</t>
        </is>
      </c>
      <c r="C140308" t="n">
        <v>2</v>
      </c>
      <c r="D140308" t="inlineStr">
        <is>
          <t>{'component-first-typescrit', 'typescrit'}</t>
        </is>
      </c>
    </row>
    <row r="140309">
      <c r="A140309" s="1" t="n">
        <v>140307</v>
      </c>
      <c r="B140309" t="inlineStr">
        <is>
          <t>dysonshell</t>
        </is>
      </c>
      <c r="C140309" t="n">
        <v>2</v>
      </c>
      <c r="D140309" t="inlineStr">
        <is>
          <t>{'dysonshell', 'babel-preset-dysonshell'}</t>
        </is>
      </c>
    </row>
    <row r="140310">
      <c r="A140310" s="1" t="n">
        <v>140308</v>
      </c>
      <c r="B140310" t="inlineStr">
        <is>
          <t>ryanlsmith</t>
        </is>
      </c>
      <c r="C140310" t="n">
        <v>2</v>
      </c>
      <c r="D140310" t="inlineStr">
        <is>
          <t>{'@ryanlsmith~string_lib', '@ryanlsmith~date_lib'}</t>
        </is>
      </c>
    </row>
    <row r="140311">
      <c r="A140311" s="1" t="n">
        <v>140309</v>
      </c>
      <c r="B140311" t="inlineStr">
        <is>
          <t>lendico</t>
        </is>
      </c>
      <c r="C140311" t="n">
        <v>2</v>
      </c>
      <c r="D140311" t="inlineStr">
        <is>
          <t>{'@lcrespilho~puppeteer-utils-lendico', 'lendico-hermes'}</t>
        </is>
      </c>
    </row>
    <row r="140312">
      <c r="A140312" s="1" t="n">
        <v>140310</v>
      </c>
      <c r="B140312" t="inlineStr">
        <is>
          <t>nebulogy</t>
        </is>
      </c>
      <c r="C140312" t="n">
        <v>2</v>
      </c>
      <c r="D140312" t="inlineStr">
        <is>
          <t>{'nebulogy-assembly', 'nebulogy-multilingual'}</t>
        </is>
      </c>
    </row>
    <row r="140313">
      <c r="A140313" s="1" t="n">
        <v>140311</v>
      </c>
      <c r="B140313" t="inlineStr">
        <is>
          <t>pythonjs</t>
        </is>
      </c>
      <c r="C140313" t="n">
        <v>2</v>
      </c>
      <c r="D140313" t="inlineStr">
        <is>
          <t>{'grunt-pythonjs', 'pythonjs'}</t>
        </is>
      </c>
    </row>
    <row r="140314">
      <c r="A140314" s="1" t="n">
        <v>140312</v>
      </c>
      <c r="B140314" t="inlineStr">
        <is>
          <t>downstairs</t>
        </is>
      </c>
      <c r="C140314" t="n">
        <v>2</v>
      </c>
      <c r="D140314" t="inlineStr">
        <is>
          <t>{'downstairs', 'ectypes-downstairs'}</t>
        </is>
      </c>
    </row>
    <row r="140315">
      <c r="A140315" s="1" t="n">
        <v>140313</v>
      </c>
      <c r="B140315" t="inlineStr">
        <is>
          <t>genechain</t>
        </is>
      </c>
      <c r="C140315" t="n">
        <v>2</v>
      </c>
      <c r="D140315" t="inlineStr">
        <is>
          <t>{'genechain-base', 'genechain-sdk'}</t>
        </is>
      </c>
    </row>
    <row r="140316">
      <c r="A140316" s="1" t="n">
        <v>140314</v>
      </c>
      <c r="B140316" t="inlineStr">
        <is>
          <t>deniro</t>
        </is>
      </c>
      <c r="C140316" t="n">
        <v>2</v>
      </c>
      <c r="D140316" t="inlineStr">
        <is>
          <t>{'leachdeniropdf', 'lion-lib-leachdeniro'}</t>
        </is>
      </c>
    </row>
    <row r="140317">
      <c r="A140317" s="1" t="n">
        <v>140315</v>
      </c>
      <c r="B140317" t="inlineStr">
        <is>
          <t>dockets</t>
        </is>
      </c>
      <c r="C140317" t="n">
        <v>2</v>
      </c>
      <c r="D140317" t="inlineStr">
        <is>
          <t>{'casedockets', 'dockets'}</t>
        </is>
      </c>
    </row>
    <row r="140318">
      <c r="A140318" s="1" t="n">
        <v>140316</v>
      </c>
      <c r="B140318" t="inlineStr">
        <is>
          <t>opnsqbrclssqbr</t>
        </is>
      </c>
      <c r="C140318" t="n">
        <v>2</v>
      </c>
      <c r="D140318" t="inlineStr">
        <is>
          <t>{'@bexgcie2y71o~let_result_eq_opnsqbrclssqbr', '@bexgcie2y71o~const_header_eq_opnsqbrclssqbr'}</t>
        </is>
      </c>
    </row>
    <row r="140319">
      <c r="A140319" s="1" t="n">
        <v>140317</v>
      </c>
      <c r="B140319" t="inlineStr">
        <is>
          <t>jgrowl</t>
        </is>
      </c>
      <c r="C140319" t="n">
        <v>2</v>
      </c>
      <c r="D140319" t="inlineStr">
        <is>
          <t>{'js-jquery-jgrowl', 'jgrowl'}</t>
        </is>
      </c>
    </row>
    <row r="140320">
      <c r="A140320" s="1" t="n">
        <v>140318</v>
      </c>
      <c r="B140320" t="inlineStr">
        <is>
          <t>mlewando</t>
        </is>
      </c>
      <c r="C140320" t="n">
        <v>2</v>
      </c>
      <c r="D140320" t="inlineStr">
        <is>
          <t>{'@mlewando~jira-tools', '@mlewando~jira-tools-client'}</t>
        </is>
      </c>
    </row>
    <row r="140321">
      <c r="A140321" s="1" t="n">
        <v>140319</v>
      </c>
      <c r="B140321" t="inlineStr">
        <is>
          <t>crosim</t>
        </is>
      </c>
      <c r="C140321" t="n">
        <v>2</v>
      </c>
      <c r="D140321" t="inlineStr">
        <is>
          <t>{'crosim-ioc-lib', 'crosim-ioc'}</t>
        </is>
      </c>
    </row>
    <row r="140322">
      <c r="A140322" s="1" t="n">
        <v>140320</v>
      </c>
      <c r="B140322" t="inlineStr">
        <is>
          <t>zerof</t>
        </is>
      </c>
      <c r="C140322" t="n">
        <v>2</v>
      </c>
      <c r="D140322" t="inlineStr">
        <is>
          <t>{'@stdlib~math-base-assert-is-negative-zerof', '@stdlib~math-base-assert-is-positive-zerof'}</t>
        </is>
      </c>
    </row>
    <row r="140323">
      <c r="A140323" s="1" t="n">
        <v>140321</v>
      </c>
      <c r="B140323" t="inlineStr">
        <is>
          <t>recaptchaenterprise</t>
        </is>
      </c>
      <c r="C140323" t="n">
        <v>2</v>
      </c>
      <c r="D140323" t="inlineStr">
        <is>
          <t>{'@maxim_mazurok~gapi.client.recaptchaenterprise', '@types~gapi.client.recaptchaenterprise'}</t>
        </is>
      </c>
    </row>
    <row r="140324">
      <c r="A140324" s="1" t="n">
        <v>140322</v>
      </c>
      <c r="B140324" t="inlineStr">
        <is>
          <t>querkmachine</t>
        </is>
      </c>
      <c r="C140324" t="n">
        <v>2</v>
      </c>
      <c r="D140324" t="inlineStr">
        <is>
          <t>{'@querkmachine~felafel', '@querkmachine~vanilla-validation'}</t>
        </is>
      </c>
    </row>
    <row r="140325">
      <c r="A140325" s="1" t="n">
        <v>140323</v>
      </c>
      <c r="B140325" t="inlineStr">
        <is>
          <t>dlang</t>
        </is>
      </c>
      <c r="C140325" t="n">
        <v>2</v>
      </c>
      <c r="D140325" t="inlineStr">
        <is>
          <t>{'coc-dlang', 'dlang'}</t>
        </is>
      </c>
    </row>
    <row r="140326">
      <c r="A140326" s="1" t="n">
        <v>140324</v>
      </c>
      <c r="B140326" t="inlineStr">
        <is>
          <t>eoscafe</t>
        </is>
      </c>
      <c r="C140326" t="n">
        <v>2</v>
      </c>
      <c r="D140326" t="inlineStr">
        <is>
          <t>{'@eoscafe~hyperion', '@eoscafe~light-api'}</t>
        </is>
      </c>
    </row>
    <row r="140327">
      <c r="A140327" s="1" t="n">
        <v>140325</v>
      </c>
      <c r="B140327" t="inlineStr">
        <is>
          <t>vuexpanded</t>
        </is>
      </c>
      <c r="C140327" t="n">
        <v>2</v>
      </c>
      <c r="D140327" t="inlineStr">
        <is>
          <t>{'vuexpanded', '@davidmszrs~vuexpanded'}</t>
        </is>
      </c>
    </row>
    <row r="140328">
      <c r="A140328" s="1" t="n">
        <v>140326</v>
      </c>
      <c r="B140328" t="inlineStr">
        <is>
          <t>lixiaopan</t>
        </is>
      </c>
      <c r="C140328" t="n">
        <v>2</v>
      </c>
      <c r="D140328" t="inlineStr">
        <is>
          <t>{'@lixiaopan~diy-echarts-lxp621', '@lixiaopan~diy-echarts-set'}</t>
        </is>
      </c>
    </row>
    <row r="140329">
      <c r="A140329" s="1" t="n">
        <v>140327</v>
      </c>
      <c r="B140329" t="inlineStr">
        <is>
          <t>mixpack</t>
        </is>
      </c>
      <c r="C140329" t="n">
        <v>2</v>
      </c>
      <c r="D140329" t="inlineStr">
        <is>
          <t>{'mixpack', 'xin-mixpack'}</t>
        </is>
      </c>
    </row>
    <row r="140330">
      <c r="A140330" s="1" t="n">
        <v>140328</v>
      </c>
      <c r="B140330" t="inlineStr">
        <is>
          <t>ygf</t>
        </is>
      </c>
      <c r="C140330" t="n">
        <v>2</v>
      </c>
      <c r="D140330" t="inlineStr">
        <is>
          <t>{'ygf', 'ygf-speed'}</t>
        </is>
      </c>
    </row>
    <row r="140331">
      <c r="A140331" s="1" t="n">
        <v>140329</v>
      </c>
      <c r="B140331" t="inlineStr">
        <is>
          <t>kammer</t>
        </is>
      </c>
      <c r="C140331" t="n">
        <v>2</v>
      </c>
      <c r="D140331" t="inlineStr">
        <is>
          <t>{'@herzkammer~views', '@kammersgaard~athena'}</t>
        </is>
      </c>
    </row>
    <row r="140332">
      <c r="A140332" s="1" t="n">
        <v>140330</v>
      </c>
      <c r="B140332" t="inlineStr">
        <is>
          <t>kindlequotes</t>
        </is>
      </c>
      <c r="C140332" t="n">
        <v>2</v>
      </c>
      <c r="D140332" t="inlineStr">
        <is>
          <t>{'@fabien88~kindlequotes', 'kindlequotes'}</t>
        </is>
      </c>
    </row>
    <row r="140333">
      <c r="A140333" s="1" t="n">
        <v>140331</v>
      </c>
      <c r="B140333" t="inlineStr">
        <is>
          <t>mapfish</t>
        </is>
      </c>
      <c r="C140333" t="n">
        <v>2</v>
      </c>
      <c r="D140333" t="inlineStr">
        <is>
          <t>{'mapfish', '@terrestris~mapfish-print-manager'}</t>
        </is>
      </c>
    </row>
    <row r="140334">
      <c r="A140334" s="1" t="n">
        <v>140332</v>
      </c>
      <c r="B140334" t="inlineStr">
        <is>
          <t>welton</t>
        </is>
      </c>
      <c r="C140334" t="n">
        <v>2</v>
      </c>
      <c r="D140334" t="inlineStr">
        <is>
          <t>{'welton-test-ci-gc', '@welton-dev~react-class-validator'}</t>
        </is>
      </c>
    </row>
    <row r="140335">
      <c r="A140335" s="1" t="n">
        <v>140333</v>
      </c>
      <c r="B140335" t="inlineStr">
        <is>
          <t>smartbox</t>
        </is>
      </c>
      <c r="C140335" t="n">
        <v>2</v>
      </c>
      <c r="D140335" t="inlineStr">
        <is>
          <t>{'magcore-app-smartbox', 'smartbox'}</t>
        </is>
      </c>
    </row>
    <row r="140336">
      <c r="A140336" s="1" t="n">
        <v>140334</v>
      </c>
      <c r="B140336" t="inlineStr">
        <is>
          <t>easyplayer</t>
        </is>
      </c>
      <c r="C140336" t="n">
        <v>2</v>
      </c>
      <c r="D140336" t="inlineStr">
        <is>
          <t>{'@easydarwin~easyplayer', 'easyplayer-my'}</t>
        </is>
      </c>
    </row>
    <row r="140337">
      <c r="A140337" s="1" t="n">
        <v>140335</v>
      </c>
      <c r="B140337" t="inlineStr">
        <is>
          <t>meredithcat</t>
        </is>
      </c>
      <c r="C140337" t="n">
        <v>2</v>
      </c>
      <c r="D140337" t="inlineStr">
        <is>
          <t>{'@meredithcat~swapi', '@meredithcat~string-lib'}</t>
        </is>
      </c>
    </row>
    <row r="140338">
      <c r="A140338" s="1" t="n">
        <v>140336</v>
      </c>
      <c r="B140338" t="inlineStr">
        <is>
          <t>vidstack</t>
        </is>
      </c>
      <c r="C140338" t="n">
        <v>2</v>
      </c>
      <c r="D140338" t="inlineStr">
        <is>
          <t>{'@vidstack~player', '@vidstack~elements'}</t>
        </is>
      </c>
    </row>
    <row r="140339">
      <c r="A140339" s="1" t="n">
        <v>140337</v>
      </c>
      <c r="B140339" t="inlineStr">
        <is>
          <t>dreamlab</t>
        </is>
      </c>
      <c r="C140339" t="n">
        <v>2</v>
      </c>
      <c r="D140339" t="inlineStr">
        <is>
          <t>{'@dreamlab~node-server', '@dreamlab~node-scripts'}</t>
        </is>
      </c>
    </row>
    <row r="140340">
      <c r="A140340" s="1" t="n">
        <v>140338</v>
      </c>
      <c r="B140340" t="inlineStr">
        <is>
          <t>spacelephantlabs</t>
        </is>
      </c>
      <c r="C140340" t="n">
        <v>2</v>
      </c>
      <c r="D140340" t="inlineStr">
        <is>
          <t>{'@spacelephantlabs~vuepress-plugin-rocketchat-livechat', '@spacelephantlabs~vuepress-plugin-matomo-spacelephant'}</t>
        </is>
      </c>
    </row>
    <row r="140341">
      <c r="A140341" s="1" t="n">
        <v>140339</v>
      </c>
      <c r="B140341" t="inlineStr">
        <is>
          <t>memorystoragedriver</t>
        </is>
      </c>
      <c r="C140341" t="n">
        <v>2</v>
      </c>
      <c r="D140341" t="inlineStr">
        <is>
          <t>{'localforage-memoryStorageDriver', 'localforage-memorystoragedriver'}</t>
        </is>
      </c>
    </row>
    <row r="140342">
      <c r="A140342" s="1" t="n">
        <v>140340</v>
      </c>
      <c r="B140342" t="inlineStr">
        <is>
          <t>limengbo</t>
        </is>
      </c>
      <c r="C140342" t="n">
        <v>2</v>
      </c>
      <c r="D140342" t="inlineStr">
        <is>
          <t>{'tips_limengbo', 'one_limengbo'}</t>
        </is>
      </c>
    </row>
    <row r="140343">
      <c r="A140343" s="1" t="n">
        <v>140341</v>
      </c>
      <c r="B140343" t="inlineStr">
        <is>
          <t>dr3</t>
        </is>
      </c>
      <c r="C140343" t="n">
        <v>2</v>
      </c>
      <c r="D140343" t="inlineStr">
        <is>
          <t>{'@dr3~connected-react-router', 'dr3'}</t>
        </is>
      </c>
    </row>
    <row r="140344">
      <c r="A140344" s="1" t="n">
        <v>140342</v>
      </c>
      <c r="B140344" t="inlineStr">
        <is>
          <t>oficina</t>
        </is>
      </c>
      <c r="C140344" t="n">
        <v>2</v>
      </c>
      <c r="D140344" t="inlineStr">
        <is>
          <t>{'groupcenter-datos-oficina-frontend', 'groupcenter-componenteoficina-frontend'}</t>
        </is>
      </c>
    </row>
    <row r="140345">
      <c r="A140345" s="1" t="n">
        <v>140343</v>
      </c>
      <c r="B140345" t="inlineStr">
        <is>
          <t>customdemo</t>
        </is>
      </c>
      <c r="C140345" t="n">
        <v>2</v>
      </c>
      <c r="D140345" t="inlineStr">
        <is>
          <t>{'customdemo', 'customdemo-my'}</t>
        </is>
      </c>
    </row>
    <row r="140346">
      <c r="A140346" s="1" t="n">
        <v>140344</v>
      </c>
      <c r="B140346" t="inlineStr">
        <is>
          <t>redispatch</t>
        </is>
      </c>
      <c r="C140346" t="n">
        <v>2</v>
      </c>
      <c r="D140346" t="inlineStr">
        <is>
          <t>{'redispatch', 'ethers-redispatch-signer'}</t>
        </is>
      </c>
    </row>
    <row r="140347">
      <c r="A140347" s="1" t="n">
        <v>140345</v>
      </c>
      <c r="B140347" t="inlineStr">
        <is>
          <t>sfpm</t>
        </is>
      </c>
      <c r="C140347" t="n">
        <v>2</v>
      </c>
      <c r="D140347" t="inlineStr">
        <is>
          <t>{'sfpm', 'fonteva-sfpm'}</t>
        </is>
      </c>
    </row>
    <row r="140348">
      <c r="A140348" s="1" t="n">
        <v>140346</v>
      </c>
      <c r="B140348" t="inlineStr">
        <is>
          <t>relatively</t>
        </is>
      </c>
      <c r="C140348" t="n">
        <v>2</v>
      </c>
      <c r="D140348" t="inlineStr">
        <is>
          <t>{'relatively-absolute', 'relatively'}</t>
        </is>
      </c>
    </row>
    <row r="140349">
      <c r="A140349" s="1" t="n">
        <v>140347</v>
      </c>
      <c r="B140349" t="inlineStr">
        <is>
          <t>texthighlighter</t>
        </is>
      </c>
      <c r="C140349" t="n">
        <v>2</v>
      </c>
      <c r="D140349" t="inlineStr">
        <is>
          <t>{'@funktechno~texthighlighter', 'texthighlighter'}</t>
        </is>
      </c>
    </row>
    <row r="140350">
      <c r="A140350" s="1" t="n">
        <v>140348</v>
      </c>
      <c r="B140350" t="inlineStr">
        <is>
          <t>gravitons</t>
        </is>
      </c>
      <c r="C140350" t="n">
        <v>2</v>
      </c>
      <c r="D140350" t="inlineStr">
        <is>
          <t>{'gravitons', 'gravitons-sass'}</t>
        </is>
      </c>
    </row>
    <row r="140351">
      <c r="A140351" s="1" t="n">
        <v>140349</v>
      </c>
      <c r="B140351" t="inlineStr">
        <is>
          <t>posttypes</t>
        </is>
      </c>
      <c r="C140351" t="n">
        <v>2</v>
      </c>
      <c r="D140351" t="inlineStr">
        <is>
          <t>{'wapplr-posttypes', 'wp-posttypes'}</t>
        </is>
      </c>
    </row>
    <row r="140352">
      <c r="A140352" s="1" t="n">
        <v>140350</v>
      </c>
      <c r="B140352" t="inlineStr">
        <is>
          <t>rjkj</t>
        </is>
      </c>
      <c r="C140352" t="n">
        <v>2</v>
      </c>
      <c r="D140352" t="inlineStr">
        <is>
          <t>{'react-rjkj-packs', 'react-rjkj'}</t>
        </is>
      </c>
    </row>
    <row r="140353">
      <c r="A140353" s="1" t="n">
        <v>140351</v>
      </c>
      <c r="B140353" t="inlineStr">
        <is>
          <t>broentech</t>
        </is>
      </c>
      <c r="C140353" t="n">
        <v>2</v>
      </c>
      <c r="D140353" t="inlineStr">
        <is>
          <t>{'broentech-pykube', 'broentech'}</t>
        </is>
      </c>
    </row>
    <row r="140354">
      <c r="A140354" s="1" t="n">
        <v>140352</v>
      </c>
      <c r="B140354" t="inlineStr">
        <is>
          <t>skeinteam</t>
        </is>
      </c>
      <c r="C140354" t="n">
        <v>2</v>
      </c>
      <c r="D140354" t="inlineStr">
        <is>
          <t>{'@skeinteam~wait-for', '@skeinteam~skein-wc'}</t>
        </is>
      </c>
    </row>
    <row r="140355">
      <c r="A140355" s="1" t="n">
        <v>140353</v>
      </c>
      <c r="B140355" t="inlineStr">
        <is>
          <t>tgrospic</t>
        </is>
      </c>
      <c r="C140355" t="n">
        <v>2</v>
      </c>
      <c r="D140355" t="inlineStr">
        <is>
          <t>{'@tgrospic~rnode-http-js', '@tgrospic~rnode-grpc-js'}</t>
        </is>
      </c>
    </row>
    <row r="140356">
      <c r="A140356" s="1" t="n">
        <v>140354</v>
      </c>
      <c r="B140356" t="inlineStr">
        <is>
          <t>cerebrum</t>
        </is>
      </c>
      <c r="C140356" t="n">
        <v>2</v>
      </c>
      <c r="D140356" t="inlineStr">
        <is>
          <t>{'cerebrum-ui', 'cerebrum.js'}</t>
        </is>
      </c>
    </row>
    <row r="140357">
      <c r="A140357" s="1" t="n">
        <v>140355</v>
      </c>
      <c r="B140357" t="inlineStr">
        <is>
          <t>codepin</t>
        </is>
      </c>
      <c r="C140357" t="n">
        <v>2</v>
      </c>
      <c r="D140357" t="inlineStr">
        <is>
          <t>{'codepin', 'vue-codepin'}</t>
        </is>
      </c>
    </row>
    <row r="140358">
      <c r="A140358" s="1" t="n">
        <v>140356</v>
      </c>
      <c r="B140358" t="inlineStr">
        <is>
          <t>sysend</t>
        </is>
      </c>
      <c r="C140358" t="n">
        <v>2</v>
      </c>
      <c r="D140358" t="inlineStr">
        <is>
          <t>{'@dreamworld~sysend', 'sysend'}</t>
        </is>
      </c>
    </row>
    <row r="140359">
      <c r="A140359" s="1" t="n">
        <v>140357</v>
      </c>
      <c r="B140359" t="inlineStr">
        <is>
          <t>ssyn</t>
        </is>
      </c>
      <c r="C140359" t="n">
        <v>2</v>
      </c>
      <c r="D140359" t="inlineStr">
        <is>
          <t>{'reactui-form-ssyn', 'reactui-scrollbar-ssyn'}</t>
        </is>
      </c>
    </row>
    <row r="140360">
      <c r="A140360" s="1" t="n">
        <v>140358</v>
      </c>
      <c r="B140360" t="inlineStr">
        <is>
          <t>jsdoccer</t>
        </is>
      </c>
      <c r="C140360" t="n">
        <v>2</v>
      </c>
      <c r="D140360" t="inlineStr">
        <is>
          <t>{'jsdoccer', 'grunt-jsdoccer'}</t>
        </is>
      </c>
    </row>
    <row r="140361">
      <c r="A140361" s="1" t="n">
        <v>140359</v>
      </c>
      <c r="B140361" t="inlineStr">
        <is>
          <t>codejs</t>
        </is>
      </c>
      <c r="C140361" t="n">
        <v>2</v>
      </c>
      <c r="D140361" t="inlineStr">
        <is>
          <t>{'odeum-codejs', 'codejs'}</t>
        </is>
      </c>
    </row>
    <row r="140362">
      <c r="A140362" s="1" t="n">
        <v>140360</v>
      </c>
      <c r="B140362" t="inlineStr">
        <is>
          <t>ishara</t>
        </is>
      </c>
      <c r="C140362" t="n">
        <v>2</v>
      </c>
      <c r="D140362" t="inlineStr">
        <is>
          <t>{'west-ishara', 'ishara-calc'}</t>
        </is>
      </c>
    </row>
    <row r="140363">
      <c r="A140363" s="1" t="n">
        <v>140361</v>
      </c>
      <c r="B140363" t="inlineStr">
        <is>
          <t>mazzoleni</t>
        </is>
      </c>
      <c r="C140363" t="n">
        <v>2</v>
      </c>
      <c r="D140363" t="inlineStr">
        <is>
          <t>{'@smazzoleni~testbed-extended', '@smazzoleni~ng-bench'}</t>
        </is>
      </c>
    </row>
    <row r="140364">
      <c r="A140364" s="1" t="n">
        <v>140362</v>
      </c>
      <c r="B140364" t="inlineStr">
        <is>
          <t>smazzoleni</t>
        </is>
      </c>
      <c r="C140364" t="n">
        <v>2</v>
      </c>
      <c r="D140364" t="inlineStr">
        <is>
          <t>{'@smazzoleni~testbed-extended', '@smazzoleni~ng-bench'}</t>
        </is>
      </c>
    </row>
    <row r="140365">
      <c r="A140365" s="1" t="n">
        <v>140363</v>
      </c>
      <c r="B140365" t="inlineStr">
        <is>
          <t>browserlike</t>
        </is>
      </c>
      <c r="C140365" t="n">
        <v>2</v>
      </c>
      <c r="D140365" t="inlineStr">
        <is>
          <t>{'browserlike', 'vue-browserlike-window'}</t>
        </is>
      </c>
    </row>
    <row r="140366">
      <c r="A140366" s="1" t="n">
        <v>140364</v>
      </c>
      <c r="B140366" t="inlineStr">
        <is>
          <t>javilobo8</t>
        </is>
      </c>
      <c r="C140366" t="n">
        <v>2</v>
      </c>
      <c r="D140366" t="inlineStr">
        <is>
          <t>{'@javilobo8~riot-api', '@javilobo8~lolstats-react-box'}</t>
        </is>
      </c>
    </row>
    <row r="140367">
      <c r="A140367" s="1" t="n">
        <v>140365</v>
      </c>
      <c r="B140367" t="inlineStr">
        <is>
          <t>vtexis</t>
        </is>
      </c>
      <c r="C140367" t="n">
        <v>2</v>
      </c>
      <c r="D140367" t="inlineStr">
        <is>
          <t>{'@vtex~vtexis-compatibility-layer', 'vtexis-compatibility-layer'}</t>
        </is>
      </c>
    </row>
    <row r="140368">
      <c r="A140368" s="1" t="n">
        <v>140366</v>
      </c>
      <c r="B140368" t="inlineStr">
        <is>
          <t>hzeghari</t>
        </is>
      </c>
      <c r="C140368" t="n">
        <v>2</v>
      </c>
      <c r="D140368" t="inlineStr">
        <is>
          <t>{'hzeghari-npm-package', 'react-github-buttons-hzeghari'}</t>
        </is>
      </c>
    </row>
    <row r="140369">
      <c r="A140369" s="1" t="n">
        <v>140367</v>
      </c>
      <c r="B140369" t="inlineStr">
        <is>
          <t>codearea</t>
        </is>
      </c>
      <c r="C140369" t="n">
        <v>2</v>
      </c>
      <c r="D140369" t="inlineStr">
        <is>
          <t>{'@mvc-works~codearea', 'codearea'}</t>
        </is>
      </c>
    </row>
    <row r="140370">
      <c r="A140370" s="1" t="n">
        <v>140368</v>
      </c>
      <c r="B140370" t="inlineStr">
        <is>
          <t>ulisesrg</t>
        </is>
      </c>
      <c r="C140370" t="n">
        <v>2</v>
      </c>
      <c r="D140370" t="inlineStr">
        <is>
          <t>{'@ulisesrg~platzimediaplayer', 'random-messages-ulisesrg'}</t>
        </is>
      </c>
    </row>
    <row r="140371">
      <c r="A140371" s="1" t="n">
        <v>140369</v>
      </c>
      <c r="B140371" t="inlineStr">
        <is>
          <t>obmst</t>
        </is>
      </c>
      <c r="C140371" t="n">
        <v>2</v>
      </c>
      <c r="D140371" t="inlineStr">
        <is>
          <t>{'me-obmst', 'obmst'}</t>
        </is>
      </c>
    </row>
    <row r="140372">
      <c r="A140372" s="1" t="n">
        <v>140370</v>
      </c>
      <c r="B140372" t="inlineStr">
        <is>
          <t>bartlomiej</t>
        </is>
      </c>
      <c r="C140372" t="n">
        <v>2</v>
      </c>
      <c r="D140372" t="inlineStr">
        <is>
          <t>{'nowakowskibartlomiej-frame-print', 'bartlomiejosadnik'}</t>
        </is>
      </c>
    </row>
    <row r="140373">
      <c r="A140373" s="1" t="n">
        <v>140371</v>
      </c>
      <c r="B140373" t="inlineStr">
        <is>
          <t>sflow</t>
        </is>
      </c>
      <c r="C140373" t="n">
        <v>2</v>
      </c>
      <c r="D140373" t="inlineStr">
        <is>
          <t>{'node-sflow', '@pastash~input_sflow'}</t>
        </is>
      </c>
    </row>
    <row r="140374">
      <c r="A140374" s="1" t="n">
        <v>140372</v>
      </c>
      <c r="B140374" t="inlineStr">
        <is>
          <t>smartbar</t>
        </is>
      </c>
      <c r="C140374" t="n">
        <v>2</v>
      </c>
      <c r="D140374" t="inlineStr">
        <is>
          <t>{'smartbar', 'react-native-smartbar'}</t>
        </is>
      </c>
    </row>
    <row r="140375">
      <c r="A140375" s="1" t="n">
        <v>140373</v>
      </c>
      <c r="B140375" t="inlineStr">
        <is>
          <t>cryocon</t>
        </is>
      </c>
      <c r="C140375" t="n">
        <v>2</v>
      </c>
      <c r="D140375" t="inlineStr">
        <is>
          <t>{'azcam-cryocon', 'cryocon'}</t>
        </is>
      </c>
    </row>
    <row r="140376">
      <c r="A140376" s="1" t="n">
        <v>140374</v>
      </c>
      <c r="B140376" t="inlineStr">
        <is>
          <t>curver</t>
        </is>
      </c>
      <c r="C140376" t="n">
        <v>2</v>
      </c>
      <c r="D140376" t="inlineStr">
        <is>
          <t>{'curver', 'curver-cli'}</t>
        </is>
      </c>
    </row>
    <row r="140377">
      <c r="A140377" s="1" t="n">
        <v>140375</v>
      </c>
      <c r="B140377" t="inlineStr">
        <is>
          <t>mackin</t>
        </is>
      </c>
      <c r="C140377" t="n">
        <v>2</v>
      </c>
      <c r="D140377" t="inlineStr">
        <is>
          <t>{'mackin-sentinel-connector', '@mackin.com~styleguide'}</t>
        </is>
      </c>
    </row>
    <row r="140378">
      <c r="A140378" s="1" t="n">
        <v>140376</v>
      </c>
      <c r="B140378" t="inlineStr">
        <is>
          <t>allured</t>
        </is>
      </c>
      <c r="C140378" t="n">
        <v>2</v>
      </c>
      <c r="D140378" t="inlineStr">
        <is>
          <t>{'@jonallured~pear', '@jonallured~jay'}</t>
        </is>
      </c>
    </row>
    <row r="140379">
      <c r="A140379" s="1" t="n">
        <v>140377</v>
      </c>
      <c r="B140379" t="inlineStr">
        <is>
          <t>jonallured</t>
        </is>
      </c>
      <c r="C140379" t="n">
        <v>2</v>
      </c>
      <c r="D140379" t="inlineStr">
        <is>
          <t>{'@jonallured~pear', '@jonallured~jay'}</t>
        </is>
      </c>
    </row>
    <row r="140380">
      <c r="A140380" s="1" t="n">
        <v>140378</v>
      </c>
      <c r="B140380" t="inlineStr">
        <is>
          <t>nodemetrics</t>
        </is>
      </c>
      <c r="C140380" t="n">
        <v>2</v>
      </c>
      <c r="D140380" t="inlineStr">
        <is>
          <t>{'qmuzik-nodemetrics', 'qmuzik-nodemetrics-shared'}</t>
        </is>
      </c>
    </row>
    <row r="140381">
      <c r="A140381" s="1" t="n">
        <v>140379</v>
      </c>
      <c r="B140381" t="inlineStr">
        <is>
          <t>numato</t>
        </is>
      </c>
      <c r="C140381" t="n">
        <v>2</v>
      </c>
      <c r="D140381" t="inlineStr">
        <is>
          <t>{'numato-gpio', 'numato-control'}</t>
        </is>
      </c>
    </row>
    <row r="140382">
      <c r="A140382" s="1" t="n">
        <v>140380</v>
      </c>
      <c r="B140382" t="inlineStr">
        <is>
          <t>chaotical</t>
        </is>
      </c>
      <c r="C140382" t="n">
        <v>2</v>
      </c>
      <c r="D140382" t="inlineStr">
        <is>
          <t>{'@chaotical~cli', 'chaotical'}</t>
        </is>
      </c>
    </row>
    <row r="140383">
      <c r="A140383" s="1" t="n">
        <v>140381</v>
      </c>
      <c r="B140383" t="inlineStr">
        <is>
          <t>cryptofr</t>
        </is>
      </c>
      <c r="C140383" t="n">
        <v>2</v>
      </c>
      <c r="D140383" t="inlineStr">
        <is>
          <t>{'@borodutch~nodebb-plugin-blog-comments-cryptofr', 'nodebb-theme-cryptofr'}</t>
        </is>
      </c>
    </row>
    <row r="140384">
      <c r="A140384" s="1" t="n">
        <v>140382</v>
      </c>
      <c r="B140384" t="inlineStr">
        <is>
          <t>jpwei</t>
        </is>
      </c>
      <c r="C140384" t="n">
        <v>2</v>
      </c>
      <c r="D140384" t="inlineStr">
        <is>
          <t>{'jpwei-personal-scripts', 'jpwei-srcripts'}</t>
        </is>
      </c>
    </row>
    <row r="140385">
      <c r="A140385" s="1" t="n">
        <v>140383</v>
      </c>
      <c r="B140385" t="inlineStr">
        <is>
          <t>medicalterms</t>
        </is>
      </c>
      <c r="C140385" t="n">
        <v>2</v>
      </c>
      <c r="D140385" t="inlineStr">
        <is>
          <t>{'@cspell~dict-medicalterms', 'cspell-dict-medicalterms'}</t>
        </is>
      </c>
    </row>
    <row r="140386">
      <c r="A140386" s="1" t="n">
        <v>140384</v>
      </c>
      <c r="B140386" t="inlineStr">
        <is>
          <t>epistle</t>
        </is>
      </c>
      <c r="C140386" t="n">
        <v>2</v>
      </c>
      <c r="D140386" t="inlineStr">
        <is>
          <t>{'@iatelier~sails-hook-p-epistle', '@iatelier~sails-hook-epistle'}</t>
        </is>
      </c>
    </row>
    <row r="140387">
      <c r="A140387" s="1" t="n">
        <v>140385</v>
      </c>
      <c r="B140387" t="inlineStr">
        <is>
          <t>massager</t>
        </is>
      </c>
      <c r="C140387" t="n">
        <v>2</v>
      </c>
      <c r="D140387" t="inlineStr">
        <is>
          <t>{'grunt-dom-massager', 'grunt-json-massager'}</t>
        </is>
      </c>
    </row>
    <row r="140388">
      <c r="A140388" s="1" t="n">
        <v>140386</v>
      </c>
      <c r="B140388" t="inlineStr">
        <is>
          <t>nhlapi</t>
        </is>
      </c>
      <c r="C140388" t="n">
        <v>2</v>
      </c>
      <c r="D140388" t="inlineStr">
        <is>
          <t>{'nhlapi', '@andrewlively~nhlapi'}</t>
        </is>
      </c>
    </row>
    <row r="140389">
      <c r="A140389" s="1" t="n">
        <v>140387</v>
      </c>
      <c r="B140389" t="inlineStr">
        <is>
          <t>strides2</t>
        </is>
      </c>
      <c r="C140389" t="n">
        <v>2</v>
      </c>
      <c r="D140389" t="inlineStr">
        <is>
          <t>{'@stdlib~ndarray-base-strides2order', '@stdlib~ndarray-base-strides2offset'}</t>
        </is>
      </c>
    </row>
    <row r="140390">
      <c r="A140390" s="1" t="n">
        <v>140388</v>
      </c>
      <c r="B140390" t="inlineStr">
        <is>
          <t>hhkhoa</t>
        </is>
      </c>
      <c r="C140390" t="n">
        <v>2</v>
      </c>
      <c r="D140390" t="inlineStr">
        <is>
          <t>{'hhkhoa-publish', 'hhkhoa_testing'}</t>
        </is>
      </c>
    </row>
    <row r="140391">
      <c r="A140391" s="1" t="n">
        <v>140389</v>
      </c>
      <c r="B140391" t="inlineStr">
        <is>
          <t>sonhoai272</t>
        </is>
      </c>
      <c r="C140391" t="n">
        <v>2</v>
      </c>
      <c r="D140391" t="inlineStr">
        <is>
          <t>{'@sonhoai272~listview', '@sonhoai272~header'}</t>
        </is>
      </c>
    </row>
    <row r="140392">
      <c r="A140392" s="1" t="n">
        <v>140390</v>
      </c>
      <c r="B140392" t="inlineStr">
        <is>
          <t>adarsht756</t>
        </is>
      </c>
      <c r="C140392" t="n">
        <v>2</v>
      </c>
      <c r="D140392" t="inlineStr">
        <is>
          <t>{'@adarsht756~my-test-package', '@adarsht756~my-package'}</t>
        </is>
      </c>
    </row>
    <row r="140393">
      <c r="A140393" s="1" t="n">
        <v>140391</v>
      </c>
      <c r="B140393" t="inlineStr">
        <is>
          <t>alentoma</t>
        </is>
      </c>
      <c r="C140393" t="n">
        <v>2</v>
      </c>
      <c r="D140393" t="inlineStr">
        <is>
          <t>{'@alentoma~react-native-selectable-text', '@alentoma~usestate'}</t>
        </is>
      </c>
    </row>
    <row r="140394">
      <c r="A140394" s="1" t="n">
        <v>140392</v>
      </c>
      <c r="B140394" t="inlineStr">
        <is>
          <t>uncombine</t>
        </is>
      </c>
      <c r="C140394" t="n">
        <v>2</v>
      </c>
      <c r="D140394" t="inlineStr">
        <is>
          <t>{'highlight-words-core-uncombine', 'react-highlight-words-uncombine'}</t>
        </is>
      </c>
    </row>
    <row r="140395">
      <c r="A140395" s="1" t="n">
        <v>140393</v>
      </c>
      <c r="B140395" t="inlineStr">
        <is>
          <t>fxhacker</t>
        </is>
      </c>
      <c r="C140395" t="n">
        <v>2</v>
      </c>
      <c r="D140395" t="inlineStr">
        <is>
          <t>{'@fxhacker~tiny', '@fxhacker~get_date'}</t>
        </is>
      </c>
    </row>
    <row r="140396">
      <c r="A140396" s="1" t="n">
        <v>140394</v>
      </c>
      <c r="B140396" t="inlineStr">
        <is>
          <t>dilute</t>
        </is>
      </c>
      <c r="C140396" t="n">
        <v>2</v>
      </c>
      <c r="D140396" t="inlineStr">
        <is>
          <t>{'diluter', 'dilute'}</t>
        </is>
      </c>
    </row>
    <row r="140397">
      <c r="A140397" s="1" t="n">
        <v>140395</v>
      </c>
      <c r="B140397" t="inlineStr">
        <is>
          <t>adityaparab</t>
        </is>
      </c>
      <c r="C140397" t="n">
        <v>2</v>
      </c>
      <c r="D140397" t="inlineStr">
        <is>
          <t>{'@adityaparab~tester', '@adityaparab~github-db'}</t>
        </is>
      </c>
    </row>
    <row r="140398">
      <c r="A140398" s="1" t="n">
        <v>140396</v>
      </c>
      <c r="B140398" t="inlineStr">
        <is>
          <t>blkd</t>
        </is>
      </c>
      <c r="C140398" t="n">
        <v>2</v>
      </c>
      <c r="D140398" t="inlineStr">
        <is>
          <t>{'blkdat-parser', 'blkdat-stream'}</t>
        </is>
      </c>
    </row>
    <row r="140399">
      <c r="A140399" s="1" t="n">
        <v>140397</v>
      </c>
      <c r="B140399" t="inlineStr">
        <is>
          <t>blkdat</t>
        </is>
      </c>
      <c r="C140399" t="n">
        <v>2</v>
      </c>
      <c r="D140399" t="inlineStr">
        <is>
          <t>{'blkdat-parser', 'blkdat-stream'}</t>
        </is>
      </c>
    </row>
    <row r="140400">
      <c r="A140400" s="1" t="n">
        <v>140398</v>
      </c>
      <c r="B140400" t="inlineStr">
        <is>
          <t>madeye</t>
        </is>
      </c>
      <c r="C140400" t="n">
        <v>2</v>
      </c>
      <c r="D140400" t="inlineStr">
        <is>
          <t>{'madeye-common', 'madeye'}</t>
        </is>
      </c>
    </row>
    <row r="140401">
      <c r="A140401" s="1" t="n">
        <v>140399</v>
      </c>
      <c r="B140401" t="inlineStr">
        <is>
          <t>meetbutter</t>
        </is>
      </c>
      <c r="C140401" t="n">
        <v>2</v>
      </c>
      <c r="D140401" t="inlineStr">
        <is>
          <t>{'@meetbutter~custom-electron-titlebar', '@meetbutter~custom-electron-title-bar'}</t>
        </is>
      </c>
    </row>
    <row r="140402">
      <c r="A140402" s="1" t="n">
        <v>140400</v>
      </c>
      <c r="B140402" t="inlineStr">
        <is>
          <t>nof</t>
        </is>
      </c>
      <c r="C140402" t="n">
        <v>2</v>
      </c>
      <c r="D140402" t="inlineStr">
        <is>
          <t>{'nof-number', 'nof'}</t>
        </is>
      </c>
    </row>
    <row r="140403">
      <c r="A140403" s="1" t="n">
        <v>140401</v>
      </c>
      <c r="B140403" t="inlineStr">
        <is>
          <t>msvargas97</t>
        </is>
      </c>
      <c r="C140403" t="n">
        <v>2</v>
      </c>
      <c r="D140403" t="inlineStr">
        <is>
          <t>{'@msvargas97~pico.js', '@msvargas97~react-router-native-stack'}</t>
        </is>
      </c>
    </row>
    <row r="140404">
      <c r="A140404" s="1" t="n">
        <v>140402</v>
      </c>
      <c r="B140404" t="inlineStr">
        <is>
          <t>kraivit</t>
        </is>
      </c>
      <c r="C140404" t="n">
        <v>2</v>
      </c>
      <c r="D140404" t="inlineStr">
        <is>
          <t>{'hapi_hello_kraivit', 'demo_kraivit_101'}</t>
        </is>
      </c>
    </row>
    <row r="140405">
      <c r="A140405" s="1" t="n">
        <v>140403</v>
      </c>
      <c r="B140405" t="inlineStr">
        <is>
          <t>ichicraft</t>
        </is>
      </c>
      <c r="C140405" t="n">
        <v>2</v>
      </c>
      <c r="D140405" t="inlineStr">
        <is>
          <t>{'@ichicraft~generator-widgets', '@ichicraft~widgets-widget-base'}</t>
        </is>
      </c>
    </row>
    <row r="140406">
      <c r="A140406" s="1" t="n">
        <v>140404</v>
      </c>
      <c r="B140406" t="inlineStr">
        <is>
          <t>cloudblob</t>
        </is>
      </c>
      <c r="C140406" t="n">
        <v>2</v>
      </c>
      <c r="D140406" t="inlineStr">
        <is>
          <t>{'@cloudblob~auth', '@cloudblob~store'}</t>
        </is>
      </c>
    </row>
    <row r="140407">
      <c r="A140407" s="1" t="n">
        <v>140405</v>
      </c>
      <c r="B140407" t="inlineStr">
        <is>
          <t>liufan</t>
        </is>
      </c>
      <c r="C140407" t="n">
        <v>2</v>
      </c>
      <c r="D140407" t="inlineStr">
        <is>
          <t>{'liufan', 'itheima-tools-liufan'}</t>
        </is>
      </c>
    </row>
    <row r="140408">
      <c r="A140408" s="1" t="n">
        <v>140406</v>
      </c>
      <c r="B140408" t="inlineStr">
        <is>
          <t>garbanzo</t>
        </is>
      </c>
      <c r="C140408" t="n">
        <v>2</v>
      </c>
      <c r="D140408" t="inlineStr">
        <is>
          <t>{'garbanzo', 'friendly-garbanzo'}</t>
        </is>
      </c>
    </row>
    <row r="140409">
      <c r="A140409" s="1" t="n">
        <v>140407</v>
      </c>
      <c r="B140409" t="inlineStr">
        <is>
          <t>superstylin</t>
        </is>
      </c>
      <c r="C140409" t="n">
        <v>2</v>
      </c>
      <c r="D140409" t="inlineStr">
        <is>
          <t>{'superstylin', 'gatsby-theme-superstylin'}</t>
        </is>
      </c>
    </row>
    <row r="140410">
      <c r="A140410" s="1" t="n">
        <v>140408</v>
      </c>
      <c r="B140410" t="inlineStr">
        <is>
          <t>yrun</t>
        </is>
      </c>
      <c r="C140410" t="n">
        <v>2</v>
      </c>
      <c r="D140410" t="inlineStr">
        <is>
          <t>{'calc-demo-yrun', 'yrun'}</t>
        </is>
      </c>
    </row>
    <row r="140411">
      <c r="A140411" s="1" t="n">
        <v>140409</v>
      </c>
      <c r="B140411" t="inlineStr">
        <is>
          <t>tahiti</t>
        </is>
      </c>
      <c r="C140411" t="n">
        <v>2</v>
      </c>
      <c r="D140411" t="inlineStr">
        <is>
          <t>{'ia-ora-tahiti', 'tahiti'}</t>
        </is>
      </c>
    </row>
    <row r="140412">
      <c r="A140412" s="1" t="n">
        <v>140410</v>
      </c>
      <c r="B140412" t="inlineStr">
        <is>
          <t>carhoo</t>
        </is>
      </c>
      <c r="C140412" t="n">
        <v>2</v>
      </c>
      <c r="D140412" t="inlineStr">
        <is>
          <t>{'@carhoo~widget-dealers', '@carhoo~widget-store'}</t>
        </is>
      </c>
    </row>
    <row r="140413">
      <c r="A140413" s="1" t="n">
        <v>140411</v>
      </c>
      <c r="B140413" t="inlineStr">
        <is>
          <t>sblock4</t>
        </is>
      </c>
      <c r="C140413" t="n">
        <v>2</v>
      </c>
      <c r="D140413" t="inlineStr">
        <is>
          <t>{'sblock4js', 'sblock4koa'}</t>
        </is>
      </c>
    </row>
    <row r="140414">
      <c r="A140414" s="1" t="n">
        <v>140412</v>
      </c>
      <c r="B140414" t="inlineStr">
        <is>
          <t>tante</t>
        </is>
      </c>
      <c r="C140414" t="n">
        <v>2</v>
      </c>
      <c r="D140414" t="inlineStr">
        <is>
          <t>{'tante', '@adetante~explorer-besu-plugin'}</t>
        </is>
      </c>
    </row>
    <row r="140415">
      <c r="A140415" s="1" t="n">
        <v>140413</v>
      </c>
      <c r="B140415" t="inlineStr">
        <is>
          <t>decorouter</t>
        </is>
      </c>
      <c r="C140415" t="n">
        <v>2</v>
      </c>
      <c r="D140415" t="inlineStr">
        <is>
          <t>{'decorouter', 'koa-decorouter'}</t>
        </is>
      </c>
    </row>
    <row r="140416">
      <c r="A140416" s="1" t="n">
        <v>140414</v>
      </c>
      <c r="B140416" t="inlineStr">
        <is>
          <t>linnjs</t>
        </is>
      </c>
      <c r="C140416" t="n">
        <v>2</v>
      </c>
      <c r="D140416" t="inlineStr">
        <is>
          <t>{'@linnjs~gatsby-theme-vets-ui', 'linnjs'}</t>
        </is>
      </c>
    </row>
    <row r="140417">
      <c r="A140417" s="1" t="n">
        <v>140415</v>
      </c>
      <c r="B140417" t="inlineStr">
        <is>
          <t>containerization</t>
        </is>
      </c>
      <c r="C140417" t="n">
        <v>2</v>
      </c>
      <c r="D140417" t="inlineStr">
        <is>
          <t>{'containerization', 'tt-containerization-demo'}</t>
        </is>
      </c>
    </row>
    <row r="140418">
      <c r="A140418" s="1" t="n">
        <v>140416</v>
      </c>
      <c r="B140418" t="inlineStr">
        <is>
          <t>ngccs</t>
        </is>
      </c>
      <c r="C140418" t="n">
        <v>2</v>
      </c>
      <c r="D140418" t="inlineStr">
        <is>
          <t>{'ngccs-archivos', 'ngccs-archivos-libreria'}</t>
        </is>
      </c>
    </row>
    <row r="140419">
      <c r="A140419" s="1" t="n">
        <v>140417</v>
      </c>
      <c r="B140419" t="inlineStr">
        <is>
          <t>liuyong25</t>
        </is>
      </c>
      <c r="C140419" t="n">
        <v>2</v>
      </c>
      <c r="D140419" t="inlineStr">
        <is>
          <t>{'@liuyong25~create-egg', '@liuyong25~test-publish'}</t>
        </is>
      </c>
    </row>
    <row r="140420">
      <c r="A140420" s="1" t="n">
        <v>140418</v>
      </c>
      <c r="B140420" t="inlineStr">
        <is>
          <t>pmeditor</t>
        </is>
      </c>
      <c r="C140420" t="n">
        <v>2</v>
      </c>
      <c r="D140420" t="inlineStr">
        <is>
          <t>{'pmeditor-core', 'pmeditor-editor'}</t>
        </is>
      </c>
    </row>
    <row r="140421">
      <c r="A140421" s="1" t="n">
        <v>140419</v>
      </c>
      <c r="B140421" t="inlineStr">
        <is>
          <t>bookkeeping</t>
        </is>
      </c>
      <c r="C140421" t="n">
        <v>2</v>
      </c>
      <c r="D140421" t="inlineStr">
        <is>
          <t>{'bookkeeping', '@aliceo2~bookkeeping'}</t>
        </is>
      </c>
    </row>
    <row r="140422">
      <c r="A140422" s="1" t="n">
        <v>140420</v>
      </c>
      <c r="B140422" t="inlineStr">
        <is>
          <t>materialtransferhistory</t>
        </is>
      </c>
      <c r="C140422" t="n">
        <v>2</v>
      </c>
      <c r="D140422" t="inlineStr">
        <is>
          <t>{'qmuzik-materialtransferhistory', 'qmuzik-materialtransferhistory-shared'}</t>
        </is>
      </c>
    </row>
    <row r="140423">
      <c r="A140423" s="1" t="n">
        <v>140421</v>
      </c>
      <c r="B140423" t="inlineStr">
        <is>
          <t>jupyterswitch</t>
        </is>
      </c>
      <c r="C140423" t="n">
        <v>2</v>
      </c>
      <c r="D140423" t="inlineStr">
        <is>
          <t>{'jupyterswitch', 'jupyterswitch-jsdoc-theme'}</t>
        </is>
      </c>
    </row>
    <row r="140424">
      <c r="A140424" s="1" t="n">
        <v>140422</v>
      </c>
      <c r="B140424" t="inlineStr">
        <is>
          <t>ecedi</t>
        </is>
      </c>
      <c r="C140424" t="n">
        <v>2</v>
      </c>
      <c r="D140424" t="inlineStr">
        <is>
          <t>{'@ecedi~slick-carousel', '@ecedi~api-factory'}</t>
        </is>
      </c>
    </row>
    <row r="140425">
      <c r="A140425" s="1" t="n">
        <v>140423</v>
      </c>
      <c r="B140425" t="inlineStr">
        <is>
          <t>plha</t>
        </is>
      </c>
      <c r="C140425" t="n">
        <v>2</v>
      </c>
      <c r="D140425" t="inlineStr">
        <is>
          <t>{'python-editor-aplha-v1', 'anzi-test-platform-sdk-aplha'}</t>
        </is>
      </c>
    </row>
    <row r="140426">
      <c r="A140426" s="1" t="n">
        <v>140424</v>
      </c>
      <c r="B140426" t="inlineStr">
        <is>
          <t>aplha</t>
        </is>
      </c>
      <c r="C140426" t="n">
        <v>2</v>
      </c>
      <c r="D140426" t="inlineStr">
        <is>
          <t>{'python-editor-aplha-v1', 'anzi-test-platform-sdk-aplha'}</t>
        </is>
      </c>
    </row>
    <row r="140427">
      <c r="A140427" s="1" t="n">
        <v>140425</v>
      </c>
      <c r="B140427" t="inlineStr">
        <is>
          <t>ifastjs</t>
        </is>
      </c>
      <c r="C140427" t="n">
        <v>2</v>
      </c>
      <c r="D140427" t="inlineStr">
        <is>
          <t>{'ifastjs-ws', 'ifastjs'}</t>
        </is>
      </c>
    </row>
    <row r="140428">
      <c r="A140428" s="1" t="n">
        <v>140426</v>
      </c>
      <c r="B140428" t="inlineStr">
        <is>
          <t>danmark</t>
        </is>
      </c>
      <c r="C140428" t="n">
        <v>2</v>
      </c>
      <c r="D140428" t="inlineStr">
        <is>
          <t>{'topdanmark-react-scripts', 'danmark-weather-info'}</t>
        </is>
      </c>
    </row>
    <row r="140429">
      <c r="A140429" s="1" t="n">
        <v>140427</v>
      </c>
      <c r="B140429" t="inlineStr">
        <is>
          <t>reinhearth96</t>
        </is>
      </c>
      <c r="C140429" t="n">
        <v>2</v>
      </c>
      <c r="D140429" t="inlineStr">
        <is>
          <t>{'@reinhearth96~domestika-carousel-test', '@reinhearth96~domestika-test'}</t>
        </is>
      </c>
    </row>
    <row r="140430">
      <c r="A140430" s="1" t="n">
        <v>140428</v>
      </c>
      <c r="B140430" t="inlineStr">
        <is>
          <t>duckql</t>
        </is>
      </c>
      <c r="C140430" t="n">
        <v>2</v>
      </c>
      <c r="D140430" t="inlineStr">
        <is>
          <t>{'duckql', 'duckql-django'}</t>
        </is>
      </c>
    </row>
    <row r="140431">
      <c r="A140431" s="1" t="n">
        <v>140429</v>
      </c>
      <c r="B140431" t="inlineStr">
        <is>
          <t>conexa</t>
        </is>
      </c>
      <c r="C140431" t="n">
        <v>2</v>
      </c>
      <c r="D140431" t="inlineStr">
        <is>
          <t>{'cordova.plugin.conexa', 'storybook-conexa'}</t>
        </is>
      </c>
    </row>
    <row r="140432">
      <c r="A140432" s="1" t="n">
        <v>140430</v>
      </c>
      <c r="B140432" t="inlineStr">
        <is>
          <t>spab</t>
        </is>
      </c>
      <c r="C140432" t="n">
        <v>2</v>
      </c>
      <c r="D140432" t="inlineStr">
        <is>
          <t>{'spab-cli', 'spab'}</t>
        </is>
      </c>
    </row>
    <row r="140433">
      <c r="A140433" s="1" t="n">
        <v>140431</v>
      </c>
      <c r="B140433" t="inlineStr">
        <is>
          <t>olimpia</t>
        </is>
      </c>
      <c r="C140433" t="n">
        <v>2</v>
      </c>
      <c r="D140433" t="inlineStr">
        <is>
          <t>{'@olimpia.spyra~randomid-generator', 'olimpiadas-models'}</t>
        </is>
      </c>
    </row>
    <row r="140434">
      <c r="A140434" s="1" t="n">
        <v>140432</v>
      </c>
      <c r="B140434" t="inlineStr">
        <is>
          <t>citypassenger</t>
        </is>
      </c>
      <c r="C140434" t="n">
        <v>2</v>
      </c>
      <c r="D140434" t="inlineStr">
        <is>
          <t>{'citypassenger_qrcode', 'citypassenger-colors'}</t>
        </is>
      </c>
    </row>
    <row r="140435">
      <c r="A140435" s="1" t="n">
        <v>140433</v>
      </c>
      <c r="B140435" t="inlineStr">
        <is>
          <t>jmapper</t>
        </is>
      </c>
      <c r="C140435" t="n">
        <v>2</v>
      </c>
      <c r="D140435" t="inlineStr">
        <is>
          <t>{'neo4jmapper', 'jmapper'}</t>
        </is>
      </c>
    </row>
    <row r="140436">
      <c r="A140436" s="1" t="n">
        <v>140434</v>
      </c>
      <c r="B140436" t="inlineStr">
        <is>
          <t>autoscript</t>
        </is>
      </c>
      <c r="C140436" t="n">
        <v>2</v>
      </c>
      <c r="D140436" t="inlineStr">
        <is>
          <t>{'amphtml-autoscript', '@doncicuto~autoscript'}</t>
        </is>
      </c>
    </row>
    <row r="140437">
      <c r="A140437" s="1" t="n">
        <v>140435</v>
      </c>
      <c r="B140437" t="inlineStr">
        <is>
          <t>kcsp</t>
        </is>
      </c>
      <c r="C140437" t="n">
        <v>2</v>
      </c>
      <c r="D140437" t="inlineStr">
        <is>
          <t>{'kcsp', 'kcsp-client'}</t>
        </is>
      </c>
    </row>
    <row r="140438">
      <c r="A140438" s="1" t="n">
        <v>140436</v>
      </c>
      <c r="B140438" t="inlineStr">
        <is>
          <t>adhes</t>
        </is>
      </c>
      <c r="C140438" t="n">
        <v>2</v>
      </c>
      <c r="D140438" t="inlineStr">
        <is>
          <t>{'adhese', 'component-adhese'}</t>
        </is>
      </c>
    </row>
    <row r="140439">
      <c r="A140439" s="1" t="n">
        <v>140437</v>
      </c>
      <c r="B140439" t="inlineStr">
        <is>
          <t>adhese</t>
        </is>
      </c>
      <c r="C140439" t="n">
        <v>2</v>
      </c>
      <c r="D140439" t="inlineStr">
        <is>
          <t>{'adhese', 'component-adhese'}</t>
        </is>
      </c>
    </row>
    <row r="140440">
      <c r="A140440" s="1" t="n">
        <v>140438</v>
      </c>
      <c r="B140440" t="inlineStr">
        <is>
          <t>popoqaq</t>
        </is>
      </c>
      <c r="C140440" t="n">
        <v>2</v>
      </c>
      <c r="D140440" t="inlineStr">
        <is>
          <t>{'@popoqaq~demo', '@popoqaq~my-react-demo'}</t>
        </is>
      </c>
    </row>
    <row r="140441">
      <c r="A140441" s="1" t="n">
        <v>140439</v>
      </c>
      <c r="B140441" t="inlineStr">
        <is>
          <t>hatenabookmark</t>
        </is>
      </c>
      <c r="C140441" t="n">
        <v>2</v>
      </c>
      <c r="D140441" t="inlineStr">
        <is>
          <t>{'hexo-tag-hatenabookmark', 'hatenabookmark-rename-tags'}</t>
        </is>
      </c>
    </row>
    <row r="140442">
      <c r="A140442" s="1" t="n">
        <v>140440</v>
      </c>
      <c r="B140442" t="inlineStr">
        <is>
          <t>itmeima</t>
        </is>
      </c>
      <c r="C140442" t="n">
        <v>2</v>
      </c>
      <c r="D140442" t="inlineStr">
        <is>
          <t>{'itmeima-formats', 'itmeima-wait'}</t>
        </is>
      </c>
    </row>
    <row r="140443">
      <c r="A140443" s="1" t="n">
        <v>140441</v>
      </c>
      <c r="B140443" t="inlineStr">
        <is>
          <t>iuzziel</t>
        </is>
      </c>
      <c r="C140443" t="n">
        <v>2</v>
      </c>
      <c r="D140443" t="inlineStr">
        <is>
          <t>{'@iuzziel~node-watch-lib', '@iuzziel~logger'}</t>
        </is>
      </c>
    </row>
    <row r="140444">
      <c r="A140444" s="1" t="n">
        <v>140442</v>
      </c>
      <c r="B140444" t="inlineStr">
        <is>
          <t>precheck</t>
        </is>
      </c>
      <c r="C140444" t="n">
        <v>2</v>
      </c>
      <c r="D140444" t="inlineStr">
        <is>
          <t>{'git-precheck', 'eslint-plugin-vue-property-precheck'}</t>
        </is>
      </c>
    </row>
    <row r="140445">
      <c r="A140445" s="1" t="n">
        <v>140443</v>
      </c>
      <c r="B140445" t="inlineStr">
        <is>
          <t>ftljs</t>
        </is>
      </c>
      <c r="C140445" t="n">
        <v>2</v>
      </c>
      <c r="D140445" t="inlineStr">
        <is>
          <t>{'ftljs-basic', 'ftljs-core'}</t>
        </is>
      </c>
    </row>
    <row r="140446">
      <c r="A140446" s="1" t="n">
        <v>140444</v>
      </c>
      <c r="B140446" t="inlineStr">
        <is>
          <t>xight</t>
        </is>
      </c>
      <c r="C140446" t="n">
        <v>2</v>
      </c>
      <c r="D140446" t="inlineStr">
        <is>
          <t>{'xight', '@pietsen~xight-npm'}</t>
        </is>
      </c>
    </row>
    <row r="140447">
      <c r="A140447" s="1" t="n">
        <v>140445</v>
      </c>
      <c r="B140447" t="inlineStr">
        <is>
          <t>twentyfourg</t>
        </is>
      </c>
      <c r="C140447" t="n">
        <v>2</v>
      </c>
      <c r="D140447" t="inlineStr">
        <is>
          <t>{'@twentyfourg~cloud-sdk-test', '@twentyfourg~cloud-sdk'}</t>
        </is>
      </c>
    </row>
    <row r="140448">
      <c r="A140448" s="1" t="n">
        <v>140446</v>
      </c>
      <c r="B140448" t="inlineStr">
        <is>
          <t>runtyper</t>
        </is>
      </c>
      <c r="C140448" t="n">
        <v>2</v>
      </c>
      <c r="D140448" t="inlineStr">
        <is>
          <t>{'babel-plugin-runtyper', 'runtyper'}</t>
        </is>
      </c>
    </row>
    <row r="140449">
      <c r="A140449" s="1" t="n">
        <v>140447</v>
      </c>
      <c r="B140449" t="inlineStr">
        <is>
          <t>pioasm</t>
        </is>
      </c>
      <c r="C140449" t="n">
        <v>2</v>
      </c>
      <c r="D140449" t="inlineStr">
        <is>
          <t>{'adafruit-circuitpython-pioasm', 'pioasm'}</t>
        </is>
      </c>
    </row>
    <row r="140450">
      <c r="A140450" s="1" t="n">
        <v>140448</v>
      </c>
      <c r="B140450" t="inlineStr">
        <is>
          <t>comunication</t>
        </is>
      </c>
      <c r="C140450" t="n">
        <v>2</v>
      </c>
      <c r="D140450" t="inlineStr">
        <is>
          <t>{'@vinnyfs89~comunication-webapp', 'msg-comunication-generator'}</t>
        </is>
      </c>
    </row>
    <row r="140451">
      <c r="A140451" s="1" t="n">
        <v>140449</v>
      </c>
      <c r="B140451" t="inlineStr">
        <is>
          <t>rupal</t>
        </is>
      </c>
      <c r="C140451" t="n">
        <v>2</v>
      </c>
      <c r="D140451" t="inlineStr">
        <is>
          <t>{'rupal-hello-world', 'rupal-first-test'}</t>
        </is>
      </c>
    </row>
    <row r="140452">
      <c r="A140452" s="1" t="n">
        <v>140450</v>
      </c>
      <c r="B140452" t="inlineStr">
        <is>
          <t>zjhdoit</t>
        </is>
      </c>
      <c r="C140452" t="n">
        <v>2</v>
      </c>
      <c r="D140452" t="inlineStr">
        <is>
          <t>{'hello_test_zjhdoit', 'zjhdoit'}</t>
        </is>
      </c>
    </row>
    <row r="140453">
      <c r="A140453" s="1" t="n">
        <v>140451</v>
      </c>
      <c r="B140453" t="inlineStr">
        <is>
          <t>giveindia</t>
        </is>
      </c>
      <c r="C140453" t="n">
        <v>2</v>
      </c>
      <c r="D140453" t="inlineStr">
        <is>
          <t>{'@giveindia~loginmodule', 'giveindia-packages'}</t>
        </is>
      </c>
    </row>
    <row r="140454">
      <c r="A140454" s="1" t="n">
        <v>140452</v>
      </c>
      <c r="B140454" t="inlineStr">
        <is>
          <t>synartisis</t>
        </is>
      </c>
      <c r="C140454" t="n">
        <v>2</v>
      </c>
      <c r="D140454" t="inlineStr">
        <is>
          <t>{'@synartisis~test', '@synartisis~weblib'}</t>
        </is>
      </c>
    </row>
    <row r="140455">
      <c r="A140455" s="1" t="n">
        <v>140453</v>
      </c>
      <c r="B140455" t="inlineStr">
        <is>
          <t>fpkg</t>
        </is>
      </c>
      <c r="C140455" t="n">
        <v>2</v>
      </c>
      <c r="D140455" t="inlineStr">
        <is>
          <t>{'fpkg-sambhav', 'fpkg'}</t>
        </is>
      </c>
    </row>
    <row r="140456">
      <c r="A140456" s="1" t="n">
        <v>140454</v>
      </c>
      <c r="B140456" t="inlineStr">
        <is>
          <t>zeitline</t>
        </is>
      </c>
      <c r="C140456" t="n">
        <v>2</v>
      </c>
      <c r="D140456" t="inlineStr">
        <is>
          <t>{'react-zeitline', 'zeitline'}</t>
        </is>
      </c>
    </row>
    <row r="140457">
      <c r="A140457" s="1" t="n">
        <v>140455</v>
      </c>
      <c r="B140457" t="inlineStr">
        <is>
          <t>eago</t>
        </is>
      </c>
      <c r="C140457" t="n">
        <v>2</v>
      </c>
      <c r="D140457" t="inlineStr">
        <is>
          <t>{'fe-build-eago', 'tslint-config-eago'}</t>
        </is>
      </c>
    </row>
    <row r="140458">
      <c r="A140458" s="1" t="n">
        <v>140456</v>
      </c>
      <c r="B140458" t="inlineStr">
        <is>
          <t>urbox</t>
        </is>
      </c>
      <c r="C140458" t="n">
        <v>2</v>
      </c>
      <c r="D140458" t="inlineStr">
        <is>
          <t>{'urbox-react-component', 'react-native-urbox-sdk'}</t>
        </is>
      </c>
    </row>
    <row r="140459">
      <c r="A140459" s="1" t="n">
        <v>140457</v>
      </c>
      <c r="B140459" t="inlineStr">
        <is>
          <t>gemlibrary</t>
        </is>
      </c>
      <c r="C140459" t="n">
        <v>2</v>
      </c>
      <c r="D140459" t="inlineStr">
        <is>
          <t>{'gemlibrary-windows', 'gemlibrary-linux'}</t>
        </is>
      </c>
    </row>
    <row r="140460">
      <c r="A140460" s="1" t="n">
        <v>140458</v>
      </c>
      <c r="B140460" t="inlineStr">
        <is>
          <t>flowtime</t>
        </is>
      </c>
      <c r="C140460" t="n">
        <v>2</v>
      </c>
      <c r="D140460" t="inlineStr">
        <is>
          <t>{'flowtime', 'generator-flowtime'}</t>
        </is>
      </c>
    </row>
    <row r="140461">
      <c r="A140461" s="1" t="n">
        <v>140459</v>
      </c>
      <c r="B140461" t="inlineStr">
        <is>
          <t>diondre</t>
        </is>
      </c>
      <c r="C140461" t="n">
        <v>2</v>
      </c>
      <c r="D140461" t="inlineStr">
        <is>
          <t>{'diondre-web-components', 'diondre-web-components-vue'}</t>
        </is>
      </c>
    </row>
    <row r="140462">
      <c r="A140462" s="1" t="n">
        <v>140460</v>
      </c>
      <c r="B140462" t="inlineStr">
        <is>
          <t>byp</t>
        </is>
      </c>
      <c r="C140462" t="n">
        <v>2</v>
      </c>
      <c r="D140462" t="inlineStr">
        <is>
          <t>{'@movinliao~h5-byp', 'byp'}</t>
        </is>
      </c>
    </row>
    <row r="140463">
      <c r="A140463" s="1" t="n">
        <v>140461</v>
      </c>
      <c r="B140463" t="inlineStr">
        <is>
          <t>ttheme</t>
        </is>
      </c>
      <c r="C140463" t="n">
        <v>2</v>
      </c>
      <c r="D140463" t="inlineStr">
        <is>
          <t>{'ttheme', '@ttoss~ttheme'}</t>
        </is>
      </c>
    </row>
    <row r="140464">
      <c r="A140464" s="1" t="n">
        <v>140462</v>
      </c>
      <c r="B140464" t="inlineStr">
        <is>
          <t>sasajkudasaj</t>
        </is>
      </c>
      <c r="C140464" t="n">
        <v>2</v>
      </c>
      <c r="D140464" t="inlineStr">
        <is>
          <t>{'e-sasajkudasaj', 'sasajkudasaj'}</t>
        </is>
      </c>
    </row>
    <row r="140465">
      <c r="A140465" s="1" t="n">
        <v>140463</v>
      </c>
      <c r="B140465" t="inlineStr">
        <is>
          <t>chinanet</t>
        </is>
      </c>
      <c r="C140465" t="n">
        <v>2</v>
      </c>
      <c r="D140465" t="inlineStr">
        <is>
          <t>{'@chinanetcloud~react-data-grid', '@chinanetcloud~react-nested-json-table'}</t>
        </is>
      </c>
    </row>
    <row r="140466">
      <c r="A140466" s="1" t="n">
        <v>140464</v>
      </c>
      <c r="B140466" t="inlineStr">
        <is>
          <t>chinanetcloud</t>
        </is>
      </c>
      <c r="C140466" t="n">
        <v>2</v>
      </c>
      <c r="D140466" t="inlineStr">
        <is>
          <t>{'@chinanetcloud~react-data-grid', '@chinanetcloud~react-nested-json-table'}</t>
        </is>
      </c>
    </row>
    <row r="140467">
      <c r="A140467" s="1" t="n">
        <v>140465</v>
      </c>
      <c r="B140467" t="inlineStr">
        <is>
          <t>scopic</t>
        </is>
      </c>
      <c r="C140467" t="n">
        <v>2</v>
      </c>
      <c r="D140467" t="inlineStr">
        <is>
          <t>{'periscopic', 'isoscopic'}</t>
        </is>
      </c>
    </row>
    <row r="140468">
      <c r="A140468" s="1" t="n">
        <v>140466</v>
      </c>
      <c r="B140468" t="inlineStr">
        <is>
          <t>vuelayers</t>
        </is>
      </c>
      <c r="C140468" t="n">
        <v>2</v>
      </c>
      <c r="D140468" t="inlineStr">
        <is>
          <t>{'tchen-vuelayers', 'vuelayers'}</t>
        </is>
      </c>
    </row>
    <row r="140469">
      <c r="A140469" s="1" t="n">
        <v>140467</v>
      </c>
      <c r="B140469" t="inlineStr">
        <is>
          <t>paulsevere</t>
        </is>
      </c>
      <c r="C140469" t="n">
        <v>2</v>
      </c>
      <c r="D140469" t="inlineStr">
        <is>
          <t>{'@paulsevere~safe-publish', 'paulsevere-enquirer'}</t>
        </is>
      </c>
    </row>
    <row r="140470">
      <c r="A140470" s="1" t="n">
        <v>140468</v>
      </c>
      <c r="B140470" t="inlineStr">
        <is>
          <t>moduledemo</t>
        </is>
      </c>
      <c r="C140470" t="n">
        <v>2</v>
      </c>
      <c r="D140470" t="inlineStr">
        <is>
          <t>{'wzy_moduledemo', 'moduledemo'}</t>
        </is>
      </c>
    </row>
    <row r="140471">
      <c r="A140471" s="1" t="n">
        <v>140469</v>
      </c>
      <c r="B140471" t="inlineStr">
        <is>
          <t>alternation</t>
        </is>
      </c>
      <c r="C140471" t="n">
        <v>2</v>
      </c>
      <c r="D140471" t="inlineStr">
        <is>
          <t>{'alternation', 'emoji-part-alternation-mark'}</t>
        </is>
      </c>
    </row>
    <row r="140472">
      <c r="A140472" s="1" t="n">
        <v>140470</v>
      </c>
      <c r="B140472" t="inlineStr">
        <is>
          <t>dongwei</t>
        </is>
      </c>
      <c r="C140472" t="n">
        <v>2</v>
      </c>
      <c r="D140472" t="inlineStr">
        <is>
          <t>{'dongwei', 'node-echo-dongwei'}</t>
        </is>
      </c>
    </row>
    <row r="140473">
      <c r="A140473" s="1" t="n">
        <v>140471</v>
      </c>
      <c r="B140473" t="inlineStr">
        <is>
          <t>starter2</t>
        </is>
      </c>
      <c r="C140473" t="n">
        <v>2</v>
      </c>
      <c r="D140473" t="inlineStr">
        <is>
          <t>{'derby-starter2', 'webpack-library-starter2'}</t>
        </is>
      </c>
    </row>
    <row r="140474">
      <c r="A140474" s="1" t="n">
        <v>140472</v>
      </c>
      <c r="B140474" t="inlineStr">
        <is>
          <t>kitsch</t>
        </is>
      </c>
      <c r="C140474" t="n">
        <v>2</v>
      </c>
      <c r="D140474" t="inlineStr">
        <is>
          <t>{'kitsch', 'kitsch-css'}</t>
        </is>
      </c>
    </row>
    <row r="140475">
      <c r="A140475" s="1" t="n">
        <v>140473</v>
      </c>
      <c r="B140475" t="inlineStr">
        <is>
          <t>radixhr</t>
        </is>
      </c>
      <c r="C140475" t="n">
        <v>2</v>
      </c>
      <c r="D140475" t="inlineStr">
        <is>
          <t>{'radixhr-client', 'radixhr'}</t>
        </is>
      </c>
    </row>
    <row r="140476">
      <c r="A140476" s="1" t="n">
        <v>140474</v>
      </c>
      <c r="B140476" t="inlineStr">
        <is>
          <t>branden</t>
        </is>
      </c>
      <c r="C140476" t="n">
        <v>2</v>
      </c>
      <c r="D140476" t="inlineStr">
        <is>
          <t>{'brandenpdf', '@brandensilva~react-use-hubspot-form'}</t>
        </is>
      </c>
    </row>
    <row r="140477">
      <c r="A140477" s="1" t="n">
        <v>140475</v>
      </c>
      <c r="B140477" t="inlineStr">
        <is>
          <t>noether</t>
        </is>
      </c>
      <c r="C140477" t="n">
        <v>2</v>
      </c>
      <c r="D140477" t="inlineStr">
        <is>
          <t>{'noether', 'noetherautodiff'}</t>
        </is>
      </c>
    </row>
    <row r="140478">
      <c r="A140478" s="1" t="n">
        <v>140476</v>
      </c>
      <c r="B140478" t="inlineStr">
        <is>
          <t>h00</t>
        </is>
      </c>
      <c r="C140478" t="n">
        <v>2</v>
      </c>
      <c r="D140478" t="inlineStr">
        <is>
          <t>{'h00n', 'h00k'}</t>
        </is>
      </c>
    </row>
    <row r="140479">
      <c r="A140479" s="1" t="n">
        <v>140477</v>
      </c>
      <c r="B140479" t="inlineStr">
        <is>
          <t>ptjs</t>
        </is>
      </c>
      <c r="C140479" t="n">
        <v>2</v>
      </c>
      <c r="D140479" t="inlineStr">
        <is>
          <t>{'ptjs', 'ptjs-cli'}</t>
        </is>
      </c>
    </row>
    <row r="140480">
      <c r="A140480" s="1" t="n">
        <v>140478</v>
      </c>
      <c r="B140480" t="inlineStr">
        <is>
          <t>mdcs</t>
        </is>
      </c>
      <c r="C140480" t="n">
        <v>2</v>
      </c>
      <c r="D140480" t="inlineStr">
        <is>
          <t>{'eslint-config-mdcs', 'mdcs-pns'}</t>
        </is>
      </c>
    </row>
    <row r="140481">
      <c r="A140481" s="1" t="n">
        <v>140479</v>
      </c>
      <c r="B140481" t="inlineStr">
        <is>
          <t>orgnr</t>
        </is>
      </c>
      <c r="C140481" t="n">
        <v>2</v>
      </c>
      <c r="D140481" t="inlineStr">
        <is>
          <t>{'se-orgnr-validator', 'se-orgnr-generator'}</t>
        </is>
      </c>
    </row>
    <row r="140482">
      <c r="A140482" s="1" t="n">
        <v>140480</v>
      </c>
      <c r="B140482" t="inlineStr">
        <is>
          <t>cusspvz</t>
        </is>
      </c>
      <c r="C140482" t="n">
        <v>2</v>
      </c>
      <c r="D140482" t="inlineStr">
        <is>
          <t>{'cusspvz-cordova-universal-links-plugin', 'cusspvz-cordova-plugin-mapbox'}</t>
        </is>
      </c>
    </row>
    <row r="140483">
      <c r="A140483" s="1" t="n">
        <v>140481</v>
      </c>
      <c r="B140483" t="inlineStr">
        <is>
          <t>tindavue</t>
        </is>
      </c>
      <c r="C140483" t="n">
        <v>2</v>
      </c>
      <c r="D140483" t="inlineStr">
        <is>
          <t>{'@juntoz~tindavue', '@jztechpe-pub~tindavue'}</t>
        </is>
      </c>
    </row>
    <row r="140484">
      <c r="A140484" s="1" t="n">
        <v>140482</v>
      </c>
      <c r="B140484" t="inlineStr">
        <is>
          <t>sum123</t>
        </is>
      </c>
      <c r="C140484" t="n">
        <v>2</v>
      </c>
      <c r="D140484" t="inlineStr">
        <is>
          <t>{'sum123', 'sum123qwe'}</t>
        </is>
      </c>
    </row>
    <row r="140485">
      <c r="A140485" s="1" t="n">
        <v>140483</v>
      </c>
      <c r="B140485" t="inlineStr">
        <is>
          <t>nareshr</t>
        </is>
      </c>
      <c r="C140485" t="n">
        <v>2</v>
      </c>
      <c r="D140485" t="inlineStr">
        <is>
          <t>{'@nareshr~remarkjs-themes', '@nareshr~wm-sspa-cli'}</t>
        </is>
      </c>
    </row>
    <row r="140486">
      <c r="A140486" s="1" t="n">
        <v>140484</v>
      </c>
      <c r="B140486" t="inlineStr">
        <is>
          <t>casic</t>
        </is>
      </c>
      <c r="C140486" t="n">
        <v>2</v>
      </c>
      <c r="D140486" t="inlineStr">
        <is>
          <t>{'test-lib-mjt-casic', 'test-i-mjt-casic'}</t>
        </is>
      </c>
    </row>
    <row r="140487">
      <c r="A140487" s="1" t="n">
        <v>140485</v>
      </c>
      <c r="B140487" t="inlineStr">
        <is>
          <t>smalot</t>
        </is>
      </c>
      <c r="C140487" t="n">
        <v>2</v>
      </c>
      <c r="D140487" t="inlineStr">
        <is>
          <t>{'ember-cli-smalot-datetimepicker', 'smalot-bootstrap-datetimepicker-react-fork'}</t>
        </is>
      </c>
    </row>
    <row r="140488">
      <c r="A140488" s="1" t="n">
        <v>140486</v>
      </c>
      <c r="B140488" t="inlineStr">
        <is>
          <t>caijing</t>
        </is>
      </c>
      <c r="C140488" t="n">
        <v>2</v>
      </c>
      <c r="D140488" t="inlineStr">
        <is>
          <t>{'byted-caijing-pubnpm', 'caijing'}</t>
        </is>
      </c>
    </row>
    <row r="140489">
      <c r="A140489" s="1" t="n">
        <v>140487</v>
      </c>
      <c r="B140489" t="inlineStr">
        <is>
          <t>sozu</t>
        </is>
      </c>
      <c r="C140489" t="n">
        <v>2</v>
      </c>
      <c r="D140489" t="inlineStr">
        <is>
          <t>{'sozu', 'ataturk-sozu'}</t>
        </is>
      </c>
    </row>
    <row r="140490">
      <c r="A140490" s="1" t="n">
        <v>140488</v>
      </c>
      <c r="B140490" t="inlineStr">
        <is>
          <t>abreviar</t>
        </is>
      </c>
      <c r="C140490" t="n">
        <v>2</v>
      </c>
      <c r="D140490" t="inlineStr">
        <is>
          <t>{'@koplercloud~abreviar-nomes', '@cowkz~abreviar-nomes'}</t>
        </is>
      </c>
    </row>
    <row r="140491">
      <c r="A140491" s="1" t="n">
        <v>140489</v>
      </c>
      <c r="B140491" t="inlineStr">
        <is>
          <t>dimka</t>
        </is>
      </c>
      <c r="C140491" t="n">
        <v>2</v>
      </c>
      <c r="D140491" t="inlineStr">
        <is>
          <t>{'innitel_dimka', 'dimka-github-example'}</t>
        </is>
      </c>
    </row>
    <row r="140492">
      <c r="A140492" s="1" t="n">
        <v>140490</v>
      </c>
      <c r="B140492" t="inlineStr">
        <is>
          <t>fullheight</t>
        </is>
      </c>
      <c r="C140492" t="n">
        <v>2</v>
      </c>
      <c r="D140492" t="inlineStr">
        <is>
          <t>{'jquery-fullheight', 'html2canvas-fullheight'}</t>
        </is>
      </c>
    </row>
    <row r="140493">
      <c r="A140493" s="1" t="n">
        <v>140491</v>
      </c>
      <c r="B140493" t="inlineStr">
        <is>
          <t>airtunes2</t>
        </is>
      </c>
      <c r="C140493" t="n">
        <v>2</v>
      </c>
      <c r="D140493" t="inlineStr">
        <is>
          <t>{'airtunes2mqtt', 'airtunes2'}</t>
        </is>
      </c>
    </row>
    <row r="140494">
      <c r="A140494" s="1" t="n">
        <v>140492</v>
      </c>
      <c r="B140494" t="inlineStr">
        <is>
          <t>backgroundvideo</t>
        </is>
      </c>
      <c r="C140494" t="n">
        <v>2</v>
      </c>
      <c r="D140494" t="inlineStr">
        <is>
          <t>{'cordova-backgroundvideo', 'backgroundvideo'}</t>
        </is>
      </c>
    </row>
    <row r="140495">
      <c r="A140495" s="1" t="n">
        <v>140493</v>
      </c>
      <c r="B140495" t="inlineStr">
        <is>
          <t>jason0</t>
        </is>
      </c>
      <c r="C140495" t="n">
        <v>2</v>
      </c>
      <c r="D140495" t="inlineStr">
        <is>
          <t>{'@jason0x43~jest-expect-message', '@jason0x43~react-scripts'}</t>
        </is>
      </c>
    </row>
    <row r="140496">
      <c r="A140496" s="1" t="n">
        <v>140494</v>
      </c>
      <c r="B140496" t="inlineStr">
        <is>
          <t>videomediaplayer</t>
        </is>
      </c>
      <c r="C140496" t="n">
        <v>2</v>
      </c>
      <c r="D140496" t="inlineStr">
        <is>
          <t>{'@freddyjjcm~videomediaplayer', 'videomediaplayer'}</t>
        </is>
      </c>
    </row>
    <row r="140497">
      <c r="A140497" s="1" t="n">
        <v>140495</v>
      </c>
      <c r="B140497" t="inlineStr">
        <is>
          <t>countapi</t>
        </is>
      </c>
      <c r="C140497" t="n">
        <v>2</v>
      </c>
      <c r="D140497" t="inlineStr">
        <is>
          <t>{'countapi', 'countapi-js'}</t>
        </is>
      </c>
    </row>
    <row r="140498">
      <c r="A140498" s="1" t="n">
        <v>140496</v>
      </c>
      <c r="B140498" t="inlineStr">
        <is>
          <t>slogans</t>
        </is>
      </c>
      <c r="C140498" t="n">
        <v>2</v>
      </c>
      <c r="D140498" t="inlineStr">
        <is>
          <t>{'@typedigital~typedigital-slogans', 'slogans-tick-chat'}</t>
        </is>
      </c>
    </row>
    <row r="140499">
      <c r="A140499" s="1" t="n">
        <v>140497</v>
      </c>
      <c r="B140499" t="inlineStr">
        <is>
          <t>silenceg6</t>
        </is>
      </c>
      <c r="C140499" t="n">
        <v>2</v>
      </c>
      <c r="D140499" t="inlineStr">
        <is>
          <t>{'silenceg6ginimap', 'silenceg6'}</t>
        </is>
      </c>
    </row>
    <row r="140500">
      <c r="A140500" s="1" t="n">
        <v>140498</v>
      </c>
      <c r="B140500" t="inlineStr">
        <is>
          <t>lsstquery</t>
        </is>
      </c>
      <c r="C140500" t="n">
        <v>2</v>
      </c>
      <c r="D140500" t="inlineStr">
        <is>
          <t>{'@lsst-sqre~jupyterlab-lsstquery', 'jupyterlab-lsstquery'}</t>
        </is>
      </c>
    </row>
    <row r="140501">
      <c r="A140501" s="1" t="n">
        <v>140499</v>
      </c>
      <c r="B140501" t="inlineStr">
        <is>
          <t>zaravand</t>
        </is>
      </c>
      <c r="C140501" t="n">
        <v>2</v>
      </c>
      <c r="D140501" t="inlineStr">
        <is>
          <t>{'zaravand-jallali-date', 'zaravand-assistent-number'}</t>
        </is>
      </c>
    </row>
    <row r="140502">
      <c r="A140502" s="1" t="n">
        <v>140500</v>
      </c>
      <c r="B140502" t="inlineStr">
        <is>
          <t>verily</t>
        </is>
      </c>
      <c r="C140502" t="n">
        <v>2</v>
      </c>
      <c r="D140502" t="inlineStr">
        <is>
          <t>{'ellipsis-verily', 'verily'}</t>
        </is>
      </c>
    </row>
    <row r="140503">
      <c r="A140503" s="1" t="n">
        <v>140501</v>
      </c>
      <c r="B140503" t="inlineStr">
        <is>
          <t>boomber</t>
        </is>
      </c>
      <c r="C140503" t="n">
        <v>2</v>
      </c>
      <c r="D140503" t="inlineStr">
        <is>
          <t>{'boomber', '@boomber~my-blog-types'}</t>
        </is>
      </c>
    </row>
    <row r="140504">
      <c r="A140504" s="1" t="n">
        <v>140502</v>
      </c>
      <c r="B140504" t="inlineStr">
        <is>
          <t>problog</t>
        </is>
      </c>
      <c r="C140504" t="n">
        <v>2</v>
      </c>
      <c r="D140504" t="inlineStr">
        <is>
          <t>{'@tuprolog~2p-solve-problog', 'problog'}</t>
        </is>
      </c>
    </row>
    <row r="140505">
      <c r="A140505" s="1" t="n">
        <v>140503</v>
      </c>
      <c r="B140505" t="inlineStr">
        <is>
          <t>an000008</t>
        </is>
      </c>
      <c r="C140505" t="n">
        <v>2</v>
      </c>
      <c r="D140505" t="inlineStr">
        <is>
          <t>{'@dfeidao~fd-an000008', '@mmstudio~an000008'}</t>
        </is>
      </c>
    </row>
    <row r="140506">
      <c r="A140506" s="1" t="n">
        <v>140504</v>
      </c>
      <c r="B140506" t="inlineStr">
        <is>
          <t>forcaster</t>
        </is>
      </c>
      <c r="C140506" t="n">
        <v>2</v>
      </c>
      <c r="D140506" t="inlineStr">
        <is>
          <t>{'climate_forcaster', 'weather-forcaster'}</t>
        </is>
      </c>
    </row>
    <row r="140507">
      <c r="A140507" s="1" t="n">
        <v>140505</v>
      </c>
      <c r="B140507" t="inlineStr">
        <is>
          <t>sekure</t>
        </is>
      </c>
      <c r="C140507" t="n">
        <v>2</v>
      </c>
      <c r="D140507" t="inlineStr">
        <is>
          <t>{'jsreport-sekure-export', 'jsreport-sekure-dispatcher'}</t>
        </is>
      </c>
    </row>
    <row r="140508">
      <c r="A140508" s="1" t="n">
        <v>140506</v>
      </c>
      <c r="B140508" t="inlineStr">
        <is>
          <t>zopache</t>
        </is>
      </c>
      <c r="C140508" t="n">
        <v>2</v>
      </c>
      <c r="D140508" t="inlineStr">
        <is>
          <t>{'zopache-pagetemplate', 'zopache-pythonscript'}</t>
        </is>
      </c>
    </row>
    <row r="140509">
      <c r="A140509" s="1" t="n">
        <v>140507</v>
      </c>
      <c r="B140509" t="inlineStr">
        <is>
          <t>mblog</t>
        </is>
      </c>
      <c r="C140509" t="n">
        <v>2</v>
      </c>
      <c r="D140509" t="inlineStr">
        <is>
          <t>{'mblog', 'ormblog'}</t>
        </is>
      </c>
    </row>
    <row r="140510">
      <c r="A140510" s="1" t="n">
        <v>140508</v>
      </c>
      <c r="B140510" t="inlineStr">
        <is>
          <t>jcarbajal79</t>
        </is>
      </c>
      <c r="C140510" t="n">
        <v>2</v>
      </c>
      <c r="D140510" t="inlineStr">
        <is>
          <t>{'@jcarbajal79~simplelib3', '@jcarbajal79~simplelib4'}</t>
        </is>
      </c>
    </row>
    <row r="140511">
      <c r="A140511" s="1" t="n">
        <v>140509</v>
      </c>
      <c r="B140511" t="inlineStr">
        <is>
          <t>xkamis</t>
        </is>
      </c>
      <c r="C140511" t="n">
        <v>2</v>
      </c>
      <c r="D140511" t="inlineStr">
        <is>
          <t>{'@xkamis~error-box', '@xkamis~randomid-generator'}</t>
        </is>
      </c>
    </row>
    <row r="140512">
      <c r="A140512" s="1" t="n">
        <v>140510</v>
      </c>
      <c r="B140512" t="inlineStr">
        <is>
          <t>lanya</t>
        </is>
      </c>
      <c r="C140512" t="n">
        <v>2</v>
      </c>
      <c r="D140512" t="inlineStr">
        <is>
          <t>{'lanlanlanya-0109', 'lanlanlanya-1-1'}</t>
        </is>
      </c>
    </row>
    <row r="140513">
      <c r="A140513" s="1" t="n">
        <v>140511</v>
      </c>
      <c r="B140513" t="inlineStr">
        <is>
          <t>lanlanlanya</t>
        </is>
      </c>
      <c r="C140513" t="n">
        <v>2</v>
      </c>
      <c r="D140513" t="inlineStr">
        <is>
          <t>{'lanlanlanya-0109', 'lanlanlanya-1-1'}</t>
        </is>
      </c>
    </row>
    <row r="140514">
      <c r="A140514" s="1" t="n">
        <v>140512</v>
      </c>
      <c r="B140514" t="inlineStr">
        <is>
          <t>devsplan</t>
        </is>
      </c>
      <c r="C140514" t="n">
        <v>2</v>
      </c>
      <c r="D140514" t="inlineStr">
        <is>
          <t>{'@devsplan~wealthclub-ui', '@devsplan~wealthclub-shared'}</t>
        </is>
      </c>
    </row>
    <row r="140515">
      <c r="A140515" s="1" t="n">
        <v>140513</v>
      </c>
      <c r="B140515" t="inlineStr">
        <is>
          <t>wealthclub</t>
        </is>
      </c>
      <c r="C140515" t="n">
        <v>2</v>
      </c>
      <c r="D140515" t="inlineStr">
        <is>
          <t>{'@devsplan~wealthclub-ui', '@devsplan~wealthclub-shared'}</t>
        </is>
      </c>
    </row>
    <row r="140516">
      <c r="A140516" s="1" t="n">
        <v>140514</v>
      </c>
      <c r="B140516" t="inlineStr">
        <is>
          <t>hashlru</t>
        </is>
      </c>
      <c r="C140516" t="n">
        <v>2</v>
      </c>
      <c r="D140516" t="inlineStr">
        <is>
          <t>{'hashlru', '@heathmont~hashlru'}</t>
        </is>
      </c>
    </row>
    <row r="140517">
      <c r="A140517" s="1" t="n">
        <v>140515</v>
      </c>
      <c r="B140517" t="inlineStr">
        <is>
          <t>nyxt</t>
        </is>
      </c>
      <c r="C140517" t="n">
        <v>2</v>
      </c>
      <c r="D140517" t="inlineStr">
        <is>
          <t>{'@nyxt~authz', 'nyxt'}</t>
        </is>
      </c>
    </row>
    <row r="140518">
      <c r="A140518" s="1" t="n">
        <v>140516</v>
      </c>
      <c r="B140518" t="inlineStr">
        <is>
          <t>sabar</t>
        </is>
      </c>
      <c r="C140518" t="n">
        <v>2</v>
      </c>
      <c r="D140518" t="inlineStr">
        <is>
          <t>{'sabar', 'sabari'}</t>
        </is>
      </c>
    </row>
    <row r="140519">
      <c r="A140519" s="1" t="n">
        <v>140517</v>
      </c>
      <c r="B140519" t="inlineStr">
        <is>
          <t>autotec</t>
        </is>
      </c>
      <c r="C140519" t="n">
        <v>2</v>
      </c>
      <c r="D140519" t="inlineStr">
        <is>
          <t>{'autotec-api-js-client', 'autotec-api-node-client'}</t>
        </is>
      </c>
    </row>
    <row r="140520">
      <c r="A140520" s="1" t="n">
        <v>140518</v>
      </c>
      <c r="B140520" t="inlineStr">
        <is>
          <t>jujin</t>
        </is>
      </c>
      <c r="C140520" t="n">
        <v>2</v>
      </c>
      <c r="D140520" t="inlineStr">
        <is>
          <t>{'jujin-tl', 'jujin-dv'}</t>
        </is>
      </c>
    </row>
    <row r="140521">
      <c r="A140521" s="1" t="n">
        <v>140519</v>
      </c>
      <c r="B140521" t="inlineStr">
        <is>
          <t>viaplay</t>
        </is>
      </c>
      <c r="C140521" t="n">
        <v>2</v>
      </c>
      <c r="D140521" t="inlineStr">
        <is>
          <t>{'viaplay-test-localdynamo', 'viaplay-vask2-core'}</t>
        </is>
      </c>
    </row>
    <row r="140522">
      <c r="A140522" s="1" t="n">
        <v>140520</v>
      </c>
      <c r="B140522" t="inlineStr">
        <is>
          <t>crediwatch</t>
        </is>
      </c>
      <c r="C140522" t="n">
        <v>2</v>
      </c>
      <c r="D140522" t="inlineStr">
        <is>
          <t>{'@crediwatch~web-components', 'crediwatch-design-system'}</t>
        </is>
      </c>
    </row>
    <row r="140523">
      <c r="A140523" s="1" t="n">
        <v>140521</v>
      </c>
      <c r="B140523" t="inlineStr">
        <is>
          <t>warc3</t>
        </is>
      </c>
      <c r="C140523" t="n">
        <v>2</v>
      </c>
      <c r="D140523" t="inlineStr">
        <is>
          <t>{'warc3-wet', 'warc3-wet-clueweb09'}</t>
        </is>
      </c>
    </row>
    <row r="140524">
      <c r="A140524" s="1" t="n">
        <v>140522</v>
      </c>
      <c r="B140524" t="inlineStr">
        <is>
          <t>nononsense</t>
        </is>
      </c>
      <c r="C140524" t="n">
        <v>2</v>
      </c>
      <c r="D140524" t="inlineStr">
        <is>
          <t>{'@nononsense~use-form', 'react-native-nononsense-file-picker'}</t>
        </is>
      </c>
    </row>
    <row r="140525">
      <c r="A140525" s="1" t="n">
        <v>140523</v>
      </c>
      <c r="B140525" t="inlineStr">
        <is>
          <t>bathroom</t>
        </is>
      </c>
      <c r="C140525" t="n">
        <v>2</v>
      </c>
      <c r="D140525" t="inlineStr">
        <is>
          <t>{'bathroom', 'homebridge-bathroomdehumid'}</t>
        </is>
      </c>
    </row>
    <row r="140526">
      <c r="A140526" s="1" t="n">
        <v>140524</v>
      </c>
      <c r="B140526" t="inlineStr">
        <is>
          <t>mnfy</t>
        </is>
      </c>
      <c r="C140526" t="n">
        <v>2</v>
      </c>
      <c r="D140526" t="inlineStr">
        <is>
          <t>{'mnfy-test-sdk', 'mnfy'}</t>
        </is>
      </c>
    </row>
    <row r="140527">
      <c r="A140527" s="1" t="n">
        <v>140525</v>
      </c>
      <c r="B140527" t="inlineStr">
        <is>
          <t>fomatter</t>
        </is>
      </c>
      <c r="C140527" t="n">
        <v>2</v>
      </c>
      <c r="D140527" t="inlineStr">
        <is>
          <t>{'vue-fomatter', 'lint-staged-fomatter-log'}</t>
        </is>
      </c>
    </row>
    <row r="140528">
      <c r="A140528" s="1" t="n">
        <v>140526</v>
      </c>
      <c r="B140528" t="inlineStr">
        <is>
          <t>joymo</t>
        </is>
      </c>
      <c r="C140528" t="n">
        <v>2</v>
      </c>
      <c r="D140528" t="inlineStr">
        <is>
          <t>{'joymo-element-ui', 'jalyson-joymo'}</t>
        </is>
      </c>
    </row>
    <row r="140529">
      <c r="A140529" s="1" t="n">
        <v>140527</v>
      </c>
      <c r="B140529" t="inlineStr">
        <is>
          <t>mobisplash</t>
        </is>
      </c>
      <c r="C140529" t="n">
        <v>2</v>
      </c>
      <c r="D140529" t="inlineStr">
        <is>
          <t>{'mobisplash', 'mobisplash-cli'}</t>
        </is>
      </c>
    </row>
    <row r="140530">
      <c r="A140530" s="1" t="n">
        <v>140528</v>
      </c>
      <c r="B140530" t="inlineStr">
        <is>
          <t>macstack</t>
        </is>
      </c>
      <c r="C140530" t="n">
        <v>2</v>
      </c>
      <c r="D140530" t="inlineStr">
        <is>
          <t>{'macstack', 'tuber-macstack'}</t>
        </is>
      </c>
    </row>
    <row r="140531">
      <c r="A140531" s="1" t="n">
        <v>140529</v>
      </c>
      <c r="B140531" t="inlineStr">
        <is>
          <t>xiaomin</t>
        </is>
      </c>
      <c r="C140531" t="n">
        <v>2</v>
      </c>
      <c r="D140531" t="inlineStr">
        <is>
          <t>{'xiaomin-cli', 'xiaomin'}</t>
        </is>
      </c>
    </row>
    <row r="140532">
      <c r="A140532" s="1" t="n">
        <v>140530</v>
      </c>
      <c r="B140532" t="inlineStr">
        <is>
          <t>tryvital</t>
        </is>
      </c>
      <c r="C140532" t="n">
        <v>2</v>
      </c>
      <c r="D140532" t="inlineStr">
        <is>
          <t>{'@tryvital~vital-node', '@tryvital~vital-link'}</t>
        </is>
      </c>
    </row>
    <row r="140533">
      <c r="A140533" s="1" t="n">
        <v>140531</v>
      </c>
      <c r="B140533" t="inlineStr">
        <is>
          <t>iygnay233</t>
        </is>
      </c>
      <c r="C140533" t="n">
        <v>2</v>
      </c>
      <c r="D140533" t="inlineStr">
        <is>
          <t>{'@iygnay233~common', '@iygnay233~ng-utils'}</t>
        </is>
      </c>
    </row>
    <row r="140534">
      <c r="A140534" s="1" t="n">
        <v>140532</v>
      </c>
      <c r="B140534" t="inlineStr">
        <is>
          <t>kokoanlp</t>
        </is>
      </c>
      <c r="C140534" t="n">
        <v>2</v>
      </c>
      <c r="D140534" t="inlineStr">
        <is>
          <t>{'node-red-contrib-kokoanlp', 'kokoanlp'}</t>
        </is>
      </c>
    </row>
    <row r="140535">
      <c r="A140535" s="1" t="n">
        <v>140533</v>
      </c>
      <c r="B140535" t="inlineStr">
        <is>
          <t>nmai</t>
        </is>
      </c>
      <c r="C140535" t="n">
        <v>2</v>
      </c>
      <c r="D140535" t="inlineStr">
        <is>
          <t>{'danielnmai.github.io', '@nmai~top-bar'}</t>
        </is>
      </c>
    </row>
    <row r="140536">
      <c r="A140536" s="1" t="n">
        <v>140534</v>
      </c>
      <c r="B140536" t="inlineStr">
        <is>
          <t>proclogicalset</t>
        </is>
      </c>
      <c r="C140536" t="n">
        <v>2</v>
      </c>
      <c r="D140536" t="inlineStr">
        <is>
          <t>{'qmuzik-proclogicalset-shared', 'qmuzik-proclogicalset'}</t>
        </is>
      </c>
    </row>
    <row r="140537">
      <c r="A140537" s="1" t="n">
        <v>140535</v>
      </c>
      <c r="B140537" t="inlineStr">
        <is>
          <t>trac2</t>
        </is>
      </c>
      <c r="C140537" t="n">
        <v>2</v>
      </c>
      <c r="D140537" t="inlineStr">
        <is>
          <t>{'trac2rst', 'trac2google'}</t>
        </is>
      </c>
    </row>
    <row r="140538">
      <c r="A140538" s="1" t="n">
        <v>140536</v>
      </c>
      <c r="B140538" t="inlineStr">
        <is>
          <t>joinhelm</t>
        </is>
      </c>
      <c r="C140538" t="n">
        <v>2</v>
      </c>
      <c r="D140538" t="inlineStr">
        <is>
          <t>{'joinhelm', '@joinhelm~react-image-carousel'}</t>
        </is>
      </c>
    </row>
    <row r="140539">
      <c r="A140539" s="1" t="n">
        <v>140537</v>
      </c>
      <c r="B140539" t="inlineStr">
        <is>
          <t>zpi53</t>
        </is>
      </c>
      <c r="C140539" t="n">
        <v>2</v>
      </c>
      <c r="D140539" t="inlineStr">
        <is>
          <t>{'projectzpi53maznichenko', 'lab1zpi53maznichenko'}</t>
        </is>
      </c>
    </row>
    <row r="140540">
      <c r="A140540" s="1" t="n">
        <v>140538</v>
      </c>
      <c r="B140540" t="inlineStr">
        <is>
          <t>maznichenko</t>
        </is>
      </c>
      <c r="C140540" t="n">
        <v>2</v>
      </c>
      <c r="D140540" t="inlineStr">
        <is>
          <t>{'projectzpi53maznichenko', 'lab1zpi53maznichenko'}</t>
        </is>
      </c>
    </row>
    <row r="140541">
      <c r="A140541" s="1" t="n">
        <v>140539</v>
      </c>
      <c r="B140541" t="inlineStr">
        <is>
          <t>mkmodbus</t>
        </is>
      </c>
      <c r="C140541" t="n">
        <v>2</v>
      </c>
      <c r="D140541" t="inlineStr">
        <is>
          <t>{'mkmodbus', 'mkmodbus-serial'}</t>
        </is>
      </c>
    </row>
    <row r="140542">
      <c r="A140542" s="1" t="n">
        <v>140540</v>
      </c>
      <c r="B140542" t="inlineStr">
        <is>
          <t>disposi</t>
        </is>
      </c>
      <c r="C140542" t="n">
        <v>2</v>
      </c>
      <c r="D140542" t="inlineStr">
        <is>
          <t>{'ng4-tinymce-tipos-dispositipos', 'disposify'}</t>
        </is>
      </c>
    </row>
    <row r="140543">
      <c r="A140543" s="1" t="n">
        <v>140541</v>
      </c>
      <c r="B140543" t="inlineStr">
        <is>
          <t>ajaxdemo</t>
        </is>
      </c>
      <c r="C140543" t="n">
        <v>2</v>
      </c>
      <c r="D140543" t="inlineStr">
        <is>
          <t>{'react-ajaxdemo', 'tanzhou-ajaxdemo'}</t>
        </is>
      </c>
    </row>
    <row r="140544">
      <c r="A140544" s="1" t="n">
        <v>140542</v>
      </c>
      <c r="B140544" t="inlineStr">
        <is>
          <t>yande</t>
        </is>
      </c>
      <c r="C140544" t="n">
        <v>2</v>
      </c>
      <c r="D140544" t="inlineStr">
        <is>
          <t>{'yande-api', 'yande-react-dome'}</t>
        </is>
      </c>
    </row>
    <row r="140545">
      <c r="A140545" s="1" t="n">
        <v>140543</v>
      </c>
      <c r="B140545" t="inlineStr">
        <is>
          <t>it3</t>
        </is>
      </c>
      <c r="C140545" t="n">
        <v>2</v>
      </c>
      <c r="D140545" t="inlineStr">
        <is>
          <t>{'chainit3', 'worldofwarships-test-it-it3'}</t>
        </is>
      </c>
    </row>
    <row r="140546">
      <c r="A140546" s="1" t="n">
        <v>140544</v>
      </c>
      <c r="B140546" t="inlineStr">
        <is>
          <t>naimikan</t>
        </is>
      </c>
      <c r="C140546" t="n">
        <v>2</v>
      </c>
      <c r="D140546" t="inlineStr">
        <is>
          <t>{'@naimikan-development~input', '@naimikan-development~label'}</t>
        </is>
      </c>
    </row>
    <row r="140547">
      <c r="A140547" s="1" t="n">
        <v>140545</v>
      </c>
      <c r="B140547" t="inlineStr">
        <is>
          <t>ramtel2005</t>
        </is>
      </c>
      <c r="C140547" t="n">
        <v>2</v>
      </c>
      <c r="D140547" t="inlineStr">
        <is>
          <t>{'@ramtel2005~text-mask-core', '@ramtel2005~angular2-text-mask'}</t>
        </is>
      </c>
    </row>
    <row r="140548">
      <c r="A140548" s="1" t="n">
        <v>140546</v>
      </c>
      <c r="B140548" t="inlineStr">
        <is>
          <t>incrmean</t>
        </is>
      </c>
      <c r="C140548" t="n">
        <v>2</v>
      </c>
      <c r="D140548" t="inlineStr">
        <is>
          <t>{'incrmean', 'compute-incrmean'}</t>
        </is>
      </c>
    </row>
    <row r="140549">
      <c r="A140549" s="1" t="n">
        <v>140547</v>
      </c>
      <c r="B140549" t="inlineStr">
        <is>
          <t>luceo</t>
        </is>
      </c>
      <c r="C140549" t="n">
        <v>2</v>
      </c>
      <c r="D140549" t="inlineStr">
        <is>
          <t>{'@luceo-sports~nodebb-plugin-sso-oauth', '@luceo-sports~nodebb-plugin-assign-newuser-to-group'}</t>
        </is>
      </c>
    </row>
    <row r="140550">
      <c r="A140550" s="1" t="n">
        <v>140548</v>
      </c>
      <c r="B140550" t="inlineStr">
        <is>
          <t>elisjs</t>
        </is>
      </c>
      <c r="C140550" t="n">
        <v>2</v>
      </c>
      <c r="D140550" t="inlineStr">
        <is>
          <t>{'@aloima~elisjs', 'elisjs-helper'}</t>
        </is>
      </c>
    </row>
    <row r="140551">
      <c r="A140551" s="1" t="n">
        <v>140549</v>
      </c>
      <c r="B140551" t="inlineStr">
        <is>
          <t>axonjs</t>
        </is>
      </c>
      <c r="C140551" t="n">
        <v>2</v>
      </c>
      <c r="D140551" t="inlineStr">
        <is>
          <t>{'axonjs', '@axonjs~node'}</t>
        </is>
      </c>
    </row>
    <row r="140552">
      <c r="A140552" s="1" t="n">
        <v>140550</v>
      </c>
      <c r="B140552" t="inlineStr">
        <is>
          <t>chenxinle</t>
        </is>
      </c>
      <c r="C140552" t="n">
        <v>2</v>
      </c>
      <c r="D140552" t="inlineStr">
        <is>
          <t>{'@chenxinle~html-webpack-plugin-custom', '@chenxinle~egg-view-jade'}</t>
        </is>
      </c>
    </row>
    <row r="140553">
      <c r="A140553" s="1" t="n">
        <v>140551</v>
      </c>
      <c r="B140553" t="inlineStr">
        <is>
          <t>wlchn</t>
        </is>
      </c>
      <c r="C140553" t="n">
        <v>2</v>
      </c>
      <c r="D140553" t="inlineStr">
        <is>
          <t>{'@wlchn~razzle-react-redux-observable-found', '@wlchn~react-stockcharts'}</t>
        </is>
      </c>
    </row>
    <row r="140554">
      <c r="A140554" s="1" t="n">
        <v>140552</v>
      </c>
      <c r="B140554" t="inlineStr">
        <is>
          <t>ahe</t>
        </is>
      </c>
      <c r="C140554" t="n">
        <v>2</v>
      </c>
      <c r="D140554" t="inlineStr">
        <is>
          <t>{'@aheandcen~pose-common', 'ahe_montest'}</t>
        </is>
      </c>
    </row>
    <row r="140555">
      <c r="A140555" s="1" t="n">
        <v>140553</v>
      </c>
      <c r="B140555" t="inlineStr">
        <is>
          <t>carlosdp</t>
        </is>
      </c>
      <c r="C140555" t="n">
        <v>2</v>
      </c>
      <c r="D140555" t="inlineStr">
        <is>
          <t>{'@carlosdp~react-native-dapp', '@carlosdp~socket-io-graphql-client'}</t>
        </is>
      </c>
    </row>
    <row r="140556">
      <c r="A140556" s="1" t="n">
        <v>140554</v>
      </c>
      <c r="B140556" t="inlineStr">
        <is>
          <t>gty</t>
        </is>
      </c>
      <c r="C140556" t="n">
        <v>2</v>
      </c>
      <c r="D140556" t="inlineStr">
        <is>
          <t>{'gty', 'first_npm_mengty'}</t>
        </is>
      </c>
    </row>
    <row r="140557">
      <c r="A140557" s="1" t="n">
        <v>140555</v>
      </c>
      <c r="B140557" t="inlineStr">
        <is>
          <t>appcacher</t>
        </is>
      </c>
      <c r="C140557" t="n">
        <v>2</v>
      </c>
      <c r="D140557" t="inlineStr">
        <is>
          <t>{'appcacher', 'grunt-appcacher'}</t>
        </is>
      </c>
    </row>
    <row r="140558">
      <c r="A140558" s="1" t="n">
        <v>140556</v>
      </c>
      <c r="B140558" t="inlineStr">
        <is>
          <t>dsdn</t>
        </is>
      </c>
      <c r="C140558" t="n">
        <v>2</v>
      </c>
      <c r="D140558" t="inlineStr">
        <is>
          <t>{'dsdn-distribution-sc', 'dsdn-distributions-rmis'}</t>
        </is>
      </c>
    </row>
    <row r="140559">
      <c r="A140559" s="1" t="n">
        <v>140557</v>
      </c>
      <c r="B140559" t="inlineStr">
        <is>
          <t>bridging</t>
        </is>
      </c>
      <c r="C140559" t="n">
        <v>2</v>
      </c>
      <c r="D140559" t="inlineStr">
        <is>
          <t>{'bridging_demo', '@init-rn-app~template-ios-swift-bridging-header'}</t>
        </is>
      </c>
    </row>
    <row r="140560">
      <c r="A140560" s="1" t="n">
        <v>140558</v>
      </c>
      <c r="B140560" t="inlineStr">
        <is>
          <t>footballplayers</t>
        </is>
      </c>
      <c r="C140560" t="n">
        <v>2</v>
      </c>
      <c r="D140560" t="inlineStr">
        <is>
          <t>{'footballplayers-api', 'pakkk-footballplayers-api'}</t>
        </is>
      </c>
    </row>
    <row r="140561">
      <c r="A140561" s="1" t="n">
        <v>140559</v>
      </c>
      <c r="B140561" t="inlineStr">
        <is>
          <t>toloka</t>
        </is>
      </c>
      <c r="C140561" t="n">
        <v>2</v>
      </c>
      <c r="D140561" t="inlineStr">
        <is>
          <t>{'toloka-api', 'toloka-kit'}</t>
        </is>
      </c>
    </row>
    <row r="140562">
      <c r="A140562" s="1" t="n">
        <v>140560</v>
      </c>
      <c r="B140562" t="inlineStr">
        <is>
          <t>submitit</t>
        </is>
      </c>
      <c r="C140562" t="n">
        <v>2</v>
      </c>
      <c r="D140562" t="inlineStr">
        <is>
          <t>{'hydra-submitit-launcher', 'submitit'}</t>
        </is>
      </c>
    </row>
    <row r="140563">
      <c r="A140563" s="1" t="n">
        <v>140561</v>
      </c>
      <c r="B140563" t="inlineStr">
        <is>
          <t>potigol</t>
        </is>
      </c>
      <c r="C140563" t="n">
        <v>2</v>
      </c>
      <c r="D140563" t="inlineStr">
        <is>
          <t>{'potigol', 'potigol.js'}</t>
        </is>
      </c>
    </row>
    <row r="140564">
      <c r="A140564" s="1" t="n">
        <v>140562</v>
      </c>
      <c r="B140564" t="inlineStr">
        <is>
          <t>syslogudp</t>
        </is>
      </c>
      <c r="C140564" t="n">
        <v>2</v>
      </c>
      <c r="D140564" t="inlineStr">
        <is>
          <t>{'winston-syslogudp', 'syslogudp'}</t>
        </is>
      </c>
    </row>
    <row r="140565">
      <c r="A140565" s="1" t="n">
        <v>140563</v>
      </c>
      <c r="B140565" t="inlineStr">
        <is>
          <t>acharts</t>
        </is>
      </c>
      <c r="C140565" t="n">
        <v>2</v>
      </c>
      <c r="D140565" t="inlineStr">
        <is>
          <t>{'vue-acharts', 'acharts'}</t>
        </is>
      </c>
    </row>
    <row r="140566">
      <c r="A140566" s="1" t="n">
        <v>140564</v>
      </c>
      <c r="B140566" t="inlineStr">
        <is>
          <t>xwkoa</t>
        </is>
      </c>
      <c r="C140566" t="n">
        <v>2</v>
      </c>
      <c r="D140566" t="inlineStr">
        <is>
          <t>{'xwkoa-cli', 'generator-xwkoa'}</t>
        </is>
      </c>
    </row>
    <row r="140567">
      <c r="A140567" s="1" t="n">
        <v>140565</v>
      </c>
      <c r="B140567" t="inlineStr">
        <is>
          <t>include2</t>
        </is>
      </c>
      <c r="C140567" t="n">
        <v>2</v>
      </c>
      <c r="D140567" t="inlineStr">
        <is>
          <t>{'include2', 'gulp-file-include2'}</t>
        </is>
      </c>
    </row>
    <row r="140568">
      <c r="A140568" s="1" t="n">
        <v>140566</v>
      </c>
      <c r="B140568" t="inlineStr">
        <is>
          <t>wchtools</t>
        </is>
      </c>
      <c r="C140568" t="n">
        <v>2</v>
      </c>
      <c r="D140568" t="inlineStr">
        <is>
          <t>{'wchtools-cli', 'wchtools-api'}</t>
        </is>
      </c>
    </row>
    <row r="140569">
      <c r="A140569" s="1" t="n">
        <v>140567</v>
      </c>
      <c r="B140569" t="inlineStr">
        <is>
          <t>feedaggregator</t>
        </is>
      </c>
      <c r="C140569" t="n">
        <v>2</v>
      </c>
      <c r="D140569" t="inlineStr">
        <is>
          <t>{'collective-feedaggregator', 'django-feedaggregator'}</t>
        </is>
      </c>
    </row>
    <row r="140570">
      <c r="A140570" s="1" t="n">
        <v>140568</v>
      </c>
      <c r="B140570" t="inlineStr">
        <is>
          <t>comparamejor</t>
        </is>
      </c>
      <c r="C140570" t="n">
        <v>2</v>
      </c>
      <c r="D140570" t="inlineStr">
        <is>
          <t>{'@comparamejor~comparamejor-ui', '@comparamejor~cm-form'}</t>
        </is>
      </c>
    </row>
    <row r="140571">
      <c r="A140571" s="1" t="n">
        <v>140569</v>
      </c>
      <c r="B140571" t="inlineStr">
        <is>
          <t>koester</t>
        </is>
      </c>
      <c r="C140571" t="n">
        <v>2</v>
      </c>
      <c r="D140571" t="inlineStr">
        <is>
          <t>{'logankoester-nixt', 'angular-filemanager-fkoester'}</t>
        </is>
      </c>
    </row>
    <row r="140572">
      <c r="A140572" s="1" t="n">
        <v>140570</v>
      </c>
      <c r="B140572" t="inlineStr">
        <is>
          <t>dmvsb2</t>
        </is>
      </c>
      <c r="C140572" t="n">
        <v>2</v>
      </c>
      <c r="D140572" t="inlineStr">
        <is>
          <t>{'dmvsb2npdhllchm', 'dmvsb2npdhllchm2'}</t>
        </is>
      </c>
    </row>
    <row r="140573">
      <c r="A140573" s="1" t="n">
        <v>140571</v>
      </c>
      <c r="B140573" t="inlineStr">
        <is>
          <t>sysexec</t>
        </is>
      </c>
      <c r="C140573" t="n">
        <v>2</v>
      </c>
      <c r="D140573" t="inlineStr">
        <is>
          <t>{'sysexec', '@jduarter~sysexec'}</t>
        </is>
      </c>
    </row>
    <row r="140574">
      <c r="A140574" s="1" t="n">
        <v>140572</v>
      </c>
      <c r="B140574" t="inlineStr">
        <is>
          <t>shoaltogether</t>
        </is>
      </c>
      <c r="C140574" t="n">
        <v>2</v>
      </c>
      <c r="D140574" t="inlineStr">
        <is>
          <t>{'@shoaltogether~saml2-js', '@shoaltogether~protobuf-to-joi'}</t>
        </is>
      </c>
    </row>
    <row r="140575">
      <c r="A140575" s="1" t="n">
        <v>140573</v>
      </c>
      <c r="B140575" t="inlineStr">
        <is>
          <t>zhaofinger</t>
        </is>
      </c>
      <c r="C140575" t="n">
        <v>2</v>
      </c>
      <c r="D140575" t="inlineStr">
        <is>
          <t>{'iview-area-zhaofinger-fork', 'vue-wysiwyg-zhaofinger-fork'}</t>
        </is>
      </c>
    </row>
    <row r="140576">
      <c r="A140576" s="1" t="n">
        <v>140574</v>
      </c>
      <c r="B140576" t="inlineStr">
        <is>
          <t>toxy</t>
        </is>
      </c>
      <c r="C140576" t="n">
        <v>2</v>
      </c>
      <c r="D140576" t="inlineStr">
        <is>
          <t>{'toxy', 'toxy-ip'}</t>
        </is>
      </c>
    </row>
    <row r="140577">
      <c r="A140577" s="1" t="n">
        <v>140575</v>
      </c>
      <c r="B140577" t="inlineStr">
        <is>
          <t>xm2</t>
        </is>
      </c>
      <c r="C140577" t="n">
        <v>2</v>
      </c>
      <c r="D140577" t="inlineStr">
        <is>
          <t>{'xbob-db-xm2vts', 'bob-db-xm2vts'}</t>
        </is>
      </c>
    </row>
    <row r="140578">
      <c r="A140578" s="1" t="n">
        <v>140576</v>
      </c>
      <c r="B140578" t="inlineStr">
        <is>
          <t>galler</t>
        </is>
      </c>
      <c r="C140578" t="n">
        <v>2</v>
      </c>
      <c r="D140578" t="inlineStr">
        <is>
          <t>{'galler', 'galleritus'}</t>
        </is>
      </c>
    </row>
    <row r="140579">
      <c r="A140579" s="1" t="n">
        <v>140577</v>
      </c>
      <c r="B140579" t="inlineStr">
        <is>
          <t>spinkits</t>
        </is>
      </c>
      <c r="C140579" t="n">
        <v>2</v>
      </c>
      <c r="D140579" t="inlineStr">
        <is>
          <t>{'react-spinkits', 'ember-cli-spinkits'}</t>
        </is>
      </c>
    </row>
    <row r="140580">
      <c r="A140580" s="1" t="n">
        <v>140578</v>
      </c>
      <c r="B140580" t="inlineStr">
        <is>
          <t>scannerx</t>
        </is>
      </c>
      <c r="C140580" t="n">
        <v>2</v>
      </c>
      <c r="D140580" t="inlineStr">
        <is>
          <t>{'document-scannerx', 'cordova-plugin-background-barcode-scannerx'}</t>
        </is>
      </c>
    </row>
    <row r="140581">
      <c r="A140581" s="1" t="n">
        <v>140579</v>
      </c>
      <c r="B140581" t="inlineStr">
        <is>
          <t>wangy1</t>
        </is>
      </c>
      <c r="C140581" t="n">
        <v>2</v>
      </c>
      <c r="D140581" t="inlineStr">
        <is>
          <t>{'vue-cli-plugin-wangy1fan-cli', 'wangy1fan-cli'}</t>
        </is>
      </c>
    </row>
    <row r="140582">
      <c r="A140582" s="1" t="n">
        <v>140580</v>
      </c>
      <c r="B140582" t="inlineStr">
        <is>
          <t>scouchi</t>
        </is>
      </c>
      <c r="C140582" t="n">
        <v>2</v>
      </c>
      <c r="D140582" t="inlineStr">
        <is>
          <t>{'gitbook-plugin-theme-scouchi', 'gitbook-plugin-scouchi-alerts'}</t>
        </is>
      </c>
    </row>
    <row r="140583">
      <c r="A140583" s="1" t="n">
        <v>140581</v>
      </c>
      <c r="B140583" t="inlineStr">
        <is>
          <t>chilepay</t>
        </is>
      </c>
      <c r="C140583" t="n">
        <v>2</v>
      </c>
      <c r="D140583" t="inlineStr">
        <is>
          <t>{'chilepay-sdk', 'chilepay'}</t>
        </is>
      </c>
    </row>
    <row r="140584">
      <c r="A140584" s="1" t="n">
        <v>140582</v>
      </c>
      <c r="B140584" t="inlineStr">
        <is>
          <t>mplogic</t>
        </is>
      </c>
      <c r="C140584" t="n">
        <v>2</v>
      </c>
      <c r="D140584" t="inlineStr">
        <is>
          <t>{'@mplogic~angular-ui-bootstrap', '@mplogic~xhr-mock'}</t>
        </is>
      </c>
    </row>
    <row r="140585">
      <c r="A140585" s="1" t="n">
        <v>140583</v>
      </c>
      <c r="B140585" t="inlineStr">
        <is>
          <t>rocketlets</t>
        </is>
      </c>
      <c r="C140585" t="n">
        <v>2</v>
      </c>
      <c r="D140585" t="inlineStr">
        <is>
          <t>{'temporary-rocketlets-ts-definition', 'temporary-rocketlets-server'}</t>
        </is>
      </c>
    </row>
    <row r="140586">
      <c r="A140586" s="1" t="n">
        <v>140584</v>
      </c>
      <c r="B140586" t="inlineStr">
        <is>
          <t>coka</t>
        </is>
      </c>
      <c r="C140586" t="n">
        <v>2</v>
      </c>
      <c r="D140586" t="inlineStr">
        <is>
          <t>{'coka-cachejs', 'coka'}</t>
        </is>
      </c>
    </row>
    <row r="140587">
      <c r="A140587" s="1" t="n">
        <v>140585</v>
      </c>
      <c r="B140587" t="inlineStr">
        <is>
          <t>compilelife</t>
        </is>
      </c>
      <c r="C140587" t="n">
        <v>2</v>
      </c>
      <c r="D140587" t="inlineStr">
        <is>
          <t>{'@compilelife~reheader', '@compilelife~cambridge'}</t>
        </is>
      </c>
    </row>
    <row r="140588">
      <c r="A140588" s="1" t="n">
        <v>140586</v>
      </c>
      <c r="B140588" t="inlineStr">
        <is>
          <t>meyers</t>
        </is>
      </c>
      <c r="C140588" t="n">
        <v>2</v>
      </c>
      <c r="D140588" t="inlineStr">
        <is>
          <t>{'lodown-benlmeyers', '@srmeyers~next-version'}</t>
        </is>
      </c>
    </row>
    <row r="140589">
      <c r="A140589" s="1" t="n">
        <v>140587</v>
      </c>
      <c r="B140589" t="inlineStr">
        <is>
          <t>repogitjs</t>
        </is>
      </c>
      <c r="C140589" t="n">
        <v>2</v>
      </c>
      <c r="D140589" t="inlineStr">
        <is>
          <t>{'repogitjs', 'repogitjs-api'}</t>
        </is>
      </c>
    </row>
    <row r="140590">
      <c r="A140590" s="1" t="n">
        <v>140588</v>
      </c>
      <c r="B140590" t="inlineStr">
        <is>
          <t>easydl</t>
        </is>
      </c>
      <c r="C140590" t="n">
        <v>2</v>
      </c>
      <c r="D140590" t="inlineStr">
        <is>
          <t>{'easydl-cli', 'easydl'}</t>
        </is>
      </c>
    </row>
    <row r="140591">
      <c r="A140591" s="1" t="n">
        <v>140589</v>
      </c>
      <c r="B140591" t="inlineStr">
        <is>
          <t>timeout2</t>
        </is>
      </c>
      <c r="C140591" t="n">
        <v>2</v>
      </c>
      <c r="D140591" t="inlineStr">
        <is>
          <t>{'pull-timeout2', 'set-timeout2'}</t>
        </is>
      </c>
    </row>
    <row r="140592">
      <c r="A140592" s="1" t="n">
        <v>140590</v>
      </c>
      <c r="B140592" t="inlineStr">
        <is>
          <t>liuxueliang</t>
        </is>
      </c>
      <c r="C140592" t="n">
        <v>2</v>
      </c>
      <c r="D140592" t="inlineStr">
        <is>
          <t>{'liuxueliang', '@liuxueliang~project01'}</t>
        </is>
      </c>
    </row>
    <row r="140593">
      <c r="A140593" s="1" t="n">
        <v>140591</v>
      </c>
      <c r="B140593" t="inlineStr">
        <is>
          <t>declarator</t>
        </is>
      </c>
      <c r="C140593" t="n">
        <v>2</v>
      </c>
      <c r="D140593" t="inlineStr">
        <is>
          <t>{'ts-declarator', 'babel-plugin-annotate-pure-call-in-variable-declarator'}</t>
        </is>
      </c>
    </row>
    <row r="140594">
      <c r="A140594" s="1" t="n">
        <v>140592</v>
      </c>
      <c r="B140594" t="inlineStr">
        <is>
          <t>yinfuqian</t>
        </is>
      </c>
      <c r="C140594" t="n">
        <v>2</v>
      </c>
      <c r="D140594" t="inlineStr">
        <is>
          <t>{'yinfuqian_test_uniswap-sdk', 'yinfuqian-test-uniswap'}</t>
        </is>
      </c>
    </row>
    <row r="140595">
      <c r="A140595" s="1" t="n">
        <v>140593</v>
      </c>
      <c r="B140595" t="inlineStr">
        <is>
          <t>ershan</t>
        </is>
      </c>
      <c r="C140595" t="n">
        <v>2</v>
      </c>
      <c r="D140595" t="inlineStr">
        <is>
          <t>{'ershan-test', 'ershan'}</t>
        </is>
      </c>
    </row>
    <row r="140596">
      <c r="A140596" s="1" t="n">
        <v>140594</v>
      </c>
      <c r="B140596" t="inlineStr">
        <is>
          <t>lordkriegan</t>
        </is>
      </c>
      <c r="C140596" t="n">
        <v>2</v>
      </c>
      <c r="D140596" t="inlineStr">
        <is>
          <t>{'@lordkriegan~coderunner', '@lordkriegan~game_of_nodes'}</t>
        </is>
      </c>
    </row>
    <row r="140597">
      <c r="A140597" s="1" t="n">
        <v>140595</v>
      </c>
      <c r="B140597" t="inlineStr">
        <is>
          <t>grigory</t>
        </is>
      </c>
      <c r="C140597" t="n">
        <v>2</v>
      </c>
      <c r="D140597" t="inlineStr">
        <is>
          <t>{'@mgrigory~abc', 'grigory-npm-core'}</t>
        </is>
      </c>
    </row>
    <row r="140598">
      <c r="A140598" s="1" t="n">
        <v>140596</v>
      </c>
      <c r="B140598" t="inlineStr">
        <is>
          <t>devcharts</t>
        </is>
      </c>
      <c r="C140598" t="n">
        <v>2</v>
      </c>
      <c r="D140598" t="inlineStr">
        <is>
          <t>{'@devcharts~core', '@devcharts~migration-chart'}</t>
        </is>
      </c>
    </row>
    <row r="140599">
      <c r="A140599" s="1" t="n">
        <v>140597</v>
      </c>
      <c r="B140599" t="inlineStr">
        <is>
          <t>windowslive</t>
        </is>
      </c>
      <c r="C140599" t="n">
        <v>2</v>
      </c>
      <c r="D140599" t="inlineStr">
        <is>
          <t>{'passport-windowslive-contacts', 'passport-windowslive'}</t>
        </is>
      </c>
    </row>
    <row r="140600">
      <c r="A140600" s="1" t="n">
        <v>140598</v>
      </c>
      <c r="B140600" t="inlineStr">
        <is>
          <t>corrieneuch</t>
        </is>
      </c>
      <c r="C140600" t="n">
        <v>2</v>
      </c>
      <c r="D140600" t="inlineStr">
        <is>
          <t>{'corrieneuch-sequelize', 'corrieneuch'}</t>
        </is>
      </c>
    </row>
    <row r="140601">
      <c r="A140601" s="1" t="n">
        <v>140599</v>
      </c>
      <c r="B140601" t="inlineStr">
        <is>
          <t>payrex</t>
        </is>
      </c>
      <c r="C140601" t="n">
        <v>2</v>
      </c>
      <c r="D140601" t="inlineStr">
        <is>
          <t>{'payrex-js-sdk-base', 'payrex-js-sdk-node'}</t>
        </is>
      </c>
    </row>
    <row r="140602">
      <c r="A140602" s="1" t="n">
        <v>140600</v>
      </c>
      <c r="B140602" t="inlineStr">
        <is>
          <t>cgrates</t>
        </is>
      </c>
      <c r="C140602" t="n">
        <v>2</v>
      </c>
      <c r="D140602" t="inlineStr">
        <is>
          <t>{'node-cgrates', '@marcinkowalczyk~node-cgrates'}</t>
        </is>
      </c>
    </row>
    <row r="140603">
      <c r="A140603" s="1" t="n">
        <v>140601</v>
      </c>
      <c r="B140603" t="inlineStr">
        <is>
          <t>colors4</t>
        </is>
      </c>
      <c r="C140603" t="n">
        <v>2</v>
      </c>
      <c r="D140603" t="inlineStr">
        <is>
          <t>{'colors4strict', 'colors4you'}</t>
        </is>
      </c>
    </row>
    <row r="140604">
      <c r="A140604" s="1" t="n">
        <v>140602</v>
      </c>
      <c r="B140604" t="inlineStr">
        <is>
          <t>varbee</t>
        </is>
      </c>
      <c r="C140604" t="n">
        <v>2</v>
      </c>
      <c r="D140604" t="inlineStr">
        <is>
          <t>{'eslint-config-varbee', 'varbee-sso'}</t>
        </is>
      </c>
    </row>
    <row r="140605">
      <c r="A140605" s="1" t="n">
        <v>140603</v>
      </c>
      <c r="B140605" t="inlineStr">
        <is>
          <t>cljstron</t>
        </is>
      </c>
      <c r="C140605" t="n">
        <v>2</v>
      </c>
      <c r="D140605" t="inlineStr">
        <is>
          <t>{'@ivanpierre~cljstron-simple', '@cljstron~cljstron'}</t>
        </is>
      </c>
    </row>
    <row r="140606">
      <c r="A140606" s="1" t="n">
        <v>140604</v>
      </c>
      <c r="B140606" t="inlineStr">
        <is>
          <t>borge</t>
        </is>
      </c>
      <c r="C140606" t="n">
        <v>2</v>
      </c>
      <c r="D140606" t="inlineStr">
        <is>
          <t>{'borge', '@wborgeaud~hello-wasm'}</t>
        </is>
      </c>
    </row>
    <row r="140607">
      <c r="A140607" s="1" t="n">
        <v>140605</v>
      </c>
      <c r="B140607" t="inlineStr">
        <is>
          <t>yema</t>
        </is>
      </c>
      <c r="C140607" t="n">
        <v>2</v>
      </c>
      <c r="D140607" t="inlineStr">
        <is>
          <t>{'yemak-argon-dashboard', '@yema-tech~linkedmodifies'}</t>
        </is>
      </c>
    </row>
    <row r="140608">
      <c r="A140608" s="1" t="n">
        <v>140606</v>
      </c>
      <c r="B140608" t="inlineStr">
        <is>
          <t>justx</t>
        </is>
      </c>
      <c r="C140608" t="n">
        <v>2</v>
      </c>
      <c r="D140608" t="inlineStr">
        <is>
          <t>{'justx', 'justx-ui'}</t>
        </is>
      </c>
    </row>
    <row r="140609">
      <c r="A140609" s="1" t="n">
        <v>140607</v>
      </c>
      <c r="B140609" t="inlineStr">
        <is>
          <t>employeefunctiontoolbar</t>
        </is>
      </c>
      <c r="C140609" t="n">
        <v>2</v>
      </c>
      <c r="D140609" t="inlineStr">
        <is>
          <t>{'qmuzik-employeefunctiontoolbar', 'qmuzik-employeefunctiontoolbar-shared'}</t>
        </is>
      </c>
    </row>
    <row r="140610">
      <c r="A140610" s="1" t="n">
        <v>140608</v>
      </c>
      <c r="B140610" t="inlineStr">
        <is>
          <t>fantasysports</t>
        </is>
      </c>
      <c r="C140610" t="n">
        <v>2</v>
      </c>
      <c r="D140610" t="inlineStr">
        <is>
          <t>{'fantasysports', 'fantasysports-hapi'}</t>
        </is>
      </c>
    </row>
    <row r="140611">
      <c r="A140611" s="1" t="n">
        <v>140609</v>
      </c>
      <c r="B140611" t="inlineStr">
        <is>
          <t>kirkpatrick</t>
        </is>
      </c>
      <c r="C140611" t="n">
        <v>2</v>
      </c>
      <c r="D140611" t="inlineStr">
        <is>
          <t>{'@smkirkpatrick-ticketing~common', '@jkirkpatrick24~react-create-component-cli'}</t>
        </is>
      </c>
    </row>
    <row r="140612">
      <c r="A140612" s="1" t="n">
        <v>140610</v>
      </c>
      <c r="B140612" t="inlineStr">
        <is>
          <t>quakemaps</t>
        </is>
      </c>
      <c r="C140612" t="n">
        <v>2</v>
      </c>
      <c r="D140612" t="inlineStr">
        <is>
          <t>{'@personalidol~quakemaps-views', '@personalidol~quakemaps'}</t>
        </is>
      </c>
    </row>
    <row r="140613">
      <c r="A140613" s="1" t="n">
        <v>140611</v>
      </c>
      <c r="B140613" t="inlineStr">
        <is>
          <t>uplanapp</t>
        </is>
      </c>
      <c r="C140613" t="n">
        <v>2</v>
      </c>
      <c r="D140613" t="inlineStr">
        <is>
          <t>{'uplanapp', 'uplanapp-loader'}</t>
        </is>
      </c>
    </row>
    <row r="140614">
      <c r="A140614" s="1" t="n">
        <v>140612</v>
      </c>
      <c r="B140614" t="inlineStr">
        <is>
          <t>funai</t>
        </is>
      </c>
      <c r="C140614" t="n">
        <v>2</v>
      </c>
      <c r="D140614" t="inlineStr">
        <is>
          <t>{'funai-framework', 'funai-browser'}</t>
        </is>
      </c>
    </row>
    <row r="140615">
      <c r="A140615" s="1" t="n">
        <v>140613</v>
      </c>
      <c r="B140615" t="inlineStr">
        <is>
          <t>stackhub</t>
        </is>
      </c>
      <c r="C140615" t="n">
        <v>2</v>
      </c>
      <c r="D140615" t="inlineStr">
        <is>
          <t>{'stackhub-cli', 'grunt-stackhub-publish'}</t>
        </is>
      </c>
    </row>
    <row r="140616">
      <c r="A140616" s="1" t="n">
        <v>140614</v>
      </c>
      <c r="B140616" t="inlineStr">
        <is>
          <t>stringr</t>
        </is>
      </c>
      <c r="C140616" t="n">
        <v>2</v>
      </c>
      <c r="D140616" t="inlineStr">
        <is>
          <t>{'stringr.js', 'stringr'}</t>
        </is>
      </c>
    </row>
    <row r="140617">
      <c r="A140617" s="1" t="n">
        <v>140615</v>
      </c>
      <c r="B140617" t="inlineStr">
        <is>
          <t>sendle</t>
        </is>
      </c>
      <c r="C140617" t="n">
        <v>2</v>
      </c>
      <c r="D140617" t="inlineStr">
        <is>
          <t>{'carrier-sendle', 'sendle-node'}</t>
        </is>
      </c>
    </row>
    <row r="140618">
      <c r="A140618" s="1" t="n">
        <v>140616</v>
      </c>
      <c r="B140618" t="inlineStr">
        <is>
          <t>pllc</t>
        </is>
      </c>
      <c r="C140618" t="n">
        <v>2</v>
      </c>
      <c r="D140618" t="inlineStr">
        <is>
          <t>{'tlclawpllc', '@kodepllc~react-scrolllock'}</t>
        </is>
      </c>
    </row>
    <row r="140619">
      <c r="A140619" s="1" t="n">
        <v>140617</v>
      </c>
      <c r="B140619" t="inlineStr">
        <is>
          <t>rago</t>
        </is>
      </c>
      <c r="C140619" t="n">
        <v>2</v>
      </c>
      <c r="D140619" t="inlineStr">
        <is>
          <t>{'@ragopor~dtac-component-web', '@ragopor~portexe-react-pwr'}</t>
        </is>
      </c>
    </row>
    <row r="140620">
      <c r="A140620" s="1" t="n">
        <v>140618</v>
      </c>
      <c r="B140620" t="inlineStr">
        <is>
          <t>ragopor</t>
        </is>
      </c>
      <c r="C140620" t="n">
        <v>2</v>
      </c>
      <c r="D140620" t="inlineStr">
        <is>
          <t>{'@ragopor~dtac-component-web', '@ragopor~portexe-react-pwr'}</t>
        </is>
      </c>
    </row>
    <row r="140621">
      <c r="A140621" s="1" t="n">
        <v>140619</v>
      </c>
      <c r="B140621" t="inlineStr">
        <is>
          <t>murl</t>
        </is>
      </c>
      <c r="C140621" t="n">
        <v>2</v>
      </c>
      <c r="D140621" t="inlineStr">
        <is>
          <t>{'mrf-murl', 'murl'}</t>
        </is>
      </c>
    </row>
    <row r="140622">
      <c r="A140622" s="1" t="n">
        <v>140620</v>
      </c>
      <c r="B140622" t="inlineStr">
        <is>
          <t>yyyyjinying</t>
        </is>
      </c>
      <c r="C140622" t="n">
        <v>2</v>
      </c>
      <c r="D140622" t="inlineStr">
        <is>
          <t>{'yyyyjinying', 'yyyyjinying-button-test'}</t>
        </is>
      </c>
    </row>
    <row r="140623">
      <c r="A140623" s="1" t="n">
        <v>140621</v>
      </c>
      <c r="B140623" t="inlineStr">
        <is>
          <t>ariseid</t>
        </is>
      </c>
      <c r="C140623" t="n">
        <v>2</v>
      </c>
      <c r="D140623" t="inlineStr">
        <is>
          <t>{'ariseid', 'ariseid-lib'}</t>
        </is>
      </c>
    </row>
    <row r="140624">
      <c r="A140624" s="1" t="n">
        <v>140622</v>
      </c>
      <c r="B140624" t="inlineStr">
        <is>
          <t>baicf</t>
        </is>
      </c>
      <c r="C140624" t="n">
        <v>2</v>
      </c>
      <c r="D140624" t="inlineStr">
        <is>
          <t>{'test-node-baicf', 'react-npm-baicf'}</t>
        </is>
      </c>
    </row>
    <row r="140625">
      <c r="A140625" s="1" t="n">
        <v>140623</v>
      </c>
      <c r="B140625" t="inlineStr">
        <is>
          <t>mars17</t>
        </is>
      </c>
      <c r="C140625" t="n">
        <v>2</v>
      </c>
      <c r="D140625" t="inlineStr">
        <is>
          <t>{'@mars17~disable-keys', 'mars17'}</t>
        </is>
      </c>
    </row>
    <row r="140626">
      <c r="A140626" s="1" t="n">
        <v>140624</v>
      </c>
      <c r="B140626" t="inlineStr">
        <is>
          <t>uamc</t>
        </is>
      </c>
      <c r="C140626" t="n">
        <v>2</v>
      </c>
      <c r="D140626" t="inlineStr">
        <is>
          <t>{'uamc-spectrophore', 'uamc-qed'}</t>
        </is>
      </c>
    </row>
    <row r="140627">
      <c r="A140627" s="1" t="n">
        <v>140625</v>
      </c>
      <c r="B140627" t="inlineStr">
        <is>
          <t>xenavalkyrie</t>
        </is>
      </c>
      <c r="C140627" t="n">
        <v>2</v>
      </c>
      <c r="D140627" t="inlineStr">
        <is>
          <t>{'xenavalkyrie', 'xenavalkyrie-rest'}</t>
        </is>
      </c>
    </row>
    <row r="140628">
      <c r="A140628" s="1" t="n">
        <v>140626</v>
      </c>
      <c r="B140628" t="inlineStr">
        <is>
          <t>infanticide</t>
        </is>
      </c>
      <c r="C140628" t="n">
        <v>2</v>
      </c>
      <c r="D140628" t="inlineStr">
        <is>
          <t>{'infanticide', 'chokidar-cli-infanticide'}</t>
        </is>
      </c>
    </row>
    <row r="140629">
      <c r="A140629" s="1" t="n">
        <v>140627</v>
      </c>
      <c r="B140629" t="inlineStr">
        <is>
          <t>eqprops</t>
        </is>
      </c>
      <c r="C140629" t="n">
        <v>2</v>
      </c>
      <c r="D140629" t="inlineStr">
        <is>
          <t>{'@ramda~eqprops', 'ramda.eqprops'}</t>
        </is>
      </c>
    </row>
    <row r="140630">
      <c r="A140630" s="1" t="n">
        <v>140628</v>
      </c>
      <c r="B140630" t="inlineStr">
        <is>
          <t>nanosite</t>
        </is>
      </c>
      <c r="C140630" t="n">
        <v>2</v>
      </c>
      <c r="D140630" t="inlineStr">
        <is>
          <t>{'nanosite', '@lvqconsult~nanosite'}</t>
        </is>
      </c>
    </row>
    <row r="140631">
      <c r="A140631" s="1" t="n">
        <v>140629</v>
      </c>
      <c r="B140631" t="inlineStr">
        <is>
          <t>crysp</t>
        </is>
      </c>
      <c r="C140631" t="n">
        <v>2</v>
      </c>
      <c r="D140631" t="inlineStr">
        <is>
          <t>{'@crysp~kit', 'kss-crysp-template'}</t>
        </is>
      </c>
    </row>
    <row r="140632">
      <c r="A140632" s="1" t="n">
        <v>140630</v>
      </c>
      <c r="B140632" t="inlineStr">
        <is>
          <t>onstar</t>
        </is>
      </c>
      <c r="C140632" t="n">
        <v>2</v>
      </c>
      <c r="D140632" t="inlineStr">
        <is>
          <t>{'homebridge-onstar', 'onstar'}</t>
        </is>
      </c>
    </row>
    <row r="140633">
      <c r="A140633" s="1" t="n">
        <v>140631</v>
      </c>
      <c r="B140633" t="inlineStr">
        <is>
          <t>ssovit</t>
        </is>
      </c>
      <c r="C140633" t="n">
        <v>2</v>
      </c>
      <c r="D140633" t="inlineStr">
        <is>
          <t>{'ssovit-tiktokapi', '@ssovit~devthing'}</t>
        </is>
      </c>
    </row>
    <row r="140634">
      <c r="A140634" s="1" t="n">
        <v>140632</v>
      </c>
      <c r="B140634" t="inlineStr">
        <is>
          <t>tiktokapi</t>
        </is>
      </c>
      <c r="C140634" t="n">
        <v>2</v>
      </c>
      <c r="D140634" t="inlineStr">
        <is>
          <t>{'ssovit-tiktokapi', 'tiktokapi'}</t>
        </is>
      </c>
    </row>
    <row r="140635">
      <c r="A140635" s="1" t="n">
        <v>140633</v>
      </c>
      <c r="B140635" t="inlineStr">
        <is>
          <t>citest</t>
        </is>
      </c>
      <c r="C140635" t="n">
        <v>2</v>
      </c>
      <c r="D140635" t="inlineStr">
        <is>
          <t>{'miles0930citest', 'charlie-citest'}</t>
        </is>
      </c>
    </row>
    <row r="140636">
      <c r="A140636" s="1" t="n">
        <v>140634</v>
      </c>
      <c r="B140636" t="inlineStr">
        <is>
          <t>sparkjs</t>
        </is>
      </c>
      <c r="C140636" t="n">
        <v>2</v>
      </c>
      <c r="D140636" t="inlineStr">
        <is>
          <t>{'sparkjs-launcher', 'sparkjs'}</t>
        </is>
      </c>
    </row>
    <row r="140637">
      <c r="A140637" s="1" t="n">
        <v>140635</v>
      </c>
      <c r="B140637" t="inlineStr">
        <is>
          <t>gdsmack</t>
        </is>
      </c>
      <c r="C140637" t="n">
        <v>2</v>
      </c>
      <c r="D140637" t="inlineStr">
        <is>
          <t>{'@gdsmack~startups', '@gdsmack~tiny'}</t>
        </is>
      </c>
    </row>
    <row r="140638">
      <c r="A140638" s="1" t="n">
        <v>140636</v>
      </c>
      <c r="B140638" t="inlineStr">
        <is>
          <t>telnet2</t>
        </is>
      </c>
      <c r="C140638" t="n">
        <v>2</v>
      </c>
      <c r="D140638" t="inlineStr">
        <is>
          <t>{'ts-telnet2', 'telnet2'}</t>
        </is>
      </c>
    </row>
    <row r="140639">
      <c r="A140639" s="1" t="n">
        <v>140637</v>
      </c>
      <c r="B140639" t="inlineStr">
        <is>
          <t>firelight</t>
        </is>
      </c>
      <c r="C140639" t="n">
        <v>2</v>
      </c>
      <c r="D140639" t="inlineStr">
        <is>
          <t>{'@dev-your-ops~firelight', '@upgrowth~firelight'}</t>
        </is>
      </c>
    </row>
    <row r="140640">
      <c r="A140640" s="1" t="n">
        <v>140638</v>
      </c>
      <c r="B140640" t="inlineStr">
        <is>
          <t>engraved</t>
        </is>
      </c>
      <c r="C140640" t="n">
        <v>2</v>
      </c>
      <c r="D140640" t="inlineStr">
        <is>
          <t>{'engraved-shared', 'engraved'}</t>
        </is>
      </c>
    </row>
    <row r="140641">
      <c r="A140641" s="1" t="n">
        <v>140639</v>
      </c>
      <c r="B140641" t="inlineStr">
        <is>
          <t>filatura</t>
        </is>
      </c>
      <c r="C140641" t="n">
        <v>2</v>
      </c>
      <c r="D140641" t="inlineStr">
        <is>
          <t>{'trafilatura', 'trafilatura-helper'}</t>
        </is>
      </c>
    </row>
    <row r="140642">
      <c r="A140642" s="1" t="n">
        <v>140640</v>
      </c>
      <c r="B140642" t="inlineStr">
        <is>
          <t>trafilatura</t>
        </is>
      </c>
      <c r="C140642" t="n">
        <v>2</v>
      </c>
      <c r="D140642" t="inlineStr">
        <is>
          <t>{'trafilatura', 'trafilatura-helper'}</t>
        </is>
      </c>
    </row>
    <row r="140643">
      <c r="A140643" s="1" t="n">
        <v>140641</v>
      </c>
      <c r="B140643" t="inlineStr">
        <is>
          <t>sidharthachatterjee</t>
        </is>
      </c>
      <c r="C140643" t="n">
        <v>2</v>
      </c>
      <c r="D140643" t="inlineStr">
        <is>
          <t>{'@sidharthachatterjee~seo', '@sidharthachatterjee~elastic-apm-node'}</t>
        </is>
      </c>
    </row>
    <row r="140644">
      <c r="A140644" s="1" t="n">
        <v>140642</v>
      </c>
      <c r="B140644" t="inlineStr">
        <is>
          <t>aijdo</t>
        </is>
      </c>
      <c r="C140644" t="n">
        <v>2</v>
      </c>
      <c r="D140644" t="inlineStr">
        <is>
          <t>{'@aijdo~jdo-bi-web-sdk', '@aijdo~bi-sdk-h5'}</t>
        </is>
      </c>
    </row>
    <row r="140645">
      <c r="A140645" s="1" t="n">
        <v>140643</v>
      </c>
      <c r="B140645" t="inlineStr">
        <is>
          <t>urbandict</t>
        </is>
      </c>
      <c r="C140645" t="n">
        <v>2</v>
      </c>
      <c r="D140645" t="inlineStr">
        <is>
          <t>{'urbandict', 'urbandict.js'}</t>
        </is>
      </c>
    </row>
    <row r="140646">
      <c r="A140646" s="1" t="n">
        <v>140644</v>
      </c>
      <c r="B140646" t="inlineStr">
        <is>
          <t>fluidsynth</t>
        </is>
      </c>
      <c r="C140646" t="n">
        <v>2</v>
      </c>
      <c r="D140646" t="inlineStr">
        <is>
          <t>{'pyfluidsynth', 'fluidsynth'}</t>
        </is>
      </c>
    </row>
    <row r="140647">
      <c r="A140647" s="1" t="n">
        <v>140645</v>
      </c>
      <c r="B140647" t="inlineStr">
        <is>
          <t>licz1</t>
        </is>
      </c>
      <c r="C140647" t="n">
        <v>2</v>
      </c>
      <c r="D140647" t="inlineStr">
        <is>
          <t>{'bdg-vue-calendar-licz1.0.1', 'test-utils-licz1.0.0'}</t>
        </is>
      </c>
    </row>
    <row r="140648">
      <c r="A140648" s="1" t="n">
        <v>140646</v>
      </c>
      <c r="B140648" t="inlineStr">
        <is>
          <t>darkmodejs</t>
        </is>
      </c>
      <c r="C140648" t="n">
        <v>2</v>
      </c>
      <c r="D140648" t="inlineStr">
        <is>
          <t>{'@assortment~darkmodejs', '@yzfe~darkmodejs'}</t>
        </is>
      </c>
    </row>
    <row r="140649">
      <c r="A140649" s="1" t="n">
        <v>140647</v>
      </c>
      <c r="B140649" t="inlineStr">
        <is>
          <t>discordful</t>
        </is>
      </c>
      <c r="C140649" t="n">
        <v>2</v>
      </c>
      <c r="D140649" t="inlineStr">
        <is>
          <t>{'discordful-commander', 'discordful'}</t>
        </is>
      </c>
    </row>
    <row r="140650">
      <c r="A140650" s="1" t="n">
        <v>140648</v>
      </c>
      <c r="B140650" t="inlineStr">
        <is>
          <t>pcds</t>
        </is>
      </c>
      <c r="C140650" t="n">
        <v>2</v>
      </c>
      <c r="D140650" t="inlineStr">
        <is>
          <t>{'pcds', 'pcdsdaq'}</t>
        </is>
      </c>
    </row>
    <row r="140651">
      <c r="A140651" s="1" t="n">
        <v>140649</v>
      </c>
      <c r="B140651" t="inlineStr">
        <is>
          <t>invipo</t>
        </is>
      </c>
      <c r="C140651" t="n">
        <v>2</v>
      </c>
      <c r="D140651" t="inlineStr">
        <is>
          <t>{'gulp-invipo-deploy', 'invipo-angular'}</t>
        </is>
      </c>
    </row>
    <row r="140652">
      <c r="A140652" s="1" t="n">
        <v>140650</v>
      </c>
      <c r="B140652" t="inlineStr">
        <is>
          <t>coconutjs</t>
        </is>
      </c>
      <c r="C140652" t="n">
        <v>2</v>
      </c>
      <c r="D140652" t="inlineStr">
        <is>
          <t>{'@ptitmouton~coconutjs', 'coconutjs'}</t>
        </is>
      </c>
    </row>
    <row r="140653">
      <c r="A140653" s="1" t="n">
        <v>140651</v>
      </c>
      <c r="B140653" t="inlineStr">
        <is>
          <t>yipit</t>
        </is>
      </c>
      <c r="C140653" t="n">
        <v>2</v>
      </c>
      <c r="D140653" t="inlineStr">
        <is>
          <t>{'yipit', 'yipit-web-components'}</t>
        </is>
      </c>
    </row>
    <row r="140654">
      <c r="A140654" s="1" t="n">
        <v>140652</v>
      </c>
      <c r="B140654" t="inlineStr">
        <is>
          <t>phpmetrics</t>
        </is>
      </c>
      <c r="C140654" t="n">
        <v>2</v>
      </c>
      <c r="D140654" t="inlineStr">
        <is>
          <t>{'sidekick-phpmetrics', 'grunt-phpmetrics'}</t>
        </is>
      </c>
    </row>
    <row r="140655">
      <c r="A140655" s="1" t="n">
        <v>140653</v>
      </c>
      <c r="B140655" t="inlineStr">
        <is>
          <t>nanolog</t>
        </is>
      </c>
      <c r="C140655" t="n">
        <v>2</v>
      </c>
      <c r="D140655" t="inlineStr">
        <is>
          <t>{'nanolog', 'django-nanolog'}</t>
        </is>
      </c>
    </row>
    <row r="140656">
      <c r="A140656" s="1" t="n">
        <v>140654</v>
      </c>
      <c r="B140656" t="inlineStr">
        <is>
          <t>iapyang</t>
        </is>
      </c>
      <c r="C140656" t="n">
        <v>2</v>
      </c>
      <c r="D140656" t="inlineStr">
        <is>
          <t>{'iapyang-vue-template', 'iapyang-eslint'}</t>
        </is>
      </c>
    </row>
    <row r="140657">
      <c r="A140657" s="1" t="n">
        <v>140655</v>
      </c>
      <c r="B140657" t="inlineStr">
        <is>
          <t>luly</t>
        </is>
      </c>
      <c r="C140657" t="n">
        <v>2</v>
      </c>
      <c r="D140657" t="inlineStr">
        <is>
          <t>{'allanpoe-laboratoria-luly', 'luly'}</t>
        </is>
      </c>
    </row>
    <row r="140658">
      <c r="A140658" s="1" t="n">
        <v>140656</v>
      </c>
      <c r="B140658" t="inlineStr">
        <is>
          <t>gillis</t>
        </is>
      </c>
      <c r="C140658" t="n">
        <v>2</v>
      </c>
      <c r="D140658" t="inlineStr">
        <is>
          <t>{'@gilliss~lotide', '@dgillis~assert-types'}</t>
        </is>
      </c>
    </row>
    <row r="140659">
      <c r="A140659" s="1" t="n">
        <v>140657</v>
      </c>
      <c r="B140659" t="inlineStr">
        <is>
          <t>kwhong95</t>
        </is>
      </c>
      <c r="C140659" t="n">
        <v>2</v>
      </c>
      <c r="D140659" t="inlineStr">
        <is>
          <t>{'@kwhong95~ui-component', '@kwhong95~ui-components'}</t>
        </is>
      </c>
    </row>
    <row r="140660">
      <c r="A140660" s="1" t="n">
        <v>140658</v>
      </c>
      <c r="B140660" t="inlineStr">
        <is>
          <t>splitwhen</t>
        </is>
      </c>
      <c r="C140660" t="n">
        <v>2</v>
      </c>
      <c r="D140660" t="inlineStr">
        <is>
          <t>{'ramda.splitwhen', '@ramda~splitwhen'}</t>
        </is>
      </c>
    </row>
    <row r="140661">
      <c r="A140661" s="1" t="n">
        <v>140659</v>
      </c>
      <c r="B140661" t="inlineStr">
        <is>
          <t>terrain50</t>
        </is>
      </c>
      <c r="C140661" t="n">
        <v>2</v>
      </c>
      <c r="D140661" t="inlineStr">
        <is>
          <t>{'terrain50', 'terrain50-cli'}</t>
        </is>
      </c>
    </row>
    <row r="140662">
      <c r="A140662" s="1" t="n">
        <v>140660</v>
      </c>
      <c r="B140662" t="inlineStr">
        <is>
          <t>carrel</t>
        </is>
      </c>
      <c r="C140662" t="n">
        <v>2</v>
      </c>
      <c r="D140662" t="inlineStr">
        <is>
          <t>{'carrel', 'carreltv'}</t>
        </is>
      </c>
    </row>
    <row r="140663">
      <c r="A140663" s="1" t="n">
        <v>140661</v>
      </c>
      <c r="B140663" t="inlineStr">
        <is>
          <t>webhelpers</t>
        </is>
      </c>
      <c r="C140663" t="n">
        <v>2</v>
      </c>
      <c r="D140663" t="inlineStr">
        <is>
          <t>{'flask-webhelpers', 'webhelpers'}</t>
        </is>
      </c>
    </row>
    <row r="140664">
      <c r="A140664" s="1" t="n">
        <v>140662</v>
      </c>
      <c r="B140664" t="inlineStr">
        <is>
          <t>mdefy</t>
        </is>
      </c>
      <c r="C140664" t="n">
        <v>2</v>
      </c>
      <c r="D140664" t="inlineStr">
        <is>
          <t>{'@mdefy~ngx-markdown-editor', '@mdefy~markdown-editor-core'}</t>
        </is>
      </c>
    </row>
    <row r="140665">
      <c r="A140665" s="1" t="n">
        <v>140663</v>
      </c>
      <c r="B140665" t="inlineStr">
        <is>
          <t>kikiio2020</t>
        </is>
      </c>
      <c r="C140665" t="n">
        <v>2</v>
      </c>
      <c r="D140665" t="inlineStr">
        <is>
          <t>{'@kikiio2020~vue-crud-control', '@kikiio2020~vue-flipping-stepper'}</t>
        </is>
      </c>
    </row>
    <row r="140666">
      <c r="A140666" s="1" t="n">
        <v>140664</v>
      </c>
      <c r="B140666" t="inlineStr">
        <is>
          <t>ipfob</t>
        </is>
      </c>
      <c r="C140666" t="n">
        <v>2</v>
      </c>
      <c r="D140666" t="inlineStr">
        <is>
          <t>{'ipfob-setter', 'ipfob-setter-example'}</t>
        </is>
      </c>
    </row>
    <row r="140667">
      <c r="A140667" s="1" t="n">
        <v>140665</v>
      </c>
      <c r="B140667" t="inlineStr">
        <is>
          <t>feifly</t>
        </is>
      </c>
      <c r="C140667" t="n">
        <v>2</v>
      </c>
      <c r="D140667" t="inlineStr">
        <is>
          <t>{'feifly-ui', '@3ksf~feifly-ui'}</t>
        </is>
      </c>
    </row>
    <row r="140668">
      <c r="A140668" s="1" t="n">
        <v>140666</v>
      </c>
      <c r="B140668" t="inlineStr">
        <is>
          <t>perrinjerome</t>
        </is>
      </c>
      <c r="C140668" t="n">
        <v>2</v>
      </c>
      <c r="D140668" t="inlineStr">
        <is>
          <t>{'@perrinjerome~theia-open-cli', '@perrinjerome~theia-open'}</t>
        </is>
      </c>
    </row>
    <row r="140669">
      <c r="A140669" s="1" t="n">
        <v>140667</v>
      </c>
      <c r="B140669" t="inlineStr">
        <is>
          <t>voicer</t>
        </is>
      </c>
      <c r="C140669" t="n">
        <v>2</v>
      </c>
      <c r="D140669" t="inlineStr">
        <is>
          <t>{'voicer', 'voicer-web'}</t>
        </is>
      </c>
    </row>
    <row r="140670">
      <c r="A140670" s="1" t="n">
        <v>140668</v>
      </c>
      <c r="B140670" t="inlineStr">
        <is>
          <t>forhandsvisningsfil</t>
        </is>
      </c>
      <c r="C140670" t="n">
        <v>2</v>
      </c>
      <c r="D140670" t="inlineStr">
        <is>
          <t>{'forhandsvisningsfil', 'forhandsvisningsfil-doc'}</t>
        </is>
      </c>
    </row>
    <row r="140671">
      <c r="A140671" s="1" t="n">
        <v>140669</v>
      </c>
      <c r="B140671" t="inlineStr">
        <is>
          <t>internetcamera</t>
        </is>
      </c>
      <c r="C140671" t="n">
        <v>2</v>
      </c>
      <c r="D140671" t="inlineStr">
        <is>
          <t>{'@internetcamera~sdk', '@internetcamera~contracts'}</t>
        </is>
      </c>
    </row>
    <row r="140672">
      <c r="A140672" s="1" t="n">
        <v>140670</v>
      </c>
      <c r="B140672" t="inlineStr">
        <is>
          <t>igcc</t>
        </is>
      </c>
      <c r="C140672" t="n">
        <v>2</v>
      </c>
      <c r="D140672" t="inlineStr">
        <is>
          <t>{'ya-igcc', 'igcc'}</t>
        </is>
      </c>
    </row>
    <row r="140673">
      <c r="A140673" s="1" t="n">
        <v>140671</v>
      </c>
      <c r="B140673" t="inlineStr">
        <is>
          <t>htmd</t>
        </is>
      </c>
      <c r="C140673" t="n">
        <v>2</v>
      </c>
      <c r="D140673" t="inlineStr">
        <is>
          <t>{'acellera-htmd', 'htmd'}</t>
        </is>
      </c>
    </row>
    <row r="140674">
      <c r="A140674" s="1" t="n">
        <v>140672</v>
      </c>
      <c r="B140674" t="inlineStr">
        <is>
          <t>olehogn</t>
        </is>
      </c>
      <c r="C140674" t="n">
        <v>2</v>
      </c>
      <c r="D140674" t="inlineStr">
        <is>
          <t>{'@olehogn_packages~fn-example', '@olehogn_packages~shared-components'}</t>
        </is>
      </c>
    </row>
    <row r="140675">
      <c r="A140675" s="1" t="n">
        <v>140673</v>
      </c>
      <c r="B140675" t="inlineStr">
        <is>
          <t>gitnews</t>
        </is>
      </c>
      <c r="C140675" t="n">
        <v>2</v>
      </c>
      <c r="D140675" t="inlineStr">
        <is>
          <t>{'gitnews', 'gitnews-cli'}</t>
        </is>
      </c>
    </row>
    <row r="140676">
      <c r="A140676" s="1" t="n">
        <v>140674</v>
      </c>
      <c r="B140676" t="inlineStr">
        <is>
          <t>killswitch</t>
        </is>
      </c>
      <c r="C140676" t="n">
        <v>2</v>
      </c>
      <c r="D140676" t="inlineStr">
        <is>
          <t>{'killswitch', 'killswitch-game-sdk'}</t>
        </is>
      </c>
    </row>
    <row r="140677">
      <c r="A140677" s="1" t="n">
        <v>140675</v>
      </c>
      <c r="B140677" t="inlineStr">
        <is>
          <t>ncun</t>
        </is>
      </c>
      <c r="C140677" t="n">
        <v>2</v>
      </c>
      <c r="D140677" t="inlineStr">
        <is>
          <t>{'ncun-cli', 'ncun-editor'}</t>
        </is>
      </c>
    </row>
    <row r="140678">
      <c r="A140678" s="1" t="n">
        <v>140676</v>
      </c>
      <c r="B140678" t="inlineStr">
        <is>
          <t>freman</t>
        </is>
      </c>
      <c r="C140678" t="n">
        <v>2</v>
      </c>
      <c r="D140678" t="inlineStr">
        <is>
          <t>{'@fremango~dir-tree', '@fremango-test~ts1'}</t>
        </is>
      </c>
    </row>
    <row r="140679">
      <c r="A140679" s="1" t="n">
        <v>140677</v>
      </c>
      <c r="B140679" t="inlineStr">
        <is>
          <t>fremango</t>
        </is>
      </c>
      <c r="C140679" t="n">
        <v>2</v>
      </c>
      <c r="D140679" t="inlineStr">
        <is>
          <t>{'@fremango~dir-tree', '@fremango-test~ts1'}</t>
        </is>
      </c>
    </row>
    <row r="140680">
      <c r="A140680" s="1" t="n">
        <v>140678</v>
      </c>
      <c r="B140680" t="inlineStr">
        <is>
          <t>webarkit</t>
        </is>
      </c>
      <c r="C140680" t="n">
        <v>2</v>
      </c>
      <c r="D140680" t="inlineStr">
        <is>
          <t>{'@webarkit~ar-nft', '@webarkit~arnft-threejs'}</t>
        </is>
      </c>
    </row>
    <row r="140681">
      <c r="A140681" s="1" t="n">
        <v>140679</v>
      </c>
      <c r="B140681" t="inlineStr">
        <is>
          <t>arnft</t>
        </is>
      </c>
      <c r="C140681" t="n">
        <v>2</v>
      </c>
      <c r="D140681" t="inlineStr">
        <is>
          <t>{'@webarkit~arnft-threejs', 'arnft-threejs'}</t>
        </is>
      </c>
    </row>
    <row r="140682">
      <c r="A140682" s="1" t="n">
        <v>140680</v>
      </c>
      <c r="B140682" t="inlineStr">
        <is>
          <t>npjs</t>
        </is>
      </c>
      <c r="C140682" t="n">
        <v>2</v>
      </c>
      <c r="D140682" t="inlineStr">
        <is>
          <t>{'npjs-basic', 'npjs'}</t>
        </is>
      </c>
    </row>
    <row r="140683">
      <c r="A140683" s="1" t="n">
        <v>140681</v>
      </c>
      <c r="B140683" t="inlineStr">
        <is>
          <t>chromotome</t>
        </is>
      </c>
      <c r="C140683" t="n">
        <v>2</v>
      </c>
      <c r="D140683" t="inlineStr">
        <is>
          <t>{'chromotome', 'bekk-chromotome'}</t>
        </is>
      </c>
    </row>
    <row r="140684">
      <c r="A140684" s="1" t="n">
        <v>140682</v>
      </c>
      <c r="B140684" t="inlineStr">
        <is>
          <t>own2</t>
        </is>
      </c>
      <c r="C140684" t="n">
        <v>2</v>
      </c>
      <c r="D140684" t="inlineStr">
        <is>
          <t>{'own2json', 'own2mesh-capacitor-plugin-oklok'}</t>
        </is>
      </c>
    </row>
    <row r="140685">
      <c r="A140685" s="1" t="n">
        <v>140683</v>
      </c>
      <c r="B140685" t="inlineStr">
        <is>
          <t>indimeco</t>
        </is>
      </c>
      <c r="C140685" t="n">
        <v>2</v>
      </c>
      <c r="D140685" t="inlineStr">
        <is>
          <t>{'@indimeco~triona', '@indimeco~eslint-config-indimeco'}</t>
        </is>
      </c>
    </row>
    <row r="140686">
      <c r="A140686" s="1" t="n">
        <v>140684</v>
      </c>
      <c r="B140686" t="inlineStr">
        <is>
          <t>huyguain</t>
        </is>
      </c>
      <c r="C140686" t="n">
        <v>2</v>
      </c>
      <c r="D140686" t="inlineStr">
        <is>
          <t>{'demo-topgun-huyguain-hello', 'demo-topgun-huyguain'}</t>
        </is>
      </c>
    </row>
    <row r="140687">
      <c r="A140687" s="1" t="n">
        <v>140685</v>
      </c>
      <c r="B140687" t="inlineStr">
        <is>
          <t>thunderpush</t>
        </is>
      </c>
      <c r="C140687" t="n">
        <v>2</v>
      </c>
      <c r="D140687" t="inlineStr">
        <is>
          <t>{'hubot-thunderpush', 'thunderpush'}</t>
        </is>
      </c>
    </row>
    <row r="140688">
      <c r="A140688" s="1" t="n">
        <v>140686</v>
      </c>
      <c r="B140688" t="inlineStr">
        <is>
          <t>akashsuryawanshi</t>
        </is>
      </c>
      <c r="C140688" t="n">
        <v>2</v>
      </c>
      <c r="D140688" t="inlineStr">
        <is>
          <t>{'@akashsuryawanshi~ngx-scroll-to-first-invalid-new', '@akashsuryawanshi~ngx-navigation-with-data'}</t>
        </is>
      </c>
    </row>
    <row r="140689">
      <c r="A140689" s="1" t="n">
        <v>140687</v>
      </c>
      <c r="B140689" t="inlineStr">
        <is>
          <t>greetingbot</t>
        </is>
      </c>
      <c r="C140689" t="n">
        <v>2</v>
      </c>
      <c r="D140689" t="inlineStr">
        <is>
          <t>{'@neville.dabreo~greetingbot-1.0.0', '@neville.dabreo~greetingbot'}</t>
        </is>
      </c>
    </row>
    <row r="140690">
      <c r="A140690" s="1" t="n">
        <v>140688</v>
      </c>
      <c r="B140690" t="inlineStr">
        <is>
          <t>yizhu</t>
        </is>
      </c>
      <c r="C140690" t="n">
        <v>2</v>
      </c>
      <c r="D140690" t="inlineStr">
        <is>
          <t>{'yizhu-mycomp', 'yizhu-components'}</t>
        </is>
      </c>
    </row>
    <row r="140691">
      <c r="A140691" s="1" t="n">
        <v>140689</v>
      </c>
      <c r="B140691" t="inlineStr">
        <is>
          <t>pyvoltha</t>
        </is>
      </c>
      <c r="C140691" t="n">
        <v>2</v>
      </c>
      <c r="D140691" t="inlineStr">
        <is>
          <t>{'pyvoltha', 'pyvoltha-min'}</t>
        </is>
      </c>
    </row>
    <row r="140692">
      <c r="A140692" s="1" t="n">
        <v>140690</v>
      </c>
      <c r="B140692" t="inlineStr">
        <is>
          <t>bi462</t>
        </is>
      </c>
      <c r="C140692" t="n">
        <v>2</v>
      </c>
      <c r="D140692" t="inlineStr">
        <is>
          <t>{'@tobi462~firestore-gen', '@tobi462~hello'}</t>
        </is>
      </c>
    </row>
    <row r="140693">
      <c r="A140693" s="1" t="n">
        <v>140691</v>
      </c>
      <c r="B140693" t="inlineStr">
        <is>
          <t>tobi462</t>
        </is>
      </c>
      <c r="C140693" t="n">
        <v>2</v>
      </c>
      <c r="D140693" t="inlineStr">
        <is>
          <t>{'@tobi462~firestore-gen', '@tobi462~hello'}</t>
        </is>
      </c>
    </row>
    <row r="140694">
      <c r="A140694" s="1" t="n">
        <v>140692</v>
      </c>
      <c r="B140694" t="inlineStr">
        <is>
          <t>ncats</t>
        </is>
      </c>
      <c r="C140694" t="n">
        <v>2</v>
      </c>
      <c r="D140694" t="inlineStr">
        <is>
          <t>{'@starinformatics~ncats-trapi-client', 'ncats-protvista-viewer'}</t>
        </is>
      </c>
    </row>
    <row r="140695">
      <c r="A140695" s="1" t="n">
        <v>140693</v>
      </c>
      <c r="B140695" t="inlineStr">
        <is>
          <t>oikosv2</t>
        </is>
      </c>
      <c r="C140695" t="n">
        <v>2</v>
      </c>
      <c r="D140695" t="inlineStr">
        <is>
          <t>{'@oikos~oikosv2', '@oikos~oikosv2-js'}</t>
        </is>
      </c>
    </row>
    <row r="140696">
      <c r="A140696" s="1" t="n">
        <v>140694</v>
      </c>
      <c r="B140696" t="inlineStr">
        <is>
          <t>oswst</t>
        </is>
      </c>
      <c r="C140696" t="n">
        <v>2</v>
      </c>
      <c r="D140696" t="inlineStr">
        <is>
          <t>{'gulp-oswst', 'oswst'}</t>
        </is>
      </c>
    </row>
    <row r="140697">
      <c r="A140697" s="1" t="n">
        <v>140695</v>
      </c>
      <c r="B140697" t="inlineStr">
        <is>
          <t>splashscreens</t>
        </is>
      </c>
      <c r="C140697" t="n">
        <v>2</v>
      </c>
      <c r="D140697" t="inlineStr">
        <is>
          <t>{'gulp-mobile-splashscreens', 'react-native-splashscreens'}</t>
        </is>
      </c>
    </row>
    <row r="140698">
      <c r="A140698" s="1" t="n">
        <v>140696</v>
      </c>
      <c r="B140698" t="inlineStr">
        <is>
          <t>linkmd</t>
        </is>
      </c>
      <c r="C140698" t="n">
        <v>2</v>
      </c>
      <c r="D140698" t="inlineStr">
        <is>
          <t>{'linkmd', 'linkmd-memecast'}</t>
        </is>
      </c>
    </row>
    <row r="140699">
      <c r="A140699" s="1" t="n">
        <v>140697</v>
      </c>
      <c r="B140699" t="inlineStr">
        <is>
          <t>coreng</t>
        </is>
      </c>
      <c r="C140699" t="n">
        <v>2</v>
      </c>
      <c r="D140699" t="inlineStr">
        <is>
          <t>{'@coreng~angular-core', '@coreng~angular-ui-controls'}</t>
        </is>
      </c>
    </row>
    <row r="140700">
      <c r="A140700" s="1" t="n">
        <v>140698</v>
      </c>
      <c r="B140700" t="inlineStr">
        <is>
          <t>digitimate</t>
        </is>
      </c>
      <c r="C140700" t="n">
        <v>2</v>
      </c>
      <c r="D140700" t="inlineStr">
        <is>
          <t>{'digitimate', 'react-native-digitimate-client'}</t>
        </is>
      </c>
    </row>
    <row r="140701">
      <c r="A140701" s="1" t="n">
        <v>140699</v>
      </c>
      <c r="B140701" t="inlineStr">
        <is>
          <t>cityseer</t>
        </is>
      </c>
      <c r="C140701" t="n">
        <v>2</v>
      </c>
      <c r="D140701" t="inlineStr">
        <is>
          <t>{'cityseer', 'vuepress-theme-cityseer'}</t>
        </is>
      </c>
    </row>
    <row r="140702">
      <c r="A140702" s="1" t="n">
        <v>140700</v>
      </c>
      <c r="B140702" t="inlineStr">
        <is>
          <t>behaving</t>
        </is>
      </c>
      <c r="C140702" t="n">
        <v>2</v>
      </c>
      <c r="D140702" t="inlineStr">
        <is>
          <t>{'tart-behaving', 'behaving'}</t>
        </is>
      </c>
    </row>
    <row r="140703">
      <c r="A140703" s="1" t="n">
        <v>140701</v>
      </c>
      <c r="B140703" t="inlineStr">
        <is>
          <t>autoresizetextarea</t>
        </is>
      </c>
      <c r="C140703" t="n">
        <v>2</v>
      </c>
      <c r="D140703" t="inlineStr">
        <is>
          <t>{'@nathanaelregesdev~autoresizetextarea', 'collective-autoresizetextarea'}</t>
        </is>
      </c>
    </row>
    <row r="140704">
      <c r="A140704" s="1" t="n">
        <v>140702</v>
      </c>
      <c r="B140704" t="inlineStr">
        <is>
          <t>wappen</t>
        </is>
      </c>
      <c r="C140704" t="n">
        <v>2</v>
      </c>
      <c r="D140704" t="inlineStr">
        <is>
          <t>{'componentslibwappen', 'kwappen'}</t>
        </is>
      </c>
    </row>
    <row r="140705">
      <c r="A140705" s="1" t="n">
        <v>140703</v>
      </c>
      <c r="B140705" t="inlineStr">
        <is>
          <t>browserforce</t>
        </is>
      </c>
      <c r="C140705" t="n">
        <v>2</v>
      </c>
      <c r="D140705" t="inlineStr">
        <is>
          <t>{'sfdx-browserforce-plugin', '@amtrack~sfdx-browserforce-plugin'}</t>
        </is>
      </c>
    </row>
    <row r="140706">
      <c r="A140706" s="1" t="n">
        <v>140704</v>
      </c>
      <c r="B140706" t="inlineStr">
        <is>
          <t>esast</t>
        </is>
      </c>
      <c r="C140706" t="n">
        <v>2</v>
      </c>
      <c r="D140706" t="inlineStr">
        <is>
          <t>{'esast-util-from-estree', 'esast'}</t>
        </is>
      </c>
    </row>
    <row r="140707">
      <c r="A140707" s="1" t="n">
        <v>140705</v>
      </c>
      <c r="B140707" t="inlineStr">
        <is>
          <t>minvalue</t>
        </is>
      </c>
      <c r="C140707" t="n">
        <v>2</v>
      </c>
      <c r="D140707" t="inlineStr">
        <is>
          <t>{'@smemo~minvalue', 'integer-minvalue'}</t>
        </is>
      </c>
    </row>
    <row r="140708">
      <c r="A140708" s="1" t="n">
        <v>140706</v>
      </c>
      <c r="B140708" t="inlineStr">
        <is>
          <t>emboss</t>
        </is>
      </c>
      <c r="C140708" t="n">
        <v>2</v>
      </c>
      <c r="D140708" t="inlineStr">
        <is>
          <t>{'@pixi~filter-emboss', 'emboss'}</t>
        </is>
      </c>
    </row>
    <row r="140709">
      <c r="A140709" s="1" t="n">
        <v>140707</v>
      </c>
      <c r="B140709" t="inlineStr">
        <is>
          <t>allente</t>
        </is>
      </c>
      <c r="C140709" t="n">
        <v>2</v>
      </c>
      <c r="D140709" t="inlineStr">
        <is>
          <t>{'@allente~core-react', '@allente~core'}</t>
        </is>
      </c>
    </row>
    <row r="140710">
      <c r="A140710" s="1" t="n">
        <v>140708</v>
      </c>
      <c r="B140710" t="inlineStr">
        <is>
          <t>chitika</t>
        </is>
      </c>
      <c r="C140710" t="n">
        <v>2</v>
      </c>
      <c r="D140710" t="inlineStr">
        <is>
          <t>{'ng-chitika', 'express-ads-chitika'}</t>
        </is>
      </c>
    </row>
    <row r="140711">
      <c r="A140711" s="1" t="n">
        <v>140709</v>
      </c>
      <c r="B140711" t="inlineStr">
        <is>
          <t>lunata</t>
        </is>
      </c>
      <c r="C140711" t="n">
        <v>2</v>
      </c>
      <c r="D140711" t="inlineStr">
        <is>
          <t>{'vue-lunata', 'lunata'}</t>
        </is>
      </c>
    </row>
    <row r="140712">
      <c r="A140712" s="1" t="n">
        <v>140710</v>
      </c>
      <c r="B140712" t="inlineStr">
        <is>
          <t>vueactive</t>
        </is>
      </c>
      <c r="C140712" t="n">
        <v>2</v>
      </c>
      <c r="D140712" t="inlineStr">
        <is>
          <t>{'vueactive-forms', 'vueactive'}</t>
        </is>
      </c>
    </row>
    <row r="140713">
      <c r="A140713" s="1" t="n">
        <v>140711</v>
      </c>
      <c r="B140713" t="inlineStr">
        <is>
          <t>wsv</t>
        </is>
      </c>
      <c r="C140713" t="n">
        <v>2</v>
      </c>
      <c r="D140713" t="inlineStr">
        <is>
          <t>{'wsv', 'wsv-sfdx-plugins'}</t>
        </is>
      </c>
    </row>
    <row r="140714">
      <c r="A140714" s="1" t="n">
        <v>140712</v>
      </c>
      <c r="B140714" t="inlineStr">
        <is>
          <t>airflux</t>
        </is>
      </c>
      <c r="C140714" t="n">
        <v>2</v>
      </c>
      <c r="D140714" t="inlineStr">
        <is>
          <t>{'airflux', 'generator-react-airflux'}</t>
        </is>
      </c>
    </row>
    <row r="140715">
      <c r="A140715" s="1" t="n">
        <v>140713</v>
      </c>
      <c r="B140715" t="inlineStr">
        <is>
          <t>echocolor</t>
        </is>
      </c>
      <c r="C140715" t="n">
        <v>2</v>
      </c>
      <c r="D140715" t="inlineStr">
        <is>
          <t>{'echocolor', 'node_echocolor'}</t>
        </is>
      </c>
    </row>
    <row r="140716">
      <c r="A140716" s="1" t="n">
        <v>140714</v>
      </c>
      <c r="B140716" t="inlineStr">
        <is>
          <t>btpanel</t>
        </is>
      </c>
      <c r="C140716" t="n">
        <v>2</v>
      </c>
      <c r="D140716" t="inlineStr">
        <is>
          <t>{'btpanel-node-sdk', 'btpanel-sdk'}</t>
        </is>
      </c>
    </row>
    <row r="140717">
      <c r="A140717" s="1" t="n">
        <v>140715</v>
      </c>
      <c r="B140717" t="inlineStr">
        <is>
          <t>pluginator</t>
        </is>
      </c>
      <c r="C140717" t="n">
        <v>2</v>
      </c>
      <c r="D140717" t="inlineStr">
        <is>
          <t>{'obanb_pluginator', 'pluginator'}</t>
        </is>
      </c>
    </row>
    <row r="140718">
      <c r="A140718" s="1" t="n">
        <v>140716</v>
      </c>
      <c r="B140718" t="inlineStr">
        <is>
          <t>kutils4</t>
        </is>
      </c>
      <c r="C140718" t="n">
        <v>2</v>
      </c>
      <c r="D140718" t="inlineStr">
        <is>
          <t>{'kutils4pygame', 'kutils4p'}</t>
        </is>
      </c>
    </row>
    <row r="140719">
      <c r="A140719" s="1" t="n">
        <v>140717</v>
      </c>
      <c r="B140719" t="inlineStr">
        <is>
          <t>schaffrath</t>
        </is>
      </c>
      <c r="C140719" t="n">
        <v>2</v>
      </c>
      <c r="D140719" t="inlineStr">
        <is>
          <t>{'schaffrath-webviewer', 'eslint-config-schaffrath'}</t>
        </is>
      </c>
    </row>
    <row r="140720">
      <c r="A140720" s="1" t="n">
        <v>140718</v>
      </c>
      <c r="B140720" t="inlineStr">
        <is>
          <t>mheap</t>
        </is>
      </c>
      <c r="C140720" t="n">
        <v>2</v>
      </c>
      <c r="D140720" t="inlineStr">
        <is>
          <t>{'mheap', '@mheap~action-router'}</t>
        </is>
      </c>
    </row>
    <row r="140721">
      <c r="A140721" s="1" t="n">
        <v>140719</v>
      </c>
      <c r="B140721" t="inlineStr">
        <is>
          <t>journalxref</t>
        </is>
      </c>
      <c r="C140721" t="n">
        <v>2</v>
      </c>
      <c r="D140721" t="inlineStr">
        <is>
          <t>{'qmuzik-journalxref-shared', 'qmuzik-journalxref'}</t>
        </is>
      </c>
    </row>
    <row r="140722">
      <c r="A140722" s="1" t="n">
        <v>140720</v>
      </c>
      <c r="B140722" t="inlineStr">
        <is>
          <t>suggestible</t>
        </is>
      </c>
      <c r="C140722" t="n">
        <v>2</v>
      </c>
      <c r="D140722" t="inlineStr">
        <is>
          <t>{'react-suggestible', 'suggestible-input'}</t>
        </is>
      </c>
    </row>
    <row r="140723">
      <c r="A140723" s="1" t="n">
        <v>140721</v>
      </c>
      <c r="B140723" t="inlineStr">
        <is>
          <t>fanpian</t>
        </is>
      </c>
      <c r="C140723" t="n">
        <v>2</v>
      </c>
      <c r="D140723" t="inlineStr">
        <is>
          <t>{'@fanpian~js-handle', '@fanpian~v-region-update-area'}</t>
        </is>
      </c>
    </row>
    <row r="140724">
      <c r="A140724" s="1" t="n">
        <v>140722</v>
      </c>
      <c r="B140724" t="inlineStr">
        <is>
          <t>aosypov</t>
        </is>
      </c>
      <c r="C140724" t="n">
        <v>2</v>
      </c>
      <c r="D140724" t="inlineStr">
        <is>
          <t>{'@aosypov~xrathus_jlab_filebrowser', '@aosypov~xrathus-jupyterlab'}</t>
        </is>
      </c>
    </row>
    <row r="140725">
      <c r="A140725" s="1" t="n">
        <v>140723</v>
      </c>
      <c r="B140725" t="inlineStr">
        <is>
          <t>xrathus</t>
        </is>
      </c>
      <c r="C140725" t="n">
        <v>2</v>
      </c>
      <c r="D140725" t="inlineStr">
        <is>
          <t>{'@aosypov~xrathus_jlab_filebrowser', '@aosypov~xrathus-jupyterlab'}</t>
        </is>
      </c>
    </row>
    <row r="140726">
      <c r="A140726" s="1" t="n">
        <v>140724</v>
      </c>
      <c r="B140726" t="inlineStr">
        <is>
          <t>currencyformatter</t>
        </is>
      </c>
      <c r="C140726" t="n">
        <v>2</v>
      </c>
      <c r="D140726" t="inlineStr">
        <is>
          <t>{'currencyformatter.ts', 'currencyformatter.js'}</t>
        </is>
      </c>
    </row>
    <row r="140727">
      <c r="A140727" s="1" t="n">
        <v>140725</v>
      </c>
      <c r="B140727" t="inlineStr">
        <is>
          <t>ambulance</t>
        </is>
      </c>
      <c r="C140727" t="n">
        <v>2</v>
      </c>
      <c r="D140727" t="inlineStr">
        <is>
          <t>{'emoji-ambulance', 'ambulance'}</t>
        </is>
      </c>
    </row>
    <row r="140728">
      <c r="A140728" s="1" t="n">
        <v>140726</v>
      </c>
      <c r="B140728" t="inlineStr">
        <is>
          <t>day002</t>
        </is>
      </c>
      <c r="C140728" t="n">
        <v>2</v>
      </c>
      <c r="D140728" t="inlineStr">
        <is>
          <t>{'day002', 'lin-day002'}</t>
        </is>
      </c>
    </row>
    <row r="140729">
      <c r="A140729" s="1" t="n">
        <v>140727</v>
      </c>
      <c r="B140729" t="inlineStr">
        <is>
          <t>movementcoordinates</t>
        </is>
      </c>
      <c r="C140729" t="n">
        <v>2</v>
      </c>
      <c r="D140729" t="inlineStr">
        <is>
          <t>{'qmuzik-movementcoordinates-shared', 'qmuzik-movementcoordinates'}</t>
        </is>
      </c>
    </row>
    <row r="140730">
      <c r="A140730" s="1" t="n">
        <v>140728</v>
      </c>
      <c r="B140730" t="inlineStr">
        <is>
          <t>concatenation</t>
        </is>
      </c>
      <c r="C140730" t="n">
        <v>2</v>
      </c>
      <c r="D140730" t="inlineStr">
        <is>
          <t>{'karma-haml-attribute-concatenation-preprocessor', 'eslint-plugin-class-concatenation'}</t>
        </is>
      </c>
    </row>
    <row r="140731">
      <c r="A140731" s="1" t="n">
        <v>140729</v>
      </c>
      <c r="B140731" t="inlineStr">
        <is>
          <t>britton</t>
        </is>
      </c>
      <c r="C140731" t="n">
        <v>2</v>
      </c>
      <c r="D140731" t="inlineStr">
        <is>
          <t>{'@jackxbritton~hello-wasm', '@tmbritton~state-manager'}</t>
        </is>
      </c>
    </row>
    <row r="140732">
      <c r="A140732" s="1" t="n">
        <v>140730</v>
      </c>
      <c r="B140732" t="inlineStr">
        <is>
          <t>fourohfour</t>
        </is>
      </c>
      <c r="C140732" t="n">
        <v>2</v>
      </c>
      <c r="D140732" t="inlineStr">
        <is>
          <t>{'parcel-plugin-asset-fourohfour', 'collective-fourohfour'}</t>
        </is>
      </c>
    </row>
    <row r="140733">
      <c r="A140733" s="1" t="n">
        <v>140731</v>
      </c>
      <c r="B140733" t="inlineStr">
        <is>
          <t>gelerator</t>
        </is>
      </c>
      <c r="C140733" t="n">
        <v>2</v>
      </c>
      <c r="D140733" t="inlineStr">
        <is>
          <t>{'@lyo~gelerator', 'gelerator'}</t>
        </is>
      </c>
    </row>
    <row r="140734">
      <c r="A140734" s="1" t="n">
        <v>140732</v>
      </c>
      <c r="B140734" t="inlineStr">
        <is>
          <t>rtablada</t>
        </is>
      </c>
      <c r="C140734" t="n">
        <v>2</v>
      </c>
      <c r="D140734" t="inlineStr">
        <is>
          <t>{'stylelint-config-rtablada', 'eslint-config-rtablada'}</t>
        </is>
      </c>
    </row>
    <row r="140735">
      <c r="A140735" s="1" t="n">
        <v>140733</v>
      </c>
      <c r="B140735" t="inlineStr">
        <is>
          <t>tinygame</t>
        </is>
      </c>
      <c r="C140735" t="n">
        <v>2</v>
      </c>
      <c r="D140735" t="inlineStr">
        <is>
          <t>{'tinygame', 'tinygame.xyz'}</t>
        </is>
      </c>
    </row>
    <row r="140736">
      <c r="A140736" s="1" t="n">
        <v>140734</v>
      </c>
      <c r="B140736" t="inlineStr">
        <is>
          <t>bobaswap</t>
        </is>
      </c>
      <c r="C140736" t="n">
        <v>2</v>
      </c>
      <c r="D140736" t="inlineStr">
        <is>
          <t>{'@bobaswap-libs~uikit', '@bobaswap~sdk'}</t>
        </is>
      </c>
    </row>
    <row r="140737">
      <c r="A140737" s="1" t="n">
        <v>140735</v>
      </c>
      <c r="B140737" t="inlineStr">
        <is>
          <t>wwnds</t>
        </is>
      </c>
      <c r="C140737" t="n">
        <v>2</v>
      </c>
      <c r="D140737" t="inlineStr">
        <is>
          <t>{'@wwnds~core', '@wwnds~react'}</t>
        </is>
      </c>
    </row>
    <row r="140738">
      <c r="A140738" s="1" t="n">
        <v>140736</v>
      </c>
      <c r="B140738" t="inlineStr">
        <is>
          <t>alation</t>
        </is>
      </c>
      <c r="C140738" t="n">
        <v>2</v>
      </c>
      <c r="D140738" t="inlineStr">
        <is>
          <t>{'eslint-config-alation', 'alation_connector'}</t>
        </is>
      </c>
    </row>
    <row r="140739">
      <c r="A140739" s="1" t="n">
        <v>140737</v>
      </c>
      <c r="B140739" t="inlineStr">
        <is>
          <t>menseb</t>
        </is>
      </c>
      <c r="C140739" t="n">
        <v>2</v>
      </c>
      <c r="D140739" t="inlineStr">
        <is>
          <t>{'@menseb~react-css-variables', '@menseb~react-context-reducer'}</t>
        </is>
      </c>
    </row>
    <row r="140740">
      <c r="A140740" s="1" t="n">
        <v>140738</v>
      </c>
      <c r="B140740" t="inlineStr">
        <is>
          <t>proterrarc</t>
        </is>
      </c>
      <c r="C140740" t="n">
        <v>2</v>
      </c>
      <c r="D140740" t="inlineStr">
        <is>
          <t>{'proterrarc-a', 'proterrarc-b'}</t>
        </is>
      </c>
    </row>
    <row r="140741">
      <c r="A140741" s="1" t="n">
        <v>140739</v>
      </c>
      <c r="B140741" t="inlineStr">
        <is>
          <t>subcontractor</t>
        </is>
      </c>
      <c r="C140741" t="n">
        <v>2</v>
      </c>
      <c r="D140741" t="inlineStr">
        <is>
          <t>{'odoo8-addon-l10n-es-subcontractor-certificate', 'odoo12-addon-l10n-es-subcontractor-certificate'}</t>
        </is>
      </c>
    </row>
    <row r="140742">
      <c r="A140742" s="1" t="n">
        <v>140740</v>
      </c>
      <c r="B140742" t="inlineStr">
        <is>
          <t>jumpto</t>
        </is>
      </c>
      <c r="C140742" t="n">
        <v>2</v>
      </c>
      <c r="D140742" t="inlineStr">
        <is>
          <t>{'jumpto', '@danielr1996~jumpto'}</t>
        </is>
      </c>
    </row>
    <row r="140743">
      <c r="A140743" s="1" t="n">
        <v>140741</v>
      </c>
      <c r="B140743" t="inlineStr">
        <is>
          <t>nglpy</t>
        </is>
      </c>
      <c r="C140743" t="n">
        <v>2</v>
      </c>
      <c r="D140743" t="inlineStr">
        <is>
          <t>{'nglpy', 'nglpy-cuda'}</t>
        </is>
      </c>
    </row>
    <row r="140744">
      <c r="A140744" s="1" t="n">
        <v>140742</v>
      </c>
      <c r="B140744" t="inlineStr">
        <is>
          <t>rongji</t>
        </is>
      </c>
      <c r="C140744" t="n">
        <v>2</v>
      </c>
      <c r="D140744" t="inlineStr">
        <is>
          <t>{'zhongrongjin', 'npm-rongjing'}</t>
        </is>
      </c>
    </row>
    <row r="140745">
      <c r="A140745" s="1" t="n">
        <v>140743</v>
      </c>
      <c r="B140745" t="inlineStr">
        <is>
          <t>groveco</t>
        </is>
      </c>
      <c r="C140745" t="n">
        <v>2</v>
      </c>
      <c r="D140745" t="inlineStr">
        <is>
          <t>{'@groveco~ejs-loader', '@groveco~backbone.store'}</t>
        </is>
      </c>
    </row>
    <row r="140746">
      <c r="A140746" s="1" t="n">
        <v>140744</v>
      </c>
      <c r="B140746" t="inlineStr">
        <is>
          <t>ldapauthenticator</t>
        </is>
      </c>
      <c r="C140746" t="n">
        <v>2</v>
      </c>
      <c r="D140746" t="inlineStr">
        <is>
          <t>{'jupyterhub-ldapauthenticator-latest', 'jupyterhub-ldapauthenticator'}</t>
        </is>
      </c>
    </row>
    <row r="140747">
      <c r="A140747" s="1" t="n">
        <v>140745</v>
      </c>
      <c r="B140747" t="inlineStr">
        <is>
          <t>zocalo</t>
        </is>
      </c>
      <c r="C140747" t="n">
        <v>2</v>
      </c>
      <c r="D140747" t="inlineStr">
        <is>
          <t>{'zocalo-dls', 'zocalo'}</t>
        </is>
      </c>
    </row>
    <row r="140748">
      <c r="A140748" s="1" t="n">
        <v>140746</v>
      </c>
      <c r="B140748" t="inlineStr">
        <is>
          <t>rrelmy</t>
        </is>
      </c>
      <c r="C140748" t="n">
        <v>2</v>
      </c>
      <c r="D140748" t="inlineStr">
        <is>
          <t>{'@rrelmy~react-webcam', '@rrelmy~vue-cli-plugin-storybook'}</t>
        </is>
      </c>
    </row>
    <row r="140749">
      <c r="A140749" s="1" t="n">
        <v>140747</v>
      </c>
      <c r="B140749" t="inlineStr">
        <is>
          <t>xiaoben</t>
        </is>
      </c>
      <c r="C140749" t="n">
        <v>2</v>
      </c>
      <c r="D140749" t="inlineStr">
        <is>
          <t>{'xiaoben', 'xiaoben.core'}</t>
        </is>
      </c>
    </row>
    <row r="140750">
      <c r="A140750" s="1" t="n">
        <v>140748</v>
      </c>
      <c r="B140750" t="inlineStr">
        <is>
          <t>selexio</t>
        </is>
      </c>
      <c r="C140750" t="n">
        <v>2</v>
      </c>
      <c r="D140750" t="inlineStr">
        <is>
          <t>{'@selexio~ckeditor5-custom-build', '@selexio~ckeditor5-custom-cyrillic-build'}</t>
        </is>
      </c>
    </row>
    <row r="140751">
      <c r="A140751" s="1" t="n">
        <v>140749</v>
      </c>
      <c r="B140751" t="inlineStr">
        <is>
          <t>stranerd</t>
        </is>
      </c>
      <c r="C140751" t="n">
        <v>2</v>
      </c>
      <c r="D140751" t="inlineStr">
        <is>
          <t>{'@stranerd~validate', '@stranerd~api-commons'}</t>
        </is>
      </c>
    </row>
    <row r="140752">
      <c r="A140752" s="1" t="n">
        <v>140750</v>
      </c>
      <c r="B140752" t="inlineStr">
        <is>
          <t>pagesify</t>
        </is>
      </c>
      <c r="C140752" t="n">
        <v>2</v>
      </c>
      <c r="D140752" t="inlineStr">
        <is>
          <t>{'gh-pagesify', 'pagesify'}</t>
        </is>
      </c>
    </row>
    <row r="140753">
      <c r="A140753" s="1" t="n">
        <v>140751</v>
      </c>
      <c r="B140753" t="inlineStr">
        <is>
          <t>lendev0406</t>
        </is>
      </c>
      <c r="C140753" t="n">
        <v>2</v>
      </c>
      <c r="D140753" t="inlineStr">
        <is>
          <t>{'@lendev0406~extramap', '@lendev0406~simpletools'}</t>
        </is>
      </c>
    </row>
    <row r="140754">
      <c r="A140754" s="1" t="n">
        <v>140752</v>
      </c>
      <c r="B140754" t="inlineStr">
        <is>
          <t>simpletools</t>
        </is>
      </c>
      <c r="C140754" t="n">
        <v>2</v>
      </c>
      <c r="D140754" t="inlineStr">
        <is>
          <t>{'simpletools', '@lendev0406~simpletools'}</t>
        </is>
      </c>
    </row>
    <row r="140755">
      <c r="A140755" s="1" t="n">
        <v>140753</v>
      </c>
      <c r="B140755" t="inlineStr">
        <is>
          <t>yangnpmbao1</t>
        </is>
      </c>
      <c r="C140755" t="n">
        <v>2</v>
      </c>
      <c r="D140755" t="inlineStr">
        <is>
          <t>{'@yangnpmbao1~react-filemanager', '@yangnpmbao1~react-filemanager-connector-node-v1'}</t>
        </is>
      </c>
    </row>
    <row r="140756">
      <c r="A140756" s="1" t="n">
        <v>140754</v>
      </c>
      <c r="B140756" t="inlineStr">
        <is>
          <t>ezgames</t>
        </is>
      </c>
      <c r="C140756" t="n">
        <v>2</v>
      </c>
      <c r="D140756" t="inlineStr">
        <is>
          <t>{'ezgames-launcher-sdk', 'ezgames-template-test'}</t>
        </is>
      </c>
    </row>
    <row r="140757">
      <c r="A140757" s="1" t="n">
        <v>140755</v>
      </c>
      <c r="B140757" t="inlineStr">
        <is>
          <t>tmpwip</t>
        </is>
      </c>
      <c r="C140757" t="n">
        <v>2</v>
      </c>
      <c r="D140757" t="inlineStr">
        <is>
          <t>{'@tmpwip~prg', '@tmpwip~dw-handler'}</t>
        </is>
      </c>
    </row>
    <row r="140758">
      <c r="A140758" s="1" t="n">
        <v>140756</v>
      </c>
      <c r="B140758" t="inlineStr">
        <is>
          <t>authentiq</t>
        </is>
      </c>
      <c r="C140758" t="n">
        <v>2</v>
      </c>
      <c r="D140758" t="inlineStr">
        <is>
          <t>{'passport-authentiq', '@datafire~authentiq'}</t>
        </is>
      </c>
    </row>
    <row r="140759">
      <c r="A140759" s="1" t="n">
        <v>140757</v>
      </c>
      <c r="B140759" t="inlineStr">
        <is>
          <t>bombay</t>
        </is>
      </c>
      <c r="C140759" t="n">
        <v>2</v>
      </c>
      <c r="D140759" t="inlineStr">
        <is>
          <t>{'bombayjs', 'bombay'}</t>
        </is>
      </c>
    </row>
    <row r="140760">
      <c r="A140760" s="1" t="n">
        <v>140758</v>
      </c>
      <c r="B140760" t="inlineStr">
        <is>
          <t>dongq</t>
        </is>
      </c>
      <c r="C140760" t="n">
        <v>2</v>
      </c>
      <c r="D140760" t="inlineStr">
        <is>
          <t>{'generator-dongq', 'dongq-ts-plugin'}</t>
        </is>
      </c>
    </row>
    <row r="140761">
      <c r="A140761" s="1" t="n">
        <v>140759</v>
      </c>
      <c r="B140761" t="inlineStr">
        <is>
          <t>chaikin</t>
        </is>
      </c>
      <c r="C140761" t="n">
        <v>2</v>
      </c>
      <c r="D140761" t="inlineStr">
        <is>
          <t>{'chaikin-smooth', 'chaikin'}</t>
        </is>
      </c>
    </row>
    <row r="140762">
      <c r="A140762" s="1" t="n">
        <v>140760</v>
      </c>
      <c r="B140762" t="inlineStr">
        <is>
          <t>seomis</t>
        </is>
      </c>
      <c r="C140762" t="n">
        <v>2</v>
      </c>
      <c r="D140762" t="inlineStr">
        <is>
          <t>{'@seomis~doom-fire', '@seomis~hello-wasm'}</t>
        </is>
      </c>
    </row>
    <row r="140763">
      <c r="A140763" s="1" t="n">
        <v>140761</v>
      </c>
      <c r="B140763" t="inlineStr">
        <is>
          <t>brainfucker</t>
        </is>
      </c>
      <c r="C140763" t="n">
        <v>2</v>
      </c>
      <c r="D140763" t="inlineStr">
        <is>
          <t>{'brainfucker.js', 'brainfucker'}</t>
        </is>
      </c>
    </row>
    <row r="140764">
      <c r="A140764" s="1" t="n">
        <v>140762</v>
      </c>
      <c r="B140764" t="inlineStr">
        <is>
          <t>mmmath</t>
        </is>
      </c>
      <c r="C140764" t="n">
        <v>2</v>
      </c>
      <c r="D140764" t="inlineStr">
        <is>
          <t>{'mmmath', 'test-mmmath'}</t>
        </is>
      </c>
    </row>
    <row r="140765">
      <c r="A140765" s="1" t="n">
        <v>140763</v>
      </c>
      <c r="B140765" t="inlineStr">
        <is>
          <t>ethernal</t>
        </is>
      </c>
      <c r="C140765" t="n">
        <v>2</v>
      </c>
      <c r="D140765" t="inlineStr">
        <is>
          <t>{'hardhat-ethernal', 'ethernal'}</t>
        </is>
      </c>
    </row>
    <row r="140766">
      <c r="A140766" s="1" t="n">
        <v>140764</v>
      </c>
      <c r="B140766" t="inlineStr">
        <is>
          <t>gaitan</t>
        </is>
      </c>
      <c r="C140766" t="n">
        <v>2</v>
      </c>
      <c r="D140766" t="inlineStr">
        <is>
          <t>{'@felipe_gaitan~button-lib', '@lgaitan~pace-progress'}</t>
        </is>
      </c>
    </row>
    <row r="140767">
      <c r="A140767" s="1" t="n">
        <v>140765</v>
      </c>
      <c r="B140767" t="inlineStr">
        <is>
          <t>casambi</t>
        </is>
      </c>
      <c r="C140767" t="n">
        <v>2</v>
      </c>
      <c r="D140767" t="inlineStr">
        <is>
          <t>{'casambi', 'homebridge-casambi'}</t>
        </is>
      </c>
    </row>
    <row r="140768">
      <c r="A140768" s="1" t="n">
        <v>140766</v>
      </c>
      <c r="B140768" t="inlineStr">
        <is>
          <t>verhulst</t>
        </is>
      </c>
      <c r="C140768" t="n">
        <v>2</v>
      </c>
      <c r="D140768" t="inlineStr">
        <is>
          <t>{'@verhulstd~suggest-input', '@verhulstd~simple-autosuggest'}</t>
        </is>
      </c>
    </row>
    <row r="140769">
      <c r="A140769" s="1" t="n">
        <v>140767</v>
      </c>
      <c r="B140769" t="inlineStr">
        <is>
          <t>verhulstd</t>
        </is>
      </c>
      <c r="C140769" t="n">
        <v>2</v>
      </c>
      <c r="D140769" t="inlineStr">
        <is>
          <t>{'@verhulstd~suggest-input', '@verhulstd~simple-autosuggest'}</t>
        </is>
      </c>
    </row>
    <row r="140770">
      <c r="A140770" s="1" t="n">
        <v>140768</v>
      </c>
      <c r="B140770" t="inlineStr">
        <is>
          <t>pm5</t>
        </is>
      </c>
      <c r="C140770" t="n">
        <v>2</v>
      </c>
      <c r="D140770" t="inlineStr">
        <is>
          <t>{'pm5', 'pm5e'}</t>
        </is>
      </c>
    </row>
    <row r="140771">
      <c r="A140771" s="1" t="n">
        <v>140769</v>
      </c>
      <c r="B140771" t="inlineStr">
        <is>
          <t>npmlist</t>
        </is>
      </c>
      <c r="C140771" t="n">
        <v>2</v>
      </c>
      <c r="D140771" t="inlineStr">
        <is>
          <t>{'npmlist', '@hankchanocd~npmlist'}</t>
        </is>
      </c>
    </row>
    <row r="140772">
      <c r="A140772" s="1" t="n">
        <v>140770</v>
      </c>
      <c r="B140772" t="inlineStr">
        <is>
          <t>monish</t>
        </is>
      </c>
      <c r="C140772" t="n">
        <v>2</v>
      </c>
      <c r="D140772" t="inlineStr">
        <is>
          <t>{'monish.c', 'monish-helloxduyhcu-hello-world-example'}</t>
        </is>
      </c>
    </row>
    <row r="140773">
      <c r="A140773" s="1" t="n">
        <v>140771</v>
      </c>
      <c r="B140773" t="inlineStr">
        <is>
          <t>wangbotao</t>
        </is>
      </c>
      <c r="C140773" t="n">
        <v>2</v>
      </c>
      <c r="D140773" t="inlineStr">
        <is>
          <t>{'wangbotao-server', 'wangbotao'}</t>
        </is>
      </c>
    </row>
    <row r="140774">
      <c r="A140774" s="1" t="n">
        <v>140772</v>
      </c>
      <c r="B140774" t="inlineStr">
        <is>
          <t>protocolify</t>
        </is>
      </c>
      <c r="C140774" t="n">
        <v>2</v>
      </c>
      <c r="D140774" t="inlineStr">
        <is>
          <t>{'protocolify', 'django-protocolify'}</t>
        </is>
      </c>
    </row>
    <row r="140775">
      <c r="A140775" s="1" t="n">
        <v>140773</v>
      </c>
      <c r="B140775" t="inlineStr">
        <is>
          <t>factmint</t>
        </is>
      </c>
      <c r="C140775" t="n">
        <v>2</v>
      </c>
      <c r="D140775" t="inlineStr">
        <is>
          <t>{'generator-factmint', 'factmint-charts-api'}</t>
        </is>
      </c>
    </row>
    <row r="140776">
      <c r="A140776" s="1" t="n">
        <v>140774</v>
      </c>
      <c r="B140776" t="inlineStr">
        <is>
          <t>apihelper</t>
        </is>
      </c>
      <c r="C140776" t="n">
        <v>2</v>
      </c>
      <c r="D140776" t="inlineStr">
        <is>
          <t>{'apihelper', 'meteor-apihelper'}</t>
        </is>
      </c>
    </row>
    <row r="140777">
      <c r="A140777" s="1" t="n">
        <v>140775</v>
      </c>
      <c r="B140777" t="inlineStr">
        <is>
          <t>ponyo</t>
        </is>
      </c>
      <c r="C140777" t="n">
        <v>2</v>
      </c>
      <c r="D140777" t="inlineStr">
        <is>
          <t>{'@ponyo-cli~core', '@ponyo-cli~utils'}</t>
        </is>
      </c>
    </row>
    <row r="140778">
      <c r="A140778" s="1" t="n">
        <v>140776</v>
      </c>
      <c r="B140778" t="inlineStr">
        <is>
          <t>ikong</t>
        </is>
      </c>
      <c r="C140778" t="n">
        <v>2</v>
      </c>
      <c r="D140778" t="inlineStr">
        <is>
          <t>{'@novyk~ikong', 'ikong'}</t>
        </is>
      </c>
    </row>
    <row r="140779">
      <c r="A140779" s="1" t="n">
        <v>140777</v>
      </c>
      <c r="B140779" t="inlineStr">
        <is>
          <t>endevor</t>
        </is>
      </c>
      <c r="C140779" t="n">
        <v>2</v>
      </c>
      <c r="D140779" t="inlineStr">
        <is>
          <t>{'@broadcom~endevor-bridge-for-git-for-zowe-cli', '@broadcom~endevor-for-zowe-cli'}</t>
        </is>
      </c>
    </row>
    <row r="140780">
      <c r="A140780" s="1" t="n">
        <v>140778</v>
      </c>
      <c r="B140780" t="inlineStr">
        <is>
          <t>digitalrelab</t>
        </is>
      </c>
      <c r="C140780" t="n">
        <v>2</v>
      </c>
      <c r="D140780" t="inlineStr">
        <is>
          <t>{'@digitalrelab~browser-support', '@digitalrelab~react-browser-support'}</t>
        </is>
      </c>
    </row>
    <row r="140781">
      <c r="A140781" s="1" t="n">
        <v>140779</v>
      </c>
      <c r="B140781" t="inlineStr">
        <is>
          <t>jonge</t>
        </is>
      </c>
      <c r="C140781" t="n">
        <v>2</v>
      </c>
      <c r="D140781" t="inlineStr">
        <is>
          <t>{'@jonge~pure-ui', '@jonge~watermark'}</t>
        </is>
      </c>
    </row>
    <row r="140782">
      <c r="A140782" s="1" t="n">
        <v>140780</v>
      </c>
      <c r="B140782" t="inlineStr">
        <is>
          <t>vsilva472</t>
        </is>
      </c>
      <c r="C140782" t="n">
        <v>2</v>
      </c>
      <c r="D140782" t="inlineStr">
        <is>
          <t>{'@vsilva472~jquery-timeline', '@vsilva472~jquery-viacep'}</t>
        </is>
      </c>
    </row>
    <row r="140783">
      <c r="A140783" s="1" t="n">
        <v>140781</v>
      </c>
      <c r="B140783" t="inlineStr">
        <is>
          <t>boyce</t>
        </is>
      </c>
      <c r="C140783" t="n">
        <v>2</v>
      </c>
      <c r="D140783" t="inlineStr">
        <is>
          <t>{'boycesdk', '@gulp-seter~boyce'}</t>
        </is>
      </c>
    </row>
    <row r="140784">
      <c r="A140784" s="1" t="n">
        <v>140782</v>
      </c>
      <c r="B140784" t="inlineStr">
        <is>
          <t>viewnavigator</t>
        </is>
      </c>
      <c r="C140784" t="n">
        <v>2</v>
      </c>
      <c r="D140784" t="inlineStr">
        <is>
          <t>{'seabird-plugin-viewnavigator', 'conbo-viewnavigator'}</t>
        </is>
      </c>
    </row>
    <row r="140785">
      <c r="A140785" s="1" t="n">
        <v>140783</v>
      </c>
      <c r="B140785" t="inlineStr">
        <is>
          <t>paperpress</t>
        </is>
      </c>
      <c r="C140785" t="n">
        <v>2</v>
      </c>
      <c r="D140785" t="inlineStr">
        <is>
          <t>{'paperpress', 'generator-paperpress'}</t>
        </is>
      </c>
    </row>
    <row r="140786">
      <c r="A140786" s="1" t="n">
        <v>140784</v>
      </c>
      <c r="B140786" t="inlineStr">
        <is>
          <t>biplab</t>
        </is>
      </c>
      <c r="C140786" t="n">
        <v>2</v>
      </c>
      <c r="D140786" t="inlineStr">
        <is>
          <t>{'biplab-notifier', 'biplab-npm'}</t>
        </is>
      </c>
    </row>
    <row r="140787">
      <c r="A140787" s="1" t="n">
        <v>140785</v>
      </c>
      <c r="B140787" t="inlineStr">
        <is>
          <t>systemobjectobject</t>
        </is>
      </c>
      <c r="C140787" t="n">
        <v>2</v>
      </c>
      <c r="D140787" t="inlineStr">
        <is>
          <t>{'qmuzik-systemobjectobject', 'qmuzik-systemobjectobject-shared'}</t>
        </is>
      </c>
    </row>
    <row r="140788">
      <c r="A140788" s="1" t="n">
        <v>140786</v>
      </c>
      <c r="B140788" t="inlineStr">
        <is>
          <t>intellinote</t>
        </is>
      </c>
      <c r="C140788" t="n">
        <v>2</v>
      </c>
      <c r="D140788" t="inlineStr">
        <is>
          <t>{'intellinote-cli', 'intellinote-client'}</t>
        </is>
      </c>
    </row>
    <row r="140789">
      <c r="A140789" s="1" t="n">
        <v>140787</v>
      </c>
      <c r="B140789" t="inlineStr">
        <is>
          <t>autoresolve</t>
        </is>
      </c>
      <c r="C140789" t="n">
        <v>2</v>
      </c>
      <c r="D140789" t="inlineStr">
        <is>
          <t>{'autoresolve', 'tender-autoresolve'}</t>
        </is>
      </c>
    </row>
    <row r="140790">
      <c r="A140790" s="1" t="n">
        <v>140788</v>
      </c>
      <c r="B140790" t="inlineStr">
        <is>
          <t>drivethru</t>
        </is>
      </c>
      <c r="C140790" t="n">
        <v>2</v>
      </c>
      <c r="D140790" t="inlineStr">
        <is>
          <t>{'drivethru', '@bbfrc~drivethru'}</t>
        </is>
      </c>
    </row>
    <row r="140791">
      <c r="A140791" s="1" t="n">
        <v>140789</v>
      </c>
      <c r="B140791" t="inlineStr">
        <is>
          <t>revan</t>
        </is>
      </c>
      <c r="C140791" t="n">
        <v>2</v>
      </c>
      <c r="D140791" t="inlineStr">
        <is>
          <t>{'revan', 'canrevan'}</t>
        </is>
      </c>
    </row>
    <row r="140792">
      <c r="A140792" s="1" t="n">
        <v>140790</v>
      </c>
      <c r="B140792" t="inlineStr">
        <is>
          <t>protojs</t>
        </is>
      </c>
      <c r="C140792" t="n">
        <v>2</v>
      </c>
      <c r="D140792" t="inlineStr">
        <is>
          <t>{'protojs', '@olympus-protocol~ogen-protojs'}</t>
        </is>
      </c>
    </row>
    <row r="140793">
      <c r="A140793" s="1" t="n">
        <v>140791</v>
      </c>
      <c r="B140793" t="inlineStr">
        <is>
          <t>haoxing</t>
        </is>
      </c>
      <c r="C140793" t="n">
        <v>2</v>
      </c>
      <c r="D140793" t="inlineStr">
        <is>
          <t>{'haoxing_hu', 'haoxing-meng'}</t>
        </is>
      </c>
    </row>
    <row r="140794">
      <c r="A140794" s="1" t="n">
        <v>140792</v>
      </c>
      <c r="B140794" t="inlineStr">
        <is>
          <t>brabu</t>
        </is>
      </c>
      <c r="C140794" t="n">
        <v>2</v>
      </c>
      <c r="D140794" t="inlineStr">
        <is>
          <t>{'brabu-py2-7', 'brabu-py3-5'}</t>
        </is>
      </c>
    </row>
    <row r="140795">
      <c r="A140795" s="1" t="n">
        <v>140793</v>
      </c>
      <c r="B140795" t="inlineStr">
        <is>
          <t>pushpay</t>
        </is>
      </c>
      <c r="C140795" t="n">
        <v>2</v>
      </c>
      <c r="D140795" t="inlineStr">
        <is>
          <t>{'pushpay', '@datafire~pushpay'}</t>
        </is>
      </c>
    </row>
    <row r="140796">
      <c r="A140796" s="1" t="n">
        <v>140794</v>
      </c>
      <c r="B140796" t="inlineStr">
        <is>
          <t>uwshib</t>
        </is>
      </c>
      <c r="C140796" t="n">
        <v>2</v>
      </c>
      <c r="D140796" t="inlineStr">
        <is>
          <t>{'sails-uwshib', 'passport-uwshib'}</t>
        </is>
      </c>
    </row>
    <row r="140797">
      <c r="A140797" s="1" t="n">
        <v>140795</v>
      </c>
      <c r="B140797" t="inlineStr">
        <is>
          <t>fourq</t>
        </is>
      </c>
      <c r="C140797" t="n">
        <v>2</v>
      </c>
      <c r="D140797" t="inlineStr">
        <is>
          <t>{'@jovian~fourq', '@jovian~fourq-config'}</t>
        </is>
      </c>
    </row>
    <row r="140798">
      <c r="A140798" s="1" t="n">
        <v>140796</v>
      </c>
      <c r="B140798" t="inlineStr">
        <is>
          <t>yosoft</t>
        </is>
      </c>
      <c r="C140798" t="n">
        <v>2</v>
      </c>
      <c r="D140798" t="inlineStr">
        <is>
          <t>{'@yosoft~adn-soap', 'yosoft-tslint'}</t>
        </is>
      </c>
    </row>
    <row r="140799">
      <c r="A140799" s="1" t="n">
        <v>140797</v>
      </c>
      <c r="B140799" t="inlineStr">
        <is>
          <t>ismatch</t>
        </is>
      </c>
      <c r="C140799" t="n">
        <v>2</v>
      </c>
      <c r="D140799" t="inlineStr">
        <is>
          <t>{'lodash.ismatch', '@types~lodash.ismatch'}</t>
        </is>
      </c>
    </row>
    <row r="140800">
      <c r="A140800" s="1" t="n">
        <v>140798</v>
      </c>
      <c r="B140800" t="inlineStr">
        <is>
          <t>k01</t>
        </is>
      </c>
      <c r="C140800" t="n">
        <v>2</v>
      </c>
      <c r="D140800" t="inlineStr">
        <is>
          <t>{'@davidk01~tiny-validator', '@davidk01~state-machine'}</t>
        </is>
      </c>
    </row>
    <row r="140801">
      <c r="A140801" s="1" t="n">
        <v>140799</v>
      </c>
      <c r="B140801" t="inlineStr">
        <is>
          <t>davidk01</t>
        </is>
      </c>
      <c r="C140801" t="n">
        <v>2</v>
      </c>
      <c r="D140801" t="inlineStr">
        <is>
          <t>{'@davidk01~tiny-validator', '@davidk01~state-machine'}</t>
        </is>
      </c>
    </row>
    <row r="140802">
      <c r="A140802" s="1" t="n">
        <v>140800</v>
      </c>
      <c r="B140802" t="inlineStr">
        <is>
          <t>giantdb</t>
        </is>
      </c>
      <c r="C140802" t="n">
        <v>2</v>
      </c>
      <c r="D140802" t="inlineStr">
        <is>
          <t>{'giantdb', 'giantdb-crypto'}</t>
        </is>
      </c>
    </row>
    <row r="140803">
      <c r="A140803" s="1" t="n">
        <v>140801</v>
      </c>
      <c r="B140803" t="inlineStr">
        <is>
          <t>mongo3</t>
        </is>
      </c>
      <c r="C140803" t="n">
        <v>2</v>
      </c>
      <c r="D140803" t="inlineStr">
        <is>
          <t>{'mongo3-fixtures', 'mongo3-s3-streaming-backup'}</t>
        </is>
      </c>
    </row>
    <row r="140804">
      <c r="A140804" s="1" t="n">
        <v>140802</v>
      </c>
      <c r="B140804" t="inlineStr">
        <is>
          <t>quadric</t>
        </is>
      </c>
      <c r="C140804" t="n">
        <v>2</v>
      </c>
      <c r="D140804" t="inlineStr">
        <is>
          <t>{'quadricia', 'quadric-chimp'}</t>
        </is>
      </c>
    </row>
    <row r="140805">
      <c r="A140805" s="1" t="n">
        <v>140803</v>
      </c>
      <c r="B140805" t="inlineStr">
        <is>
          <t>getstorybook</t>
        </is>
      </c>
      <c r="C140805" t="n">
        <v>2</v>
      </c>
      <c r="D140805" t="inlineStr">
        <is>
          <t>{'getstorybook', '@thinkei~getstorybook'}</t>
        </is>
      </c>
    </row>
    <row r="140806">
      <c r="A140806" s="1" t="n">
        <v>140804</v>
      </c>
      <c r="B140806" t="inlineStr">
        <is>
          <t>fouadhamdi</t>
        </is>
      </c>
      <c r="C140806" t="n">
        <v>2</v>
      </c>
      <c r="D140806" t="inlineStr">
        <is>
          <t>{'@fouadhamdi~codeflower', '@fouadhamdi~codevisualizers'}</t>
        </is>
      </c>
    </row>
    <row r="140807">
      <c r="A140807" s="1" t="n">
        <v>140805</v>
      </c>
      <c r="B140807" t="inlineStr">
        <is>
          <t>qhun</t>
        </is>
      </c>
      <c r="C140807" t="n">
        <v>2</v>
      </c>
      <c r="D140807" t="inlineStr">
        <is>
          <t>{'@wartoshika~wow-qhun-core-ts', '@wartoshika~qhun-transpiler'}</t>
        </is>
      </c>
    </row>
    <row r="140808">
      <c r="A140808" s="1" t="n">
        <v>140806</v>
      </c>
      <c r="B140808" t="inlineStr">
        <is>
          <t>optimumenergyco</t>
        </is>
      </c>
      <c r="C140808" t="n">
        <v>2</v>
      </c>
      <c r="D140808" t="inlineStr">
        <is>
          <t>{'@optimumenergyco~koa-utilities', '@optimumenergyco~beagle'}</t>
        </is>
      </c>
    </row>
    <row r="140809">
      <c r="A140809" s="1" t="n">
        <v>140807</v>
      </c>
      <c r="B140809" t="inlineStr">
        <is>
          <t>getscreen</t>
        </is>
      </c>
      <c r="C140809" t="n">
        <v>2</v>
      </c>
      <c r="D140809" t="inlineStr">
        <is>
          <t>{'react-getscreen', 'react-native-getscreen'}</t>
        </is>
      </c>
    </row>
    <row r="140810">
      <c r="A140810" s="1" t="n">
        <v>140808</v>
      </c>
      <c r="B140810" t="inlineStr">
        <is>
          <t>pytables</t>
        </is>
      </c>
      <c r="C140810" t="n">
        <v>2</v>
      </c>
      <c r="D140810" t="inlineStr">
        <is>
          <t>{'dynamic-pytables-where-condition', 'datasette-pytables'}</t>
        </is>
      </c>
    </row>
    <row r="140811">
      <c r="A140811" s="1" t="n">
        <v>140809</v>
      </c>
      <c r="B140811" t="inlineStr">
        <is>
          <t>akap</t>
        </is>
      </c>
      <c r="C140811" t="n">
        <v>2</v>
      </c>
      <c r="D140811" t="inlineStr">
        <is>
          <t>{'akap', 'akap-utils'}</t>
        </is>
      </c>
    </row>
    <row r="140812">
      <c r="A140812" s="1" t="n">
        <v>140810</v>
      </c>
      <c r="B140812" t="inlineStr">
        <is>
          <t>egham</t>
        </is>
      </c>
      <c r="C140812" t="n">
        <v>2</v>
      </c>
      <c r="D140812" t="inlineStr">
        <is>
          <t>{'gegham', 'wassimchegham'}</t>
        </is>
      </c>
    </row>
    <row r="140813">
      <c r="A140813" s="1" t="n">
        <v>140811</v>
      </c>
      <c r="B140813" t="inlineStr">
        <is>
          <t>igoratron</t>
        </is>
      </c>
      <c r="C140813" t="n">
        <v>2</v>
      </c>
      <c r="D140813" t="inlineStr">
        <is>
          <t>{'@igoratron~aws-transcribe', '@igoratron~circus'}</t>
        </is>
      </c>
    </row>
    <row r="140814">
      <c r="A140814" s="1" t="n">
        <v>140812</v>
      </c>
      <c r="B140814" t="inlineStr">
        <is>
          <t>commalerthardwareusage</t>
        </is>
      </c>
      <c r="C140814" t="n">
        <v>2</v>
      </c>
      <c r="D140814" t="inlineStr">
        <is>
          <t>{'qmuzik-commalerthardwareusage-shared', 'qmuzik-commalerthardwareusage'}</t>
        </is>
      </c>
    </row>
    <row r="140815">
      <c r="A140815" s="1" t="n">
        <v>140813</v>
      </c>
      <c r="B140815" t="inlineStr">
        <is>
          <t>celerytask</t>
        </is>
      </c>
      <c r="C140815" t="n">
        <v>2</v>
      </c>
      <c r="D140815" t="inlineStr">
        <is>
          <t>{'cw-celerytask-helpers', 'cubicweb-celerytask'}</t>
        </is>
      </c>
    </row>
    <row r="140816">
      <c r="A140816" s="1" t="n">
        <v>140814</v>
      </c>
      <c r="B140816" t="inlineStr">
        <is>
          <t>gpv</t>
        </is>
      </c>
      <c r="C140816" t="n">
        <v>2</v>
      </c>
      <c r="D140816" t="inlineStr">
        <is>
          <t>{'@m8e~scrape-gpv', 'gpv'}</t>
        </is>
      </c>
    </row>
    <row r="140817">
      <c r="A140817" s="1" t="n">
        <v>140815</v>
      </c>
      <c r="B140817" t="inlineStr">
        <is>
          <t>myscaffold</t>
        </is>
      </c>
      <c r="C140817" t="n">
        <v>2</v>
      </c>
      <c r="D140817" t="inlineStr">
        <is>
          <t>{'my-materilas-myscaffold', 'myscaffold'}</t>
        </is>
      </c>
    </row>
    <row r="140818">
      <c r="A140818" s="1" t="n">
        <v>140816</v>
      </c>
      <c r="B140818" t="inlineStr">
        <is>
          <t>tstr</t>
        </is>
      </c>
      <c r="C140818" t="n">
        <v>2</v>
      </c>
      <c r="D140818" t="inlineStr">
        <is>
          <t>{'@tourstream~tstr-booking-manager-connector', 'tstr'}</t>
        </is>
      </c>
    </row>
    <row r="140819">
      <c r="A140819" s="1" t="n">
        <v>140817</v>
      </c>
      <c r="B140819" t="inlineStr">
        <is>
          <t>apud</t>
        </is>
      </c>
      <c r="C140819" t="n">
        <v>2</v>
      </c>
      <c r="D140819" t="inlineStr">
        <is>
          <t>{'rayapudi', 'apud-firebase-utils'}</t>
        </is>
      </c>
    </row>
    <row r="140820">
      <c r="A140820" s="1" t="n">
        <v>140818</v>
      </c>
      <c r="B140820" t="inlineStr">
        <is>
          <t>alimail</t>
        </is>
      </c>
      <c r="C140820" t="n">
        <v>2</v>
      </c>
      <c r="D140820" t="inlineStr">
        <is>
          <t>{'alimail-sdk', 'send-alimail'}</t>
        </is>
      </c>
    </row>
    <row r="140821">
      <c r="A140821" s="1" t="n">
        <v>140819</v>
      </c>
      <c r="B140821" t="inlineStr">
        <is>
          <t>lv91</t>
        </is>
      </c>
      <c r="C140821" t="n">
        <v>2</v>
      </c>
      <c r="D140821" t="inlineStr">
        <is>
          <t>{'@longlv91~healthcare', '@longlv91~healthcare-common'}</t>
        </is>
      </c>
    </row>
    <row r="140822">
      <c r="A140822" s="1" t="n">
        <v>140820</v>
      </c>
      <c r="B140822" t="inlineStr">
        <is>
          <t>longlv91</t>
        </is>
      </c>
      <c r="C140822" t="n">
        <v>2</v>
      </c>
      <c r="D140822" t="inlineStr">
        <is>
          <t>{'@longlv91~healthcare', '@longlv91~healthcare-common'}</t>
        </is>
      </c>
    </row>
    <row r="140823">
      <c r="A140823" s="1" t="n">
        <v>140821</v>
      </c>
      <c r="B140823" t="inlineStr">
        <is>
          <t>volcengine</t>
        </is>
      </c>
      <c r="C140823" t="n">
        <v>2</v>
      </c>
      <c r="D140823" t="inlineStr">
        <is>
          <t>{'@volcengine~openapi', 'volcengine'}</t>
        </is>
      </c>
    </row>
    <row r="140824">
      <c r="A140824" s="1" t="n">
        <v>140822</v>
      </c>
      <c r="B140824" t="inlineStr">
        <is>
          <t>morphir</t>
        </is>
      </c>
      <c r="C140824" t="n">
        <v>2</v>
      </c>
      <c r="D140824" t="inlineStr">
        <is>
          <t>{'morphir-insight-api', 'morphir-elm'}</t>
        </is>
      </c>
    </row>
    <row r="140825">
      <c r="A140825" s="1" t="n">
        <v>140823</v>
      </c>
      <c r="B140825" t="inlineStr">
        <is>
          <t>testnmp</t>
        </is>
      </c>
      <c r="C140825" t="n">
        <v>2</v>
      </c>
      <c r="D140825" t="inlineStr">
        <is>
          <t>{'testnmp-project', 'testnmp'}</t>
        </is>
      </c>
    </row>
    <row r="140826">
      <c r="A140826" s="1" t="n">
        <v>140824</v>
      </c>
      <c r="B140826" t="inlineStr">
        <is>
          <t>pathstore</t>
        </is>
      </c>
      <c r="C140826" t="n">
        <v>2</v>
      </c>
      <c r="D140826" t="inlineStr">
        <is>
          <t>{'pathstore-react', '@adriaanwm~pathstore'}</t>
        </is>
      </c>
    </row>
    <row r="140827">
      <c r="A140827" s="1" t="n">
        <v>140825</v>
      </c>
      <c r="B140827" t="inlineStr">
        <is>
          <t>atvocabularymanager</t>
        </is>
      </c>
      <c r="C140827" t="n">
        <v>2</v>
      </c>
      <c r="D140827" t="inlineStr">
        <is>
          <t>{'collective-csv2atvocabularymanager', 'products-atvocabularymanager'}</t>
        </is>
      </c>
    </row>
    <row r="140828">
      <c r="A140828" s="1" t="n">
        <v>140826</v>
      </c>
      <c r="B140828" t="inlineStr">
        <is>
          <t>lvannebenne</t>
        </is>
      </c>
      <c r="C140828" t="n">
        <v>2</v>
      </c>
      <c r="D140828" t="inlineStr">
        <is>
          <t>{'@lvannebenne~vcard', '@lvannebenne~get-holidays'}</t>
        </is>
      </c>
    </row>
    <row r="140829">
      <c r="A140829" s="1" t="n">
        <v>140827</v>
      </c>
      <c r="B140829" t="inlineStr">
        <is>
          <t>mathadd</t>
        </is>
      </c>
      <c r="C140829" t="n">
        <v>2</v>
      </c>
      <c r="D140829" t="inlineStr">
        <is>
          <t>{'mathAdd', 'mathadd'}</t>
        </is>
      </c>
    </row>
    <row r="140830">
      <c r="A140830" s="1" t="n">
        <v>140828</v>
      </c>
      <c r="B140830" t="inlineStr">
        <is>
          <t>acorns</t>
        </is>
      </c>
      <c r="C140830" t="n">
        <v>2</v>
      </c>
      <c r="D140830" t="inlineStr">
        <is>
          <t>{'acorns', 'acorns-cli'}</t>
        </is>
      </c>
    </row>
    <row r="140831">
      <c r="A140831" s="1" t="n">
        <v>140829</v>
      </c>
      <c r="B140831" t="inlineStr">
        <is>
          <t>budgetresourceallocation</t>
        </is>
      </c>
      <c r="C140831" t="n">
        <v>2</v>
      </c>
      <c r="D140831" t="inlineStr">
        <is>
          <t>{'qmuzik-budgetresourceallocation-shared', 'qmuzik-budgetresourceallocation'}</t>
        </is>
      </c>
    </row>
    <row r="140832">
      <c r="A140832" s="1" t="n">
        <v>140830</v>
      </c>
      <c r="B140832" t="inlineStr">
        <is>
          <t>bchjs</t>
        </is>
      </c>
      <c r="C140832" t="n">
        <v>2</v>
      </c>
      <c r="D140832" t="inlineStr">
        <is>
          <t>{'@spedn~rts-bchjs', 'bchjs'}</t>
        </is>
      </c>
    </row>
    <row r="140833">
      <c r="A140833" s="1" t="n">
        <v>140831</v>
      </c>
      <c r="B140833" t="inlineStr">
        <is>
          <t>salarify</t>
        </is>
      </c>
      <c r="C140833" t="n">
        <v>2</v>
      </c>
      <c r="D140833" t="inlineStr">
        <is>
          <t>{'@salarify~shared-library', '@salarify~shared'}</t>
        </is>
      </c>
    </row>
    <row r="140834">
      <c r="A140834" s="1" t="n">
        <v>140832</v>
      </c>
      <c r="B140834" t="inlineStr">
        <is>
          <t>jenko</t>
        </is>
      </c>
      <c r="C140834" t="n">
        <v>2</v>
      </c>
      <c r="D140834" t="inlineStr">
        <is>
          <t>{'jenko', '@jenko.uros~ngrx-module'}</t>
        </is>
      </c>
    </row>
    <row r="140835">
      <c r="A140835" s="1" t="n">
        <v>140833</v>
      </c>
      <c r="B140835" t="inlineStr">
        <is>
          <t>coronaindia</t>
        </is>
      </c>
      <c r="C140835" t="n">
        <v>2</v>
      </c>
      <c r="D140835" t="inlineStr">
        <is>
          <t>{'coronaindia-live-tile', 'coronaindia'}</t>
        </is>
      </c>
    </row>
    <row r="140836">
      <c r="A140836" s="1" t="n">
        <v>140834</v>
      </c>
      <c r="B140836" t="inlineStr">
        <is>
          <t>geoshapes</t>
        </is>
      </c>
      <c r="C140836" t="n">
        <v>2</v>
      </c>
      <c r="D140836" t="inlineStr">
        <is>
          <t>{'@kartotherian~geoshapes', '@wikimedia~kartotherian-geoshapes'}</t>
        </is>
      </c>
    </row>
    <row r="140837">
      <c r="A140837" s="1" t="n">
        <v>140835</v>
      </c>
      <c r="B140837" t="inlineStr">
        <is>
          <t>noddle</t>
        </is>
      </c>
      <c r="C140837" t="n">
        <v>2</v>
      </c>
      <c r="D140837" t="inlineStr">
        <is>
          <t>{'noddle', 'noddle-score'}</t>
        </is>
      </c>
    </row>
    <row r="140838">
      <c r="A140838" s="1" t="n">
        <v>140836</v>
      </c>
      <c r="B140838" t="inlineStr">
        <is>
          <t>kafkaq</t>
        </is>
      </c>
      <c r="C140838" t="n">
        <v>2</v>
      </c>
      <c r="D140838" t="inlineStr">
        <is>
          <t>{'kafkaq', 'kafkaq-monitor'}</t>
        </is>
      </c>
    </row>
    <row r="140839">
      <c r="A140839" s="1" t="n">
        <v>140837</v>
      </c>
      <c r="B140839" t="inlineStr">
        <is>
          <t>potest</t>
        </is>
      </c>
      <c r="C140839" t="n">
        <v>2</v>
      </c>
      <c r="D140839" t="inlineStr">
        <is>
          <t>{'bappotest', '@kacperszyca~kacperszycarepotest'}</t>
        </is>
      </c>
    </row>
    <row r="140840">
      <c r="A140840" s="1" t="n">
        <v>140838</v>
      </c>
      <c r="B140840" t="inlineStr">
        <is>
          <t>fesi</t>
        </is>
      </c>
      <c r="C140840" t="n">
        <v>2</v>
      </c>
      <c r="D140840" t="inlineStr">
        <is>
          <t>{'nefesi', 'fesion-webpack-plugin'}</t>
        </is>
      </c>
    </row>
    <row r="140841">
      <c r="A140841" s="1" t="n">
        <v>140839</v>
      </c>
      <c r="B140841" t="inlineStr">
        <is>
          <t>sadek</t>
        </is>
      </c>
      <c r="C140841" t="n">
        <v>2</v>
      </c>
      <c r="D140841" t="inlineStr">
        <is>
          <t>{'myui-sadek', 'simple-library-sadek'}</t>
        </is>
      </c>
    </row>
    <row r="140842">
      <c r="A140842" s="1" t="n">
        <v>140840</v>
      </c>
      <c r="B140842" t="inlineStr">
        <is>
          <t>brixxbox</t>
        </is>
      </c>
      <c r="C140842" t="n">
        <v>2</v>
      </c>
      <c r="D140842" t="inlineStr">
        <is>
          <t>{'@brixxbox~serverless-api', '@brixxbox~server-api'}</t>
        </is>
      </c>
    </row>
    <row r="140843">
      <c r="A140843" s="1" t="n">
        <v>140841</v>
      </c>
      <c r="B140843" t="inlineStr">
        <is>
          <t>librsvg</t>
        </is>
      </c>
      <c r="C140843" t="n">
        <v>2</v>
      </c>
      <c r="D140843" t="inlineStr">
        <is>
          <t>{'librsvg', 'librsvg-prebuilt'}</t>
        </is>
      </c>
    </row>
    <row r="140844">
      <c r="A140844" s="1" t="n">
        <v>140842</v>
      </c>
      <c r="B140844" t="inlineStr">
        <is>
          <t>commitstrip</t>
        </is>
      </c>
      <c r="C140844" t="n">
        <v>2</v>
      </c>
      <c r="D140844" t="inlineStr">
        <is>
          <t>{'hubot-commitstrip', 'hubot-commitstrip-rest'}</t>
        </is>
      </c>
    </row>
    <row r="140845">
      <c r="A140845" s="1" t="n">
        <v>140843</v>
      </c>
      <c r="B140845" t="inlineStr">
        <is>
          <t>arios</t>
        </is>
      </c>
      <c r="C140845" t="n">
        <v>2</v>
      </c>
      <c r="D140845" t="inlineStr">
        <is>
          <t>{'arios', 'arios-first-library'}</t>
        </is>
      </c>
    </row>
    <row r="140846">
      <c r="A140846" s="1" t="n">
        <v>140844</v>
      </c>
      <c r="B140846" t="inlineStr">
        <is>
          <t>dingu</t>
        </is>
      </c>
      <c r="C140846" t="n">
        <v>2</v>
      </c>
      <c r="D140846" t="inlineStr">
        <is>
          <t>{'dingu', 'dingu-ts'}</t>
        </is>
      </c>
    </row>
    <row r="140847">
      <c r="A140847" s="1" t="n">
        <v>140845</v>
      </c>
      <c r="B140847" t="inlineStr">
        <is>
          <t>kitson</t>
        </is>
      </c>
      <c r="C140847" t="n">
        <v>2</v>
      </c>
      <c r="D140847" t="inlineStr">
        <is>
          <t>{'@michaelkitson~react-native-credit-card-input', '@michaelkitson~react-native-gifted-chat'}</t>
        </is>
      </c>
    </row>
    <row r="140848">
      <c r="A140848" s="1" t="n">
        <v>140846</v>
      </c>
      <c r="B140848" t="inlineStr">
        <is>
          <t>michaelkitson</t>
        </is>
      </c>
      <c r="C140848" t="n">
        <v>2</v>
      </c>
      <c r="D140848" t="inlineStr">
        <is>
          <t>{'@michaelkitson~react-native-credit-card-input', '@michaelkitson~react-native-gifted-chat'}</t>
        </is>
      </c>
    </row>
    <row r="140849">
      <c r="A140849" s="1" t="n">
        <v>140847</v>
      </c>
      <c r="B140849" t="inlineStr">
        <is>
          <t>ydi</t>
        </is>
      </c>
      <c r="C140849" t="n">
        <v>2</v>
      </c>
      <c r="D140849" t="inlineStr">
        <is>
          <t>{'rusyditestnpm', 'rapydify'}</t>
        </is>
      </c>
    </row>
    <row r="140850">
      <c r="A140850" s="1" t="n">
        <v>140848</v>
      </c>
      <c r="B140850" t="inlineStr">
        <is>
          <t>nimblehq</t>
        </is>
      </c>
      <c r="C140850" t="n">
        <v>2</v>
      </c>
      <c r="D140850" t="inlineStr">
        <is>
          <t>{'@nimblehq~cx-theme', '@nimblehq~eslint-config-nimble'}</t>
        </is>
      </c>
    </row>
    <row r="140851">
      <c r="A140851" s="1" t="n">
        <v>140849</v>
      </c>
      <c r="B140851" t="inlineStr">
        <is>
          <t>rxcv</t>
        </is>
      </c>
      <c r="C140851" t="n">
        <v>2</v>
      </c>
      <c r="D140851" t="inlineStr">
        <is>
          <t>{'@mind-trace~rxcv', '@iclemens~rxcv'}</t>
        </is>
      </c>
    </row>
    <row r="140852">
      <c r="A140852" s="1" t="n">
        <v>140850</v>
      </c>
      <c r="B140852" t="inlineStr">
        <is>
          <t>isok</t>
        </is>
      </c>
      <c r="C140852" t="n">
        <v>2</v>
      </c>
      <c r="D140852" t="inlineStr">
        <is>
          <t>{'dialog-vue-isok', 'isok'}</t>
        </is>
      </c>
    </row>
    <row r="140853">
      <c r="A140853" s="1" t="n">
        <v>140851</v>
      </c>
      <c r="B140853" t="inlineStr">
        <is>
          <t>rswaf</t>
        </is>
      </c>
      <c r="C140853" t="n">
        <v>2</v>
      </c>
      <c r="D140853" t="inlineStr">
        <is>
          <t>{'rswaf-screenshoter', 'rswaf-icx-converter'}</t>
        </is>
      </c>
    </row>
    <row r="140854">
      <c r="A140854" s="1" t="n">
        <v>140852</v>
      </c>
      <c r="B140854" t="inlineStr">
        <is>
          <t>felibs</t>
        </is>
      </c>
      <c r="C140854" t="n">
        <v>2</v>
      </c>
      <c r="D140854" t="inlineStr">
        <is>
          <t>{'@felibs~request', 'felibs'}</t>
        </is>
      </c>
    </row>
    <row r="140855">
      <c r="A140855" s="1" t="n">
        <v>140853</v>
      </c>
      <c r="B140855" t="inlineStr">
        <is>
          <t>bsif</t>
        </is>
      </c>
      <c r="C140855" t="n">
        <v>2</v>
      </c>
      <c r="D140855" t="inlineStr">
        <is>
          <t>{'bsif', 'bsif-bashdist'}</t>
        </is>
      </c>
    </row>
    <row r="140856">
      <c r="A140856" s="1" t="n">
        <v>140854</v>
      </c>
      <c r="B140856" t="inlineStr">
        <is>
          <t>mustread</t>
        </is>
      </c>
      <c r="C140856" t="n">
        <v>2</v>
      </c>
      <c r="D140856" t="inlineStr">
        <is>
          <t>{'collective-contentrules-mustread', 'collective-mustread'}</t>
        </is>
      </c>
    </row>
    <row r="140857">
      <c r="A140857" s="1" t="n">
        <v>140855</v>
      </c>
      <c r="B140857" t="inlineStr">
        <is>
          <t>pressman</t>
        </is>
      </c>
      <c r="C140857" t="n">
        <v>2</v>
      </c>
      <c r="D140857" t="inlineStr">
        <is>
          <t>{'pressman.css', 'pressman'}</t>
        </is>
      </c>
    </row>
    <row r="140858">
      <c r="A140858" s="1" t="n">
        <v>140856</v>
      </c>
      <c r="B140858" t="inlineStr">
        <is>
          <t>incqueryserver</t>
        </is>
      </c>
      <c r="C140858" t="n">
        <v>2</v>
      </c>
      <c r="D140858" t="inlineStr">
        <is>
          <t>{'incqueryserver-api-python-client', 'incqueryserver-jupyter'}</t>
        </is>
      </c>
    </row>
    <row r="140859">
      <c r="A140859" s="1" t="n">
        <v>140857</v>
      </c>
      <c r="B140859" t="inlineStr">
        <is>
          <t>mapmanager</t>
        </is>
      </c>
      <c r="C140859" t="n">
        <v>2</v>
      </c>
      <c r="D140859" t="inlineStr">
        <is>
          <t>{'@bingo_soft~mapmanager', 'mapmanager'}</t>
        </is>
      </c>
    </row>
    <row r="140860">
      <c r="A140860" s="1" t="n">
        <v>140858</v>
      </c>
      <c r="B140860" t="inlineStr">
        <is>
          <t>polya</t>
        </is>
      </c>
      <c r="C140860" t="n">
        <v>2</v>
      </c>
      <c r="D140860" t="inlineStr">
        <is>
          <t>{'pypolyagamma', '@traviswheelerlab~polya-soda'}</t>
        </is>
      </c>
    </row>
    <row r="140861">
      <c r="A140861" s="1" t="n">
        <v>140859</v>
      </c>
      <c r="B140861" t="inlineStr">
        <is>
          <t>identifica</t>
        </is>
      </c>
      <c r="C140861" t="n">
        <v>2</v>
      </c>
      <c r="D140861" t="inlineStr">
        <is>
          <t>{'passport-identificator', 'ng2-company-identificator-checker'}</t>
        </is>
      </c>
    </row>
    <row r="140862">
      <c r="A140862" s="1" t="n">
        <v>140860</v>
      </c>
      <c r="B140862" t="inlineStr">
        <is>
          <t>identificator</t>
        </is>
      </c>
      <c r="C140862" t="n">
        <v>2</v>
      </c>
      <c r="D140862" t="inlineStr">
        <is>
          <t>{'passport-identificator', 'ng2-company-identificator-checker'}</t>
        </is>
      </c>
    </row>
    <row r="140863">
      <c r="A140863" s="1" t="n">
        <v>140861</v>
      </c>
      <c r="B140863" t="inlineStr">
        <is>
          <t>jvmanke</t>
        </is>
      </c>
      <c r="C140863" t="n">
        <v>2</v>
      </c>
      <c r="D140863" t="inlineStr">
        <is>
          <t>{'@jvmanke~stylelint-config-jvmanke', '@jvmanke~eslint-config-jvmanke'}</t>
        </is>
      </c>
    </row>
    <row r="140864">
      <c r="A140864" s="1" t="n">
        <v>140862</v>
      </c>
      <c r="B140864" t="inlineStr">
        <is>
          <t>vegans</t>
        </is>
      </c>
      <c r="C140864" t="n">
        <v>2</v>
      </c>
      <c r="D140864" t="inlineStr">
        <is>
          <t>{'vegans', '@vegansk~typescript-formatter'}</t>
        </is>
      </c>
    </row>
    <row r="140865">
      <c r="A140865" s="1" t="n">
        <v>140863</v>
      </c>
      <c r="B140865" t="inlineStr">
        <is>
          <t>uhome</t>
        </is>
      </c>
      <c r="C140865" t="n">
        <v>2</v>
      </c>
      <c r="D140865" t="inlineStr">
        <is>
          <t>{'homebridge-uhome', 'uhome'}</t>
        </is>
      </c>
    </row>
    <row r="140866">
      <c r="A140866" s="1" t="n">
        <v>140864</v>
      </c>
      <c r="B140866" t="inlineStr">
        <is>
          <t>musette</t>
        </is>
      </c>
      <c r="C140866" t="n">
        <v>2</v>
      </c>
      <c r="D140866" t="inlineStr">
        <is>
          <t>{'django-musette', 'musette'}</t>
        </is>
      </c>
    </row>
    <row r="140867">
      <c r="A140867" s="1" t="n">
        <v>140865</v>
      </c>
      <c r="B140867" t="inlineStr">
        <is>
          <t>rocc</t>
        </is>
      </c>
      <c r="C140867" t="n">
        <v>2</v>
      </c>
      <c r="D140867" t="inlineStr">
        <is>
          <t>{'@sage-bionetworks~rocc-client-angular', 'rocc-client-angular'}</t>
        </is>
      </c>
    </row>
    <row r="140868">
      <c r="A140868" s="1" t="n">
        <v>140866</v>
      </c>
      <c r="B140868" t="inlineStr">
        <is>
          <t>sanjuan</t>
        </is>
      </c>
      <c r="C140868" t="n">
        <v>2</v>
      </c>
      <c r="D140868" t="inlineStr">
        <is>
          <t>{'@jussanjuan~angular-pjsj', '@jussanjuan~test-pjsj'}</t>
        </is>
      </c>
    </row>
    <row r="140869">
      <c r="A140869" s="1" t="n">
        <v>140867</v>
      </c>
      <c r="B140869" t="inlineStr">
        <is>
          <t>jussanjuan</t>
        </is>
      </c>
      <c r="C140869" t="n">
        <v>2</v>
      </c>
      <c r="D140869" t="inlineStr">
        <is>
          <t>{'@jussanjuan~angular-pjsj', '@jussanjuan~test-pjsj'}</t>
        </is>
      </c>
    </row>
    <row r="140870">
      <c r="A140870" s="1" t="n">
        <v>140868</v>
      </c>
      <c r="B140870" t="inlineStr">
        <is>
          <t>pjsj</t>
        </is>
      </c>
      <c r="C140870" t="n">
        <v>2</v>
      </c>
      <c r="D140870" t="inlineStr">
        <is>
          <t>{'@jussanjuan~angular-pjsj', '@jussanjuan~test-pjsj'}</t>
        </is>
      </c>
    </row>
    <row r="140871">
      <c r="A140871" s="1" t="n">
        <v>140869</v>
      </c>
      <c r="B140871" t="inlineStr">
        <is>
          <t>contentflow</t>
        </is>
      </c>
      <c r="C140871" t="n">
        <v>2</v>
      </c>
      <c r="D140871" t="inlineStr">
        <is>
          <t>{'collective-js-contentflow', 'collective-ptg-contentflow'}</t>
        </is>
      </c>
    </row>
    <row r="140872">
      <c r="A140872" s="1" t="n">
        <v>140870</v>
      </c>
      <c r="B140872" t="inlineStr">
        <is>
          <t>strawpolljs</t>
        </is>
      </c>
      <c r="C140872" t="n">
        <v>2</v>
      </c>
      <c r="D140872" t="inlineStr">
        <is>
          <t>{'@mickaelftw~strawpolljs', 'strawpolljs'}</t>
        </is>
      </c>
    </row>
    <row r="140873">
      <c r="A140873" s="1" t="n">
        <v>140871</v>
      </c>
      <c r="B140873" t="inlineStr">
        <is>
          <t>simacan</t>
        </is>
      </c>
      <c r="C140873" t="n">
        <v>2</v>
      </c>
      <c r="D140873" t="inlineStr">
        <is>
          <t>{'eslint-config-simacan', 'simacan-react-mapbox-gl'}</t>
        </is>
      </c>
    </row>
    <row r="140874">
      <c r="A140874" s="1" t="n">
        <v>140872</v>
      </c>
      <c r="B140874" t="inlineStr">
        <is>
          <t>khanda</t>
        </is>
      </c>
      <c r="C140874" t="n">
        <v>2</v>
      </c>
      <c r="D140874" t="inlineStr">
        <is>
          <t>{'@mariakhandaker~lotide', '@mariakhandaker~lotide2'}</t>
        </is>
      </c>
    </row>
    <row r="140875">
      <c r="A140875" s="1" t="n">
        <v>140873</v>
      </c>
      <c r="B140875" t="inlineStr">
        <is>
          <t>mariakhandaker</t>
        </is>
      </c>
      <c r="C140875" t="n">
        <v>2</v>
      </c>
      <c r="D140875" t="inlineStr">
        <is>
          <t>{'@mariakhandaker~lotide', '@mariakhandaker~lotide2'}</t>
        </is>
      </c>
    </row>
    <row r="140876">
      <c r="A140876" s="1" t="n">
        <v>140874</v>
      </c>
      <c r="B140876" t="inlineStr">
        <is>
          <t>sax2</t>
        </is>
      </c>
      <c r="C140876" t="n">
        <v>2</v>
      </c>
      <c r="D140876" t="inlineStr">
        <is>
          <t>{'sax2json', 'hjs-sax2'}</t>
        </is>
      </c>
    </row>
    <row r="140877">
      <c r="A140877" s="1" t="n">
        <v>140875</v>
      </c>
      <c r="B140877" t="inlineStr">
        <is>
          <t>gqtx</t>
        </is>
      </c>
      <c r="C140877" t="n">
        <v>2</v>
      </c>
      <c r="D140877" t="inlineStr">
        <is>
          <t>{'gqtx', '@n1ru4l~gqtx'}</t>
        </is>
      </c>
    </row>
    <row r="140878">
      <c r="A140878" s="1" t="n">
        <v>140876</v>
      </c>
      <c r="B140878" t="inlineStr">
        <is>
          <t>mflip</t>
        </is>
      </c>
      <c r="C140878" t="n">
        <v>2</v>
      </c>
      <c r="D140878" t="inlineStr">
        <is>
          <t>{'@r0mflip~logtag', 'eslint-config-r0mflip'}</t>
        </is>
      </c>
    </row>
    <row r="140879">
      <c r="A140879" s="1" t="n">
        <v>140877</v>
      </c>
      <c r="B140879" t="inlineStr">
        <is>
          <t>app9</t>
        </is>
      </c>
      <c r="C140879" t="n">
        <v>2</v>
      </c>
      <c r="D140879" t="inlineStr">
        <is>
          <t>{'app9.13', 'my-app9.8'}</t>
        </is>
      </c>
    </row>
    <row r="140880">
      <c r="A140880" s="1" t="n">
        <v>140878</v>
      </c>
      <c r="B140880" t="inlineStr">
        <is>
          <t>daemonspawn</t>
        </is>
      </c>
      <c r="C140880" t="n">
        <v>2</v>
      </c>
      <c r="D140880" t="inlineStr">
        <is>
          <t>{'daemonspawn', 'opifex.daemonspawn'}</t>
        </is>
      </c>
    </row>
    <row r="140881">
      <c r="A140881" s="1" t="n">
        <v>140879</v>
      </c>
      <c r="B140881" t="inlineStr">
        <is>
          <t>tgcrypto</t>
        </is>
      </c>
      <c r="C140881" t="n">
        <v>2</v>
      </c>
      <c r="D140881" t="inlineStr">
        <is>
          <t>{'tgcrypto', 'telethon-tgcrypto'}</t>
        </is>
      </c>
    </row>
    <row r="140882">
      <c r="A140882" s="1" t="n">
        <v>140880</v>
      </c>
      <c r="B140882" t="inlineStr">
        <is>
          <t>pouched</t>
        </is>
      </c>
      <c r="C140882" t="n">
        <v>2</v>
      </c>
      <c r="D140882" t="inlineStr">
        <is>
          <t>{'icc-api-pouched', '@taktik~icc-api-pouched'}</t>
        </is>
      </c>
    </row>
    <row r="140883">
      <c r="A140883" s="1" t="n">
        <v>140881</v>
      </c>
      <c r="B140883" t="inlineStr">
        <is>
          <t>mongolib</t>
        </is>
      </c>
      <c r="C140883" t="n">
        <v>2</v>
      </c>
      <c r="D140883" t="inlineStr">
        <is>
          <t>{'mongolib', '@junction-ofb~mongolib'}</t>
        </is>
      </c>
    </row>
    <row r="140884">
      <c r="A140884" s="1" t="n">
        <v>140882</v>
      </c>
      <c r="B140884" t="inlineStr">
        <is>
          <t>afpy</t>
        </is>
      </c>
      <c r="C140884" t="n">
        <v>2</v>
      </c>
      <c r="D140884" t="inlineStr">
        <is>
          <t>{'afpy-xap', 'afpy-ldap'}</t>
        </is>
      </c>
    </row>
    <row r="140885">
      <c r="A140885" s="1" t="n">
        <v>140883</v>
      </c>
      <c r="B140885" t="inlineStr">
        <is>
          <t>mayongjun</t>
        </is>
      </c>
      <c r="C140885" t="n">
        <v>2</v>
      </c>
      <c r="D140885" t="inlineStr">
        <is>
          <t>{'@mayongjun~hello-world-org', '@mayongjun~mage'}</t>
        </is>
      </c>
    </row>
    <row r="140886">
      <c r="A140886" s="1" t="n">
        <v>140884</v>
      </c>
      <c r="B140886" t="inlineStr">
        <is>
          <t>gifify</t>
        </is>
      </c>
      <c r="C140886" t="n">
        <v>2</v>
      </c>
      <c r="D140886" t="inlineStr">
        <is>
          <t>{'gifify', 'directory-gifify'}</t>
        </is>
      </c>
    </row>
    <row r="140887">
      <c r="A140887" s="1" t="n">
        <v>140885</v>
      </c>
      <c r="B140887" t="inlineStr">
        <is>
          <t>augumented</t>
        </is>
      </c>
      <c r="C140887" t="n">
        <v>2</v>
      </c>
      <c r="D140887" t="inlineStr">
        <is>
          <t>{'react-augumented-reality-widget', '@augumented-finance~protocol-v1'}</t>
        </is>
      </c>
    </row>
    <row r="140888">
      <c r="A140888" s="1" t="n">
        <v>140886</v>
      </c>
      <c r="B140888" t="inlineStr">
        <is>
          <t>yuyo</t>
        </is>
      </c>
      <c r="C140888" t="n">
        <v>2</v>
      </c>
      <c r="D140888" t="inlineStr">
        <is>
          <t>{'hikari-yuyo', 'yuyo'}</t>
        </is>
      </c>
    </row>
    <row r="140889">
      <c r="A140889" s="1" t="n">
        <v>140887</v>
      </c>
      <c r="B140889" t="inlineStr">
        <is>
          <t>bunnystorage</t>
        </is>
      </c>
      <c r="C140889" t="n">
        <v>2</v>
      </c>
      <c r="D140889" t="inlineStr">
        <is>
          <t>{'bunnystorage', 'strapi-provider-upload-bunnystorage'}</t>
        </is>
      </c>
    </row>
    <row r="140890">
      <c r="A140890" s="1" t="n">
        <v>140888</v>
      </c>
      <c r="B140890" t="inlineStr">
        <is>
          <t>kitsul</t>
        </is>
      </c>
      <c r="C140890" t="n">
        <v>2</v>
      </c>
      <c r="D140890" t="inlineStr">
        <is>
          <t>{'test_yuriy_kitsul', 'test01_kitsul'}</t>
        </is>
      </c>
    </row>
    <row r="140891">
      <c r="A140891" s="1" t="n">
        <v>140889</v>
      </c>
      <c r="B140891" t="inlineStr">
        <is>
          <t>sheepjs</t>
        </is>
      </c>
      <c r="C140891" t="n">
        <v>2</v>
      </c>
      <c r="D140891" t="inlineStr">
        <is>
          <t>{'@sheepjs~cli', '@sheepjs~sheep'}</t>
        </is>
      </c>
    </row>
    <row r="140892">
      <c r="A140892" s="1" t="n">
        <v>140890</v>
      </c>
      <c r="B140892" t="inlineStr">
        <is>
          <t>rolfs</t>
        </is>
      </c>
      <c r="C140892" t="n">
        <v>2</v>
      </c>
      <c r="D140892" t="inlineStr">
        <is>
          <t>{'rolfsausi', '@jrolfs~outdent'}</t>
        </is>
      </c>
    </row>
    <row r="140893">
      <c r="A140893" s="1" t="n">
        <v>140891</v>
      </c>
      <c r="B140893" t="inlineStr">
        <is>
          <t>dlivetv</t>
        </is>
      </c>
      <c r="C140893" t="n">
        <v>2</v>
      </c>
      <c r="D140893" t="inlineStr">
        <is>
          <t>{'dlivetv-unofficial-api', 'dlivetv-api'}</t>
        </is>
      </c>
    </row>
    <row r="140894">
      <c r="A140894" s="1" t="n">
        <v>140892</v>
      </c>
      <c r="B140894" t="inlineStr">
        <is>
          <t>fabien88</t>
        </is>
      </c>
      <c r="C140894" t="n">
        <v>2</v>
      </c>
      <c r="D140894" t="inlineStr">
        <is>
          <t>{'@fabien88~kindlequotes', '@fabien88~simple-text-parser'}</t>
        </is>
      </c>
    </row>
    <row r="140895">
      <c r="A140895" s="1" t="n">
        <v>140893</v>
      </c>
      <c r="B140895" t="inlineStr">
        <is>
          <t>nopack</t>
        </is>
      </c>
      <c r="C140895" t="n">
        <v>2</v>
      </c>
      <c r="D140895" t="inlineStr">
        <is>
          <t>{'nopack', 'umi-plugin-nopack'}</t>
        </is>
      </c>
    </row>
    <row r="140896">
      <c r="A140896" s="1" t="n">
        <v>140894</v>
      </c>
      <c r="B140896" t="inlineStr">
        <is>
          <t>nghtml2</t>
        </is>
      </c>
      <c r="C140896" t="n">
        <v>2</v>
      </c>
      <c r="D140896" t="inlineStr">
        <is>
          <t>{'nghtml2js-jest', 'nghtml2pug'}</t>
        </is>
      </c>
    </row>
    <row r="140897">
      <c r="A140897" s="1" t="n">
        <v>140895</v>
      </c>
      <c r="B140897" t="inlineStr">
        <is>
          <t>demolish</t>
        </is>
      </c>
      <c r="C140897" t="n">
        <v>2</v>
      </c>
      <c r="D140897" t="inlineStr">
        <is>
          <t>{'demolish', 'demolisher'}</t>
        </is>
      </c>
    </row>
    <row r="140898">
      <c r="A140898" s="1" t="n">
        <v>140896</v>
      </c>
      <c r="B140898" t="inlineStr">
        <is>
          <t>jarivs</t>
        </is>
      </c>
      <c r="C140898" t="n">
        <v>2</v>
      </c>
      <c r="D140898" t="inlineStr">
        <is>
          <t>{'jarivs_test_package', 'jarivs'}</t>
        </is>
      </c>
    </row>
    <row r="140899">
      <c r="A140899" s="1" t="n">
        <v>140897</v>
      </c>
      <c r="B140899" t="inlineStr">
        <is>
          <t>geobabel</t>
        </is>
      </c>
      <c r="C140899" t="n">
        <v>2</v>
      </c>
      <c r="D140899" t="inlineStr">
        <is>
          <t>{'geobabel-gml', 'geobabel'}</t>
        </is>
      </c>
    </row>
    <row r="140900">
      <c r="A140900" s="1" t="n">
        <v>140898</v>
      </c>
      <c r="B140900" t="inlineStr">
        <is>
          <t>dataload</t>
        </is>
      </c>
      <c r="C140900" t="n">
        <v>2</v>
      </c>
      <c r="D140900" t="inlineStr">
        <is>
          <t>{'@mrmasly~dataload', 'cgignite-dataload'}</t>
        </is>
      </c>
    </row>
    <row r="140901">
      <c r="A140901" s="1" t="n">
        <v>140899</v>
      </c>
      <c r="B140901" t="inlineStr">
        <is>
          <t>aviasales</t>
        </is>
      </c>
      <c r="C140901" t="n">
        <v>2</v>
      </c>
      <c r="D140901" t="inlineStr">
        <is>
          <t>{'stylelint-config-aviasales', 'aviasales'}</t>
        </is>
      </c>
    </row>
    <row r="140902">
      <c r="A140902" s="1" t="n">
        <v>140900</v>
      </c>
      <c r="B140902" t="inlineStr">
        <is>
          <t>postag</t>
        </is>
      </c>
      <c r="C140902" t="n">
        <v>2</v>
      </c>
      <c r="D140902" t="inlineStr">
        <is>
          <t>{'@novel-segment~postag', 'ptbr-postag'}</t>
        </is>
      </c>
    </row>
    <row r="140903">
      <c r="A140903" s="1" t="n">
        <v>140901</v>
      </c>
      <c r="B140903" t="inlineStr">
        <is>
          <t>prsp</t>
        </is>
      </c>
      <c r="C140903" t="n">
        <v>2</v>
      </c>
      <c r="D140903" t="inlineStr">
        <is>
          <t>{'bz-prsp-database-orm', 'wprsp'}</t>
        </is>
      </c>
    </row>
    <row r="140904">
      <c r="A140904" s="1" t="n">
        <v>140902</v>
      </c>
      <c r="B140904" t="inlineStr">
        <is>
          <t>cameralib</t>
        </is>
      </c>
      <c r="C140904" t="n">
        <v>2</v>
      </c>
      <c r="D140904" t="inlineStr">
        <is>
          <t>{'@codistan~cameralib', 'react-native-cameralib'}</t>
        </is>
      </c>
    </row>
    <row r="140905">
      <c r="A140905" s="1" t="n">
        <v>140903</v>
      </c>
      <c r="B140905" t="inlineStr">
        <is>
          <t>jsoneditor9</t>
        </is>
      </c>
      <c r="C140905" t="n">
        <v>2</v>
      </c>
      <c r="D140905" t="inlineStr">
        <is>
          <t>{'ang-jsoneditor9-testing9-testing', 'ang-jsoneditor9-testing'}</t>
        </is>
      </c>
    </row>
    <row r="140906">
      <c r="A140906" s="1" t="n">
        <v>140904</v>
      </c>
      <c r="B140906" t="inlineStr">
        <is>
          <t>summerd</t>
        </is>
      </c>
      <c r="C140906" t="n">
        <v>2</v>
      </c>
      <c r="D140906" t="inlineStr">
        <is>
          <t>{'summerd-sdk', 'summerd-common-sdk'}</t>
        </is>
      </c>
    </row>
    <row r="140907">
      <c r="A140907" s="1" t="n">
        <v>140905</v>
      </c>
      <c r="B140907" t="inlineStr">
        <is>
          <t>rxan</t>
        </is>
      </c>
      <c r="C140907" t="n">
        <v>2</v>
      </c>
      <c r="D140907" t="inlineStr">
        <is>
          <t>{'rxan-react', 'rxan-core'}</t>
        </is>
      </c>
    </row>
    <row r="140908">
      <c r="A140908" s="1" t="n">
        <v>140906</v>
      </c>
      <c r="B140908" t="inlineStr">
        <is>
          <t>finiking</t>
        </is>
      </c>
      <c r="C140908" t="n">
        <v>2</v>
      </c>
      <c r="D140908" t="inlineStr">
        <is>
          <t>{'finiking-npm-test', '@finiking~npm-test'}</t>
        </is>
      </c>
    </row>
    <row r="140909">
      <c r="A140909" s="1" t="n">
        <v>140907</v>
      </c>
      <c r="B140909" t="inlineStr">
        <is>
          <t>disbotsapi</t>
        </is>
      </c>
      <c r="C140909" t="n">
        <v>2</v>
      </c>
      <c r="D140909" t="inlineStr">
        <is>
          <t>{'disbotsapi-dj', 'disbotsapi'}</t>
        </is>
      </c>
    </row>
    <row r="140910">
      <c r="A140910" s="1" t="n">
        <v>140908</v>
      </c>
      <c r="B140910" t="inlineStr">
        <is>
          <t>gwanduke</t>
        </is>
      </c>
      <c r="C140910" t="n">
        <v>2</v>
      </c>
      <c r="D140910" t="inlineStr">
        <is>
          <t>{'@gwanduke-tickets~common', '@gwanduke~react-markdown'}</t>
        </is>
      </c>
    </row>
    <row r="140911">
      <c r="A140911" s="1" t="n">
        <v>140909</v>
      </c>
      <c r="B140911" t="inlineStr">
        <is>
          <t>spvrk</t>
        </is>
      </c>
      <c r="C140911" t="n">
        <v>2</v>
      </c>
      <c r="D140911" t="inlineStr">
        <is>
          <t>{'@spvrk~core', '@spvrk~super-builder'}</t>
        </is>
      </c>
    </row>
    <row r="140912">
      <c r="A140912" s="1" t="n">
        <v>140910</v>
      </c>
      <c r="B140912" t="inlineStr">
        <is>
          <t>zcdll</t>
        </is>
      </c>
      <c r="C140912" t="n">
        <v>2</v>
      </c>
      <c r="D140912" t="inlineStr">
        <is>
          <t>{'hello-npm-zcdll', 'react-cat-zcdll'}</t>
        </is>
      </c>
    </row>
    <row r="140913">
      <c r="A140913" s="1" t="n">
        <v>140911</v>
      </c>
      <c r="B140913" t="inlineStr">
        <is>
          <t>testhaha</t>
        </is>
      </c>
      <c r="C140913" t="n">
        <v>2</v>
      </c>
      <c r="D140913" t="inlineStr">
        <is>
          <t>{'testhaha', 'gw-testhaha'}</t>
        </is>
      </c>
    </row>
    <row r="140914">
      <c r="A140914" s="1" t="n">
        <v>140912</v>
      </c>
      <c r="B140914" t="inlineStr">
        <is>
          <t>wakey</t>
        </is>
      </c>
      <c r="C140914" t="n">
        <v>2</v>
      </c>
      <c r="D140914" t="inlineStr">
        <is>
          <t>{'wakeywakey', '@matthewbonig~wakeywakey'}</t>
        </is>
      </c>
    </row>
    <row r="140915">
      <c r="A140915" s="1" t="n">
        <v>140913</v>
      </c>
      <c r="B140915" t="inlineStr">
        <is>
          <t>wakeywakey</t>
        </is>
      </c>
      <c r="C140915" t="n">
        <v>2</v>
      </c>
      <c r="D140915" t="inlineStr">
        <is>
          <t>{'wakeywakey', '@matthewbonig~wakeywakey'}</t>
        </is>
      </c>
    </row>
    <row r="140916">
      <c r="A140916" s="1" t="n">
        <v>140914</v>
      </c>
      <c r="B140916" t="inlineStr">
        <is>
          <t>btdht</t>
        </is>
      </c>
      <c r="C140916" t="n">
        <v>2</v>
      </c>
      <c r="D140916" t="inlineStr">
        <is>
          <t>{'btdht', 'aio-btdht'}</t>
        </is>
      </c>
    </row>
    <row r="140917">
      <c r="A140917" s="1" t="n">
        <v>140915</v>
      </c>
      <c r="B140917" t="inlineStr">
        <is>
          <t>swarmia</t>
        </is>
      </c>
      <c r="C140917" t="n">
        <v>2</v>
      </c>
      <c r="D140917" t="inlineStr">
        <is>
          <t>{'eslint-config-swarmia', 'eslint-plugin-swarmia-dev'}</t>
        </is>
      </c>
    </row>
    <row r="140918">
      <c r="A140918" s="1" t="n">
        <v>140916</v>
      </c>
      <c r="B140918" t="inlineStr">
        <is>
          <t>slaviczavik</t>
        </is>
      </c>
      <c r="C140918" t="n">
        <v>2</v>
      </c>
      <c r="D140918" t="inlineStr">
        <is>
          <t>{'@slaviczavik~http-data-parser', '@slaviczavik~stream-search'}</t>
        </is>
      </c>
    </row>
    <row r="140919">
      <c r="A140919" s="1" t="n">
        <v>140917</v>
      </c>
      <c r="B140919" t="inlineStr">
        <is>
          <t>rayyee</t>
        </is>
      </c>
      <c r="C140919" t="n">
        <v>2</v>
      </c>
      <c r="D140919" t="inlineStr">
        <is>
          <t>{'@rayyee~babel-engine-plugin', '@rayyee~once-event'}</t>
        </is>
      </c>
    </row>
    <row r="140920">
      <c r="A140920" s="1" t="n">
        <v>140918</v>
      </c>
      <c r="B140920" t="inlineStr">
        <is>
          <t>zacron</t>
        </is>
      </c>
      <c r="C140920" t="n">
        <v>2</v>
      </c>
      <c r="D140920" t="inlineStr">
        <is>
          <t>{'zacron.db', 'zacron.db-ts'}</t>
        </is>
      </c>
    </row>
    <row r="140921">
      <c r="A140921" s="1" t="n">
        <v>140919</v>
      </c>
      <c r="B140921" t="inlineStr">
        <is>
          <t>bailuo</t>
        </is>
      </c>
      <c r="C140921" t="n">
        <v>2</v>
      </c>
      <c r="D140921" t="inlineStr">
        <is>
          <t>{'bailuo_node-todo-demo1', 'bailuo_node-fanyi'}</t>
        </is>
      </c>
    </row>
    <row r="140922">
      <c r="A140922" s="1" t="n">
        <v>140920</v>
      </c>
      <c r="B140922" t="inlineStr">
        <is>
          <t>datatester</t>
        </is>
      </c>
      <c r="C140922" t="n">
        <v>2</v>
      </c>
      <c r="D140922" t="inlineStr">
        <is>
          <t>{'@datatester~node-sdk', 'datatester'}</t>
        </is>
      </c>
    </row>
    <row r="140923">
      <c r="A140923" s="1" t="n">
        <v>140921</v>
      </c>
      <c r="B140923" t="inlineStr">
        <is>
          <t>vtapi</t>
        </is>
      </c>
      <c r="C140923" t="n">
        <v>2</v>
      </c>
      <c r="D140923" t="inlineStr">
        <is>
          <t>{'vtapi', 'vtapi_v3'}</t>
        </is>
      </c>
    </row>
    <row r="140924">
      <c r="A140924" s="1" t="n">
        <v>140922</v>
      </c>
      <c r="B140924" t="inlineStr">
        <is>
          <t>promhx</t>
        </is>
      </c>
      <c r="C140924" t="n">
        <v>2</v>
      </c>
      <c r="D140924" t="inlineStr">
        <is>
          <t>{'promhx', 'promhx-unit-test'}</t>
        </is>
      </c>
    </row>
    <row r="140925">
      <c r="A140925" s="1" t="n">
        <v>140923</v>
      </c>
      <c r="B140925" t="inlineStr">
        <is>
          <t>huangdawei</t>
        </is>
      </c>
      <c r="C140925" t="n">
        <v>2</v>
      </c>
      <c r="D140925" t="inlineStr">
        <is>
          <t>{'@huangdawei~react-scripts', '@huangdawei~react-animated-router'}</t>
        </is>
      </c>
    </row>
    <row r="140926">
      <c r="A140926" s="1" t="n">
        <v>140924</v>
      </c>
      <c r="B140926" t="inlineStr">
        <is>
          <t>yuxinmiao</t>
        </is>
      </c>
      <c r="C140926" t="n">
        <v>2</v>
      </c>
      <c r="D140926" t="inlineStr">
        <is>
          <t>{'cpus_yuxinmiao', 'yuxinmiao'}</t>
        </is>
      </c>
    </row>
    <row r="140927">
      <c r="A140927" s="1" t="n">
        <v>140925</v>
      </c>
      <c r="B140927" t="inlineStr">
        <is>
          <t>alliron</t>
        </is>
      </c>
      <c r="C140927" t="n">
        <v>2</v>
      </c>
      <c r="D140927" t="inlineStr">
        <is>
          <t>{'alliron-exercise-ui', 'alliron-exercise-shared-resources'}</t>
        </is>
      </c>
    </row>
    <row r="140928">
      <c r="A140928" s="1" t="n">
        <v>140926</v>
      </c>
      <c r="B140928" t="inlineStr">
        <is>
          <t>cppui</t>
        </is>
      </c>
      <c r="C140928" t="n">
        <v>2</v>
      </c>
      <c r="D140928" t="inlineStr">
        <is>
          <t>{'@cppui~angularjs-components', '@cppui~platform-template'}</t>
        </is>
      </c>
    </row>
    <row r="140929">
      <c r="A140929" s="1" t="n">
        <v>140927</v>
      </c>
      <c r="B140929" t="inlineStr">
        <is>
          <t>ideablock</t>
        </is>
      </c>
      <c r="C140929" t="n">
        <v>2</v>
      </c>
      <c r="D140929" t="inlineStr">
        <is>
          <t>{'ideablock-cli', 'ideablock-commit'}</t>
        </is>
      </c>
    </row>
    <row r="140930">
      <c r="A140930" s="1" t="n">
        <v>140928</v>
      </c>
      <c r="B140930" t="inlineStr">
        <is>
          <t>flavours</t>
        </is>
      </c>
      <c r="C140930" t="n">
        <v>2</v>
      </c>
      <c r="D140930" t="inlineStr">
        <is>
          <t>{'@modalnodes~mn-geo-flavours', '@modalnodes~mn-geo-flavours-mapbox'}</t>
        </is>
      </c>
    </row>
    <row r="140931">
      <c r="A140931" s="1" t="n">
        <v>140929</v>
      </c>
      <c r="B140931" t="inlineStr">
        <is>
          <t>europass</t>
        </is>
      </c>
      <c r="C140931" t="n">
        <v>2</v>
      </c>
      <c r="D140931" t="inlineStr">
        <is>
          <t>{'europass-parser', 'europass-pdf-to-json'}</t>
        </is>
      </c>
    </row>
    <row r="140932">
      <c r="A140932" s="1" t="n">
        <v>140930</v>
      </c>
      <c r="B140932" t="inlineStr">
        <is>
          <t>devdhera</t>
        </is>
      </c>
      <c r="C140932" t="n">
        <v>2</v>
      </c>
      <c r="D140932" t="inlineStr">
        <is>
          <t>{'@devdhera~crypto-cli', '@devdhera~acronym'}</t>
        </is>
      </c>
    </row>
    <row r="140933">
      <c r="A140933" s="1" t="n">
        <v>140931</v>
      </c>
      <c r="B140933" t="inlineStr">
        <is>
          <t>hyan</t>
        </is>
      </c>
      <c r="C140933" t="n">
        <v>2</v>
      </c>
      <c r="D140933" t="inlineStr">
        <is>
          <t>{'cra-template-hyan', 'hyan'}</t>
        </is>
      </c>
    </row>
    <row r="140934">
      <c r="A140934" s="1" t="n">
        <v>140932</v>
      </c>
      <c r="B140934" t="inlineStr">
        <is>
          <t>timess</t>
        </is>
      </c>
      <c r="C140934" t="n">
        <v>2</v>
      </c>
      <c r="D140934" t="inlineStr">
        <is>
          <t>{'timess_per_fect', 'timess'}</t>
        </is>
      </c>
    </row>
    <row r="140935">
      <c r="A140935" s="1" t="n">
        <v>140933</v>
      </c>
      <c r="B140935" t="inlineStr">
        <is>
          <t>lemii</t>
        </is>
      </c>
      <c r="C140935" t="n">
        <v>2</v>
      </c>
      <c r="D140935" t="inlineStr">
        <is>
          <t>{'@lemii~lisk-manager-plugin', '@lemii~lisk-ipfs-plugin'}</t>
        </is>
      </c>
    </row>
    <row r="140936">
      <c r="A140936" s="1" t="n">
        <v>140934</v>
      </c>
      <c r="B140936" t="inlineStr">
        <is>
          <t>tulls</t>
        </is>
      </c>
      <c r="C140936" t="n">
        <v>2</v>
      </c>
      <c r="D140936" t="inlineStr">
        <is>
          <t>{'ts-tulls', 'tulls'}</t>
        </is>
      </c>
    </row>
    <row r="140937">
      <c r="A140937" s="1" t="n">
        <v>140935</v>
      </c>
      <c r="B140937" t="inlineStr">
        <is>
          <t>openex</t>
        </is>
      </c>
      <c r="C140937" t="n">
        <v>2</v>
      </c>
      <c r="D140937" t="inlineStr">
        <is>
          <t>{'openex', 'openex-promises'}</t>
        </is>
      </c>
    </row>
    <row r="140938">
      <c r="A140938" s="1" t="n">
        <v>140936</v>
      </c>
      <c r="B140938" t="inlineStr">
        <is>
          <t>havlasme</t>
        </is>
      </c>
      <c r="C140938" t="n">
        <v>2</v>
      </c>
      <c r="D140938" t="inlineStr">
        <is>
          <t>{'@havlasme~react-toolkit', '@havlasme~rxstore'}</t>
        </is>
      </c>
    </row>
    <row r="140939">
      <c r="A140939" s="1" t="n">
        <v>140937</v>
      </c>
      <c r="B140939" t="inlineStr">
        <is>
          <t>spacelabs</t>
        </is>
      </c>
      <c r="C140939" t="n">
        <v>2</v>
      </c>
      <c r="D140939" t="inlineStr">
        <is>
          <t>{'@latentspacelabs~tfjs-converter', '@latentspacelabs~tfjs'}</t>
        </is>
      </c>
    </row>
    <row r="140940">
      <c r="A140940" s="1" t="n">
        <v>140938</v>
      </c>
      <c r="B140940" t="inlineStr">
        <is>
          <t>latentspacelabs</t>
        </is>
      </c>
      <c r="C140940" t="n">
        <v>2</v>
      </c>
      <c r="D140940" t="inlineStr">
        <is>
          <t>{'@latentspacelabs~tfjs-converter', '@latentspacelabs~tfjs'}</t>
        </is>
      </c>
    </row>
    <row r="140941">
      <c r="A140941" s="1" t="n">
        <v>140939</v>
      </c>
      <c r="B140941" t="inlineStr">
        <is>
          <t>cogapp</t>
        </is>
      </c>
      <c r="C140941" t="n">
        <v>2</v>
      </c>
      <c r="D140941" t="inlineStr">
        <is>
          <t>{'@cogcept~cogapp', 'cogapp'}</t>
        </is>
      </c>
    </row>
    <row r="140942">
      <c r="A140942" s="1" t="n">
        <v>140940</v>
      </c>
      <c r="B140942" t="inlineStr">
        <is>
          <t>eqcol</t>
        </is>
      </c>
      <c r="C140942" t="n">
        <v>2</v>
      </c>
      <c r="D140942" t="inlineStr">
        <is>
          <t>{'jquery-eqcol', 'eqcol'}</t>
        </is>
      </c>
    </row>
    <row r="140943">
      <c r="A140943" s="1" t="n">
        <v>140941</v>
      </c>
      <c r="B140943" t="inlineStr">
        <is>
          <t>xgod</t>
        </is>
      </c>
      <c r="C140943" t="n">
        <v>2</v>
      </c>
      <c r="D140943" t="inlineStr">
        <is>
          <t>{'xgod-ui', '@xgod-ui~icons'}</t>
        </is>
      </c>
    </row>
    <row r="140944">
      <c r="A140944" s="1" t="n">
        <v>140942</v>
      </c>
      <c r="B140944" t="inlineStr">
        <is>
          <t>brenohq</t>
        </is>
      </c>
      <c r="C140944" t="n">
        <v>2</v>
      </c>
      <c r="D140944" t="inlineStr">
        <is>
          <t>{'@brenohq~react-native-signature-capture', '@brenohq~react-native-accordion'}</t>
        </is>
      </c>
    </row>
    <row r="140945">
      <c r="A140945" s="1" t="n">
        <v>140943</v>
      </c>
      <c r="B140945" t="inlineStr">
        <is>
          <t>sovik</t>
        </is>
      </c>
      <c r="C140945" t="n">
        <v>2</v>
      </c>
      <c r="D140945" t="inlineStr">
        <is>
          <t>{'sovik-learn-npm', 'sovik-brain-games'}</t>
        </is>
      </c>
    </row>
    <row r="140946">
      <c r="A140946" s="1" t="n">
        <v>140944</v>
      </c>
      <c r="B140946" t="inlineStr">
        <is>
          <t>tigrensolutions</t>
        </is>
      </c>
      <c r="C140946" t="n">
        <v>2</v>
      </c>
      <c r="D140946" t="inlineStr">
        <is>
          <t>{'@tigrensolutions~tigren-ui', '@tigrensolutions~tigren-theme'}</t>
        </is>
      </c>
    </row>
    <row r="140947">
      <c r="A140947" s="1" t="n">
        <v>140945</v>
      </c>
      <c r="B140947" t="inlineStr">
        <is>
          <t>tigren</t>
        </is>
      </c>
      <c r="C140947" t="n">
        <v>2</v>
      </c>
      <c r="D140947" t="inlineStr">
        <is>
          <t>{'@tigrensolutions~tigren-ui', '@tigrensolutions~tigren-theme'}</t>
        </is>
      </c>
    </row>
    <row r="140948">
      <c r="A140948" s="1" t="n">
        <v>140946</v>
      </c>
      <c r="B140948" t="inlineStr">
        <is>
          <t>godwoken</t>
        </is>
      </c>
      <c r="C140948" t="n">
        <v>2</v>
      </c>
      <c r="D140948" t="inlineStr">
        <is>
          <t>{'nervos-godwoken-integration', '@polyjuice-provider~godwoken'}</t>
        </is>
      </c>
    </row>
    <row r="140949">
      <c r="A140949" s="1" t="n">
        <v>140947</v>
      </c>
      <c r="B140949" t="inlineStr">
        <is>
          <t>sssp</t>
        </is>
      </c>
      <c r="C140949" t="n">
        <v>2</v>
      </c>
      <c r="D140949" t="inlineStr">
        <is>
          <t>{'aiida-sssp-workflow', 'aiida-sssp'}</t>
        </is>
      </c>
    </row>
    <row r="140950">
      <c r="A140950" s="1" t="n">
        <v>140948</v>
      </c>
      <c r="B140950" t="inlineStr">
        <is>
          <t>dreamio</t>
        </is>
      </c>
      <c r="C140950" t="n">
        <v>2</v>
      </c>
      <c r="D140950" t="inlineStr">
        <is>
          <t>{'dreamio', '@dreamio~ts-utils'}</t>
        </is>
      </c>
    </row>
    <row r="140951">
      <c r="A140951" s="1" t="n">
        <v>140949</v>
      </c>
      <c r="B140951" t="inlineStr">
        <is>
          <t>khwarizmi</t>
        </is>
      </c>
      <c r="C140951" t="n">
        <v>2</v>
      </c>
      <c r="D140951" t="inlineStr">
        <is>
          <t>{'al-khwarizmi', 'khwarizmi'}</t>
        </is>
      </c>
    </row>
    <row r="140952">
      <c r="A140952" s="1" t="n">
        <v>140950</v>
      </c>
      <c r="B140952" t="inlineStr">
        <is>
          <t>errortoenglish</t>
        </is>
      </c>
      <c r="C140952" t="n">
        <v>2</v>
      </c>
      <c r="D140952" t="inlineStr">
        <is>
          <t>{'errortoenglish-despegar', 'errortoenglish'}</t>
        </is>
      </c>
    </row>
    <row r="140953">
      <c r="A140953" s="1" t="n">
        <v>140951</v>
      </c>
      <c r="B140953" t="inlineStr">
        <is>
          <t>xsound</t>
        </is>
      </c>
      <c r="C140953" t="n">
        <v>2</v>
      </c>
      <c r="D140953" t="inlineStr">
        <is>
          <t>{'xsound', 'xsound-app'}</t>
        </is>
      </c>
    </row>
    <row r="140954">
      <c r="A140954" s="1" t="n">
        <v>140952</v>
      </c>
      <c r="B140954" t="inlineStr">
        <is>
          <t>fullscreenloading</t>
        </is>
      </c>
      <c r="C140954" t="n">
        <v>2</v>
      </c>
      <c r="D140954" t="inlineStr">
        <is>
          <t>{'@likaia~vue-fullscreenloading', 'vue-fullscreenloading-fyy'}</t>
        </is>
      </c>
    </row>
    <row r="140955">
      <c r="A140955" s="1" t="n">
        <v>140953</v>
      </c>
      <c r="B140955" t="inlineStr">
        <is>
          <t>rvp</t>
        </is>
      </c>
      <c r="C140955" t="n">
        <v>2</v>
      </c>
      <c r="D140955" t="inlineStr">
        <is>
          <t>{'rvp', '@rvp~myhellodiv'}</t>
        </is>
      </c>
    </row>
    <row r="140956">
      <c r="A140956" s="1" t="n">
        <v>140954</v>
      </c>
      <c r="B140956" t="inlineStr">
        <is>
          <t>esqueleto</t>
        </is>
      </c>
      <c r="C140956" t="n">
        <v>2</v>
      </c>
      <c r="D140956" t="inlineStr">
        <is>
          <t>{'projeto_js_esqueleto', 'esqueleto'}</t>
        </is>
      </c>
    </row>
    <row r="140957">
      <c r="A140957" s="1" t="n">
        <v>140955</v>
      </c>
      <c r="B140957" t="inlineStr">
        <is>
          <t>piarre</t>
        </is>
      </c>
      <c r="C140957" t="n">
        <v>2</v>
      </c>
      <c r="D140957" t="inlineStr">
        <is>
          <t>{'@piarre~djscli', '@piarre~dscli'}</t>
        </is>
      </c>
    </row>
    <row r="140958">
      <c r="A140958" s="1" t="n">
        <v>140956</v>
      </c>
      <c r="B140958" t="inlineStr">
        <is>
          <t>cxapi</t>
        </is>
      </c>
      <c r="C140958" t="n">
        <v>2</v>
      </c>
      <c r="D140958" t="inlineStr">
        <is>
          <t>{'@alicloud~ros-cdk-cxapi', 'ros-cxapi'}</t>
        </is>
      </c>
    </row>
    <row r="140959">
      <c r="A140959" s="1" t="n">
        <v>140957</v>
      </c>
      <c r="B140959" t="inlineStr">
        <is>
          <t>alixpartners</t>
        </is>
      </c>
      <c r="C140959" t="n">
        <v>2</v>
      </c>
      <c r="D140959" t="inlineStr">
        <is>
          <t>{'@alixpartners~ui-utils', '@alixpartners~ui-components'}</t>
        </is>
      </c>
    </row>
    <row r="140960">
      <c r="A140960" s="1" t="n">
        <v>140958</v>
      </c>
      <c r="B140960" t="inlineStr">
        <is>
          <t>andri</t>
        </is>
      </c>
      <c r="C140960" t="n">
        <v>2</v>
      </c>
      <c r="D140960" t="inlineStr">
        <is>
          <t>{'andri', 'something-nice-for-andri'}</t>
        </is>
      </c>
    </row>
    <row r="140961">
      <c r="A140961" s="1" t="n">
        <v>140959</v>
      </c>
      <c r="B140961" t="inlineStr">
        <is>
          <t>shaktimaan</t>
        </is>
      </c>
      <c r="C140961" t="n">
        <v>2</v>
      </c>
      <c r="D140961" t="inlineStr">
        <is>
          <t>{'project_shaktimaan', 'shaktimaan'}</t>
        </is>
      </c>
    </row>
    <row r="140962">
      <c r="A140962" s="1" t="n">
        <v>140960</v>
      </c>
      <c r="B140962" t="inlineStr">
        <is>
          <t>gulplate</t>
        </is>
      </c>
      <c r="C140962" t="n">
        <v>2</v>
      </c>
      <c r="D140962" t="inlineStr">
        <is>
          <t>{'gulplate-generator', 'generator-gulplate'}</t>
        </is>
      </c>
    </row>
    <row r="140963">
      <c r="A140963" s="1" t="n">
        <v>140961</v>
      </c>
      <c r="B140963" t="inlineStr">
        <is>
          <t>esad</t>
        </is>
      </c>
      <c r="C140963" t="n">
        <v>2</v>
      </c>
      <c r="D140963" t="inlineStr">
        <is>
          <t>{'@esad-gv~memo-js-library', 'ahmetesad'}</t>
        </is>
      </c>
    </row>
    <row r="140964">
      <c r="A140964" s="1" t="n">
        <v>140962</v>
      </c>
      <c r="B140964" t="inlineStr">
        <is>
          <t>smellman</t>
        </is>
      </c>
      <c r="C140964" t="n">
        <v>2</v>
      </c>
      <c r="D140964" t="inlineStr">
        <is>
          <t>{'@smellman-openmaptiles~tilelive-mapnik', '@smellman-openmaptiles~tilelive-tmsource'}</t>
        </is>
      </c>
    </row>
    <row r="140965">
      <c r="A140965" s="1" t="n">
        <v>140963</v>
      </c>
      <c r="B140965" t="inlineStr">
        <is>
          <t>feebs</t>
        </is>
      </c>
      <c r="C140965" t="n">
        <v>2</v>
      </c>
      <c r="D140965" t="inlineStr">
        <is>
          <t>{'feebs-cli', 'feebs'}</t>
        </is>
      </c>
    </row>
    <row r="140966">
      <c r="A140966" s="1" t="n">
        <v>140964</v>
      </c>
      <c r="B140966" t="inlineStr">
        <is>
          <t>deepu</t>
        </is>
      </c>
      <c r="C140966" t="n">
        <v>2</v>
      </c>
      <c r="D140966" t="inlineStr">
        <is>
          <t>{'react-native-template-sample-ern-deepu', 'deepu-test-algorand-dex-client'}</t>
        </is>
      </c>
    </row>
    <row r="140967">
      <c r="A140967" s="1" t="n">
        <v>140965</v>
      </c>
      <c r="B140967" t="inlineStr">
        <is>
          <t>gin0606</t>
        </is>
      </c>
      <c r="C140967" t="n">
        <v>2</v>
      </c>
      <c r="D140967" t="inlineStr">
        <is>
          <t>{'@gin0606~form-validator', '@gin0606~react-stateless-input'}</t>
        </is>
      </c>
    </row>
    <row r="140968">
      <c r="A140968" s="1" t="n">
        <v>140966</v>
      </c>
      <c r="B140968" t="inlineStr">
        <is>
          <t>telit</t>
        </is>
      </c>
      <c r="C140968" t="n">
        <v>2</v>
      </c>
      <c r="D140968" t="inlineStr">
        <is>
          <t>{'astelit-devjs', 'telit-modem'}</t>
        </is>
      </c>
    </row>
    <row r="140969">
      <c r="A140969" s="1" t="n">
        <v>140967</v>
      </c>
      <c r="B140969" t="inlineStr">
        <is>
          <t>byword</t>
        </is>
      </c>
      <c r="C140969" t="n">
        <v>2</v>
      </c>
      <c r="D140969" t="inlineStr">
        <is>
          <t>{'byword-mongoose', 'byword'}</t>
        </is>
      </c>
    </row>
    <row r="140970">
      <c r="A140970" s="1" t="n">
        <v>140968</v>
      </c>
      <c r="B140970" t="inlineStr">
        <is>
          <t>zonarius</t>
        </is>
      </c>
      <c r="C140970" t="n">
        <v>2</v>
      </c>
      <c r="D140970" t="inlineStr">
        <is>
          <t>{'@zonarius~create-ts-node-app', '@zonarius~rx-react'}</t>
        </is>
      </c>
    </row>
    <row r="140971">
      <c r="A140971" s="1" t="n">
        <v>140969</v>
      </c>
      <c r="B140971" t="inlineStr">
        <is>
          <t>marriott</t>
        </is>
      </c>
      <c r="C140971" t="n">
        <v>2</v>
      </c>
      <c r="D140971" t="inlineStr">
        <is>
          <t>{'marriott', '@2ndaddress~sa-sass-marriott'}</t>
        </is>
      </c>
    </row>
    <row r="140972">
      <c r="A140972" s="1" t="n">
        <v>140970</v>
      </c>
      <c r="B140972" t="inlineStr">
        <is>
          <t>buttonui</t>
        </is>
      </c>
      <c r="C140972" t="n">
        <v>2</v>
      </c>
      <c r="D140972" t="inlineStr">
        <is>
          <t>{'buttonui', 'taozf-buttonui'}</t>
        </is>
      </c>
    </row>
    <row r="140973">
      <c r="A140973" s="1" t="n">
        <v>140971</v>
      </c>
      <c r="B140973" t="inlineStr">
        <is>
          <t>stimpy</t>
        </is>
      </c>
      <c r="C140973" t="n">
        <v>2</v>
      </c>
      <c r="D140973" t="inlineStr">
        <is>
          <t>{'stimpy', 'node-performance-workshop-stimpy'}</t>
        </is>
      </c>
    </row>
    <row r="140974">
      <c r="A140974" s="1" t="n">
        <v>140972</v>
      </c>
      <c r="B140974" t="inlineStr">
        <is>
          <t>sieving</t>
        </is>
      </c>
      <c r="C140974" t="n">
        <v>2</v>
      </c>
      <c r="D140974" t="inlineStr">
        <is>
          <t>{'sieving', 'sieving-wc'}</t>
        </is>
      </c>
    </row>
    <row r="140975">
      <c r="A140975" s="1" t="n">
        <v>140973</v>
      </c>
      <c r="B140975" t="inlineStr">
        <is>
          <t>bollywood</t>
        </is>
      </c>
      <c r="C140975" t="n">
        <v>2</v>
      </c>
      <c r="D140975" t="inlineStr">
        <is>
          <t>{'bollywood-actors-coding-discussion', 'bollywood-names'}</t>
        </is>
      </c>
    </row>
    <row r="140976">
      <c r="A140976" s="1" t="n">
        <v>140974</v>
      </c>
      <c r="B140976" t="inlineStr">
        <is>
          <t>cschleiden</t>
        </is>
      </c>
      <c r="C140976" t="n">
        <v>2</v>
      </c>
      <c r="D140976" t="inlineStr">
        <is>
          <t>{'@cschleiden~azure-devops-react-scripts', '@cschleiden~azure-devops-ui'}</t>
        </is>
      </c>
    </row>
    <row r="140977">
      <c r="A140977" s="1" t="n">
        <v>140975</v>
      </c>
      <c r="B140977" t="inlineStr">
        <is>
          <t>speiseplan</t>
        </is>
      </c>
      <c r="C140977" t="n">
        <v>2</v>
      </c>
      <c r="D140977" t="inlineStr">
        <is>
          <t>{'mcg-speiseplan', 'speiseplan'}</t>
        </is>
      </c>
    </row>
    <row r="140978">
      <c r="A140978" s="1" t="n">
        <v>140976</v>
      </c>
      <c r="B140978" t="inlineStr">
        <is>
          <t>test208</t>
        </is>
      </c>
      <c r="C140978" t="n">
        <v>2</v>
      </c>
      <c r="D140978" t="inlineStr">
        <is>
          <t>{'test208', '@functions-io-labs-performance~test208'}</t>
        </is>
      </c>
    </row>
    <row r="140979">
      <c r="A140979" s="1" t="n">
        <v>140977</v>
      </c>
      <c r="B140979" t="inlineStr">
        <is>
          <t>bt4</t>
        </is>
      </c>
      <c r="C140979" t="n">
        <v>2</v>
      </c>
      <c r="D140979" t="inlineStr">
        <is>
          <t>{'talrec-bt4', 'bt4'}</t>
        </is>
      </c>
    </row>
    <row r="140980">
      <c r="A140980" s="1" t="n">
        <v>140978</v>
      </c>
      <c r="B140980" t="inlineStr">
        <is>
          <t>kotakode</t>
        </is>
      </c>
      <c r="C140980" t="n">
        <v>2</v>
      </c>
      <c r="D140980" t="inlineStr">
        <is>
          <t>{'@kotakode~eslint-plugin-kotakode-client', 'node-kotakode'}</t>
        </is>
      </c>
    </row>
    <row r="140981">
      <c r="A140981" s="1" t="n">
        <v>140979</v>
      </c>
      <c r="B140981" t="inlineStr">
        <is>
          <t>codeflex</t>
        </is>
      </c>
      <c r="C140981" t="n">
        <v>2</v>
      </c>
      <c r="D140981" t="inlineStr">
        <is>
          <t>{'codeflex-test', 'codeflex'}</t>
        </is>
      </c>
    </row>
    <row r="140982">
      <c r="A140982" s="1" t="n">
        <v>140980</v>
      </c>
      <c r="B140982" t="inlineStr">
        <is>
          <t>prettyugly</t>
        </is>
      </c>
      <c r="C140982" t="n">
        <v>2</v>
      </c>
      <c r="D140982" t="inlineStr">
        <is>
          <t>{'prettyugly', 'grunt-prettyugly'}</t>
        </is>
      </c>
    </row>
    <row r="140983">
      <c r="A140983" s="1" t="n">
        <v>140981</v>
      </c>
      <c r="B140983" t="inlineStr">
        <is>
          <t>noader</t>
        </is>
      </c>
      <c r="C140983" t="n">
        <v>2</v>
      </c>
      <c r="D140983" t="inlineStr">
        <is>
          <t>{'noader', '@cloudinline~noader-server'}</t>
        </is>
      </c>
    </row>
    <row r="140984">
      <c r="A140984" s="1" t="n">
        <v>140982</v>
      </c>
      <c r="B140984" t="inlineStr">
        <is>
          <t>labb</t>
        </is>
      </c>
      <c r="C140984" t="n">
        <v>2</v>
      </c>
      <c r="D140984" t="inlineStr">
        <is>
          <t>{'@natrixnatrix~labb', '@lofgrenfredrik~labb'}</t>
        </is>
      </c>
    </row>
    <row r="140985">
      <c r="A140985" s="1" t="n">
        <v>140983</v>
      </c>
      <c r="B140985" t="inlineStr">
        <is>
          <t>test55</t>
        </is>
      </c>
      <c r="C140985" t="n">
        <v>2</v>
      </c>
      <c r="D140985" t="inlineStr">
        <is>
          <t>{'@functions-io-labs-performance~test55', 'package_test55'}</t>
        </is>
      </c>
    </row>
    <row r="140986">
      <c r="A140986" s="1" t="n">
        <v>140984</v>
      </c>
      <c r="B140986" t="inlineStr">
        <is>
          <t>imageinfo</t>
        </is>
      </c>
      <c r="C140986" t="n">
        <v>2</v>
      </c>
      <c r="D140986" t="inlineStr">
        <is>
          <t>{'crafity-imageinfo', 'imageinfo'}</t>
        </is>
      </c>
    </row>
    <row r="140987">
      <c r="A140987" s="1" t="n">
        <v>140985</v>
      </c>
      <c r="B140987" t="inlineStr">
        <is>
          <t>demonia</t>
        </is>
      </c>
      <c r="C140987" t="n">
        <v>2</v>
      </c>
      <c r="D140987" t="inlineStr">
        <is>
          <t>{'@demonia~ql-win32', 'udemonia-to-do'}</t>
        </is>
      </c>
    </row>
    <row r="140988">
      <c r="A140988" s="1" t="n">
        <v>140986</v>
      </c>
      <c r="B140988" t="inlineStr">
        <is>
          <t>error3</t>
        </is>
      </c>
      <c r="C140988" t="n">
        <v>2</v>
      </c>
      <c r="D140988" t="inlineStr">
        <is>
          <t>{'gl-error3d', 'error3'}</t>
        </is>
      </c>
    </row>
    <row r="140989">
      <c r="A140989" s="1" t="n">
        <v>140987</v>
      </c>
      <c r="B140989" t="inlineStr">
        <is>
          <t>smartass</t>
        </is>
      </c>
      <c r="C140989" t="n">
        <v>2</v>
      </c>
      <c r="D140989" t="inlineStr">
        <is>
          <t>{'@smartassdesign~gatsby-theme-events', '@smartassdesign~gatsby-themeql-themetoo'}</t>
        </is>
      </c>
    </row>
    <row r="140990">
      <c r="A140990" s="1" t="n">
        <v>140988</v>
      </c>
      <c r="B140990" t="inlineStr">
        <is>
          <t>smartassdesign</t>
        </is>
      </c>
      <c r="C140990" t="n">
        <v>2</v>
      </c>
      <c r="D140990" t="inlineStr">
        <is>
          <t>{'@smartassdesign~gatsby-theme-events', '@smartassdesign~gatsby-themeql-themetoo'}</t>
        </is>
      </c>
    </row>
    <row r="140991">
      <c r="A140991" s="1" t="n">
        <v>140989</v>
      </c>
      <c r="B140991" t="inlineStr">
        <is>
          <t>ospd</t>
        </is>
      </c>
      <c r="C140991" t="n">
        <v>2</v>
      </c>
      <c r="D140991" t="inlineStr">
        <is>
          <t>{'ospd-openvas', 'ospd'}</t>
        </is>
      </c>
    </row>
    <row r="140992">
      <c r="A140992" s="1" t="n">
        <v>140990</v>
      </c>
      <c r="B140992" t="inlineStr">
        <is>
          <t>lavastore</t>
        </is>
      </c>
      <c r="C140992" t="n">
        <v>2</v>
      </c>
      <c r="D140992" t="inlineStr">
        <is>
          <t>{'lavastore-ql', 'lavastore'}</t>
        </is>
      </c>
    </row>
    <row r="140993">
      <c r="A140993" s="1" t="n">
        <v>140991</v>
      </c>
      <c r="B140993" t="inlineStr">
        <is>
          <t>sonnguyen</t>
        </is>
      </c>
      <c r="C140993" t="n">
        <v>2</v>
      </c>
      <c r="D140993" t="inlineStr">
        <is>
          <t>{'sonnguyen-refinable-js', '@sonnguyen~log'}</t>
        </is>
      </c>
    </row>
    <row r="140994">
      <c r="A140994" s="1" t="n">
        <v>140992</v>
      </c>
      <c r="B140994" t="inlineStr">
        <is>
          <t>devframeui</t>
        </is>
      </c>
      <c r="C140994" t="n">
        <v>2</v>
      </c>
      <c r="D140994" t="inlineStr">
        <is>
          <t>{'devframeui-beta', 'devframeui'}</t>
        </is>
      </c>
    </row>
    <row r="140995">
      <c r="A140995" s="1" t="n">
        <v>140993</v>
      </c>
      <c r="B140995" t="inlineStr">
        <is>
          <t>bskyrui</t>
        </is>
      </c>
      <c r="C140995" t="n">
        <v>2</v>
      </c>
      <c r="D140995" t="inlineStr">
        <is>
          <t>{'@bskyrui~tinyjs', '@bskyrui~rust-wasm'}</t>
        </is>
      </c>
    </row>
    <row r="140996">
      <c r="A140996" s="1" t="n">
        <v>140994</v>
      </c>
      <c r="B140996" t="inlineStr">
        <is>
          <t>dispatchor</t>
        </is>
      </c>
      <c r="C140996" t="n">
        <v>2</v>
      </c>
      <c r="D140996" t="inlineStr">
        <is>
          <t>{'dispatchor', 'react-dispatchor'}</t>
        </is>
      </c>
    </row>
    <row r="140997">
      <c r="A140997" s="1" t="n">
        <v>140995</v>
      </c>
      <c r="B140997" t="inlineStr">
        <is>
          <t>nitrojs</t>
        </is>
      </c>
      <c r="C140997" t="n">
        <v>2</v>
      </c>
      <c r="D140997" t="inlineStr">
        <is>
          <t>{'nitrojs', '@nitrojs~rich'}</t>
        </is>
      </c>
    </row>
    <row r="140998">
      <c r="A140998" s="1" t="n">
        <v>140996</v>
      </c>
      <c r="B140998" t="inlineStr">
        <is>
          <t>andraide</t>
        </is>
      </c>
      <c r="C140998" t="n">
        <v>2</v>
      </c>
      <c r="D140998" t="inlineStr">
        <is>
          <t>{'andraide_fasa_unique_name1', 'andraide_fasa_unique_name'}</t>
        </is>
      </c>
    </row>
    <row r="140999">
      <c r="A140999" s="1" t="n">
        <v>140997</v>
      </c>
      <c r="B140999" t="inlineStr">
        <is>
          <t>fasa</t>
        </is>
      </c>
      <c r="C140999" t="n">
        <v>2</v>
      </c>
      <c r="D140999" t="inlineStr">
        <is>
          <t>{'andraide_fasa_unique_name1', 'andraide_fasa_unique_name'}</t>
        </is>
      </c>
    </row>
    <row r="141000">
      <c r="A141000" s="1" t="n">
        <v>140998</v>
      </c>
      <c r="B141000" t="inlineStr">
        <is>
          <t>djangofwd</t>
        </is>
      </c>
      <c r="C141000" t="n">
        <v>2</v>
      </c>
      <c r="D141000" t="inlineStr">
        <is>
          <t>{'djangofwd-news-simple', 'djangofwd-news'}</t>
        </is>
      </c>
    </row>
    <row r="141001">
      <c r="A141001" s="1" t="n">
        <v>140999</v>
      </c>
      <c r="B141001" t="inlineStr">
        <is>
          <t>wice</t>
        </is>
      </c>
      <c r="C141001" t="n">
        <v>2</v>
      </c>
      <c r="D141001" t="inlineStr">
        <is>
          <t>{'@wice-devs~cfm', 'wice.js'}</t>
        </is>
      </c>
    </row>
    <row r="141002">
      <c r="A141002" s="1" t="n">
        <v>141000</v>
      </c>
      <c r="B141002" t="inlineStr">
        <is>
          <t>monploy</t>
        </is>
      </c>
      <c r="C141002" t="n">
        <v>2</v>
      </c>
      <c r="D141002" t="inlineStr">
        <is>
          <t>{'monploy-agent', 'monploy'}</t>
        </is>
      </c>
    </row>
    <row r="141003">
      <c r="A141003" s="1" t="n">
        <v>141001</v>
      </c>
      <c r="B141003" t="inlineStr">
        <is>
          <t>finz</t>
        </is>
      </c>
      <c r="C141003" t="n">
        <v>2</v>
      </c>
      <c r="D141003" t="inlineStr">
        <is>
          <t>{'finz', 'finz-util'}</t>
        </is>
      </c>
    </row>
    <row r="141004">
      <c r="A141004" s="1" t="n">
        <v>141002</v>
      </c>
      <c r="B141004" t="inlineStr">
        <is>
          <t>agregator</t>
        </is>
      </c>
      <c r="C141004" t="n">
        <v>2</v>
      </c>
      <c r="D141004" t="inlineStr">
        <is>
          <t>{'agregator-mess', 'listener-rss-agregator'}</t>
        </is>
      </c>
    </row>
    <row r="141005">
      <c r="A141005" s="1" t="n">
        <v>141003</v>
      </c>
      <c r="B141005" t="inlineStr">
        <is>
          <t>gridlines</t>
        </is>
      </c>
      <c r="C141005" t="n">
        <v>2</v>
      </c>
      <c r="D141005" t="inlineStr">
        <is>
          <t>{'react-gridlines', 'tailwindcss-gridlines'}</t>
        </is>
      </c>
    </row>
    <row r="141006">
      <c r="A141006" s="1" t="n">
        <v>141004</v>
      </c>
      <c r="B141006" t="inlineStr">
        <is>
          <t>tabtrap</t>
        </is>
      </c>
      <c r="C141006" t="n">
        <v>2</v>
      </c>
      <c r="D141006" t="inlineStr">
        <is>
          <t>{'tabtrap', 'use-react-tabtrap'}</t>
        </is>
      </c>
    </row>
    <row r="141007">
      <c r="A141007" s="1" t="n">
        <v>141005</v>
      </c>
      <c r="B141007" t="inlineStr">
        <is>
          <t>digitalsoap</t>
        </is>
      </c>
      <c r="C141007" t="n">
        <v>2</v>
      </c>
      <c r="D141007" t="inlineStr">
        <is>
          <t>{'@digitalsoap~utils', '@digitalsoap~flux'}</t>
        </is>
      </c>
    </row>
    <row r="141008">
      <c r="A141008" s="1" t="n">
        <v>141006</v>
      </c>
      <c r="B141008" t="inlineStr">
        <is>
          <t>monolieta</t>
        </is>
      </c>
      <c r="C141008" t="n">
        <v>2</v>
      </c>
      <c r="D141008" t="inlineStr">
        <is>
          <t>{'monolieta-react-input', 'monolieta-shape'}</t>
        </is>
      </c>
    </row>
    <row r="141009">
      <c r="A141009" s="1" t="n">
        <v>141007</v>
      </c>
      <c r="B141009" t="inlineStr">
        <is>
          <t>sectionfy</t>
        </is>
      </c>
      <c r="C141009" t="n">
        <v>2</v>
      </c>
      <c r="D141009" t="inlineStr">
        <is>
          <t>{'gitbook-plugin-theme-xformation-sectionfy', 'gitbook-plugin-theme-sectionfy'}</t>
        </is>
      </c>
    </row>
    <row r="141010">
      <c r="A141010" s="1" t="n">
        <v>141008</v>
      </c>
      <c r="B141010" t="inlineStr">
        <is>
          <t>jajal</t>
        </is>
      </c>
      <c r="C141010" t="n">
        <v>2</v>
      </c>
      <c r="D141010" t="inlineStr">
        <is>
          <t>{'jajal-web-design-system', 'jajal-jarooda'}</t>
        </is>
      </c>
    </row>
    <row r="141011">
      <c r="A141011" s="1" t="n">
        <v>141009</v>
      </c>
      <c r="B141011" t="inlineStr">
        <is>
          <t>noteburn</t>
        </is>
      </c>
      <c r="C141011" t="n">
        <v>2</v>
      </c>
      <c r="D141011" t="inlineStr">
        <is>
          <t>{'noteburn', 'noteburn-cli'}</t>
        </is>
      </c>
    </row>
    <row r="141012">
      <c r="A141012" s="1" t="n">
        <v>141010</v>
      </c>
      <c r="B141012" t="inlineStr">
        <is>
          <t>bufferhelper</t>
        </is>
      </c>
      <c r="C141012" t="n">
        <v>2</v>
      </c>
      <c r="D141012" t="inlineStr">
        <is>
          <t>{'bufferhelper', '@types~bufferhelper'}</t>
        </is>
      </c>
    </row>
    <row r="141013">
      <c r="A141013" s="1" t="n">
        <v>141011</v>
      </c>
      <c r="B141013" t="inlineStr">
        <is>
          <t>banieczka</t>
        </is>
      </c>
      <c r="C141013" t="n">
        <v>2</v>
      </c>
      <c r="D141013" t="inlineStr">
        <is>
          <t>{'wms-banieczka-units', 'wms-banieczka-index-type'}</t>
        </is>
      </c>
    </row>
    <row r="141014">
      <c r="A141014" s="1" t="n">
        <v>141012</v>
      </c>
      <c r="B141014" t="inlineStr">
        <is>
          <t>pwsm50</t>
        </is>
      </c>
      <c r="C141014" t="n">
        <v>2</v>
      </c>
      <c r="D141014" t="inlineStr">
        <is>
          <t>{'pwsm50-start-php', 'basic-site-structure-pwsm50'}</t>
        </is>
      </c>
    </row>
    <row r="141015">
      <c r="A141015" s="1" t="n">
        <v>141013</v>
      </c>
      <c r="B141015" t="inlineStr">
        <is>
          <t>ensecoz</t>
        </is>
      </c>
      <c r="C141015" t="n">
        <v>2</v>
      </c>
      <c r="D141015" t="inlineStr">
        <is>
          <t>{'@ensecoz~ckeditor5-simple-upload', '@ensecoz~ckeditor5-build-inline-simpleupload'}</t>
        </is>
      </c>
    </row>
    <row r="141016">
      <c r="A141016" s="1" t="n">
        <v>141014</v>
      </c>
      <c r="B141016" t="inlineStr">
        <is>
          <t>skelly1</t>
        </is>
      </c>
      <c r="C141016" t="n">
        <v>2</v>
      </c>
      <c r="D141016" t="inlineStr">
        <is>
          <t>{'lodown-skelly1', 'lodow-skelly1'}</t>
        </is>
      </c>
    </row>
    <row r="141017">
      <c r="A141017" s="1" t="n">
        <v>141015</v>
      </c>
      <c r="B141017" t="inlineStr">
        <is>
          <t>listtree</t>
        </is>
      </c>
      <c r="C141017" t="n">
        <v>2</v>
      </c>
      <c r="D141017" t="inlineStr">
        <is>
          <t>{'v-listtree', 'listtree'}</t>
        </is>
      </c>
    </row>
    <row r="141018">
      <c r="A141018" s="1" t="n">
        <v>141016</v>
      </c>
      <c r="B141018" t="inlineStr">
        <is>
          <t>filtrate</t>
        </is>
      </c>
      <c r="C141018" t="n">
        <v>2</v>
      </c>
      <c r="D141018" t="inlineStr">
        <is>
          <t>{'django-admin-filtrate', 'filtrate'}</t>
        </is>
      </c>
    </row>
    <row r="141019">
      <c r="A141019" s="1" t="n">
        <v>141017</v>
      </c>
      <c r="B141019" t="inlineStr">
        <is>
          <t>strapper</t>
        </is>
      </c>
      <c r="C141019" t="n">
        <v>2</v>
      </c>
      <c r="D141019" t="inlineStr">
        <is>
          <t>{'hapi-strapper', 'strapper'}</t>
        </is>
      </c>
    </row>
    <row r="141020">
      <c r="A141020" s="1" t="n">
        <v>141018</v>
      </c>
      <c r="B141020" t="inlineStr">
        <is>
          <t>gonghui</t>
        </is>
      </c>
      <c r="C141020" t="n">
        <v>2</v>
      </c>
      <c r="D141020" t="inlineStr">
        <is>
          <t>{'gonghui-video-box', 'view-design-gonghui-com'}</t>
        </is>
      </c>
    </row>
    <row r="141021">
      <c r="A141021" s="1" t="n">
        <v>141019</v>
      </c>
      <c r="B141021" t="inlineStr">
        <is>
          <t>ajaj</t>
        </is>
      </c>
      <c r="C141021" t="n">
        <v>2</v>
      </c>
      <c r="D141021" t="inlineStr">
        <is>
          <t>{'ajaj-kk', 'ajaj'}</t>
        </is>
      </c>
    </row>
    <row r="141022">
      <c r="A141022" s="1" t="n">
        <v>141020</v>
      </c>
      <c r="B141022" t="inlineStr">
        <is>
          <t>annexus</t>
        </is>
      </c>
      <c r="C141022" t="n">
        <v>2</v>
      </c>
      <c r="D141022" t="inlineStr">
        <is>
          <t>{'@annexus~promise', '@annexus~regex_iterator'}</t>
        </is>
      </c>
    </row>
    <row r="141023">
      <c r="A141023" s="1" t="n">
        <v>141021</v>
      </c>
      <c r="B141023" t="inlineStr">
        <is>
          <t>misapi</t>
        </is>
      </c>
      <c r="C141023" t="n">
        <v>2</v>
      </c>
      <c r="D141023" t="inlineStr">
        <is>
          <t>{'misapi-cli', 'misapi'}</t>
        </is>
      </c>
    </row>
    <row r="141024">
      <c r="A141024" s="1" t="n">
        <v>141022</v>
      </c>
      <c r="B141024" t="inlineStr">
        <is>
          <t>mob2</t>
        </is>
      </c>
      <c r="C141024" t="n">
        <v>2</v>
      </c>
      <c r="D141024" t="inlineStr">
        <is>
          <t>{'@mob2con~mc2-react-lib', '@mob2con~mc2-react-commons'}</t>
        </is>
      </c>
    </row>
    <row r="141025">
      <c r="A141025" s="1" t="n">
        <v>141023</v>
      </c>
      <c r="B141025" t="inlineStr">
        <is>
          <t>anygram</t>
        </is>
      </c>
      <c r="C141025" t="n">
        <v>2</v>
      </c>
      <c r="D141025" t="inlineStr">
        <is>
          <t>{'anygram', 'anygram-web-ui'}</t>
        </is>
      </c>
    </row>
    <row r="141026">
      <c r="A141026" s="1" t="n">
        <v>141024</v>
      </c>
      <c r="B141026" t="inlineStr">
        <is>
          <t>darkgrey</t>
        </is>
      </c>
      <c r="C141026" t="n">
        <v>2</v>
      </c>
      <c r="D141026" t="inlineStr">
        <is>
          <t>{'darkgrey', '@swatch~darkgrey'}</t>
        </is>
      </c>
    </row>
    <row r="141027">
      <c r="A141027" s="1" t="n">
        <v>141025</v>
      </c>
      <c r="B141027" t="inlineStr">
        <is>
          <t>hendry</t>
        </is>
      </c>
      <c r="C141027" t="n">
        <v>2</v>
      </c>
      <c r="D141027" t="inlineStr">
        <is>
          <t>{'print-frame-hendry', 'lion-janhendrych-lib'}</t>
        </is>
      </c>
    </row>
    <row r="141028">
      <c r="A141028" s="1" t="n">
        <v>141026</v>
      </c>
      <c r="B141028" t="inlineStr">
        <is>
          <t>umweltdk</t>
        </is>
      </c>
      <c r="C141028" t="n">
        <v>2</v>
      </c>
      <c r="D141028" t="inlineStr">
        <is>
          <t>{'@umweltdk~heartbeat', '@umweltdk~winston-papertrail'}</t>
        </is>
      </c>
    </row>
    <row r="141029">
      <c r="A141029" s="1" t="n">
        <v>141027</v>
      </c>
      <c r="B141029" t="inlineStr">
        <is>
          <t>publicissapient</t>
        </is>
      </c>
      <c r="C141029" t="n">
        <v>2</v>
      </c>
      <c r="D141029" t="inlineStr">
        <is>
          <t>{'publicissapient-javascript-styleguide', '@publicissapient~eslint-config-publicissapient-base'}</t>
        </is>
      </c>
    </row>
    <row r="141030">
      <c r="A141030" s="1" t="n">
        <v>141028</v>
      </c>
      <c r="B141030" t="inlineStr">
        <is>
          <t>devextremeaddon</t>
        </is>
      </c>
      <c r="C141030" t="n">
        <v>2</v>
      </c>
      <c r="D141030" t="inlineStr">
        <is>
          <t>{'cordova-plugin-devextremeaddon', 'cordova-plugins-devextremeaddon'}</t>
        </is>
      </c>
    </row>
    <row r="141031">
      <c r="A141031" s="1" t="n">
        <v>141029</v>
      </c>
      <c r="B141031" t="inlineStr">
        <is>
          <t>fremix</t>
        </is>
      </c>
      <c r="C141031" t="n">
        <v>2</v>
      </c>
      <c r="D141031" t="inlineStr">
        <is>
          <t>{'fremix', 'fremix-cli'}</t>
        </is>
      </c>
    </row>
    <row r="141032">
      <c r="A141032" s="1" t="n">
        <v>141030</v>
      </c>
      <c r="B141032" t="inlineStr">
        <is>
          <t>derech</t>
        </is>
      </c>
      <c r="C141032" t="n">
        <v>2</v>
      </c>
      <c r="D141032" t="inlineStr">
        <is>
          <t>{'pub_derechei_oleksander', 'pub_derechei'}</t>
        </is>
      </c>
    </row>
    <row r="141033">
      <c r="A141033" s="1" t="n">
        <v>141031</v>
      </c>
      <c r="B141033" t="inlineStr">
        <is>
          <t>derechei</t>
        </is>
      </c>
      <c r="C141033" t="n">
        <v>2</v>
      </c>
      <c r="D141033" t="inlineStr">
        <is>
          <t>{'pub_derechei_oleksander', 'pub_derechei'}</t>
        </is>
      </c>
    </row>
    <row r="141034">
      <c r="A141034" s="1" t="n">
        <v>141032</v>
      </c>
      <c r="B141034" t="inlineStr">
        <is>
          <t>olek</t>
        </is>
      </c>
      <c r="C141034" t="n">
        <v>2</v>
      </c>
      <c r="D141034" t="inlineStr">
        <is>
          <t>{'pub_derechei_oleksander', '@wojtekolek~eslint-config'}</t>
        </is>
      </c>
    </row>
    <row r="141035">
      <c r="A141035" s="1" t="n">
        <v>141033</v>
      </c>
      <c r="B141035" t="inlineStr">
        <is>
          <t>ona</t>
        </is>
      </c>
      <c r="C141035" t="n">
        <v>2</v>
      </c>
      <c r="D141035" t="inlineStr">
        <is>
          <t>{'go-jsbox-ona', 'ona'}</t>
        </is>
      </c>
    </row>
    <row r="141036">
      <c r="A141036" s="1" t="n">
        <v>141034</v>
      </c>
      <c r="B141036" t="inlineStr">
        <is>
          <t>cfngr</t>
        </is>
      </c>
      <c r="C141036" t="n">
        <v>2</v>
      </c>
      <c r="D141036" t="inlineStr">
        <is>
          <t>{'@zero-version~cfngr.monorepo.get-solution-meta', '@zero-version~cfngr.monorepo.get-solution-dir'}</t>
        </is>
      </c>
    </row>
    <row r="141037">
      <c r="A141037" s="1" t="n">
        <v>141035</v>
      </c>
      <c r="B141037" t="inlineStr">
        <is>
          <t>rootplace</t>
        </is>
      </c>
      <c r="C141037" t="n">
        <v>2</v>
      </c>
      <c r="D141037" t="inlineStr">
        <is>
          <t>{'@rootplace~websites-engine', '@rootplace~staple'}</t>
        </is>
      </c>
    </row>
    <row r="141038">
      <c r="A141038" s="1" t="n">
        <v>141036</v>
      </c>
      <c r="B141038" t="inlineStr">
        <is>
          <t>eyepetizer</t>
        </is>
      </c>
      <c r="C141038" t="n">
        <v>2</v>
      </c>
      <c r="D141038" t="inlineStr">
        <is>
          <t>{'eyepetizer_braft_convert', 'eyepetizer_rtc_convert'}</t>
        </is>
      </c>
    </row>
    <row r="141039">
      <c r="A141039" s="1" t="n">
        <v>141037</v>
      </c>
      <c r="B141039" t="inlineStr">
        <is>
          <t>nattwasm</t>
        </is>
      </c>
      <c r="C141039" t="n">
        <v>2</v>
      </c>
      <c r="D141039" t="inlineStr">
        <is>
          <t>{'@nattwasm~npm-learn', '@nattwasm~unpublish'}</t>
        </is>
      </c>
    </row>
    <row r="141040">
      <c r="A141040" s="1" t="n">
        <v>141038</v>
      </c>
      <c r="B141040" t="inlineStr">
        <is>
          <t>dewpoint</t>
        </is>
      </c>
      <c r="C141040" t="n">
        <v>2</v>
      </c>
      <c r="D141040" t="inlineStr">
        <is>
          <t>{'pimatic-dewpoint', 'dewpoint'}</t>
        </is>
      </c>
    </row>
    <row r="141041">
      <c r="A141041" s="1" t="n">
        <v>141039</v>
      </c>
      <c r="B141041" t="inlineStr">
        <is>
          <t>ichina</t>
        </is>
      </c>
      <c r="C141041" t="n">
        <v>2</v>
      </c>
      <c r="D141041" t="inlineStr">
        <is>
          <t>{'ichina-video', 'ichina'}</t>
        </is>
      </c>
    </row>
    <row r="141042">
      <c r="A141042" s="1" t="n">
        <v>141040</v>
      </c>
      <c r="B141042" t="inlineStr">
        <is>
          <t>avij</t>
        </is>
      </c>
      <c r="C141042" t="n">
        <v>2</v>
      </c>
      <c r="D141042" t="inlineStr">
        <is>
          <t>{'avijit_26052018', '@avijit.choudhury~lotide'}</t>
        </is>
      </c>
    </row>
    <row r="141043">
      <c r="A141043" s="1" t="n">
        <v>141041</v>
      </c>
      <c r="B141043" t="inlineStr">
        <is>
          <t>avijit</t>
        </is>
      </c>
      <c r="C141043" t="n">
        <v>2</v>
      </c>
      <c r="D141043" t="inlineStr">
        <is>
          <t>{'avijit_26052018', '@avijit.choudhury~lotide'}</t>
        </is>
      </c>
    </row>
    <row r="141044">
      <c r="A141044" s="1" t="n">
        <v>141042</v>
      </c>
      <c r="B141044" t="inlineStr">
        <is>
          <t>axios3</t>
        </is>
      </c>
      <c r="C141044" t="n">
        <v>2</v>
      </c>
      <c r="D141044" t="inlineStr">
        <is>
          <t>{'v-axios3', 'vue-axios3'}</t>
        </is>
      </c>
    </row>
    <row r="141045">
      <c r="A141045" s="1" t="n">
        <v>141043</v>
      </c>
      <c r="B141045" t="inlineStr">
        <is>
          <t>telechargement</t>
        </is>
      </c>
      <c r="C141045" t="n">
        <v>2</v>
      </c>
      <c r="D141045" t="inlineStr">
        <is>
          <t>{'unice-portlet-telechargement', 'zone-telechargement'}</t>
        </is>
      </c>
    </row>
    <row r="141046">
      <c r="A141046" s="1" t="n">
        <v>141044</v>
      </c>
      <c r="B141046" t="inlineStr">
        <is>
          <t>kn3</t>
        </is>
      </c>
      <c r="C141046" t="n">
        <v>2</v>
      </c>
      <c r="D141046" t="inlineStr">
        <is>
          <t>{'kn3sv1-random-number-generator', 'kn3'}</t>
        </is>
      </c>
    </row>
    <row r="141047">
      <c r="A141047" s="1" t="n">
        <v>141045</v>
      </c>
      <c r="B141047" t="inlineStr">
        <is>
          <t>cristian77</t>
        </is>
      </c>
      <c r="C141047" t="n">
        <v>2</v>
      </c>
      <c r="D141047" t="inlineStr">
        <is>
          <t>{'@cristian77~painterro', '@cristian77~react-contextmenu'}</t>
        </is>
      </c>
    </row>
    <row r="141048">
      <c r="A141048" s="1" t="n">
        <v>141046</v>
      </c>
      <c r="B141048" t="inlineStr">
        <is>
          <t>xmlreader</t>
        </is>
      </c>
      <c r="C141048" t="n">
        <v>2</v>
      </c>
      <c r="D141048" t="inlineStr">
        <is>
          <t>{'xmlreader', 'npm-demo-pkg-xmlreader'}</t>
        </is>
      </c>
    </row>
    <row r="141049">
      <c r="A141049" s="1" t="n">
        <v>141047</v>
      </c>
      <c r="B141049" t="inlineStr">
        <is>
          <t>eyassh</t>
        </is>
      </c>
      <c r="C141049" t="n">
        <v>2</v>
      </c>
      <c r="D141049" t="inlineStr">
        <is>
          <t>{'@eyassh~resume', '@eyassh~gatsby-plugin-google-amp'}</t>
        </is>
      </c>
    </row>
    <row r="141050">
      <c r="A141050" s="1" t="n">
        <v>141048</v>
      </c>
      <c r="B141050" t="inlineStr">
        <is>
          <t>jatec</t>
        </is>
      </c>
      <c r="C141050" t="n">
        <v>2</v>
      </c>
      <c r="D141050" t="inlineStr">
        <is>
          <t>{'@jawis~jatec', '@wistoft~jatec'}</t>
        </is>
      </c>
    </row>
    <row r="141051">
      <c r="A141051" s="1" t="n">
        <v>141049</v>
      </c>
      <c r="B141051" t="inlineStr">
        <is>
          <t>circleprogressbar</t>
        </is>
      </c>
      <c r="C141051" t="n">
        <v>2</v>
      </c>
      <c r="D141051" t="inlineStr">
        <is>
          <t>{'fancyguo-vue-circleprogressbar', 'vue-circleprogressbar'}</t>
        </is>
      </c>
    </row>
    <row r="141052">
      <c r="A141052" s="1" t="n">
        <v>141050</v>
      </c>
      <c r="B141052" t="inlineStr">
        <is>
          <t>awen</t>
        </is>
      </c>
      <c r="C141052" t="n">
        <v>2</v>
      </c>
      <c r="D141052" t="inlineStr">
        <is>
          <t>{'awen_files', 'awen-lib'}</t>
        </is>
      </c>
    </row>
    <row r="141053">
      <c r="A141053" s="1" t="n">
        <v>141051</v>
      </c>
      <c r="B141053" t="inlineStr">
        <is>
          <t>montyanderson</t>
        </is>
      </c>
      <c r="C141053" t="n">
        <v>2</v>
      </c>
      <c r="D141053" t="inlineStr">
        <is>
          <t>{'@montyanderson~greenman', '@montyanderson~pow.js'}</t>
        </is>
      </c>
    </row>
    <row r="141054">
      <c r="A141054" s="1" t="n">
        <v>141052</v>
      </c>
      <c r="B141054" t="inlineStr">
        <is>
          <t>marviq</t>
        </is>
      </c>
      <c r="C141054" t="n">
        <v>2</v>
      </c>
      <c r="D141054" t="inlineStr">
        <is>
          <t>{'coffeelint-config-marviq', 'yuidoc-marviq-theme'}</t>
        </is>
      </c>
    </row>
    <row r="141055">
      <c r="A141055" s="1" t="n">
        <v>141053</v>
      </c>
      <c r="B141055" t="inlineStr">
        <is>
          <t>suchy</t>
        </is>
      </c>
      <c r="C141055" t="n">
        <v>2</v>
      </c>
      <c r="D141055" t="inlineStr">
        <is>
          <t>{'@suchy~form-component', '@suchy~check'}</t>
        </is>
      </c>
    </row>
    <row r="141056">
      <c r="A141056" s="1" t="n">
        <v>141054</v>
      </c>
      <c r="B141056" t="inlineStr">
        <is>
          <t>eyecatcher</t>
        </is>
      </c>
      <c r="C141056" t="n">
        <v>2</v>
      </c>
      <c r="D141056" t="inlineStr">
        <is>
          <t>{'eyecatcher', 'scrivito-eyecatcher'}</t>
        </is>
      </c>
    </row>
    <row r="141057">
      <c r="A141057" s="1" t="n">
        <v>141055</v>
      </c>
      <c r="B141057" t="inlineStr">
        <is>
          <t>gravitation</t>
        </is>
      </c>
      <c r="C141057" t="n">
        <v>2</v>
      </c>
      <c r="D141057" t="inlineStr">
        <is>
          <t>{'gravitation_cli', 'gravitation'}</t>
        </is>
      </c>
    </row>
    <row r="141058">
      <c r="A141058" s="1" t="n">
        <v>141056</v>
      </c>
      <c r="B141058" t="inlineStr">
        <is>
          <t>ygocore</t>
        </is>
      </c>
      <c r="C141058" t="n">
        <v>2</v>
      </c>
      <c r="D141058" t="inlineStr">
        <is>
          <t>{'ygocore', 'ygocore-interface'}</t>
        </is>
      </c>
    </row>
    <row r="141059">
      <c r="A141059" s="1" t="n">
        <v>141057</v>
      </c>
      <c r="B141059" t="inlineStr">
        <is>
          <t>jarmentor</t>
        </is>
      </c>
      <c r="C141059" t="n">
        <v>2</v>
      </c>
      <c r="D141059" t="inlineStr">
        <is>
          <t>{'@jarmentor~title-cli', '@jarmentor~archey-js'}</t>
        </is>
      </c>
    </row>
    <row r="141060">
      <c r="A141060" s="1" t="n">
        <v>141058</v>
      </c>
      <c r="B141060" t="inlineStr">
        <is>
          <t>xuechuang</t>
        </is>
      </c>
      <c r="C141060" t="n">
        <v>2</v>
      </c>
      <c r="D141060" t="inlineStr">
        <is>
          <t>{'element-ui-xuechuang-xuechuang', 'element-ui-xuechuang'}</t>
        </is>
      </c>
    </row>
    <row r="141061">
      <c r="A141061" s="1" t="n">
        <v>141059</v>
      </c>
      <c r="B141061" t="inlineStr">
        <is>
          <t>julek14</t>
        </is>
      </c>
      <c r="C141061" t="n">
        <v>2</v>
      </c>
      <c r="D141061" t="inlineStr">
        <is>
          <t>{'@julek14~heck', '@julek14~find-files'}</t>
        </is>
      </c>
    </row>
    <row r="141062">
      <c r="A141062" s="1" t="n">
        <v>141060</v>
      </c>
      <c r="B141062" t="inlineStr">
        <is>
          <t>pemcrypt</t>
        </is>
      </c>
      <c r="C141062" t="n">
        <v>2</v>
      </c>
      <c r="D141062" t="inlineStr">
        <is>
          <t>{'pemcrypt', 'grunt-pemcrypt'}</t>
        </is>
      </c>
    </row>
    <row r="141063">
      <c r="A141063" s="1" t="n">
        <v>141061</v>
      </c>
      <c r="B141063" t="inlineStr">
        <is>
          <t>vinca</t>
        </is>
      </c>
      <c r="C141063" t="n">
        <v>2</v>
      </c>
      <c r="D141063" t="inlineStr">
        <is>
          <t>{'@vincae~colorseeker', 'vinca'}</t>
        </is>
      </c>
    </row>
    <row r="141064">
      <c r="A141064" s="1" t="n">
        <v>141062</v>
      </c>
      <c r="B141064" t="inlineStr">
        <is>
          <t>vinoshipper</t>
        </is>
      </c>
      <c r="C141064" t="n">
        <v>2</v>
      </c>
      <c r="D141064" t="inlineStr">
        <is>
          <t>{'vinoshipper', '@vinoshipper~concept'}</t>
        </is>
      </c>
    </row>
    <row r="141065">
      <c r="A141065" s="1" t="n">
        <v>141063</v>
      </c>
      <c r="B141065" t="inlineStr">
        <is>
          <t>ulmus</t>
        </is>
      </c>
      <c r="C141065" t="n">
        <v>2</v>
      </c>
      <c r="D141065" t="inlineStr">
        <is>
          <t>{'ulmus', 'ulmus-loader'}</t>
        </is>
      </c>
    </row>
    <row r="141066">
      <c r="A141066" s="1" t="n">
        <v>141064</v>
      </c>
      <c r="B141066" t="inlineStr">
        <is>
          <t>ordini</t>
        </is>
      </c>
      <c r="C141066" t="n">
        <v>2</v>
      </c>
      <c r="D141066" t="inlineStr">
        <is>
          <t>{'sanfelici-ordini', 'sanfelici-ordini-shared'}</t>
        </is>
      </c>
    </row>
    <row r="141067">
      <c r="A141067" s="1" t="n">
        <v>141065</v>
      </c>
      <c r="B141067" t="inlineStr">
        <is>
          <t>forceupdate</t>
        </is>
      </c>
      <c r="C141067" t="n">
        <v>2</v>
      </c>
      <c r="D141067" t="inlineStr">
        <is>
          <t>{'react-forceupdate', '@onecocjs~use.forceupdate'}</t>
        </is>
      </c>
    </row>
    <row r="141068">
      <c r="A141068" s="1" t="n">
        <v>141066</v>
      </c>
      <c r="B141068" t="inlineStr">
        <is>
          <t>nodecc</t>
        </is>
      </c>
      <c r="C141068" t="n">
        <v>2</v>
      </c>
      <c r="D141068" t="inlineStr">
        <is>
          <t>{'dphoto-nodecc', 'nodecc'}</t>
        </is>
      </c>
    </row>
    <row r="141069">
      <c r="A141069" s="1" t="n">
        <v>141067</v>
      </c>
      <c r="B141069" t="inlineStr">
        <is>
          <t>fingerpose</t>
        </is>
      </c>
      <c r="C141069" t="n">
        <v>2</v>
      </c>
      <c r="D141069" t="inlineStr">
        <is>
          <t>{'fingerpose-gestures', 'fingerpose'}</t>
        </is>
      </c>
    </row>
    <row r="141070">
      <c r="A141070" s="1" t="n">
        <v>141068</v>
      </c>
      <c r="B141070" t="inlineStr">
        <is>
          <t>case1</t>
        </is>
      </c>
      <c r="C141070" t="n">
        <v>2</v>
      </c>
      <c r="D141070" t="inlineStr">
        <is>
          <t>{'case1', '@jamesberg~case1'}</t>
        </is>
      </c>
    </row>
    <row r="141071">
      <c r="A141071" s="1" t="n">
        <v>141069</v>
      </c>
      <c r="B141071" t="inlineStr">
        <is>
          <t>tilehosting</t>
        </is>
      </c>
      <c r="C141071" t="n">
        <v>2</v>
      </c>
      <c r="D141071" t="inlineStr">
        <is>
          <t>{'react-select-geocoder-tilehosting', 'tilehosting-map-search'}</t>
        </is>
      </c>
    </row>
    <row r="141072">
      <c r="A141072" s="1" t="n">
        <v>141070</v>
      </c>
      <c r="B141072" t="inlineStr">
        <is>
          <t>jnitrace</t>
        </is>
      </c>
      <c r="C141072" t="n">
        <v>2</v>
      </c>
      <c r="D141072" t="inlineStr">
        <is>
          <t>{'jnitrace', 'jnitrace-engine'}</t>
        </is>
      </c>
    </row>
    <row r="141073">
      <c r="A141073" s="1" t="n">
        <v>141071</v>
      </c>
      <c r="B141073" t="inlineStr">
        <is>
          <t>mas3212</t>
        </is>
      </c>
      <c r="C141073" t="n">
        <v>2</v>
      </c>
      <c r="D141073" t="inlineStr">
        <is>
          <t>{'@themas3212~irc', '@themas3212~edjournal'}</t>
        </is>
      </c>
    </row>
    <row r="141074">
      <c r="A141074" s="1" t="n">
        <v>141072</v>
      </c>
      <c r="B141074" t="inlineStr">
        <is>
          <t>themas3212</t>
        </is>
      </c>
      <c r="C141074" t="n">
        <v>2</v>
      </c>
      <c r="D141074" t="inlineStr">
        <is>
          <t>{'@themas3212~irc', '@themas3212~edjournal'}</t>
        </is>
      </c>
    </row>
    <row r="141075">
      <c r="A141075" s="1" t="n">
        <v>141073</v>
      </c>
      <c r="B141075" t="inlineStr">
        <is>
          <t>unigrid</t>
        </is>
      </c>
      <c r="C141075" t="n">
        <v>2</v>
      </c>
      <c r="D141075" t="inlineStr">
        <is>
          <t>{'unigrid', 'unigrid-css'}</t>
        </is>
      </c>
    </row>
    <row r="141076">
      <c r="A141076" s="1" t="n">
        <v>141074</v>
      </c>
      <c r="B141076" t="inlineStr">
        <is>
          <t>skaryey</t>
        </is>
      </c>
      <c r="C141076" t="n">
        <v>2</v>
      </c>
      <c r="D141076" t="inlineStr">
        <is>
          <t>{'skaryey-autobot', 'skaryey-images'}</t>
        </is>
      </c>
    </row>
    <row r="141077">
      <c r="A141077" s="1" t="n">
        <v>141075</v>
      </c>
      <c r="B141077" t="inlineStr">
        <is>
          <t>iagocavalcante</t>
        </is>
      </c>
      <c r="C141077" t="n">
        <v>2</v>
      </c>
      <c r="D141077" t="inlineStr">
        <is>
          <t>{'@iagocavalcante~idopterlabs-react-native-template', '@iagocavalcante~react-native-zoom-us-bridge'}</t>
        </is>
      </c>
    </row>
    <row r="141078">
      <c r="A141078" s="1" t="n">
        <v>141076</v>
      </c>
      <c r="B141078" t="inlineStr">
        <is>
          <t>wizardly</t>
        </is>
      </c>
      <c r="C141078" t="n">
        <v>2</v>
      </c>
      <c r="D141078" t="inlineStr">
        <is>
          <t>{'wizardly', '@justincairns~wizardly'}</t>
        </is>
      </c>
    </row>
    <row r="141079">
      <c r="A141079" s="1" t="n">
        <v>141077</v>
      </c>
      <c r="B141079" t="inlineStr">
        <is>
          <t>lanterns</t>
        </is>
      </c>
      <c r="C141079" t="n">
        <v>2</v>
      </c>
      <c r="D141079" t="inlineStr">
        <is>
          <t>{'lanterns', 'human-lanterns'}</t>
        </is>
      </c>
    </row>
    <row r="141080">
      <c r="A141080" s="1" t="n">
        <v>141078</v>
      </c>
      <c r="B141080" t="inlineStr">
        <is>
          <t>trackwell</t>
        </is>
      </c>
      <c r="C141080" t="n">
        <v>2</v>
      </c>
      <c r="D141080" t="inlineStr">
        <is>
          <t>{'trackwell-notifications', 'trackwell-react-scripts'}</t>
        </is>
      </c>
    </row>
    <row r="141081">
      <c r="A141081" s="1" t="n">
        <v>141079</v>
      </c>
      <c r="B141081" t="inlineStr">
        <is>
          <t>goalie</t>
        </is>
      </c>
      <c r="C141081" t="n">
        <v>2</v>
      </c>
      <c r="D141081" t="inlineStr">
        <is>
          <t>{'@synapsestudios~fetch-client-goalie', '@synapsestudios~goalie'}</t>
        </is>
      </c>
    </row>
    <row r="141082">
      <c r="A141082" s="1" t="n">
        <v>141080</v>
      </c>
      <c r="B141082" t="inlineStr">
        <is>
          <t>jyn</t>
        </is>
      </c>
      <c r="C141082" t="n">
        <v>2</v>
      </c>
      <c r="D141082" t="inlineStr">
        <is>
          <t>{'@bsgbryan~jyn', 'http-jyn-static'}</t>
        </is>
      </c>
    </row>
    <row r="141083">
      <c r="A141083" s="1" t="n">
        <v>141081</v>
      </c>
      <c r="B141083" t="inlineStr">
        <is>
          <t>huyifan</t>
        </is>
      </c>
      <c r="C141083" t="n">
        <v>2</v>
      </c>
      <c r="D141083" t="inlineStr">
        <is>
          <t>{'anzhuang-huyifan-1', 'huyifan'}</t>
        </is>
      </c>
    </row>
    <row r="141084">
      <c r="A141084" s="1" t="n">
        <v>141082</v>
      </c>
      <c r="B141084" t="inlineStr">
        <is>
          <t>utilscore</t>
        </is>
      </c>
      <c r="C141084" t="n">
        <v>2</v>
      </c>
      <c r="D141084" t="inlineStr">
        <is>
          <t>{'utilscore-ar', 'utilscore'}</t>
        </is>
      </c>
    </row>
    <row r="141085">
      <c r="A141085" s="1" t="n">
        <v>141083</v>
      </c>
      <c r="B141085" t="inlineStr">
        <is>
          <t>cmath10</t>
        </is>
      </c>
      <c r="C141085" t="n">
        <v>2</v>
      </c>
      <c r="D141085" t="inlineStr">
        <is>
          <t>{'@cmath10~jmask', '@cmath10~js-mapper'}</t>
        </is>
      </c>
    </row>
    <row r="141086">
      <c r="A141086" s="1" t="n">
        <v>141084</v>
      </c>
      <c r="B141086" t="inlineStr">
        <is>
          <t>corridors</t>
        </is>
      </c>
      <c r="C141086" t="n">
        <v>2</v>
      </c>
      <c r="D141086" t="inlineStr">
        <is>
          <t>{'corridors', 'corridors.io'}</t>
        </is>
      </c>
    </row>
    <row r="141087">
      <c r="A141087" s="1" t="n">
        <v>141085</v>
      </c>
      <c r="B141087" t="inlineStr">
        <is>
          <t>domitai</t>
        </is>
      </c>
      <c r="C141087" t="n">
        <v>2</v>
      </c>
      <c r="D141087" t="inlineStr">
        <is>
          <t>{'domitai-ecommerce', '@domitai~domitai-sdk'}</t>
        </is>
      </c>
    </row>
    <row r="141088">
      <c r="A141088" s="1" t="n">
        <v>141086</v>
      </c>
      <c r="B141088" t="inlineStr">
        <is>
          <t>camote</t>
        </is>
      </c>
      <c r="C141088" t="n">
        <v>2</v>
      </c>
      <c r="D141088" t="inlineStr">
        <is>
          <t>{'camote-queue', 'camote'}</t>
        </is>
      </c>
    </row>
    <row r="141089">
      <c r="A141089" s="1" t="n">
        <v>141087</v>
      </c>
      <c r="B141089" t="inlineStr">
        <is>
          <t>magiclink</t>
        </is>
      </c>
      <c r="C141089" t="n">
        <v>2</v>
      </c>
      <c r="D141089" t="inlineStr">
        <is>
          <t>{'django-magiclink', 'gy-plugin-magiclink'}</t>
        </is>
      </c>
    </row>
    <row r="141090">
      <c r="A141090" s="1" t="n">
        <v>141088</v>
      </c>
      <c r="B141090" t="inlineStr">
        <is>
          <t>kliust</t>
        </is>
      </c>
      <c r="C141090" t="n">
        <v>2</v>
      </c>
      <c r="D141090" t="inlineStr">
        <is>
          <t>{'add_kliust_skdaf', 'add_kliust_skdaf_inds'}</t>
        </is>
      </c>
    </row>
    <row r="141091">
      <c r="A141091" s="1" t="n">
        <v>141089</v>
      </c>
      <c r="B141091" t="inlineStr">
        <is>
          <t>skdaf</t>
        </is>
      </c>
      <c r="C141091" t="n">
        <v>2</v>
      </c>
      <c r="D141091" t="inlineStr">
        <is>
          <t>{'add_kliust_skdaf', 'add_kliust_skdaf_inds'}</t>
        </is>
      </c>
    </row>
    <row r="141092">
      <c r="A141092" s="1" t="n">
        <v>141090</v>
      </c>
      <c r="B141092" t="inlineStr">
        <is>
          <t>jfhbrook</t>
        </is>
      </c>
      <c r="C141092" t="n">
        <v>2</v>
      </c>
      <c r="D141092" t="inlineStr">
        <is>
          <t>{'@jfhbrook~logref', '@jfhbrook~fake-progress-not-frozen'}</t>
        </is>
      </c>
    </row>
    <row r="141093">
      <c r="A141093" s="1" t="n">
        <v>141091</v>
      </c>
      <c r="B141093" t="inlineStr">
        <is>
          <t>sustainas</t>
        </is>
      </c>
      <c r="C141093" t="n">
        <v>2</v>
      </c>
      <c r="D141093" t="inlineStr">
        <is>
          <t>{'@sustainas~truetwins-connect-js-sdk', '@sustainas~truetwins-js-sdk'}</t>
        </is>
      </c>
    </row>
    <row r="141094">
      <c r="A141094" s="1" t="n">
        <v>141092</v>
      </c>
      <c r="B141094" t="inlineStr">
        <is>
          <t>truetwins</t>
        </is>
      </c>
      <c r="C141094" t="n">
        <v>2</v>
      </c>
      <c r="D141094" t="inlineStr">
        <is>
          <t>{'@sustainas~truetwins-connect-js-sdk', '@sustainas~truetwins-js-sdk'}</t>
        </is>
      </c>
    </row>
    <row r="141095">
      <c r="A141095" s="1" t="n">
        <v>141093</v>
      </c>
      <c r="B141095" t="inlineStr">
        <is>
          <t>clauneck</t>
        </is>
      </c>
      <c r="C141095" t="n">
        <v>2</v>
      </c>
      <c r="D141095" t="inlineStr">
        <is>
          <t>{'vue-clauneck', 'clauneck'}</t>
        </is>
      </c>
    </row>
    <row r="141096">
      <c r="A141096" s="1" t="n">
        <v>141094</v>
      </c>
      <c r="B141096" t="inlineStr">
        <is>
          <t>nfnets</t>
        </is>
      </c>
      <c r="C141096" t="n">
        <v>2</v>
      </c>
      <c r="D141096" t="inlineStr">
        <is>
          <t>{'nfnets-pytorch', 'nfnets-keras'}</t>
        </is>
      </c>
    </row>
    <row r="141097">
      <c r="A141097" s="1" t="n">
        <v>141095</v>
      </c>
      <c r="B141097" t="inlineStr">
        <is>
          <t>suml</t>
        </is>
      </c>
      <c r="C141097" t="n">
        <v>2</v>
      </c>
      <c r="D141097" t="inlineStr">
        <is>
          <t>{'suml', 'suml-loader'}</t>
        </is>
      </c>
    </row>
    <row r="141098">
      <c r="A141098" s="1" t="n">
        <v>141096</v>
      </c>
      <c r="B141098" t="inlineStr">
        <is>
          <t>searx</t>
        </is>
      </c>
      <c r="C141098" t="n">
        <v>2</v>
      </c>
      <c r="D141098" t="inlineStr">
        <is>
          <t>{'littlefork-plugin-searx', 'searx-api'}</t>
        </is>
      </c>
    </row>
    <row r="141099">
      <c r="A141099" s="1" t="n">
        <v>141097</v>
      </c>
      <c r="B141099" t="inlineStr">
        <is>
          <t>fedu</t>
        </is>
      </c>
      <c r="C141099" t="n">
        <v>2</v>
      </c>
      <c r="D141099" t="inlineStr">
        <is>
          <t>{'fedu', 'fedu.vn'}</t>
        </is>
      </c>
    </row>
    <row r="141100">
      <c r="A141100" s="1" t="n">
        <v>141098</v>
      </c>
      <c r="B141100" t="inlineStr">
        <is>
          <t>chrisbaudot</t>
        </is>
      </c>
      <c r="C141100" t="n">
        <v>2</v>
      </c>
      <c r="D141100" t="inlineStr">
        <is>
          <t>{'lodow-chrisbaudot', 'lodown-chrisbaudot'}</t>
        </is>
      </c>
    </row>
    <row r="141101">
      <c r="A141101" s="1" t="n">
        <v>141099</v>
      </c>
      <c r="B141101" t="inlineStr">
        <is>
          <t>pyprof2</t>
        </is>
      </c>
      <c r="C141101" t="n">
        <v>2</v>
      </c>
      <c r="D141101" t="inlineStr">
        <is>
          <t>{'pyprof2html', 'pyprof2calltree'}</t>
        </is>
      </c>
    </row>
    <row r="141102">
      <c r="A141102" s="1" t="n">
        <v>141100</v>
      </c>
      <c r="B141102" t="inlineStr">
        <is>
          <t>strome</t>
        </is>
      </c>
      <c r="C141102" t="n">
        <v>2</v>
      </c>
      <c r="D141102" t="inlineStr">
        <is>
          <t>{'strome.js', 'pystrometry'}</t>
        </is>
      </c>
    </row>
    <row r="141103">
      <c r="A141103" s="1" t="n">
        <v>141101</v>
      </c>
      <c r="B141103" t="inlineStr">
        <is>
          <t>megamon</t>
        </is>
      </c>
      <c r="C141103" t="n">
        <v>2</v>
      </c>
      <c r="D141103" t="inlineStr">
        <is>
          <t>{'megamon-monitoring-server-report', 'megamon-dev'}</t>
        </is>
      </c>
    </row>
    <row r="141104">
      <c r="A141104" s="1" t="n">
        <v>141102</v>
      </c>
      <c r="B141104" t="inlineStr">
        <is>
          <t>radbar</t>
        </is>
      </c>
      <c r="C141104" t="n">
        <v>2</v>
      </c>
      <c r="D141104" t="inlineStr">
        <is>
          <t>{'radbar', 'radbar-cli'}</t>
        </is>
      </c>
    </row>
    <row r="141105">
      <c r="A141105" s="1" t="n">
        <v>141103</v>
      </c>
      <c r="B141105" t="inlineStr">
        <is>
          <t>flattening</t>
        </is>
      </c>
      <c r="C141105" t="n">
        <v>2</v>
      </c>
      <c r="D141105" t="inlineStr">
        <is>
          <t>{'babel-plugin-control-flow-flattening', 'model-flattening'}</t>
        </is>
      </c>
    </row>
    <row r="141106">
      <c r="A141106" s="1" t="n">
        <v>141104</v>
      </c>
      <c r="B141106" t="inlineStr">
        <is>
          <t>retinafy</t>
        </is>
      </c>
      <c r="C141106" t="n">
        <v>2</v>
      </c>
      <c r="D141106" t="inlineStr">
        <is>
          <t>{'retinafy', 'grunt-retinafy'}</t>
        </is>
      </c>
    </row>
    <row r="141107">
      <c r="A141107" s="1" t="n">
        <v>141105</v>
      </c>
      <c r="B141107" t="inlineStr">
        <is>
          <t>biguint64</t>
        </is>
      </c>
      <c r="C141107" t="n">
        <v>2</v>
      </c>
      <c r="D141107" t="inlineStr">
        <is>
          <t>{'@stdlib~assert-has-biguint64array-support', '@stdlib~assert-is-biguint64array'}</t>
        </is>
      </c>
    </row>
    <row r="141108">
      <c r="A141108" s="1" t="n">
        <v>141106</v>
      </c>
      <c r="B141108" t="inlineStr">
        <is>
          <t>reinstate</t>
        </is>
      </c>
      <c r="C141108" t="n">
        <v>2</v>
      </c>
      <c r="D141108" t="inlineStr">
        <is>
          <t>{'reinstate', '@anderspitman~reinstate'}</t>
        </is>
      </c>
    </row>
    <row r="141109">
      <c r="A141109" s="1" t="n">
        <v>141107</v>
      </c>
      <c r="B141109" t="inlineStr">
        <is>
          <t>solucionessore</t>
        </is>
      </c>
      <c r="C141109" t="n">
        <v>2</v>
      </c>
      <c r="D141109" t="inlineStr">
        <is>
          <t>{'@solucionessore~sore-gulp-util', '@solucionessore~magic-constants'}</t>
        </is>
      </c>
    </row>
    <row r="141110">
      <c r="A141110" s="1" t="n">
        <v>141108</v>
      </c>
      <c r="B141110" t="inlineStr">
        <is>
          <t>awdesh</t>
        </is>
      </c>
      <c r="C141110" t="n">
        <v>2</v>
      </c>
      <c r="D141110" t="inlineStr">
        <is>
          <t>{'@awdesh~number-formatter-awdesh', '@awdesh~caesar-cipher'}</t>
        </is>
      </c>
    </row>
    <row r="141111">
      <c r="A141111" s="1" t="n">
        <v>141109</v>
      </c>
      <c r="B141111" t="inlineStr">
        <is>
          <t>ploader</t>
        </is>
      </c>
      <c r="C141111" t="n">
        <v>2</v>
      </c>
      <c r="D141111" t="inlineStr">
        <is>
          <t>{'ploader_cli', 'ploader'}</t>
        </is>
      </c>
    </row>
    <row r="141112">
      <c r="A141112" s="1" t="n">
        <v>141110</v>
      </c>
      <c r="B141112" t="inlineStr">
        <is>
          <t>jyw</t>
        </is>
      </c>
      <c r="C141112" t="n">
        <v>2</v>
      </c>
      <c r="D141112" t="inlineStr">
        <is>
          <t>{'jyw', 'jyw-ui'}</t>
        </is>
      </c>
    </row>
    <row r="141113">
      <c r="A141113" s="1" t="n">
        <v>141111</v>
      </c>
      <c r="B141113" t="inlineStr">
        <is>
          <t>zorm</t>
        </is>
      </c>
      <c r="C141113" t="n">
        <v>2</v>
      </c>
      <c r="D141113" t="inlineStr">
        <is>
          <t>{'@zaptic-external~zorm', 'zorm'}</t>
        </is>
      </c>
    </row>
    <row r="141114">
      <c r="A141114" s="1" t="n">
        <v>141112</v>
      </c>
      <c r="B141114" t="inlineStr">
        <is>
          <t>awani</t>
        </is>
      </c>
      <c r="C141114" t="n">
        <v>2</v>
      </c>
      <c r="D141114" t="inlineStr">
        <is>
          <t>{'@astro-my~design-systems-awani', '@astro-my~design-systems-awani-election'}</t>
        </is>
      </c>
    </row>
    <row r="141115">
      <c r="A141115" s="1" t="n">
        <v>141113</v>
      </c>
      <c r="B141115" t="inlineStr">
        <is>
          <t>timestone</t>
        </is>
      </c>
      <c r="C141115" t="n">
        <v>2</v>
      </c>
      <c r="D141115" t="inlineStr">
        <is>
          <t>{'timestone-plugin-impression', 'timestone-core'}</t>
        </is>
      </c>
    </row>
    <row r="141116">
      <c r="A141116" s="1" t="n">
        <v>141114</v>
      </c>
      <c r="B141116" t="inlineStr">
        <is>
          <t>seraphimrp</t>
        </is>
      </c>
      <c r="C141116" t="n">
        <v>2</v>
      </c>
      <c r="D141116" t="inlineStr">
        <is>
          <t>{'@seraphimrp~thelounge-theme', 'thelounge-theme-seraphimrp'}</t>
        </is>
      </c>
    </row>
    <row r="141117">
      <c r="A141117" s="1" t="n">
        <v>141115</v>
      </c>
      <c r="B141117" t="inlineStr">
        <is>
          <t>gathertown</t>
        </is>
      </c>
      <c r="C141117" t="n">
        <v>2</v>
      </c>
      <c r="D141117" t="inlineStr">
        <is>
          <t>{'@gathertown~gather-game-client', '@gathertown~gather-game-common'}</t>
        </is>
      </c>
    </row>
    <row r="141118">
      <c r="A141118" s="1" t="n">
        <v>141116</v>
      </c>
      <c r="B141118" t="inlineStr">
        <is>
          <t>ssskram</t>
        </is>
      </c>
      <c r="C141118" t="n">
        <v>2</v>
      </c>
      <c r="D141118" t="inlineStr">
        <is>
          <t>{'@ssskram~y-y-y-y', '@ssskram~h-y-u'}</t>
        </is>
      </c>
    </row>
    <row r="141119">
      <c r="A141119" s="1" t="n">
        <v>141117</v>
      </c>
      <c r="B141119" t="inlineStr">
        <is>
          <t>ray4105</t>
        </is>
      </c>
      <c r="C141119" t="n">
        <v>2</v>
      </c>
      <c r="D141119" t="inlineStr">
        <is>
          <t>{'@ray4105~nextjs-basic-auth-middleware', '@ray4105~js-yaml'}</t>
        </is>
      </c>
    </row>
    <row r="141120">
      <c r="A141120" s="1" t="n">
        <v>141118</v>
      </c>
      <c r="B141120" t="inlineStr">
        <is>
          <t>facilelogin</t>
        </is>
      </c>
      <c r="C141120" t="n">
        <v>2</v>
      </c>
      <c r="D141120" t="inlineStr">
        <is>
          <t>{'@facilelogin~oidc-spa-js', '@facilelogin~oidc-react'}</t>
        </is>
      </c>
    </row>
    <row r="141121">
      <c r="A141121" s="1" t="n">
        <v>141119</v>
      </c>
      <c r="B141121" t="inlineStr">
        <is>
          <t>oshoham</t>
        </is>
      </c>
      <c r="C141121" t="n">
        <v>2</v>
      </c>
      <c r="D141121" t="inlineStr">
        <is>
          <t>{'oshoham.unity-google-cloud-streaming-speech-to-text', 'com.oshoham.unity-google-cloud-streaming-speech-to-text'}</t>
        </is>
      </c>
    </row>
    <row r="141122">
      <c r="A141122" s="1" t="n">
        <v>141120</v>
      </c>
      <c r="B141122" t="inlineStr">
        <is>
          <t>eusbolh</t>
        </is>
      </c>
      <c r="C141122" t="n">
        <v>2</v>
      </c>
      <c r="D141122" t="inlineStr">
        <is>
          <t>{'@eusbolh~stencil-test-component', 'eusbolh-react-annotation-tool'}</t>
        </is>
      </c>
    </row>
    <row r="141123">
      <c r="A141123" s="1" t="n">
        <v>141121</v>
      </c>
      <c r="B141123" t="inlineStr">
        <is>
          <t>goldegg</t>
        </is>
      </c>
      <c r="C141123" t="n">
        <v>2</v>
      </c>
      <c r="D141123" t="inlineStr">
        <is>
          <t>{'lpbs-goldegg', 'lbps-goldegg'}</t>
        </is>
      </c>
    </row>
    <row r="141124">
      <c r="A141124" s="1" t="n">
        <v>141122</v>
      </c>
      <c r="B141124" t="inlineStr">
        <is>
          <t>profilsoftware</t>
        </is>
      </c>
      <c r="C141124" t="n">
        <v>2</v>
      </c>
      <c r="D141124" t="inlineStr">
        <is>
          <t>{'@profilsoftware~vue3-audio-player', '@profilsoftware~vue-audio-player'}</t>
        </is>
      </c>
    </row>
    <row r="141125">
      <c r="A141125" s="1" t="n">
        <v>141123</v>
      </c>
      <c r="B141125" t="inlineStr">
        <is>
          <t>levinswap</t>
        </is>
      </c>
      <c r="C141125" t="n">
        <v>2</v>
      </c>
      <c r="D141125" t="inlineStr">
        <is>
          <t>{'levinswap-default-token-list', '@levinswap~uniswap-sdk'}</t>
        </is>
      </c>
    </row>
    <row r="141126">
      <c r="A141126" s="1" t="n">
        <v>141124</v>
      </c>
      <c r="B141126" t="inlineStr">
        <is>
          <t>bratwurst</t>
        </is>
      </c>
      <c r="C141126" t="n">
        <v>2</v>
      </c>
      <c r="D141126" t="inlineStr">
        <is>
          <t>{'bratwurst', 'extra-sick-bratwurst'}</t>
        </is>
      </c>
    </row>
    <row r="141127">
      <c r="A141127" s="1" t="n">
        <v>141125</v>
      </c>
      <c r="B141127" t="inlineStr">
        <is>
          <t>exifremove</t>
        </is>
      </c>
      <c r="C141127" t="n">
        <v>2</v>
      </c>
      <c r="D141127" t="inlineStr">
        <is>
          <t>{'exifremove', 'exifremove-cli'}</t>
        </is>
      </c>
    </row>
    <row r="141128">
      <c r="A141128" s="1" t="n">
        <v>141126</v>
      </c>
      <c r="B141128" t="inlineStr">
        <is>
          <t>acomp</t>
        </is>
      </c>
      <c r="C141128" t="n">
        <v>2</v>
      </c>
      <c r="D141128" t="inlineStr">
        <is>
          <t>{'absol-acomp', 'acomp'}</t>
        </is>
      </c>
    </row>
    <row r="141129">
      <c r="A141129" s="1" t="n">
        <v>141127</v>
      </c>
      <c r="B141129" t="inlineStr">
        <is>
          <t>hetsar</t>
        </is>
      </c>
      <c r="C141129" t="n">
        <v>2</v>
      </c>
      <c r="D141129" t="inlineStr">
        <is>
          <t>{'hetsar', 'hetsar-ida-b'}</t>
        </is>
      </c>
    </row>
    <row r="141130">
      <c r="A141130" s="1" t="n">
        <v>141128</v>
      </c>
      <c r="B141130" t="inlineStr">
        <is>
          <t>domodule</t>
        </is>
      </c>
      <c r="C141130" t="n">
        <v>2</v>
      </c>
      <c r="D141130" t="inlineStr">
        <is>
          <t>{'relative-domodule', 'domodule'}</t>
        </is>
      </c>
    </row>
    <row r="141131">
      <c r="A141131" s="1" t="n">
        <v>141129</v>
      </c>
      <c r="B141131" t="inlineStr">
        <is>
          <t>disassembly</t>
        </is>
      </c>
      <c r="C141131" t="n">
        <v>2</v>
      </c>
      <c r="D141131" t="inlineStr">
        <is>
          <t>{'github-repo-disassembly', 'openlabs-production-disassembly'}</t>
        </is>
      </c>
    </row>
    <row r="141132">
      <c r="A141132" s="1" t="n">
        <v>141130</v>
      </c>
      <c r="B141132" t="inlineStr">
        <is>
          <t>jspot</t>
        </is>
      </c>
      <c r="C141132" t="n">
        <v>2</v>
      </c>
      <c r="D141132" t="inlineStr">
        <is>
          <t>{'grunt-jspot', 'jspot'}</t>
        </is>
      </c>
    </row>
    <row r="141133">
      <c r="A141133" s="1" t="n">
        <v>141131</v>
      </c>
      <c r="B141133" t="inlineStr">
        <is>
          <t>zherdev</t>
        </is>
      </c>
      <c r="C141133" t="n">
        <v>2</v>
      </c>
      <c r="D141133" t="inlineStr">
        <is>
          <t>{'@zherdev~ts-cache', '@zherdev~cache'}</t>
        </is>
      </c>
    </row>
    <row r="141134">
      <c r="A141134" s="1" t="n">
        <v>141132</v>
      </c>
      <c r="B141134" t="inlineStr">
        <is>
          <t>mongeriot</t>
        </is>
      </c>
      <c r="C141134" t="n">
        <v>2</v>
      </c>
      <c r="D141134" t="inlineStr">
        <is>
          <t>{'autocomplete-mongeriot', 'mqttjs-mongeriot'}</t>
        </is>
      </c>
    </row>
    <row r="141135">
      <c r="A141135" s="1" t="n">
        <v>141133</v>
      </c>
      <c r="B141135" t="inlineStr">
        <is>
          <t>dattn</t>
        </is>
      </c>
      <c r="C141135" t="n">
        <v>2</v>
      </c>
      <c r="D141135" t="inlineStr">
        <is>
          <t>{'@dattn~dnd-grid', 'dattn-oak'}</t>
        </is>
      </c>
    </row>
    <row r="141136">
      <c r="A141136" s="1" t="n">
        <v>141134</v>
      </c>
      <c r="B141136" t="inlineStr">
        <is>
          <t>jsdap</t>
        </is>
      </c>
      <c r="C141136" t="n">
        <v>2</v>
      </c>
      <c r="D141136" t="inlineStr">
        <is>
          <t>{'@jeremybarbet~jsdap', 'jsdap'}</t>
        </is>
      </c>
    </row>
    <row r="141137">
      <c r="A141137" s="1" t="n">
        <v>141135</v>
      </c>
      <c r="B141137" t="inlineStr">
        <is>
          <t>meihong</t>
        </is>
      </c>
      <c r="C141137" t="n">
        <v>2</v>
      </c>
      <c r="D141137" t="inlineStr">
        <is>
          <t>{'meihong-test01', 'meihong-test02'}</t>
        </is>
      </c>
    </row>
    <row r="141138">
      <c r="A141138" s="1" t="n">
        <v>141136</v>
      </c>
      <c r="B141138" t="inlineStr">
        <is>
          <t>chatprostudio</t>
        </is>
      </c>
      <c r="C141138" t="n">
        <v>2</v>
      </c>
      <c r="D141138" t="inlineStr">
        <is>
          <t>{'chatprostudio', 'chatprostudio-feed'}</t>
        </is>
      </c>
    </row>
    <row r="141139">
      <c r="A141139" s="1" t="n">
        <v>141137</v>
      </c>
      <c r="B141139" t="inlineStr">
        <is>
          <t>emqtt</t>
        </is>
      </c>
      <c r="C141139" t="n">
        <v>2</v>
      </c>
      <c r="D141139" t="inlineStr">
        <is>
          <t>{'egg-emqtt', '@kiot-communications~emqtt_prometheus_exporter'}</t>
        </is>
      </c>
    </row>
    <row r="141140">
      <c r="A141140" s="1" t="n">
        <v>141138</v>
      </c>
      <c r="B141140" t="inlineStr">
        <is>
          <t>jsuapi</t>
        </is>
      </c>
      <c r="C141140" t="n">
        <v>2</v>
      </c>
      <c r="D141140" t="inlineStr">
        <is>
          <t>{'jsuapi-jsuy', 'jsuapi'}</t>
        </is>
      </c>
    </row>
    <row r="141141">
      <c r="A141141" s="1" t="n">
        <v>141139</v>
      </c>
      <c r="B141141" t="inlineStr">
        <is>
          <t>rwy</t>
        </is>
      </c>
      <c r="C141141" t="n">
        <v>2</v>
      </c>
      <c r="D141141" t="inlineStr">
        <is>
          <t>{'arwy-image-cropper-react', 'rwyc-cc12'}</t>
        </is>
      </c>
    </row>
    <row r="141142">
      <c r="A141142" s="1" t="n">
        <v>141140</v>
      </c>
      <c r="B141142" t="inlineStr">
        <is>
          <t>zcf</t>
        </is>
      </c>
      <c r="C141142" t="n">
        <v>2</v>
      </c>
      <c r="D141142" t="inlineStr">
        <is>
          <t>{'zcf-cli', 'zcf-lib-test'}</t>
        </is>
      </c>
    </row>
    <row r="141143">
      <c r="A141143" s="1" t="n">
        <v>141141</v>
      </c>
      <c r="B141143" t="inlineStr">
        <is>
          <t>haode</t>
        </is>
      </c>
      <c r="C141143" t="n">
        <v>2</v>
      </c>
      <c r="D141143" t="inlineStr">
        <is>
          <t>{'fis-haode', 'haode'}</t>
        </is>
      </c>
    </row>
    <row r="141144">
      <c r="A141144" s="1" t="n">
        <v>141142</v>
      </c>
      <c r="B141144" t="inlineStr">
        <is>
          <t>sqrt1</t>
        </is>
      </c>
      <c r="C141144" t="n">
        <v>2</v>
      </c>
      <c r="D141144" t="inlineStr">
        <is>
          <t>{'@stdlib~math-base-special-sqrt1pm1', '@stdlib~math-iter-special-sqrt1pm1'}</t>
        </is>
      </c>
    </row>
    <row r="141145">
      <c r="A141145" s="1" t="n">
        <v>141143</v>
      </c>
      <c r="B141145" t="inlineStr">
        <is>
          <t>vkdev</t>
        </is>
      </c>
      <c r="C141145" t="n">
        <v>2</v>
      </c>
      <c r="D141145" t="inlineStr">
        <is>
          <t>{'vkdev', '@vkdev~vk-sandbox'}</t>
        </is>
      </c>
    </row>
    <row r="141146">
      <c r="A141146" s="1" t="n">
        <v>141144</v>
      </c>
      <c r="B141146" t="inlineStr">
        <is>
          <t>reactus</t>
        </is>
      </c>
      <c r="C141146" t="n">
        <v>2</v>
      </c>
      <c r="D141146" t="inlineStr">
        <is>
          <t>{'reactus', 'eslint-config-reactus'}</t>
        </is>
      </c>
    </row>
    <row r="141147">
      <c r="A141147" s="1" t="n">
        <v>141145</v>
      </c>
      <c r="B141147" t="inlineStr">
        <is>
          <t>lgfh98</t>
        </is>
      </c>
      <c r="C141147" t="n">
        <v>2</v>
      </c>
      <c r="D141147" t="inlineStr">
        <is>
          <t>{'random-messages-lgfh98', '@lgfh98~platzimediaplayer'}</t>
        </is>
      </c>
    </row>
    <row r="141148">
      <c r="A141148" s="1" t="n">
        <v>141146</v>
      </c>
      <c r="B141148" t="inlineStr">
        <is>
          <t>saqfish</t>
        </is>
      </c>
      <c r="C141148" t="n">
        <v>2</v>
      </c>
      <c r="D141148" t="inlineStr">
        <is>
          <t>{'@saqfish~abu_amr', '@saqfish~asim'}</t>
        </is>
      </c>
    </row>
    <row r="141149">
      <c r="A141149" s="1" t="n">
        <v>141147</v>
      </c>
      <c r="B141149" t="inlineStr">
        <is>
          <t>yadtbroadcast</t>
        </is>
      </c>
      <c r="C141149" t="n">
        <v>2</v>
      </c>
      <c r="D141149" t="inlineStr">
        <is>
          <t>{'yadtbroadcast-client', 'yadtbroadcast-client-wamp2'}</t>
        </is>
      </c>
    </row>
    <row r="141150">
      <c r="A141150" s="1" t="n">
        <v>141148</v>
      </c>
      <c r="B141150" t="inlineStr">
        <is>
          <t>phrush</t>
        </is>
      </c>
      <c r="C141150" t="n">
        <v>2</v>
      </c>
      <c r="D141150" t="inlineStr">
        <is>
          <t>{'phrush-lodown', 'lodown-phrush'}</t>
        </is>
      </c>
    </row>
    <row r="141151">
      <c r="A141151" s="1" t="n">
        <v>141149</v>
      </c>
      <c r="B141151" t="inlineStr">
        <is>
          <t>setp62</t>
        </is>
      </c>
      <c r="C141151" t="n">
        <v>2</v>
      </c>
      <c r="D141151" t="inlineStr">
        <is>
          <t>{'setp62-starter', '@setp62~vuepack'}</t>
        </is>
      </c>
    </row>
    <row r="141152">
      <c r="A141152" s="1" t="n">
        <v>141150</v>
      </c>
      <c r="B141152" t="inlineStr">
        <is>
          <t>cluereport</t>
        </is>
      </c>
      <c r="C141152" t="n">
        <v>2</v>
      </c>
      <c r="D141152" t="inlineStr">
        <is>
          <t>{'@mylab~fa-uni-cluereport', 'fa-yx-uni-cluereport'}</t>
        </is>
      </c>
    </row>
    <row r="141153">
      <c r="A141153" s="1" t="n">
        <v>141151</v>
      </c>
      <c r="B141153" t="inlineStr">
        <is>
          <t>skotty</t>
        </is>
      </c>
      <c r="C141153" t="n">
        <v>2</v>
      </c>
      <c r="D141153" t="inlineStr">
        <is>
          <t>{'@skotty~webfonts', 'skotty'}</t>
        </is>
      </c>
    </row>
    <row r="141154">
      <c r="A141154" s="1" t="n">
        <v>141152</v>
      </c>
      <c r="B141154" t="inlineStr">
        <is>
          <t>jameslifestudio</t>
        </is>
      </c>
      <c r="C141154" t="n">
        <v>2</v>
      </c>
      <c r="D141154" t="inlineStr">
        <is>
          <t>{'cordova-plugin-jameslifestudio-escposprinter', 'jameslifestudio-escposprinter'}</t>
        </is>
      </c>
    </row>
    <row r="141155">
      <c r="A141155" s="1" t="n">
        <v>141153</v>
      </c>
      <c r="B141155" t="inlineStr">
        <is>
          <t>sourcebot</t>
        </is>
      </c>
      <c r="C141155" t="n">
        <v>2</v>
      </c>
      <c r="D141155" t="inlineStr">
        <is>
          <t>{'sourcebot', 'sourcebot-cli'}</t>
        </is>
      </c>
    </row>
    <row r="141156">
      <c r="A141156" s="1" t="n">
        <v>141154</v>
      </c>
      <c r="B141156" t="inlineStr">
        <is>
          <t>linguini</t>
        </is>
      </c>
      <c r="C141156" t="n">
        <v>2</v>
      </c>
      <c r="D141156" t="inlineStr">
        <is>
          <t>{'linguini-discord.js', 'linguini'}</t>
        </is>
      </c>
    </row>
    <row r="141157">
      <c r="A141157" s="1" t="n">
        <v>141155</v>
      </c>
      <c r="B141157" t="inlineStr">
        <is>
          <t>codematic</t>
        </is>
      </c>
      <c r="C141157" t="n">
        <v>2</v>
      </c>
      <c r="D141157" t="inlineStr">
        <is>
          <t>{'codematic-cli', 'codematic'}</t>
        </is>
      </c>
    </row>
    <row r="141158">
      <c r="A141158" s="1" t="n">
        <v>141156</v>
      </c>
      <c r="B141158" t="inlineStr">
        <is>
          <t>songye</t>
        </is>
      </c>
      <c r="C141158" t="n">
        <v>2</v>
      </c>
      <c r="D141158" t="inlineStr">
        <is>
          <t>{'songye-tools', 'songye-slider'}</t>
        </is>
      </c>
    </row>
    <row r="141159">
      <c r="A141159" s="1" t="n">
        <v>141157</v>
      </c>
      <c r="B141159" t="inlineStr">
        <is>
          <t>tzcloud</t>
        </is>
      </c>
      <c r="C141159" t="n">
        <v>2</v>
      </c>
      <c r="D141159" t="inlineStr">
        <is>
          <t>{'tzcloud-element-pro', 'tzcloud-best-ui'}</t>
        </is>
      </c>
    </row>
    <row r="141160">
      <c r="A141160" s="1" t="n">
        <v>141158</v>
      </c>
      <c r="B141160" t="inlineStr">
        <is>
          <t>llsd</t>
        </is>
      </c>
      <c r="C141160" t="n">
        <v>2</v>
      </c>
      <c r="D141160" t="inlineStr">
        <is>
          <t>{'node-llsd', '@caspertech~llsd'}</t>
        </is>
      </c>
    </row>
    <row r="141161">
      <c r="A141161" s="1" t="n">
        <v>141159</v>
      </c>
      <c r="B141161" t="inlineStr">
        <is>
          <t>mobsf</t>
        </is>
      </c>
      <c r="C141161" t="n">
        <v>2</v>
      </c>
      <c r="D141161" t="inlineStr">
        <is>
          <t>{'mobsf-reporter', 'mobsf'}</t>
        </is>
      </c>
    </row>
    <row r="141162">
      <c r="A141162" s="1" t="n">
        <v>141160</v>
      </c>
      <c r="B141162" t="inlineStr">
        <is>
          <t>autosign</t>
        </is>
      </c>
      <c r="C141162" t="n">
        <v>2</v>
      </c>
      <c r="D141162" t="inlineStr">
        <is>
          <t>{'jd_autosign', 'com.bbbirder.autosign'}</t>
        </is>
      </c>
    </row>
    <row r="141163">
      <c r="A141163" s="1" t="n">
        <v>141161</v>
      </c>
      <c r="B141163" t="inlineStr">
        <is>
          <t>zlv</t>
        </is>
      </c>
      <c r="C141163" t="n">
        <v>2</v>
      </c>
      <c r="D141163" t="inlineStr">
        <is>
          <t>{'zlv-ui', 'create-react-zlv'}</t>
        </is>
      </c>
    </row>
    <row r="141164">
      <c r="A141164" s="1" t="n">
        <v>141162</v>
      </c>
      <c r="B141164" t="inlineStr">
        <is>
          <t>syslogs</t>
        </is>
      </c>
      <c r="C141164" t="n">
        <v>2</v>
      </c>
      <c r="D141164" t="inlineStr">
        <is>
          <t>{'syslogsfiles-winston', 'ci-syslogs'}</t>
        </is>
      </c>
    </row>
    <row r="141165">
      <c r="A141165" s="1" t="n">
        <v>141163</v>
      </c>
      <c r="B141165" t="inlineStr">
        <is>
          <t>ideom</t>
        </is>
      </c>
      <c r="C141165" t="n">
        <v>2</v>
      </c>
      <c r="D141165" t="inlineStr">
        <is>
          <t>{'@ideom~ui', '@ideom~http'}</t>
        </is>
      </c>
    </row>
    <row r="141166">
      <c r="A141166" s="1" t="n">
        <v>141164</v>
      </c>
      <c r="B141166" t="inlineStr">
        <is>
          <t>userphonebarcode</t>
        </is>
      </c>
      <c r="C141166" t="n">
        <v>2</v>
      </c>
      <c r="D141166" t="inlineStr">
        <is>
          <t>{'@garyezfarm~react-native-userphonebarcode', '@songahlee~react-native-userphonebarcode'}</t>
        </is>
      </c>
    </row>
    <row r="141167">
      <c r="A141167" s="1" t="n">
        <v>141165</v>
      </c>
      <c r="B141167" t="inlineStr">
        <is>
          <t>imse</t>
        </is>
      </c>
      <c r="C141167" t="n">
        <v>2</v>
      </c>
      <c r="D141167" t="inlineStr">
        <is>
          <t>{'imse-ultra-api', 'g.iimse'}</t>
        </is>
      </c>
    </row>
    <row r="141168">
      <c r="A141168" s="1" t="n">
        <v>141166</v>
      </c>
      <c r="B141168" t="inlineStr">
        <is>
          <t>cakejs2</t>
        </is>
      </c>
      <c r="C141168" t="n">
        <v>2</v>
      </c>
      <c r="D141168" t="inlineStr">
        <is>
          <t>{'cakejs2', 'cakejs2-spatial'}</t>
        </is>
      </c>
    </row>
    <row r="141169">
      <c r="A141169" s="1" t="n">
        <v>141167</v>
      </c>
      <c r="B141169" t="inlineStr">
        <is>
          <t>ztg</t>
        </is>
      </c>
      <c r="C141169" t="n">
        <v>2</v>
      </c>
      <c r="D141169" t="inlineStr">
        <is>
          <t>{'day2_ztg', 'test-package-ztg'}</t>
        </is>
      </c>
    </row>
    <row r="141170">
      <c r="A141170" s="1" t="n">
        <v>141168</v>
      </c>
      <c r="B141170" t="inlineStr">
        <is>
          <t>pandorafinance</t>
        </is>
      </c>
      <c r="C141170" t="n">
        <v>2</v>
      </c>
      <c r="D141170" t="inlineStr">
        <is>
          <t>{'@pandorafinance~test', '@pandorafinance~kylix'}</t>
        </is>
      </c>
    </row>
    <row r="141171">
      <c r="A141171" s="1" t="n">
        <v>141169</v>
      </c>
      <c r="B141171" t="inlineStr">
        <is>
          <t>cadu</t>
        </is>
      </c>
      <c r="C141171" t="n">
        <v>2</v>
      </c>
      <c r="D141171" t="inlineStr">
        <is>
          <t>{'cadu-test-js', 'cadu'}</t>
        </is>
      </c>
    </row>
    <row r="141172">
      <c r="A141172" s="1" t="n">
        <v>141170</v>
      </c>
      <c r="B141172" t="inlineStr">
        <is>
          <t>muhammadatique</t>
        </is>
      </c>
      <c r="C141172" t="n">
        <v>2</v>
      </c>
      <c r="D141172" t="inlineStr">
        <is>
          <t>{'@muhammadatique~ateeqnodelib', '@muhammadatique~todocli'}</t>
        </is>
      </c>
    </row>
    <row r="141173">
      <c r="A141173" s="1" t="n">
        <v>141171</v>
      </c>
      <c r="B141173" t="inlineStr">
        <is>
          <t>fixedthead</t>
        </is>
      </c>
      <c r="C141173" t="n">
        <v>2</v>
      </c>
      <c r="D141173" t="inlineStr">
        <is>
          <t>{'jquery.fixedthead', 'vue-fixedthead'}</t>
        </is>
      </c>
    </row>
    <row r="141174">
      <c r="A141174" s="1" t="n">
        <v>141172</v>
      </c>
      <c r="B141174" t="inlineStr">
        <is>
          <t>lata</t>
        </is>
      </c>
      <c r="C141174" t="n">
        <v>2</v>
      </c>
      <c r="D141174" t="inlineStr">
        <is>
          <t>{'lata', '@projectlata~logger'}</t>
        </is>
      </c>
    </row>
    <row r="141175">
      <c r="A141175" s="1" t="n">
        <v>141173</v>
      </c>
      <c r="B141175" t="inlineStr">
        <is>
          <t>dougrain</t>
        </is>
      </c>
      <c r="C141175" t="n">
        <v>2</v>
      </c>
      <c r="D141175" t="inlineStr">
        <is>
          <t>{'dougrain', 'dougrain-forms'}</t>
        </is>
      </c>
    </row>
    <row r="141176">
      <c r="A141176" s="1" t="n">
        <v>141174</v>
      </c>
      <c r="B141176" t="inlineStr">
        <is>
          <t>jmop</t>
        </is>
      </c>
      <c r="C141176" t="n">
        <v>2</v>
      </c>
      <c r="D141176" t="inlineStr">
        <is>
          <t>{'jmop-ui-toast', 'jmop-ui'}</t>
        </is>
      </c>
    </row>
    <row r="141177">
      <c r="A141177" s="1" t="n">
        <v>141175</v>
      </c>
      <c r="B141177" t="inlineStr">
        <is>
          <t>elixer</t>
        </is>
      </c>
      <c r="C141177" t="n">
        <v>2</v>
      </c>
      <c r="D141177" t="inlineStr">
        <is>
          <t>{'elixer-rtl_css', 'laravel-elixer-css-embed'}</t>
        </is>
      </c>
    </row>
    <row r="141178">
      <c r="A141178" s="1" t="n">
        <v>141176</v>
      </c>
      <c r="B141178" t="inlineStr">
        <is>
          <t>elevators</t>
        </is>
      </c>
      <c r="C141178" t="n">
        <v>2</v>
      </c>
      <c r="D141178" t="inlineStr">
        <is>
          <t>{'db-elevators', 'mediapult-elevators'}</t>
        </is>
      </c>
    </row>
    <row r="141179">
      <c r="A141179" s="1" t="n">
        <v>141177</v>
      </c>
      <c r="B141179" t="inlineStr">
        <is>
          <t>chimerarocks</t>
        </is>
      </c>
      <c r="C141179" t="n">
        <v>2</v>
      </c>
      <c r="D141179" t="inlineStr">
        <is>
          <t>{'chimerarocks-js-container', 'chimerarocks-vue-nice-scrollbar'}</t>
        </is>
      </c>
    </row>
    <row r="141180">
      <c r="A141180" s="1" t="n">
        <v>141178</v>
      </c>
      <c r="B141180" t="inlineStr">
        <is>
          <t>accidentally</t>
        </is>
      </c>
      <c r="C141180" t="n">
        <v>2</v>
      </c>
      <c r="D141180" t="inlineStr">
        <is>
          <t>{'@onlinewebnovel~accidentallymarriedafoxgod-thesovereignlordspoilshiswife', 'accidentally-cyclic'}</t>
        </is>
      </c>
    </row>
    <row r="141181">
      <c r="A141181" s="1" t="n">
        <v>141179</v>
      </c>
      <c r="B141181" t="inlineStr">
        <is>
          <t>qzz</t>
        </is>
      </c>
      <c r="C141181" t="n">
        <v>2</v>
      </c>
      <c r="D141181" t="inlineStr">
        <is>
          <t>{'qzz-my-plugin', 'qzz-test-vue'}</t>
        </is>
      </c>
    </row>
    <row r="141182">
      <c r="A141182" s="1" t="n">
        <v>141180</v>
      </c>
      <c r="B141182" t="inlineStr">
        <is>
          <t>lystant</t>
        </is>
      </c>
      <c r="C141182" t="n">
        <v>2</v>
      </c>
      <c r="D141182" t="inlineStr">
        <is>
          <t>{'@lystant~arcgisdemo', '@lystant~demo'}</t>
        </is>
      </c>
    </row>
    <row r="141183">
      <c r="A141183" s="1" t="n">
        <v>141181</v>
      </c>
      <c r="B141183" t="inlineStr">
        <is>
          <t>josemifoo</t>
        </is>
      </c>
      <c r="C141183" t="n">
        <v>2</v>
      </c>
      <c r="D141183" t="inlineStr">
        <is>
          <t>{'@josemifoo~core-cordova', '@josemifoo~core'}</t>
        </is>
      </c>
    </row>
    <row r="141184">
      <c r="A141184" s="1" t="n">
        <v>141182</v>
      </c>
      <c r="B141184" t="inlineStr">
        <is>
          <t>pustovalov</t>
        </is>
      </c>
      <c r="C141184" t="n">
        <v>2</v>
      </c>
      <c r="D141184" t="inlineStr">
        <is>
          <t>{'pustovalov-estimo', 'pustovalov-ls-lint'}</t>
        </is>
      </c>
    </row>
    <row r="141185">
      <c r="A141185" s="1" t="n">
        <v>141183</v>
      </c>
      <c r="B141185" t="inlineStr">
        <is>
          <t>dnaseq</t>
        </is>
      </c>
      <c r="C141185" t="n">
        <v>2</v>
      </c>
      <c r="D141185" t="inlineStr">
        <is>
          <t>{'dnaseq-queue-status', 'dnaseq-validation'}</t>
        </is>
      </c>
    </row>
    <row r="141186">
      <c r="A141186" s="1" t="n">
        <v>141184</v>
      </c>
      <c r="B141186" t="inlineStr">
        <is>
          <t>ouwei</t>
        </is>
      </c>
      <c r="C141186" t="n">
        <v>2</v>
      </c>
      <c r="D141186" t="inlineStr">
        <is>
          <t>{'hoho-lerna-module-a-ouwei', 'hoho-lerna-core-ouwei'}</t>
        </is>
      </c>
    </row>
    <row r="141187">
      <c r="A141187" s="1" t="n">
        <v>141185</v>
      </c>
      <c r="B141187" t="inlineStr">
        <is>
          <t>ecoboost</t>
        </is>
      </c>
      <c r="C141187" t="n">
        <v>2</v>
      </c>
      <c r="D141187" t="inlineStr">
        <is>
          <t>{'@ecoboost~core', 'ecoboost'}</t>
        </is>
      </c>
    </row>
    <row r="141188">
      <c r="A141188" s="1" t="n">
        <v>141186</v>
      </c>
      <c r="B141188" t="inlineStr">
        <is>
          <t>slashq</t>
        </is>
      </c>
      <c r="C141188" t="n">
        <v>2</v>
      </c>
      <c r="D141188" t="inlineStr">
        <is>
          <t>{'slashq_widget', 'slashq_widget_dev'}</t>
        </is>
      </c>
    </row>
    <row r="141189">
      <c r="A141189" s="1" t="n">
        <v>141187</v>
      </c>
      <c r="B141189" t="inlineStr">
        <is>
          <t>rebundle</t>
        </is>
      </c>
      <c r="C141189" t="n">
        <v>2</v>
      </c>
      <c r="D141189" t="inlineStr">
        <is>
          <t>{'rebundle', 'gulp-watchify-rebundle'}</t>
        </is>
      </c>
    </row>
    <row r="141190">
      <c r="A141190" s="1" t="n">
        <v>141188</v>
      </c>
      <c r="B141190" t="inlineStr">
        <is>
          <t>handledom</t>
        </is>
      </c>
      <c r="C141190" t="n">
        <v>2</v>
      </c>
      <c r="D141190" t="inlineStr">
        <is>
          <t>{'@handledom~in-template-string-loader', 'handledom'}</t>
        </is>
      </c>
    </row>
    <row r="141191">
      <c r="A141191" s="1" t="n">
        <v>141189</v>
      </c>
      <c r="B141191" t="inlineStr">
        <is>
          <t>pmndrs</t>
        </is>
      </c>
      <c r="C141191" t="n">
        <v>2</v>
      </c>
      <c r="D141191" t="inlineStr">
        <is>
          <t>{'@pmndrs~branding', 'hyper-pmndrs'}</t>
        </is>
      </c>
    </row>
    <row r="141192">
      <c r="A141192" s="1" t="n">
        <v>141190</v>
      </c>
      <c r="B141192" t="inlineStr">
        <is>
          <t>darcdev</t>
        </is>
      </c>
      <c r="C141192" t="n">
        <v>2</v>
      </c>
      <c r="D141192" t="inlineStr">
        <is>
          <t>{'@darcdev~mediaplayervideo', '@darcdev~mediaplayer'}</t>
        </is>
      </c>
    </row>
    <row r="141193">
      <c r="A141193" s="1" t="n">
        <v>141191</v>
      </c>
      <c r="B141193" t="inlineStr">
        <is>
          <t>xlocale</t>
        </is>
      </c>
      <c r="C141193" t="n">
        <v>2</v>
      </c>
      <c r="D141193" t="inlineStr">
        <is>
          <t>{'i18n-xlocale', 'xlocale'}</t>
        </is>
      </c>
    </row>
    <row r="141194">
      <c r="A141194" s="1" t="n">
        <v>141192</v>
      </c>
      <c r="B141194" t="inlineStr">
        <is>
          <t>jcabezanpm</t>
        </is>
      </c>
      <c r="C141194" t="n">
        <v>2</v>
      </c>
      <c r="D141194" t="inlineStr">
        <is>
          <t>{'@jcabezanpm~platzi-mediaplayer', '@jcabezanpm~mediaplayer'}</t>
        </is>
      </c>
    </row>
    <row r="141195">
      <c r="A141195" s="1" t="n">
        <v>141193</v>
      </c>
      <c r="B141195" t="inlineStr">
        <is>
          <t>docout</t>
        </is>
      </c>
      <c r="C141195" t="n">
        <v>2</v>
      </c>
      <c r="D141195" t="inlineStr">
        <is>
          <t>{'docout', 'jquery.docout'}</t>
        </is>
      </c>
    </row>
    <row r="141196">
      <c r="A141196" s="1" t="n">
        <v>141194</v>
      </c>
      <c r="B141196" t="inlineStr">
        <is>
          <t>enveloper</t>
        </is>
      </c>
      <c r="C141196" t="n">
        <v>2</v>
      </c>
      <c r="D141196" t="inlineStr">
        <is>
          <t>{'enveloper', 'param-enveloper'}</t>
        </is>
      </c>
    </row>
    <row r="141197">
      <c r="A141197" s="1" t="n">
        <v>141195</v>
      </c>
      <c r="B141197" t="inlineStr">
        <is>
          <t>xgt</t>
        </is>
      </c>
      <c r="C141197" t="n">
        <v>2</v>
      </c>
      <c r="D141197" t="inlineStr">
        <is>
          <t>{'xgt-qiniu4js', 'xgt'}</t>
        </is>
      </c>
    </row>
    <row r="141198">
      <c r="A141198" s="1" t="n">
        <v>141196</v>
      </c>
      <c r="B141198" t="inlineStr">
        <is>
          <t>describers</t>
        </is>
      </c>
      <c r="C141198" t="n">
        <v>2</v>
      </c>
      <c r="D141198" t="inlineStr">
        <is>
          <t>{'describers', 'strict-mocha-describers'}</t>
        </is>
      </c>
    </row>
    <row r="141199">
      <c r="A141199" s="1" t="n">
        <v>141197</v>
      </c>
      <c r="B141199" t="inlineStr">
        <is>
          <t>divjyot3112</t>
        </is>
      </c>
      <c r="C141199" t="n">
        <v>2</v>
      </c>
      <c r="D141199" t="inlineStr">
        <is>
          <t>{'@divjyot3112~intake', '@divjyot3112~demo-lib'}</t>
        </is>
      </c>
    </row>
    <row r="141200">
      <c r="A141200" s="1" t="n">
        <v>141198</v>
      </c>
      <c r="B141200" t="inlineStr">
        <is>
          <t>ketu</t>
        </is>
      </c>
      <c r="C141200" t="n">
        <v>2</v>
      </c>
      <c r="D141200" t="inlineStr">
        <is>
          <t>{'eslint-config-react-native-gerardketuma', 'ketul'}</t>
        </is>
      </c>
    </row>
    <row r="141201">
      <c r="A141201" s="1" t="n">
        <v>141199</v>
      </c>
      <c r="B141201" t="inlineStr">
        <is>
          <t>dundle</t>
        </is>
      </c>
      <c r="C141201" t="n">
        <v>2</v>
      </c>
      <c r="D141201" t="inlineStr">
        <is>
          <t>{'@dundle~resources', '@dundle~custom-icons'}</t>
        </is>
      </c>
    </row>
    <row r="141202">
      <c r="A141202" s="1" t="n">
        <v>141200</v>
      </c>
      <c r="B141202" t="inlineStr">
        <is>
          <t>goodbetterbest</t>
        </is>
      </c>
      <c r="C141202" t="n">
        <v>2</v>
      </c>
      <c r="D141202" t="inlineStr">
        <is>
          <t>{'@goodbetterbest~uni-ui', 'goodbetterbest'}</t>
        </is>
      </c>
    </row>
    <row r="141203">
      <c r="A141203" s="1" t="n">
        <v>141201</v>
      </c>
      <c r="B141203" t="inlineStr">
        <is>
          <t>confetch</t>
        </is>
      </c>
      <c r="C141203" t="n">
        <v>2</v>
      </c>
      <c r="D141203" t="inlineStr">
        <is>
          <t>{'react-confetch', '@akshay-nm~confetch'}</t>
        </is>
      </c>
    </row>
    <row r="141204">
      <c r="A141204" s="1" t="n">
        <v>141202</v>
      </c>
      <c r="B141204" t="inlineStr">
        <is>
          <t>muub</t>
        </is>
      </c>
      <c r="C141204" t="n">
        <v>2</v>
      </c>
      <c r="D141204" t="inlineStr">
        <is>
          <t>{'muub-react-forms', 'muub-react-buttons'}</t>
        </is>
      </c>
    </row>
    <row r="141205">
      <c r="A141205" s="1" t="n">
        <v>141203</v>
      </c>
      <c r="B141205" t="inlineStr">
        <is>
          <t>casaper</t>
        </is>
      </c>
      <c r="C141205" t="n">
        <v>2</v>
      </c>
      <c r="D141205" t="inlineStr">
        <is>
          <t>{'icon-font-generator-casaper', 'webfonts-generator-casaper'}</t>
        </is>
      </c>
    </row>
    <row r="141206">
      <c r="A141206" s="1" t="n">
        <v>141204</v>
      </c>
      <c r="B141206" t="inlineStr">
        <is>
          <t>ys360</t>
        </is>
      </c>
      <c r="C141206" t="n">
        <v>2</v>
      </c>
      <c r="D141206" t="inlineStr">
        <is>
          <t>{'ys360-olimpico', 'ys360-component'}</t>
        </is>
      </c>
    </row>
    <row r="141207">
      <c r="A141207" s="1" t="n">
        <v>141205</v>
      </c>
      <c r="B141207" t="inlineStr">
        <is>
          <t>reky</t>
        </is>
      </c>
      <c r="C141207" t="n">
        <v>2</v>
      </c>
      <c r="D141207" t="inlineStr">
        <is>
          <t>{'reky', 'nester-reky'}</t>
        </is>
      </c>
    </row>
    <row r="141208">
      <c r="A141208" s="1" t="n">
        <v>141206</v>
      </c>
      <c r="B141208" t="inlineStr">
        <is>
          <t>dsanel</t>
        </is>
      </c>
      <c r="C141208" t="n">
        <v>2</v>
      </c>
      <c r="D141208" t="inlineStr">
        <is>
          <t>{'cra-template-dsanel', 'dsanel-react-scripts'}</t>
        </is>
      </c>
    </row>
    <row r="141209">
      <c r="A141209" s="1" t="n">
        <v>141207</v>
      </c>
      <c r="B141209" t="inlineStr">
        <is>
          <t>shuabibao</t>
        </is>
      </c>
      <c r="C141209" t="n">
        <v>2</v>
      </c>
      <c r="D141209" t="inlineStr">
        <is>
          <t>{'shuabibao-node', 'shuabibao-cli'}</t>
        </is>
      </c>
    </row>
    <row r="141210">
      <c r="A141210" s="1" t="n">
        <v>141208</v>
      </c>
      <c r="B141210" t="inlineStr">
        <is>
          <t>deanpress</t>
        </is>
      </c>
      <c r="C141210" t="n">
        <v>2</v>
      </c>
      <c r="D141210" t="inlineStr">
        <is>
          <t>{'@deanpress~big-integer', '@deanpress~core-plugin-oracles-crypto'}</t>
        </is>
      </c>
    </row>
    <row r="141211">
      <c r="A141211" s="1" t="n">
        <v>141209</v>
      </c>
      <c r="B141211" t="inlineStr">
        <is>
          <t>an000034</t>
        </is>
      </c>
      <c r="C141211" t="n">
        <v>2</v>
      </c>
      <c r="D141211" t="inlineStr">
        <is>
          <t>{'@dfeidao~fd-an000034', '@mmstudio~an000034'}</t>
        </is>
      </c>
    </row>
    <row r="141212">
      <c r="A141212" s="1" t="n">
        <v>141210</v>
      </c>
      <c r="B141212" t="inlineStr">
        <is>
          <t>skatteetaten</t>
        </is>
      </c>
      <c r="C141212" t="n">
        <v>2</v>
      </c>
      <c r="D141212" t="inlineStr">
        <is>
          <t>{'@fellesdatakatalog~skatteetaten-frontend-components', '@skatteetaten~frontend-components'}</t>
        </is>
      </c>
    </row>
    <row r="141213">
      <c r="A141213" s="1" t="n">
        <v>141211</v>
      </c>
      <c r="B141213" t="inlineStr">
        <is>
          <t>busyorg</t>
        </is>
      </c>
      <c r="C141213" t="n">
        <v>2</v>
      </c>
      <c r="D141213" t="inlineStr">
        <is>
          <t>{'@busyorg~steemscript', '@busyorg~busyjs'}</t>
        </is>
      </c>
    </row>
    <row r="141214">
      <c r="A141214" s="1" t="n">
        <v>141212</v>
      </c>
      <c r="B141214" t="inlineStr">
        <is>
          <t>dlvid</t>
        </is>
      </c>
      <c r="C141214" t="n">
        <v>2</v>
      </c>
      <c r="D141214" t="inlineStr">
        <is>
          <t>{'dlvid-core', 'dlvid'}</t>
        </is>
      </c>
    </row>
    <row r="141215">
      <c r="A141215" s="1" t="n">
        <v>141213</v>
      </c>
      <c r="B141215" t="inlineStr">
        <is>
          <t>test897</t>
        </is>
      </c>
      <c r="C141215" t="n">
        <v>2</v>
      </c>
      <c r="D141215" t="inlineStr">
        <is>
          <t>{'npm-test897', '@functions-io-labs-performance~test897'}</t>
        </is>
      </c>
    </row>
    <row r="141216">
      <c r="A141216" s="1" t="n">
        <v>141214</v>
      </c>
      <c r="B141216" t="inlineStr">
        <is>
          <t>oray</t>
        </is>
      </c>
      <c r="C141216" t="n">
        <v>2</v>
      </c>
      <c r="D141216" t="inlineStr">
        <is>
          <t>{'alldream-oray-slsdk', 'oray-tracing-renderer'}</t>
        </is>
      </c>
    </row>
    <row r="141217">
      <c r="A141217" s="1" t="n">
        <v>141215</v>
      </c>
      <c r="B141217" t="inlineStr">
        <is>
          <t>eventsjs</t>
        </is>
      </c>
      <c r="C141217" t="n">
        <v>2</v>
      </c>
      <c r="D141217" t="inlineStr">
        <is>
          <t>{'plant-eventsjs', 'eventsjs'}</t>
        </is>
      </c>
    </row>
    <row r="141218">
      <c r="A141218" s="1" t="n">
        <v>141216</v>
      </c>
      <c r="B141218" t="inlineStr">
        <is>
          <t>bridgespy</t>
        </is>
      </c>
      <c r="C141218" t="n">
        <v>2</v>
      </c>
      <c r="D141218" t="inlineStr">
        <is>
          <t>{'flipper-plugin-bridgespy-client', 'flipper-plugin-bridgespy'}</t>
        </is>
      </c>
    </row>
    <row r="141219">
      <c r="A141219" s="1" t="n">
        <v>141217</v>
      </c>
      <c r="B141219" t="inlineStr">
        <is>
          <t>bbcs</t>
        </is>
      </c>
      <c r="C141219" t="n">
        <v>2</v>
      </c>
      <c r="D141219" t="inlineStr">
        <is>
          <t>{'@fellow-worker~bbcs-web-icons', 'bbcs-tools'}</t>
        </is>
      </c>
    </row>
    <row r="141220">
      <c r="A141220" s="1" t="n">
        <v>141218</v>
      </c>
      <c r="B141220" t="inlineStr">
        <is>
          <t>gwatch</t>
        </is>
      </c>
      <c r="C141220" t="n">
        <v>2</v>
      </c>
      <c r="D141220" t="inlineStr">
        <is>
          <t>{'gwatch', '@glide-js~gwatch'}</t>
        </is>
      </c>
    </row>
    <row r="141221">
      <c r="A141221" s="1" t="n">
        <v>141219</v>
      </c>
      <c r="B141221" t="inlineStr">
        <is>
          <t>bangkk</t>
        </is>
      </c>
      <c r="C141221" t="n">
        <v>2</v>
      </c>
      <c r="D141221" t="inlineStr">
        <is>
          <t>{'@bangkk~lerna-demo-package-1', '@bangkk~lerna-demo-package-2'}</t>
        </is>
      </c>
    </row>
    <row r="141222">
      <c r="A141222" s="1" t="n">
        <v>141220</v>
      </c>
      <c r="B141222" t="inlineStr">
        <is>
          <t>keyteq</t>
        </is>
      </c>
      <c r="C141222" t="n">
        <v>2</v>
      </c>
      <c r="D141222" t="inlineStr">
        <is>
          <t>{'@keyteq~sanity-plugin-asset-source-imageshop', '@keyteq~finn-widget-web'}</t>
        </is>
      </c>
    </row>
    <row r="141223">
      <c r="A141223" s="1" t="n">
        <v>141221</v>
      </c>
      <c r="B141223" t="inlineStr">
        <is>
          <t>kalat</t>
        </is>
      </c>
      <c r="C141223" t="n">
        <v>2</v>
      </c>
      <c r="D141223" t="inlineStr">
        <is>
          <t>{'next-template-kalat', 'test-template-kalat'}</t>
        </is>
      </c>
    </row>
    <row r="141224">
      <c r="A141224" s="1" t="n">
        <v>141222</v>
      </c>
      <c r="B141224" t="inlineStr">
        <is>
          <t>mcdonalds</t>
        </is>
      </c>
      <c r="C141224" t="n">
        <v>2</v>
      </c>
      <c r="D141224" t="inlineStr">
        <is>
          <t>{'mcdonalds-api', 'mcdonalds'}</t>
        </is>
      </c>
    </row>
    <row r="141225">
      <c r="A141225" s="1" t="n">
        <v>141223</v>
      </c>
      <c r="B141225" t="inlineStr">
        <is>
          <t>lasp</t>
        </is>
      </c>
      <c r="C141225" t="n">
        <v>2</v>
      </c>
      <c r="D141225" t="inlineStr">
        <is>
          <t>{'jp.keijiro.lasp', 'jp.keijiro.laspvfx'}</t>
        </is>
      </c>
    </row>
    <row r="141226">
      <c r="A141226" s="1" t="n">
        <v>141224</v>
      </c>
      <c r="B141226" t="inlineStr">
        <is>
          <t>qhd</t>
        </is>
      </c>
      <c r="C141226" t="n">
        <v>2</v>
      </c>
      <c r="D141226" t="inlineStr">
        <is>
          <t>{'gaokao_qhd', 'qhd-test'}</t>
        </is>
      </c>
    </row>
    <row r="141227">
      <c r="A141227" s="1" t="n">
        <v>141225</v>
      </c>
      <c r="B141227" t="inlineStr">
        <is>
          <t>pickerjs</t>
        </is>
      </c>
      <c r="C141227" t="n">
        <v>2</v>
      </c>
      <c r="D141227" t="inlineStr">
        <is>
          <t>{'global-it-pickerjs', 'pickerjs'}</t>
        </is>
      </c>
    </row>
    <row r="141228">
      <c r="A141228" s="1" t="n">
        <v>141226</v>
      </c>
      <c r="B141228" t="inlineStr">
        <is>
          <t>carlsson</t>
        </is>
      </c>
      <c r="C141228" t="n">
        <v>2</v>
      </c>
      <c r="D141228" t="inlineStr">
        <is>
          <t>{'@gustav_carlsson~test_init', 'carlsson.tuple'}</t>
        </is>
      </c>
    </row>
    <row r="141229">
      <c r="A141229" s="1" t="n">
        <v>141227</v>
      </c>
      <c r="B141229" t="inlineStr">
        <is>
          <t>wealthsystems</t>
        </is>
      </c>
      <c r="C141229" t="n">
        <v>2</v>
      </c>
      <c r="D141229" t="inlineStr">
        <is>
          <t>{'@wealthsystems~eslint-config', '@wealthsystems~prettier-config'}</t>
        </is>
      </c>
    </row>
    <row r="141230">
      <c r="A141230" s="1" t="n">
        <v>141228</v>
      </c>
      <c r="B141230" t="inlineStr">
        <is>
          <t>wnz</t>
        </is>
      </c>
      <c r="C141230" t="n">
        <v>2</v>
      </c>
      <c r="D141230" t="inlineStr">
        <is>
          <t>{'@wnz-cli-dev~utils', '@wnz-cli-dev~core'}</t>
        </is>
      </c>
    </row>
    <row r="141231">
      <c r="A141231" s="1" t="n">
        <v>141229</v>
      </c>
      <c r="B141231" t="inlineStr">
        <is>
          <t>weivall</t>
        </is>
      </c>
      <c r="C141231" t="n">
        <v>2</v>
      </c>
      <c r="D141231" t="inlineStr">
        <is>
          <t>{'@weivall~okta-react', '@weivall~okta-auth-js'}</t>
        </is>
      </c>
    </row>
    <row r="141232">
      <c r="A141232" s="1" t="n">
        <v>141230</v>
      </c>
      <c r="B141232" t="inlineStr">
        <is>
          <t>proctemplatesecurity</t>
        </is>
      </c>
      <c r="C141232" t="n">
        <v>2</v>
      </c>
      <c r="D141232" t="inlineStr">
        <is>
          <t>{'qmuzik-proctemplatesecurity-shared', 'qmuzik-proctemplatesecurity'}</t>
        </is>
      </c>
    </row>
    <row r="141233">
      <c r="A141233" s="1" t="n">
        <v>141231</v>
      </c>
      <c r="B141233" t="inlineStr">
        <is>
          <t>mysqlite</t>
        </is>
      </c>
      <c r="C141233" t="n">
        <v>2</v>
      </c>
      <c r="D141233" t="inlineStr">
        <is>
          <t>{'mysqlite', 'mysqlite.js'}</t>
        </is>
      </c>
    </row>
    <row r="141234">
      <c r="A141234" s="1" t="n">
        <v>141232</v>
      </c>
      <c r="B141234" t="inlineStr">
        <is>
          <t>parsagon</t>
        </is>
      </c>
      <c r="C141234" t="n">
        <v>2</v>
      </c>
      <c r="D141234" t="inlineStr">
        <is>
          <t>{'parsagon', 'parsagon-local-drivers'}</t>
        </is>
      </c>
    </row>
    <row r="141235">
      <c r="A141235" s="1" t="n">
        <v>141233</v>
      </c>
      <c r="B141235" t="inlineStr">
        <is>
          <t>rainbowy</t>
        </is>
      </c>
      <c r="C141235" t="n">
        <v>2</v>
      </c>
      <c r="D141235" t="inlineStr">
        <is>
          <t>{'rainbowy', 'rainbowy.js'}</t>
        </is>
      </c>
    </row>
    <row r="141236">
      <c r="A141236" s="1" t="n">
        <v>141234</v>
      </c>
      <c r="B141236" t="inlineStr">
        <is>
          <t>tightvnc</t>
        </is>
      </c>
      <c r="C141236" t="n">
        <v>2</v>
      </c>
      <c r="D141236" t="inlineStr">
        <is>
          <t>{'tightvnc-password-encrypt', 'tightvnc'}</t>
        </is>
      </c>
    </row>
    <row r="141237">
      <c r="A141237" s="1" t="n">
        <v>141235</v>
      </c>
      <c r="B141237" t="inlineStr">
        <is>
          <t>instamancer</t>
        </is>
      </c>
      <c r="C141237" t="n">
        <v>2</v>
      </c>
      <c r="D141237" t="inlineStr">
        <is>
          <t>{'@navxio~instamancer', 'instamancer'}</t>
        </is>
      </c>
    </row>
    <row r="141238">
      <c r="A141238" s="1" t="n">
        <v>141236</v>
      </c>
      <c r="B141238" t="inlineStr">
        <is>
          <t>awx000004</t>
        </is>
      </c>
      <c r="C141238" t="n">
        <v>2</v>
      </c>
      <c r="D141238" t="inlineStr">
        <is>
          <t>{'@dfeidao~fd-awx000004', '@mmstudio~awx000004'}</t>
        </is>
      </c>
    </row>
    <row r="141239">
      <c r="A141239" s="1" t="n">
        <v>141237</v>
      </c>
      <c r="B141239" t="inlineStr">
        <is>
          <t>parian</t>
        </is>
      </c>
      <c r="C141239" t="n">
        <v>2</v>
      </c>
      <c r="D141239" t="inlineStr">
        <is>
          <t>{'@danmolloy~parian', 'parian'}</t>
        </is>
      </c>
    </row>
    <row r="141240">
      <c r="A141240" s="1" t="n">
        <v>141238</v>
      </c>
      <c r="B141240" t="inlineStr">
        <is>
          <t>insulate</t>
        </is>
      </c>
      <c r="C141240" t="n">
        <v>2</v>
      </c>
      <c r="D141240" t="inlineStr">
        <is>
          <t>{'insulate', 'insulatejs'}</t>
        </is>
      </c>
    </row>
    <row r="141241">
      <c r="A141241" s="1" t="n">
        <v>141239</v>
      </c>
      <c r="B141241" t="inlineStr">
        <is>
          <t>flatmapdeep</t>
        </is>
      </c>
      <c r="C141241" t="n">
        <v>2</v>
      </c>
      <c r="D141241" t="inlineStr">
        <is>
          <t>{'lodash.flatmapdeep', '@types~lodash.flatmapdeep'}</t>
        </is>
      </c>
    </row>
    <row r="141242">
      <c r="A141242" s="1" t="n">
        <v>141240</v>
      </c>
      <c r="B141242" t="inlineStr">
        <is>
          <t>hosonto</t>
        </is>
      </c>
      <c r="C141242" t="n">
        <v>2</v>
      </c>
      <c r="D141242" t="inlineStr">
        <is>
          <t>{'hosonto-starter', 'hosonto-server'}</t>
        </is>
      </c>
    </row>
    <row r="141243">
      <c r="A141243" s="1" t="n">
        <v>141241</v>
      </c>
      <c r="B141243" t="inlineStr">
        <is>
          <t>macro2</t>
        </is>
      </c>
      <c r="C141243" t="n">
        <v>2</v>
      </c>
      <c r="D141243" t="inlineStr">
        <is>
          <t>{'macro2-keys', 'macro2'}</t>
        </is>
      </c>
    </row>
    <row r="141244">
      <c r="A141244" s="1" t="n">
        <v>141242</v>
      </c>
      <c r="B141244" t="inlineStr">
        <is>
          <t>uxipc</t>
        </is>
      </c>
      <c r="C141244" t="n">
        <v>2</v>
      </c>
      <c r="D141244" t="inlineStr">
        <is>
          <t>{'@eostitan~uxipc-client', '@titandeveos~uxipc-client'}</t>
        </is>
      </c>
    </row>
    <row r="141245">
      <c r="A141245" s="1" t="n">
        <v>141243</v>
      </c>
      <c r="B141245" t="inlineStr">
        <is>
          <t>zixi</t>
        </is>
      </c>
      <c r="C141245" t="n">
        <v>2</v>
      </c>
      <c r="D141245" t="inlineStr">
        <is>
          <t>{'zixi-api', 'zixi_harbour'}</t>
        </is>
      </c>
    </row>
    <row r="141246">
      <c r="A141246" s="1" t="n">
        <v>141244</v>
      </c>
      <c r="B141246" t="inlineStr">
        <is>
          <t>bselect</t>
        </is>
      </c>
      <c r="C141246" t="n">
        <v>2</v>
      </c>
      <c r="D141246" t="inlineStr">
        <is>
          <t>{'ng-bselect', 'bselect'}</t>
        </is>
      </c>
    </row>
    <row r="141247">
      <c r="A141247" s="1" t="n">
        <v>141245</v>
      </c>
      <c r="B141247" t="inlineStr">
        <is>
          <t>hookr</t>
        </is>
      </c>
      <c r="C141247" t="n">
        <v>2</v>
      </c>
      <c r="D141247" t="inlineStr">
        <is>
          <t>{'hookr', 'react-hookr'}</t>
        </is>
      </c>
    </row>
    <row r="141248">
      <c r="A141248" s="1" t="n">
        <v>141246</v>
      </c>
      <c r="B141248" t="inlineStr">
        <is>
          <t>dataintegrity</t>
        </is>
      </c>
      <c r="C141248" t="n">
        <v>2</v>
      </c>
      <c r="D141248" t="inlineStr">
        <is>
          <t>{'dataintegrity', 'dd-dataintegrity'}</t>
        </is>
      </c>
    </row>
    <row r="141249">
      <c r="A141249" s="1" t="n">
        <v>141247</v>
      </c>
      <c r="B141249" t="inlineStr">
        <is>
          <t>vnoc</t>
        </is>
      </c>
      <c r="C141249" t="n">
        <v>2</v>
      </c>
      <c r="D141249" t="inlineStr">
        <is>
          <t>{'vnoc', 'vnoc-bedrock'}</t>
        </is>
      </c>
    </row>
    <row r="141250">
      <c r="A141250" s="1" t="n">
        <v>141248</v>
      </c>
      <c r="B141250" t="inlineStr">
        <is>
          <t>gibbons</t>
        </is>
      </c>
      <c r="C141250" t="n">
        <v>2</v>
      </c>
      <c r="D141250" t="inlineStr">
        <is>
          <t>{'gibbons', '@corygibbons~gatsby-source-shopify'}</t>
        </is>
      </c>
    </row>
    <row r="141251">
      <c r="A141251" s="1" t="n">
        <v>141249</v>
      </c>
      <c r="B141251" t="inlineStr">
        <is>
          <t>pcapy</t>
        </is>
      </c>
      <c r="C141251" t="n">
        <v>2</v>
      </c>
      <c r="D141251" t="inlineStr">
        <is>
          <t>{'pcapy', 'pure-pcapy'}</t>
        </is>
      </c>
    </row>
    <row r="141252">
      <c r="A141252" s="1" t="n">
        <v>141250</v>
      </c>
      <c r="B141252" t="inlineStr">
        <is>
          <t>gnayed</t>
        </is>
      </c>
      <c r="C141252" t="n">
        <v>2</v>
      </c>
      <c r="D141252" t="inlineStr">
        <is>
          <t>{'gnayed-utility', 'datemodule_gnayed'}</t>
        </is>
      </c>
    </row>
    <row r="141253">
      <c r="A141253" s="1" t="n">
        <v>141251</v>
      </c>
      <c r="B141253" t="inlineStr">
        <is>
          <t>yoji</t>
        </is>
      </c>
      <c r="C141253" t="n">
        <v>2</v>
      </c>
      <c r="D141253" t="inlineStr">
        <is>
          <t>{'yojik', 'fanyi-yojin'}</t>
        </is>
      </c>
    </row>
    <row r="141254">
      <c r="A141254" s="1" t="n">
        <v>141252</v>
      </c>
      <c r="B141254" t="inlineStr">
        <is>
          <t>commonview</t>
        </is>
      </c>
      <c r="C141254" t="n">
        <v>2</v>
      </c>
      <c r="D141254" t="inlineStr">
        <is>
          <t>{'commonview_guideview', 'hlm-commonview'}</t>
        </is>
      </c>
    </row>
    <row r="141255">
      <c r="A141255" s="1" t="n">
        <v>141253</v>
      </c>
      <c r="B141255" t="inlineStr">
        <is>
          <t>hiryu</t>
        </is>
      </c>
      <c r="C141255" t="n">
        <v>2</v>
      </c>
      <c r="D141255" t="inlineStr">
        <is>
          <t>{'@hiryus-org~gardener', '@hiryus-org~tracer'}</t>
        </is>
      </c>
    </row>
    <row r="141256">
      <c r="A141256" s="1" t="n">
        <v>141254</v>
      </c>
      <c r="B141256" t="inlineStr">
        <is>
          <t>hiryus</t>
        </is>
      </c>
      <c r="C141256" t="n">
        <v>2</v>
      </c>
      <c r="D141256" t="inlineStr">
        <is>
          <t>{'@hiryus-org~gardener', '@hiryus-org~tracer'}</t>
        </is>
      </c>
    </row>
    <row r="141257">
      <c r="A141257" s="1" t="n">
        <v>141255</v>
      </c>
      <c r="B141257" t="inlineStr">
        <is>
          <t>adminkafka</t>
        </is>
      </c>
      <c r="C141257" t="n">
        <v>2</v>
      </c>
      <c r="D141257" t="inlineStr">
        <is>
          <t>{'@dojot~adminkafka', '@giovannicuriel~adminkafka'}</t>
        </is>
      </c>
    </row>
    <row r="141258">
      <c r="A141258" s="1" t="n">
        <v>141256</v>
      </c>
      <c r="B141258" t="inlineStr">
        <is>
          <t>shakedown</t>
        </is>
      </c>
      <c r="C141258" t="n">
        <v>2</v>
      </c>
      <c r="D141258" t="inlineStr">
        <is>
          <t>{'shakedown', 'shakedown-uikit'}</t>
        </is>
      </c>
    </row>
    <row r="141259">
      <c r="A141259" s="1" t="n">
        <v>141257</v>
      </c>
      <c r="B141259" t="inlineStr">
        <is>
          <t>valise</t>
        </is>
      </c>
      <c r="C141259" t="n">
        <v>2</v>
      </c>
      <c r="D141259" t="inlineStr">
        <is>
          <t>{'valisec', 'valise'}</t>
        </is>
      </c>
    </row>
    <row r="141260">
      <c r="A141260" s="1" t="n">
        <v>141258</v>
      </c>
      <c r="B141260" t="inlineStr">
        <is>
          <t>munny</t>
        </is>
      </c>
      <c r="C141260" t="n">
        <v>2</v>
      </c>
      <c r="D141260" t="inlineStr">
        <is>
          <t>{'@munny~parser', '@munny~tsconfig'}</t>
        </is>
      </c>
    </row>
    <row r="141261">
      <c r="A141261" s="1" t="n">
        <v>141259</v>
      </c>
      <c r="B141261" t="inlineStr">
        <is>
          <t>libqp</t>
        </is>
      </c>
      <c r="C141261" t="n">
        <v>2</v>
      </c>
      <c r="D141261" t="inlineStr">
        <is>
          <t>{'@types~libqp', 'libqp'}</t>
        </is>
      </c>
    </row>
    <row r="141262">
      <c r="A141262" s="1" t="n">
        <v>141260</v>
      </c>
      <c r="B141262" t="inlineStr">
        <is>
          <t>intellifi</t>
        </is>
      </c>
      <c r="C141262" t="n">
        <v>2</v>
      </c>
      <c r="D141262" t="inlineStr">
        <is>
          <t>{'@datafire~intellifi_nl', '@intellifi~eslint-config'}</t>
        </is>
      </c>
    </row>
    <row r="141263">
      <c r="A141263" s="1" t="n">
        <v>141261</v>
      </c>
      <c r="B141263" t="inlineStr">
        <is>
          <t>kuunika</t>
        </is>
      </c>
      <c r="C141263" t="n">
        <v>2</v>
      </c>
      <c r="D141263" t="inlineStr">
        <is>
          <t>{'@kuunika~kupiga', '@kuunika~openhim-util'}</t>
        </is>
      </c>
    </row>
    <row r="141264">
      <c r="A141264" s="1" t="n">
        <v>141262</v>
      </c>
      <c r="B141264" t="inlineStr">
        <is>
          <t>spacebartools</t>
        </is>
      </c>
      <c r="C141264" t="n">
        <v>2</v>
      </c>
      <c r="D141264" t="inlineStr">
        <is>
          <t>{'@spacebartools~sidemenu', '@spacebartools~on'}</t>
        </is>
      </c>
    </row>
    <row r="141265">
      <c r="A141265" s="1" t="n">
        <v>141263</v>
      </c>
      <c r="B141265" t="inlineStr">
        <is>
          <t>wgytcraft</t>
        </is>
      </c>
      <c r="C141265" t="n">
        <v>2</v>
      </c>
      <c r="D141265" t="inlineStr">
        <is>
          <t>{'@wgytcraft~hello-world-template', '@wgytcraft~hosting'}</t>
        </is>
      </c>
    </row>
    <row r="141266">
      <c r="A141266" s="1" t="n">
        <v>141264</v>
      </c>
      <c r="B141266" t="inlineStr">
        <is>
          <t>pcs4</t>
        </is>
      </c>
      <c r="C141266" t="n">
        <v>2</v>
      </c>
      <c r="D141266" t="inlineStr">
        <is>
          <t>{'@pcs4kids~round-the-world', '@pcs4kids~basic-custom-map'}</t>
        </is>
      </c>
    </row>
    <row r="141267">
      <c r="A141267" s="1" t="n">
        <v>141265</v>
      </c>
      <c r="B141267" t="inlineStr">
        <is>
          <t>verpatch</t>
        </is>
      </c>
      <c r="C141267" t="n">
        <v>2</v>
      </c>
      <c r="D141267" t="inlineStr">
        <is>
          <t>{'node-verpatch', 'verpatch'}</t>
        </is>
      </c>
    </row>
    <row r="141268">
      <c r="A141268" s="1" t="n">
        <v>141266</v>
      </c>
      <c r="B141268" t="inlineStr">
        <is>
          <t>kapsonic</t>
        </is>
      </c>
      <c r="C141268" t="n">
        <v>2</v>
      </c>
      <c r="D141268" t="inlineStr">
        <is>
          <t>{'@kapsonic~inertia', '@kapsonic~inertia-vue'}</t>
        </is>
      </c>
    </row>
    <row r="141269">
      <c r="A141269" s="1" t="n">
        <v>141267</v>
      </c>
      <c r="B141269" t="inlineStr">
        <is>
          <t>contine</t>
        </is>
      </c>
      <c r="C141269" t="n">
        <v>2</v>
      </c>
      <c r="D141269" t="inlineStr">
        <is>
          <t>{'contine', 'decontine-pack'}</t>
        </is>
      </c>
    </row>
    <row r="141270">
      <c r="A141270" s="1" t="n">
        <v>141268</v>
      </c>
      <c r="B141270" t="inlineStr">
        <is>
          <t>litedom</t>
        </is>
      </c>
      <c r="C141270" t="n">
        <v>2</v>
      </c>
      <c r="D141270" t="inlineStr">
        <is>
          <t>{'litedom', '@components-studio~dropcoded.litedom-mds'}</t>
        </is>
      </c>
    </row>
    <row r="141271">
      <c r="A141271" s="1" t="n">
        <v>141269</v>
      </c>
      <c r="B141271" t="inlineStr">
        <is>
          <t>pyunits</t>
        </is>
      </c>
      <c r="C141271" t="n">
        <v>2</v>
      </c>
      <c r="D141271" t="inlineStr">
        <is>
          <t>{'pyunits', 'python-pyunits'}</t>
        </is>
      </c>
    </row>
    <row r="141272">
      <c r="A141272" s="1" t="n">
        <v>141270</v>
      </c>
      <c r="B141272" t="inlineStr">
        <is>
          <t>craigcollie</t>
        </is>
      </c>
      <c r="C141272" t="n">
        <v>2</v>
      </c>
      <c r="D141272" t="inlineStr">
        <is>
          <t>{'@craigcollie~webpack-express-handler', '@craigcollie~universal-route-middleware'}</t>
        </is>
      </c>
    </row>
    <row r="141273">
      <c r="A141273" s="1" t="n">
        <v>141271</v>
      </c>
      <c r="B141273" t="inlineStr">
        <is>
          <t>gpiomem</t>
        </is>
      </c>
      <c r="C141273" t="n">
        <v>2</v>
      </c>
      <c r="D141273" t="inlineStr">
        <is>
          <t>{'rcswitch-gpiomem', 'homebridge-rcswitch-gpiomem'}</t>
        </is>
      </c>
    </row>
    <row r="141274">
      <c r="A141274" s="1" t="n">
        <v>141272</v>
      </c>
      <c r="B141274" t="inlineStr">
        <is>
          <t>retinanet</t>
        </is>
      </c>
      <c r="C141274" t="n">
        <v>2</v>
      </c>
      <c r="D141274" t="inlineStr">
        <is>
          <t>{'xmenu-keras-retinanet', 'keras-retinanet'}</t>
        </is>
      </c>
    </row>
    <row r="141275">
      <c r="A141275" s="1" t="n">
        <v>141273</v>
      </c>
      <c r="B141275" t="inlineStr">
        <is>
          <t>tutorege</t>
        </is>
      </c>
      <c r="C141275" t="n">
        <v>2</v>
      </c>
      <c r="D141275" t="inlineStr">
        <is>
          <t>{'@tutorege~react-katex', '@tutorege~prettier-config'}</t>
        </is>
      </c>
    </row>
    <row r="141276">
      <c r="A141276" s="1" t="n">
        <v>141274</v>
      </c>
      <c r="B141276" t="inlineStr">
        <is>
          <t>patoco</t>
        </is>
      </c>
      <c r="C141276" t="n">
        <v>2</v>
      </c>
      <c r="D141276" t="inlineStr">
        <is>
          <t>{'patoco-dependency', 'patoco-original'}</t>
        </is>
      </c>
    </row>
    <row r="141277">
      <c r="A141277" s="1" t="n">
        <v>141275</v>
      </c>
      <c r="B141277" t="inlineStr">
        <is>
          <t>wauters</t>
        </is>
      </c>
      <c r="C141277" t="n">
        <v>2</v>
      </c>
      <c r="D141277" t="inlineStr">
        <is>
          <t>{'fwauters', '@fwauters~holidates'}</t>
        </is>
      </c>
    </row>
    <row r="141278">
      <c r="A141278" s="1" t="n">
        <v>141276</v>
      </c>
      <c r="B141278" t="inlineStr">
        <is>
          <t>fwauters</t>
        </is>
      </c>
      <c r="C141278" t="n">
        <v>2</v>
      </c>
      <c r="D141278" t="inlineStr">
        <is>
          <t>{'fwauters', '@fwauters~holidates'}</t>
        </is>
      </c>
    </row>
    <row r="141279">
      <c r="A141279" s="1" t="n">
        <v>141277</v>
      </c>
      <c r="B141279" t="inlineStr">
        <is>
          <t>hz14931</t>
        </is>
      </c>
      <c r="C141279" t="n">
        <v>2</v>
      </c>
      <c r="D141279" t="inlineStr">
        <is>
          <t>{'@hz14931~hz-pro-layout2', '@hz14931~hz-pro-layout'}</t>
        </is>
      </c>
    </row>
    <row r="141280">
      <c r="A141280" s="1" t="n">
        <v>141278</v>
      </c>
      <c r="B141280" t="inlineStr">
        <is>
          <t>db11</t>
        </is>
      </c>
      <c r="C141280" t="n">
        <v>2</v>
      </c>
      <c r="D141280" t="inlineStr">
        <is>
          <t>{'@ip2.bin~db11lite', '@ip2.bin~db11liteipv6'}</t>
        </is>
      </c>
    </row>
    <row r="141281">
      <c r="A141281" s="1" t="n">
        <v>141279</v>
      </c>
      <c r="B141281" t="inlineStr">
        <is>
          <t>htj</t>
        </is>
      </c>
      <c r="C141281" t="n">
        <v>2</v>
      </c>
      <c r="D141281" t="inlineStr">
        <is>
          <t>{'htj', 'htj_wx_open_app'}</t>
        </is>
      </c>
    </row>
    <row r="141282">
      <c r="A141282" s="1" t="n">
        <v>141280</v>
      </c>
      <c r="B141282" t="inlineStr">
        <is>
          <t>bigzeta</t>
        </is>
      </c>
      <c r="C141282" t="n">
        <v>2</v>
      </c>
      <c r="D141282" t="inlineStr">
        <is>
          <t>{'@bigzeta~starwars-names', 'generator-bigzeta-react-component'}</t>
        </is>
      </c>
    </row>
    <row r="141283">
      <c r="A141283" s="1" t="n">
        <v>141281</v>
      </c>
      <c r="B141283" t="inlineStr">
        <is>
          <t>kheops</t>
        </is>
      </c>
      <c r="C141283" t="n">
        <v>2</v>
      </c>
      <c r="D141283" t="inlineStr">
        <is>
          <t>{'kheops', 'kheops-client'}</t>
        </is>
      </c>
    </row>
    <row r="141284">
      <c r="A141284" s="1" t="n">
        <v>141282</v>
      </c>
      <c r="B141284" t="inlineStr">
        <is>
          <t>rickypedia</t>
        </is>
      </c>
      <c r="C141284" t="n">
        <v>2</v>
      </c>
      <c r="D141284" t="inlineStr">
        <is>
          <t>{'@rickypedia~openweather-apis', '@rickypedia~redirect-rules'}</t>
        </is>
      </c>
    </row>
    <row r="141285">
      <c r="A141285" s="1" t="n">
        <v>141283</v>
      </c>
      <c r="B141285" t="inlineStr">
        <is>
          <t>circletype</t>
        </is>
      </c>
      <c r="C141285" t="n">
        <v>2</v>
      </c>
      <c r="D141285" t="inlineStr">
        <is>
          <t>{'circletype.js', 'circletype'}</t>
        </is>
      </c>
    </row>
    <row r="141286">
      <c r="A141286" s="1" t="n">
        <v>141284</v>
      </c>
      <c r="B141286" t="inlineStr">
        <is>
          <t>mannequin</t>
        </is>
      </c>
      <c r="C141286" t="n">
        <v>2</v>
      </c>
      <c r="D141286" t="inlineStr">
        <is>
          <t>{'lastcall-mannequin-ui', 'mannequin'}</t>
        </is>
      </c>
    </row>
    <row r="141287">
      <c r="A141287" s="1" t="n">
        <v>141285</v>
      </c>
      <c r="B141287" t="inlineStr">
        <is>
          <t>teclib</t>
        </is>
      </c>
      <c r="C141287" t="n">
        <v>2</v>
      </c>
      <c r="D141287" t="inlineStr">
        <is>
          <t>{'@teclib~glpi-api-client', '@teclib~angular-glpi'}</t>
        </is>
      </c>
    </row>
    <row r="141288">
      <c r="A141288" s="1" t="n">
        <v>141286</v>
      </c>
      <c r="B141288" t="inlineStr">
        <is>
          <t>salutations</t>
        </is>
      </c>
      <c r="C141288" t="n">
        <v>2</v>
      </c>
      <c r="D141288" t="inlineStr">
        <is>
          <t>{'@paladin-privacy~salutations', '@portable-profiles~salutations'}</t>
        </is>
      </c>
    </row>
    <row r="141289">
      <c r="A141289" s="1" t="n">
        <v>141287</v>
      </c>
      <c r="B141289" t="inlineStr">
        <is>
          <t>pyagrum</t>
        </is>
      </c>
      <c r="C141289" t="n">
        <v>2</v>
      </c>
      <c r="D141289" t="inlineStr">
        <is>
          <t>{'pyagrum', 'pyagrum-nightly'}</t>
        </is>
      </c>
    </row>
    <row r="141290">
      <c r="A141290" s="1" t="n">
        <v>141288</v>
      </c>
      <c r="B141290" t="inlineStr">
        <is>
          <t>flowerpassword</t>
        </is>
      </c>
      <c r="C141290" t="n">
        <v>2</v>
      </c>
      <c r="D141290" t="inlineStr">
        <is>
          <t>{'FlowerPassword', 'flowerpassword.js'}</t>
        </is>
      </c>
    </row>
    <row r="141291">
      <c r="A141291" s="1" t="n">
        <v>141289</v>
      </c>
      <c r="B141291" t="inlineStr">
        <is>
          <t>jisong</t>
        </is>
      </c>
      <c r="C141291" t="n">
        <v>2</v>
      </c>
      <c r="D141291" t="inlineStr">
        <is>
          <t>{'jisong', 'test-jisong-msft'}</t>
        </is>
      </c>
    </row>
    <row r="141292">
      <c r="A141292" s="1" t="n">
        <v>141290</v>
      </c>
      <c r="B141292" t="inlineStr">
        <is>
          <t>khanshamshad32</t>
        </is>
      </c>
      <c r="C141292" t="n">
        <v>2</v>
      </c>
      <c r="D141292" t="inlineStr">
        <is>
          <t>{'@khanshamshad32~image-view', '@khanshamshad32~carousel'}</t>
        </is>
      </c>
    </row>
    <row r="141293">
      <c r="A141293" s="1" t="n">
        <v>141291</v>
      </c>
      <c r="B141293" t="inlineStr">
        <is>
          <t>simplecalculator</t>
        </is>
      </c>
      <c r="C141293" t="n">
        <v>2</v>
      </c>
      <c r="D141293" t="inlineStr">
        <is>
          <t>{'simplecalculator', 'simplecalculator-nelsonramos'}</t>
        </is>
      </c>
    </row>
    <row r="141294">
      <c r="A141294" s="1" t="n">
        <v>141292</v>
      </c>
      <c r="B141294" t="inlineStr">
        <is>
          <t>nelsonramos</t>
        </is>
      </c>
      <c r="C141294" t="n">
        <v>2</v>
      </c>
      <c r="D141294" t="inlineStr">
        <is>
          <t>{'simplecalculator-nelsonramos', 'random-messages-nelsonramos'}</t>
        </is>
      </c>
    </row>
    <row r="141295">
      <c r="A141295" s="1" t="n">
        <v>141293</v>
      </c>
      <c r="B141295" t="inlineStr">
        <is>
          <t>creatint</t>
        </is>
      </c>
      <c r="C141295" t="n">
        <v>2</v>
      </c>
      <c r="D141295" t="inlineStr">
        <is>
          <t>{'creatint-vue-router', 'creatint-vue-froala-wysiwyg'}</t>
        </is>
      </c>
    </row>
    <row r="141296">
      <c r="A141296" s="1" t="n">
        <v>141294</v>
      </c>
      <c r="B141296" t="inlineStr">
        <is>
          <t>spbones</t>
        </is>
      </c>
      <c r="C141296" t="n">
        <v>2</v>
      </c>
      <c r="D141296" t="inlineStr">
        <is>
          <t>{'generator-spbones', 'spbones'}</t>
        </is>
      </c>
    </row>
    <row r="141297">
      <c r="A141297" s="1" t="n">
        <v>141295</v>
      </c>
      <c r="B141297" t="inlineStr">
        <is>
          <t>asynccomp</t>
        </is>
      </c>
      <c r="C141297" t="n">
        <v>2</v>
      </c>
      <c r="D141297" t="inlineStr">
        <is>
          <t>{'generator-generate-asynccomp', 'asynccomp'}</t>
        </is>
      </c>
    </row>
    <row r="141298">
      <c r="A141298" s="1" t="n">
        <v>141296</v>
      </c>
      <c r="B141298" t="inlineStr">
        <is>
          <t>koreai</t>
        </is>
      </c>
      <c r="C141298" t="n">
        <v>2</v>
      </c>
      <c r="D141298" t="inlineStr">
        <is>
          <t>{'botium-connector-koreai-webhook', 'koreai'}</t>
        </is>
      </c>
    </row>
    <row r="141299">
      <c r="A141299" s="1" t="n">
        <v>141297</v>
      </c>
      <c r="B141299" t="inlineStr">
        <is>
          <t>siftal</t>
        </is>
      </c>
      <c r="C141299" t="n">
        <v>2</v>
      </c>
      <c r="D141299" t="inlineStr">
        <is>
          <t>{'@ermile~siftal', 'siftal'}</t>
        </is>
      </c>
    </row>
    <row r="141300">
      <c r="A141300" s="1" t="n">
        <v>141298</v>
      </c>
      <c r="B141300" t="inlineStr">
        <is>
          <t>schemepunk</t>
        </is>
      </c>
      <c r="C141300" t="n">
        <v>2</v>
      </c>
      <c r="D141300" t="inlineStr">
        <is>
          <t>{'@schemepunk~schema-got-swagger', '@schemepunk~scheme-punk'}</t>
        </is>
      </c>
    </row>
    <row r="141301">
      <c r="A141301" s="1" t="n">
        <v>141299</v>
      </c>
      <c r="B141301" t="inlineStr">
        <is>
          <t>iconevoltar</t>
        </is>
      </c>
      <c r="C141301" t="n">
        <v>2</v>
      </c>
      <c r="D141301" t="inlineStr">
        <is>
          <t>{'jb-v-iconevoltar', '@metta~mt-v-iconevoltar'}</t>
        </is>
      </c>
    </row>
    <row r="141302">
      <c r="A141302" s="1" t="n">
        <v>141300</v>
      </c>
      <c r="B141302" t="inlineStr">
        <is>
          <t>printlibrary</t>
        </is>
      </c>
      <c r="C141302" t="n">
        <v>2</v>
      </c>
      <c r="D141302" t="inlineStr">
        <is>
          <t>{'qmuzik-printlibrary', 'qmuzik-printlibrary-shared'}</t>
        </is>
      </c>
    </row>
    <row r="141303">
      <c r="A141303" s="1" t="n">
        <v>141301</v>
      </c>
      <c r="B141303" t="inlineStr">
        <is>
          <t>maxwaiyaki</t>
        </is>
      </c>
      <c r="C141303" t="n">
        <v>2</v>
      </c>
      <c r="D141303" t="inlineStr">
        <is>
          <t>{'@maxwaiyaki~eslint-config', '@maxwaiyaki~eslint-prettier-config'}</t>
        </is>
      </c>
    </row>
    <row r="141304">
      <c r="A141304" s="1" t="n">
        <v>141302</v>
      </c>
      <c r="B141304" t="inlineStr">
        <is>
          <t>tywin</t>
        </is>
      </c>
      <c r="C141304" t="n">
        <v>2</v>
      </c>
      <c r="D141304" t="inlineStr">
        <is>
          <t>{'fansible-tywin', '@stepsize~tywin'}</t>
        </is>
      </c>
    </row>
    <row r="141305">
      <c r="A141305" s="1" t="n">
        <v>141303</v>
      </c>
      <c r="B141305" t="inlineStr">
        <is>
          <t>bcycle</t>
        </is>
      </c>
      <c r="C141305" t="n">
        <v>2</v>
      </c>
      <c r="D141305" t="inlineStr">
        <is>
          <t>{'bcycle', 'hubot-bcycle-finder'}</t>
        </is>
      </c>
    </row>
    <row r="141306">
      <c r="A141306" s="1" t="n">
        <v>141304</v>
      </c>
      <c r="B141306" t="inlineStr">
        <is>
          <t>lboni</t>
        </is>
      </c>
      <c r="C141306" t="n">
        <v>2</v>
      </c>
      <c r="D141306" t="inlineStr">
        <is>
          <t>{'math_example_lboni', 'lboni-frame-print'}</t>
        </is>
      </c>
    </row>
    <row r="141307">
      <c r="A141307" s="1" t="n">
        <v>141305</v>
      </c>
      <c r="B141307" t="inlineStr">
        <is>
          <t>speyside</t>
        </is>
      </c>
      <c r="C141307" t="n">
        <v>2</v>
      </c>
      <c r="D141307" t="inlineStr">
        <is>
          <t>{'@artisandm~speyside', 'speyside'}</t>
        </is>
      </c>
    </row>
    <row r="141308">
      <c r="A141308" s="1" t="n">
        <v>141306</v>
      </c>
      <c r="B141308" t="inlineStr">
        <is>
          <t>primates</t>
        </is>
      </c>
      <c r="C141308" t="n">
        <v>2</v>
      </c>
      <c r="D141308" t="inlineStr">
        <is>
          <t>{'@digitalprimates~darken', '@digitalprimates~packing-tape'}</t>
        </is>
      </c>
    </row>
    <row r="141309">
      <c r="A141309" s="1" t="n">
        <v>141307</v>
      </c>
      <c r="B141309" t="inlineStr">
        <is>
          <t>digitalprimates</t>
        </is>
      </c>
      <c r="C141309" t="n">
        <v>2</v>
      </c>
      <c r="D141309" t="inlineStr">
        <is>
          <t>{'@digitalprimates~darken', '@digitalprimates~packing-tape'}</t>
        </is>
      </c>
    </row>
    <row r="141310">
      <c r="A141310" s="1" t="n">
        <v>141308</v>
      </c>
      <c r="B141310" t="inlineStr">
        <is>
          <t>medme</t>
        </is>
      </c>
      <c r="C141310" t="n">
        <v>2</v>
      </c>
      <c r="D141310" t="inlineStr">
        <is>
          <t>{'@medme~mmconf-ts-sdk', '@medme~lib-jitsi-meet'}</t>
        </is>
      </c>
    </row>
    <row r="141311">
      <c r="A141311" s="1" t="n">
        <v>141309</v>
      </c>
      <c r="B141311" t="inlineStr">
        <is>
          <t>simpletemplate</t>
        </is>
      </c>
      <c r="C141311" t="n">
        <v>2</v>
      </c>
      <c r="D141311" t="inlineStr">
        <is>
          <t>{'@hn3000~simpletemplate', 'ua-simpletemplate'}</t>
        </is>
      </c>
    </row>
    <row r="141312">
      <c r="A141312" s="1" t="n">
        <v>141310</v>
      </c>
      <c r="B141312" t="inlineStr">
        <is>
          <t>dauth</t>
        </is>
      </c>
      <c r="C141312" t="n">
        <v>2</v>
      </c>
      <c r="D141312" t="inlineStr">
        <is>
          <t>{'dauth-js', 'dauth-verifier'}</t>
        </is>
      </c>
    </row>
    <row r="141313">
      <c r="A141313" s="1" t="n">
        <v>141311</v>
      </c>
      <c r="B141313" t="inlineStr">
        <is>
          <t>dechart</t>
        </is>
      </c>
      <c r="C141313" t="n">
        <v>2</v>
      </c>
      <c r="D141313" t="inlineStr">
        <is>
          <t>{'dechart', 'dechart-react'}</t>
        </is>
      </c>
    </row>
    <row r="141314">
      <c r="A141314" s="1" t="n">
        <v>141312</v>
      </c>
      <c r="B141314" t="inlineStr">
        <is>
          <t>libgif</t>
        </is>
      </c>
      <c r="C141314" t="n">
        <v>2</v>
      </c>
      <c r="D141314" t="inlineStr">
        <is>
          <t>{'libgif', 'libgif-extended'}</t>
        </is>
      </c>
    </row>
    <row r="141315">
      <c r="A141315" s="1" t="n">
        <v>141313</v>
      </c>
      <c r="B141315" t="inlineStr">
        <is>
          <t>expunge</t>
        </is>
      </c>
      <c r="C141315" t="n">
        <v>2</v>
      </c>
      <c r="D141315" t="inlineStr">
        <is>
          <t>{'@jgid~expunge', '@jgid~adonis-expunge'}</t>
        </is>
      </c>
    </row>
    <row r="141316">
      <c r="A141316" s="1" t="n">
        <v>141314</v>
      </c>
      <c r="B141316" t="inlineStr">
        <is>
          <t>ionoi</t>
        </is>
      </c>
      <c r="C141316" t="n">
        <v>2</v>
      </c>
      <c r="D141316" t="inlineStr">
        <is>
          <t>{'ionoi', '@cobo_ionoi~preferiti-rubrica'}</t>
        </is>
      </c>
    </row>
    <row r="141317">
      <c r="A141317" s="1" t="n">
        <v>141315</v>
      </c>
      <c r="B141317" t="inlineStr">
        <is>
          <t>amazonvideo</t>
        </is>
      </c>
      <c r="C141317" t="n">
        <v>2</v>
      </c>
      <c r="D141317" t="inlineStr">
        <is>
          <t>{'neon-extension-source-amazonvideo', '@radon-extension~plugin-amazonvideo'}</t>
        </is>
      </c>
    </row>
    <row r="141318">
      <c r="A141318" s="1" t="n">
        <v>141316</v>
      </c>
      <c r="B141318" t="inlineStr">
        <is>
          <t>kuikui</t>
        </is>
      </c>
      <c r="C141318" t="n">
        <v>2</v>
      </c>
      <c r="D141318" t="inlineStr">
        <is>
          <t>{'@kuikui~tiny', '@kuikui~bee'}</t>
        </is>
      </c>
    </row>
    <row r="141319">
      <c r="A141319" s="1" t="n">
        <v>141317</v>
      </c>
      <c r="B141319" t="inlineStr">
        <is>
          <t>dynamicsmobile</t>
        </is>
      </c>
      <c r="C141319" t="n">
        <v>2</v>
      </c>
      <c r="D141319" t="inlineStr">
        <is>
          <t>{'dynamicsmobile-cli', 'dynamicsmobile'}</t>
        </is>
      </c>
    </row>
    <row r="141320">
      <c r="A141320" s="1" t="n">
        <v>141318</v>
      </c>
      <c r="B141320" t="inlineStr">
        <is>
          <t>ahtapot</t>
        </is>
      </c>
      <c r="C141320" t="n">
        <v>2</v>
      </c>
      <c r="D141320" t="inlineStr">
        <is>
          <t>{'@ahtapot~at.js', '@ahtapot~linkifyjs'}</t>
        </is>
      </c>
    </row>
    <row r="141321">
      <c r="A141321" s="1" t="n">
        <v>141319</v>
      </c>
      <c r="B141321" t="inlineStr">
        <is>
          <t>enzian</t>
        </is>
      </c>
      <c r="C141321" t="n">
        <v>2</v>
      </c>
      <c r="D141321" t="inlineStr">
        <is>
          <t>{'enzian-yallow', 'enzian-yellow'}</t>
        </is>
      </c>
    </row>
    <row r="141322">
      <c r="A141322" s="1" t="n">
        <v>141320</v>
      </c>
      <c r="B141322" t="inlineStr">
        <is>
          <t>yav</t>
        </is>
      </c>
      <c r="C141322" t="n">
        <v>2</v>
      </c>
      <c r="D141322" t="inlineStr">
        <is>
          <t>{'yav-login-form', 'yav'}</t>
        </is>
      </c>
    </row>
    <row r="141323">
      <c r="A141323" s="1" t="n">
        <v>141321</v>
      </c>
      <c r="B141323" t="inlineStr">
        <is>
          <t>narayana</t>
        </is>
      </c>
      <c r="C141323" t="n">
        <v>2</v>
      </c>
      <c r="D141323" t="inlineStr">
        <is>
          <t>{'rps_game_balanarayanar', 'narayana'}</t>
        </is>
      </c>
    </row>
    <row r="141324">
      <c r="A141324" s="1" t="n">
        <v>141322</v>
      </c>
      <c r="B141324" t="inlineStr">
        <is>
          <t>graduation</t>
        </is>
      </c>
      <c r="C141324" t="n">
        <v>2</v>
      </c>
      <c r="D141324" t="inlineStr">
        <is>
          <t>{'@universis~graduation', 'ih-pagelet-graduation'}</t>
        </is>
      </c>
    </row>
    <row r="141325">
      <c r="A141325" s="1" t="n">
        <v>141323</v>
      </c>
      <c r="B141325" t="inlineStr">
        <is>
          <t>easyid</t>
        </is>
      </c>
      <c r="C141325" t="n">
        <v>2</v>
      </c>
      <c r="D141325" t="inlineStr">
        <is>
          <t>{'easyid', '@andyburke~easyid'}</t>
        </is>
      </c>
    </row>
    <row r="141326">
      <c r="A141326" s="1" t="n">
        <v>141324</v>
      </c>
      <c r="B141326" t="inlineStr">
        <is>
          <t>tofbpx</t>
        </is>
      </c>
      <c r="C141326" t="n">
        <v>2</v>
      </c>
      <c r="D141326" t="inlineStr">
        <is>
          <t>{'@chix~flow-tofbpx', 'chix-flow-tofbpx'}</t>
        </is>
      </c>
    </row>
    <row r="141327">
      <c r="A141327" s="1" t="n">
        <v>141325</v>
      </c>
      <c r="B141327" t="inlineStr">
        <is>
          <t>openocd</t>
        </is>
      </c>
      <c r="C141327" t="n">
        <v>2</v>
      </c>
      <c r="D141327" t="inlineStr">
        <is>
          <t>{'@gnu-mcu-eclipse~openocd', '@xpack-dev-tools~openocd'}</t>
        </is>
      </c>
    </row>
    <row r="141328">
      <c r="A141328" s="1" t="n">
        <v>141326</v>
      </c>
      <c r="B141328" t="inlineStr">
        <is>
          <t>ajnandi</t>
        </is>
      </c>
      <c r="C141328" t="n">
        <v>2</v>
      </c>
      <c r="D141328" t="inlineStr">
        <is>
          <t>{'@ajnandi~markdown-editor', '@ajnandi~syntax'}</t>
        </is>
      </c>
    </row>
    <row r="141329">
      <c r="A141329" s="1" t="n">
        <v>141327</v>
      </c>
      <c r="B141329" t="inlineStr">
        <is>
          <t>blotre</t>
        </is>
      </c>
      <c r="C141329" t="n">
        <v>2</v>
      </c>
      <c r="D141329" t="inlineStr">
        <is>
          <t>{'blotre', 'blotre-cl-framework'}</t>
        </is>
      </c>
    </row>
    <row r="141330">
      <c r="A141330" s="1" t="n">
        <v>141328</v>
      </c>
      <c r="B141330" t="inlineStr">
        <is>
          <t>domia</t>
        </is>
      </c>
      <c r="C141330" t="n">
        <v>2</v>
      </c>
      <c r="D141330" t="inlineStr">
        <is>
          <t>{'domia-uikit', 'domia-cli-beta'}</t>
        </is>
      </c>
    </row>
    <row r="141331">
      <c r="A141331" s="1" t="n">
        <v>141329</v>
      </c>
      <c r="B141331" t="inlineStr">
        <is>
          <t>teaus4</t>
        </is>
      </c>
      <c r="C141331" t="n">
        <v>2</v>
      </c>
      <c r="D141331" t="inlineStr">
        <is>
          <t>{'teaus4npm', 'teaus4'}</t>
        </is>
      </c>
    </row>
    <row r="141332">
      <c r="A141332" s="1" t="n">
        <v>141330</v>
      </c>
      <c r="B141332" t="inlineStr">
        <is>
          <t>tsort</t>
        </is>
      </c>
      <c r="C141332" t="n">
        <v>2</v>
      </c>
      <c r="D141332" t="inlineStr">
        <is>
          <t>{'gaia-tsort', 'tsort'}</t>
        </is>
      </c>
    </row>
    <row r="141333">
      <c r="A141333" s="1" t="n">
        <v>141331</v>
      </c>
      <c r="B141333" t="inlineStr">
        <is>
          <t>hotjs</t>
        </is>
      </c>
      <c r="C141333" t="n">
        <v>2</v>
      </c>
      <c r="D141333" t="inlineStr">
        <is>
          <t>{'HotJS', 'hotjs-cli'}</t>
        </is>
      </c>
    </row>
    <row r="141334">
      <c r="A141334" s="1" t="n">
        <v>141332</v>
      </c>
      <c r="B141334" t="inlineStr">
        <is>
          <t>lecstor</t>
        </is>
      </c>
      <c r="C141334" t="n">
        <v>2</v>
      </c>
      <c r="D141334" t="inlineStr">
        <is>
          <t>{'@lecstor~redux-helpers', '@lecstor~app-error'}</t>
        </is>
      </c>
    </row>
    <row r="141335">
      <c r="A141335" s="1" t="n">
        <v>141333</v>
      </c>
      <c r="B141335" t="inlineStr">
        <is>
          <t>issue2</t>
        </is>
      </c>
      <c r="C141335" t="n">
        <v>2</v>
      </c>
      <c r="D141335" t="inlineStr">
        <is>
          <t>{'issue2essay', 'hexo-issue2readme'}</t>
        </is>
      </c>
    </row>
    <row r="141336">
      <c r="A141336" s="1" t="n">
        <v>141334</v>
      </c>
      <c r="B141336" t="inlineStr">
        <is>
          <t>battleground</t>
        </is>
      </c>
      <c r="C141336" t="n">
        <v>2</v>
      </c>
      <c r="D141336" t="inlineStr">
        <is>
          <t>{'diageo-nodered-getbattlegrounddata', 'zombiebattleground'}</t>
        </is>
      </c>
    </row>
    <row r="141337">
      <c r="A141337" s="1" t="n">
        <v>141335</v>
      </c>
      <c r="B141337" t="inlineStr">
        <is>
          <t>miyuesc</t>
        </is>
      </c>
      <c r="C141337" t="n">
        <v>2</v>
      </c>
      <c r="D141337" t="inlineStr">
        <is>
          <t>{'@miyuesc~my-ui', '@miyuesc~vue-amap-ui'}</t>
        </is>
      </c>
    </row>
    <row r="141338">
      <c r="A141338" s="1" t="n">
        <v>141336</v>
      </c>
      <c r="B141338" t="inlineStr">
        <is>
          <t>flavia</t>
        </is>
      </c>
      <c r="C141338" t="n">
        <v>2</v>
      </c>
      <c r="D141338" t="inlineStr">
        <is>
          <t>{'@anaflaviadiazmartel~md-links', '@flavianunes~pmop-style'}</t>
        </is>
      </c>
    </row>
    <row r="141339">
      <c r="A141339" s="1" t="n">
        <v>141337</v>
      </c>
      <c r="B141339" t="inlineStr">
        <is>
          <t>pmop</t>
        </is>
      </c>
      <c r="C141339" t="n">
        <v>2</v>
      </c>
      <c r="D141339" t="inlineStr">
        <is>
          <t>{'pmop-style', '@flavianunes~pmop-style'}</t>
        </is>
      </c>
    </row>
    <row r="141340">
      <c r="A141340" s="1" t="n">
        <v>141338</v>
      </c>
      <c r="B141340" t="inlineStr">
        <is>
          <t>mql5</t>
        </is>
      </c>
      <c r="C141340" t="n">
        <v>2</v>
      </c>
      <c r="D141340" t="inlineStr">
        <is>
          <t>{'mql5-zmq-backtrader', 'mql5-connector-js'}</t>
        </is>
      </c>
    </row>
    <row r="141341">
      <c r="A141341" s="1" t="n">
        <v>141339</v>
      </c>
      <c r="B141341" t="inlineStr">
        <is>
          <t>muge</t>
        </is>
      </c>
      <c r="C141341" t="n">
        <v>2</v>
      </c>
      <c r="D141341" t="inlineStr">
        <is>
          <t>{'muge', '@muge.zhang~npm1_test_zq123_444'}</t>
        </is>
      </c>
    </row>
    <row r="141342">
      <c r="A141342" s="1" t="n">
        <v>141340</v>
      </c>
      <c r="B141342" t="inlineStr">
        <is>
          <t>zq123</t>
        </is>
      </c>
      <c r="C141342" t="n">
        <v>2</v>
      </c>
      <c r="D141342" t="inlineStr">
        <is>
          <t>{'generator-zq123', '@muge.zhang~npm1_test_zq123_444'}</t>
        </is>
      </c>
    </row>
    <row r="141343">
      <c r="A141343" s="1" t="n">
        <v>141341</v>
      </c>
      <c r="B141343" t="inlineStr">
        <is>
          <t>cegid</t>
        </is>
      </c>
      <c r="C141343" t="n">
        <v>2</v>
      </c>
      <c r="D141343" t="inlineStr">
        <is>
          <t>{'node-cegid-api', 'cegid-cc-core'}</t>
        </is>
      </c>
    </row>
    <row r="141344">
      <c r="A141344" s="1" t="n">
        <v>141342</v>
      </c>
      <c r="B141344" t="inlineStr">
        <is>
          <t>pelumi</t>
        </is>
      </c>
      <c r="C141344" t="n">
        <v>2</v>
      </c>
      <c r="D141344" t="inlineStr">
        <is>
          <t>{'pelumi-ogundipe', 'npm-formatter-pelumi'}</t>
        </is>
      </c>
    </row>
    <row r="141345">
      <c r="A141345" s="1" t="n">
        <v>141343</v>
      </c>
      <c r="B141345" t="inlineStr">
        <is>
          <t>urbandictionary</t>
        </is>
      </c>
      <c r="C141345" t="n">
        <v>2</v>
      </c>
      <c r="D141345" t="inlineStr">
        <is>
          <t>{'urbandictionary-top', 'urbandictionary'}</t>
        </is>
      </c>
    </row>
    <row r="141346">
      <c r="A141346" s="1" t="n">
        <v>141344</v>
      </c>
      <c r="B141346" t="inlineStr">
        <is>
          <t>orkus</t>
        </is>
      </c>
      <c r="C141346" t="n">
        <v>2</v>
      </c>
      <c r="D141346" t="inlineStr">
        <is>
          <t>{'@jnorkus~nativescript-svg', '@jnorkus~nativescript-ngx-shadow'}</t>
        </is>
      </c>
    </row>
    <row r="141347">
      <c r="A141347" s="1" t="n">
        <v>141345</v>
      </c>
      <c r="B141347" t="inlineStr">
        <is>
          <t>jnorkus</t>
        </is>
      </c>
      <c r="C141347" t="n">
        <v>2</v>
      </c>
      <c r="D141347" t="inlineStr">
        <is>
          <t>{'@jnorkus~nativescript-svg', '@jnorkus~nativescript-ngx-shadow'}</t>
        </is>
      </c>
    </row>
    <row r="141348">
      <c r="A141348" s="1" t="n">
        <v>141346</v>
      </c>
      <c r="B141348" t="inlineStr">
        <is>
          <t>mobven</t>
        </is>
      </c>
      <c r="C141348" t="n">
        <v>2</v>
      </c>
      <c r="D141348" t="inlineStr">
        <is>
          <t>{'@oktayibis~mobven-base', '@mobven~base'}</t>
        </is>
      </c>
    </row>
    <row r="141349">
      <c r="A141349" s="1" t="n">
        <v>141347</v>
      </c>
      <c r="B141349" t="inlineStr">
        <is>
          <t>pule</t>
        </is>
      </c>
      <c r="C141349" t="n">
        <v>2</v>
      </c>
      <c r="D141349" t="inlineStr">
        <is>
          <t>{'spule', 'perpule-subscription'}</t>
        </is>
      </c>
    </row>
    <row r="141350">
      <c r="A141350" s="1" t="n">
        <v>141348</v>
      </c>
      <c r="B141350" t="inlineStr">
        <is>
          <t>ovations</t>
        </is>
      </c>
      <c r="C141350" t="n">
        <v>2</v>
      </c>
      <c r="D141350" t="inlineStr">
        <is>
          <t>{'@streamovations~cookie-signature', '@streamovations~express-session'}</t>
        </is>
      </c>
    </row>
    <row r="141351">
      <c r="A141351" s="1" t="n">
        <v>141349</v>
      </c>
      <c r="B141351" t="inlineStr">
        <is>
          <t>streamovations</t>
        </is>
      </c>
      <c r="C141351" t="n">
        <v>2</v>
      </c>
      <c r="D141351" t="inlineStr">
        <is>
          <t>{'@streamovations~cookie-signature', '@streamovations~express-session'}</t>
        </is>
      </c>
    </row>
    <row r="141352">
      <c r="A141352" s="1" t="n">
        <v>141350</v>
      </c>
      <c r="B141352" t="inlineStr">
        <is>
          <t>dmss</t>
        </is>
      </c>
      <c r="C141352" t="n">
        <v>2</v>
      </c>
      <c r="D141352" t="inlineStr">
        <is>
          <t>{'dmss-api', 'dmss-cli'}</t>
        </is>
      </c>
    </row>
    <row r="141353">
      <c r="A141353" s="1" t="n">
        <v>141351</v>
      </c>
      <c r="B141353" t="inlineStr">
        <is>
          <t>sheepy</t>
        </is>
      </c>
      <c r="C141353" t="n">
        <v>2</v>
      </c>
      <c r="D141353" t="inlineStr">
        <is>
          <t>{'sheepy', '@sheepy~ngx-configuration'}</t>
        </is>
      </c>
    </row>
    <row r="141354">
      <c r="A141354" s="1" t="n">
        <v>141352</v>
      </c>
      <c r="B141354" t="inlineStr">
        <is>
          <t>jniac</t>
        </is>
      </c>
      <c r="C141354" t="n">
        <v>2</v>
      </c>
      <c r="D141354" t="inlineStr">
        <is>
          <t>{'@jniac~cra-template-dom-simple', '@jniac~three-point-text-helper'}</t>
        </is>
      </c>
    </row>
    <row r="141355">
      <c r="A141355" s="1" t="n">
        <v>141353</v>
      </c>
      <c r="B141355" t="inlineStr">
        <is>
          <t>thecodenebula</t>
        </is>
      </c>
      <c r="C141355" t="n">
        <v>2</v>
      </c>
      <c r="D141355" t="inlineStr">
        <is>
          <t>{'@thecodenebula~cypher-fluent-js', '@thecodenebula~apollo-prometheus-plugin'}</t>
        </is>
      </c>
    </row>
    <row r="141356">
      <c r="A141356" s="1" t="n">
        <v>141354</v>
      </c>
      <c r="B141356" t="inlineStr">
        <is>
          <t>homoglyphs</t>
        </is>
      </c>
      <c r="C141356" t="n">
        <v>2</v>
      </c>
      <c r="D141356" t="inlineStr">
        <is>
          <t>{'confusable-homoglyphs', 'homoglyphs'}</t>
        </is>
      </c>
    </row>
    <row r="141357">
      <c r="A141357" s="1" t="n">
        <v>141355</v>
      </c>
      <c r="B141357" t="inlineStr">
        <is>
          <t>dieseljam</t>
        </is>
      </c>
      <c r="C141357" t="n">
        <v>2</v>
      </c>
      <c r="D141357" t="inlineStr">
        <is>
          <t>{'dieseljam-logger', 'dieseljam-server'}</t>
        </is>
      </c>
    </row>
    <row r="141358">
      <c r="A141358" s="1" t="n">
        <v>141356</v>
      </c>
      <c r="B141358" t="inlineStr">
        <is>
          <t>cesa</t>
        </is>
      </c>
      <c r="C141358" t="n">
        <v>2</v>
      </c>
      <c r="D141358" t="inlineStr">
        <is>
          <t>{'eslint-config-fucesa', '@fucesa~constants'}</t>
        </is>
      </c>
    </row>
    <row r="141359">
      <c r="A141359" s="1" t="n">
        <v>141357</v>
      </c>
      <c r="B141359" t="inlineStr">
        <is>
          <t>fucesa</t>
        </is>
      </c>
      <c r="C141359" t="n">
        <v>2</v>
      </c>
      <c r="D141359" t="inlineStr">
        <is>
          <t>{'eslint-config-fucesa', '@fucesa~constants'}</t>
        </is>
      </c>
    </row>
    <row r="141360">
      <c r="A141360" s="1" t="n">
        <v>141358</v>
      </c>
      <c r="B141360" t="inlineStr">
        <is>
          <t>miscomponentesvue</t>
        </is>
      </c>
      <c r="C141360" t="n">
        <v>2</v>
      </c>
      <c r="D141360" t="inlineStr">
        <is>
          <t>{'@cnmc~miscomponentesvue', '@isdg~miscomponentesvue'}</t>
        </is>
      </c>
    </row>
    <row r="141361">
      <c r="A141361" s="1" t="n">
        <v>141359</v>
      </c>
      <c r="B141361" t="inlineStr">
        <is>
          <t>leaner</t>
        </is>
      </c>
      <c r="C141361" t="n">
        <v>2</v>
      </c>
      <c r="D141361" t="inlineStr">
        <is>
          <t>{'leaner', 'leapleaner-zoom'}</t>
        </is>
      </c>
    </row>
    <row r="141362">
      <c r="A141362" s="1" t="n">
        <v>141360</v>
      </c>
      <c r="B141362" t="inlineStr">
        <is>
          <t>bitrade</t>
        </is>
      </c>
      <c r="C141362" t="n">
        <v>2</v>
      </c>
      <c r="D141362" t="inlineStr">
        <is>
          <t>{'bitrade-socket', '@xizhe~bitrade-socket'}</t>
        </is>
      </c>
    </row>
    <row r="141363">
      <c r="A141363" s="1" t="n">
        <v>141361</v>
      </c>
      <c r="B141363" t="inlineStr">
        <is>
          <t>boel</t>
        </is>
      </c>
      <c r="C141363" t="n">
        <v>2</v>
      </c>
      <c r="D141363" t="inlineStr">
        <is>
          <t>{'boel', '@mohamedaboelmagd~my-lib'}</t>
        </is>
      </c>
    </row>
    <row r="141364">
      <c r="A141364" s="1" t="n">
        <v>141362</v>
      </c>
      <c r="B141364" t="inlineStr">
        <is>
          <t>jsonxml</t>
        </is>
      </c>
      <c r="C141364" t="n">
        <v>2</v>
      </c>
      <c r="D141364" t="inlineStr">
        <is>
          <t>{'jsonxml', 'react-native-native-jsonxml-parse-library'}</t>
        </is>
      </c>
    </row>
    <row r="141365">
      <c r="A141365" s="1" t="n">
        <v>141363</v>
      </c>
      <c r="B141365" t="inlineStr">
        <is>
          <t>joaopedro</t>
        </is>
      </c>
      <c r="C141365" t="n">
        <v>2</v>
      </c>
      <c r="D141365" t="inlineStr">
        <is>
          <t>{'joaopedro', 'cra-template-joaopedro'}</t>
        </is>
      </c>
    </row>
    <row r="141366">
      <c r="A141366" s="1" t="n">
        <v>141364</v>
      </c>
      <c r="B141366" t="inlineStr">
        <is>
          <t>youngcapital</t>
        </is>
      </c>
      <c r="C141366" t="n">
        <v>2</v>
      </c>
      <c r="D141366" t="inlineStr">
        <is>
          <t>{'@youngcapital~eslint-config-yc-react', '@youngcapital~eslint-config-yc-base'}</t>
        </is>
      </c>
    </row>
    <row r="141367">
      <c r="A141367" s="1" t="n">
        <v>141365</v>
      </c>
      <c r="B141367" t="inlineStr">
        <is>
          <t>fireline</t>
        </is>
      </c>
      <c r="C141367" t="n">
        <v>2</v>
      </c>
      <c r="D141367" t="inlineStr">
        <is>
          <t>{'@quiver~fireline', 'sails-hook-fireline'}</t>
        </is>
      </c>
    </row>
    <row r="141368">
      <c r="A141368" s="1" t="n">
        <v>141366</v>
      </c>
      <c r="B141368" t="inlineStr">
        <is>
          <t>sabayon</t>
        </is>
      </c>
      <c r="C141368" t="n">
        <v>2</v>
      </c>
      <c r="D141368" t="inlineStr">
        <is>
          <t>{'django-sabayon', 'express-sabayon'}</t>
        </is>
      </c>
    </row>
    <row r="141369">
      <c r="A141369" s="1" t="n">
        <v>141367</v>
      </c>
      <c r="B141369" t="inlineStr">
        <is>
          <t>xcentium</t>
        </is>
      </c>
      <c r="C141369" t="n">
        <v>2</v>
      </c>
      <c r="D141369" t="inlineStr">
        <is>
          <t>{'@xcentium~vue-color', '@xcentium~xc-cli'}</t>
        </is>
      </c>
    </row>
    <row r="141370">
      <c r="A141370" s="1" t="n">
        <v>141368</v>
      </c>
      <c r="B141370" t="inlineStr">
        <is>
          <t>fox1</t>
        </is>
      </c>
      <c r="C141370" t="n">
        <v>2</v>
      </c>
      <c r="D141370" t="inlineStr">
        <is>
          <t>{'fox1t-tsconfig', '@fox1~react-scripts'}</t>
        </is>
      </c>
    </row>
    <row r="141371">
      <c r="A141371" s="1" t="n">
        <v>141369</v>
      </c>
      <c r="B141371" t="inlineStr">
        <is>
          <t>halloumi</t>
        </is>
      </c>
      <c r="C141371" t="n">
        <v>2</v>
      </c>
      <c r="D141371" t="inlineStr">
        <is>
          <t>{'halloumi-ses', 'halloumi-ami-pipelines'}</t>
        </is>
      </c>
    </row>
    <row r="141372">
      <c r="A141372" s="1" t="n">
        <v>141370</v>
      </c>
      <c r="B141372" t="inlineStr">
        <is>
          <t>hkosmidi</t>
        </is>
      </c>
      <c r="C141372" t="n">
        <v>2</v>
      </c>
      <c r="D141372" t="inlineStr">
        <is>
          <t>{'hkosmidi-swipebox', 'hkosmidi-ng2-dnd'}</t>
        </is>
      </c>
    </row>
    <row r="141373">
      <c r="A141373" s="1" t="n">
        <v>141371</v>
      </c>
      <c r="B141373" t="inlineStr">
        <is>
          <t>restalize</t>
        </is>
      </c>
      <c r="C141373" t="n">
        <v>2</v>
      </c>
      <c r="D141373" t="inlineStr">
        <is>
          <t>{'restalize', 'restalize-template'}</t>
        </is>
      </c>
    </row>
    <row r="141374">
      <c r="A141374" s="1" t="n">
        <v>141372</v>
      </c>
      <c r="B141374" t="inlineStr">
        <is>
          <t>cozify</t>
        </is>
      </c>
      <c r="C141374" t="n">
        <v>2</v>
      </c>
      <c r="D141374" t="inlineStr">
        <is>
          <t>{'cozify-sdk', 'cozify'}</t>
        </is>
      </c>
    </row>
    <row r="141375">
      <c r="A141375" s="1" t="n">
        <v>141373</v>
      </c>
      <c r="B141375" t="inlineStr">
        <is>
          <t>supercopy</t>
        </is>
      </c>
      <c r="C141375" t="n">
        <v>2</v>
      </c>
      <c r="D141375" t="inlineStr">
        <is>
          <t>{'supercopy', '@wmfs~supercopy'}</t>
        </is>
      </c>
    </row>
    <row r="141376">
      <c r="A141376" s="1" t="n">
        <v>141374</v>
      </c>
      <c r="B141376" t="inlineStr">
        <is>
          <t>lixia</t>
        </is>
      </c>
      <c r="C141376" t="n">
        <v>2</v>
      </c>
      <c r="D141376" t="inlineStr">
        <is>
          <t>{'lixia', 'lixia-server'}</t>
        </is>
      </c>
    </row>
    <row r="141377">
      <c r="A141377" s="1" t="n">
        <v>141375</v>
      </c>
      <c r="B141377" t="inlineStr">
        <is>
          <t>deyihu</t>
        </is>
      </c>
      <c r="C141377" t="n">
        <v>2</v>
      </c>
      <c r="D141377" t="inlineStr">
        <is>
          <t>{'deyihu-geometry-extrude', 'maptalks-jsdoc-deyihu'}</t>
        </is>
      </c>
    </row>
    <row r="141378">
      <c r="A141378" s="1" t="n">
        <v>141376</v>
      </c>
      <c r="B141378" t="inlineStr">
        <is>
          <t>mqlobber</t>
        </is>
      </c>
      <c r="C141378" t="n">
        <v>2</v>
      </c>
      <c r="D141378" t="inlineStr">
        <is>
          <t>{'mqlobber', 'mqlobber-access-control'}</t>
        </is>
      </c>
    </row>
    <row r="141379">
      <c r="A141379" s="1" t="n">
        <v>141377</v>
      </c>
      <c r="B141379" t="inlineStr">
        <is>
          <t>weekexam</t>
        </is>
      </c>
      <c r="C141379" t="n">
        <v>2</v>
      </c>
      <c r="D141379" t="inlineStr">
        <is>
          <t>{'shujie_weekexam', 'test-weekexam-teacher'}</t>
        </is>
      </c>
    </row>
    <row r="141380">
      <c r="A141380" s="1" t="n">
        <v>141378</v>
      </c>
      <c r="B141380" t="inlineStr">
        <is>
          <t>viveros</t>
        </is>
      </c>
      <c r="C141380" t="n">
        <v>2</v>
      </c>
      <c r="D141380" t="inlineStr">
        <is>
          <t>{'tacsup2017tareacaryviveros', 'tecsup2017caryviveros'}</t>
        </is>
      </c>
    </row>
    <row r="141381">
      <c r="A141381" s="1" t="n">
        <v>141379</v>
      </c>
      <c r="B141381" t="inlineStr">
        <is>
          <t>amigo2</t>
        </is>
      </c>
      <c r="C141381" t="n">
        <v>2</v>
      </c>
      <c r="D141381" t="inlineStr">
        <is>
          <t>{'amigo2', 'amigo2-instance-data'}</t>
        </is>
      </c>
    </row>
    <row r="141382">
      <c r="A141382" s="1" t="n">
        <v>141380</v>
      </c>
      <c r="B141382" t="inlineStr">
        <is>
          <t>andriayogi</t>
        </is>
      </c>
      <c r="C141382" t="n">
        <v>2</v>
      </c>
      <c r="D141382" t="inlineStr">
        <is>
          <t>{'calculator-andriayogi', 'test-publishnpm-andriayogi'}</t>
        </is>
      </c>
    </row>
    <row r="141383">
      <c r="A141383" s="1" t="n">
        <v>141381</v>
      </c>
      <c r="B141383" t="inlineStr">
        <is>
          <t>nommer</t>
        </is>
      </c>
      <c r="C141383" t="n">
        <v>2</v>
      </c>
      <c r="D141383" t="inlineStr">
        <is>
          <t>{'nommer', 'enum-nom-nommer'}</t>
        </is>
      </c>
    </row>
    <row r="141384">
      <c r="A141384" s="1" t="n">
        <v>141382</v>
      </c>
      <c r="B141384" t="inlineStr">
        <is>
          <t>usds</t>
        </is>
      </c>
      <c r="C141384" t="n">
        <v>2</v>
      </c>
      <c r="D141384" t="inlineStr">
        <is>
          <t>{'@usds.gov~ssa-eligibility', '@usds.gov~questionable'}</t>
        </is>
      </c>
    </row>
    <row r="141385">
      <c r="A141385" s="1" t="n">
        <v>141383</v>
      </c>
      <c r="B141385" t="inlineStr">
        <is>
          <t>yrc</t>
        </is>
      </c>
      <c r="C141385" t="n">
        <v>2</v>
      </c>
      <c r="D141385" t="inlineStr">
        <is>
          <t>{'nsyrc', 'mxyrc'}</t>
        </is>
      </c>
    </row>
    <row r="141386">
      <c r="A141386" s="1" t="n">
        <v>141384</v>
      </c>
      <c r="B141386" t="inlineStr">
        <is>
          <t>pulito</t>
        </is>
      </c>
      <c r="C141386" t="n">
        <v>2</v>
      </c>
      <c r="D141386" t="inlineStr">
        <is>
          <t>{'pulito-fractal-theme', 'pulito'}</t>
        </is>
      </c>
    </row>
    <row r="141387">
      <c r="A141387" s="1" t="n">
        <v>141385</v>
      </c>
      <c r="B141387" t="inlineStr">
        <is>
          <t>fflamingo</t>
        </is>
      </c>
      <c r="C141387" t="n">
        <v>2</v>
      </c>
      <c r="D141387" t="inlineStr">
        <is>
          <t>{'@fflamingo~authorization', '@fflamingo~ui'}</t>
        </is>
      </c>
    </row>
    <row r="141388">
      <c r="A141388" s="1" t="n">
        <v>141386</v>
      </c>
      <c r="B141388" t="inlineStr">
        <is>
          <t>saravana</t>
        </is>
      </c>
      <c r="C141388" t="n">
        <v>2</v>
      </c>
      <c r="D141388" t="inlineStr">
        <is>
          <t>{'saravana-techlify-ng-test', 'saravanajd-autocomplete'}</t>
        </is>
      </c>
    </row>
    <row r="141389">
      <c r="A141389" s="1" t="n">
        <v>141387</v>
      </c>
      <c r="B141389" t="inlineStr">
        <is>
          <t>robtucker</t>
        </is>
      </c>
      <c r="C141389" t="n">
        <v>2</v>
      </c>
      <c r="D141389" t="inlineStr">
        <is>
          <t>{'@robtucker~webpack-build', '@robtucker~redux-store'}</t>
        </is>
      </c>
    </row>
    <row r="141390">
      <c r="A141390" s="1" t="n">
        <v>141388</v>
      </c>
      <c r="B141390" t="inlineStr">
        <is>
          <t>joaoviana</t>
        </is>
      </c>
      <c r="C141390" t="n">
        <v>2</v>
      </c>
      <c r="D141390" t="inlineStr">
        <is>
          <t>{'@joaoviana~ufmt.layout', '@joaoviana~ufmt.layout.padrao.react'}</t>
        </is>
      </c>
    </row>
    <row r="141391">
      <c r="A141391" s="1" t="n">
        <v>141389</v>
      </c>
      <c r="B141391" t="inlineStr">
        <is>
          <t>pytlas</t>
        </is>
      </c>
      <c r="C141391" t="n">
        <v>2</v>
      </c>
      <c r="D141391" t="inlineStr">
        <is>
          <t>{'pytlas-broker', 'pytlas'}</t>
        </is>
      </c>
    </row>
    <row r="141392">
      <c r="A141392" s="1" t="n">
        <v>141390</v>
      </c>
      <c r="B141392" t="inlineStr">
        <is>
          <t>mwangi</t>
        </is>
      </c>
      <c r="C141392" t="n">
        <v>2</v>
      </c>
      <c r="D141392" t="inlineStr">
        <is>
          <t>{'samuelmwangi-frame-print', 'bobmwangih-frame-print'}</t>
        </is>
      </c>
    </row>
    <row r="141393">
      <c r="A141393" s="1" t="n">
        <v>141391</v>
      </c>
      <c r="B141393" t="inlineStr">
        <is>
          <t>jackalislive</t>
        </is>
      </c>
      <c r="C141393" t="n">
        <v>2</v>
      </c>
      <c r="D141393" t="inlineStr">
        <is>
          <t>{'@tpkahlon~jackalislive', 'jackalislive'}</t>
        </is>
      </c>
    </row>
    <row r="141394">
      <c r="A141394" s="1" t="n">
        <v>141392</v>
      </c>
      <c r="B141394" t="inlineStr">
        <is>
          <t>astuteinc</t>
        </is>
      </c>
      <c r="C141394" t="n">
        <v>2</v>
      </c>
      <c r="D141394" t="inlineStr">
        <is>
          <t>{'@astuteinc~components', '@astuteinc~ui'}</t>
        </is>
      </c>
    </row>
    <row r="141395">
      <c r="A141395" s="1" t="n">
        <v>141393</v>
      </c>
      <c r="B141395" t="inlineStr">
        <is>
          <t>apispots</t>
        </is>
      </c>
      <c r="C141395" t="n">
        <v>2</v>
      </c>
      <c r="D141395" t="inlineStr">
        <is>
          <t>{'apispots-lib-stories', 'apispots-testing-bdd'}</t>
        </is>
      </c>
    </row>
    <row r="141396">
      <c r="A141396" s="1" t="n">
        <v>141394</v>
      </c>
      <c r="B141396" t="inlineStr">
        <is>
          <t>composejs</t>
        </is>
      </c>
      <c r="C141396" t="n">
        <v>2</v>
      </c>
      <c r="D141396" t="inlineStr">
        <is>
          <t>{'@composejs~cli', 'composejs'}</t>
        </is>
      </c>
    </row>
    <row r="141397">
      <c r="A141397" s="1" t="n">
        <v>141395</v>
      </c>
      <c r="B141397" t="inlineStr">
        <is>
          <t>scrollcard</t>
        </is>
      </c>
      <c r="C141397" t="n">
        <v>2</v>
      </c>
      <c r="D141397" t="inlineStr">
        <is>
          <t>{'@lin-xi~scrollcard', 'scrollcard'}</t>
        </is>
      </c>
    </row>
    <row r="141398">
      <c r="A141398" s="1" t="n">
        <v>141396</v>
      </c>
      <c r="B141398" t="inlineStr">
        <is>
          <t>statix</t>
        </is>
      </c>
      <c r="C141398" t="n">
        <v>2</v>
      </c>
      <c r="D141398" t="inlineStr">
        <is>
          <t>{'pystatix', 'statix'}</t>
        </is>
      </c>
    </row>
    <row r="141399">
      <c r="A141399" s="1" t="n">
        <v>141397</v>
      </c>
      <c r="B141399" t="inlineStr">
        <is>
          <t>agung96</t>
        </is>
      </c>
      <c r="C141399" t="n">
        <v>2</v>
      </c>
      <c r="D141399" t="inlineStr">
        <is>
          <t>{'agung96tm-funniest', '@agung96tm~tiny'}</t>
        </is>
      </c>
    </row>
    <row r="141400">
      <c r="A141400" s="1" t="n">
        <v>141398</v>
      </c>
      <c r="B141400" t="inlineStr">
        <is>
          <t>monoqality</t>
        </is>
      </c>
      <c r="C141400" t="n">
        <v>2</v>
      </c>
      <c r="D141400" t="inlineStr">
        <is>
          <t>{'@monoqality~avatar', '@monoqality~components'}</t>
        </is>
      </c>
    </row>
    <row r="141401">
      <c r="A141401" s="1" t="n">
        <v>141399</v>
      </c>
      <c r="B141401" t="inlineStr">
        <is>
          <t>discus</t>
        </is>
      </c>
      <c r="C141401" t="n">
        <v>2</v>
      </c>
      <c r="D141401" t="inlineStr">
        <is>
          <t>{'jquery-assinadordigitaldiscus', 'discus'}</t>
        </is>
      </c>
    </row>
    <row r="141402">
      <c r="A141402" s="1" t="n">
        <v>141400</v>
      </c>
      <c r="B141402" t="inlineStr">
        <is>
          <t>luifensmarknielsen</t>
        </is>
      </c>
      <c r="C141402" t="n">
        <v>2</v>
      </c>
      <c r="D141402" t="inlineStr">
        <is>
          <t>{'@luifensmarknielsen~magic-console', '@luifensmarknielsen~rainbow-log'}</t>
        </is>
      </c>
    </row>
    <row r="141403">
      <c r="A141403" s="1" t="n">
        <v>141401</v>
      </c>
      <c r="B141403" t="inlineStr">
        <is>
          <t>bombus</t>
        </is>
      </c>
      <c r="C141403" t="n">
        <v>2</v>
      </c>
      <c r="D141403" t="inlineStr">
        <is>
          <t>{'eslint-config-forkbombus', '@forkbombus~eslint-config-forkbombus'}</t>
        </is>
      </c>
    </row>
    <row r="141404">
      <c r="A141404" s="1" t="n">
        <v>141402</v>
      </c>
      <c r="B141404" t="inlineStr">
        <is>
          <t>forkbombus</t>
        </is>
      </c>
      <c r="C141404" t="n">
        <v>2</v>
      </c>
      <c r="D141404" t="inlineStr">
        <is>
          <t>{'eslint-config-forkbombus', '@forkbombus~eslint-config-forkbombus'}</t>
        </is>
      </c>
    </row>
    <row r="141405">
      <c r="A141405" s="1" t="n">
        <v>141403</v>
      </c>
      <c r="B141405" t="inlineStr">
        <is>
          <t>rimbox</t>
        </is>
      </c>
      <c r="C141405" t="n">
        <v>2</v>
      </c>
      <c r="D141405" t="inlineStr">
        <is>
          <t>{'makerjs-rimbox', 'makerjs-polygon-rimbox'}</t>
        </is>
      </c>
    </row>
    <row r="141406">
      <c r="A141406" s="1" t="n">
        <v>141404</v>
      </c>
      <c r="B141406" t="inlineStr">
        <is>
          <t>darkti</t>
        </is>
      </c>
      <c r="C141406" t="n">
        <v>2</v>
      </c>
      <c r="D141406" t="inlineStr">
        <is>
          <t>{'darkti', 'darkti-gulu'}</t>
        </is>
      </c>
    </row>
    <row r="141407">
      <c r="A141407" s="1" t="n">
        <v>141405</v>
      </c>
      <c r="B141407" t="inlineStr">
        <is>
          <t>funmothed</t>
        </is>
      </c>
      <c r="C141407" t="n">
        <v>2</v>
      </c>
      <c r="D141407" t="inlineStr">
        <is>
          <t>{'vue-funmothed', 'funmothed'}</t>
        </is>
      </c>
    </row>
    <row r="141408">
      <c r="A141408" s="1" t="n">
        <v>141406</v>
      </c>
      <c r="B141408" t="inlineStr">
        <is>
          <t>vaio</t>
        </is>
      </c>
      <c r="C141408" t="n">
        <v>2</v>
      </c>
      <c r="D141408" t="inlineStr">
        <is>
          <t>{'belvaio-request-id', 'stravaio'}</t>
        </is>
      </c>
    </row>
    <row r="141409">
      <c r="A141409" s="1" t="n">
        <v>141407</v>
      </c>
      <c r="B141409" t="inlineStr">
        <is>
          <t>marcoetmx</t>
        </is>
      </c>
      <c r="C141409" t="n">
        <v>2</v>
      </c>
      <c r="D141409" t="inlineStr">
        <is>
          <t>{'@marcoetmx~mediaplayer', '@marcoetmx~random-name'}</t>
        </is>
      </c>
    </row>
    <row r="141410">
      <c r="A141410" s="1" t="n">
        <v>141408</v>
      </c>
      <c r="B141410" t="inlineStr">
        <is>
          <t>wagtailapi</t>
        </is>
      </c>
      <c r="C141410" t="n">
        <v>2</v>
      </c>
      <c r="D141410" t="inlineStr">
        <is>
          <t>{'wagtailapi', 'wagtailapi-legacy'}</t>
        </is>
      </c>
    </row>
    <row r="141411">
      <c r="A141411" s="1" t="n">
        <v>141409</v>
      </c>
      <c r="B141411" t="inlineStr">
        <is>
          <t>jsonwp</t>
        </is>
      </c>
      <c r="C141411" t="n">
        <v>2</v>
      </c>
      <c r="D141411" t="inlineStr">
        <is>
          <t>{'jsonwp-status', 'appium-jsonwp-proxy'}</t>
        </is>
      </c>
    </row>
    <row r="141412">
      <c r="A141412" s="1" t="n">
        <v>141410</v>
      </c>
      <c r="B141412" t="inlineStr">
        <is>
          <t>defile</t>
        </is>
      </c>
      <c r="C141412" t="n">
        <v>2</v>
      </c>
      <c r="D141412" t="inlineStr">
        <is>
          <t>{'defile', 'defile-loader'}</t>
        </is>
      </c>
    </row>
    <row r="141413">
      <c r="A141413" s="1" t="n">
        <v>141411</v>
      </c>
      <c r="B141413" t="inlineStr">
        <is>
          <t>intervalpicker</t>
        </is>
      </c>
      <c r="C141413" t="n">
        <v>2</v>
      </c>
      <c r="D141413" t="inlineStr">
        <is>
          <t>{'@seges~angular-intervalpicker', '@seges~angular-ng-intervalpicker'}</t>
        </is>
      </c>
    </row>
    <row r="141414">
      <c r="A141414" s="1" t="n">
        <v>141412</v>
      </c>
      <c r="B141414" t="inlineStr">
        <is>
          <t>nomp</t>
        </is>
      </c>
      <c r="C141414" t="n">
        <v>2</v>
      </c>
      <c r="D141414" t="inlineStr">
        <is>
          <t>{'btq-nomp', 'nomp-droplp'}</t>
        </is>
      </c>
    </row>
    <row r="141415">
      <c r="A141415" s="1" t="n">
        <v>141413</v>
      </c>
      <c r="B141415" t="inlineStr">
        <is>
          <t>acexis</t>
        </is>
      </c>
      <c r="C141415" t="n">
        <v>2</v>
      </c>
      <c r="D141415" t="inlineStr">
        <is>
          <t>{'acexis-print-service', 'acexis-jitsi-meet'}</t>
        </is>
      </c>
    </row>
    <row r="141416">
      <c r="A141416" s="1" t="n">
        <v>141414</v>
      </c>
      <c r="B141416" t="inlineStr">
        <is>
          <t>maxwellmri</t>
        </is>
      </c>
      <c r="C141416" t="n">
        <v>2</v>
      </c>
      <c r="D141416" t="inlineStr">
        <is>
          <t>{'@maxwellmri~serve', '@maxwellmri~bem'}</t>
        </is>
      </c>
    </row>
    <row r="141417">
      <c r="A141417" s="1" t="n">
        <v>141415</v>
      </c>
      <c r="B141417" t="inlineStr">
        <is>
          <t>blocktopus</t>
        </is>
      </c>
      <c r="C141417" t="n">
        <v>2</v>
      </c>
      <c r="D141417" t="inlineStr">
        <is>
          <t>{'blocktopus-guard-solidity', 'blocktopus-guard'}</t>
        </is>
      </c>
    </row>
    <row r="141418">
      <c r="A141418" s="1" t="n">
        <v>141416</v>
      </c>
      <c r="B141418" t="inlineStr">
        <is>
          <t>reachalpha</t>
        </is>
      </c>
      <c r="C141418" t="n">
        <v>2</v>
      </c>
      <c r="D141418" t="inlineStr">
        <is>
          <t>{'@reachalpha~scrollable', '@reachalpha~movable'}</t>
        </is>
      </c>
    </row>
    <row r="141419">
      <c r="A141419" s="1" t="n">
        <v>141417</v>
      </c>
      <c r="B141419" t="inlineStr">
        <is>
          <t>p123</t>
        </is>
      </c>
      <c r="C141419" t="n">
        <v>2</v>
      </c>
      <c r="D141419" t="inlineStr">
        <is>
          <t>{'textp123', 'p123'}</t>
        </is>
      </c>
    </row>
    <row r="141420">
      <c r="A141420" s="1" t="n">
        <v>141418</v>
      </c>
      <c r="B141420" t="inlineStr">
        <is>
          <t>sdzy</t>
        </is>
      </c>
      <c r="C141420" t="n">
        <v>2</v>
      </c>
      <c r="D141420" t="inlineStr">
        <is>
          <t>{'sdzy-element', 'sdzy-element-ui'}</t>
        </is>
      </c>
    </row>
    <row r="141421">
      <c r="A141421" s="1" t="n">
        <v>141419</v>
      </c>
      <c r="B141421" t="inlineStr">
        <is>
          <t>gpstrackergi</t>
        </is>
      </c>
      <c r="C141421" t="n">
        <v>2</v>
      </c>
      <c r="D141421" t="inlineStr">
        <is>
          <t>{'cordova-plugin-gpstrackergi', 'gpstrackergi'}</t>
        </is>
      </c>
    </row>
    <row r="141422">
      <c r="A141422" s="1" t="n">
        <v>141420</v>
      </c>
      <c r="B141422" t="inlineStr">
        <is>
          <t>deser</t>
        </is>
      </c>
      <c r="C141422" t="n">
        <v>2</v>
      </c>
      <c r="D141422" t="inlineStr">
        <is>
          <t>{'graphql-schema-typescript-deser', 'deser'}</t>
        </is>
      </c>
    </row>
    <row r="141423">
      <c r="A141423" s="1" t="n">
        <v>141421</v>
      </c>
      <c r="B141423" t="inlineStr">
        <is>
          <t>ryanaghdam</t>
        </is>
      </c>
      <c r="C141423" t="n">
        <v>2</v>
      </c>
      <c r="D141423" t="inlineStr">
        <is>
          <t>{'ryanaghdam-homepage', 'ryanaghdam-content'}</t>
        </is>
      </c>
    </row>
    <row r="141424">
      <c r="A141424" s="1" t="n">
        <v>141422</v>
      </c>
      <c r="B141424" t="inlineStr">
        <is>
          <t>zeichen</t>
        </is>
      </c>
      <c r="C141424" t="n">
        <v>2</v>
      </c>
      <c r="D141424" t="inlineStr">
        <is>
          <t>{'zeichen', 'taktische-zeichen'}</t>
        </is>
      </c>
    </row>
    <row r="141425">
      <c r="A141425" s="1" t="n">
        <v>141423</v>
      </c>
      <c r="B141425" t="inlineStr">
        <is>
          <t>bluejax</t>
        </is>
      </c>
      <c r="C141425" t="n">
        <v>2</v>
      </c>
      <c r="D141425" t="inlineStr">
        <is>
          <t>{'bluejax', 'bluejax.try'}</t>
        </is>
      </c>
    </row>
    <row r="141426">
      <c r="A141426" s="1" t="n">
        <v>141424</v>
      </c>
      <c r="B141426" t="inlineStr">
        <is>
          <t>clicklead</t>
        </is>
      </c>
      <c r="C141426" t="n">
        <v>2</v>
      </c>
      <c r="D141426" t="inlineStr">
        <is>
          <t>{'clicklead-team-ui', 'clicklead-team-ui-new'}</t>
        </is>
      </c>
    </row>
    <row r="141427">
      <c r="A141427" s="1" t="n">
        <v>141425</v>
      </c>
      <c r="B141427" t="inlineStr">
        <is>
          <t>ailrun</t>
        </is>
      </c>
      <c r="C141427" t="n">
        <v>2</v>
      </c>
      <c r="D141427" t="inlineStr">
        <is>
          <t>{'@ailrun~example-graphql-server', '@ailrun~cli-bundle'}</t>
        </is>
      </c>
    </row>
    <row r="141428">
      <c r="A141428" s="1" t="n">
        <v>141426</v>
      </c>
      <c r="B141428" t="inlineStr">
        <is>
          <t>goremo</t>
        </is>
      </c>
      <c r="C141428" t="n">
        <v>2</v>
      </c>
      <c r="D141428" t="inlineStr">
        <is>
          <t>{'@goremo~cd-lib', '@goremo~cd-guig'}</t>
        </is>
      </c>
    </row>
    <row r="141429">
      <c r="A141429" s="1" t="n">
        <v>141427</v>
      </c>
      <c r="B141429" t="inlineStr">
        <is>
          <t>knitty</t>
        </is>
      </c>
      <c r="C141429" t="n">
        <v>2</v>
      </c>
      <c r="D141429" t="inlineStr">
        <is>
          <t>{'knitty', 'knitty-gritty'}</t>
        </is>
      </c>
    </row>
    <row r="141430">
      <c r="A141430" s="1" t="n">
        <v>141428</v>
      </c>
      <c r="B141430" t="inlineStr">
        <is>
          <t>kdx</t>
        </is>
      </c>
      <c r="C141430" t="n">
        <v>2</v>
      </c>
      <c r="D141430" t="inlineStr">
        <is>
          <t>{'kdx', 'cdkdx'}</t>
        </is>
      </c>
    </row>
    <row r="141431">
      <c r="A141431" s="1" t="n">
        <v>141429</v>
      </c>
      <c r="B141431" t="inlineStr">
        <is>
          <t>circularprogress</t>
        </is>
      </c>
      <c r="C141431" t="n">
        <v>2</v>
      </c>
      <c r="D141431" t="inlineStr">
        <is>
          <t>{'@catapult-tech~cp-design-system-circularprogress', '@pluralsight~ps-design-system-circularprogress'}</t>
        </is>
      </c>
    </row>
    <row r="141432">
      <c r="A141432" s="1" t="n">
        <v>141430</v>
      </c>
      <c r="B141432" t="inlineStr">
        <is>
          <t>qiepei</t>
        </is>
      </c>
      <c r="C141432" t="n">
        <v>2</v>
      </c>
      <c r="D141432" t="inlineStr">
        <is>
          <t>{'grunt-qiepei-htmlmin', 'grunt-qiepei-htmlmodify'}</t>
        </is>
      </c>
    </row>
    <row r="141433">
      <c r="A141433" s="1" t="n">
        <v>141431</v>
      </c>
      <c r="B141433" t="inlineStr">
        <is>
          <t>subdl</t>
        </is>
      </c>
      <c r="C141433" t="n">
        <v>2</v>
      </c>
      <c r="D141433" t="inlineStr">
        <is>
          <t>{'zimuzu-subdl', 'subdl'}</t>
        </is>
      </c>
    </row>
    <row r="141434">
      <c r="A141434" s="1" t="n">
        <v>141432</v>
      </c>
      <c r="B141434" t="inlineStr">
        <is>
          <t>logthis</t>
        </is>
      </c>
      <c r="C141434" t="n">
        <v>2</v>
      </c>
      <c r="D141434" t="inlineStr">
        <is>
          <t>{'node-logthis', 'logthis'}</t>
        </is>
      </c>
    </row>
    <row r="141435">
      <c r="A141435" s="1" t="n">
        <v>141433</v>
      </c>
      <c r="B141435" t="inlineStr">
        <is>
          <t>freitag</t>
        </is>
      </c>
      <c r="C141435" t="n">
        <v>2</v>
      </c>
      <c r="D141435" t="inlineStr">
        <is>
          <t>{'@stefanfreitag~aws-budget-notifier', 'freitag-auto-base'}</t>
        </is>
      </c>
    </row>
    <row r="141436">
      <c r="A141436" s="1" t="n">
        <v>141434</v>
      </c>
      <c r="B141436" t="inlineStr">
        <is>
          <t>multisigtx</t>
        </is>
      </c>
      <c r="C141436" t="n">
        <v>2</v>
      </c>
      <c r="D141436" t="inlineStr">
        <is>
          <t>{'tpay-js-multisigtx', '@xourse~tpay-js-multisigtx'}</t>
        </is>
      </c>
    </row>
    <row r="141437">
      <c r="A141437" s="1" t="n">
        <v>141435</v>
      </c>
      <c r="B141437" t="inlineStr">
        <is>
          <t>symbiont</t>
        </is>
      </c>
      <c r="C141437" t="n">
        <v>2</v>
      </c>
      <c r="D141437" t="inlineStr">
        <is>
          <t>{'symbiose-symbiont', 'symbiont'}</t>
        </is>
      </c>
    </row>
    <row r="141438">
      <c r="A141438" s="1" t="n">
        <v>141436</v>
      </c>
      <c r="B141438" t="inlineStr">
        <is>
          <t>rick1</t>
        </is>
      </c>
      <c r="C141438" t="n">
        <v>2</v>
      </c>
      <c r="D141438" t="inlineStr">
        <is>
          <t>{'rick1stl-hello-world-rbb-npm', '@rick1stl~hello-world-rbb-npm'}</t>
        </is>
      </c>
    </row>
    <row r="141439">
      <c r="A141439" s="1" t="n">
        <v>141437</v>
      </c>
      <c r="B141439" t="inlineStr">
        <is>
          <t>gityak</t>
        </is>
      </c>
      <c r="C141439" t="n">
        <v>2</v>
      </c>
      <c r="D141439" t="inlineStr">
        <is>
          <t>{'gityak', 'gityak-cli'}</t>
        </is>
      </c>
    </row>
    <row r="141440">
      <c r="A141440" s="1" t="n">
        <v>141438</v>
      </c>
      <c r="B141440" t="inlineStr">
        <is>
          <t>vinus</t>
        </is>
      </c>
      <c r="C141440" t="n">
        <v>2</v>
      </c>
      <c r="D141440" t="inlineStr">
        <is>
          <t>{'bitvinus-lvl1', 'vinus'}</t>
        </is>
      </c>
    </row>
    <row r="141441">
      <c r="A141441" s="1" t="n">
        <v>141439</v>
      </c>
      <c r="B141441" t="inlineStr">
        <is>
          <t>nuclearredeye</t>
        </is>
      </c>
      <c r="C141441" t="n">
        <v>2</v>
      </c>
      <c r="D141441" t="inlineStr">
        <is>
          <t>{'@nuclearredeye~typescript-library', '@nuclearredeye~eslint-config'}</t>
        </is>
      </c>
    </row>
    <row r="141442">
      <c r="A141442" s="1" t="n">
        <v>141440</v>
      </c>
      <c r="B141442" t="inlineStr">
        <is>
          <t>andresciceri</t>
        </is>
      </c>
      <c r="C141442" t="n">
        <v>2</v>
      </c>
      <c r="D141442" t="inlineStr">
        <is>
          <t>{'@andresciceri~fill-string', '@andresciceri~platzimediaplayer'}</t>
        </is>
      </c>
    </row>
    <row r="141443">
      <c r="A141443" s="1" t="n">
        <v>141441</v>
      </c>
      <c r="B141443" t="inlineStr">
        <is>
          <t>joye</t>
        </is>
      </c>
      <c r="C141443" t="n">
        <v>2</v>
      </c>
      <c r="D141443" t="inlineStr">
        <is>
          <t>{'generator-joye', 'vue-cli-plugin-admin-iview-joye'}</t>
        </is>
      </c>
    </row>
    <row r="141444">
      <c r="A141444" s="1" t="n">
        <v>141442</v>
      </c>
      <c r="B141444" t="inlineStr">
        <is>
          <t>trott</t>
        </is>
      </c>
      <c r="C141444" t="n">
        <v>2</v>
      </c>
      <c r="D141444" t="inlineStr">
        <is>
          <t>{'@trott~istypedarray', 'trott'}</t>
        </is>
      </c>
    </row>
    <row r="141445">
      <c r="A141445" s="1" t="n">
        <v>141443</v>
      </c>
      <c r="B141445" t="inlineStr">
        <is>
          <t>nomiku</t>
        </is>
      </c>
      <c r="C141445" t="n">
        <v>2</v>
      </c>
      <c r="D141445" t="inlineStr">
        <is>
          <t>{'nomiku', 'nomiku-js'}</t>
        </is>
      </c>
    </row>
    <row r="141446">
      <c r="A141446" s="1" t="n">
        <v>141444</v>
      </c>
      <c r="B141446" t="inlineStr">
        <is>
          <t>afterwriting</t>
        </is>
      </c>
      <c r="C141446" t="n">
        <v>2</v>
      </c>
      <c r="D141446" t="inlineStr">
        <is>
          <t>{'afterwriting', 'afterwriting-fork-rickschubert'}</t>
        </is>
      </c>
    </row>
    <row r="141447">
      <c r="A141447" s="1" t="n">
        <v>141445</v>
      </c>
      <c r="B141447" t="inlineStr">
        <is>
          <t>overloader</t>
        </is>
      </c>
      <c r="C141447" t="n">
        <v>2</v>
      </c>
      <c r="D141447" t="inlineStr">
        <is>
          <t>{'function-overloader', 'overloader'}</t>
        </is>
      </c>
    </row>
    <row r="141448">
      <c r="A141448" s="1" t="n">
        <v>141446</v>
      </c>
      <c r="B141448" t="inlineStr">
        <is>
          <t>speedofme</t>
        </is>
      </c>
      <c r="C141448" t="n">
        <v>2</v>
      </c>
      <c r="D141448" t="inlineStr">
        <is>
          <t>{'speedofme', 'react-speedofme'}</t>
        </is>
      </c>
    </row>
    <row r="141449">
      <c r="A141449" s="1" t="n">
        <v>141447</v>
      </c>
      <c r="B141449" t="inlineStr">
        <is>
          <t>senteca</t>
        </is>
      </c>
      <c r="C141449" t="n">
        <v>2</v>
      </c>
      <c r="D141449" t="inlineStr">
        <is>
          <t>{'eslint-rule-senteca-components', 'eslint-plugin-senteca-components'}</t>
        </is>
      </c>
    </row>
    <row r="141450">
      <c r="A141450" s="1" t="n">
        <v>141448</v>
      </c>
      <c r="B141450" t="inlineStr">
        <is>
          <t>facilitiesperdivision</t>
        </is>
      </c>
      <c r="C141450" t="n">
        <v>2</v>
      </c>
      <c r="D141450" t="inlineStr">
        <is>
          <t>{'qmuzik-facilitiesperdivision', 'qmuzik-facilitiesperdivision-shared'}</t>
        </is>
      </c>
    </row>
    <row r="141451">
      <c r="A141451" s="1" t="n">
        <v>141449</v>
      </c>
      <c r="B141451" t="inlineStr">
        <is>
          <t>boltify</t>
        </is>
      </c>
      <c r="C141451" t="n">
        <v>2</v>
      </c>
      <c r="D141451" t="inlineStr">
        <is>
          <t>{'@xcritical~boltify', 'boltify'}</t>
        </is>
      </c>
    </row>
    <row r="141452">
      <c r="A141452" s="1" t="n">
        <v>141450</v>
      </c>
      <c r="B141452" t="inlineStr">
        <is>
          <t>maximva</t>
        </is>
      </c>
      <c r="C141452" t="n">
        <v>2</v>
      </c>
      <c r="D141452" t="inlineStr">
        <is>
          <t>{'@maximva~home-automation', '@maximva~examenopdracht-maximva'}</t>
        </is>
      </c>
    </row>
    <row r="141453">
      <c r="A141453" s="1" t="n">
        <v>141451</v>
      </c>
      <c r="B141453" t="inlineStr">
        <is>
          <t>snoostorm</t>
        </is>
      </c>
      <c r="C141453" t="n">
        <v>2</v>
      </c>
      <c r="D141453" t="inlineStr">
        <is>
          <t>{'snoostorm-es6', 'snoostorm'}</t>
        </is>
      </c>
    </row>
    <row r="141454">
      <c r="A141454" s="1" t="n">
        <v>141452</v>
      </c>
      <c r="B141454" t="inlineStr">
        <is>
          <t>wemos</t>
        </is>
      </c>
      <c r="C141454" t="n">
        <v>2</v>
      </c>
      <c r="D141454" t="inlineStr">
        <is>
          <t>{'wemos-firmware-update-js', 'wemos-led-matrix'}</t>
        </is>
      </c>
    </row>
    <row r="141455">
      <c r="A141455" s="1" t="n">
        <v>141453</v>
      </c>
      <c r="B141455" t="inlineStr">
        <is>
          <t>yadaguru</t>
        </is>
      </c>
      <c r="C141455" t="n">
        <v>2</v>
      </c>
      <c r="D141455" t="inlineStr">
        <is>
          <t>{'yadaguru-data', 'yadaguru-reminders'}</t>
        </is>
      </c>
    </row>
    <row r="141456">
      <c r="A141456" s="1" t="n">
        <v>141454</v>
      </c>
      <c r="B141456" t="inlineStr">
        <is>
          <t>kuromi</t>
        </is>
      </c>
      <c r="C141456" t="n">
        <v>2</v>
      </c>
      <c r="D141456" t="inlineStr">
        <is>
          <t>{'@kuromizu~react-scripts', 'kuromi-cli'}</t>
        </is>
      </c>
    </row>
    <row r="141457">
      <c r="A141457" s="1" t="n">
        <v>141455</v>
      </c>
      <c r="B141457" t="inlineStr">
        <is>
          <t>writejsdependencies</t>
        </is>
      </c>
      <c r="C141457" t="n">
        <v>2</v>
      </c>
      <c r="D141457" t="inlineStr">
        <is>
          <t>{'writejsdependencies', 'grunt-writejsdependencies'}</t>
        </is>
      </c>
    </row>
    <row r="141458">
      <c r="A141458" s="1" t="n">
        <v>141456</v>
      </c>
      <c r="B141458" t="inlineStr">
        <is>
          <t>munu</t>
        </is>
      </c>
      <c r="C141458" t="n">
        <v>2</v>
      </c>
      <c r="D141458" t="inlineStr">
        <is>
          <t>{'munukutla-google-cloud-translate', 'munukutla-google-maps'}</t>
        </is>
      </c>
    </row>
    <row r="141459">
      <c r="A141459" s="1" t="n">
        <v>141457</v>
      </c>
      <c r="B141459" t="inlineStr">
        <is>
          <t>munukutla</t>
        </is>
      </c>
      <c r="C141459" t="n">
        <v>2</v>
      </c>
      <c r="D141459" t="inlineStr">
        <is>
          <t>{'munukutla-google-cloud-translate', 'munukutla-google-maps'}</t>
        </is>
      </c>
    </row>
    <row r="141460">
      <c r="A141460" s="1" t="n">
        <v>141458</v>
      </c>
      <c r="B141460" t="inlineStr">
        <is>
          <t>i23</t>
        </is>
      </c>
      <c r="C141460" t="n">
        <v>2</v>
      </c>
      <c r="D141460" t="inlineStr">
        <is>
          <t>{'@andi23rosca~vue-pan-zoom', '@andi23rosca~panzoom'}</t>
        </is>
      </c>
    </row>
    <row r="141461">
      <c r="A141461" s="1" t="n">
        <v>141459</v>
      </c>
      <c r="B141461" t="inlineStr">
        <is>
          <t>andi23</t>
        </is>
      </c>
      <c r="C141461" t="n">
        <v>2</v>
      </c>
      <c r="D141461" t="inlineStr">
        <is>
          <t>{'@andi23rosca~vue-pan-zoom', '@andi23rosca~panzoom'}</t>
        </is>
      </c>
    </row>
    <row r="141462">
      <c r="A141462" s="1" t="n">
        <v>141460</v>
      </c>
      <c r="B141462" t="inlineStr">
        <is>
          <t>cloudde</t>
        </is>
      </c>
      <c r="C141462" t="n">
        <v>2</v>
      </c>
      <c r="D141462" t="inlineStr">
        <is>
          <t>{'cloudde', 'cloudde-adapter-interface'}</t>
        </is>
      </c>
    </row>
    <row r="141463">
      <c r="A141463" s="1" t="n">
        <v>141461</v>
      </c>
      <c r="B141463" t="inlineStr">
        <is>
          <t>mrange</t>
        </is>
      </c>
      <c r="C141463" t="n">
        <v>2</v>
      </c>
      <c r="D141463" t="inlineStr">
        <is>
          <t>{'@stdlib~stats-incr-mrange', '@stdlib~stats-iter-mrange'}</t>
        </is>
      </c>
    </row>
    <row r="141464">
      <c r="A141464" s="1" t="n">
        <v>141462</v>
      </c>
      <c r="B141464" t="inlineStr">
        <is>
          <t>printtracker</t>
        </is>
      </c>
      <c r="C141464" t="n">
        <v>2</v>
      </c>
      <c r="D141464" t="inlineStr">
        <is>
          <t>{'@printtracker~lambda-usage-tracker', '@printtracker~aws-rxjs'}</t>
        </is>
      </c>
    </row>
    <row r="141465">
      <c r="A141465" s="1" t="n">
        <v>141463</v>
      </c>
      <c r="B141465" t="inlineStr">
        <is>
          <t>cdlp</t>
        </is>
      </c>
      <c r="C141465" t="n">
        <v>2</v>
      </c>
      <c r="D141465" t="inlineStr">
        <is>
          <t>{'cdlp-calendar', 'ng-cdlp-directory-widget'}</t>
        </is>
      </c>
    </row>
    <row r="141466">
      <c r="A141466" s="1" t="n">
        <v>141464</v>
      </c>
      <c r="B141466" t="inlineStr">
        <is>
          <t>lipn</t>
        </is>
      </c>
      <c r="C141466" t="n">
        <v>2</v>
      </c>
      <c r="D141466" t="inlineStr">
        <is>
          <t>{'lipn-lib', '@lipn~confirm-dialog'}</t>
        </is>
      </c>
    </row>
    <row r="141467">
      <c r="A141467" s="1" t="n">
        <v>141465</v>
      </c>
      <c r="B141467" t="inlineStr">
        <is>
          <t>smartetr</t>
        </is>
      </c>
      <c r="C141467" t="n">
        <v>2</v>
      </c>
      <c r="D141467" t="inlineStr">
        <is>
          <t>{'@smartetr~common-lib', '@smartetr~common'}</t>
        </is>
      </c>
    </row>
    <row r="141468">
      <c r="A141468" s="1" t="n">
        <v>141466</v>
      </c>
      <c r="B141468" t="inlineStr">
        <is>
          <t>tygo</t>
        </is>
      </c>
      <c r="C141468" t="n">
        <v>2</v>
      </c>
      <c r="D141468" t="inlineStr">
        <is>
          <t>{'destygo-vue-swiper', 'destygo-swiper'}</t>
        </is>
      </c>
    </row>
    <row r="141469">
      <c r="A141469" s="1" t="n">
        <v>141467</v>
      </c>
      <c r="B141469" t="inlineStr">
        <is>
          <t>destygo</t>
        </is>
      </c>
      <c r="C141469" t="n">
        <v>2</v>
      </c>
      <c r="D141469" t="inlineStr">
        <is>
          <t>{'destygo-vue-swiper', 'destygo-swiper'}</t>
        </is>
      </c>
    </row>
    <row r="141470">
      <c r="A141470" s="1" t="n">
        <v>141468</v>
      </c>
      <c r="B141470" t="inlineStr">
        <is>
          <t>update5</t>
        </is>
      </c>
      <c r="C141470" t="n">
        <v>2</v>
      </c>
      <c r="D141470" t="inlineStr">
        <is>
          <t>{'update5', 'morgan-test-install-update5'}</t>
        </is>
      </c>
    </row>
    <row r="141471">
      <c r="A141471" s="1" t="n">
        <v>141469</v>
      </c>
      <c r="B141471" t="inlineStr">
        <is>
          <t>veed</t>
        </is>
      </c>
      <c r="C141471" t="n">
        <v>2</v>
      </c>
      <c r="D141471" t="inlineStr">
        <is>
          <t>{'@veedstudio~veed-node', '@veed-io~kong-sdk'}</t>
        </is>
      </c>
    </row>
    <row r="141472">
      <c r="A141472" s="1" t="n">
        <v>141470</v>
      </c>
      <c r="B141472" t="inlineStr">
        <is>
          <t>caxinha</t>
        </is>
      </c>
      <c r="C141472" t="n">
        <v>2</v>
      </c>
      <c r="D141472" t="inlineStr">
        <is>
          <t>{'caxinha.js', 'caxinha'}</t>
        </is>
      </c>
    </row>
    <row r="141473">
      <c r="A141473" s="1" t="n">
        <v>141471</v>
      </c>
      <c r="B141473" t="inlineStr">
        <is>
          <t>parentize</t>
        </is>
      </c>
      <c r="C141473" t="n">
        <v>2</v>
      </c>
      <c r="D141473" t="inlineStr">
        <is>
          <t>{'pd-redis-record-parentize', 'pd-redis-parentize'}</t>
        </is>
      </c>
    </row>
    <row r="141474">
      <c r="A141474" s="1" t="n">
        <v>141472</v>
      </c>
      <c r="B141474" t="inlineStr">
        <is>
          <t>nzh</t>
        </is>
      </c>
      <c r="C141474" t="n">
        <v>2</v>
      </c>
      <c r="D141474" t="inlineStr">
        <is>
          <t>{'cerebro-num-nzh', 'nzh'}</t>
        </is>
      </c>
    </row>
    <row r="141475">
      <c r="A141475" s="1" t="n">
        <v>141473</v>
      </c>
      <c r="B141475" t="inlineStr">
        <is>
          <t>viewsaurus</t>
        </is>
      </c>
      <c r="C141475" t="n">
        <v>2</v>
      </c>
      <c r="D141475" t="inlineStr">
        <is>
          <t>{'viewsaurus-ringcentral', 'viewsaurus'}</t>
        </is>
      </c>
    </row>
    <row r="141476">
      <c r="A141476" s="1" t="n">
        <v>141474</v>
      </c>
      <c r="B141476" t="inlineStr">
        <is>
          <t>sunami</t>
        </is>
      </c>
      <c r="C141476" t="n">
        <v>2</v>
      </c>
      <c r="D141476" t="inlineStr">
        <is>
          <t>{'@sunami-web~component', 'sunami'}</t>
        </is>
      </c>
    </row>
    <row r="141477">
      <c r="A141477" s="1" t="n">
        <v>141475</v>
      </c>
      <c r="B141477" t="inlineStr">
        <is>
          <t>fresh08</t>
        </is>
      </c>
      <c r="C141477" t="n">
        <v>2</v>
      </c>
      <c r="D141477" t="inlineStr">
        <is>
          <t>{'@fresh08man~jim-lib', '@fresh08man~file-lib'}</t>
        </is>
      </c>
    </row>
    <row r="141478">
      <c r="A141478" s="1" t="n">
        <v>141476</v>
      </c>
      <c r="B141478" t="inlineStr">
        <is>
          <t>toredis</t>
        </is>
      </c>
      <c r="C141478" t="n">
        <v>2</v>
      </c>
      <c r="D141478" t="inlineStr">
        <is>
          <t>{'toredis', 'toredis-fork'}</t>
        </is>
      </c>
    </row>
    <row r="141479">
      <c r="A141479" s="1" t="n">
        <v>141477</v>
      </c>
      <c r="B141479" t="inlineStr">
        <is>
          <t>reagentum</t>
        </is>
      </c>
      <c r="C141479" t="n">
        <v>2</v>
      </c>
      <c r="D141479" t="inlineStr">
        <is>
          <t>{'@reagentum~front-core-components', '@reagentum~front-core'}</t>
        </is>
      </c>
    </row>
    <row r="141480">
      <c r="A141480" s="1" t="n">
        <v>141478</v>
      </c>
      <c r="B141480" t="inlineStr">
        <is>
          <t>powdered</t>
        </is>
      </c>
      <c r="C141480" t="n">
        <v>2</v>
      </c>
      <c r="D141480" t="inlineStr">
        <is>
          <t>{'generator-powdered-toast', 'houdini-powdered-gradient'}</t>
        </is>
      </c>
    </row>
    <row r="141481">
      <c r="A141481" s="1" t="n">
        <v>141479</v>
      </c>
      <c r="B141481" t="inlineStr">
        <is>
          <t>otlp</t>
        </is>
      </c>
      <c r="C141481" t="n">
        <v>2</v>
      </c>
      <c r="D141481" t="inlineStr">
        <is>
          <t>{'opentelemetry-exporter-otlp-proto-grpc', 'opentelemetry-exporter-otlp'}</t>
        </is>
      </c>
    </row>
    <row r="141482">
      <c r="A141482" s="1" t="n">
        <v>141480</v>
      </c>
      <c r="B141482" t="inlineStr">
        <is>
          <t>torrentcast</t>
        </is>
      </c>
      <c r="C141482" t="n">
        <v>2</v>
      </c>
      <c r="D141482" t="inlineStr">
        <is>
          <t>{'torrentcast-player', 'torrentcast'}</t>
        </is>
      </c>
    </row>
    <row r="141483">
      <c r="A141483" s="1" t="n">
        <v>141481</v>
      </c>
      <c r="B141483" t="inlineStr">
        <is>
          <t>all2</t>
        </is>
      </c>
      <c r="C141483" t="n">
        <v>2</v>
      </c>
      <c r="D141483" t="inlineStr">
        <is>
          <t>{'npm-run-all2', 'gulp-rev-all2'}</t>
        </is>
      </c>
    </row>
    <row r="141484">
      <c r="A141484" s="1" t="n">
        <v>141482</v>
      </c>
      <c r="B141484" t="inlineStr">
        <is>
          <t>gettix</t>
        </is>
      </c>
      <c r="C141484" t="n">
        <v>2</v>
      </c>
      <c r="D141484" t="inlineStr">
        <is>
          <t>{'@sfpmld-gettix~common', '@gettix~common'}</t>
        </is>
      </c>
    </row>
    <row r="141485">
      <c r="A141485" s="1" t="n">
        <v>141483</v>
      </c>
      <c r="B141485" t="inlineStr">
        <is>
          <t>mynodemodule</t>
        </is>
      </c>
      <c r="C141485" t="n">
        <v>2</v>
      </c>
      <c r="D141485" t="inlineStr">
        <is>
          <t>{'mynodemodule', 'mynodemodule_abhijeet'}</t>
        </is>
      </c>
    </row>
    <row r="141486">
      <c r="A141486" s="1" t="n">
        <v>141484</v>
      </c>
      <c r="B141486" t="inlineStr">
        <is>
          <t>cardbox</t>
        </is>
      </c>
      <c r="C141486" t="n">
        <v>2</v>
      </c>
      <c r="D141486" t="inlineStr">
        <is>
          <t>{'@cardbox~editor', 'cardbox'}</t>
        </is>
      </c>
    </row>
    <row r="141487">
      <c r="A141487" s="1" t="n">
        <v>141485</v>
      </c>
      <c r="B141487" t="inlineStr">
        <is>
          <t>ckmeans</t>
        </is>
      </c>
      <c r="C141487" t="n">
        <v>2</v>
      </c>
      <c r="D141487" t="inlineStr">
        <is>
          <t>{'ckmeans', 'ckmeans-native'}</t>
        </is>
      </c>
    </row>
    <row r="141488">
      <c r="A141488" s="1" t="n">
        <v>141486</v>
      </c>
      <c r="B141488" t="inlineStr">
        <is>
          <t>coronel</t>
        </is>
      </c>
      <c r="C141488" t="n">
        <v>2</v>
      </c>
      <c r="D141488" t="inlineStr">
        <is>
          <t>{'marcelacoronelp-md-links', 'avatar-color-coronel'}</t>
        </is>
      </c>
    </row>
    <row r="141489">
      <c r="A141489" s="1" t="n">
        <v>141487</v>
      </c>
      <c r="B141489" t="inlineStr">
        <is>
          <t>isrequestingfile</t>
        </is>
      </c>
      <c r="C141489" t="n">
        <v>2</v>
      </c>
      <c r="D141489" t="inlineStr">
        <is>
          <t>{'fooll-isrequestingfile', 'zinky-isrequestingfile'}</t>
        </is>
      </c>
    </row>
    <row r="141490">
      <c r="A141490" s="1" t="n">
        <v>141488</v>
      </c>
      <c r="B141490" t="inlineStr">
        <is>
          <t>iswiper</t>
        </is>
      </c>
      <c r="C141490" t="n">
        <v>2</v>
      </c>
      <c r="D141490" t="inlineStr">
        <is>
          <t>{'mobile_iswiper', 'iswiper'}</t>
        </is>
      </c>
    </row>
    <row r="141491">
      <c r="A141491" s="1" t="n">
        <v>141489</v>
      </c>
      <c r="B141491" t="inlineStr">
        <is>
          <t>achorn</t>
        </is>
      </c>
      <c r="C141491" t="n">
        <v>2</v>
      </c>
      <c r="D141491" t="inlineStr">
        <is>
          <t>{'achorn', 'ng-achorn'}</t>
        </is>
      </c>
    </row>
    <row r="141492">
      <c r="A141492" s="1" t="n">
        <v>141490</v>
      </c>
      <c r="B141492" t="inlineStr">
        <is>
          <t>damscode</t>
        </is>
      </c>
      <c r="C141492" t="n">
        <v>2</v>
      </c>
      <c r="D141492" t="inlineStr">
        <is>
          <t>{'@damscode~holidates', '@damscode~npx-card'}</t>
        </is>
      </c>
    </row>
    <row r="141493">
      <c r="A141493" s="1" t="n">
        <v>141491</v>
      </c>
      <c r="B141493" t="inlineStr">
        <is>
          <t>eotheme</t>
        </is>
      </c>
      <c r="C141493" t="n">
        <v>2</v>
      </c>
      <c r="D141493" t="inlineStr">
        <is>
          <t>{'eodoes-eodo-eotheme', '@sifbuilder~eodo-eotheme'}</t>
        </is>
      </c>
    </row>
    <row r="141494">
      <c r="A141494" s="1" t="n">
        <v>141492</v>
      </c>
      <c r="B141494" t="inlineStr">
        <is>
          <t>shorte</t>
        </is>
      </c>
      <c r="C141494" t="n">
        <v>2</v>
      </c>
      <c r="D141494" t="inlineStr">
        <is>
          <t>{'shorte.st', 'shorte'}</t>
        </is>
      </c>
    </row>
    <row r="141495">
      <c r="A141495" s="1" t="n">
        <v>141493</v>
      </c>
      <c r="B141495" t="inlineStr">
        <is>
          <t>inferences</t>
        </is>
      </c>
      <c r="C141495" t="n">
        <v>2</v>
      </c>
      <c r="D141495" t="inlineStr">
        <is>
          <t>{'inferences', 'construct-inferences-shacl'}</t>
        </is>
      </c>
    </row>
    <row r="141496">
      <c r="A141496" s="1" t="n">
        <v>141494</v>
      </c>
      <c r="B141496" t="inlineStr">
        <is>
          <t>alfs</t>
        </is>
      </c>
      <c r="C141496" t="n">
        <v>2</v>
      </c>
      <c r="D141496" t="inlineStr">
        <is>
          <t>{'@alfsnd~vue-bootstrap-select', '@alfsnd~tiny'}</t>
        </is>
      </c>
    </row>
    <row r="141497">
      <c r="A141497" s="1" t="n">
        <v>141495</v>
      </c>
      <c r="B141497" t="inlineStr">
        <is>
          <t>alfsnd</t>
        </is>
      </c>
      <c r="C141497" t="n">
        <v>2</v>
      </c>
      <c r="D141497" t="inlineStr">
        <is>
          <t>{'@alfsnd~vue-bootstrap-select', '@alfsnd~tiny'}</t>
        </is>
      </c>
    </row>
    <row r="141498">
      <c r="A141498" s="1" t="n">
        <v>141496</v>
      </c>
      <c r="B141498" t="inlineStr">
        <is>
          <t>krdict</t>
        </is>
      </c>
      <c r="C141498" t="n">
        <v>2</v>
      </c>
      <c r="D141498" t="inlineStr">
        <is>
          <t>{'krdict-api', 'krdict.js'}</t>
        </is>
      </c>
    </row>
    <row r="141499">
      <c r="A141499" s="1" t="n">
        <v>141497</v>
      </c>
      <c r="B141499" t="inlineStr">
        <is>
          <t>rayten</t>
        </is>
      </c>
      <c r="C141499" t="n">
        <v>2</v>
      </c>
      <c r="D141499" t="inlineStr">
        <is>
          <t>{'rayten-web-core', 'rayten-md-ui'}</t>
        </is>
      </c>
    </row>
    <row r="141500">
      <c r="A141500" s="1" t="n">
        <v>141498</v>
      </c>
      <c r="B141500" t="inlineStr">
        <is>
          <t>wendl</t>
        </is>
      </c>
      <c r="C141500" t="n">
        <v>2</v>
      </c>
      <c r="D141500" t="inlineStr">
        <is>
          <t>{'wendly-home', 'chenliwendlbh'}</t>
        </is>
      </c>
    </row>
    <row r="141501">
      <c r="A141501" s="1" t="n">
        <v>141499</v>
      </c>
      <c r="B141501" t="inlineStr">
        <is>
          <t>ramify</t>
        </is>
      </c>
      <c r="C141501" t="n">
        <v>2</v>
      </c>
      <c r="D141501" t="inlineStr">
        <is>
          <t>{'ramify', 'ramify-cli'}</t>
        </is>
      </c>
    </row>
    <row r="141502">
      <c r="A141502" s="1" t="n">
        <v>141500</v>
      </c>
      <c r="B141502" t="inlineStr">
        <is>
          <t>musicube</t>
        </is>
      </c>
      <c r="C141502" t="n">
        <v>2</v>
      </c>
      <c r="D141502" t="inlineStr">
        <is>
          <t>{'@musicube~fingerprint-web', '@musicube~api-client'}</t>
        </is>
      </c>
    </row>
    <row r="141503">
      <c r="A141503" s="1" t="n">
        <v>141501</v>
      </c>
      <c r="B141503" t="inlineStr">
        <is>
          <t>ringmd</t>
        </is>
      </c>
      <c r="C141503" t="n">
        <v>2</v>
      </c>
      <c r="D141503" t="inlineStr">
        <is>
          <t>{'generator-ringmd-web', 'ringmd-vue-spa'}</t>
        </is>
      </c>
    </row>
    <row r="141504">
      <c r="A141504" s="1" t="n">
        <v>141502</v>
      </c>
      <c r="B141504" t="inlineStr">
        <is>
          <t>zchaimtest</t>
        </is>
      </c>
      <c r="C141504" t="n">
        <v>2</v>
      </c>
      <c r="D141504" t="inlineStr">
        <is>
          <t>{'zchaimtest', 'zchaimtest-lib'}</t>
        </is>
      </c>
    </row>
    <row r="141505">
      <c r="A141505" s="1" t="n">
        <v>141503</v>
      </c>
      <c r="B141505" t="inlineStr">
        <is>
          <t>hypertest</t>
        </is>
      </c>
      <c r="C141505" t="n">
        <v>2</v>
      </c>
      <c r="D141505" t="inlineStr">
        <is>
          <t>{'hypertest', '@hydrofoil~hypertest'}</t>
        </is>
      </c>
    </row>
    <row r="141506">
      <c r="A141506" s="1" t="n">
        <v>141504</v>
      </c>
      <c r="B141506" t="inlineStr">
        <is>
          <t>toxus</t>
        </is>
      </c>
      <c r="C141506" t="n">
        <v>2</v>
      </c>
      <c r="D141506" t="inlineStr">
        <is>
          <t>{'@toxus~adrez-api-mock', '@toxus~field-container'}</t>
        </is>
      </c>
    </row>
    <row r="141507">
      <c r="A141507" s="1" t="n">
        <v>141505</v>
      </c>
      <c r="B141507" t="inlineStr">
        <is>
          <t>brainhub</t>
        </is>
      </c>
      <c r="C141507" t="n">
        <v>2</v>
      </c>
      <c r="D141507" t="inlineStr">
        <is>
          <t>{'piotr-s-brainhub-gatsby-docs-kit', 'eslint-config-brainhub'}</t>
        </is>
      </c>
    </row>
    <row r="141508">
      <c r="A141508" s="1" t="n">
        <v>141506</v>
      </c>
      <c r="B141508" t="inlineStr">
        <is>
          <t>zolk</t>
        </is>
      </c>
      <c r="C141508" t="n">
        <v>2</v>
      </c>
      <c r="D141508" t="inlineStr">
        <is>
          <t>{'@zolk~stencil-demo-react', '@zolk~stencil-demo'}</t>
        </is>
      </c>
    </row>
    <row r="141509">
      <c r="A141509" s="1" t="n">
        <v>141507</v>
      </c>
      <c r="B141509" t="inlineStr">
        <is>
          <t>ensmallen</t>
        </is>
      </c>
      <c r="C141509" t="n">
        <v>2</v>
      </c>
      <c r="D141509" t="inlineStr">
        <is>
          <t>{'ensmallen-graph', 'ensmallen'}</t>
        </is>
      </c>
    </row>
    <row r="141510">
      <c r="A141510" s="1" t="n">
        <v>141508</v>
      </c>
      <c r="B141510" t="inlineStr">
        <is>
          <t>messaia</t>
        </is>
      </c>
      <c r="C141510" t="n">
        <v>2</v>
      </c>
      <c r="D141510" t="inlineStr">
        <is>
          <t>{'@messaia~qeditor', '@messaia~cdk'}</t>
        </is>
      </c>
    </row>
    <row r="141511">
      <c r="A141511" s="1" t="n">
        <v>141509</v>
      </c>
      <c r="B141511" t="inlineStr">
        <is>
          <t>esfp</t>
        </is>
      </c>
      <c r="C141511" t="n">
        <v>2</v>
      </c>
      <c r="D141511" t="inlineStr">
        <is>
          <t>{'esfp', 'babel-preset-esfp'}</t>
        </is>
      </c>
    </row>
    <row r="141512">
      <c r="A141512" s="1" t="n">
        <v>141510</v>
      </c>
      <c r="B141512" t="inlineStr">
        <is>
          <t>scrapr</t>
        </is>
      </c>
      <c r="C141512" t="n">
        <v>2</v>
      </c>
      <c r="D141512" t="inlineStr">
        <is>
          <t>{'scrapr-api', 'scrapr'}</t>
        </is>
      </c>
    </row>
    <row r="141513">
      <c r="A141513" s="1" t="n">
        <v>141511</v>
      </c>
      <c r="B141513" t="inlineStr">
        <is>
          <t>loggingoptions</t>
        </is>
      </c>
      <c r="C141513" t="n">
        <v>2</v>
      </c>
      <c r="D141513" t="inlineStr">
        <is>
          <t>{'qmuzik-loggingoptions', 'qmuzik-loggingoptions-shared'}</t>
        </is>
      </c>
    </row>
    <row r="141514">
      <c r="A141514" s="1" t="n">
        <v>141512</v>
      </c>
      <c r="B141514" t="inlineStr">
        <is>
          <t>ocrad</t>
        </is>
      </c>
      <c r="C141514" t="n">
        <v>2</v>
      </c>
      <c r="D141514" t="inlineStr">
        <is>
          <t>{'ocrad.js', 'async-ocrad'}</t>
        </is>
      </c>
    </row>
    <row r="141515">
      <c r="A141515" s="1" t="n">
        <v>141513</v>
      </c>
      <c r="B141515" t="inlineStr">
        <is>
          <t>homogenize</t>
        </is>
      </c>
      <c r="C141515" t="n">
        <v>2</v>
      </c>
      <c r="D141515" t="inlineStr">
        <is>
          <t>{'@windfish-studio~homogenize-triangles', 'homogenize'}</t>
        </is>
      </c>
    </row>
    <row r="141516">
      <c r="A141516" s="1" t="n">
        <v>141514</v>
      </c>
      <c r="B141516" t="inlineStr">
        <is>
          <t>genios</t>
        </is>
      </c>
      <c r="C141516" t="n">
        <v>2</v>
      </c>
      <c r="D141516" t="inlineStr">
        <is>
          <t>{'genios', '@jovens-genios~vue-components'}</t>
        </is>
      </c>
    </row>
    <row r="141517">
      <c r="A141517" s="1" t="n">
        <v>141515</v>
      </c>
      <c r="B141517" t="inlineStr">
        <is>
          <t>tqi</t>
        </is>
      </c>
      <c r="C141517" t="n">
        <v>2</v>
      </c>
      <c r="D141517" t="inlineStr">
        <is>
          <t>{'tqi-component', 'tqi'}</t>
        </is>
      </c>
    </row>
    <row r="141518">
      <c r="A141518" s="1" t="n">
        <v>141516</v>
      </c>
      <c r="B141518" t="inlineStr">
        <is>
          <t>grafith</t>
        </is>
      </c>
      <c r="C141518" t="n">
        <v>2</v>
      </c>
      <c r="D141518" t="inlineStr">
        <is>
          <t>{'grafith-is', 'cli-grafith-is'}</t>
        </is>
      </c>
    </row>
    <row r="141519">
      <c r="A141519" s="1" t="n">
        <v>141517</v>
      </c>
      <c r="B141519" t="inlineStr">
        <is>
          <t>propsenv</t>
        </is>
      </c>
      <c r="C141519" t="n">
        <v>2</v>
      </c>
      <c r="D141519" t="inlineStr">
        <is>
          <t>{'propsenv', 'react-native-propsenv'}</t>
        </is>
      </c>
    </row>
    <row r="141520">
      <c r="A141520" s="1" t="n">
        <v>141518</v>
      </c>
      <c r="B141520" t="inlineStr">
        <is>
          <t>yicon</t>
        </is>
      </c>
      <c r="C141520" t="n">
        <v>2</v>
      </c>
      <c r="D141520" t="inlineStr">
        <is>
          <t>{'yicon-builder', 'yicon'}</t>
        </is>
      </c>
    </row>
    <row r="141521">
      <c r="A141521" s="1" t="n">
        <v>141519</v>
      </c>
      <c r="B141521" t="inlineStr">
        <is>
          <t>powerjs</t>
        </is>
      </c>
      <c r="C141521" t="n">
        <v>2</v>
      </c>
      <c r="D141521" t="inlineStr">
        <is>
          <t>{'powerjs-cli', 'powerjs'}</t>
        </is>
      </c>
    </row>
    <row r="141522">
      <c r="A141522" s="1" t="n">
        <v>141520</v>
      </c>
      <c r="B141522" t="inlineStr">
        <is>
          <t>educatly</t>
        </is>
      </c>
      <c r="C141522" t="n">
        <v>2</v>
      </c>
      <c r="D141522" t="inlineStr">
        <is>
          <t>{'@commutatus~educatly-ambassador-widget', '@commutatus~educatly-ambassador-plugin'}</t>
        </is>
      </c>
    </row>
    <row r="141523">
      <c r="A141523" s="1" t="n">
        <v>141521</v>
      </c>
      <c r="B141523" t="inlineStr">
        <is>
          <t>clane</t>
        </is>
      </c>
      <c r="C141523" t="n">
        <v>2</v>
      </c>
      <c r="D141523" t="inlineStr">
        <is>
          <t>{'@hexclane~randomchar', 'clane-payment-sdk'}</t>
        </is>
      </c>
    </row>
    <row r="141524">
      <c r="A141524" s="1" t="n">
        <v>141522</v>
      </c>
      <c r="B141524" t="inlineStr">
        <is>
          <t>ylru</t>
        </is>
      </c>
      <c r="C141524" t="n">
        <v>2</v>
      </c>
      <c r="D141524" t="inlineStr">
        <is>
          <t>{'ylru', '@ideaplex~ylru'}</t>
        </is>
      </c>
    </row>
    <row r="141525">
      <c r="A141525" s="1" t="n">
        <v>141523</v>
      </c>
      <c r="B141525" t="inlineStr">
        <is>
          <t>fllscoreclient</t>
        </is>
      </c>
      <c r="C141525" t="n">
        <v>2</v>
      </c>
      <c r="D141525" t="inlineStr">
        <is>
          <t>{'fllscoreclient', 'fllscoreclient-example'}</t>
        </is>
      </c>
    </row>
    <row r="141526">
      <c r="A141526" s="1" t="n">
        <v>141524</v>
      </c>
      <c r="B141526" t="inlineStr">
        <is>
          <t>nja</t>
        </is>
      </c>
      <c r="C141526" t="n">
        <v>2</v>
      </c>
      <c r="D141526" t="inlineStr">
        <is>
          <t>{'@christian-nja~general-components', '@christian-nja~geocoding'}</t>
        </is>
      </c>
    </row>
    <row r="141527">
      <c r="A141527" s="1" t="n">
        <v>141525</v>
      </c>
      <c r="B141527" t="inlineStr">
        <is>
          <t>yutsys</t>
        </is>
      </c>
      <c r="C141527" t="n">
        <v>2</v>
      </c>
      <c r="D141527" t="inlineStr">
        <is>
          <t>{'yutsys-ng-core', 'yutsys-ng-autocomplete'}</t>
        </is>
      </c>
    </row>
    <row r="141528">
      <c r="A141528" s="1" t="n">
        <v>141526</v>
      </c>
      <c r="B141528" t="inlineStr">
        <is>
          <t>smoothy</t>
        </is>
      </c>
      <c r="C141528" t="n">
        <v>2</v>
      </c>
      <c r="D141528" t="inlineStr">
        <is>
          <t>{'smoothy_test_module1', 'smoothy'}</t>
        </is>
      </c>
    </row>
    <row r="141529">
      <c r="A141529" s="1" t="n">
        <v>141527</v>
      </c>
      <c r="B141529" t="inlineStr">
        <is>
          <t>kalendaro</t>
        </is>
      </c>
      <c r="C141529" t="n">
        <v>2</v>
      </c>
      <c r="D141529" t="inlineStr">
        <is>
          <t>{'kalendaro-holidays', 'kalendaro'}</t>
        </is>
      </c>
    </row>
    <row r="141530">
      <c r="A141530" s="1" t="n">
        <v>141528</v>
      </c>
      <c r="B141530" t="inlineStr">
        <is>
          <t>aeria</t>
        </is>
      </c>
      <c r="C141530" t="n">
        <v>2</v>
      </c>
      <c r="D141530" t="inlineStr">
        <is>
          <t>{'@aeria~core', '@aeria~uikit'}</t>
        </is>
      </c>
    </row>
    <row r="141531">
      <c r="A141531" s="1" t="n">
        <v>141529</v>
      </c>
      <c r="B141531" t="inlineStr">
        <is>
          <t>balazs31</t>
        </is>
      </c>
      <c r="C141531" t="n">
        <v>2</v>
      </c>
      <c r="D141531" t="inlineStr">
        <is>
          <t>{'@balazs31~new-component', '@balazs31~ra-language-romanian'}</t>
        </is>
      </c>
    </row>
    <row r="141532">
      <c r="A141532" s="1" t="n">
        <v>141530</v>
      </c>
      <c r="B141532" t="inlineStr">
        <is>
          <t>uomo</t>
        </is>
      </c>
      <c r="C141532" t="n">
        <v>2</v>
      </c>
      <c r="D141532" t="inlineStr">
        <is>
          <t>{'@luoluomo~cli', 'luoluomo-cli'}</t>
        </is>
      </c>
    </row>
    <row r="141533">
      <c r="A141533" s="1" t="n">
        <v>141531</v>
      </c>
      <c r="B141533" t="inlineStr">
        <is>
          <t>luoluomo</t>
        </is>
      </c>
      <c r="C141533" t="n">
        <v>2</v>
      </c>
      <c r="D141533" t="inlineStr">
        <is>
          <t>{'@luoluomo~cli', 'luoluomo-cli'}</t>
        </is>
      </c>
    </row>
    <row r="141534">
      <c r="A141534" s="1" t="n">
        <v>141532</v>
      </c>
      <c r="B141534" t="inlineStr">
        <is>
          <t>nzooji</t>
        </is>
      </c>
      <c r="C141534" t="n">
        <v>2</v>
      </c>
      <c r="D141534" t="inlineStr">
        <is>
          <t>{'react-native-template-nzooji-typescript', 'cra-template-nzooji-typescript'}</t>
        </is>
      </c>
    </row>
    <row r="141535">
      <c r="A141535" s="1" t="n">
        <v>141533</v>
      </c>
      <c r="B141535" t="inlineStr">
        <is>
          <t>nicosampler</t>
        </is>
      </c>
      <c r="C141535" t="n">
        <v>2</v>
      </c>
      <c r="D141535" t="inlineStr">
        <is>
          <t>{'@nicosampler~bnc-onboard', 'nicosampler-safe-widgets'}</t>
        </is>
      </c>
    </row>
    <row r="141536">
      <c r="A141536" s="1" t="n">
        <v>141534</v>
      </c>
      <c r="B141536" t="inlineStr">
        <is>
          <t>niuikit</t>
        </is>
      </c>
      <c r="C141536" t="n">
        <v>2</v>
      </c>
      <c r="D141536" t="inlineStr">
        <is>
          <t>{'niuikit', 'niuikit-test'}</t>
        </is>
      </c>
    </row>
    <row r="141537">
      <c r="A141537" s="1" t="n">
        <v>141535</v>
      </c>
      <c r="B141537" t="inlineStr">
        <is>
          <t>etermind</t>
        </is>
      </c>
      <c r="C141537" t="n">
        <v>2</v>
      </c>
      <c r="D141537" t="inlineStr">
        <is>
          <t>{'@etermind~alex', '@etermind~tmonad'}</t>
        </is>
      </c>
    </row>
    <row r="141538">
      <c r="A141538" s="1" t="n">
        <v>141536</v>
      </c>
      <c r="B141538" t="inlineStr">
        <is>
          <t>eqdict</t>
        </is>
      </c>
      <c r="C141538" t="n">
        <v>2</v>
      </c>
      <c r="D141538" t="inlineStr">
        <is>
          <t>{'@patarapolw~eqdict', 'eqdict'}</t>
        </is>
      </c>
    </row>
    <row r="141539">
      <c r="A141539" s="1" t="n">
        <v>141537</v>
      </c>
      <c r="B141539" t="inlineStr">
        <is>
          <t>opsdash</t>
        </is>
      </c>
      <c r="C141539" t="n">
        <v>2</v>
      </c>
      <c r="D141539" t="inlineStr">
        <is>
          <t>{'opsdash-server', 'opsdash-client'}</t>
        </is>
      </c>
    </row>
    <row r="141540">
      <c r="A141540" s="1" t="n">
        <v>141538</v>
      </c>
      <c r="B141540" t="inlineStr">
        <is>
          <t>sinkhole</t>
        </is>
      </c>
      <c r="C141540" t="n">
        <v>2</v>
      </c>
      <c r="D141540" t="inlineStr">
        <is>
          <t>{'nfsinkhole', 'sinkhole'}</t>
        </is>
      </c>
    </row>
    <row r="141541">
      <c r="A141541" s="1" t="n">
        <v>141539</v>
      </c>
      <c r="B141541" t="inlineStr">
        <is>
          <t>talkspirit</t>
        </is>
      </c>
      <c r="C141541" t="n">
        <v>2</v>
      </c>
      <c r="D141541" t="inlineStr">
        <is>
          <t>{'talkspirit-react-scripts', 'talkspirit-spellchecker'}</t>
        </is>
      </c>
    </row>
    <row r="141542">
      <c r="A141542" s="1" t="n">
        <v>141540</v>
      </c>
      <c r="B141542" t="inlineStr">
        <is>
          <t>inseego</t>
        </is>
      </c>
      <c r="C141542" t="n">
        <v>2</v>
      </c>
      <c r="D141542" t="inlineStr">
        <is>
          <t>{'inseego-components-lib', 'inseego-footer'}</t>
        </is>
      </c>
    </row>
    <row r="141543">
      <c r="A141543" s="1" t="n">
        <v>141541</v>
      </c>
      <c r="B141543" t="inlineStr">
        <is>
          <t>mlmorph</t>
        </is>
      </c>
      <c r="C141543" t="n">
        <v>2</v>
      </c>
      <c r="D141543" t="inlineStr">
        <is>
          <t>{'mlmorph-spellchecker', 'mlmorph'}</t>
        </is>
      </c>
    </row>
    <row r="141544">
      <c r="A141544" s="1" t="n">
        <v>141542</v>
      </c>
      <c r="B141544" t="inlineStr">
        <is>
          <t>coju</t>
        </is>
      </c>
      <c r="C141544" t="n">
        <v>2</v>
      </c>
      <c r="D141544" t="inlineStr">
        <is>
          <t>{'coju-router', 'coju'}</t>
        </is>
      </c>
    </row>
    <row r="141545">
      <c r="A141545" s="1" t="n">
        <v>141543</v>
      </c>
      <c r="B141545" t="inlineStr">
        <is>
          <t>innocenzi</t>
        </is>
      </c>
      <c r="C141545" t="n">
        <v>2</v>
      </c>
      <c r="D141545" t="inlineStr">
        <is>
          <t>{'@innocenzi~rename', '@innocenzi~eslint-config'}</t>
        </is>
      </c>
    </row>
    <row r="141546">
      <c r="A141546" s="1" t="n">
        <v>141544</v>
      </c>
      <c r="B141546" t="inlineStr">
        <is>
          <t>salario</t>
        </is>
      </c>
      <c r="C141546" t="n">
        <v>2</v>
      </c>
      <c r="D141546" t="inlineStr">
        <is>
          <t>{'salario', 'salario-liquido'}</t>
        </is>
      </c>
    </row>
    <row r="141547">
      <c r="A141547" s="1" t="n">
        <v>141545</v>
      </c>
      <c r="B141547" t="inlineStr">
        <is>
          <t>autoresizer</t>
        </is>
      </c>
      <c r="C141547" t="n">
        <v>2</v>
      </c>
      <c r="D141547" t="inlineStr">
        <is>
          <t>{'lti-iframe-autoresizer', 'react-autoresizer-component'}</t>
        </is>
      </c>
    </row>
    <row r="141548">
      <c r="A141548" s="1" t="n">
        <v>141546</v>
      </c>
      <c r="B141548" t="inlineStr">
        <is>
          <t>adscend</t>
        </is>
      </c>
      <c r="C141548" t="n">
        <v>2</v>
      </c>
      <c r="D141548" t="inlineStr">
        <is>
          <t>{'@router360~react-native-adscend-media', 'react-native-adscend-media'}</t>
        </is>
      </c>
    </row>
    <row r="141549">
      <c r="A141549" s="1" t="n">
        <v>141547</v>
      </c>
      <c r="B141549" t="inlineStr">
        <is>
          <t>qrcoder</t>
        </is>
      </c>
      <c r="C141549" t="n">
        <v>2</v>
      </c>
      <c r="D141549" t="inlineStr">
        <is>
          <t>{'qrcoder', 'angular2-qrcoder'}</t>
        </is>
      </c>
    </row>
    <row r="141550">
      <c r="A141550" s="1" t="n">
        <v>141548</v>
      </c>
      <c r="B141550" t="inlineStr">
        <is>
          <t>builtwithluv</t>
        </is>
      </c>
      <c r="C141550" t="n">
        <v>2</v>
      </c>
      <c r="D141550" t="inlineStr">
        <is>
          <t>{'@builtwithluv~mockit', '@builtwithluv~testy'}</t>
        </is>
      </c>
    </row>
    <row r="141551">
      <c r="A141551" s="1" t="n">
        <v>141549</v>
      </c>
      <c r="B141551" t="inlineStr">
        <is>
          <t>pbrost</t>
        </is>
      </c>
      <c r="C141551" t="n">
        <v>2</v>
      </c>
      <c r="D141551" t="inlineStr">
        <is>
          <t>{'@pbrost-gral~react-data-export', '@pbrost-gral~tempa-xlsx'}</t>
        </is>
      </c>
    </row>
    <row r="141552">
      <c r="A141552" s="1" t="n">
        <v>141550</v>
      </c>
      <c r="B141552" t="inlineStr">
        <is>
          <t>imagelinks</t>
        </is>
      </c>
      <c r="C141552" t="n">
        <v>2</v>
      </c>
      <c r="D141552" t="inlineStr">
        <is>
          <t>{'html-imagelinks-downloader', 'imagelinks-converter'}</t>
        </is>
      </c>
    </row>
    <row r="141553">
      <c r="A141553" s="1" t="n">
        <v>141551</v>
      </c>
      <c r="B141553" t="inlineStr">
        <is>
          <t>jsontable</t>
        </is>
      </c>
      <c r="C141553" t="n">
        <v>2</v>
      </c>
      <c r="D141553" t="inlineStr">
        <is>
          <t>{'jsontable', 'npm-jsontable'}</t>
        </is>
      </c>
    </row>
    <row r="141554">
      <c r="A141554" s="1" t="n">
        <v>141552</v>
      </c>
      <c r="B141554" t="inlineStr">
        <is>
          <t>bja</t>
        </is>
      </c>
      <c r="C141554" t="n">
        <v>2</v>
      </c>
      <c r="D141554" t="inlineStr">
        <is>
          <t>{'bja-xrp-donations', 'bja-ngx-pagination'}</t>
        </is>
      </c>
    </row>
    <row r="141555">
      <c r="A141555" s="1" t="n">
        <v>141553</v>
      </c>
      <c r="B141555" t="inlineStr">
        <is>
          <t>kinglib</t>
        </is>
      </c>
      <c r="C141555" t="n">
        <v>2</v>
      </c>
      <c r="D141555" t="inlineStr">
        <is>
          <t>{'kinglib', 'lion-kinglib'}</t>
        </is>
      </c>
    </row>
    <row r="141556">
      <c r="A141556" s="1" t="n">
        <v>141554</v>
      </c>
      <c r="B141556" t="inlineStr">
        <is>
          <t>camelizer</t>
        </is>
      </c>
      <c r="C141556" t="n">
        <v>2</v>
      </c>
      <c r="D141556" t="inlineStr">
        <is>
          <t>{'redux-camelizer', 'camelizer'}</t>
        </is>
      </c>
    </row>
    <row r="141557">
      <c r="A141557" s="1" t="n">
        <v>141555</v>
      </c>
      <c r="B141557" t="inlineStr">
        <is>
          <t>procuniquekeycolumn</t>
        </is>
      </c>
      <c r="C141557" t="n">
        <v>2</v>
      </c>
      <c r="D141557" t="inlineStr">
        <is>
          <t>{'qmuzik-procuniquekeycolumn-shared', 'qmuzik-procuniquekeycolumn'}</t>
        </is>
      </c>
    </row>
    <row r="141558">
      <c r="A141558" s="1" t="n">
        <v>141556</v>
      </c>
      <c r="B141558" t="inlineStr">
        <is>
          <t>xymm</t>
        </is>
      </c>
      <c r="C141558" t="n">
        <v>2</v>
      </c>
      <c r="D141558" t="inlineStr">
        <is>
          <t>{'xymm-cli', 'xymm-gk-test'}</t>
        </is>
      </c>
    </row>
    <row r="141559">
      <c r="A141559" s="1" t="n">
        <v>141557</v>
      </c>
      <c r="B141559" t="inlineStr">
        <is>
          <t>rxrs</t>
        </is>
      </c>
      <c r="C141559" t="n">
        <v>2</v>
      </c>
      <c r="D141559" t="inlineStr">
        <is>
          <t>{'rxrs', 'rxrs-ng'}</t>
        </is>
      </c>
    </row>
    <row r="141560">
      <c r="A141560" s="1" t="n">
        <v>141558</v>
      </c>
      <c r="B141560" t="inlineStr">
        <is>
          <t>calendarpicker</t>
        </is>
      </c>
      <c r="C141560" t="n">
        <v>2</v>
      </c>
      <c r="D141560" t="inlineStr">
        <is>
          <t>{'v-calendarpicker', '@gsdias~react-calendarpicker'}</t>
        </is>
      </c>
    </row>
    <row r="141561">
      <c r="A141561" s="1" t="n">
        <v>141559</v>
      </c>
      <c r="B141561" t="inlineStr">
        <is>
          <t>msumabs2</t>
        </is>
      </c>
      <c r="C141561" t="n">
        <v>2</v>
      </c>
      <c r="D141561" t="inlineStr">
        <is>
          <t>{'@stdlib~stats-iter-msumabs2', '@stdlib~stats-incr-msumabs2'}</t>
        </is>
      </c>
    </row>
    <row r="141562">
      <c r="A141562" s="1" t="n">
        <v>141560</v>
      </c>
      <c r="B141562" t="inlineStr">
        <is>
          <t>enumsoftware</t>
        </is>
      </c>
      <c r="C141562" t="n">
        <v>2</v>
      </c>
      <c r="D141562" t="inlineStr">
        <is>
          <t>{'@enumsoftware~ui-components', '@enumsoftware~core'}</t>
        </is>
      </c>
    </row>
    <row r="141563">
      <c r="A141563" s="1" t="n">
        <v>141561</v>
      </c>
      <c r="B141563" t="inlineStr">
        <is>
          <t>muguet</t>
        </is>
      </c>
      <c r="C141563" t="n">
        <v>2</v>
      </c>
      <c r="D141563" t="inlineStr">
        <is>
          <t>{'create-muguet-lib', 'muguet'}</t>
        </is>
      </c>
    </row>
    <row r="141564">
      <c r="A141564" s="1" t="n">
        <v>141562</v>
      </c>
      <c r="B141564" t="inlineStr">
        <is>
          <t>storymarket</t>
        </is>
      </c>
      <c r="C141564" t="n">
        <v>2</v>
      </c>
      <c r="D141564" t="inlineStr">
        <is>
          <t>{'python-storymarket', 'django-storymarket'}</t>
        </is>
      </c>
    </row>
    <row r="141565">
      <c r="A141565" s="1" t="n">
        <v>141563</v>
      </c>
      <c r="B141565" t="inlineStr">
        <is>
          <t>bmock</t>
        </is>
      </c>
      <c r="C141565" t="n">
        <v>2</v>
      </c>
      <c r="D141565" t="inlineStr">
        <is>
          <t>{'byted-bmock', 'bmock-js'}</t>
        </is>
      </c>
    </row>
    <row r="141566">
      <c r="A141566" s="1" t="n">
        <v>141564</v>
      </c>
      <c r="B141566" t="inlineStr">
        <is>
          <t>onereq</t>
        </is>
      </c>
      <c r="C141566" t="n">
        <v>2</v>
      </c>
      <c r="D141566" t="inlineStr">
        <is>
          <t>{'grunt-contrib-onereq', 'generator-onereq'}</t>
        </is>
      </c>
    </row>
    <row r="141567">
      <c r="A141567" s="1" t="n">
        <v>141565</v>
      </c>
      <c r="B141567" t="inlineStr">
        <is>
          <t>laoyi</t>
        </is>
      </c>
      <c r="C141567" t="n">
        <v>2</v>
      </c>
      <c r="D141567" t="inlineStr">
        <is>
          <t>{'@laoyi~fzapp', 'laoyi'}</t>
        </is>
      </c>
    </row>
    <row r="141568">
      <c r="A141568" s="1" t="n">
        <v>141566</v>
      </c>
      <c r="B141568" t="inlineStr">
        <is>
          <t>loadme</t>
        </is>
      </c>
      <c r="C141568" t="n">
        <v>2</v>
      </c>
      <c r="D141568" t="inlineStr">
        <is>
          <t>{'loadme', '@lca1512~loadme'}</t>
        </is>
      </c>
    </row>
    <row r="141569">
      <c r="A141569" s="1" t="n">
        <v>141567</v>
      </c>
      <c r="B141569" t="inlineStr">
        <is>
          <t>connecting</t>
        </is>
      </c>
      <c r="C141569" t="n">
        <v>2</v>
      </c>
      <c r="D141569" t="inlineStr">
        <is>
          <t>{'connectington', 'connecting'}</t>
        </is>
      </c>
    </row>
    <row r="141570">
      <c r="A141570" s="1" t="n">
        <v>141568</v>
      </c>
      <c r="B141570" t="inlineStr">
        <is>
          <t>mlessing</t>
        </is>
      </c>
      <c r="C141570" t="n">
        <v>2</v>
      </c>
      <c r="D141570" t="inlineStr">
        <is>
          <t>{'@mlessing~my-component', '@mlessing~my-workspace'}</t>
        </is>
      </c>
    </row>
    <row r="141571">
      <c r="A141571" s="1" t="n">
        <v>141569</v>
      </c>
      <c r="B141571" t="inlineStr">
        <is>
          <t>gpupo</t>
        </is>
      </c>
      <c r="C141571" t="n">
        <v>2</v>
      </c>
      <c r="D141571" t="inlineStr">
        <is>
          <t>{'gpupo-npm-dev', 'gpupo-npm-common'}</t>
        </is>
      </c>
    </row>
    <row r="141572">
      <c r="A141572" s="1" t="n">
        <v>141570</v>
      </c>
      <c r="B141572" t="inlineStr">
        <is>
          <t>czajkowski</t>
        </is>
      </c>
      <c r="C141572" t="n">
        <v>2</v>
      </c>
      <c r="D141572" t="inlineStr">
        <is>
          <t>{'@dczajkowski~stylelint-rules', '@dczajkowski~eslint-plugin'}</t>
        </is>
      </c>
    </row>
    <row r="141573">
      <c r="A141573" s="1" t="n">
        <v>141571</v>
      </c>
      <c r="B141573" t="inlineStr">
        <is>
          <t>dczajkowski</t>
        </is>
      </c>
      <c r="C141573" t="n">
        <v>2</v>
      </c>
      <c r="D141573" t="inlineStr">
        <is>
          <t>{'@dczajkowski~stylelint-rules', '@dczajkowski~eslint-plugin'}</t>
        </is>
      </c>
    </row>
    <row r="141574">
      <c r="A141574" s="1" t="n">
        <v>141572</v>
      </c>
      <c r="B141574" t="inlineStr">
        <is>
          <t>highlighter2</t>
        </is>
      </c>
      <c r="C141574" t="n">
        <v>2</v>
      </c>
      <c r="D141574" t="inlineStr">
        <is>
          <t>{'react-pdf-highlighter2', 'react-json-syntax-highlighter2'}</t>
        </is>
      </c>
    </row>
    <row r="141575">
      <c r="A141575" s="1" t="n">
        <v>141573</v>
      </c>
      <c r="B141575" t="inlineStr">
        <is>
          <t>setec</t>
        </is>
      </c>
      <c r="C141575" t="n">
        <v>2</v>
      </c>
      <c r="D141575" t="inlineStr">
        <is>
          <t>{'setec', 'setec-app-config'}</t>
        </is>
      </c>
    </row>
    <row r="141576">
      <c r="A141576" s="1" t="n">
        <v>141574</v>
      </c>
      <c r="B141576" t="inlineStr">
        <is>
          <t>appstack</t>
        </is>
      </c>
      <c r="C141576" t="n">
        <v>2</v>
      </c>
      <c r="D141576" t="inlineStr">
        <is>
          <t>{'appstack', 'appstack-generator'}</t>
        </is>
      </c>
    </row>
    <row r="141577">
      <c r="A141577" s="1" t="n">
        <v>141575</v>
      </c>
      <c r="B141577" t="inlineStr">
        <is>
          <t>codeaustria</t>
        </is>
      </c>
      <c r="C141577" t="n">
        <v>2</v>
      </c>
      <c r="D141577" t="inlineStr">
        <is>
          <t>{'codeaustria-firsttrial', 'codeaustria-ui-elements'}</t>
        </is>
      </c>
    </row>
    <row r="141578">
      <c r="A141578" s="1" t="n">
        <v>141576</v>
      </c>
      <c r="B141578" t="inlineStr">
        <is>
          <t>kbye</t>
        </is>
      </c>
      <c r="C141578" t="n">
        <v>2</v>
      </c>
      <c r="D141578" t="inlineStr">
        <is>
          <t>{'@kbye~ghcd', '@kbye~bad-acronym'}</t>
        </is>
      </c>
    </row>
    <row r="141579">
      <c r="A141579" s="1" t="n">
        <v>141577</v>
      </c>
      <c r="B141579" t="inlineStr">
        <is>
          <t>radiat</t>
        </is>
      </c>
      <c r="C141579" t="n">
        <v>2</v>
      </c>
      <c r="D141579" t="inlineStr">
        <is>
          <t>{'radiatus-providers', 'radiatus'}</t>
        </is>
      </c>
    </row>
    <row r="141580">
      <c r="A141580" s="1" t="n">
        <v>141578</v>
      </c>
      <c r="B141580" t="inlineStr">
        <is>
          <t>radiatus</t>
        </is>
      </c>
      <c r="C141580" t="n">
        <v>2</v>
      </c>
      <c r="D141580" t="inlineStr">
        <is>
          <t>{'radiatus-providers', 'radiatus'}</t>
        </is>
      </c>
    </row>
    <row r="141581">
      <c r="A141581" s="1" t="n">
        <v>141579</v>
      </c>
      <c r="B141581" t="inlineStr">
        <is>
          <t>pdetail</t>
        </is>
      </c>
      <c r="C141581" t="n">
        <v>2</v>
      </c>
      <c r="D141581" t="inlineStr">
        <is>
          <t>{'pdetail-diff', 'pdetail'}</t>
        </is>
      </c>
    </row>
    <row r="141582">
      <c r="A141582" s="1" t="n">
        <v>141580</v>
      </c>
      <c r="B141582" t="inlineStr">
        <is>
          <t>datakit</t>
        </is>
      </c>
      <c r="C141582" t="n">
        <v>2</v>
      </c>
      <c r="D141582" t="inlineStr">
        <is>
          <t>{'datakit-project', 'datakit'}</t>
        </is>
      </c>
    </row>
    <row r="141583">
      <c r="A141583" s="1" t="n">
        <v>141581</v>
      </c>
      <c r="B141583" t="inlineStr">
        <is>
          <t>eshost</t>
        </is>
      </c>
      <c r="C141583" t="n">
        <v>2</v>
      </c>
      <c r="D141583" t="inlineStr">
        <is>
          <t>{'eshost', 'eshost-cli'}</t>
        </is>
      </c>
    </row>
    <row r="141584">
      <c r="A141584" s="1" t="n">
        <v>141582</v>
      </c>
      <c r="B141584" t="inlineStr">
        <is>
          <t>donglin</t>
        </is>
      </c>
      <c r="C141584" t="n">
        <v>2</v>
      </c>
      <c r="D141584" t="inlineStr">
        <is>
          <t>{'donglin_', 'donglin-web'}</t>
        </is>
      </c>
    </row>
    <row r="141585">
      <c r="A141585" s="1" t="n">
        <v>141583</v>
      </c>
      <c r="B141585" t="inlineStr">
        <is>
          <t>zilis</t>
        </is>
      </c>
      <c r="C141585" t="n">
        <v>2</v>
      </c>
      <c r="D141585" t="inlineStr">
        <is>
          <t>{'testing-zilis-component-library', 'zilis-component-library'}</t>
        </is>
      </c>
    </row>
    <row r="141586">
      <c r="A141586" s="1" t="n">
        <v>141584</v>
      </c>
      <c r="B141586" t="inlineStr">
        <is>
          <t>efttransaction</t>
        </is>
      </c>
      <c r="C141586" t="n">
        <v>2</v>
      </c>
      <c r="D141586" t="inlineStr">
        <is>
          <t>{'qmuzik-efttransaction', 'qmuzik-efttransaction-shared'}</t>
        </is>
      </c>
    </row>
    <row r="141587">
      <c r="A141587" s="1" t="n">
        <v>141585</v>
      </c>
      <c r="B141587" t="inlineStr">
        <is>
          <t>testjs2</t>
        </is>
      </c>
      <c r="C141587" t="n">
        <v>2</v>
      </c>
      <c r="D141587" t="inlineStr">
        <is>
          <t>{'testjs2', 'my-library-testjs2'}</t>
        </is>
      </c>
    </row>
    <row r="141588">
      <c r="A141588" s="1" t="n">
        <v>141586</v>
      </c>
      <c r="B141588" t="inlineStr">
        <is>
          <t>gridtable</t>
        </is>
      </c>
      <c r="C141588" t="n">
        <v>2</v>
      </c>
      <c r="D141588" t="inlineStr">
        <is>
          <t>{'@lskjs~gridtable', '@dmunoz~gridtable'}</t>
        </is>
      </c>
    </row>
    <row r="141589">
      <c r="A141589" s="1" t="n">
        <v>141587</v>
      </c>
      <c r="B141589" t="inlineStr">
        <is>
          <t>ignum</t>
        </is>
      </c>
      <c r="C141589" t="n">
        <v>2</v>
      </c>
      <c r="D141589" t="inlineStr">
        <is>
          <t>{'ignum-passport-openid', 'ignum-openid'}</t>
        </is>
      </c>
    </row>
    <row r="141590">
      <c r="A141590" s="1" t="n">
        <v>141588</v>
      </c>
      <c r="B141590" t="inlineStr">
        <is>
          <t>yyv</t>
        </is>
      </c>
      <c r="C141590" t="n">
        <v>2</v>
      </c>
      <c r="D141590" t="inlineStr">
        <is>
          <t>{'yyv', 'react-jsonschema-yyv'}</t>
        </is>
      </c>
    </row>
    <row r="141591">
      <c r="A141591" s="1" t="n">
        <v>141589</v>
      </c>
      <c r="B141591" t="inlineStr">
        <is>
          <t>dudan</t>
        </is>
      </c>
      <c r="C141591" t="n">
        <v>2</v>
      </c>
      <c r="D141591" t="inlineStr">
        <is>
          <t>{'dudan-util', 'dudan-utils'}</t>
        </is>
      </c>
    </row>
    <row r="141592">
      <c r="A141592" s="1" t="n">
        <v>141590</v>
      </c>
      <c r="B141592" t="inlineStr">
        <is>
          <t>datapay</t>
        </is>
      </c>
      <c r="C141592" t="n">
        <v>2</v>
      </c>
      <c r="D141592" t="inlineStr">
        <is>
          <t>{'@cyio~datapay', 'datapay'}</t>
        </is>
      </c>
    </row>
    <row r="141593">
      <c r="A141593" s="1" t="n">
        <v>141591</v>
      </c>
      <c r="B141593" t="inlineStr">
        <is>
          <t>mangguo</t>
        </is>
      </c>
      <c r="C141593" t="n">
        <v>2</v>
      </c>
      <c r="D141593" t="inlineStr">
        <is>
          <t>{'mangguo', 'generator-mangguo-vue'}</t>
        </is>
      </c>
    </row>
    <row r="141594">
      <c r="A141594" s="1" t="n">
        <v>141592</v>
      </c>
      <c r="B141594" t="inlineStr">
        <is>
          <t>trevalla</t>
        </is>
      </c>
      <c r="C141594" t="n">
        <v>2</v>
      </c>
      <c r="D141594" t="inlineStr">
        <is>
          <t>{'gulp-trevalla', 'trevalla'}</t>
        </is>
      </c>
    </row>
    <row r="141595">
      <c r="A141595" s="1" t="n">
        <v>141593</v>
      </c>
      <c r="B141595" t="inlineStr">
        <is>
          <t>pvrecorder</t>
        </is>
      </c>
      <c r="C141595" t="n">
        <v>2</v>
      </c>
      <c r="D141595" t="inlineStr">
        <is>
          <t>{'@picovoice~pvrecorder-node', '@picovoice~pvrecorder'}</t>
        </is>
      </c>
    </row>
    <row r="141596">
      <c r="A141596" s="1" t="n">
        <v>141594</v>
      </c>
      <c r="B141596" t="inlineStr">
        <is>
          <t>nrchkb</t>
        </is>
      </c>
      <c r="C141596" t="n">
        <v>2</v>
      </c>
      <c r="D141596" t="inlineStr">
        <is>
          <t>{'nrchkb-website', '@nrchkb~logger'}</t>
        </is>
      </c>
    </row>
    <row r="141597">
      <c r="A141597" s="1" t="n">
        <v>141595</v>
      </c>
      <c r="B141597" t="inlineStr">
        <is>
          <t>multifun</t>
        </is>
      </c>
      <c r="C141597" t="n">
        <v>2</v>
      </c>
      <c r="D141597" t="inlineStr">
        <is>
          <t>{'@customcommander~multifun', 'multifun'}</t>
        </is>
      </c>
    </row>
    <row r="141598">
      <c r="A141598" s="1" t="n">
        <v>141596</v>
      </c>
      <c r="B141598" t="inlineStr">
        <is>
          <t>gonghuxuan</t>
        </is>
      </c>
      <c r="C141598" t="n">
        <v>2</v>
      </c>
      <c r="D141598" t="inlineStr">
        <is>
          <t>{'element-gonghuxuan-ui', 'gonghuxuan-test-1'}</t>
        </is>
      </c>
    </row>
    <row r="141599">
      <c r="A141599" s="1" t="n">
        <v>141597</v>
      </c>
      <c r="B141599" t="inlineStr">
        <is>
          <t>lijingfaatcumt</t>
        </is>
      </c>
      <c r="C141599" t="n">
        <v>2</v>
      </c>
      <c r="D141599" t="inlineStr">
        <is>
          <t>{'lijingfaatcumt-formatter', '@lijingfaatcumt~formatter'}</t>
        </is>
      </c>
    </row>
    <row r="141600">
      <c r="A141600" s="1" t="n">
        <v>141598</v>
      </c>
      <c r="B141600" t="inlineStr">
        <is>
          <t>obe</t>
        </is>
      </c>
      <c r="C141600" t="n">
        <v>2</v>
      </c>
      <c r="D141600" t="inlineStr">
        <is>
          <t>{'obe', 'obe-chapter'}</t>
        </is>
      </c>
    </row>
    <row r="141601">
      <c r="A141601" s="1" t="n">
        <v>141599</v>
      </c>
      <c r="B141601" t="inlineStr">
        <is>
          <t>iosselect</t>
        </is>
      </c>
      <c r="C141601" t="n">
        <v>2</v>
      </c>
      <c r="D141601" t="inlineStr">
        <is>
          <t>{'z-iosselect', 'iosselect'}</t>
        </is>
      </c>
    </row>
    <row r="141602">
      <c r="A141602" s="1" t="n">
        <v>141600</v>
      </c>
      <c r="B141602" t="inlineStr">
        <is>
          <t>pqe</t>
        </is>
      </c>
      <c r="C141602" t="n">
        <v>2</v>
      </c>
      <c r="D141602" t="inlineStr">
        <is>
          <t>{'spqe', '@danielpqe~platzom'}</t>
        </is>
      </c>
    </row>
    <row r="141603">
      <c r="A141603" s="1" t="n">
        <v>141601</v>
      </c>
      <c r="B141603" t="inlineStr">
        <is>
          <t>mobild</t>
        </is>
      </c>
      <c r="C141603" t="n">
        <v>2</v>
      </c>
      <c r="D141603" t="inlineStr">
        <is>
          <t>{'react-native-mobild-sdk-ios-simpo-test', 'generator-webpack_mobild_code'}</t>
        </is>
      </c>
    </row>
    <row r="141604">
      <c r="A141604" s="1" t="n">
        <v>141602</v>
      </c>
      <c r="B141604" t="inlineStr">
        <is>
          <t>yoeding8</t>
        </is>
      </c>
      <c r="C141604" t="n">
        <v>2</v>
      </c>
      <c r="D141604" t="inlineStr">
        <is>
          <t>{'yoeding8.1', 'yoeding8'}</t>
        </is>
      </c>
    </row>
    <row r="141605">
      <c r="A141605" s="1" t="n">
        <v>141603</v>
      </c>
      <c r="B141605" t="inlineStr">
        <is>
          <t>requisitioncashflowschedule</t>
        </is>
      </c>
      <c r="C141605" t="n">
        <v>2</v>
      </c>
      <c r="D141605" t="inlineStr">
        <is>
          <t>{'qmuzik-requisitioncashflowschedule-shared', 'qmuzik-requisitioncashflowschedule'}</t>
        </is>
      </c>
    </row>
    <row r="141606">
      <c r="A141606" s="1" t="n">
        <v>141604</v>
      </c>
      <c r="B141606" t="inlineStr">
        <is>
          <t>biofabric</t>
        </is>
      </c>
      <c r="C141606" t="n">
        <v>2</v>
      </c>
      <c r="D141606" t="inlineStr">
        <is>
          <t>{'biofabric-ascii', 'biofabric'}</t>
        </is>
      </c>
    </row>
    <row r="141607">
      <c r="A141607" s="1" t="n">
        <v>141605</v>
      </c>
      <c r="B141607" t="inlineStr">
        <is>
          <t>thooto</t>
        </is>
      </c>
      <c r="C141607" t="n">
        <v>2</v>
      </c>
      <c r="D141607" t="inlineStr">
        <is>
          <t>{'@thooto~role-acl', '@thooto~sequelize-auto-migrations'}</t>
        </is>
      </c>
    </row>
    <row r="141608">
      <c r="A141608" s="1" t="n">
        <v>141606</v>
      </c>
      <c r="B141608" t="inlineStr">
        <is>
          <t>arbitraj</t>
        </is>
      </c>
      <c r="C141608" t="n">
        <v>2</v>
      </c>
      <c r="D141608" t="inlineStr">
        <is>
          <t>{'arbitraj-shared', 'arbitraj-config'}</t>
        </is>
      </c>
    </row>
    <row r="141609">
      <c r="A141609" s="1" t="n">
        <v>141607</v>
      </c>
      <c r="B141609" t="inlineStr">
        <is>
          <t>shoyo</t>
        </is>
      </c>
      <c r="C141609" t="n">
        <v>2</v>
      </c>
      <c r="D141609" t="inlineStr">
        <is>
          <t>{'npm-shoyo', 'shoyo'}</t>
        </is>
      </c>
    </row>
    <row r="141610">
      <c r="A141610" s="1" t="n">
        <v>141608</v>
      </c>
      <c r="B141610" t="inlineStr">
        <is>
          <t>berkay</t>
        </is>
      </c>
      <c r="C141610" t="n">
        <v>2</v>
      </c>
      <c r="D141610" t="inlineStr">
        <is>
          <t>{'berkay', 'tag-akdeniz-berkay-deneme'}</t>
        </is>
      </c>
    </row>
    <row r="141611">
      <c r="A141611" s="1" t="n">
        <v>141609</v>
      </c>
      <c r="B141611" t="inlineStr">
        <is>
          <t>algotrader</t>
        </is>
      </c>
      <c r="C141611" t="n">
        <v>2</v>
      </c>
      <c r="D141611" t="inlineStr">
        <is>
          <t>{'algotrader', 'algotrader_test'}</t>
        </is>
      </c>
    </row>
    <row r="141612">
      <c r="A141612" s="1" t="n">
        <v>141610</v>
      </c>
      <c r="B141612" t="inlineStr">
        <is>
          <t>efp</t>
        </is>
      </c>
      <c r="C141612" t="n">
        <v>2</v>
      </c>
      <c r="D141612" t="inlineStr">
        <is>
          <t>{'weefpy', '@efptickets~common'}</t>
        </is>
      </c>
    </row>
    <row r="141613">
      <c r="A141613" s="1" t="n">
        <v>141611</v>
      </c>
      <c r="B141613" t="inlineStr">
        <is>
          <t>ecsuproject</t>
        </is>
      </c>
      <c r="C141613" t="n">
        <v>2</v>
      </c>
      <c r="D141613" t="inlineStr">
        <is>
          <t>{'ecsuproject-1', 'ecsuproject-2'}</t>
        </is>
      </c>
    </row>
    <row r="141614">
      <c r="A141614" s="1" t="n">
        <v>141612</v>
      </c>
      <c r="B141614" t="inlineStr">
        <is>
          <t>regexify</t>
        </is>
      </c>
      <c r="C141614" t="n">
        <v>2</v>
      </c>
      <c r="D141614" t="inlineStr">
        <is>
          <t>{'regexify', 'regexify-string'}</t>
        </is>
      </c>
    </row>
    <row r="141615">
      <c r="A141615" s="1" t="n">
        <v>141613</v>
      </c>
      <c r="B141615" t="inlineStr">
        <is>
          <t>deviceconfigs</t>
        </is>
      </c>
      <c r="C141615" t="n">
        <v>2</v>
      </c>
      <c r="D141615" t="inlineStr">
        <is>
          <t>{'iqs-clients-deviceconfigs-node', 'iqs-services-deviceconfigs-node'}</t>
        </is>
      </c>
    </row>
    <row r="141616">
      <c r="A141616" s="1" t="n">
        <v>141614</v>
      </c>
      <c r="B141616" t="inlineStr">
        <is>
          <t>tsec</t>
        </is>
      </c>
      <c r="C141616" t="n">
        <v>2</v>
      </c>
      <c r="D141616" t="inlineStr">
        <is>
          <t>{'tsec', 'vscode-tsec'}</t>
        </is>
      </c>
    </row>
    <row r="141617">
      <c r="A141617" s="1" t="n">
        <v>141615</v>
      </c>
      <c r="B141617" t="inlineStr">
        <is>
          <t>jsexpr</t>
        </is>
      </c>
      <c r="C141617" t="n">
        <v>2</v>
      </c>
      <c r="D141617" t="inlineStr">
        <is>
          <t>{'jsexpr', 'rd-parse-jsexpr'}</t>
        </is>
      </c>
    </row>
    <row r="141618">
      <c r="A141618" s="1" t="n">
        <v>141616</v>
      </c>
      <c r="B141618" t="inlineStr">
        <is>
          <t>sxz</t>
        </is>
      </c>
      <c r="C141618" t="n">
        <v>2</v>
      </c>
      <c r="D141618" t="inlineStr">
        <is>
          <t>{'sxz-icbc-payment', 'sxz'}</t>
        </is>
      </c>
    </row>
    <row r="141619">
      <c r="A141619" s="1" t="n">
        <v>141617</v>
      </c>
      <c r="B141619" t="inlineStr">
        <is>
          <t>fuseday</t>
        </is>
      </c>
      <c r="C141619" t="n">
        <v>2</v>
      </c>
      <c r="D141619" t="inlineStr">
        <is>
          <t>{'@fuseday~torque', '@fuseday~torquejs'}</t>
        </is>
      </c>
    </row>
    <row r="141620">
      <c r="A141620" s="1" t="n">
        <v>141618</v>
      </c>
      <c r="B141620" t="inlineStr">
        <is>
          <t>yimishiji</t>
        </is>
      </c>
      <c r="C141620" t="n">
        <v>2</v>
      </c>
      <c r="D141620" t="inlineStr">
        <is>
          <t>{'yimishiji-vue-beauty', 'yimishiji-rodal'}</t>
        </is>
      </c>
    </row>
    <row r="141621">
      <c r="A141621" s="1" t="n">
        <v>141619</v>
      </c>
      <c r="B141621" t="inlineStr">
        <is>
          <t>jaberi</t>
        </is>
      </c>
      <c r="C141621" t="n">
        <v>2</v>
      </c>
      <c r="D141621" t="inlineStr">
        <is>
          <t>{'@3imed-jaberi~card', '@3imed-jaberi~deepfreeze'}</t>
        </is>
      </c>
    </row>
    <row r="141622">
      <c r="A141622" s="1" t="n">
        <v>141620</v>
      </c>
      <c r="B141622" t="inlineStr">
        <is>
          <t>deepfreeze</t>
        </is>
      </c>
      <c r="C141622" t="n">
        <v>2</v>
      </c>
      <c r="D141622" t="inlineStr">
        <is>
          <t>{'@3imed-jaberi~deepfreeze', 'deepfreeze'}</t>
        </is>
      </c>
    </row>
    <row r="141623">
      <c r="A141623" s="1" t="n">
        <v>141621</v>
      </c>
      <c r="B141623" t="inlineStr">
        <is>
          <t>izp</t>
        </is>
      </c>
      <c r="C141623" t="n">
        <v>2</v>
      </c>
      <c r="D141623" t="inlineStr">
        <is>
          <t>{'@e.aizprua~lotide', 'izpy'}</t>
        </is>
      </c>
    </row>
    <row r="141624">
      <c r="A141624" s="1" t="n">
        <v>141622</v>
      </c>
      <c r="B141624" t="inlineStr">
        <is>
          <t>xogroup</t>
        </is>
      </c>
      <c r="C141624" t="n">
        <v>2</v>
      </c>
      <c r="D141624" t="inlineStr">
        <is>
          <t>{'eslint-config-xogroup', 'eslint-plugin-xogroup'}</t>
        </is>
      </c>
    </row>
    <row r="141625">
      <c r="A141625" s="1" t="n">
        <v>141623</v>
      </c>
      <c r="B141625" t="inlineStr">
        <is>
          <t>sampullman</t>
        </is>
      </c>
      <c r="C141625" t="n">
        <v>2</v>
      </c>
      <c r="D141625" t="inlineStr">
        <is>
          <t>{'@sampullman~vue3-fetch-api', '@sampullman~fetch-api'}</t>
        </is>
      </c>
    </row>
    <row r="141626">
      <c r="A141626" s="1" t="n">
        <v>141624</v>
      </c>
      <c r="B141626" t="inlineStr">
        <is>
          <t>whoisens</t>
        </is>
      </c>
      <c r="C141626" t="n">
        <v>2</v>
      </c>
      <c r="D141626" t="inlineStr">
        <is>
          <t>{'whoisens-lib', 'whoisens-test-dataset'}</t>
        </is>
      </c>
    </row>
    <row r="141627">
      <c r="A141627" s="1" t="n">
        <v>141625</v>
      </c>
      <c r="B141627" t="inlineStr">
        <is>
          <t>aiodataloader</t>
        </is>
      </c>
      <c r="C141627" t="n">
        <v>2</v>
      </c>
      <c r="D141627" t="inlineStr">
        <is>
          <t>{'aiodataloader-next', 'aiodataloader'}</t>
        </is>
      </c>
    </row>
    <row r="141628">
      <c r="A141628" s="1" t="n">
        <v>141626</v>
      </c>
      <c r="B141628" t="inlineStr">
        <is>
          <t>brightics</t>
        </is>
      </c>
      <c r="C141628" t="n">
        <v>2</v>
      </c>
      <c r="D141628" t="inlineStr">
        <is>
          <t>{'brightics-vienna-mix', 'brightics-vienna'}</t>
        </is>
      </c>
    </row>
    <row r="141629">
      <c r="A141629" s="1" t="n">
        <v>141627</v>
      </c>
      <c r="B141629" t="inlineStr">
        <is>
          <t>chinobot</t>
        </is>
      </c>
      <c r="C141629" t="n">
        <v>2</v>
      </c>
      <c r="D141629" t="inlineStr">
        <is>
          <t>{'@chinobot~pinterest-scraper', '@chinobot~eris-utils'}</t>
        </is>
      </c>
    </row>
    <row r="141630">
      <c r="A141630" s="1" t="n">
        <v>141628</v>
      </c>
      <c r="B141630" t="inlineStr">
        <is>
          <t>movingmarker</t>
        </is>
      </c>
      <c r="C141630" t="n">
        <v>2</v>
      </c>
      <c r="D141630" t="inlineStr">
        <is>
          <t>{'vue2-leaflet-movingmarker', '@arturataide~ngx-leaflet-movingmarker'}</t>
        </is>
      </c>
    </row>
    <row r="141631">
      <c r="A141631" s="1" t="n">
        <v>141629</v>
      </c>
      <c r="B141631" t="inlineStr">
        <is>
          <t>seeu</t>
        </is>
      </c>
      <c r="C141631" t="n">
        <v>2</v>
      </c>
      <c r="D141631" t="inlineStr">
        <is>
          <t>{'seeu', '@seeu~report-robot'}</t>
        </is>
      </c>
    </row>
    <row r="141632">
      <c r="A141632" s="1" t="n">
        <v>141630</v>
      </c>
      <c r="B141632" t="inlineStr">
        <is>
          <t>philipwhiuk</t>
        </is>
      </c>
      <c r="C141632" t="n">
        <v>2</v>
      </c>
      <c r="D141632" t="inlineStr">
        <is>
          <t>{'@philipwhiuk~spectacle-code-slide', '@philipwhiuk~react-github-calendar'}</t>
        </is>
      </c>
    </row>
    <row r="141633">
      <c r="A141633" s="1" t="n">
        <v>141631</v>
      </c>
      <c r="B141633" t="inlineStr">
        <is>
          <t>chromepolicy</t>
        </is>
      </c>
      <c r="C141633" t="n">
        <v>2</v>
      </c>
      <c r="D141633" t="inlineStr">
        <is>
          <t>{'@types~gapi.client.chromepolicy', '@maxim_mazurok~gapi.client.chromepolicy'}</t>
        </is>
      </c>
    </row>
    <row r="141634">
      <c r="A141634" s="1" t="n">
        <v>141632</v>
      </c>
      <c r="B141634" t="inlineStr">
        <is>
          <t>odels</t>
        </is>
      </c>
      <c r="C141634" t="n">
        <v>2</v>
      </c>
      <c r="D141634" t="inlineStr">
        <is>
          <t>{'kodels-dynamodb', 'kodels'}</t>
        </is>
      </c>
    </row>
    <row r="141635">
      <c r="A141635" s="1" t="n">
        <v>141633</v>
      </c>
      <c r="B141635" t="inlineStr">
        <is>
          <t>kodels</t>
        </is>
      </c>
      <c r="C141635" t="n">
        <v>2</v>
      </c>
      <c r="D141635" t="inlineStr">
        <is>
          <t>{'kodels-dynamodb', 'kodels'}</t>
        </is>
      </c>
    </row>
    <row r="141636">
      <c r="A141636" s="1" t="n">
        <v>141634</v>
      </c>
      <c r="B141636" t="inlineStr">
        <is>
          <t>salescataloguemaster</t>
        </is>
      </c>
      <c r="C141636" t="n">
        <v>2</v>
      </c>
      <c r="D141636" t="inlineStr">
        <is>
          <t>{'qmuzik-salescataloguemaster', 'qmuzik-salescataloguemaster-shared'}</t>
        </is>
      </c>
    </row>
    <row r="141637">
      <c r="A141637" s="1" t="n">
        <v>141635</v>
      </c>
      <c r="B141637" t="inlineStr">
        <is>
          <t>doday</t>
        </is>
      </c>
      <c r="C141637" t="n">
        <v>2</v>
      </c>
      <c r="D141637" t="inlineStr">
        <is>
          <t>{'@doday~lib', '@doday~activities'}</t>
        </is>
      </c>
    </row>
    <row r="141638">
      <c r="A141638" s="1" t="n">
        <v>141636</v>
      </c>
      <c r="B141638" t="inlineStr">
        <is>
          <t>fkfalcon</t>
        </is>
      </c>
      <c r="C141638" t="n">
        <v>2</v>
      </c>
      <c r="D141638" t="inlineStr">
        <is>
          <t>{'fkfalcon-modules', 'fkfalcon-lib'}</t>
        </is>
      </c>
    </row>
    <row r="141639">
      <c r="A141639" s="1" t="n">
        <v>141637</v>
      </c>
      <c r="B141639" t="inlineStr">
        <is>
          <t>throwables</t>
        </is>
      </c>
      <c r="C141639" t="n">
        <v>2</v>
      </c>
      <c r="D141639" t="inlineStr">
        <is>
          <t>{'@twuni~throwables', '@windyroad~cucumber-js-throwables'}</t>
        </is>
      </c>
    </row>
    <row r="141640">
      <c r="A141640" s="1" t="n">
        <v>141638</v>
      </c>
      <c r="B141640" t="inlineStr">
        <is>
          <t>unparsed</t>
        </is>
      </c>
      <c r="C141640" t="n">
        <v>2</v>
      </c>
      <c r="D141640" t="inlineStr">
        <is>
          <t>{'cli-mid-unparsed', 'quasar-app-extension-dotenv-unparsed'}</t>
        </is>
      </c>
    </row>
    <row r="141641">
      <c r="A141641" s="1" t="n">
        <v>141639</v>
      </c>
      <c r="B141641" t="inlineStr">
        <is>
          <t>gramopadhye</t>
        </is>
      </c>
      <c r="C141641" t="n">
        <v>2</v>
      </c>
      <c r="D141641" t="inlineStr">
        <is>
          <t>{'mayuresh.gramopadhye.test', 'mayuresh.gramopadhye'}</t>
        </is>
      </c>
    </row>
    <row r="141642">
      <c r="A141642" s="1" t="n">
        <v>141640</v>
      </c>
      <c r="B141642" t="inlineStr">
        <is>
          <t>polity</t>
        </is>
      </c>
      <c r="C141642" t="n">
        <v>2</v>
      </c>
      <c r="D141642" t="inlineStr">
        <is>
          <t>{'polity', 'politylink'}</t>
        </is>
      </c>
    </row>
    <row r="141643">
      <c r="A141643" s="1" t="n">
        <v>141641</v>
      </c>
      <c r="B141643" t="inlineStr">
        <is>
          <t>fabmenu</t>
        </is>
      </c>
      <c r="C141643" t="n">
        <v>2</v>
      </c>
      <c r="D141643" t="inlineStr">
        <is>
          <t>{'rmwc-fabmenu', 'material-fabmenu'}</t>
        </is>
      </c>
    </row>
    <row r="141644">
      <c r="A141644" s="1" t="n">
        <v>141642</v>
      </c>
      <c r="B141644" t="inlineStr">
        <is>
          <t>reviser</t>
        </is>
      </c>
      <c r="C141644" t="n">
        <v>2</v>
      </c>
      <c r="D141644" t="inlineStr">
        <is>
          <t>{'data-reviser', 'reviser'}</t>
        </is>
      </c>
    </row>
    <row r="141645">
      <c r="A141645" s="1" t="n">
        <v>141643</v>
      </c>
      <c r="B141645" t="inlineStr">
        <is>
          <t>guhao</t>
        </is>
      </c>
      <c r="C141645" t="n">
        <v>2</v>
      </c>
      <c r="D141645" t="inlineStr">
        <is>
          <t>{'guhao', 'guhao-ui'}</t>
        </is>
      </c>
    </row>
    <row r="141646">
      <c r="A141646" s="1" t="n">
        <v>141644</v>
      </c>
      <c r="B141646" t="inlineStr">
        <is>
          <t>biostar</t>
        </is>
      </c>
      <c r="C141646" t="n">
        <v>2</v>
      </c>
      <c r="D141646" t="inlineStr">
        <is>
          <t>{'biostar-v2-client', 'biostarhandbook'}</t>
        </is>
      </c>
    </row>
    <row r="141647">
      <c r="A141647" s="1" t="n">
        <v>141645</v>
      </c>
      <c r="B141647" t="inlineStr">
        <is>
          <t>waterlevel</t>
        </is>
      </c>
      <c r="C141647" t="n">
        <v>2</v>
      </c>
      <c r="D141647" t="inlineStr">
        <is>
          <t>{'homebridge-waterlevel', 'jsupm_waterlevel'}</t>
        </is>
      </c>
    </row>
    <row r="141648">
      <c r="A141648" s="1" t="n">
        <v>141646</v>
      </c>
      <c r="B141648" t="inlineStr">
        <is>
          <t>paasmer</t>
        </is>
      </c>
      <c r="C141648" t="n">
        <v>2</v>
      </c>
      <c r="D141648" t="inlineStr">
        <is>
          <t>{'paasmer', 'node-red-contrib-paasmer'}</t>
        </is>
      </c>
    </row>
    <row r="141649">
      <c r="A141649" s="1" t="n">
        <v>141647</v>
      </c>
      <c r="B141649" t="inlineStr">
        <is>
          <t>handsometechs</t>
        </is>
      </c>
      <c r="C141649" t="n">
        <v>2</v>
      </c>
      <c r="D141649" t="inlineStr">
        <is>
          <t>{'@handsometechs~npm-repo-test', 'handsometechs-protocol-client'}</t>
        </is>
      </c>
    </row>
    <row r="141650">
      <c r="A141650" s="1" t="n">
        <v>141648</v>
      </c>
      <c r="B141650" t="inlineStr">
        <is>
          <t>isopropyl</t>
        </is>
      </c>
      <c r="C141650" t="n">
        <v>2</v>
      </c>
      <c r="D141650" t="inlineStr">
        <is>
          <t>{'isopropyl-style-loader', 'isopropyl'}</t>
        </is>
      </c>
    </row>
    <row r="141651">
      <c r="A141651" s="1" t="n">
        <v>141649</v>
      </c>
      <c r="B141651" t="inlineStr">
        <is>
          <t>amicable</t>
        </is>
      </c>
      <c r="C141651" t="n">
        <v>2</v>
      </c>
      <c r="D141651" t="inlineStr">
        <is>
          <t>{'is-amicable', 'amicable-ui'}</t>
        </is>
      </c>
    </row>
    <row r="141652">
      <c r="A141652" s="1" t="n">
        <v>141650</v>
      </c>
      <c r="B141652" t="inlineStr">
        <is>
          <t>nodedev</t>
        </is>
      </c>
      <c r="C141652" t="n">
        <v>2</v>
      </c>
      <c r="D141652" t="inlineStr">
        <is>
          <t>{'@littleware~little-nodedev', 'nodedev'}</t>
        </is>
      </c>
    </row>
    <row r="141653">
      <c r="A141653" s="1" t="n">
        <v>141651</v>
      </c>
      <c r="B141653" t="inlineStr">
        <is>
          <t>declint</t>
        </is>
      </c>
      <c r="C141653" t="n">
        <v>2</v>
      </c>
      <c r="D141653" t="inlineStr">
        <is>
          <t>{'declint-ru', 'declint-ru-test-npm'}</t>
        </is>
      </c>
    </row>
    <row r="141654">
      <c r="A141654" s="1" t="n">
        <v>141652</v>
      </c>
      <c r="B141654" t="inlineStr">
        <is>
          <t>fivehundred</t>
        </is>
      </c>
      <c r="C141654" t="n">
        <v>2</v>
      </c>
      <c r="D141654" t="inlineStr">
        <is>
          <t>{'fivehundred-friends', 'fivehundred-friend'}</t>
        </is>
      </c>
    </row>
    <row r="141655">
      <c r="A141655" s="1" t="n">
        <v>141653</v>
      </c>
      <c r="B141655" t="inlineStr">
        <is>
          <t>tuzilow</t>
        </is>
      </c>
      <c r="C141655" t="n">
        <v>2</v>
      </c>
      <c r="D141655" t="inlineStr">
        <is>
          <t>{'@tuzilow~express-decorator', '@tuzilow~xs-cli'}</t>
        </is>
      </c>
    </row>
    <row r="141656">
      <c r="A141656" s="1" t="n">
        <v>141654</v>
      </c>
      <c r="B141656" t="inlineStr">
        <is>
          <t>sproc</t>
        </is>
      </c>
      <c r="C141656" t="n">
        <v>2</v>
      </c>
      <c r="D141656" t="inlineStr">
        <is>
          <t>{'grunt-sproc', 'sproc'}</t>
        </is>
      </c>
    </row>
    <row r="141657">
      <c r="A141657" s="1" t="n">
        <v>141655</v>
      </c>
      <c r="B141657" t="inlineStr">
        <is>
          <t>gpuente</t>
        </is>
      </c>
      <c r="C141657" t="n">
        <v>2</v>
      </c>
      <c r="D141657" t="inlineStr">
        <is>
          <t>{'@gpuente-org-test~public-package', '@gpuente-org-test~ts-lib'}</t>
        </is>
      </c>
    </row>
    <row r="141658">
      <c r="A141658" s="1" t="n">
        <v>141656</v>
      </c>
      <c r="B141658" t="inlineStr">
        <is>
          <t>zmc</t>
        </is>
      </c>
      <c r="C141658" t="n">
        <v>2</v>
      </c>
      <c r="D141658" t="inlineStr">
        <is>
          <t>{'zmc-paper', 'mypackage_zmc'}</t>
        </is>
      </c>
    </row>
    <row r="141659">
      <c r="A141659" s="1" t="n">
        <v>141657</v>
      </c>
      <c r="B141659" t="inlineStr">
        <is>
          <t>an000051</t>
        </is>
      </c>
      <c r="C141659" t="n">
        <v>2</v>
      </c>
      <c r="D141659" t="inlineStr">
        <is>
          <t>{'@dfeidao~fd-an000051', '@mmstudio~an000051'}</t>
        </is>
      </c>
    </row>
    <row r="141660">
      <c r="A141660" s="1" t="n">
        <v>141658</v>
      </c>
      <c r="B141660" t="inlineStr">
        <is>
          <t>dwicao</t>
        </is>
      </c>
      <c r="C141660" t="n">
        <v>2</v>
      </c>
      <c r="D141660" t="inlineStr">
        <is>
          <t>{'dwicao-website-scraper', 'dwicao-babel-plugin-transform-react-ssr-try-catch'}</t>
        </is>
      </c>
    </row>
    <row r="141661">
      <c r="A141661" s="1" t="n">
        <v>141659</v>
      </c>
      <c r="B141661" t="inlineStr">
        <is>
          <t>asip</t>
        </is>
      </c>
      <c r="C141661" t="n">
        <v>2</v>
      </c>
      <c r="D141661" t="inlineStr">
        <is>
          <t>{'@varunkumarck~asip', 'python-asip-client'}</t>
        </is>
      </c>
    </row>
    <row r="141662">
      <c r="A141662" s="1" t="n">
        <v>141660</v>
      </c>
      <c r="B141662" t="inlineStr">
        <is>
          <t>vtabary</t>
        </is>
      </c>
      <c r="C141662" t="n">
        <v>2</v>
      </c>
      <c r="D141662" t="inlineStr">
        <is>
          <t>{'@vtabary~keepachangelog-cli', '@vtabary~xliff2js'}</t>
        </is>
      </c>
    </row>
    <row r="141663">
      <c r="A141663" s="1" t="n">
        <v>141661</v>
      </c>
      <c r="B141663" t="inlineStr">
        <is>
          <t>akingo</t>
        </is>
      </c>
      <c r="C141663" t="n">
        <v>2</v>
      </c>
      <c r="D141663" t="inlineStr">
        <is>
          <t>{'akingo-redux-sync', 'akingo-optimal-select'}</t>
        </is>
      </c>
    </row>
    <row r="141664">
      <c r="A141664" s="1" t="n">
        <v>141662</v>
      </c>
      <c r="B141664" t="inlineStr">
        <is>
          <t>webdict</t>
        </is>
      </c>
      <c r="C141664" t="n">
        <v>2</v>
      </c>
      <c r="D141664" t="inlineStr">
        <is>
          <t>{'webdict-cli', 'webdict'}</t>
        </is>
      </c>
    </row>
    <row r="141665">
      <c r="A141665" s="1" t="n">
        <v>141663</v>
      </c>
      <c r="B141665" t="inlineStr">
        <is>
          <t>tsprite</t>
        </is>
      </c>
      <c r="C141665" t="n">
        <v>2</v>
      </c>
      <c r="D141665" t="inlineStr">
        <is>
          <t>{'tsprite', 'create-tsprite'}</t>
        </is>
      </c>
    </row>
    <row r="141666">
      <c r="A141666" s="1" t="n">
        <v>141664</v>
      </c>
      <c r="B141666" t="inlineStr">
        <is>
          <t>aglaia</t>
        </is>
      </c>
      <c r="C141666" t="n">
        <v>2</v>
      </c>
      <c r="D141666" t="inlineStr">
        <is>
          <t>{'aglaia', 'is-aglaia'}</t>
        </is>
      </c>
    </row>
    <row r="141667">
      <c r="A141667" s="1" t="n">
        <v>141665</v>
      </c>
      <c r="B141667" t="inlineStr">
        <is>
          <t>logtailer</t>
        </is>
      </c>
      <c r="C141667" t="n">
        <v>2</v>
      </c>
      <c r="D141667" t="inlineStr">
        <is>
          <t>{'django-logtailer', 'logtailer'}</t>
        </is>
      </c>
    </row>
    <row r="141668">
      <c r="A141668" s="1" t="n">
        <v>141666</v>
      </c>
      <c r="B141668" t="inlineStr">
        <is>
          <t>dynamicoauth2</t>
        </is>
      </c>
      <c r="C141668" t="n">
        <v>2</v>
      </c>
      <c r="D141668" t="inlineStr">
        <is>
          <t>{'passport-dynamicoauth2', '@joewitt99~passport-dynamicoauth2'}</t>
        </is>
      </c>
    </row>
    <row r="141669">
      <c r="A141669" s="1" t="n">
        <v>141667</v>
      </c>
      <c r="B141669" t="inlineStr">
        <is>
          <t>testsssssss</t>
        </is>
      </c>
      <c r="C141669" t="n">
        <v>2</v>
      </c>
      <c r="D141669" t="inlineStr">
        <is>
          <t>{'testsssssss', 'hello-world-testsssssss'}</t>
        </is>
      </c>
    </row>
    <row r="141670">
      <c r="A141670" s="1" t="n">
        <v>141668</v>
      </c>
      <c r="B141670" t="inlineStr">
        <is>
          <t>resreq</t>
        </is>
      </c>
      <c r="C141670" t="n">
        <v>2</v>
      </c>
      <c r="D141670" t="inlineStr">
        <is>
          <t>{'@resreq~event-hub', '@resreq~calc'}</t>
        </is>
      </c>
    </row>
    <row r="141671">
      <c r="A141671" s="1" t="n">
        <v>141669</v>
      </c>
      <c r="B141671" t="inlineStr">
        <is>
          <t>bytemark</t>
        </is>
      </c>
      <c r="C141671" t="n">
        <v>2</v>
      </c>
      <c r="D141671" t="inlineStr">
        <is>
          <t>{'@bytemark~bm-ui-component-library', 'bytemark-styleguide'}</t>
        </is>
      </c>
    </row>
    <row r="141672">
      <c r="A141672" s="1" t="n">
        <v>141670</v>
      </c>
      <c r="B141672" t="inlineStr">
        <is>
          <t>basswork</t>
        </is>
      </c>
      <c r="C141672" t="n">
        <v>2</v>
      </c>
      <c r="D141672" t="inlineStr">
        <is>
          <t>{'gulp-basswork', 'basswork'}</t>
        </is>
      </c>
    </row>
    <row r="141673">
      <c r="A141673" s="1" t="n">
        <v>141671</v>
      </c>
      <c r="B141673" t="inlineStr">
        <is>
          <t>staerm</t>
        </is>
      </c>
      <c r="C141673" t="n">
        <v>2</v>
      </c>
      <c r="D141673" t="inlineStr">
        <is>
          <t>{'cycle-staerm', 'staerm'}</t>
        </is>
      </c>
    </row>
    <row r="141674">
      <c r="A141674" s="1" t="n">
        <v>141672</v>
      </c>
      <c r="B141674" t="inlineStr">
        <is>
          <t>chancegraff</t>
        </is>
      </c>
      <c r="C141674" t="n">
        <v>2</v>
      </c>
      <c r="D141674" t="inlineStr">
        <is>
          <t>{'chancegraff-react-scripts', 'chancegraff-dev-utils'}</t>
        </is>
      </c>
    </row>
    <row r="141675">
      <c r="A141675" s="1" t="n">
        <v>141673</v>
      </c>
      <c r="B141675" t="inlineStr">
        <is>
          <t>djfy</t>
        </is>
      </c>
      <c r="C141675" t="n">
        <v>2</v>
      </c>
      <c r="D141675" t="inlineStr">
        <is>
          <t>{'djfy-m2', 'djfy-m1'}</t>
        </is>
      </c>
    </row>
    <row r="141676">
      <c r="A141676" s="1" t="n">
        <v>141674</v>
      </c>
      <c r="B141676" t="inlineStr">
        <is>
          <t>xzfd</t>
        </is>
      </c>
      <c r="C141676" t="n">
        <v>2</v>
      </c>
      <c r="D141676" t="inlineStr">
        <is>
          <t>{'@imooc_cli_xzfd~core', '@imooc_cli_xzfd~utils'}</t>
        </is>
      </c>
    </row>
    <row r="141677">
      <c r="A141677" s="1" t="n">
        <v>141675</v>
      </c>
      <c r="B141677" t="inlineStr">
        <is>
          <t>bookmarkify</t>
        </is>
      </c>
      <c r="C141677" t="n">
        <v>2</v>
      </c>
      <c r="D141677" t="inlineStr">
        <is>
          <t>{'gulp-bookmarkify', 'bookmarkify'}</t>
        </is>
      </c>
    </row>
    <row r="141678">
      <c r="A141678" s="1" t="n">
        <v>141676</v>
      </c>
      <c r="B141678" t="inlineStr">
        <is>
          <t>woodie</t>
        </is>
      </c>
      <c r="C141678" t="n">
        <v>2</v>
      </c>
      <c r="D141678" t="inlineStr">
        <is>
          <t>{'@cityofsurrey~woodie', 'woodie'}</t>
        </is>
      </c>
    </row>
    <row r="141679">
      <c r="A141679" s="1" t="n">
        <v>141677</v>
      </c>
      <c r="B141679" t="inlineStr">
        <is>
          <t>jxml</t>
        </is>
      </c>
      <c r="C141679" t="n">
        <v>2</v>
      </c>
      <c r="D141679" t="inlineStr">
        <is>
          <t>{'jxml-react', 'jxml'}</t>
        </is>
      </c>
    </row>
    <row r="141680">
      <c r="A141680" s="1" t="n">
        <v>141678</v>
      </c>
      <c r="B141680" t="inlineStr">
        <is>
          <t>fastform</t>
        </is>
      </c>
      <c r="C141680" t="n">
        <v>2</v>
      </c>
      <c r="D141680" t="inlineStr">
        <is>
          <t>{'fastform-core', 'svelte-fastform'}</t>
        </is>
      </c>
    </row>
    <row r="141681">
      <c r="A141681" s="1" t="n">
        <v>141679</v>
      </c>
      <c r="B141681" t="inlineStr">
        <is>
          <t>linkcms</t>
        </is>
      </c>
      <c r="C141681" t="n">
        <v>2</v>
      </c>
      <c r="D141681" t="inlineStr">
        <is>
          <t>{'@linkcms~server', '@linkcms~mongodb'}</t>
        </is>
      </c>
    </row>
    <row r="141682">
      <c r="A141682" s="1" t="n">
        <v>141680</v>
      </c>
      <c r="B141682" t="inlineStr">
        <is>
          <t>danky</t>
        </is>
      </c>
      <c r="C141682" t="n">
        <v>2</v>
      </c>
      <c r="D141682" t="inlineStr">
        <is>
          <t>{'danky-ams-node-sdk', 'danky-core-node-sdk'}</t>
        </is>
      </c>
    </row>
    <row r="141683">
      <c r="A141683" s="1" t="n">
        <v>141681</v>
      </c>
      <c r="B141683" t="inlineStr">
        <is>
          <t>iu2</t>
        </is>
      </c>
      <c r="C141683" t="n">
        <v>2</v>
      </c>
      <c r="D141683" t="inlineStr">
        <is>
          <t>{'iu2fish-left-pad', 'express-api-iu2q'}</t>
        </is>
      </c>
    </row>
    <row r="141684">
      <c r="A141684" s="1" t="n">
        <v>141682</v>
      </c>
      <c r="B141684" t="inlineStr">
        <is>
          <t>coalescence</t>
        </is>
      </c>
      <c r="C141684" t="n">
        <v>2</v>
      </c>
      <c r="D141684" t="inlineStr">
        <is>
          <t>{'coalescence', 'pycoalescence'}</t>
        </is>
      </c>
    </row>
    <row r="141685">
      <c r="A141685" s="1" t="n">
        <v>141683</v>
      </c>
      <c r="B141685" t="inlineStr">
        <is>
          <t>merida</t>
        </is>
      </c>
      <c r="C141685" t="n">
        <v>2</v>
      </c>
      <c r="D141685" t="inlineStr">
        <is>
          <t>{'chess-merida-font', 'meridas'}</t>
        </is>
      </c>
    </row>
    <row r="141686">
      <c r="A141686" s="1" t="n">
        <v>141684</v>
      </c>
      <c r="B141686" t="inlineStr">
        <is>
          <t>elasticlog</t>
        </is>
      </c>
      <c r="C141686" t="n">
        <v>2</v>
      </c>
      <c r="D141686" t="inlineStr">
        <is>
          <t>{'@pushrocks~elasticlog', 'elasticlog'}</t>
        </is>
      </c>
    </row>
    <row r="141687">
      <c r="A141687" s="1" t="n">
        <v>141685</v>
      </c>
      <c r="B141687" t="inlineStr">
        <is>
          <t>soappy</t>
        </is>
      </c>
      <c r="C141687" t="n">
        <v>2</v>
      </c>
      <c r="D141687" t="inlineStr">
        <is>
          <t>{'soappy', 'soappy-py3'}</t>
        </is>
      </c>
    </row>
    <row r="141688">
      <c r="A141688" s="1" t="n">
        <v>141686</v>
      </c>
      <c r="B141688" t="inlineStr">
        <is>
          <t>serial2</t>
        </is>
      </c>
      <c r="C141688" t="n">
        <v>2</v>
      </c>
      <c r="D141688" t="inlineStr">
        <is>
          <t>{'serial2tcp', 'cordova-plugin-bluetooth-serial2'}</t>
        </is>
      </c>
    </row>
    <row r="141689">
      <c r="A141689" s="1" t="n">
        <v>141687</v>
      </c>
      <c r="B141689" t="inlineStr">
        <is>
          <t>parlance</t>
        </is>
      </c>
      <c r="C141689" t="n">
        <v>2</v>
      </c>
      <c r="D141689" t="inlineStr">
        <is>
          <t>{'parlance', '@castlelemongrab~parlance'}</t>
        </is>
      </c>
    </row>
    <row r="141690">
      <c r="A141690" s="1" t="n">
        <v>141688</v>
      </c>
      <c r="B141690" t="inlineStr">
        <is>
          <t>palleter</t>
        </is>
      </c>
      <c r="C141690" t="n">
        <v>2</v>
      </c>
      <c r="D141690" t="inlineStr">
        <is>
          <t>{'eslint-config-palleter', 'tslint-config-palleter'}</t>
        </is>
      </c>
    </row>
    <row r="141691">
      <c r="A141691" s="1" t="n">
        <v>141689</v>
      </c>
      <c r="B141691" t="inlineStr">
        <is>
          <t>dic4</t>
        </is>
      </c>
      <c r="C141691" t="n">
        <v>2</v>
      </c>
      <c r="D141691" t="inlineStr">
        <is>
          <t>{'@r4dic4l~react-native-image-picker', '@r4dic4l~react-native-open-doc'}</t>
        </is>
      </c>
    </row>
    <row r="141692">
      <c r="A141692" s="1" t="n">
        <v>141690</v>
      </c>
      <c r="B141692" t="inlineStr">
        <is>
          <t>miruna</t>
        </is>
      </c>
      <c r="C141692" t="n">
        <v>2</v>
      </c>
      <c r="D141692" t="inlineStr">
        <is>
          <t>{'miruna-core-angular-module', 'miruna-web-console'}</t>
        </is>
      </c>
    </row>
    <row r="141693">
      <c r="A141693" s="1" t="n">
        <v>141691</v>
      </c>
      <c r="B141693" t="inlineStr">
        <is>
          <t>banyu</t>
        </is>
      </c>
      <c r="C141693" t="n">
        <v>2</v>
      </c>
      <c r="D141693" t="inlineStr">
        <is>
          <t>{'@lingxiaoguang~banyu-trail', 'banyu-trail'}</t>
        </is>
      </c>
    </row>
    <row r="141694">
      <c r="A141694" s="1" t="n">
        <v>141692</v>
      </c>
      <c r="B141694" t="inlineStr">
        <is>
          <t>abbrs</t>
        </is>
      </c>
      <c r="C141694" t="n">
        <v>2</v>
      </c>
      <c r="D141694" t="inlineStr">
        <is>
          <t>{'parse-abbrs', 'map-abbrs'}</t>
        </is>
      </c>
    </row>
    <row r="141695">
      <c r="A141695" s="1" t="n">
        <v>141693</v>
      </c>
      <c r="B141695" t="inlineStr">
        <is>
          <t>wapt</t>
        </is>
      </c>
      <c r="C141695" t="n">
        <v>2</v>
      </c>
      <c r="D141695" t="inlineStr">
        <is>
          <t>{'wapt-tools', 'wapt'}</t>
        </is>
      </c>
    </row>
    <row r="141696">
      <c r="A141696" s="1" t="n">
        <v>141694</v>
      </c>
      <c r="B141696" t="inlineStr">
        <is>
          <t>toxiclibsjs</t>
        </is>
      </c>
      <c r="C141696" t="n">
        <v>2</v>
      </c>
      <c r="D141696" t="inlineStr">
        <is>
          <t>{'toxiclibsjs', 'toxiclibsjs-examples'}</t>
        </is>
      </c>
    </row>
    <row r="141697">
      <c r="A141697" s="1" t="n">
        <v>141695</v>
      </c>
      <c r="B141697" t="inlineStr">
        <is>
          <t>biocad</t>
        </is>
      </c>
      <c r="C141697" t="n">
        <v>2</v>
      </c>
      <c r="D141697" t="inlineStr">
        <is>
          <t>{'@biocad~jfw', '@biocad~biocad'}</t>
        </is>
      </c>
    </row>
    <row r="141698">
      <c r="A141698" s="1" t="n">
        <v>141696</v>
      </c>
      <c r="B141698" t="inlineStr">
        <is>
          <t>objectgroups</t>
        </is>
      </c>
      <c r="C141698" t="n">
        <v>2</v>
      </c>
      <c r="D141698" t="inlineStr">
        <is>
          <t>{'iqs-clients-objectgroups-node', 'iqs-services-objectgroups-node'}</t>
        </is>
      </c>
    </row>
    <row r="141699">
      <c r="A141699" s="1" t="n">
        <v>141697</v>
      </c>
      <c r="B141699" t="inlineStr">
        <is>
          <t>rabrpc</t>
        </is>
      </c>
      <c r="C141699" t="n">
        <v>2</v>
      </c>
      <c r="D141699" t="inlineStr">
        <is>
          <t>{'rabrpc', 'trailpack-rabrpc'}</t>
        </is>
      </c>
    </row>
    <row r="141700">
      <c r="A141700" s="1" t="n">
        <v>141698</v>
      </c>
      <c r="B141700" t="inlineStr">
        <is>
          <t>dhop</t>
        </is>
      </c>
      <c r="C141700" t="n">
        <v>2</v>
      </c>
      <c r="D141700" t="inlineStr">
        <is>
          <t>{'cvast-3dhop', '3dhop-component'}</t>
        </is>
      </c>
    </row>
    <row r="141701">
      <c r="A141701" s="1" t="n">
        <v>141699</v>
      </c>
      <c r="B141701" t="inlineStr">
        <is>
          <t>kuroko</t>
        </is>
      </c>
      <c r="C141701" t="n">
        <v>2</v>
      </c>
      <c r="D141701" t="inlineStr">
        <is>
          <t>{'kuroko-utils', 'kuroko'}</t>
        </is>
      </c>
    </row>
    <row r="141702">
      <c r="A141702" s="1" t="n">
        <v>141700</v>
      </c>
      <c r="B141702" t="inlineStr">
        <is>
          <t>jmpress</t>
        </is>
      </c>
      <c r="C141702" t="n">
        <v>2</v>
      </c>
      <c r="D141702" t="inlineStr">
        <is>
          <t>{'jmpress', 'generator-jmpress'}</t>
        </is>
      </c>
    </row>
    <row r="141703">
      <c r="A141703" s="1" t="n">
        <v>141701</v>
      </c>
      <c r="B141703" t="inlineStr">
        <is>
          <t>extropy</t>
        </is>
      </c>
      <c r="C141703" t="n">
        <v>2</v>
      </c>
      <c r="D141703" t="inlineStr">
        <is>
          <t>{'@alamansky~extropy', 'extropy'}</t>
        </is>
      </c>
    </row>
    <row r="141704">
      <c r="A141704" s="1" t="n">
        <v>141702</v>
      </c>
      <c r="B141704" t="inlineStr">
        <is>
          <t>hadenlabs</t>
        </is>
      </c>
      <c r="C141704" t="n">
        <v>2</v>
      </c>
      <c r="D141704" t="inlineStr">
        <is>
          <t>{'@hadenlabs~renovate-config', '@hadenlabs~commitlint-config'}</t>
        </is>
      </c>
    </row>
    <row r="141705">
      <c r="A141705" s="1" t="n">
        <v>141703</v>
      </c>
      <c r="B141705" t="inlineStr">
        <is>
          <t>akiflow</t>
        </is>
      </c>
      <c r="C141705" t="n">
        <v>2</v>
      </c>
      <c r="D141705" t="inlineStr">
        <is>
          <t>{'@akiflow~electron-panel-window', '@akiflow~tlds-list'}</t>
        </is>
      </c>
    </row>
    <row r="141706">
      <c r="A141706" s="1" t="n">
        <v>141704</v>
      </c>
      <c r="B141706" t="inlineStr">
        <is>
          <t>saviynt</t>
        </is>
      </c>
      <c r="C141706" t="n">
        <v>2</v>
      </c>
      <c r="D141706" t="inlineStr">
        <is>
          <t>{'saviynt-my-app', 'saviynt-ui-components'}</t>
        </is>
      </c>
    </row>
    <row r="141707">
      <c r="A141707" s="1" t="n">
        <v>141705</v>
      </c>
      <c r="B141707" t="inlineStr">
        <is>
          <t>hatching</t>
        </is>
      </c>
      <c r="C141707" t="n">
        <v>2</v>
      </c>
      <c r="D141707" t="inlineStr">
        <is>
          <t>{'emoji-hatching-chick', 'hatching-triage'}</t>
        </is>
      </c>
    </row>
    <row r="141708">
      <c r="A141708" s="1" t="n">
        <v>141706</v>
      </c>
      <c r="B141708" t="inlineStr">
        <is>
          <t>keytime</t>
        </is>
      </c>
      <c r="C141708" t="n">
        <v>2</v>
      </c>
      <c r="D141708" t="inlineStr">
        <is>
          <t>{'keytime-editor', 'keytime'}</t>
        </is>
      </c>
    </row>
    <row r="141709">
      <c r="A141709" s="1" t="n">
        <v>141707</v>
      </c>
      <c r="B141709" t="inlineStr">
        <is>
          <t>xmlparser2</t>
        </is>
      </c>
      <c r="C141709" t="n">
        <v>2</v>
      </c>
      <c r="D141709" t="inlineStr">
        <is>
          <t>{'js2xmlparser2', 'xmlparser2'}</t>
        </is>
      </c>
    </row>
    <row r="141710">
      <c r="A141710" s="1" t="n">
        <v>141708</v>
      </c>
      <c r="B141710" t="inlineStr">
        <is>
          <t>fullclone</t>
        </is>
      </c>
      <c r="C141710" t="n">
        <v>2</v>
      </c>
      <c r="D141710" t="inlineStr">
        <is>
          <t>{'fullclone', '@rosokht~fullclone'}</t>
        </is>
      </c>
    </row>
    <row r="141711">
      <c r="A141711" s="1" t="n">
        <v>141709</v>
      </c>
      <c r="B141711" t="inlineStr">
        <is>
          <t>notfresh</t>
        </is>
      </c>
      <c r="C141711" t="n">
        <v>2</v>
      </c>
      <c r="D141711" t="inlineStr">
        <is>
          <t>{'md2-notfresh', 'abspath-notfresh'}</t>
        </is>
      </c>
    </row>
    <row r="141712">
      <c r="A141712" s="1" t="n">
        <v>141710</v>
      </c>
      <c r="B141712" t="inlineStr">
        <is>
          <t>ctr700</t>
        </is>
      </c>
      <c r="C141712" t="n">
        <v>2</v>
      </c>
      <c r="D141712" t="inlineStr">
        <is>
          <t>{'node-red-contrib-ctr700-ipc', 'node-red-contrib-ctr700-io'}</t>
        </is>
      </c>
    </row>
    <row r="141713">
      <c r="A141713" s="1" t="n">
        <v>141711</v>
      </c>
      <c r="B141713" t="inlineStr">
        <is>
          <t>xinxing</t>
        </is>
      </c>
      <c r="C141713" t="n">
        <v>2</v>
      </c>
      <c r="D141713" t="inlineStr">
        <is>
          <t>{'test_lvxinxing', 'liuxinxing'}</t>
        </is>
      </c>
    </row>
    <row r="141714">
      <c r="A141714" s="1" t="n">
        <v>141712</v>
      </c>
      <c r="B141714" t="inlineStr">
        <is>
          <t>intg</t>
        </is>
      </c>
      <c r="C141714" t="n">
        <v>2</v>
      </c>
      <c r="D141714" t="inlineStr">
        <is>
          <t>{'@request-kit~intg-redux-model-normalized', '@request-kit~intg-react-redux'}</t>
        </is>
      </c>
    </row>
    <row r="141715">
      <c r="A141715" s="1" t="n">
        <v>141713</v>
      </c>
      <c r="B141715" t="inlineStr">
        <is>
          <t>perpetualdev</t>
        </is>
      </c>
      <c r="C141715" t="n">
        <v>2</v>
      </c>
      <c r="D141715" t="inlineStr">
        <is>
          <t>{'@perpetualdev~pfm-storybook-library', '@perpetualdev~dai-storybook-library'}</t>
        </is>
      </c>
    </row>
    <row r="141716">
      <c r="A141716" s="1" t="n">
        <v>141714</v>
      </c>
      <c r="B141716" t="inlineStr">
        <is>
          <t>jpyne</t>
        </is>
      </c>
      <c r="C141716" t="n">
        <v>2</v>
      </c>
      <c r="D141716" t="inlineStr">
        <is>
          <t>{'@jpyne~aws-appsync-auth-link', '@jpyne~aws-appsync-subscription-link'}</t>
        </is>
      </c>
    </row>
    <row r="141717">
      <c r="A141717" s="1" t="n">
        <v>141715</v>
      </c>
      <c r="B141717" t="inlineStr">
        <is>
          <t>miniflow</t>
        </is>
      </c>
      <c r="C141717" t="n">
        <v>2</v>
      </c>
      <c r="D141717" t="inlineStr">
        <is>
          <t>{'react-miniflow', 'miniflow'}</t>
        </is>
      </c>
    </row>
    <row r="141718">
      <c r="A141718" s="1" t="n">
        <v>141716</v>
      </c>
      <c r="B141718" t="inlineStr">
        <is>
          <t>waltoss</t>
        </is>
      </c>
      <c r="C141718" t="n">
        <v>2</v>
      </c>
      <c r="D141718" t="inlineStr">
        <is>
          <t>{'@waltoss~react-multi-email', '@waltoss~normalize-email'}</t>
        </is>
      </c>
    </row>
    <row r="141719">
      <c r="A141719" s="1" t="n">
        <v>141717</v>
      </c>
      <c r="B141719" t="inlineStr">
        <is>
          <t>cf8</t>
        </is>
      </c>
      <c r="C141719" t="n">
        <v>2</v>
      </c>
      <c r="D141719" t="inlineStr">
        <is>
          <t>{'@visly~my-team-5cf8b8b4d401b868ce546870', '@wtcbkjbuzrbl~aac193658069ce95d2739f3325de23a7d7ba2357d37680d281b91cf8ca'}</t>
        </is>
      </c>
    </row>
    <row r="141720">
      <c r="A141720" s="1" t="n">
        <v>141718</v>
      </c>
      <c r="B141720" t="inlineStr">
        <is>
          <t>wickedpicker</t>
        </is>
      </c>
      <c r="C141720" t="n">
        <v>2</v>
      </c>
      <c r="D141720" t="inlineStr">
        <is>
          <t>{'dv-wickedpicker', 'wickedpicker'}</t>
        </is>
      </c>
    </row>
    <row r="141721">
      <c r="A141721" s="1" t="n">
        <v>141719</v>
      </c>
      <c r="B141721" t="inlineStr">
        <is>
          <t>cdavis</t>
        </is>
      </c>
      <c r="C141721" t="n">
        <v>2</v>
      </c>
      <c r="D141721" t="inlineStr">
        <is>
          <t>{'eslint-config-cdavis', 'hypermodern-python-cdavis'}</t>
        </is>
      </c>
    </row>
    <row r="141722">
      <c r="A141722" s="1" t="n">
        <v>141720</v>
      </c>
      <c r="B141722" t="inlineStr">
        <is>
          <t>laxmikant</t>
        </is>
      </c>
      <c r="C141722" t="n">
        <v>2</v>
      </c>
      <c r="D141722" t="inlineStr">
        <is>
          <t>{'laxmikant123', '@laxmikanth~my-demo-lib'}</t>
        </is>
      </c>
    </row>
    <row r="141723">
      <c r="A141723" s="1" t="n">
        <v>141721</v>
      </c>
      <c r="B141723" t="inlineStr">
        <is>
          <t>keyhub</t>
        </is>
      </c>
      <c r="C141723" t="n">
        <v>2</v>
      </c>
      <c r="D141723" t="inlineStr">
        <is>
          <t>{'@keyhub~keyhub-vault-nxt', 'aws-keyhub'}</t>
        </is>
      </c>
    </row>
    <row r="141724">
      <c r="A141724" s="1" t="n">
        <v>141722</v>
      </c>
      <c r="B141724" t="inlineStr">
        <is>
          <t>cherrypie</t>
        </is>
      </c>
      <c r="C141724" t="n">
        <v>2</v>
      </c>
      <c r="D141724" t="inlineStr">
        <is>
          <t>{'ys-passkit-and-cherrypie-client', 'cherrypie.js'}</t>
        </is>
      </c>
    </row>
    <row r="141725">
      <c r="A141725" s="1" t="n">
        <v>141723</v>
      </c>
      <c r="B141725" t="inlineStr">
        <is>
          <t>validatets</t>
        </is>
      </c>
      <c r="C141725" t="n">
        <v>2</v>
      </c>
      <c r="D141725" t="inlineStr">
        <is>
          <t>{'@akibkhan~validatets', 'validatets'}</t>
        </is>
      </c>
    </row>
    <row r="141726">
      <c r="A141726" s="1" t="n">
        <v>141724</v>
      </c>
      <c r="B141726" t="inlineStr">
        <is>
          <t>mf9</t>
        </is>
      </c>
      <c r="C141726" t="n">
        <v>2</v>
      </c>
      <c r="D141726" t="inlineStr">
        <is>
          <t>{'mf9-utilities', 'mf9-react-native-utilities'}</t>
        </is>
      </c>
    </row>
    <row r="141727">
      <c r="A141727" s="1" t="n">
        <v>141725</v>
      </c>
      <c r="B141727" t="inlineStr">
        <is>
          <t>glicko</t>
        </is>
      </c>
      <c r="C141727" t="n">
        <v>2</v>
      </c>
      <c r="D141727" t="inlineStr">
        <is>
          <t>{'go-glicko', 'glicko-two'}</t>
        </is>
      </c>
    </row>
    <row r="141728">
      <c r="A141728" s="1" t="n">
        <v>141726</v>
      </c>
      <c r="B141728" t="inlineStr">
        <is>
          <t>monapp</t>
        </is>
      </c>
      <c r="C141728" t="n">
        <v>2</v>
      </c>
      <c r="D141728" t="inlineStr">
        <is>
          <t>{'monapp', 'MonApp'}</t>
        </is>
      </c>
    </row>
    <row r="141729">
      <c r="A141729" s="1" t="n">
        <v>141727</v>
      </c>
      <c r="B141729" t="inlineStr">
        <is>
          <t>sdc224</t>
        </is>
      </c>
      <c r="C141729" t="n">
        <v>2</v>
      </c>
      <c r="D141729" t="inlineStr">
        <is>
          <t>{'@sdc224~logger-ts', '@sdc224~gitlab-api'}</t>
        </is>
      </c>
    </row>
    <row r="141730">
      <c r="A141730" s="1" t="n">
        <v>141728</v>
      </c>
      <c r="B141730" t="inlineStr">
        <is>
          <t>beskar</t>
        </is>
      </c>
      <c r="C141730" t="n">
        <v>2</v>
      </c>
      <c r="D141730" t="inlineStr">
        <is>
          <t>{'beskar-ms-models', 'beskar'}</t>
        </is>
      </c>
    </row>
    <row r="141731">
      <c r="A141731" s="1" t="n">
        <v>141729</v>
      </c>
      <c r="B141731" t="inlineStr">
        <is>
          <t>miid</t>
        </is>
      </c>
      <c r="C141731" t="n">
        <v>2</v>
      </c>
      <c r="D141731" t="inlineStr">
        <is>
          <t>{'miid', 'react-native-rn-bytte-bio-lib-miid'}</t>
        </is>
      </c>
    </row>
    <row r="141732">
      <c r="A141732" s="1" t="n">
        <v>141730</v>
      </c>
      <c r="B141732" t="inlineStr">
        <is>
          <t>ruact</t>
        </is>
      </c>
      <c r="C141732" t="n">
        <v>2</v>
      </c>
      <c r="D141732" t="inlineStr">
        <is>
          <t>{'ruact-cli', 'ruact'}</t>
        </is>
      </c>
    </row>
    <row r="141733">
      <c r="A141733" s="1" t="n">
        <v>141731</v>
      </c>
      <c r="B141733" t="inlineStr">
        <is>
          <t>dutchie</t>
        </is>
      </c>
      <c r="C141733" t="n">
        <v>2</v>
      </c>
      <c r="D141733" t="inlineStr">
        <is>
          <t>{'@dutchie~zah', 'dutchie'}</t>
        </is>
      </c>
    </row>
    <row r="141734">
      <c r="A141734" s="1" t="n">
        <v>141732</v>
      </c>
      <c r="B141734" t="inlineStr">
        <is>
          <t>adeteam</t>
        </is>
      </c>
      <c r="C141734" t="n">
        <v>2</v>
      </c>
      <c r="D141734" t="inlineStr">
        <is>
          <t>{'@adeteam~ngx-stepper', '@adeteam~libapps'}</t>
        </is>
      </c>
    </row>
    <row r="141735">
      <c r="A141735" s="1" t="n">
        <v>141733</v>
      </c>
      <c r="B141735" t="inlineStr">
        <is>
          <t>minipaint</t>
        </is>
      </c>
      <c r="C141735" t="n">
        <v>2</v>
      </c>
      <c r="D141735" t="inlineStr">
        <is>
          <t>{'@paintgist~minipaint', 'minipaint'}</t>
        </is>
      </c>
    </row>
    <row r="141736">
      <c r="A141736" s="1" t="n">
        <v>141734</v>
      </c>
      <c r="B141736" t="inlineStr">
        <is>
          <t>zuzanna</t>
        </is>
      </c>
      <c r="C141736" t="n">
        <v>2</v>
      </c>
      <c r="D141736" t="inlineStr">
        <is>
          <t>{'biernat-zuzanna-3ic1-pakiet01', 'zuzanna-test-hello-world'}</t>
        </is>
      </c>
    </row>
    <row r="141737">
      <c r="A141737" s="1" t="n">
        <v>141735</v>
      </c>
      <c r="B141737" t="inlineStr">
        <is>
          <t>iconoclash</t>
        </is>
      </c>
      <c r="C141737" t="n">
        <v>2</v>
      </c>
      <c r="D141737" t="inlineStr">
        <is>
          <t>{'fg-iconoclash', 'fg-grunt-iconoclash'}</t>
        </is>
      </c>
    </row>
    <row r="141738">
      <c r="A141738" s="1" t="n">
        <v>141736</v>
      </c>
      <c r="B141738" t="inlineStr">
        <is>
          <t>shevlintest</t>
        </is>
      </c>
      <c r="C141738" t="n">
        <v>2</v>
      </c>
      <c r="D141738" t="inlineStr">
        <is>
          <t>{'shevlintest', '@bshevlin~shevlintest'}</t>
        </is>
      </c>
    </row>
    <row r="141739">
      <c r="A141739" s="1" t="n">
        <v>141737</v>
      </c>
      <c r="B141739" t="inlineStr">
        <is>
          <t>audiobot</t>
        </is>
      </c>
      <c r="C141739" t="n">
        <v>2</v>
      </c>
      <c r="D141739" t="inlineStr">
        <is>
          <t>{'ts3audiobot-api', 'ts3audiobot'}</t>
        </is>
      </c>
    </row>
    <row r="141740">
      <c r="A141740" s="1" t="n">
        <v>141738</v>
      </c>
      <c r="B141740" t="inlineStr">
        <is>
          <t>cirquit</t>
        </is>
      </c>
      <c r="C141740" t="n">
        <v>2</v>
      </c>
      <c r="D141740" t="inlineStr">
        <is>
          <t>{'redux-cirquit', 'cirquit'}</t>
        </is>
      </c>
    </row>
    <row r="141741">
      <c r="A141741" s="1" t="n">
        <v>141739</v>
      </c>
      <c r="B141741" t="inlineStr">
        <is>
          <t>fixup</t>
        </is>
      </c>
      <c r="C141741" t="n">
        <v>2</v>
      </c>
      <c r="D141741" t="inlineStr">
        <is>
          <t>{'jest-fixup-timeouts', 'fixup'}</t>
        </is>
      </c>
    </row>
    <row r="141742">
      <c r="A141742" s="1" t="n">
        <v>141740</v>
      </c>
      <c r="B141742" t="inlineStr">
        <is>
          <t>pybullet</t>
        </is>
      </c>
      <c r="C141742" t="n">
        <v>2</v>
      </c>
      <c r="D141742" t="inlineStr">
        <is>
          <t>{'pybullet', 'hrl-pybullet-envs'}</t>
        </is>
      </c>
    </row>
    <row r="141743">
      <c r="A141743" s="1" t="n">
        <v>141741</v>
      </c>
      <c r="B141743" t="inlineStr">
        <is>
          <t>pinhole</t>
        </is>
      </c>
      <c r="C141743" t="n">
        <v>2</v>
      </c>
      <c r="D141743" t="inlineStr">
        <is>
          <t>{'smart-pinhole-workshop', 'pinhole'}</t>
        </is>
      </c>
    </row>
    <row r="141744">
      <c r="A141744" s="1" t="n">
        <v>141742</v>
      </c>
      <c r="B141744" t="inlineStr">
        <is>
          <t>wpscholar</t>
        </is>
      </c>
      <c r="C141744" t="n">
        <v>2</v>
      </c>
      <c r="D141744" t="inlineStr">
        <is>
          <t>{'wpscholar-gulp-task-browserify', 'wpscholar-gulp-task-sass'}</t>
        </is>
      </c>
    </row>
    <row r="141745">
      <c r="A141745" s="1" t="n">
        <v>141743</v>
      </c>
      <c r="B141745" t="inlineStr">
        <is>
          <t>displaceable</t>
        </is>
      </c>
      <c r="C141745" t="n">
        <v>2</v>
      </c>
      <c r="D141745" t="inlineStr">
        <is>
          <t>{'displaceable', 'react-displaceable'}</t>
        </is>
      </c>
    </row>
    <row r="141746">
      <c r="A141746" s="1" t="n">
        <v>141744</v>
      </c>
      <c r="B141746" t="inlineStr">
        <is>
          <t>foundcareers</t>
        </is>
      </c>
      <c r="C141746" t="n">
        <v>2</v>
      </c>
      <c r="D141746" t="inlineStr">
        <is>
          <t>{'@foundcareers~react-native-infinite-flatlist', '@foundcareers~redux-entity'}</t>
        </is>
      </c>
    </row>
    <row r="141747">
      <c r="A141747" s="1" t="n">
        <v>141745</v>
      </c>
      <c r="B141747" t="inlineStr">
        <is>
          <t>codersx</t>
        </is>
      </c>
      <c r="C141747" t="n">
        <v>2</v>
      </c>
      <c r="D141747" t="inlineStr">
        <is>
          <t>{'codersx-sdk', 'codersx-env'}</t>
        </is>
      </c>
    </row>
    <row r="141748">
      <c r="A141748" s="1" t="n">
        <v>141746</v>
      </c>
      <c r="B141748" t="inlineStr">
        <is>
          <t>toucancards</t>
        </is>
      </c>
      <c r="C141748" t="n">
        <v>2</v>
      </c>
      <c r="D141748" t="inlineStr">
        <is>
          <t>{'cordova-toucancards-plugin', 'toucancards'}</t>
        </is>
      </c>
    </row>
    <row r="141749">
      <c r="A141749" s="1" t="n">
        <v>141747</v>
      </c>
      <c r="B141749" t="inlineStr">
        <is>
          <t>aaromp</t>
        </is>
      </c>
      <c r="C141749" t="n">
        <v>2</v>
      </c>
      <c r="D141749" t="inlineStr">
        <is>
          <t>{'@aaromp~gatsby-plugin-plausible', '@aaromp~gatsby-source-ghost'}</t>
        </is>
      </c>
    </row>
    <row r="141750">
      <c r="A141750" s="1" t="n">
        <v>141748</v>
      </c>
      <c r="B141750" t="inlineStr">
        <is>
          <t>bmi160</t>
        </is>
      </c>
      <c r="C141750" t="n">
        <v>2</v>
      </c>
      <c r="D141750" t="inlineStr">
        <is>
          <t>{'bmi160-i2c', 'jsupm_bmi160'}</t>
        </is>
      </c>
    </row>
    <row r="141751">
      <c r="A141751" s="1" t="n">
        <v>141749</v>
      </c>
      <c r="B141751" t="inlineStr">
        <is>
          <t>mbsoft</t>
        </is>
      </c>
      <c r="C141751" t="n">
        <v>2</v>
      </c>
      <c r="D141751" t="inlineStr">
        <is>
          <t>{'@mbsoft~veritoken', 'mbsoft-utils'}</t>
        </is>
      </c>
    </row>
    <row r="141752">
      <c r="A141752" s="1" t="n">
        <v>141750</v>
      </c>
      <c r="B141752" t="inlineStr">
        <is>
          <t>searchtabular</t>
        </is>
      </c>
      <c r="C141752" t="n">
        <v>2</v>
      </c>
      <c r="D141752" t="inlineStr">
        <is>
          <t>{'searchtabular', 'searchtabular-antd'}</t>
        </is>
      </c>
    </row>
    <row r="141753">
      <c r="A141753" s="1" t="n">
        <v>141751</v>
      </c>
      <c r="B141753" t="inlineStr">
        <is>
          <t>libass</t>
        </is>
      </c>
      <c r="C141753" t="n">
        <v>2</v>
      </c>
      <c r="D141753" t="inlineStr">
        <is>
          <t>{'@youka~libass-wasm', 'libass-wasm'}</t>
        </is>
      </c>
    </row>
    <row r="141754">
      <c r="A141754" s="1" t="n">
        <v>141752</v>
      </c>
      <c r="B141754" t="inlineStr">
        <is>
          <t>icics</t>
        </is>
      </c>
      <c r="C141754" t="n">
        <v>2</v>
      </c>
      <c r="D141754" t="inlineStr">
        <is>
          <t>{'icics-rooms', 'icics'}</t>
        </is>
      </c>
    </row>
    <row r="141755">
      <c r="A141755" s="1" t="n">
        <v>141753</v>
      </c>
      <c r="B141755" t="inlineStr">
        <is>
          <t>empplayer2</t>
        </is>
      </c>
      <c r="C141755" t="n">
        <v>2</v>
      </c>
      <c r="D141755" t="inlineStr">
        <is>
          <t>{'empplayer2-dev', 'empplayer2'}</t>
        </is>
      </c>
    </row>
    <row r="141756">
      <c r="A141756" s="1" t="n">
        <v>141754</v>
      </c>
      <c r="B141756" t="inlineStr">
        <is>
          <t>derdeka</t>
        </is>
      </c>
      <c r="C141756" t="n">
        <v>2</v>
      </c>
      <c r="D141756" t="inlineStr">
        <is>
          <t>{'@derdeka~loopback4-extension-nomnoml', '@derdeka~ads.txt'}</t>
        </is>
      </c>
    </row>
    <row r="141757">
      <c r="A141757" s="1" t="n">
        <v>141755</v>
      </c>
      <c r="B141757" t="inlineStr">
        <is>
          <t>applidok</t>
        </is>
      </c>
      <c r="C141757" t="n">
        <v>2</v>
      </c>
      <c r="D141757" t="inlineStr">
        <is>
          <t>{'jquery.applidok', 'applidok'}</t>
        </is>
      </c>
    </row>
    <row r="141758">
      <c r="A141758" s="1" t="n">
        <v>141756</v>
      </c>
      <c r="B141758" t="inlineStr">
        <is>
          <t>zplugin</t>
        </is>
      </c>
      <c r="C141758" t="n">
        <v>2</v>
      </c>
      <c r="D141758" t="inlineStr">
        <is>
          <t>{'zplugin', 'vue-zplugin'}</t>
        </is>
      </c>
    </row>
    <row r="141759">
      <c r="A141759" s="1" t="n">
        <v>141757</v>
      </c>
      <c r="B141759" t="inlineStr">
        <is>
          <t>grunted</t>
        </is>
      </c>
      <c r="C141759" t="n">
        <v>2</v>
      </c>
      <c r="D141759" t="inlineStr">
        <is>
          <t>{'django-grunted-assets', 'grunted'}</t>
        </is>
      </c>
    </row>
    <row r="141760">
      <c r="A141760" s="1" t="n">
        <v>141758</v>
      </c>
      <c r="B141760" t="inlineStr">
        <is>
          <t>treff</t>
        </is>
      </c>
      <c r="C141760" t="n">
        <v>2</v>
      </c>
      <c r="D141760" t="inlineStr">
        <is>
          <t>{'eslint-config-jonathantreffler', 'stylelint-config-jonathantreffler'}</t>
        </is>
      </c>
    </row>
    <row r="141761">
      <c r="A141761" s="1" t="n">
        <v>141759</v>
      </c>
      <c r="B141761" t="inlineStr">
        <is>
          <t>jonathantreffler</t>
        </is>
      </c>
      <c r="C141761" t="n">
        <v>2</v>
      </c>
      <c r="D141761" t="inlineStr">
        <is>
          <t>{'eslint-config-jonathantreffler', 'stylelint-config-jonathantreffler'}</t>
        </is>
      </c>
    </row>
    <row r="141762">
      <c r="A141762" s="1" t="n">
        <v>141760</v>
      </c>
      <c r="B141762" t="inlineStr">
        <is>
          <t>buildlite</t>
        </is>
      </c>
      <c r="C141762" t="n">
        <v>2</v>
      </c>
      <c r="D141762" t="inlineStr">
        <is>
          <t>{'buildlite', '@web-lite~buildlite'}</t>
        </is>
      </c>
    </row>
    <row r="141763">
      <c r="A141763" s="1" t="n">
        <v>141761</v>
      </c>
      <c r="B141763" t="inlineStr">
        <is>
          <t>bbqaaq</t>
        </is>
      </c>
      <c r="C141763" t="n">
        <v>2</v>
      </c>
      <c r="D141763" t="inlineStr">
        <is>
          <t>{'@bbqaaq~fontmin', '@bbqaaq~fonteditor-core'}</t>
        </is>
      </c>
    </row>
    <row r="141764">
      <c r="A141764" s="1" t="n">
        <v>141762</v>
      </c>
      <c r="B141764" t="inlineStr">
        <is>
          <t>tinytyper</t>
        </is>
      </c>
      <c r="C141764" t="n">
        <v>2</v>
      </c>
      <c r="D141764" t="inlineStr">
        <is>
          <t>{'tinytyper', 'vue-tinytyper'}</t>
        </is>
      </c>
    </row>
    <row r="141765">
      <c r="A141765" s="1" t="n">
        <v>141763</v>
      </c>
      <c r="B141765" t="inlineStr">
        <is>
          <t>kwlist</t>
        </is>
      </c>
      <c r="C141765" t="n">
        <v>2</v>
      </c>
      <c r="D141765" t="inlineStr">
        <is>
          <t>{'@ctmobile~ui-kwlist', '@ctmobile~ui-kwlist-sd'}</t>
        </is>
      </c>
    </row>
    <row r="141766">
      <c r="A141766" s="1" t="n">
        <v>141764</v>
      </c>
      <c r="B141766" t="inlineStr">
        <is>
          <t>tufu</t>
        </is>
      </c>
      <c r="C141766" t="n">
        <v>2</v>
      </c>
      <c r="D141766" t="inlineStr">
        <is>
          <t>{'tufu-fix', 'tufu'}</t>
        </is>
      </c>
    </row>
    <row r="141767">
      <c r="A141767" s="1" t="n">
        <v>141765</v>
      </c>
      <c r="B141767" t="inlineStr">
        <is>
          <t>godmodelabs</t>
        </is>
      </c>
      <c r="C141767" t="n">
        <v>2</v>
      </c>
      <c r="D141767" t="inlineStr">
        <is>
          <t>{'@godmodelabs~busboy', '@godmodelabs~dicer'}</t>
        </is>
      </c>
    </row>
    <row r="141768">
      <c r="A141768" s="1" t="n">
        <v>141766</v>
      </c>
      <c r="B141768" t="inlineStr">
        <is>
          <t>paypalclient</t>
        </is>
      </c>
      <c r="C141768" t="n">
        <v>2</v>
      </c>
      <c r="D141768" t="inlineStr">
        <is>
          <t>{'paypalclient-test', 'paypalclient'}</t>
        </is>
      </c>
    </row>
    <row r="141769">
      <c r="A141769" s="1" t="n">
        <v>141767</v>
      </c>
      <c r="B141769" t="inlineStr">
        <is>
          <t>jampackage</t>
        </is>
      </c>
      <c r="C141769" t="n">
        <v>2</v>
      </c>
      <c r="D141769" t="inlineStr">
        <is>
          <t>{'jampackage', '@pal_crystal~jampackage'}</t>
        </is>
      </c>
    </row>
    <row r="141770">
      <c r="A141770" s="1" t="n">
        <v>141768</v>
      </c>
      <c r="B141770" t="inlineStr">
        <is>
          <t>flowerbox</t>
        </is>
      </c>
      <c r="C141770" t="n">
        <v>2</v>
      </c>
      <c r="D141770" t="inlineStr">
        <is>
          <t>{'@flowerbox~api', '@flowerbox~model'}</t>
        </is>
      </c>
    </row>
    <row r="141771">
      <c r="A141771" s="1" t="n">
        <v>141769</v>
      </c>
      <c r="B141771" t="inlineStr">
        <is>
          <t>meditech</t>
        </is>
      </c>
      <c r="C141771" t="n">
        <v>2</v>
      </c>
      <c r="D141771" t="inlineStr">
        <is>
          <t>{'@meditech~lerna-collect-updates-scoped', '@meditech~lerna-version-scoped'}</t>
        </is>
      </c>
    </row>
    <row r="141772">
      <c r="A141772" s="1" t="n">
        <v>141770</v>
      </c>
      <c r="B141772" t="inlineStr">
        <is>
          <t>modkit</t>
        </is>
      </c>
      <c r="C141772" t="n">
        <v>2</v>
      </c>
      <c r="D141772" t="inlineStr">
        <is>
          <t>{'modkit-loader', 'modkit'}</t>
        </is>
      </c>
    </row>
    <row r="141773">
      <c r="A141773" s="1" t="n">
        <v>141771</v>
      </c>
      <c r="B141773" t="inlineStr">
        <is>
          <t>ibcs</t>
        </is>
      </c>
      <c r="C141773" t="n">
        <v>2</v>
      </c>
      <c r="D141773" t="inlineStr">
        <is>
          <t>{'generator-oibcs', 'ibcs'}</t>
        </is>
      </c>
    </row>
    <row r="141774">
      <c r="A141774" s="1" t="n">
        <v>141772</v>
      </c>
      <c r="B141774" t="inlineStr">
        <is>
          <t>moocher</t>
        </is>
      </c>
      <c r="C141774" t="n">
        <v>2</v>
      </c>
      <c r="D141774" t="inlineStr">
        <is>
          <t>{'moocher', 'web-moocher'}</t>
        </is>
      </c>
    </row>
    <row r="141775">
      <c r="A141775" s="1" t="n">
        <v>141773</v>
      </c>
      <c r="B141775" t="inlineStr">
        <is>
          <t>drizzt82</t>
        </is>
      </c>
      <c r="C141775" t="n">
        <v>2</v>
      </c>
      <c r="D141775" t="inlineStr">
        <is>
          <t>{'drizzt82s123ddddas2dfdfsd321', 'drizzt82s'}</t>
        </is>
      </c>
    </row>
    <row r="141776">
      <c r="A141776" s="1" t="n">
        <v>141774</v>
      </c>
      <c r="B141776" t="inlineStr">
        <is>
          <t>ssports</t>
        </is>
      </c>
      <c r="C141776" t="n">
        <v>2</v>
      </c>
      <c r="D141776" t="inlineStr">
        <is>
          <t>{'ssports_fe_utils', '@ssports_fe~ssutils'}</t>
        </is>
      </c>
    </row>
    <row r="141777">
      <c r="A141777" s="1" t="n">
        <v>141775</v>
      </c>
      <c r="B141777" t="inlineStr">
        <is>
          <t>zyxsoft</t>
        </is>
      </c>
      <c r="C141777" t="n">
        <v>2</v>
      </c>
      <c r="D141777" t="inlineStr">
        <is>
          <t>{'@zyxsoft~zyxsoft.core', 'zyxsoft.core'}</t>
        </is>
      </c>
    </row>
    <row r="141778">
      <c r="A141778" s="1" t="n">
        <v>141776</v>
      </c>
      <c r="B141778" t="inlineStr">
        <is>
          <t>openord</t>
        </is>
      </c>
      <c r="C141778" t="n">
        <v>2</v>
      </c>
      <c r="D141778" t="inlineStr">
        <is>
          <t>{'d3-openord', '@graspologic~layout-openord'}</t>
        </is>
      </c>
    </row>
    <row r="141779">
      <c r="A141779" s="1" t="n">
        <v>141777</v>
      </c>
      <c r="B141779" t="inlineStr">
        <is>
          <t>pydocstyle</t>
        </is>
      </c>
      <c r="C141779" t="n">
        <v>2</v>
      </c>
      <c r="D141779" t="inlineStr">
        <is>
          <t>{'pytest-pydocstyle', 'pydocstyle'}</t>
        </is>
      </c>
    </row>
    <row r="141780">
      <c r="A141780" s="1" t="n">
        <v>141778</v>
      </c>
      <c r="B141780" t="inlineStr">
        <is>
          <t>nerys</t>
        </is>
      </c>
      <c r="C141780" t="n">
        <v>2</v>
      </c>
      <c r="D141780" t="inlineStr">
        <is>
          <t>{'onmd-daenerys', 'daenerys'}</t>
        </is>
      </c>
    </row>
    <row r="141781">
      <c r="A141781" s="1" t="n">
        <v>141779</v>
      </c>
      <c r="B141781" t="inlineStr">
        <is>
          <t>daenerys</t>
        </is>
      </c>
      <c r="C141781" t="n">
        <v>2</v>
      </c>
      <c r="D141781" t="inlineStr">
        <is>
          <t>{'onmd-daenerys', 'daenerys'}</t>
        </is>
      </c>
    </row>
    <row r="141782">
      <c r="A141782" s="1" t="n">
        <v>141780</v>
      </c>
      <c r="B141782" t="inlineStr">
        <is>
          <t>fticons</t>
        </is>
      </c>
      <c r="C141782" t="n">
        <v>2</v>
      </c>
      <c r="D141782" t="inlineStr">
        <is>
          <t>{'@financial-times~fticons', '@chee~fticons'}</t>
        </is>
      </c>
    </row>
    <row r="141783">
      <c r="A141783" s="1" t="n">
        <v>141781</v>
      </c>
      <c r="B141783" t="inlineStr">
        <is>
          <t>strmgk</t>
        </is>
      </c>
      <c r="C141783" t="n">
        <v>2</v>
      </c>
      <c r="D141783" t="inlineStr">
        <is>
          <t>{'strmgk', '@aedel007~strmgk'}</t>
        </is>
      </c>
    </row>
    <row r="141784">
      <c r="A141784" s="1" t="n">
        <v>141782</v>
      </c>
      <c r="B141784" t="inlineStr">
        <is>
          <t>bricksjs</t>
        </is>
      </c>
      <c r="C141784" t="n">
        <v>2</v>
      </c>
      <c r="D141784" t="inlineStr">
        <is>
          <t>{'@bricksjs~react-ui', '@bricksjs~hooks'}</t>
        </is>
      </c>
    </row>
    <row r="141785">
      <c r="A141785" s="1" t="n">
        <v>141783</v>
      </c>
      <c r="B141785" t="inlineStr">
        <is>
          <t>buick</t>
        </is>
      </c>
      <c r="C141785" t="n">
        <v>2</v>
      </c>
      <c r="D141785" t="inlineStr">
        <is>
          <t>{'buick', 's1buick-frame-print'}</t>
        </is>
      </c>
    </row>
    <row r="141786">
      <c r="A141786" s="1" t="n">
        <v>141784</v>
      </c>
      <c r="B141786" t="inlineStr">
        <is>
          <t>jenyus</t>
        </is>
      </c>
      <c r="C141786" t="n">
        <v>2</v>
      </c>
      <c r="D141786" t="inlineStr">
        <is>
          <t>{'@jenyus-org~graphql-utils', '@jenyus-org~nestjs-graphql-utils'}</t>
        </is>
      </c>
    </row>
    <row r="141787">
      <c r="A141787" s="1" t="n">
        <v>141785</v>
      </c>
      <c r="B141787" t="inlineStr">
        <is>
          <t>antigravity</t>
        </is>
      </c>
      <c r="C141787" t="n">
        <v>2</v>
      </c>
      <c r="D141787" t="inlineStr">
        <is>
          <t>{'antigravity', '@artsy~antigravity'}</t>
        </is>
      </c>
    </row>
    <row r="141788">
      <c r="A141788" s="1" t="n">
        <v>141786</v>
      </c>
      <c r="B141788" t="inlineStr">
        <is>
          <t>rgeraldporter</t>
        </is>
      </c>
      <c r="C141788" t="n">
        <v>2</v>
      </c>
      <c r="D141788" t="inlineStr">
        <is>
          <t>{'@rgeraldporter~ebird-client', '@rgeraldporter~probot-serverless-now'}</t>
        </is>
      </c>
    </row>
    <row r="141789">
      <c r="A141789" s="1" t="n">
        <v>141787</v>
      </c>
      <c r="B141789" t="inlineStr">
        <is>
          <t>graphscope</t>
        </is>
      </c>
      <c r="C141789" t="n">
        <v>2</v>
      </c>
      <c r="D141789" t="inlineStr">
        <is>
          <t>{'@antv~graphin-graphscope', '@graphscope~graphscope-jupyter'}</t>
        </is>
      </c>
    </row>
    <row r="141790">
      <c r="A141790" s="1" t="n">
        <v>141788</v>
      </c>
      <c r="B141790" t="inlineStr">
        <is>
          <t>jacksontable</t>
        </is>
      </c>
      <c r="C141790" t="n">
        <v>2</v>
      </c>
      <c r="D141790" t="inlineStr">
        <is>
          <t>{'jacksontable', 'jacksontable-vue'}</t>
        </is>
      </c>
    </row>
    <row r="141791">
      <c r="A141791" s="1" t="n">
        <v>141789</v>
      </c>
      <c r="B141791" t="inlineStr">
        <is>
          <t>leadnexus</t>
        </is>
      </c>
      <c r="C141791" t="n">
        <v>2</v>
      </c>
      <c r="D141791" t="inlineStr">
        <is>
          <t>{'leadnexus-materilas-lead-nexus-t', 'leadnexus-materilas'}</t>
        </is>
      </c>
    </row>
    <row r="141792">
      <c r="A141792" s="1" t="n">
        <v>141790</v>
      </c>
      <c r="B141792" t="inlineStr">
        <is>
          <t>polymerjs</t>
        </is>
      </c>
      <c r="C141792" t="n">
        <v>2</v>
      </c>
      <c r="D141792" t="inlineStr">
        <is>
          <t>{'gulp-class-implements-polymerjs', 'polymerjs'}</t>
        </is>
      </c>
    </row>
    <row r="141793">
      <c r="A141793" s="1" t="n">
        <v>141791</v>
      </c>
      <c r="B141793" t="inlineStr">
        <is>
          <t>nodejsdemo1</t>
        </is>
      </c>
      <c r="C141793" t="n">
        <v>2</v>
      </c>
      <c r="D141793" t="inlineStr">
        <is>
          <t>{'nodejsdemo1', 'fantony_nodejsdemo1'}</t>
        </is>
      </c>
    </row>
    <row r="141794">
      <c r="A141794" s="1" t="n">
        <v>141792</v>
      </c>
      <c r="B141794" t="inlineStr">
        <is>
          <t>gorgo</t>
        </is>
      </c>
      <c r="C141794" t="n">
        <v>2</v>
      </c>
      <c r="D141794" t="inlineStr">
        <is>
          <t>{'gorgo-cli', 'gorgo-js'}</t>
        </is>
      </c>
    </row>
    <row r="141795">
      <c r="A141795" s="1" t="n">
        <v>141793</v>
      </c>
      <c r="B141795" t="inlineStr">
        <is>
          <t>drappi</t>
        </is>
      </c>
      <c r="C141795" t="n">
        <v>2</v>
      </c>
      <c r="D141795" t="inlineStr">
        <is>
          <t>{'@drappi~metaplex-js-common', '@drappi~solarweave'}</t>
        </is>
      </c>
    </row>
    <row r="141796">
      <c r="A141796" s="1" t="n">
        <v>141794</v>
      </c>
      <c r="B141796" t="inlineStr">
        <is>
          <t>solarweave</t>
        </is>
      </c>
      <c r="C141796" t="n">
        <v>2</v>
      </c>
      <c r="D141796" t="inlineStr">
        <is>
          <t>{'@theronin~solarweave', '@drappi~solarweave'}</t>
        </is>
      </c>
    </row>
    <row r="141797">
      <c r="A141797" s="1" t="n">
        <v>141795</v>
      </c>
      <c r="B141797" t="inlineStr">
        <is>
          <t>worldstar</t>
        </is>
      </c>
      <c r="C141797" t="n">
        <v>2</v>
      </c>
      <c r="D141797" t="inlineStr">
        <is>
          <t>{'node-worldstar', 'worldstar'}</t>
        </is>
      </c>
    </row>
    <row r="141798">
      <c r="A141798" s="1" t="n">
        <v>141796</v>
      </c>
      <c r="B141798" t="inlineStr">
        <is>
          <t>huangxt</t>
        </is>
      </c>
      <c r="C141798" t="n">
        <v>2</v>
      </c>
      <c r="D141798" t="inlineStr">
        <is>
          <t>{'react-native-amap-geolocation-huangxt', 'react-native-pedometer-huangxt'}</t>
        </is>
      </c>
    </row>
    <row r="141799">
      <c r="A141799" s="1" t="n">
        <v>141797</v>
      </c>
      <c r="B141799" t="inlineStr">
        <is>
          <t>buybrain</t>
        </is>
      </c>
      <c r="C141799" t="n">
        <v>2</v>
      </c>
      <c r="D141799" t="inlineStr">
        <is>
          <t>{'buybrain-amqplib', 'buybrain-pg'}</t>
        </is>
      </c>
    </row>
    <row r="141800">
      <c r="A141800" s="1" t="n">
        <v>141798</v>
      </c>
      <c r="B141800" t="inlineStr">
        <is>
          <t>unqueue</t>
        </is>
      </c>
      <c r="C141800" t="n">
        <v>2</v>
      </c>
      <c r="D141800" t="inlineStr">
        <is>
          <t>{'unqueue', '@unqueue-dev-inc~prettier-config-unqueue'}</t>
        </is>
      </c>
    </row>
    <row r="141801">
      <c r="A141801" s="1" t="n">
        <v>141799</v>
      </c>
      <c r="B141801" t="inlineStr">
        <is>
          <t>coinsmerch</t>
        </is>
      </c>
      <c r="C141801" t="n">
        <v>2</v>
      </c>
      <c r="D141801" t="inlineStr">
        <is>
          <t>{'coinsmerch', 'coinsmerch-nodejs'}</t>
        </is>
      </c>
    </row>
    <row r="141802">
      <c r="A141802" s="1" t="n">
        <v>141800</v>
      </c>
      <c r="B141802" t="inlineStr">
        <is>
          <t>convertjs</t>
        </is>
      </c>
      <c r="C141802" t="n">
        <v>2</v>
      </c>
      <c r="D141802" t="inlineStr">
        <is>
          <t>{'convertjs', 'ofx-convertjs'}</t>
        </is>
      </c>
    </row>
    <row r="141803">
      <c r="A141803" s="1" t="n">
        <v>141801</v>
      </c>
      <c r="B141803" t="inlineStr">
        <is>
          <t>layerscontrol</t>
        </is>
      </c>
      <c r="C141803" t="n">
        <v>2</v>
      </c>
      <c r="D141803" t="inlineStr">
        <is>
          <t>{'leaflet.layerscontrol-minimap', 'leaflet-layerscontrol-buttons'}</t>
        </is>
      </c>
    </row>
    <row r="141804">
      <c r="A141804" s="1" t="n">
        <v>141802</v>
      </c>
      <c r="B141804" t="inlineStr">
        <is>
          <t>fa0</t>
        </is>
      </c>
      <c r="C141804" t="n">
        <v>2</v>
      </c>
      <c r="D141804" t="inlineStr">
        <is>
          <t>{'reack-fa0', '@wtcbkjbuzrbl~a2c0e730710ed14c021ac8809955639c2893b65ae4fda5c23fa0afc57'}</t>
        </is>
      </c>
    </row>
    <row r="141805">
      <c r="A141805" s="1" t="n">
        <v>141803</v>
      </c>
      <c r="B141805" t="inlineStr">
        <is>
          <t>walkin</t>
        </is>
      </c>
      <c r="C141805" t="n">
        <v>2</v>
      </c>
      <c r="D141805" t="inlineStr">
        <is>
          <t>{'walkin', 'walkin-react-querybuilder'}</t>
        </is>
      </c>
    </row>
    <row r="141806">
      <c r="A141806" s="1" t="n">
        <v>141804</v>
      </c>
      <c r="B141806" t="inlineStr">
        <is>
          <t>vacia</t>
        </is>
      </c>
      <c r="C141806" t="n">
        <v>2</v>
      </c>
      <c r="D141806" t="inlineStr">
        <is>
          <t>{'carpeta-vacia-levi', 'greenwood-rezervacia'}</t>
        </is>
      </c>
    </row>
    <row r="141807">
      <c r="A141807" s="1" t="n">
        <v>141805</v>
      </c>
      <c r="B141807" t="inlineStr">
        <is>
          <t>sockethandler</t>
        </is>
      </c>
      <c r="C141807" t="n">
        <v>2</v>
      </c>
      <c r="D141807" t="inlineStr">
        <is>
          <t>{'com.gamesofa.net.sockethandler', 'sockethandler'}</t>
        </is>
      </c>
    </row>
    <row r="141808">
      <c r="A141808" s="1" t="n">
        <v>141806</v>
      </c>
      <c r="B141808" t="inlineStr">
        <is>
          <t>createdmodified</t>
        </is>
      </c>
      <c r="C141808" t="n">
        <v>2</v>
      </c>
      <c r="D141808" t="inlineStr">
        <is>
          <t>{'mongoose-createdmodified', 'mongoose-hook-createdmodified'}</t>
        </is>
      </c>
    </row>
    <row r="141809">
      <c r="A141809" s="1" t="n">
        <v>141807</v>
      </c>
      <c r="B141809" t="inlineStr">
        <is>
          <t>elbv2</t>
        </is>
      </c>
      <c r="C141809" t="n">
        <v>2</v>
      </c>
      <c r="D141809" t="inlineStr">
        <is>
          <t>{'modular-aws-sdk-elbv2', 'mypy-boto3-elbv2'}</t>
        </is>
      </c>
    </row>
    <row r="141810">
      <c r="A141810" s="1" t="n">
        <v>141808</v>
      </c>
      <c r="B141810" t="inlineStr">
        <is>
          <t>maos</t>
        </is>
      </c>
      <c r="C141810" t="n">
        <v>2</v>
      </c>
      <c r="D141810" t="inlineStr">
        <is>
          <t>{'maomaos', '@yosmaos~yostest'}</t>
        </is>
      </c>
    </row>
    <row r="141811">
      <c r="A141811" s="1" t="n">
        <v>141809</v>
      </c>
      <c r="B141811" t="inlineStr">
        <is>
          <t>akinola</t>
        </is>
      </c>
      <c r="C141811" t="n">
        <v>2</v>
      </c>
      <c r="D141811" t="inlineStr">
        <is>
          <t>{'@takinola~handy-shopify', '@takinola~handy'}</t>
        </is>
      </c>
    </row>
    <row r="141812">
      <c r="A141812" s="1" t="n">
        <v>141810</v>
      </c>
      <c r="B141812" t="inlineStr">
        <is>
          <t>takinola</t>
        </is>
      </c>
      <c r="C141812" t="n">
        <v>2</v>
      </c>
      <c r="D141812" t="inlineStr">
        <is>
          <t>{'@takinola~handy-shopify', '@takinola~handy'}</t>
        </is>
      </c>
    </row>
    <row r="141813">
      <c r="A141813" s="1" t="n">
        <v>141811</v>
      </c>
      <c r="B141813" t="inlineStr">
        <is>
          <t>asyalas</t>
        </is>
      </c>
      <c r="C141813" t="n">
        <v>2</v>
      </c>
      <c r="D141813" t="inlineStr">
        <is>
          <t>{'demo-cli-asyalas', 'asyalas'}</t>
        </is>
      </c>
    </row>
    <row r="141814">
      <c r="A141814" s="1" t="n">
        <v>141812</v>
      </c>
      <c r="B141814" t="inlineStr">
        <is>
          <t>amdxg</t>
        </is>
      </c>
      <c r="C141814" t="n">
        <v>2</v>
      </c>
      <c r="D141814" t="inlineStr">
        <is>
          <t>{'amdxg-cli', 'amdxg-components'}</t>
        </is>
      </c>
    </row>
    <row r="141815">
      <c r="A141815" s="1" t="n">
        <v>141813</v>
      </c>
      <c r="B141815" t="inlineStr">
        <is>
          <t>conricyt</t>
        </is>
      </c>
      <c r="C141815" t="n">
        <v>2</v>
      </c>
      <c r="D141815" t="inlineStr">
        <is>
          <t>{'conricyt_excel', 'conricyt-etl'}</t>
        </is>
      </c>
    </row>
    <row r="141816">
      <c r="A141816" s="1" t="n">
        <v>141814</v>
      </c>
      <c r="B141816" t="inlineStr">
        <is>
          <t>arcona</t>
        </is>
      </c>
      <c r="C141816" t="n">
        <v>2</v>
      </c>
      <c r="D141816" t="inlineStr">
        <is>
          <t>{'arconaiaudio', 'arconaut'}</t>
        </is>
      </c>
    </row>
    <row r="141817">
      <c r="A141817" s="1" t="n">
        <v>141815</v>
      </c>
      <c r="B141817" t="inlineStr">
        <is>
          <t>lasergun</t>
        </is>
      </c>
      <c r="C141817" t="n">
        <v>2</v>
      </c>
      <c r="D141817" t="inlineStr">
        <is>
          <t>{'lasergun', 'lasergun-rgenerator'}</t>
        </is>
      </c>
    </row>
    <row r="141818">
      <c r="A141818" s="1" t="n">
        <v>141816</v>
      </c>
      <c r="B141818" t="inlineStr">
        <is>
          <t>marvinconvo</t>
        </is>
      </c>
      <c r="C141818" t="n">
        <v>2</v>
      </c>
      <c r="D141818" t="inlineStr">
        <is>
          <t>{'joeljparks-hubot-marvinconvo', 'hubot-joeljparks-hubot-marvinconvo'}</t>
        </is>
      </c>
    </row>
    <row r="141819">
      <c r="A141819" s="1" t="n">
        <v>141817</v>
      </c>
      <c r="B141819" t="inlineStr">
        <is>
          <t>plexity</t>
        </is>
      </c>
      <c r="C141819" t="n">
        <v>2</v>
      </c>
      <c r="D141819" t="inlineStr">
        <is>
          <t>{'cssplexity-cli', 'cssplexity'}</t>
        </is>
      </c>
    </row>
    <row r="141820">
      <c r="A141820" s="1" t="n">
        <v>141818</v>
      </c>
      <c r="B141820" t="inlineStr">
        <is>
          <t>cssplexity</t>
        </is>
      </c>
      <c r="C141820" t="n">
        <v>2</v>
      </c>
      <c r="D141820" t="inlineStr">
        <is>
          <t>{'cssplexity-cli', 'cssplexity'}</t>
        </is>
      </c>
    </row>
    <row r="141821">
      <c r="A141821" s="1" t="n">
        <v>141819</v>
      </c>
      <c r="B141821" t="inlineStr">
        <is>
          <t>manifestation</t>
        </is>
      </c>
      <c r="C141821" t="n">
        <v>2</v>
      </c>
      <c r="D141821" t="inlineStr">
        <is>
          <t>{'manifestation', 'manifestation-vue'}</t>
        </is>
      </c>
    </row>
    <row r="141822">
      <c r="A141822" s="1" t="n">
        <v>141820</v>
      </c>
      <c r="B141822" t="inlineStr">
        <is>
          <t>budg</t>
        </is>
      </c>
      <c r="C141822" t="n">
        <v>2</v>
      </c>
      <c r="D141822" t="inlineStr">
        <is>
          <t>{'anon-doc-budg', 'budgitree'}</t>
        </is>
      </c>
    </row>
    <row r="141823">
      <c r="A141823" s="1" t="n">
        <v>141821</v>
      </c>
      <c r="B141823" t="inlineStr">
        <is>
          <t>nimiprave</t>
        </is>
      </c>
      <c r="C141823" t="n">
        <v>2</v>
      </c>
      <c r="D141823" t="inlineStr">
        <is>
          <t>{'nimiprave-print-color', 'nimiprave-frame-print'}</t>
        </is>
      </c>
    </row>
    <row r="141824">
      <c r="A141824" s="1" t="n">
        <v>141822</v>
      </c>
      <c r="B141824" t="inlineStr">
        <is>
          <t>rolfkoenders</t>
        </is>
      </c>
      <c r="C141824" t="n">
        <v>2</v>
      </c>
      <c r="D141824" t="inlineStr">
        <is>
          <t>{'@rolfkoenders~react-daterange-picker', 'slush-rolfkoenders'}</t>
        </is>
      </c>
    </row>
    <row r="141825">
      <c r="A141825" s="1" t="n">
        <v>141823</v>
      </c>
      <c r="B141825" t="inlineStr">
        <is>
          <t>tanyangfeng</t>
        </is>
      </c>
      <c r="C141825" t="n">
        <v>2</v>
      </c>
      <c r="D141825" t="inlineStr">
        <is>
          <t>{'tanyangfeng-regtool', 'tanyangfeng-request'}</t>
        </is>
      </c>
    </row>
    <row r="141826">
      <c r="A141826" s="1" t="n">
        <v>141824</v>
      </c>
      <c r="B141826" t="inlineStr">
        <is>
          <t>enten</t>
        </is>
      </c>
      <c r="C141826" t="n">
        <v>2</v>
      </c>
      <c r="D141826" t="inlineStr">
        <is>
          <t>{'@enten~ngx-sticky', '@enten~react-stamp'}</t>
        </is>
      </c>
    </row>
    <row r="141827">
      <c r="A141827" s="1" t="n">
        <v>141825</v>
      </c>
      <c r="B141827" t="inlineStr">
        <is>
          <t>histogramr</t>
        </is>
      </c>
      <c r="C141827" t="n">
        <v>2</v>
      </c>
      <c r="D141827" t="inlineStr">
        <is>
          <t>{'ebird-histogramr-cli', 'ebird-histogramr'}</t>
        </is>
      </c>
    </row>
    <row r="141828">
      <c r="A141828" s="1" t="n">
        <v>141826</v>
      </c>
      <c r="B141828" t="inlineStr">
        <is>
          <t>renkli</t>
        </is>
      </c>
      <c r="C141828" t="n">
        <v>2</v>
      </c>
      <c r="D141828" t="inlineStr">
        <is>
          <t>{'renkli', 'vuejs-egitim-tag-component-ornegi-renkli'}</t>
        </is>
      </c>
    </row>
    <row r="141829">
      <c r="A141829" s="1" t="n">
        <v>141827</v>
      </c>
      <c r="B141829" t="inlineStr">
        <is>
          <t>plinks</t>
        </is>
      </c>
      <c r="C141829" t="n">
        <v>2</v>
      </c>
      <c r="D141829" t="inlineStr">
        <is>
          <t>{'plinks-realm-admin', 'plinks-commons'}</t>
        </is>
      </c>
    </row>
    <row r="141830">
      <c r="A141830" s="1" t="n">
        <v>141828</v>
      </c>
      <c r="B141830" t="inlineStr">
        <is>
          <t>screenplayer</t>
        </is>
      </c>
      <c r="C141830" t="n">
        <v>2</v>
      </c>
      <c r="D141830" t="inlineStr">
        <is>
          <t>{'@screenplayer~pdfkit', '@screenplayer~fontkit'}</t>
        </is>
      </c>
    </row>
    <row r="141831">
      <c r="A141831" s="1" t="n">
        <v>141829</v>
      </c>
      <c r="B141831" t="inlineStr">
        <is>
          <t>stringcaster</t>
        </is>
      </c>
      <c r="C141831" t="n">
        <v>2</v>
      </c>
      <c r="D141831" t="inlineStr">
        <is>
          <t>{'stringcaster', 'typescript-stringcaster'}</t>
        </is>
      </c>
    </row>
    <row r="141832">
      <c r="A141832" s="1" t="n">
        <v>141830</v>
      </c>
      <c r="B141832" t="inlineStr">
        <is>
          <t>nostradamus</t>
        </is>
      </c>
      <c r="C141832" t="n">
        <v>2</v>
      </c>
      <c r="D141832" t="inlineStr">
        <is>
          <t>{'nostradamus', 'node-red-contrib-nostradamus'}</t>
        </is>
      </c>
    </row>
    <row r="141833">
      <c r="A141833" s="1" t="n">
        <v>141831</v>
      </c>
      <c r="B141833" t="inlineStr">
        <is>
          <t>buildix</t>
        </is>
      </c>
      <c r="C141833" t="n">
        <v>2</v>
      </c>
      <c r="D141833" t="inlineStr">
        <is>
          <t>{'buildix-util', 'buildix-cli'}</t>
        </is>
      </c>
    </row>
    <row r="141834">
      <c r="A141834" s="1" t="n">
        <v>141832</v>
      </c>
      <c r="B141834" t="inlineStr">
        <is>
          <t>gusregon</t>
        </is>
      </c>
      <c r="C141834" t="n">
        <v>2</v>
      </c>
      <c r="D141834" t="inlineStr">
        <is>
          <t>{'gusregon', 'django-gusregon'}</t>
        </is>
      </c>
    </row>
    <row r="141835">
      <c r="A141835" s="1" t="n">
        <v>141833</v>
      </c>
      <c r="B141835" t="inlineStr">
        <is>
          <t>pcdiff</t>
        </is>
      </c>
      <c r="C141835" t="n">
        <v>2</v>
      </c>
      <c r="D141835" t="inlineStr">
        <is>
          <t>{'@pcdiff~parser-core', '@pcdiff~obfuscator'}</t>
        </is>
      </c>
    </row>
    <row r="141836">
      <c r="A141836" s="1" t="n">
        <v>141834</v>
      </c>
      <c r="B141836" t="inlineStr">
        <is>
          <t>tektoncd</t>
        </is>
      </c>
      <c r="C141836" t="n">
        <v>2</v>
      </c>
      <c r="D141836" t="inlineStr">
        <is>
          <t>{'@tektoncd~dashboard-components', '@tektoncd~dashboard-utils'}</t>
        </is>
      </c>
    </row>
    <row r="141837">
      <c r="A141837" s="1" t="n">
        <v>141835</v>
      </c>
      <c r="B141837" t="inlineStr">
        <is>
          <t>nodejavascript</t>
        </is>
      </c>
      <c r="C141837" t="n">
        <v>2</v>
      </c>
      <c r="D141837" t="inlineStr">
        <is>
          <t>{'nodejavascript', 'mudb-nodejavascript-driver'}</t>
        </is>
      </c>
    </row>
    <row r="141838">
      <c r="A141838" s="1" t="n">
        <v>141836</v>
      </c>
      <c r="B141838" t="inlineStr">
        <is>
          <t>twitchcmd</t>
        </is>
      </c>
      <c r="C141838" t="n">
        <v>2</v>
      </c>
      <c r="D141838" t="inlineStr">
        <is>
          <t>{'twitchcmd-giphy', 'twitchcmd'}</t>
        </is>
      </c>
    </row>
    <row r="141839">
      <c r="A141839" s="1" t="n">
        <v>141837</v>
      </c>
      <c r="B141839" t="inlineStr">
        <is>
          <t>risch</t>
        </is>
      </c>
      <c r="C141839" t="n">
        <v>2</v>
      </c>
      <c r="D141839" t="inlineStr">
        <is>
          <t>{'@drischdaan~registry', '@drischdaan~mooncake'}</t>
        </is>
      </c>
    </row>
    <row r="141840">
      <c r="A141840" s="1" t="n">
        <v>141838</v>
      </c>
      <c r="B141840" t="inlineStr">
        <is>
          <t>drischdaan</t>
        </is>
      </c>
      <c r="C141840" t="n">
        <v>2</v>
      </c>
      <c r="D141840" t="inlineStr">
        <is>
          <t>{'@drischdaan~registry', '@drischdaan~mooncake'}</t>
        </is>
      </c>
    </row>
    <row r="141841">
      <c r="A141841" s="1" t="n">
        <v>141839</v>
      </c>
      <c r="B141841" t="inlineStr">
        <is>
          <t>gifpicker</t>
        </is>
      </c>
      <c r="C141841" t="n">
        <v>2</v>
      </c>
      <c r="D141841" t="inlineStr">
        <is>
          <t>{'react-twitter-gifpicker', 'gifpicker'}</t>
        </is>
      </c>
    </row>
    <row r="141842">
      <c r="A141842" s="1" t="n">
        <v>141840</v>
      </c>
      <c r="B141842" t="inlineStr">
        <is>
          <t>unreadable</t>
        </is>
      </c>
      <c r="C141842" t="n">
        <v>2</v>
      </c>
      <c r="D141842" t="inlineStr">
        <is>
          <t>{'unreadable', '@hkh12~unreadable'}</t>
        </is>
      </c>
    </row>
    <row r="141843">
      <c r="A141843" s="1" t="n">
        <v>141841</v>
      </c>
      <c r="B141843" t="inlineStr">
        <is>
          <t>packagee</t>
        </is>
      </c>
      <c r="C141843" t="n">
        <v>2</v>
      </c>
      <c r="D141843" t="inlineStr">
        <is>
          <t>{'nodejs-packagee', 'bb-test-packagee'}</t>
        </is>
      </c>
    </row>
    <row r="141844">
      <c r="A141844" s="1" t="n">
        <v>141842</v>
      </c>
      <c r="B141844" t="inlineStr">
        <is>
          <t>kaori</t>
        </is>
      </c>
      <c r="C141844" t="n">
        <v>2</v>
      </c>
      <c r="D141844" t="inlineStr">
        <is>
          <t>{'rikaorikao', 'kaori'}</t>
        </is>
      </c>
    </row>
    <row r="141845">
      <c r="A141845" s="1" t="n">
        <v>141843</v>
      </c>
      <c r="B141845" t="inlineStr">
        <is>
          <t>scexe</t>
        </is>
      </c>
      <c r="C141845" t="n">
        <v>2</v>
      </c>
      <c r="D141845" t="inlineStr">
        <is>
          <t>{'@statechart~scexe-to-scpb', '@statechart~scast-to-scexe'}</t>
        </is>
      </c>
    </row>
    <row r="141846">
      <c r="A141846" s="1" t="n">
        <v>141844</v>
      </c>
      <c r="B141846" t="inlineStr">
        <is>
          <t>superbook</t>
        </is>
      </c>
      <c r="C141846" t="n">
        <v>2</v>
      </c>
      <c r="D141846" t="inlineStr">
        <is>
          <t>{'superbook', 'markdown-to-superbook'}</t>
        </is>
      </c>
    </row>
    <row r="141847">
      <c r="A141847" s="1" t="n">
        <v>141845</v>
      </c>
      <c r="B141847" t="inlineStr">
        <is>
          <t>matchesproperty</t>
        </is>
      </c>
      <c r="C141847" t="n">
        <v>2</v>
      </c>
      <c r="D141847" t="inlineStr">
        <is>
          <t>{'lodash.matchesproperty', '@types~lodash.matchesproperty'}</t>
        </is>
      </c>
    </row>
    <row r="141848">
      <c r="A141848" s="1" t="n">
        <v>141846</v>
      </c>
      <c r="B141848" t="inlineStr">
        <is>
          <t>fiverrspy</t>
        </is>
      </c>
      <c r="C141848" t="n">
        <v>2</v>
      </c>
      <c r="D141848" t="inlineStr">
        <is>
          <t>{'@fiverrspy~npm-test', '@fiverrspy~iview'}</t>
        </is>
      </c>
    </row>
    <row r="141849">
      <c r="A141849" s="1" t="n">
        <v>141847</v>
      </c>
      <c r="B141849" t="inlineStr">
        <is>
          <t>robooko</t>
        </is>
      </c>
      <c r="C141849" t="n">
        <v>2</v>
      </c>
      <c r="D141849" t="inlineStr">
        <is>
          <t>{'@robooko~rcomp', '@robooko~price-popup'}</t>
        </is>
      </c>
    </row>
    <row r="141850">
      <c r="A141850" s="1" t="n">
        <v>141848</v>
      </c>
      <c r="B141850" t="inlineStr">
        <is>
          <t>ripcity</t>
        </is>
      </c>
      <c r="C141850" t="n">
        <v>2</v>
      </c>
      <c r="D141850" t="inlineStr">
        <is>
          <t>{'ripcity-sample-cloudplayer', 'ripcity'}</t>
        </is>
      </c>
    </row>
    <row r="141851">
      <c r="A141851" s="1" t="n">
        <v>141849</v>
      </c>
      <c r="B141851" t="inlineStr">
        <is>
          <t>scherz</t>
        </is>
      </c>
      <c r="C141851" t="n">
        <v>2</v>
      </c>
      <c r="D141851" t="inlineStr">
        <is>
          <t>{'scherz', 'scherz.util'}</t>
        </is>
      </c>
    </row>
    <row r="141852">
      <c r="A141852" s="1" t="n">
        <v>141850</v>
      </c>
      <c r="B141852" t="inlineStr">
        <is>
          <t>actionize</t>
        </is>
      </c>
      <c r="C141852" t="n">
        <v>2</v>
      </c>
      <c r="D141852" t="inlineStr">
        <is>
          <t>{'actionize', 'redux-actionize'}</t>
        </is>
      </c>
    </row>
    <row r="141853">
      <c r="A141853" s="1" t="n">
        <v>141851</v>
      </c>
      <c r="B141853" t="inlineStr">
        <is>
          <t>ra5</t>
        </is>
      </c>
      <c r="C141853" t="n">
        <v>2</v>
      </c>
      <c r="D141853" t="inlineStr">
        <is>
          <t>{'@ra5mus~eb-datastore', '@ra5mus~eb-comscore'}</t>
        </is>
      </c>
    </row>
    <row r="141854">
      <c r="A141854" s="1" t="n">
        <v>141852</v>
      </c>
      <c r="B141854" t="inlineStr">
        <is>
          <t>delights</t>
        </is>
      </c>
      <c r="C141854" t="n">
        <v>2</v>
      </c>
      <c r="D141854" t="inlineStr">
        <is>
          <t>{'delights', '@johntalton~and-other-delights'}</t>
        </is>
      </c>
    </row>
    <row r="141855">
      <c r="A141855" s="1" t="n">
        <v>141853</v>
      </c>
      <c r="B141855" t="inlineStr">
        <is>
          <t>trimap</t>
        </is>
      </c>
      <c r="C141855" t="n">
        <v>2</v>
      </c>
      <c r="D141855" t="inlineStr">
        <is>
          <t>{'trimap_config_loader', 'trimap'}</t>
        </is>
      </c>
    </row>
    <row r="141856">
      <c r="A141856" s="1" t="n">
        <v>141854</v>
      </c>
      <c r="B141856" t="inlineStr">
        <is>
          <t>florash</t>
        </is>
      </c>
      <c r="C141856" t="n">
        <v>2</v>
      </c>
      <c r="D141856" t="inlineStr">
        <is>
          <t>{'rosston-florash', 'florash'}</t>
        </is>
      </c>
    </row>
    <row r="141857">
      <c r="A141857" s="1" t="n">
        <v>141855</v>
      </c>
      <c r="B141857" t="inlineStr">
        <is>
          <t>dennis14</t>
        </is>
      </c>
      <c r="C141857" t="n">
        <v>2</v>
      </c>
      <c r="D141857" t="inlineStr">
        <is>
          <t>{'@dennis14e~node-opnsense', '@dennis14e~node-rsync'}</t>
        </is>
      </c>
    </row>
    <row r="141858">
      <c r="A141858" s="1" t="n">
        <v>141856</v>
      </c>
      <c r="B141858" t="inlineStr">
        <is>
          <t>bxt</t>
        </is>
      </c>
      <c r="C141858" t="n">
        <v>2</v>
      </c>
      <c r="D141858" t="inlineStr">
        <is>
          <t>{'bxt-toast', 'bxt-description-generator'}</t>
        </is>
      </c>
    </row>
    <row r="141859">
      <c r="A141859" s="1" t="n">
        <v>141857</v>
      </c>
      <c r="B141859" t="inlineStr">
        <is>
          <t>speedboat</t>
        </is>
      </c>
      <c r="C141859" t="n">
        <v>2</v>
      </c>
      <c r="D141859" t="inlineStr">
        <is>
          <t>{'emoji-speedboat', 'speedboat'}</t>
        </is>
      </c>
    </row>
    <row r="141860">
      <c r="A141860" s="1" t="n">
        <v>141858</v>
      </c>
      <c r="B141860" t="inlineStr">
        <is>
          <t>superpowered</t>
        </is>
      </c>
      <c r="C141860" t="n">
        <v>2</v>
      </c>
      <c r="D141860" t="inlineStr">
        <is>
          <t>{'react-native-superpowered-klaas', 'react-native-superpowered'}</t>
        </is>
      </c>
    </row>
    <row r="141861">
      <c r="A141861" s="1" t="n">
        <v>141859</v>
      </c>
      <c r="B141861" t="inlineStr">
        <is>
          <t>plentiful</t>
        </is>
      </c>
      <c r="C141861" t="n">
        <v>2</v>
      </c>
      <c r="D141861" t="inlineStr">
        <is>
          <t>{'plentiful-files', 'plentiful'}</t>
        </is>
      </c>
    </row>
    <row r="141862">
      <c r="A141862" s="1" t="n">
        <v>141860</v>
      </c>
      <c r="B141862" t="inlineStr">
        <is>
          <t>basicelement</t>
        </is>
      </c>
      <c r="C141862" t="n">
        <v>2</v>
      </c>
      <c r="D141862" t="inlineStr">
        <is>
          <t>{'basicelement', 'create-basicelement-app'}</t>
        </is>
      </c>
    </row>
    <row r="141863">
      <c r="A141863" s="1" t="n">
        <v>141861</v>
      </c>
      <c r="B141863" t="inlineStr">
        <is>
          <t>mscd</t>
        </is>
      </c>
      <c r="C141863" t="n">
        <v>2</v>
      </c>
      <c r="D141863" t="inlineStr">
        <is>
          <t>{'commonform-mscd', 'mscd'}</t>
        </is>
      </c>
    </row>
    <row r="141864">
      <c r="A141864" s="1" t="n">
        <v>141862</v>
      </c>
      <c r="B141864" t="inlineStr">
        <is>
          <t>dang312</t>
        </is>
      </c>
      <c r="C141864" t="n">
        <v>2</v>
      </c>
      <c r="D141864" t="inlineStr">
        <is>
          <t>{'@dang312~ngx-breadcrumbs', '@dang312~ng-select'}</t>
        </is>
      </c>
    </row>
    <row r="141865">
      <c r="A141865" s="1" t="n">
        <v>141863</v>
      </c>
      <c r="B141865" t="inlineStr">
        <is>
          <t>stringd</t>
        </is>
      </c>
      <c r="C141865" t="n">
        <v>2</v>
      </c>
      <c r="D141865" t="inlineStr">
        <is>
          <t>{'stringd-colors', 'stringd'}</t>
        </is>
      </c>
    </row>
    <row r="141866">
      <c r="A141866" s="1" t="n">
        <v>141864</v>
      </c>
      <c r="B141866" t="inlineStr">
        <is>
          <t>snowmaker</t>
        </is>
      </c>
      <c r="C141866" t="n">
        <v>2</v>
      </c>
      <c r="D141866" t="inlineStr">
        <is>
          <t>{'snowmaker-refreshed', 'snowmaker'}</t>
        </is>
      </c>
    </row>
    <row r="141867">
      <c r="A141867" s="1" t="n">
        <v>141865</v>
      </c>
      <c r="B141867" t="inlineStr">
        <is>
          <t>techne</t>
        </is>
      </c>
      <c r="C141867" t="n">
        <v>2</v>
      </c>
      <c r="D141867" t="inlineStr">
        <is>
          <t>{'techne-components', 'techne'}</t>
        </is>
      </c>
    </row>
    <row r="141868">
      <c r="A141868" s="1" t="n">
        <v>141866</v>
      </c>
      <c r="B141868" t="inlineStr">
        <is>
          <t>otocomplete</t>
        </is>
      </c>
      <c r="C141868" t="n">
        <v>2</v>
      </c>
      <c r="D141868" t="inlineStr">
        <is>
          <t>{'react-otocomplete', 'roma-otocomplete'}</t>
        </is>
      </c>
    </row>
    <row r="141869">
      <c r="A141869" s="1" t="n">
        <v>141867</v>
      </c>
      <c r="B141869" t="inlineStr">
        <is>
          <t>strobes</t>
        </is>
      </c>
      <c r="C141869" t="n">
        <v>2</v>
      </c>
      <c r="D141869" t="inlineStr">
        <is>
          <t>{'strobesbufs', '@strobes-dev-temp~carbon-expression'}</t>
        </is>
      </c>
    </row>
    <row r="141870">
      <c r="A141870" s="1" t="n">
        <v>141868</v>
      </c>
      <c r="B141870" t="inlineStr">
        <is>
          <t>mepack</t>
        </is>
      </c>
      <c r="C141870" t="n">
        <v>2</v>
      </c>
      <c r="D141870" t="inlineStr">
        <is>
          <t>{'mepack-cli', 'mepack'}</t>
        </is>
      </c>
    </row>
    <row r="141871">
      <c r="A141871" s="1" t="n">
        <v>141869</v>
      </c>
      <c r="B141871" t="inlineStr">
        <is>
          <t>musicmetadata</t>
        </is>
      </c>
      <c r="C141871" t="n">
        <v>2</v>
      </c>
      <c r="D141871" t="inlineStr">
        <is>
          <t>{'@types~musicmetadata', 'musicmetadata'}</t>
        </is>
      </c>
    </row>
    <row r="141872">
      <c r="A141872" s="1" t="n">
        <v>141870</v>
      </c>
      <c r="B141872" t="inlineStr">
        <is>
          <t>scrollboy</t>
        </is>
      </c>
      <c r="C141872" t="n">
        <v>2</v>
      </c>
      <c r="D141872" t="inlineStr">
        <is>
          <t>{'@nmacarthur~scrollboy', 'scrollboy'}</t>
        </is>
      </c>
    </row>
    <row r="141873">
      <c r="A141873" s="1" t="n">
        <v>141871</v>
      </c>
      <c r="B141873" t="inlineStr">
        <is>
          <t>partiton</t>
        </is>
      </c>
      <c r="C141873" t="n">
        <v>2</v>
      </c>
      <c r="D141873" t="inlineStr">
        <is>
          <t>{'@extra-object~partiton.min', '@extra-object~partiton'}</t>
        </is>
      </c>
    </row>
    <row r="141874">
      <c r="A141874" s="1" t="n">
        <v>141872</v>
      </c>
      <c r="B141874" t="inlineStr">
        <is>
          <t>builderjs</t>
        </is>
      </c>
      <c r="C141874" t="n">
        <v>2</v>
      </c>
      <c r="D141874" t="inlineStr">
        <is>
          <t>{'builderjs', '@looped-lines~builderjs'}</t>
        </is>
      </c>
    </row>
    <row r="141875">
      <c r="A141875" s="1" t="n">
        <v>141873</v>
      </c>
      <c r="B141875" t="inlineStr">
        <is>
          <t>bruv</t>
        </is>
      </c>
      <c r="C141875" t="n">
        <v>2</v>
      </c>
      <c r="D141875" t="inlineStr">
        <is>
          <t>{'bruv', 'create-bruv'}</t>
        </is>
      </c>
    </row>
    <row r="141876">
      <c r="A141876" s="1" t="n">
        <v>141874</v>
      </c>
      <c r="B141876" t="inlineStr">
        <is>
          <t>padnumber</t>
        </is>
      </c>
      <c r="C141876" t="n">
        <v>2</v>
      </c>
      <c r="D141876" t="inlineStr">
        <is>
          <t>{'@magnetar~padnumber', '@nazreinkaram~padnumber'}</t>
        </is>
      </c>
    </row>
    <row r="141877">
      <c r="A141877" s="1" t="n">
        <v>141875</v>
      </c>
      <c r="B141877" t="inlineStr">
        <is>
          <t>jinxyang</t>
        </is>
      </c>
      <c r="C141877" t="n">
        <v>2</v>
      </c>
      <c r="D141877" t="inlineStr">
        <is>
          <t>{'@jinxyang~react-cli', '@jinxyang~flow'}</t>
        </is>
      </c>
    </row>
    <row r="141878">
      <c r="A141878" s="1" t="n">
        <v>141876</v>
      </c>
      <c r="B141878" t="inlineStr">
        <is>
          <t>qxwen</t>
        </is>
      </c>
      <c r="C141878" t="n">
        <v>2</v>
      </c>
      <c r="D141878" t="inlineStr">
        <is>
          <t>{'qxwen-easy-code', 'qxwen-lerna-module2'}</t>
        </is>
      </c>
    </row>
    <row r="141879">
      <c r="A141879" s="1" t="n">
        <v>141877</v>
      </c>
      <c r="B141879" t="inlineStr">
        <is>
          <t>mongrelapp</t>
        </is>
      </c>
      <c r="C141879" t="n">
        <v>2</v>
      </c>
      <c r="D141879" t="inlineStr">
        <is>
          <t>{'@mongrelapp~mongreljs', '@mongrelapp~mongrel-js'}</t>
        </is>
      </c>
    </row>
    <row r="141880">
      <c r="A141880" s="1" t="n">
        <v>141878</v>
      </c>
      <c r="B141880" t="inlineStr">
        <is>
          <t>jscli</t>
        </is>
      </c>
      <c r="C141880" t="n">
        <v>2</v>
      </c>
      <c r="D141880" t="inlineStr">
        <is>
          <t>{'@jscli~local-client', '@jscli~local-api'}</t>
        </is>
      </c>
    </row>
    <row r="141881">
      <c r="A141881" s="1" t="n">
        <v>141879</v>
      </c>
      <c r="B141881" t="inlineStr">
        <is>
          <t>censorifywe</t>
        </is>
      </c>
      <c r="C141881" t="n">
        <v>2</v>
      </c>
      <c r="D141881" t="inlineStr">
        <is>
          <t>{'lzd_censorifywe', 'censorifywe'}</t>
        </is>
      </c>
    </row>
    <row r="141882">
      <c r="A141882" s="1" t="n">
        <v>141880</v>
      </c>
      <c r="B141882" t="inlineStr">
        <is>
          <t>bootify</t>
        </is>
      </c>
      <c r="C141882" t="n">
        <v>2</v>
      </c>
      <c r="D141882" t="inlineStr">
        <is>
          <t>{'react-bootify', 'bootify'}</t>
        </is>
      </c>
    </row>
    <row r="141883">
      <c r="A141883" s="1" t="n">
        <v>141881</v>
      </c>
      <c r="B141883" t="inlineStr">
        <is>
          <t>scenter</t>
        </is>
      </c>
      <c r="C141883" t="n">
        <v>2</v>
      </c>
      <c r="D141883" t="inlineStr">
        <is>
          <t>{'grunt-scenter-angular-linker', '1scenter-cli'}</t>
        </is>
      </c>
    </row>
    <row r="141884">
      <c r="A141884" s="1" t="n">
        <v>141882</v>
      </c>
      <c r="B141884" t="inlineStr">
        <is>
          <t>albinmedoc</t>
        </is>
      </c>
      <c r="C141884" t="n">
        <v>2</v>
      </c>
      <c r="D141884" t="inlineStr">
        <is>
          <t>{'@albinmedoc~svelte-form', '@albinmedoc~svelte-googlemaps'}</t>
        </is>
      </c>
    </row>
    <row r="141885">
      <c r="A141885" s="1" t="n">
        <v>141883</v>
      </c>
      <c r="B141885" t="inlineStr">
        <is>
          <t>txi2</t>
        </is>
      </c>
      <c r="C141885" t="n">
        <v>2</v>
      </c>
      <c r="D141885" t="inlineStr">
        <is>
          <t>{'txi2p-tahoe', 'txi2p'}</t>
        </is>
      </c>
    </row>
    <row r="141886">
      <c r="A141886" s="1" t="n">
        <v>141884</v>
      </c>
      <c r="B141886" t="inlineStr">
        <is>
          <t>outra</t>
        </is>
      </c>
      <c r="C141886" t="n">
        <v>2</v>
      </c>
      <c r="D141886" t="inlineStr">
        <is>
          <t>{'soutratransmodels', '@rawewhat~routra'}</t>
        </is>
      </c>
    </row>
    <row r="141887">
      <c r="A141887" s="1" t="n">
        <v>141885</v>
      </c>
      <c r="B141887" t="inlineStr">
        <is>
          <t>certauth</t>
        </is>
      </c>
      <c r="C141887" t="n">
        <v>2</v>
      </c>
      <c r="D141887" t="inlineStr">
        <is>
          <t>{'certauth', 'acl-certauth'}</t>
        </is>
      </c>
    </row>
    <row r="141888">
      <c r="A141888" s="1" t="n">
        <v>141886</v>
      </c>
      <c r="B141888" t="inlineStr">
        <is>
          <t>webnostix</t>
        </is>
      </c>
      <c r="C141888" t="n">
        <v>2</v>
      </c>
      <c r="D141888" t="inlineStr">
        <is>
          <t>{'@webnostix~j-table', '@webnostix~j-table-row'}</t>
        </is>
      </c>
    </row>
    <row r="141889">
      <c r="A141889" s="1" t="n">
        <v>141887</v>
      </c>
      <c r="B141889" t="inlineStr">
        <is>
          <t>cryptoeye</t>
        </is>
      </c>
      <c r="C141889" t="n">
        <v>2</v>
      </c>
      <c r="D141889" t="inlineStr">
        <is>
          <t>{'cryptoeye-react-uikit', 'cryptoeye-uikit'}</t>
        </is>
      </c>
    </row>
    <row r="141890">
      <c r="A141890" s="1" t="n">
        <v>141888</v>
      </c>
      <c r="B141890" t="inlineStr">
        <is>
          <t>xparser</t>
        </is>
      </c>
      <c r="C141890" t="n">
        <v>2</v>
      </c>
      <c r="D141890" t="inlineStr">
        <is>
          <t>{'xparser', 'xparser-daemon'}</t>
        </is>
      </c>
    </row>
    <row r="141891">
      <c r="A141891" s="1" t="n">
        <v>141889</v>
      </c>
      <c r="B141891" t="inlineStr">
        <is>
          <t>pkcs</t>
        </is>
      </c>
      <c r="C141891" t="n">
        <v>2</v>
      </c>
      <c r="D141891" t="inlineStr">
        <is>
          <t>{'pkcs-ts', 'aes-pkcs'}</t>
        </is>
      </c>
    </row>
    <row r="141892">
      <c r="A141892" s="1" t="n">
        <v>141890</v>
      </c>
      <c r="B141892" t="inlineStr">
        <is>
          <t>binarica</t>
        </is>
      </c>
      <c r="C141892" t="n">
        <v>2</v>
      </c>
      <c r="D141892" t="inlineStr">
        <is>
          <t>{'@binarica~mgy-theme', '@binarica~mgy-react-components'}</t>
        </is>
      </c>
    </row>
    <row r="141893">
      <c r="A141893" s="1" t="n">
        <v>141891</v>
      </c>
      <c r="B141893" t="inlineStr">
        <is>
          <t>milis</t>
        </is>
      </c>
      <c r="C141893" t="n">
        <v>2</v>
      </c>
      <c r="D141893" t="inlineStr">
        <is>
          <t>{'time-milis-maga', 'milis'}</t>
        </is>
      </c>
    </row>
    <row r="141894">
      <c r="A141894" s="1" t="n">
        <v>141892</v>
      </c>
      <c r="B141894" t="inlineStr">
        <is>
          <t>macattack</t>
        </is>
      </c>
      <c r="C141894" t="n">
        <v>2</v>
      </c>
      <c r="D141894" t="inlineStr">
        <is>
          <t>{'macattack-express', 'macattack'}</t>
        </is>
      </c>
    </row>
    <row r="141895">
      <c r="A141895" s="1" t="n">
        <v>141893</v>
      </c>
      <c r="B141895" t="inlineStr">
        <is>
          <t>binaryops</t>
        </is>
      </c>
      <c r="C141895" t="n">
        <v>2</v>
      </c>
      <c r="D141895" t="inlineStr">
        <is>
          <t>{'binaryops', 'angular2-binaryops'}</t>
        </is>
      </c>
    </row>
    <row r="141896">
      <c r="A141896" s="1" t="n">
        <v>141894</v>
      </c>
      <c r="B141896" t="inlineStr">
        <is>
          <t>arisk1</t>
        </is>
      </c>
      <c r="C141896" t="n">
        <v>2</v>
      </c>
      <c r="D141896" t="inlineStr">
        <is>
          <t>{'@arisk1~cg-functions', '@arisk1~coinfun'}</t>
        </is>
      </c>
    </row>
    <row r="141897">
      <c r="A141897" s="1" t="n">
        <v>141895</v>
      </c>
      <c r="B141897" t="inlineStr">
        <is>
          <t>synchroniser</t>
        </is>
      </c>
      <c r="C141897" t="n">
        <v>2</v>
      </c>
      <c r="D141897" t="inlineStr">
        <is>
          <t>{'@ciortanmadalina~angular2-translations-synchroniser', 'django-synchroniser'}</t>
        </is>
      </c>
    </row>
    <row r="141898">
      <c r="A141898" s="1" t="n">
        <v>141896</v>
      </c>
      <c r="B141898" t="inlineStr">
        <is>
          <t>obear</t>
        </is>
      </c>
      <c r="C141898" t="n">
        <v>2</v>
      </c>
      <c r="D141898" t="inlineStr">
        <is>
          <t>{'obear-mock', 'obear'}</t>
        </is>
      </c>
    </row>
    <row r="141899">
      <c r="A141899" s="1" t="n">
        <v>141897</v>
      </c>
      <c r="B141899" t="inlineStr">
        <is>
          <t>direc</t>
        </is>
      </c>
      <c r="C141899" t="n">
        <v>2</v>
      </c>
      <c r="D141899" t="inlineStr">
        <is>
          <t>{'direcee_test_node', 'subdirec'}</t>
        </is>
      </c>
    </row>
    <row r="141900">
      <c r="A141900" s="1" t="n">
        <v>141898</v>
      </c>
      <c r="B141900" t="inlineStr">
        <is>
          <t>theoem</t>
        </is>
      </c>
      <c r="C141900" t="n">
        <v>2</v>
      </c>
      <c r="D141900" t="inlineStr">
        <is>
          <t>{'@theoem~sorting-suite', '@theoem~complete-me'}</t>
        </is>
      </c>
    </row>
    <row r="141901">
      <c r="A141901" s="1" t="n">
        <v>141899</v>
      </c>
      <c r="B141901" t="inlineStr">
        <is>
          <t>whoisrishabh</t>
        </is>
      </c>
      <c r="C141901" t="n">
        <v>2</v>
      </c>
      <c r="D141901" t="inlineStr">
        <is>
          <t>{'whoisrishabh', 'whoisrishabh-api'}</t>
        </is>
      </c>
    </row>
    <row r="141902">
      <c r="A141902" s="1" t="n">
        <v>141900</v>
      </c>
      <c r="B141902" t="inlineStr">
        <is>
          <t>despot</t>
        </is>
      </c>
      <c r="C141902" t="n">
        <v>2</v>
      </c>
      <c r="D141902" t="inlineStr">
        <is>
          <t>{'despot', 'raddespotovic-frame-print'}</t>
        </is>
      </c>
    </row>
    <row r="141903">
      <c r="A141903" s="1" t="n">
        <v>141901</v>
      </c>
      <c r="B141903" t="inlineStr">
        <is>
          <t>procaspmobileproperty</t>
        </is>
      </c>
      <c r="C141903" t="n">
        <v>2</v>
      </c>
      <c r="D141903" t="inlineStr">
        <is>
          <t>{'qmuzik-procaspmobileproperty', 'qmuzik-procaspmobileproperty-shared'}</t>
        </is>
      </c>
    </row>
    <row r="141904">
      <c r="A141904" s="1" t="n">
        <v>141902</v>
      </c>
      <c r="B141904" t="inlineStr">
        <is>
          <t>impero</t>
        </is>
      </c>
      <c r="C141904" t="n">
        <v>2</v>
      </c>
      <c r="D141904" t="inlineStr">
        <is>
          <t>{'generator-impero-internal', 'react-native-impero'}</t>
        </is>
      </c>
    </row>
    <row r="141905">
      <c r="A141905" s="1" t="n">
        <v>141903</v>
      </c>
      <c r="B141905" t="inlineStr">
        <is>
          <t>fxj1021</t>
        </is>
      </c>
      <c r="C141905" t="n">
        <v>2</v>
      </c>
      <c r="D141905" t="inlineStr">
        <is>
          <t>{'fxj1021-2', 'fxj1021-1'}</t>
        </is>
      </c>
    </row>
    <row r="141906">
      <c r="A141906" s="1" t="n">
        <v>141904</v>
      </c>
      <c r="B141906" t="inlineStr">
        <is>
          <t>sedeapp</t>
        </is>
      </c>
      <c r="C141906" t="n">
        <v>2</v>
      </c>
      <c r="D141906" t="inlineStr">
        <is>
          <t>{'@sedeapp~vue-sede-broker', '@sedeapp~sede-broker'}</t>
        </is>
      </c>
    </row>
    <row r="141907">
      <c r="A141907" s="1" t="n">
        <v>141905</v>
      </c>
      <c r="B141907" t="inlineStr">
        <is>
          <t>abbat</t>
        </is>
      </c>
      <c r="C141907" t="n">
        <v>2</v>
      </c>
      <c r="D141907" t="inlineStr">
        <is>
          <t>{'@harshithpabbati~react-form-builder', 'vabbat'}</t>
        </is>
      </c>
    </row>
    <row r="141908">
      <c r="A141908" s="1" t="n">
        <v>141906</v>
      </c>
      <c r="B141908" t="inlineStr">
        <is>
          <t>ifqthenp</t>
        </is>
      </c>
      <c r="C141908" t="n">
        <v>2</v>
      </c>
      <c r="D141908" t="inlineStr">
        <is>
          <t>{'@ifqthenp~hello', '@ifqthenp~create-node-cli'}</t>
        </is>
      </c>
    </row>
    <row r="141909">
      <c r="A141909" s="1" t="n">
        <v>141907</v>
      </c>
      <c r="B141909" t="inlineStr">
        <is>
          <t>opnsense</t>
        </is>
      </c>
      <c r="C141909" t="n">
        <v>2</v>
      </c>
      <c r="D141909" t="inlineStr">
        <is>
          <t>{'@dennis14e~node-opnsense', 'node-opnsense'}</t>
        </is>
      </c>
    </row>
    <row r="141910">
      <c r="A141910" s="1" t="n">
        <v>141908</v>
      </c>
      <c r="B141910" t="inlineStr">
        <is>
          <t>superpackage</t>
        </is>
      </c>
      <c r="C141910" t="n">
        <v>2</v>
      </c>
      <c r="D141910" t="inlineStr">
        <is>
          <t>{'superpackage', '@chrissybarrett~superpackage'}</t>
        </is>
      </c>
    </row>
    <row r="141911">
      <c r="A141911" s="1" t="n">
        <v>141909</v>
      </c>
      <c r="B141911" t="inlineStr">
        <is>
          <t>realx</t>
        </is>
      </c>
      <c r="C141911" t="n">
        <v>2</v>
      </c>
      <c r="D141911" t="inlineStr">
        <is>
          <t>{'realx', 'realx-react-range'}</t>
        </is>
      </c>
    </row>
    <row r="141912">
      <c r="A141912" s="1" t="n">
        <v>141910</v>
      </c>
      <c r="B141912" t="inlineStr">
        <is>
          <t>ovyerus</t>
        </is>
      </c>
      <c r="C141912" t="n">
        <v>2</v>
      </c>
      <c r="D141912" t="inlineStr">
        <is>
          <t>{'@ovyerus~licenses', '@ovyerus~test'}</t>
        </is>
      </c>
    </row>
    <row r="141913">
      <c r="A141913" s="1" t="n">
        <v>141911</v>
      </c>
      <c r="B141913" t="inlineStr">
        <is>
          <t>multidrive</t>
        </is>
      </c>
      <c r="C141913" t="n">
        <v>2</v>
      </c>
      <c r="D141913" t="inlineStr">
        <is>
          <t>{'multidrive', 'centralized-multidrive'}</t>
        </is>
      </c>
    </row>
    <row r="141914">
      <c r="A141914" s="1" t="n">
        <v>141912</v>
      </c>
      <c r="B141914" t="inlineStr">
        <is>
          <t>edos</t>
        </is>
      </c>
      <c r="C141914" t="n">
        <v>2</v>
      </c>
      <c r="D141914" t="inlineStr">
        <is>
          <t>{'@kelvin.edosa~react-native-material-textfield', '@kelvin.edosa~amqplib'}</t>
        </is>
      </c>
    </row>
    <row r="141915">
      <c r="A141915" s="1" t="n">
        <v>141913</v>
      </c>
      <c r="B141915" t="inlineStr">
        <is>
          <t>edosa</t>
        </is>
      </c>
      <c r="C141915" t="n">
        <v>2</v>
      </c>
      <c r="D141915" t="inlineStr">
        <is>
          <t>{'@kelvin.edosa~react-native-material-textfield', '@kelvin.edosa~amqplib'}</t>
        </is>
      </c>
    </row>
    <row r="141916">
      <c r="A141916" s="1" t="n">
        <v>141914</v>
      </c>
      <c r="B141916" t="inlineStr">
        <is>
          <t>tailbone</t>
        </is>
      </c>
      <c r="C141916" t="n">
        <v>2</v>
      </c>
      <c r="D141916" t="inlineStr">
        <is>
          <t>{'tailbone-corepos', 'tailbone'}</t>
        </is>
      </c>
    </row>
    <row r="141917">
      <c r="A141917" s="1" t="n">
        <v>141915</v>
      </c>
      <c r="B141917" t="inlineStr">
        <is>
          <t>conuse</t>
        </is>
      </c>
      <c r="C141917" t="n">
        <v>2</v>
      </c>
      <c r="D141917" t="inlineStr">
        <is>
          <t>{'conuse', 'conuse-style-lint'}</t>
        </is>
      </c>
    </row>
    <row r="141918">
      <c r="A141918" s="1" t="n">
        <v>141916</v>
      </c>
      <c r="B141918" t="inlineStr">
        <is>
          <t>test119</t>
        </is>
      </c>
      <c r="C141918" t="n">
        <v>2</v>
      </c>
      <c r="D141918" t="inlineStr">
        <is>
          <t>{'@functions-io-labs-performance~test119', 'test119'}</t>
        </is>
      </c>
    </row>
    <row r="141919">
      <c r="A141919" s="1" t="n">
        <v>141917</v>
      </c>
      <c r="B141919" t="inlineStr">
        <is>
          <t>bondappetit</t>
        </is>
      </c>
      <c r="C141919" t="n">
        <v>2</v>
      </c>
      <c r="D141919" t="inlineStr">
        <is>
          <t>{'@bondappetit~networks', '@bondappetit~docs'}</t>
        </is>
      </c>
    </row>
    <row r="141920">
      <c r="A141920" s="1" t="n">
        <v>141918</v>
      </c>
      <c r="B141920" t="inlineStr">
        <is>
          <t>pixss</t>
        </is>
      </c>
      <c r="C141920" t="n">
        <v>2</v>
      </c>
      <c r="D141920" t="inlineStr">
        <is>
          <t>{'@pixss~svelte', 'pixss'}</t>
        </is>
      </c>
    </row>
    <row r="141921">
      <c r="A141921" s="1" t="n">
        <v>141919</v>
      </c>
      <c r="B141921" t="inlineStr">
        <is>
          <t>charsboo</t>
        </is>
      </c>
      <c r="C141921" t="n">
        <v>2</v>
      </c>
      <c r="D141921" t="inlineStr">
        <is>
          <t>{'@charsboo~field-agent', '@charsboo~secret-agent'}</t>
        </is>
      </c>
    </row>
    <row r="141922">
      <c r="A141922" s="1" t="n">
        <v>141920</v>
      </c>
      <c r="B141922" t="inlineStr">
        <is>
          <t>mcat</t>
        </is>
      </c>
      <c r="C141922" t="n">
        <v>2</v>
      </c>
      <c r="D141922" t="inlineStr">
        <is>
          <t>{'zmcat', 'flmcat-sip'}</t>
        </is>
      </c>
    </row>
    <row r="141923">
      <c r="A141923" s="1" t="n">
        <v>141921</v>
      </c>
      <c r="B141923" t="inlineStr">
        <is>
          <t>enwang</t>
        </is>
      </c>
      <c r="C141923" t="n">
        <v>2</v>
      </c>
      <c r="D141923" t="inlineStr">
        <is>
          <t>{'@se7enwang~npm-test', '@se7enwang~ffmpeg'}</t>
        </is>
      </c>
    </row>
    <row r="141924">
      <c r="A141924" s="1" t="n">
        <v>141922</v>
      </c>
      <c r="B141924" t="inlineStr">
        <is>
          <t>basegrid</t>
        </is>
      </c>
      <c r="C141924" t="n">
        <v>2</v>
      </c>
      <c r="D141924" t="inlineStr">
        <is>
          <t>{'basegrid', 'vue-znl-basegrid'}</t>
        </is>
      </c>
    </row>
    <row r="141925">
      <c r="A141925" s="1" t="n">
        <v>141923</v>
      </c>
      <c r="B141925" t="inlineStr">
        <is>
          <t>orangetoolz</t>
        </is>
      </c>
      <c r="C141925" t="n">
        <v>2</v>
      </c>
      <c r="D141925" t="inlineStr">
        <is>
          <t>{'core_component_orangetoolz', 'core_code_orangetoolz'}</t>
        </is>
      </c>
    </row>
    <row r="141926">
      <c r="A141926" s="1" t="n">
        <v>141924</v>
      </c>
      <c r="B141926" t="inlineStr">
        <is>
          <t>playsavage</t>
        </is>
      </c>
      <c r="C141926" t="n">
        <v>2</v>
      </c>
      <c r="D141926" t="inlineStr">
        <is>
          <t>{'@playsavage~savagedb', '@playsavage~savagedb-persist-file-local'}</t>
        </is>
      </c>
    </row>
    <row r="141927">
      <c r="A141927" s="1" t="n">
        <v>141925</v>
      </c>
      <c r="B141927" t="inlineStr">
        <is>
          <t>benparnell</t>
        </is>
      </c>
      <c r="C141927" t="n">
        <v>2</v>
      </c>
      <c r="D141927" t="inlineStr">
        <is>
          <t>{'@benparnell~react-feature-toggle', '@benparnell~tsconfig'}</t>
        </is>
      </c>
    </row>
    <row r="141928">
      <c r="A141928" s="1" t="n">
        <v>141926</v>
      </c>
      <c r="B141928" t="inlineStr">
        <is>
          <t>mismatching</t>
        </is>
      </c>
      <c r="C141928" t="n">
        <v>2</v>
      </c>
      <c r="D141928" t="inlineStr">
        <is>
          <t>{'stylelint-no-mismatching-component-file', 'stylelint-no-mismatching-module-file'}</t>
        </is>
      </c>
    </row>
    <row r="141929">
      <c r="A141929" s="1" t="n">
        <v>141927</v>
      </c>
      <c r="B141929" t="inlineStr">
        <is>
          <t>zz1</t>
        </is>
      </c>
      <c r="C141929" t="n">
        <v>2</v>
      </c>
      <c r="D141929" t="inlineStr">
        <is>
          <t>{'cli-1-zz1', 'mypackage_zz1zzz'}</t>
        </is>
      </c>
    </row>
    <row r="141930">
      <c r="A141930" s="1" t="n">
        <v>141928</v>
      </c>
      <c r="B141930" t="inlineStr">
        <is>
          <t>leapcloud</t>
        </is>
      </c>
      <c r="C141930" t="n">
        <v>2</v>
      </c>
      <c r="D141930" t="inlineStr">
        <is>
          <t>{'@leapcloud~taro-ui', 'leapcloud'}</t>
        </is>
      </c>
    </row>
    <row r="141931">
      <c r="A141931" s="1" t="n">
        <v>141929</v>
      </c>
      <c r="B141931" t="inlineStr">
        <is>
          <t>pokenode</t>
        </is>
      </c>
      <c r="C141931" t="n">
        <v>2</v>
      </c>
      <c r="D141931" t="inlineStr">
        <is>
          <t>{'pokenode', 'pokenode-ts'}</t>
        </is>
      </c>
    </row>
    <row r="141932">
      <c r="A141932" s="1" t="n">
        <v>141930</v>
      </c>
      <c r="B141932" t="inlineStr">
        <is>
          <t>wrector</t>
        </is>
      </c>
      <c r="C141932" t="n">
        <v>2</v>
      </c>
      <c r="D141932" t="inlineStr">
        <is>
          <t>{'wrector-library', 'library-wrector'}</t>
        </is>
      </c>
    </row>
    <row r="141933">
      <c r="A141933" s="1" t="n">
        <v>141931</v>
      </c>
      <c r="B141933" t="inlineStr">
        <is>
          <t>fshows</t>
        </is>
      </c>
      <c r="C141933" t="n">
        <v>2</v>
      </c>
      <c r="D141933" t="inlineStr">
        <is>
          <t>{'fshows-logger', 'fshows-mina-project-cli'}</t>
        </is>
      </c>
    </row>
    <row r="141934">
      <c r="A141934" s="1" t="n">
        <v>141932</v>
      </c>
      <c r="B141934" t="inlineStr">
        <is>
          <t>vingd</t>
        </is>
      </c>
      <c r="C141934" t="n">
        <v>2</v>
      </c>
      <c r="D141934" t="inlineStr">
        <is>
          <t>{'vingd', 'django-vingd'}</t>
        </is>
      </c>
    </row>
    <row r="141935">
      <c r="A141935" s="1" t="n">
        <v>141933</v>
      </c>
      <c r="B141935" t="inlineStr">
        <is>
          <t>piscine</t>
        </is>
      </c>
      <c r="C141935" t="n">
        <v>2</v>
      </c>
      <c r="D141935" t="inlineStr">
        <is>
          <t>{'piscinec', 'apiscine_package'}</t>
        </is>
      </c>
    </row>
    <row r="141936">
      <c r="A141936" s="1" t="n">
        <v>141934</v>
      </c>
      <c r="B141936" t="inlineStr">
        <is>
          <t>dannii</t>
        </is>
      </c>
      <c r="C141936" t="n">
        <v>2</v>
      </c>
      <c r="D141936" t="inlineStr">
        <is>
          <t>{'@curiousdannii~search-text-tokenizer', '@curiousdannii~node-7z'}</t>
        </is>
      </c>
    </row>
    <row r="141937">
      <c r="A141937" s="1" t="n">
        <v>141935</v>
      </c>
      <c r="B141937" t="inlineStr">
        <is>
          <t>curiousdannii</t>
        </is>
      </c>
      <c r="C141937" t="n">
        <v>2</v>
      </c>
      <c r="D141937" t="inlineStr">
        <is>
          <t>{'@curiousdannii~search-text-tokenizer', '@curiousdannii~node-7z'}</t>
        </is>
      </c>
    </row>
    <row r="141938">
      <c r="A141938" s="1" t="n">
        <v>141936</v>
      </c>
      <c r="B141938" t="inlineStr">
        <is>
          <t>ycer</t>
        </is>
      </c>
      <c r="C141938" t="n">
        <v>2</v>
      </c>
      <c r="D141938" t="inlineStr">
        <is>
          <t>{'k4ycer-syntactic-analyzer', 'k4ycer-lexer'}</t>
        </is>
      </c>
    </row>
    <row r="141939">
      <c r="A141939" s="1" t="n">
        <v>141937</v>
      </c>
      <c r="B141939" t="inlineStr">
        <is>
          <t>rajab</t>
        </is>
      </c>
      <c r="C141939" t="n">
        <v>2</v>
      </c>
      <c r="D141939" t="inlineStr">
        <is>
          <t>{'starwars-names-brajabi', '@morajabi~robotjs'}</t>
        </is>
      </c>
    </row>
    <row r="141940">
      <c r="A141940" s="1" t="n">
        <v>141938</v>
      </c>
      <c r="B141940" t="inlineStr">
        <is>
          <t>bnui</t>
        </is>
      </c>
      <c r="C141940" t="n">
        <v>2</v>
      </c>
      <c r="D141940" t="inlineStr">
        <is>
          <t>{'@bnui~button', 'bnui-libs-hansen'}</t>
        </is>
      </c>
    </row>
    <row r="141941">
      <c r="A141941" s="1" t="n">
        <v>141939</v>
      </c>
      <c r="B141941" t="inlineStr">
        <is>
          <t>dangernoodle</t>
        </is>
      </c>
      <c r="C141941" t="n">
        <v>2</v>
      </c>
      <c r="D141941" t="inlineStr">
        <is>
          <t>{'dangernoodle', '@jnlmendonca~dangernoodle'}</t>
        </is>
      </c>
    </row>
    <row r="141942">
      <c r="A141942" s="1" t="n">
        <v>141940</v>
      </c>
      <c r="B141942" t="inlineStr">
        <is>
          <t>vwtorem</t>
        </is>
      </c>
      <c r="C141942" t="n">
        <v>2</v>
      </c>
      <c r="D141942" t="inlineStr">
        <is>
          <t>{'postcss-plugin-vwtorem', 'postcss-vwtorem'}</t>
        </is>
      </c>
    </row>
    <row r="141943">
      <c r="A141943" s="1" t="n">
        <v>141941</v>
      </c>
      <c r="B141943" t="inlineStr">
        <is>
          <t>transter</t>
        </is>
      </c>
      <c r="C141943" t="n">
        <v>2</v>
      </c>
      <c r="D141943" t="inlineStr">
        <is>
          <t>{'oss-transter', 'npm_transter'}</t>
        </is>
      </c>
    </row>
    <row r="141944">
      <c r="A141944" s="1" t="n">
        <v>141942</v>
      </c>
      <c r="B141944" t="inlineStr">
        <is>
          <t>chux</t>
        </is>
      </c>
      <c r="C141944" t="n">
        <v>2</v>
      </c>
      <c r="D141944" t="inlineStr">
        <is>
          <t>{'chux', 'chux-framework'}</t>
        </is>
      </c>
    </row>
    <row r="141945">
      <c r="A141945" s="1" t="n">
        <v>141943</v>
      </c>
      <c r="B141945" t="inlineStr">
        <is>
          <t>tobynatooor</t>
        </is>
      </c>
      <c r="C141945" t="n">
        <v>2</v>
      </c>
      <c r="D141945" t="inlineStr">
        <is>
          <t>{'@tobynatooor~countdown', '@tobynatooor~random'}</t>
        </is>
      </c>
    </row>
    <row r="141946">
      <c r="A141946" s="1" t="n">
        <v>141944</v>
      </c>
      <c r="B141946" t="inlineStr">
        <is>
          <t>gvg</t>
        </is>
      </c>
      <c r="C141946" t="n">
        <v>2</v>
      </c>
      <c r="D141946" t="inlineStr">
        <is>
          <t>{'gvg', 'gvg-push-notifications'}</t>
        </is>
      </c>
    </row>
    <row r="141947">
      <c r="A141947" s="1" t="n">
        <v>141945</v>
      </c>
      <c r="B141947" t="inlineStr">
        <is>
          <t>frontierjs</t>
        </is>
      </c>
      <c r="C141947" t="n">
        <v>2</v>
      </c>
      <c r="D141947" t="inlineStr">
        <is>
          <t>{'@frontierjs~cli', 'frontierjs'}</t>
        </is>
      </c>
    </row>
    <row r="141948">
      <c r="A141948" s="1" t="n">
        <v>141946</v>
      </c>
      <c r="B141948" t="inlineStr">
        <is>
          <t>weixinbot</t>
        </is>
      </c>
      <c r="C141948" t="n">
        <v>2</v>
      </c>
      <c r="D141948" t="inlineStr">
        <is>
          <t>{'weixinbot-change', 'weixinbot'}</t>
        </is>
      </c>
    </row>
    <row r="141949">
      <c r="A141949" s="1" t="n">
        <v>141947</v>
      </c>
      <c r="B141949" t="inlineStr">
        <is>
          <t>atomizr</t>
        </is>
      </c>
      <c r="C141949" t="n">
        <v>2</v>
      </c>
      <c r="D141949" t="inlineStr">
        <is>
          <t>{'atomizr', 'node-atomizr'}</t>
        </is>
      </c>
    </row>
    <row r="141950">
      <c r="A141950" s="1" t="n">
        <v>141948</v>
      </c>
      <c r="B141950" t="inlineStr">
        <is>
          <t>therealraluvy</t>
        </is>
      </c>
      <c r="C141950" t="n">
        <v>2</v>
      </c>
      <c r="D141950" t="inlineStr">
        <is>
          <t>{'@therealraluvy~memeinstall', '@therealraluvy~easydiscord.js'}</t>
        </is>
      </c>
    </row>
    <row r="141951">
      <c r="A141951" s="1" t="n">
        <v>141949</v>
      </c>
      <c r="B141951" t="inlineStr">
        <is>
          <t>effekt</t>
        </is>
      </c>
      <c r="C141951" t="n">
        <v>2</v>
      </c>
      <c r="D141951" t="inlineStr">
        <is>
          <t>{'effektif-api', 'use-async-effekt'}</t>
        </is>
      </c>
    </row>
    <row r="141952">
      <c r="A141952" s="1" t="n">
        <v>141950</v>
      </c>
      <c r="B141952" t="inlineStr">
        <is>
          <t>pushflash</t>
        </is>
      </c>
      <c r="C141952" t="n">
        <v>2</v>
      </c>
      <c r="D141952" t="inlineStr">
        <is>
          <t>{'pushflash', 'pushflash-client'}</t>
        </is>
      </c>
    </row>
    <row r="141953">
      <c r="A141953" s="1" t="n">
        <v>141951</v>
      </c>
      <c r="B141953" t="inlineStr">
        <is>
          <t>tablefixed</t>
        </is>
      </c>
      <c r="C141953" t="n">
        <v>2</v>
      </c>
      <c r="D141953" t="inlineStr">
        <is>
          <t>{'lzb-tablefixed', 'antd-tablefixed-drag'}</t>
        </is>
      </c>
    </row>
    <row r="141954">
      <c r="A141954" s="1" t="n">
        <v>141952</v>
      </c>
      <c r="B141954" t="inlineStr">
        <is>
          <t>testli</t>
        </is>
      </c>
      <c r="C141954" t="n">
        <v>2</v>
      </c>
      <c r="D141954" t="inlineStr">
        <is>
          <t>{'testli', 'testli-cli'}</t>
        </is>
      </c>
    </row>
    <row r="141955">
      <c r="A141955" s="1" t="n">
        <v>141953</v>
      </c>
      <c r="B141955" t="inlineStr">
        <is>
          <t>mongolina</t>
        </is>
      </c>
      <c r="C141955" t="n">
        <v>2</v>
      </c>
      <c r="D141955" t="inlineStr">
        <is>
          <t>{'mongolina', 'mongolina-raas-js'}</t>
        </is>
      </c>
    </row>
    <row r="141956">
      <c r="A141956" s="1" t="n">
        <v>141954</v>
      </c>
      <c r="B141956" t="inlineStr">
        <is>
          <t>tilskudd</t>
        </is>
      </c>
      <c r="C141956" t="n">
        <v>2</v>
      </c>
      <c r="D141956" t="inlineStr">
        <is>
          <t>{'tmp.tilskudd.t-fk.no', 'tfk-saksbehandling-organisasjon-tilskudd-templates'}</t>
        </is>
      </c>
    </row>
    <row r="141957">
      <c r="A141957" s="1" t="n">
        <v>141955</v>
      </c>
      <c r="B141957" t="inlineStr">
        <is>
          <t>thangnt</t>
        </is>
      </c>
      <c r="C141957" t="n">
        <v>2</v>
      </c>
      <c r="D141957" t="inlineStr">
        <is>
          <t>{'thangnt-first-package', '@thangnt1988~thangnt-first-package'}</t>
        </is>
      </c>
    </row>
    <row r="141958">
      <c r="A141958" s="1" t="n">
        <v>141956</v>
      </c>
      <c r="B141958" t="inlineStr">
        <is>
          <t>formatblock</t>
        </is>
      </c>
      <c r="C141958" t="n">
        <v>2</v>
      </c>
      <c r="D141958" t="inlineStr">
        <is>
          <t>{'compose-formatblock', 'formatblock'}</t>
        </is>
      </c>
    </row>
    <row r="141959">
      <c r="A141959" s="1" t="n">
        <v>141957</v>
      </c>
      <c r="B141959" t="inlineStr">
        <is>
          <t>zero2</t>
        </is>
      </c>
      <c r="C141959" t="n">
        <v>2</v>
      </c>
      <c r="D141959" t="inlineStr">
        <is>
          <t>{'height-zero2auto', 'form-zero2'}</t>
        </is>
      </c>
    </row>
    <row r="141960">
      <c r="A141960" s="1" t="n">
        <v>141958</v>
      </c>
      <c r="B141960" t="inlineStr">
        <is>
          <t>jsxeu</t>
        </is>
      </c>
      <c r="C141960" t="n">
        <v>2</v>
      </c>
      <c r="D141960" t="inlineStr">
        <is>
          <t>{'@jsxeu~cli', '@jsxeu~core'}</t>
        </is>
      </c>
    </row>
    <row r="141961">
      <c r="A141961" s="1" t="n">
        <v>141959</v>
      </c>
      <c r="B141961" t="inlineStr">
        <is>
          <t>formations</t>
        </is>
      </c>
      <c r="C141961" t="n">
        <v>2</v>
      </c>
      <c r="D141961" t="inlineStr">
        <is>
          <t>{'formations', 'cognitic-parse-formations-with-online-npm'}</t>
        </is>
      </c>
    </row>
    <row r="141962">
      <c r="A141962" s="1" t="n">
        <v>141960</v>
      </c>
      <c r="B141962" t="inlineStr">
        <is>
          <t>panui</t>
        </is>
      </c>
      <c r="C141962" t="n">
        <v>2</v>
      </c>
      <c r="D141962" t="inlineStr">
        <is>
          <t>{'@shofol~panuikit', 'panui'}</t>
        </is>
      </c>
    </row>
    <row r="141963">
      <c r="A141963" s="1" t="n">
        <v>141961</v>
      </c>
      <c r="B141963" t="inlineStr">
        <is>
          <t>nndb</t>
        </is>
      </c>
      <c r="C141963" t="n">
        <v>2</v>
      </c>
      <c r="D141963" t="inlineStr">
        <is>
          <t>{'anndb-imagesearch-js', 'anndb'}</t>
        </is>
      </c>
    </row>
    <row r="141964">
      <c r="A141964" s="1" t="n">
        <v>141962</v>
      </c>
      <c r="B141964" t="inlineStr">
        <is>
          <t>anndb</t>
        </is>
      </c>
      <c r="C141964" t="n">
        <v>2</v>
      </c>
      <c r="D141964" t="inlineStr">
        <is>
          <t>{'anndb-imagesearch-js', 'anndb'}</t>
        </is>
      </c>
    </row>
    <row r="141965">
      <c r="A141965" s="1" t="n">
        <v>141963</v>
      </c>
      <c r="B141965" t="inlineStr">
        <is>
          <t>oldp</t>
        </is>
      </c>
      <c r="C141965" t="n">
        <v>2</v>
      </c>
      <c r="D141965" t="inlineStr">
        <is>
          <t>{'oldp', 'oldp-api'}</t>
        </is>
      </c>
    </row>
    <row r="141966">
      <c r="A141966" s="1" t="n">
        <v>141964</v>
      </c>
      <c r="B141966" t="inlineStr">
        <is>
          <t>sherwood</t>
        </is>
      </c>
      <c r="C141966" t="n">
        <v>2</v>
      </c>
      <c r="D141966" t="inlineStr">
        <is>
          <t>{'@thesherwood~reconjs', 'scott-sherwood-frame-print'}</t>
        </is>
      </c>
    </row>
    <row r="141967">
      <c r="A141967" s="1" t="n">
        <v>141965</v>
      </c>
      <c r="B141967" t="inlineStr">
        <is>
          <t>kogler</t>
        </is>
      </c>
      <c r="C141967" t="n">
        <v>2</v>
      </c>
      <c r="D141967" t="inlineStr">
        <is>
          <t>{'lodown-dkogler', '@ckogler~docsmd'}</t>
        </is>
      </c>
    </row>
    <row r="141968">
      <c r="A141968" s="1" t="n">
        <v>141966</v>
      </c>
      <c r="B141968" t="inlineStr">
        <is>
          <t>s474</t>
        </is>
      </c>
      <c r="C141968" t="n">
        <v>2</v>
      </c>
      <c r="D141968" t="inlineStr">
        <is>
          <t>{'hexlet-1vl-s474', 'brain-games-s474'}</t>
        </is>
      </c>
    </row>
    <row r="141969">
      <c r="A141969" s="1" t="n">
        <v>141967</v>
      </c>
      <c r="B141969" t="inlineStr">
        <is>
          <t>dazedi</t>
        </is>
      </c>
      <c r="C141969" t="n">
        <v>2</v>
      </c>
      <c r="D141969" t="inlineStr">
        <is>
          <t>{'@dazedi~fastify-session', '@dazedi~find-duplicated-property-keys'}</t>
        </is>
      </c>
    </row>
    <row r="141970">
      <c r="A141970" s="1" t="n">
        <v>141968</v>
      </c>
      <c r="B141970" t="inlineStr">
        <is>
          <t>stateface</t>
        </is>
      </c>
      <c r="C141970" t="n">
        <v>2</v>
      </c>
      <c r="D141970" t="inlineStr">
        <is>
          <t>{'dmn-stateface', 'react-stateface'}</t>
        </is>
      </c>
    </row>
    <row r="141971">
      <c r="A141971" s="1" t="n">
        <v>141969</v>
      </c>
      <c r="B141971" t="inlineStr">
        <is>
          <t>svknd</t>
        </is>
      </c>
      <c r="C141971" t="n">
        <v>2</v>
      </c>
      <c r="D141971" t="inlineStr">
        <is>
          <t>{'svknd-menu', 'svknd-component'}</t>
        </is>
      </c>
    </row>
    <row r="141972">
      <c r="A141972" s="1" t="n">
        <v>141970</v>
      </c>
      <c r="B141972" t="inlineStr">
        <is>
          <t>corgie</t>
        </is>
      </c>
      <c r="C141972" t="n">
        <v>2</v>
      </c>
      <c r="D141972" t="inlineStr">
        <is>
          <t>{'corgie', 'corgie-plugin-mail'}</t>
        </is>
      </c>
    </row>
    <row r="141973">
      <c r="A141973" s="1" t="n">
        <v>141971</v>
      </c>
      <c r="B141973" t="inlineStr">
        <is>
          <t>apidev</t>
        </is>
      </c>
      <c r="C141973" t="n">
        <v>2</v>
      </c>
      <c r="D141973" t="inlineStr">
        <is>
          <t>{'apidev', 'apidev-django-floppyforms'}</t>
        </is>
      </c>
    </row>
    <row r="141974">
      <c r="A141974" s="1" t="n">
        <v>141972</v>
      </c>
      <c r="B141974" t="inlineStr">
        <is>
          <t>floppyforms</t>
        </is>
      </c>
      <c r="C141974" t="n">
        <v>2</v>
      </c>
      <c r="D141974" t="inlineStr">
        <is>
          <t>{'django-floppyforms', 'apidev-django-floppyforms'}</t>
        </is>
      </c>
    </row>
    <row r="141975">
      <c r="A141975" s="1" t="n">
        <v>141973</v>
      </c>
      <c r="B141975" t="inlineStr">
        <is>
          <t>rocketly</t>
        </is>
      </c>
      <c r="C141975" t="n">
        <v>2</v>
      </c>
      <c r="D141975" t="inlineStr">
        <is>
          <t>{'@rocketly~tiny', '@rocketly~eslint-config-rocketly'}</t>
        </is>
      </c>
    </row>
    <row r="141976">
      <c r="A141976" s="1" t="n">
        <v>141974</v>
      </c>
      <c r="B141976" t="inlineStr">
        <is>
          <t>persgroep</t>
        </is>
      </c>
      <c r="C141976" t="n">
        <v>2</v>
      </c>
      <c r="D141976" t="inlineStr">
        <is>
          <t>{'stylelint-config-persgroep', 'eslint-config-persgroep'}</t>
        </is>
      </c>
    </row>
    <row r="141977">
      <c r="A141977" s="1" t="n">
        <v>141975</v>
      </c>
      <c r="B141977" t="inlineStr">
        <is>
          <t>ngujdi</t>
        </is>
      </c>
      <c r="C141977" t="n">
        <v>2</v>
      </c>
      <c r="D141977" t="inlineStr">
        <is>
          <t>{'ngujdi', '@ngujdi~rn-imui'}</t>
        </is>
      </c>
    </row>
    <row r="141978">
      <c r="A141978" s="1" t="n">
        <v>141976</v>
      </c>
      <c r="B141978" t="inlineStr">
        <is>
          <t>pathtree</t>
        </is>
      </c>
      <c r="C141978" t="n">
        <v>2</v>
      </c>
      <c r="D141978" t="inlineStr">
        <is>
          <t>{'@microcode~pathtree', 'pathtree'}</t>
        </is>
      </c>
    </row>
    <row r="141979">
      <c r="A141979" s="1" t="n">
        <v>141977</v>
      </c>
      <c r="B141979" t="inlineStr">
        <is>
          <t>fabko</t>
        </is>
      </c>
      <c r="C141979" t="n">
        <v>2</v>
      </c>
      <c r="D141979" t="inlineStr">
        <is>
          <t>{'@fabko~holidates', 'fabko'}</t>
        </is>
      </c>
    </row>
    <row r="141980">
      <c r="A141980" s="1" t="n">
        <v>141978</v>
      </c>
      <c r="B141980" t="inlineStr">
        <is>
          <t>tbuckley89</t>
        </is>
      </c>
      <c r="C141980" t="n">
        <v>2</v>
      </c>
      <c r="D141980" t="inlineStr">
        <is>
          <t>{'@tbuckley89~three-canvas', '@tbuckley89~webgl-canvas'}</t>
        </is>
      </c>
    </row>
    <row r="141981">
      <c r="A141981" s="1" t="n">
        <v>141979</v>
      </c>
      <c r="B141981" t="inlineStr">
        <is>
          <t>pblib</t>
        </is>
      </c>
      <c r="C141981" t="n">
        <v>2</v>
      </c>
      <c r="D141981" t="inlineStr">
        <is>
          <t>{'@sudoku-studio~pblib', '@4lch4~pblib'}</t>
        </is>
      </c>
    </row>
    <row r="141982">
      <c r="A141982" s="1" t="n">
        <v>141980</v>
      </c>
      <c r="B141982" t="inlineStr">
        <is>
          <t>nickradford</t>
        </is>
      </c>
      <c r="C141982" t="n">
        <v>2</v>
      </c>
      <c r="D141982" t="inlineStr">
        <is>
          <t>{'@nickradford~components', '@nickradford~ts-data-structures'}</t>
        </is>
      </c>
    </row>
    <row r="141983">
      <c r="A141983" s="1" t="n">
        <v>141981</v>
      </c>
      <c r="B141983" t="inlineStr">
        <is>
          <t>aucguy</t>
        </is>
      </c>
      <c r="C141983" t="n">
        <v>2</v>
      </c>
      <c r="D141983" t="inlineStr">
        <is>
          <t>{'@aucguy~api-intercept', 'aucguy-ludum-dare-base'}</t>
        </is>
      </c>
    </row>
    <row r="141984">
      <c r="A141984" s="1" t="n">
        <v>141982</v>
      </c>
      <c r="B141984" t="inlineStr">
        <is>
          <t>saaskit</t>
        </is>
      </c>
      <c r="C141984" t="n">
        <v>2</v>
      </c>
      <c r="D141984" t="inlineStr">
        <is>
          <t>{'saaskit', '@saaskit~saas'}</t>
        </is>
      </c>
    </row>
    <row r="141985">
      <c r="A141985" s="1" t="n">
        <v>141983</v>
      </c>
      <c r="B141985" t="inlineStr">
        <is>
          <t>parkmobile</t>
        </is>
      </c>
      <c r="C141985" t="n">
        <v>2</v>
      </c>
      <c r="D141985" t="inlineStr">
        <is>
          <t>{'@parkmobile~map', '@parkmobile~client'}</t>
        </is>
      </c>
    </row>
    <row r="141986">
      <c r="A141986" s="1" t="n">
        <v>141984</v>
      </c>
      <c r="B141986" t="inlineStr">
        <is>
          <t>lybrary</t>
        </is>
      </c>
      <c r="C141986" t="n">
        <v>2</v>
      </c>
      <c r="D141986" t="inlineStr">
        <is>
          <t>{'reactjs-lybrary-scaffold-general', 'simple-component-lybrary-by-wint'}</t>
        </is>
      </c>
    </row>
    <row r="141987">
      <c r="A141987" s="1" t="n">
        <v>141985</v>
      </c>
      <c r="B141987" t="inlineStr">
        <is>
          <t>cssprite</t>
        </is>
      </c>
      <c r="C141987" t="n">
        <v>2</v>
      </c>
      <c r="D141987" t="inlineStr">
        <is>
          <t>{'cssprite-loader', 'grunt-contrib-cssprite'}</t>
        </is>
      </c>
    </row>
    <row r="141988">
      <c r="A141988" s="1" t="n">
        <v>141986</v>
      </c>
      <c r="B141988" t="inlineStr">
        <is>
          <t>rajaguruduraisamy</t>
        </is>
      </c>
      <c r="C141988" t="n">
        <v>2</v>
      </c>
      <c r="D141988" t="inlineStr">
        <is>
          <t>{'@rajaguruduraisamy~testcafe', '@rajaguruduraisamy~testcafe-hammerhead'}</t>
        </is>
      </c>
    </row>
    <row r="141989">
      <c r="A141989" s="1" t="n">
        <v>141987</v>
      </c>
      <c r="B141989" t="inlineStr">
        <is>
          <t>khushwant</t>
        </is>
      </c>
      <c r="C141989" t="n">
        <v>2</v>
      </c>
      <c r="D141989" t="inlineStr">
        <is>
          <t>{'khushwant', 'facebook-login-khushwant'}</t>
        </is>
      </c>
    </row>
    <row r="141990">
      <c r="A141990" s="1" t="n">
        <v>141988</v>
      </c>
      <c r="B141990" t="inlineStr">
        <is>
          <t>querkle</t>
        </is>
      </c>
      <c r="C141990" t="n">
        <v>2</v>
      </c>
      <c r="D141990" t="inlineStr">
        <is>
          <t>{'querkle', 'querkle-lite'}</t>
        </is>
      </c>
    </row>
    <row r="141991">
      <c r="A141991" s="1" t="n">
        <v>141989</v>
      </c>
      <c r="B141991" t="inlineStr">
        <is>
          <t>bisearch</t>
        </is>
      </c>
      <c r="C141991" t="n">
        <v>2</v>
      </c>
      <c r="D141991" t="inlineStr">
        <is>
          <t>{'bisearch', 'xrtlibrary-bisearch'}</t>
        </is>
      </c>
    </row>
    <row r="141992">
      <c r="A141992" s="1" t="n">
        <v>141990</v>
      </c>
      <c r="B141992" t="inlineStr">
        <is>
          <t>stod</t>
        </is>
      </c>
      <c r="C141992" t="n">
        <v>2</v>
      </c>
      <c r="D141992" t="inlineStr">
        <is>
          <t>{'js-partial-stod', 'stod'}</t>
        </is>
      </c>
    </row>
    <row r="141993">
      <c r="A141993" s="1" t="n">
        <v>141991</v>
      </c>
      <c r="B141993" t="inlineStr">
        <is>
          <t>phoniex</t>
        </is>
      </c>
      <c r="C141993" t="n">
        <v>2</v>
      </c>
      <c r="D141993" t="inlineStr">
        <is>
          <t>{'phoniex-cli', 'cordova-plugin-imagepicker-phoniex'}</t>
        </is>
      </c>
    </row>
    <row r="141994">
      <c r="A141994" s="1" t="n">
        <v>141992</v>
      </c>
      <c r="B141994" t="inlineStr">
        <is>
          <t>libzbar</t>
        </is>
      </c>
      <c r="C141994" t="n">
        <v>2</v>
      </c>
      <c r="D141994" t="inlineStr">
        <is>
          <t>{'libzbar-ctypes', 'libzbar-cffi'}</t>
        </is>
      </c>
    </row>
    <row r="141995">
      <c r="A141995" s="1" t="n">
        <v>141993</v>
      </c>
      <c r="B141995" t="inlineStr">
        <is>
          <t>confidentify</t>
        </is>
      </c>
      <c r="C141995" t="n">
        <v>2</v>
      </c>
      <c r="D141995" t="inlineStr">
        <is>
          <t>{'confidentify-client-python', 'confidentify-client-typescript'}</t>
        </is>
      </c>
    </row>
    <row r="141996">
      <c r="A141996" s="1" t="n">
        <v>141994</v>
      </c>
      <c r="B141996" t="inlineStr">
        <is>
          <t>commonizor</t>
        </is>
      </c>
      <c r="C141996" t="n">
        <v>2</v>
      </c>
      <c r="D141996" t="inlineStr">
        <is>
          <t>{'grunt-commonizor', 'gulp-commonizor'}</t>
        </is>
      </c>
    </row>
    <row r="141997">
      <c r="A141997" s="1" t="n">
        <v>141995</v>
      </c>
      <c r="B141997" t="inlineStr">
        <is>
          <t>wxmsg</t>
        </is>
      </c>
      <c r="C141997" t="n">
        <v>2</v>
      </c>
      <c r="D141997" t="inlineStr">
        <is>
          <t>{'wxmsg-tpl', 'co-wxmsg'}</t>
        </is>
      </c>
    </row>
    <row r="141998">
      <c r="A141998" s="1" t="n">
        <v>141996</v>
      </c>
      <c r="B141998" t="inlineStr">
        <is>
          <t>watermarkjs</t>
        </is>
      </c>
      <c r="C141998" t="n">
        <v>2</v>
      </c>
      <c r="D141998" t="inlineStr">
        <is>
          <t>{'watermarkjs', 'watermarkjs-extend'}</t>
        </is>
      </c>
    </row>
    <row r="141999">
      <c r="A141999" s="1" t="n">
        <v>141997</v>
      </c>
      <c r="B141999" t="inlineStr">
        <is>
          <t>visualdata</t>
        </is>
      </c>
      <c r="C141999" t="n">
        <v>2</v>
      </c>
      <c r="D141999" t="inlineStr">
        <is>
          <t>{'leocornus-visualdata', 'visualdata'}</t>
        </is>
      </c>
    </row>
    <row r="142000">
      <c r="A142000" s="1" t="n">
        <v>141998</v>
      </c>
      <c r="B142000" t="inlineStr">
        <is>
          <t>wannabook</t>
        </is>
      </c>
      <c r="C142000" t="n">
        <v>2</v>
      </c>
      <c r="D142000" t="inlineStr">
        <is>
          <t>{'eslint-config-wannabook', 'wannabook-eslint-config'}</t>
        </is>
      </c>
    </row>
    <row r="142001">
      <c r="A142001" s="1" t="n">
        <v>141999</v>
      </c>
      <c r="B142001" t="inlineStr">
        <is>
          <t>noneuclidean</t>
        </is>
      </c>
      <c r="C142001" t="n">
        <v>2</v>
      </c>
      <c r="D142001" t="inlineStr">
        <is>
          <t>{'noneuclidean', 'noneuclidean-test'}</t>
        </is>
      </c>
    </row>
    <row r="142002">
      <c r="A142002" s="1" t="n">
        <v>142000</v>
      </c>
      <c r="B142002" t="inlineStr">
        <is>
          <t>shii</t>
        </is>
      </c>
      <c r="C142002" t="n">
        <v>2</v>
      </c>
      <c r="D142002" t="inlineStr">
        <is>
          <t>{'di-iview-pageshishsshii', 'yasashii'}</t>
        </is>
      </c>
    </row>
    <row r="142003">
      <c r="A142003" s="1" t="n">
        <v>142001</v>
      </c>
      <c r="B142003" t="inlineStr">
        <is>
          <t>recycled</t>
        </is>
      </c>
      <c r="C142003" t="n">
        <v>2</v>
      </c>
      <c r="D142003" t="inlineStr">
        <is>
          <t>{'react-recycled-scrolling', 'react-recycled-list'}</t>
        </is>
      </c>
    </row>
    <row r="142004">
      <c r="A142004" s="1" t="n">
        <v>142002</v>
      </c>
      <c r="B142004" t="inlineStr">
        <is>
          <t>xianfei</t>
        </is>
      </c>
      <c r="C142004" t="n">
        <v>2</v>
      </c>
      <c r="D142004" t="inlineStr">
        <is>
          <t>{'xianfei_hellotest', 'xianfei_xianfei_hell_world'}</t>
        </is>
      </c>
    </row>
    <row r="142005">
      <c r="A142005" s="1" t="n">
        <v>142003</v>
      </c>
      <c r="B142005" t="inlineStr">
        <is>
          <t>filedownloader</t>
        </is>
      </c>
      <c r="C142005" t="n">
        <v>2</v>
      </c>
      <c r="D142005" t="inlineStr">
        <is>
          <t>{'@danielmltn~filedownloader', 'filedownloader'}</t>
        </is>
      </c>
    </row>
    <row r="142006">
      <c r="A142006" s="1" t="n">
        <v>142004</v>
      </c>
      <c r="B142006" t="inlineStr">
        <is>
          <t>absoluteurl</t>
        </is>
      </c>
      <c r="C142006" t="n">
        <v>2</v>
      </c>
      <c r="D142006" t="inlineStr">
        <is>
          <t>{'django-absoluteurl', 'superagent-absoluteurl'}</t>
        </is>
      </c>
    </row>
    <row r="142007">
      <c r="A142007" s="1" t="n">
        <v>142005</v>
      </c>
      <c r="B142007" t="inlineStr">
        <is>
          <t>overreacted</t>
        </is>
      </c>
      <c r="C142007" t="n">
        <v>2</v>
      </c>
      <c r="D142007" t="inlineStr">
        <is>
          <t>{'gatsby-theme-overreacted-toggle', 'overreacted'}</t>
        </is>
      </c>
    </row>
    <row r="142008">
      <c r="A142008" s="1" t="n">
        <v>142006</v>
      </c>
      <c r="B142008" t="inlineStr">
        <is>
          <t>insomniak</t>
        </is>
      </c>
      <c r="C142008" t="n">
        <v>2</v>
      </c>
      <c r="D142008" t="inlineStr">
        <is>
          <t>{'insomniak-uni', 'insomniak-uni-server'}</t>
        </is>
      </c>
    </row>
    <row r="142009">
      <c r="A142009" s="1" t="n">
        <v>142007</v>
      </c>
      <c r="B142009" t="inlineStr">
        <is>
          <t>yamlloader</t>
        </is>
      </c>
      <c r="C142009" t="n">
        <v>2</v>
      </c>
      <c r="D142009" t="inlineStr">
        <is>
          <t>{'@akala~automate-yamlloader', 'yamlloader'}</t>
        </is>
      </c>
    </row>
    <row r="142010">
      <c r="A142010" s="1" t="n">
        <v>142008</v>
      </c>
      <c r="B142010" t="inlineStr">
        <is>
          <t>spolander</t>
        </is>
      </c>
      <c r="C142010" t="n">
        <v>2</v>
      </c>
      <c r="D142010" t="inlineStr">
        <is>
          <t>{'@spolander~shared-components', '@spolander~theme'}</t>
        </is>
      </c>
    </row>
    <row r="142011">
      <c r="A142011" s="1" t="n">
        <v>142009</v>
      </c>
      <c r="B142011" t="inlineStr">
        <is>
          <t>progetto</t>
        </is>
      </c>
      <c r="C142011" t="n">
        <v>2</v>
      </c>
      <c r="D142011" t="inlineStr">
        <is>
          <t>{'prova-progetto', 'gs-progetto-libreria'}</t>
        </is>
      </c>
    </row>
    <row r="142012">
      <c r="A142012" s="1" t="n">
        <v>142010</v>
      </c>
      <c r="B142012" t="inlineStr">
        <is>
          <t>qqli</t>
        </is>
      </c>
      <c r="C142012" t="n">
        <v>2</v>
      </c>
      <c r="D142012" t="inlineStr">
        <is>
          <t>{'test-pgk-by-qqli', 'qqli-publish-n-test'}</t>
        </is>
      </c>
    </row>
    <row r="142013">
      <c r="A142013" s="1" t="n">
        <v>142011</v>
      </c>
      <c r="B142013" t="inlineStr">
        <is>
          <t>vizgrammar</t>
        </is>
      </c>
      <c r="C142013" t="n">
        <v>2</v>
      </c>
      <c r="D142013" t="inlineStr">
        <is>
          <t>{'vizgrammar', 'react-vizgrammar'}</t>
        </is>
      </c>
    </row>
    <row r="142014">
      <c r="A142014" s="1" t="n">
        <v>142012</v>
      </c>
      <c r="B142014" t="inlineStr">
        <is>
          <t>forkmegithub</t>
        </is>
      </c>
      <c r="C142014" t="n">
        <v>2</v>
      </c>
      <c r="D142014" t="inlineStr">
        <is>
          <t>{'gitbook-plugin-forkmegithub', 'gitbook-plugin-forkmegithub-cn'}</t>
        </is>
      </c>
    </row>
    <row r="142015">
      <c r="A142015" s="1" t="n">
        <v>142013</v>
      </c>
      <c r="B142015" t="inlineStr">
        <is>
          <t>sentosa</t>
        </is>
      </c>
      <c r="C142015" t="n">
        <v>2</v>
      </c>
      <c r="D142015" t="inlineStr">
        <is>
          <t>{'pysentosa', 'sentosa-ui'}</t>
        </is>
      </c>
    </row>
    <row r="142016">
      <c r="A142016" s="1" t="n">
        <v>142014</v>
      </c>
      <c r="B142016" t="inlineStr">
        <is>
          <t>tlsa</t>
        </is>
      </c>
      <c r="C142016" t="n">
        <v>2</v>
      </c>
      <c r="D142016" t="inlineStr">
        <is>
          <t>{'tlsa', 'tlsa-builder'}</t>
        </is>
      </c>
    </row>
    <row r="142017">
      <c r="A142017" s="1" t="n">
        <v>142015</v>
      </c>
      <c r="B142017" t="inlineStr">
        <is>
          <t>nfalcone</t>
        </is>
      </c>
      <c r="C142017" t="n">
        <v>2</v>
      </c>
      <c r="D142017" t="inlineStr">
        <is>
          <t>{'@nfalcone~parse-xmlsitemap', '@nfalcone~hover-fetch'}</t>
        </is>
      </c>
    </row>
    <row r="142018">
      <c r="A142018" s="1" t="n">
        <v>142016</v>
      </c>
      <c r="B142018" t="inlineStr">
        <is>
          <t>xmlsitemap</t>
        </is>
      </c>
      <c r="C142018" t="n">
        <v>2</v>
      </c>
      <c r="D142018" t="inlineStr">
        <is>
          <t>{'@nfalcone~parse-xmlsitemap', 'xmlsitemap-seo'}</t>
        </is>
      </c>
    </row>
    <row r="142019">
      <c r="A142019" s="1" t="n">
        <v>142017</v>
      </c>
      <c r="B142019" t="inlineStr">
        <is>
          <t>assetgroup</t>
        </is>
      </c>
      <c r="C142019" t="n">
        <v>2</v>
      </c>
      <c r="D142019" t="inlineStr">
        <is>
          <t>{'qmuzik-assetgroup', 'qmuzik-assetgroup-shared'}</t>
        </is>
      </c>
    </row>
    <row r="142020">
      <c r="A142020" s="1" t="n">
        <v>142018</v>
      </c>
      <c r="B142020" t="inlineStr">
        <is>
          <t>ohno</t>
        </is>
      </c>
      <c r="C142020" t="n">
        <v>2</v>
      </c>
      <c r="D142020" t="inlineStr">
        <is>
          <t>{'ohno', 'ohnoyoudidnt'}</t>
        </is>
      </c>
    </row>
    <row r="142021">
      <c r="A142021" s="1" t="n">
        <v>142019</v>
      </c>
      <c r="B142021" t="inlineStr">
        <is>
          <t>okkoala</t>
        </is>
      </c>
      <c r="C142021" t="n">
        <v>2</v>
      </c>
      <c r="D142021" t="inlineStr">
        <is>
          <t>{'@okkoala~koala', '@okkoala~cli'}</t>
        </is>
      </c>
    </row>
    <row r="142022">
      <c r="A142022" s="1" t="n">
        <v>142020</v>
      </c>
      <c r="B142022" t="inlineStr">
        <is>
          <t>etherlite</t>
        </is>
      </c>
      <c r="C142022" t="n">
        <v>2</v>
      </c>
      <c r="D142022" t="inlineStr">
        <is>
          <t>{'@etherlite-exchange~default-token-list', '@etherlite-exchange~sdk'}</t>
        </is>
      </c>
    </row>
    <row r="142023">
      <c r="A142023" s="1" t="n">
        <v>142021</v>
      </c>
      <c r="B142023" t="inlineStr">
        <is>
          <t>vsot</t>
        </is>
      </c>
      <c r="C142023" t="n">
        <v>2</v>
      </c>
      <c r="D142023" t="inlineStr">
        <is>
          <t>{'vsot', '@vsot-dev~dev-tools'}</t>
        </is>
      </c>
    </row>
    <row r="142024">
      <c r="A142024" s="1" t="n">
        <v>142022</v>
      </c>
      <c r="B142024" t="inlineStr">
        <is>
          <t>testdoc</t>
        </is>
      </c>
      <c r="C142024" t="n">
        <v>2</v>
      </c>
      <c r="D142024" t="inlineStr">
        <is>
          <t>{'testdoc', '@jbreckmckye~testdoc'}</t>
        </is>
      </c>
    </row>
    <row r="142025">
      <c r="A142025" s="1" t="n">
        <v>142023</v>
      </c>
      <c r="B142025" t="inlineStr">
        <is>
          <t>wwc129</t>
        </is>
      </c>
      <c r="C142025" t="n">
        <v>2</v>
      </c>
      <c r="D142025" t="inlineStr">
        <is>
          <t>{'wwc129', 'hello-world-wwc129'}</t>
        </is>
      </c>
    </row>
    <row r="142026">
      <c r="A142026" s="1" t="n">
        <v>142024</v>
      </c>
      <c r="B142026" t="inlineStr">
        <is>
          <t>smartblocks</t>
        </is>
      </c>
      <c r="C142026" t="n">
        <v>2</v>
      </c>
      <c r="D142026" t="inlineStr">
        <is>
          <t>{'ble-smartblocks', 'smartblocks'}</t>
        </is>
      </c>
    </row>
    <row r="142027">
      <c r="A142027" s="1" t="n">
        <v>142025</v>
      </c>
      <c r="B142027" t="inlineStr">
        <is>
          <t>tekktekk</t>
        </is>
      </c>
      <c r="C142027" t="n">
        <v>2</v>
      </c>
      <c r="D142027" t="inlineStr">
        <is>
          <t>{'@tekktekk~react-dnd', '@tekktekk~react-media-query'}</t>
        </is>
      </c>
    </row>
    <row r="142028">
      <c r="A142028" s="1" t="n">
        <v>142026</v>
      </c>
      <c r="B142028" t="inlineStr">
        <is>
          <t>jsuite</t>
        </is>
      </c>
      <c r="C142028" t="n">
        <v>2</v>
      </c>
      <c r="D142028" t="inlineStr">
        <is>
          <t>{'@types~jsuite', 'jsuite'}</t>
        </is>
      </c>
    </row>
    <row r="142029">
      <c r="A142029" s="1" t="n">
        <v>142027</v>
      </c>
      <c r="B142029" t="inlineStr">
        <is>
          <t>tamircohen</t>
        </is>
      </c>
      <c r="C142029" t="n">
        <v>2</v>
      </c>
      <c r="D142029" t="inlineStr">
        <is>
          <t>{'@tamircohen~passport-component', '@tamircohen~test-component'}</t>
        </is>
      </c>
    </row>
    <row r="142030">
      <c r="A142030" s="1" t="n">
        <v>142028</v>
      </c>
      <c r="B142030" t="inlineStr">
        <is>
          <t>leadershape</t>
        </is>
      </c>
      <c r="C142030" t="n">
        <v>2</v>
      </c>
      <c r="D142030" t="inlineStr">
        <is>
          <t>{'@leadershape~etag', '@leadershape~tail'}</t>
        </is>
      </c>
    </row>
    <row r="142031">
      <c r="A142031" s="1" t="n">
        <v>142029</v>
      </c>
      <c r="B142031" t="inlineStr">
        <is>
          <t>pseudoillyes</t>
        </is>
      </c>
      <c r="C142031" t="n">
        <v>2</v>
      </c>
      <c r="D142031" t="inlineStr">
        <is>
          <t>{'@pseudoillyes~console-plus', '@pseudoillyes~discord-bot-generator'}</t>
        </is>
      </c>
    </row>
    <row r="142032">
      <c r="A142032" s="1" t="n">
        <v>142030</v>
      </c>
      <c r="B142032" t="inlineStr">
        <is>
          <t>geok</t>
        </is>
      </c>
      <c r="C142032" t="n">
        <v>2</v>
      </c>
      <c r="D142032" t="inlineStr">
        <is>
          <t>{'geokan', '@smartgeosystems~geokaskad-video'}</t>
        </is>
      </c>
    </row>
    <row r="142033">
      <c r="A142033" s="1" t="n">
        <v>142031</v>
      </c>
      <c r="B142033" t="inlineStr">
        <is>
          <t>by360</t>
        </is>
      </c>
      <c r="C142033" t="n">
        <v>2</v>
      </c>
      <c r="D142033" t="inlineStr">
        <is>
          <t>{'react-scrollbar-by360', 'react-scrllbar-by360'}</t>
        </is>
      </c>
    </row>
    <row r="142034">
      <c r="A142034" s="1" t="n">
        <v>142032</v>
      </c>
      <c r="B142034" t="inlineStr">
        <is>
          <t>pinput</t>
        </is>
      </c>
      <c r="C142034" t="n">
        <v>2</v>
      </c>
      <c r="D142034" t="inlineStr">
        <is>
          <t>{'pinput', 'vue-pinput'}</t>
        </is>
      </c>
    </row>
    <row r="142035">
      <c r="A142035" s="1" t="n">
        <v>142033</v>
      </c>
      <c r="B142035" t="inlineStr">
        <is>
          <t>standard4</t>
        </is>
      </c>
      <c r="C142035" t="n">
        <v>2</v>
      </c>
      <c r="D142035" t="inlineStr">
        <is>
          <t>{'lower-standard4', 'eslint-config-lower-standard4'}</t>
        </is>
      </c>
    </row>
    <row r="142036">
      <c r="A142036" s="1" t="n">
        <v>142034</v>
      </c>
      <c r="B142036" t="inlineStr">
        <is>
          <t>varieties</t>
        </is>
      </c>
      <c r="C142036" t="n">
        <v>2</v>
      </c>
      <c r="D142036" t="inlineStr">
        <is>
          <t>{'random-coffee-varieties-generator', '@precision-nutrition~utils-varieties'}</t>
        </is>
      </c>
    </row>
    <row r="142037">
      <c r="A142037" s="1" t="n">
        <v>142035</v>
      </c>
      <c r="B142037" t="inlineStr">
        <is>
          <t>bliz</t>
        </is>
      </c>
      <c r="C142037" t="n">
        <v>2</v>
      </c>
      <c r="D142037" t="inlineStr">
        <is>
          <t>{'bliz', 'test-npm-package-bliz'}</t>
        </is>
      </c>
    </row>
    <row r="142038">
      <c r="A142038" s="1" t="n">
        <v>142036</v>
      </c>
      <c r="B142038" t="inlineStr">
        <is>
          <t>chandana</t>
        </is>
      </c>
      <c r="C142038" t="n">
        <v>2</v>
      </c>
      <c r="D142038" t="inlineStr">
        <is>
          <t>{'chandana8484', 'chandana'}</t>
        </is>
      </c>
    </row>
    <row r="142039">
      <c r="A142039" s="1" t="n">
        <v>142037</v>
      </c>
      <c r="B142039" t="inlineStr">
        <is>
          <t>jm365</t>
        </is>
      </c>
      <c r="C142039" t="n">
        <v>2</v>
      </c>
      <c r="D142039" t="inlineStr">
        <is>
          <t>{'@jm365~utils', '@jm365~test'}</t>
        </is>
      </c>
    </row>
    <row r="142040">
      <c r="A142040" s="1" t="n">
        <v>142038</v>
      </c>
      <c r="B142040" t="inlineStr">
        <is>
          <t>srod</t>
        </is>
      </c>
      <c r="C142040" t="n">
        <v>2</v>
      </c>
      <c r="D142040" t="inlineStr">
        <is>
          <t>{'srod-v3', 'srod-v2'}</t>
        </is>
      </c>
    </row>
    <row r="142041">
      <c r="A142041" s="1" t="n">
        <v>142039</v>
      </c>
      <c r="B142041" t="inlineStr">
        <is>
          <t>empres</t>
        </is>
      </c>
      <c r="C142041" t="n">
        <v>2</v>
      </c>
      <c r="D142041" t="inlineStr">
        <is>
          <t>{'react-native-empresis-components', 'iemprestimos-doc'}</t>
        </is>
      </c>
    </row>
    <row r="142042">
      <c r="A142042" s="1" t="n">
        <v>142040</v>
      </c>
      <c r="B142042" t="inlineStr">
        <is>
          <t>tiramitzu</t>
        </is>
      </c>
      <c r="C142042" t="n">
        <v>2</v>
      </c>
      <c r="D142042" t="inlineStr">
        <is>
          <t>{'tiramitzu-listen-ws', 'tiramitzu-moe-ws'}</t>
        </is>
      </c>
    </row>
    <row r="142043">
      <c r="A142043" s="1" t="n">
        <v>142041</v>
      </c>
      <c r="B142043" t="inlineStr">
        <is>
          <t>retentioneering</t>
        </is>
      </c>
      <c r="C142043" t="n">
        <v>2</v>
      </c>
      <c r="D142043" t="inlineStr">
        <is>
          <t>{'@retentioneering~retentioneering-dom-observer', 'retentioneering'}</t>
        </is>
      </c>
    </row>
    <row r="142044">
      <c r="A142044" s="1" t="n">
        <v>142042</v>
      </c>
      <c r="B142044" t="inlineStr">
        <is>
          <t>csobcz</t>
        </is>
      </c>
      <c r="C142044" t="n">
        <v>2</v>
      </c>
      <c r="D142044" t="inlineStr">
        <is>
          <t>{'csobcz_payment_gateway', '@blabu.com~csobcz_payment_gateway'}</t>
        </is>
      </c>
    </row>
    <row r="142045">
      <c r="A142045" s="1" t="n">
        <v>142043</v>
      </c>
      <c r="B142045" t="inlineStr">
        <is>
          <t>restux</t>
        </is>
      </c>
      <c r="C142045" t="n">
        <v>2</v>
      </c>
      <c r="D142045" t="inlineStr">
        <is>
          <t>{'restux-test', 'restux'}</t>
        </is>
      </c>
    </row>
    <row r="142046">
      <c r="A142046" s="1" t="n">
        <v>142044</v>
      </c>
      <c r="B142046" t="inlineStr">
        <is>
          <t>rdmix</t>
        </is>
      </c>
      <c r="C142046" t="n">
        <v>2</v>
      </c>
      <c r="D142046" t="inlineStr">
        <is>
          <t>{'rdmix', 'rdmix-next-css'}</t>
        </is>
      </c>
    </row>
    <row r="142047">
      <c r="A142047" s="1" t="n">
        <v>142045</v>
      </c>
      <c r="B142047" t="inlineStr">
        <is>
          <t>gomi</t>
        </is>
      </c>
      <c r="C142047" t="n">
        <v>2</v>
      </c>
      <c r="D142047" t="inlineStr">
        <is>
          <t>{'@gomi~eslint-config', '@gomi~fxjs'}</t>
        </is>
      </c>
    </row>
    <row r="142048">
      <c r="A142048" s="1" t="n">
        <v>142046</v>
      </c>
      <c r="B142048" t="inlineStr">
        <is>
          <t>wcms</t>
        </is>
      </c>
      <c r="C142048" t="n">
        <v>2</v>
      </c>
      <c r="D142048" t="inlineStr">
        <is>
          <t>{'wcms', 'wcmschatroom'}</t>
        </is>
      </c>
    </row>
    <row r="142049">
      <c r="A142049" s="1" t="n">
        <v>142047</v>
      </c>
      <c r="B142049" t="inlineStr">
        <is>
          <t>foreverholdings</t>
        </is>
      </c>
      <c r="C142049" t="n">
        <v>2</v>
      </c>
      <c r="D142049" t="inlineStr">
        <is>
          <t>{'@foreverholdings~eslint-config', '@foreverholdings~convo-bootstrap'}</t>
        </is>
      </c>
    </row>
    <row r="142050">
      <c r="A142050" s="1" t="n">
        <v>142048</v>
      </c>
      <c r="B142050" t="inlineStr">
        <is>
          <t>superblock</t>
        </is>
      </c>
      <c r="C142050" t="n">
        <v>2</v>
      </c>
      <c r="D142050" t="inlineStr">
        <is>
          <t>{'superblock', '@mknudsen01~superblock'}</t>
        </is>
      </c>
    </row>
    <row r="142051">
      <c r="A142051" s="1" t="n">
        <v>142049</v>
      </c>
      <c r="B142051" t="inlineStr">
        <is>
          <t>tinycbor</t>
        </is>
      </c>
      <c r="C142051" t="n">
        <v>2</v>
      </c>
      <c r="D142051" t="inlineStr">
        <is>
          <t>{'tinycbor', 'tinycbor-redis'}</t>
        </is>
      </c>
    </row>
    <row r="142052">
      <c r="A142052" s="1" t="n">
        <v>142050</v>
      </c>
      <c r="B142052" t="inlineStr">
        <is>
          <t>kumard3</t>
        </is>
      </c>
      <c r="C142052" t="n">
        <v>2</v>
      </c>
      <c r="D142052" t="inlineStr">
        <is>
          <t>{'json-server-kumard3', 'cra-template-react-json-api-server-kumard3'}</t>
        </is>
      </c>
    </row>
    <row r="142053">
      <c r="A142053" s="1" t="n">
        <v>142051</v>
      </c>
      <c r="B142053" t="inlineStr">
        <is>
          <t>zyck</t>
        </is>
      </c>
      <c r="C142053" t="n">
        <v>2</v>
      </c>
      <c r="D142053" t="inlineStr">
        <is>
          <t>{'zyck-netmodular-module-project', 'zyck-vue-cesium'}</t>
        </is>
      </c>
    </row>
    <row r="142054">
      <c r="A142054" s="1" t="n">
        <v>142052</v>
      </c>
      <c r="B142054" t="inlineStr">
        <is>
          <t>propex</t>
        </is>
      </c>
      <c r="C142054" t="n">
        <v>2</v>
      </c>
      <c r="D142054" t="inlineStr">
        <is>
          <t>{'propex', 'propex-validation'}</t>
        </is>
      </c>
    </row>
    <row r="142055">
      <c r="A142055" s="1" t="n">
        <v>142053</v>
      </c>
      <c r="B142055" t="inlineStr">
        <is>
          <t>cpull</t>
        </is>
      </c>
      <c r="C142055" t="n">
        <v>2</v>
      </c>
      <c r="D142055" t="inlineStr">
        <is>
          <t>{'w3cpull', 'cpull'}</t>
        </is>
      </c>
    </row>
    <row r="142056">
      <c r="A142056" s="1" t="n">
        <v>142054</v>
      </c>
      <c r="B142056" t="inlineStr">
        <is>
          <t>cryolite</t>
        </is>
      </c>
      <c r="C142056" t="n">
        <v>2</v>
      </c>
      <c r="D142056" t="inlineStr">
        <is>
          <t>{'cryolite', 'egg-cryolitedb'}</t>
        </is>
      </c>
    </row>
    <row r="142057">
      <c r="A142057" s="1" t="n">
        <v>142055</v>
      </c>
      <c r="B142057" t="inlineStr">
        <is>
          <t>vvpay</t>
        </is>
      </c>
      <c r="C142057" t="n">
        <v>2</v>
      </c>
      <c r="D142057" t="inlineStr">
        <is>
          <t>{'vvpay', 'vvpay-loader'}</t>
        </is>
      </c>
    </row>
    <row r="142058">
      <c r="A142058" s="1" t="n">
        <v>142056</v>
      </c>
      <c r="B142058" t="inlineStr">
        <is>
          <t>bugpack</t>
        </is>
      </c>
      <c r="C142058" t="n">
        <v>2</v>
      </c>
      <c r="D142058" t="inlineStr">
        <is>
          <t>{'bugpack-registry', 'bugpack'}</t>
        </is>
      </c>
    </row>
    <row r="142059">
      <c r="A142059" s="1" t="n">
        <v>142057</v>
      </c>
      <c r="B142059" t="inlineStr">
        <is>
          <t>marvelapp</t>
        </is>
      </c>
      <c r="C142059" t="n">
        <v>2</v>
      </c>
      <c r="D142059" t="inlineStr">
        <is>
          <t>{'@marvelapp~react-ab-test', '@types~marvelapp__react-ab-test'}</t>
        </is>
      </c>
    </row>
    <row r="142060">
      <c r="A142060" s="1" t="n">
        <v>142058</v>
      </c>
      <c r="B142060" t="inlineStr">
        <is>
          <t>fluffyporkbuns</t>
        </is>
      </c>
      <c r="C142060" t="n">
        <v>2</v>
      </c>
      <c r="D142060" t="inlineStr">
        <is>
          <t>{'fluffyporkbuns-frame-print', '@fluffyporkbuns~bootstrap-accessible'}</t>
        </is>
      </c>
    </row>
    <row r="142061">
      <c r="A142061" s="1" t="n">
        <v>142059</v>
      </c>
      <c r="B142061" t="inlineStr">
        <is>
          <t>pxlsrt</t>
        </is>
      </c>
      <c r="C142061" t="n">
        <v>2</v>
      </c>
      <c r="D142061" t="inlineStr">
        <is>
          <t>{'pxlsrt', 'pxlsrt-cli'}</t>
        </is>
      </c>
    </row>
    <row r="142062">
      <c r="A142062" s="1" t="n">
        <v>142060</v>
      </c>
      <c r="B142062" t="inlineStr">
        <is>
          <t>sabasa</t>
        </is>
      </c>
      <c r="C142062" t="n">
        <v>2</v>
      </c>
      <c r="D142062" t="inlineStr">
        <is>
          <t>{'sabasa-dante', 'sabasa'}</t>
        </is>
      </c>
    </row>
    <row r="142063">
      <c r="A142063" s="1" t="n">
        <v>142061</v>
      </c>
      <c r="B142063" t="inlineStr">
        <is>
          <t>opctl</t>
        </is>
      </c>
      <c r="C142063" t="n">
        <v>2</v>
      </c>
      <c r="D142063" t="inlineStr">
        <is>
          <t>{'@opctl~sdk', '@opctl~sdk-react'}</t>
        </is>
      </c>
    </row>
    <row r="142064">
      <c r="A142064" s="1" t="n">
        <v>142062</v>
      </c>
      <c r="B142064" t="inlineStr">
        <is>
          <t>mpqr</t>
        </is>
      </c>
      <c r="C142064" t="n">
        <v>2</v>
      </c>
      <c r="D142064" t="inlineStr">
        <is>
          <t>{'mastercard-mpqr-accept', 'mastercard-mpqr-mes'}</t>
        </is>
      </c>
    </row>
    <row r="142065">
      <c r="A142065" s="1" t="n">
        <v>142063</v>
      </c>
      <c r="B142065" t="inlineStr">
        <is>
          <t>quotable</t>
        </is>
      </c>
      <c r="C142065" t="n">
        <v>2</v>
      </c>
      <c r="D142065" t="inlineStr">
        <is>
          <t>{'quotable', 'quotable-toolbar'}</t>
        </is>
      </c>
    </row>
    <row r="142066">
      <c r="A142066" s="1" t="n">
        <v>142064</v>
      </c>
      <c r="B142066" t="inlineStr">
        <is>
          <t>esyms</t>
        </is>
      </c>
      <c r="C142066" t="n">
        <v>2</v>
      </c>
      <c r="D142066" t="inlineStr">
        <is>
          <t>{'esyms-model-2', 'esyms-model'}</t>
        </is>
      </c>
    </row>
    <row r="142067">
      <c r="A142067" s="1" t="n">
        <v>142065</v>
      </c>
      <c r="B142067" t="inlineStr">
        <is>
          <t>senseyeinc</t>
        </is>
      </c>
      <c r="C142067" t="n">
        <v>2</v>
      </c>
      <c r="D142067" t="inlineStr">
        <is>
          <t>{'@senseyeinc~senseye-frontend-library', '@senseyeinc~react-native-senseye-sdk'}</t>
        </is>
      </c>
    </row>
    <row r="142068">
      <c r="A142068" s="1" t="n">
        <v>142066</v>
      </c>
      <c r="B142068" t="inlineStr">
        <is>
          <t>vasyl</t>
        </is>
      </c>
      <c r="C142068" t="n">
        <v>2</v>
      </c>
      <c r="D142068" t="inlineStr">
        <is>
          <t>{'vasyl', 'vasyls-nothing-to-prod-api'}</t>
        </is>
      </c>
    </row>
    <row r="142069">
      <c r="A142069" s="1" t="n">
        <v>142067</v>
      </c>
      <c r="B142069" t="inlineStr">
        <is>
          <t>xpio</t>
        </is>
      </c>
      <c r="C142069" t="n">
        <v>2</v>
      </c>
      <c r="D142069" t="inlineStr">
        <is>
          <t>{'xpio-server', 'xpio'}</t>
        </is>
      </c>
    </row>
    <row r="142070">
      <c r="A142070" s="1" t="n">
        <v>142068</v>
      </c>
      <c r="B142070" t="inlineStr">
        <is>
          <t>htools</t>
        </is>
      </c>
      <c r="C142070" t="n">
        <v>2</v>
      </c>
      <c r="D142070" t="inlineStr">
        <is>
          <t>{'ml-htools', 'htools'}</t>
        </is>
      </c>
    </row>
    <row r="142071">
      <c r="A142071" s="1" t="n">
        <v>142069</v>
      </c>
      <c r="B142071" t="inlineStr">
        <is>
          <t>isoline</t>
        </is>
      </c>
      <c r="C142071" t="n">
        <v>2</v>
      </c>
      <c r="D142071" t="inlineStr">
        <is>
          <t>{'@thi.ng~geom-isoline', 'dq-isoline'}</t>
        </is>
      </c>
    </row>
    <row r="142072">
      <c r="A142072" s="1" t="n">
        <v>142070</v>
      </c>
      <c r="B142072" t="inlineStr">
        <is>
          <t>softbits</t>
        </is>
      </c>
      <c r="C142072" t="n">
        <v>2</v>
      </c>
      <c r="D142072" t="inlineStr">
        <is>
          <t>{'@softbits~core', '@softbits~angular'}</t>
        </is>
      </c>
    </row>
    <row r="142073">
      <c r="A142073" s="1" t="n">
        <v>142071</v>
      </c>
      <c r="B142073" t="inlineStr">
        <is>
          <t>vuo</t>
        </is>
      </c>
      <c r="C142073" t="n">
        <v>2</v>
      </c>
      <c r="D142073" t="inlineStr">
        <is>
          <t>{'vuo', 'vuo-react'}</t>
        </is>
      </c>
    </row>
    <row r="142074">
      <c r="A142074" s="1" t="n">
        <v>142072</v>
      </c>
      <c r="B142074" t="inlineStr">
        <is>
          <t>built2</t>
        </is>
      </c>
      <c r="C142074" t="n">
        <v>2</v>
      </c>
      <c r="D142074" t="inlineStr">
        <is>
          <t>{'xuxian_built2', 'built2'}</t>
        </is>
      </c>
    </row>
    <row r="142075">
      <c r="A142075" s="1" t="n">
        <v>142073</v>
      </c>
      <c r="B142075" t="inlineStr">
        <is>
          <t>panopticon</t>
        </is>
      </c>
      <c r="C142075" t="n">
        <v>2</v>
      </c>
      <c r="D142075" t="inlineStr">
        <is>
          <t>{'python-panopticon', 'panopticon'}</t>
        </is>
      </c>
    </row>
    <row r="142076">
      <c r="A142076" s="1" t="n">
        <v>142074</v>
      </c>
      <c r="B142076" t="inlineStr">
        <is>
          <t>remediator</t>
        </is>
      </c>
      <c r="C142076" t="n">
        <v>2</v>
      </c>
      <c r="D142076" t="inlineStr">
        <is>
          <t>{'remediator', 'remediator-cli'}</t>
        </is>
      </c>
    </row>
    <row r="142077">
      <c r="A142077" s="1" t="n">
        <v>142075</v>
      </c>
      <c r="B142077" t="inlineStr">
        <is>
          <t>ismailman</t>
        </is>
      </c>
      <c r="C142077" t="n">
        <v>2</v>
      </c>
      <c r="D142077" t="inlineStr">
        <is>
          <t>{'@ismailman~simple-react-spho', '@ismailman~react-spho'}</t>
        </is>
      </c>
    </row>
    <row r="142078">
      <c r="A142078" s="1" t="n">
        <v>142076</v>
      </c>
      <c r="B142078" t="inlineStr">
        <is>
          <t>hoppe</t>
        </is>
      </c>
      <c r="C142078" t="n">
        <v>2</v>
      </c>
      <c r="D142078" t="inlineStr">
        <is>
          <t>{'hoppel-builtins-count', 'hoppel'}</t>
        </is>
      </c>
    </row>
    <row r="142079">
      <c r="A142079" s="1" t="n">
        <v>142077</v>
      </c>
      <c r="B142079" t="inlineStr">
        <is>
          <t>hoppel</t>
        </is>
      </c>
      <c r="C142079" t="n">
        <v>2</v>
      </c>
      <c r="D142079" t="inlineStr">
        <is>
          <t>{'hoppel-builtins-count', 'hoppel'}</t>
        </is>
      </c>
    </row>
    <row r="142080">
      <c r="A142080" s="1" t="n">
        <v>142078</v>
      </c>
      <c r="B142080" t="inlineStr">
        <is>
          <t>albumepoca</t>
        </is>
      </c>
      <c r="C142080" t="n">
        <v>2</v>
      </c>
      <c r="D142080" t="inlineStr">
        <is>
          <t>{'albumepoca-ui', 'albumepoca-frontend-utils'}</t>
        </is>
      </c>
    </row>
    <row r="142081">
      <c r="A142081" s="1" t="n">
        <v>142079</v>
      </c>
      <c r="B142081" t="inlineStr">
        <is>
          <t>negroni</t>
        </is>
      </c>
      <c r="C142081" t="n">
        <v>2</v>
      </c>
      <c r="D142081" t="inlineStr">
        <is>
          <t>{'negroni', 'generator-go-negroni-pat-angular'}</t>
        </is>
      </c>
    </row>
    <row r="142082">
      <c r="A142082" s="1" t="n">
        <v>142080</v>
      </c>
      <c r="B142082" t="inlineStr">
        <is>
          <t>matterlabs</t>
        </is>
      </c>
      <c r="C142082" t="n">
        <v>2</v>
      </c>
      <c r="D142082" t="inlineStr">
        <is>
          <t>{'@matterlabs~zksync-nuxt-ui', '@matterlabs~zk-wallet-onboarding'}</t>
        </is>
      </c>
    </row>
    <row r="142083">
      <c r="A142083" s="1" t="n">
        <v>142081</v>
      </c>
      <c r="B142083" t="inlineStr">
        <is>
          <t>nnl</t>
        </is>
      </c>
      <c r="C142083" t="n">
        <v>2</v>
      </c>
      <c r="D142083" t="inlineStr">
        <is>
          <t>{'nnl', '@lchnnl~passport-canvas-app'}</t>
        </is>
      </c>
    </row>
    <row r="142084">
      <c r="A142084" s="1" t="n">
        <v>142082</v>
      </c>
      <c r="B142084" t="inlineStr">
        <is>
          <t>dimfeld</t>
        </is>
      </c>
      <c r="C142084" t="n">
        <v>2</v>
      </c>
      <c r="D142084" t="inlineStr">
        <is>
          <t>{'@dimfeld~svelte-lazyload', '@dimfeld~svelte-awesome'}</t>
        </is>
      </c>
    </row>
    <row r="142085">
      <c r="A142085" s="1" t="n">
        <v>142083</v>
      </c>
      <c r="B142085" t="inlineStr">
        <is>
          <t>swipex</t>
        </is>
      </c>
      <c r="C142085" t="n">
        <v>2</v>
      </c>
      <c r="D142085" t="inlineStr">
        <is>
          <t>{'swipex', 'rax-swipex'}</t>
        </is>
      </c>
    </row>
    <row r="142086">
      <c r="A142086" s="1" t="n">
        <v>142084</v>
      </c>
      <c r="B142086" t="inlineStr">
        <is>
          <t>liuhe</t>
        </is>
      </c>
      <c r="C142086" t="n">
        <v>2</v>
      </c>
      <c r="D142086" t="inlineStr">
        <is>
          <t>{'liuhe-civil-ui', 'liuhe_first_module'}</t>
        </is>
      </c>
    </row>
    <row r="142087">
      <c r="A142087" s="1" t="n">
        <v>142085</v>
      </c>
      <c r="B142087" t="inlineStr">
        <is>
          <t>netwatch</t>
        </is>
      </c>
      <c r="C142087" t="n">
        <v>2</v>
      </c>
      <c r="D142087" t="inlineStr">
        <is>
          <t>{'react-native-netwatch', 'netwatch'}</t>
        </is>
      </c>
    </row>
    <row r="142088">
      <c r="A142088" s="1" t="n">
        <v>142086</v>
      </c>
      <c r="B142088" t="inlineStr">
        <is>
          <t>winui</t>
        </is>
      </c>
      <c r="C142088" t="n">
        <v>2</v>
      </c>
      <c r="D142088" t="inlineStr">
        <is>
          <t>{'react-winui-components', 'winui'}</t>
        </is>
      </c>
    </row>
    <row r="142089">
      <c r="A142089" s="1" t="n">
        <v>142087</v>
      </c>
      <c r="B142089" t="inlineStr">
        <is>
          <t>bitcoincashjs2</t>
        </is>
      </c>
      <c r="C142089" t="n">
        <v>2</v>
      </c>
      <c r="D142089" t="inlineStr">
        <is>
          <t>{'@bitcoin-dot-com~bitcoincashjs2-lib', '@tatumio~bitcoincashjs2-lib'}</t>
        </is>
      </c>
    </row>
    <row r="142090">
      <c r="A142090" s="1" t="n">
        <v>142088</v>
      </c>
      <c r="B142090" t="inlineStr">
        <is>
          <t>stormbreaker</t>
        </is>
      </c>
      <c r="C142090" t="n">
        <v>2</v>
      </c>
      <c r="D142090" t="inlineStr">
        <is>
          <t>{'stormbreaker', 'stormbreaker-icons'}</t>
        </is>
      </c>
    </row>
    <row r="142091">
      <c r="A142091" s="1" t="n">
        <v>142089</v>
      </c>
      <c r="B142091" t="inlineStr">
        <is>
          <t>cybercar</t>
        </is>
      </c>
      <c r="C142091" t="n">
        <v>2</v>
      </c>
      <c r="D142091" t="inlineStr">
        <is>
          <t>{'cybercar.front.library', 'cybercar-lib'}</t>
        </is>
      </c>
    </row>
    <row r="142092">
      <c r="A142092" s="1" t="n">
        <v>142090</v>
      </c>
      <c r="B142092" t="inlineStr">
        <is>
          <t>xiaojing</t>
        </is>
      </c>
      <c r="C142092" t="n">
        <v>2</v>
      </c>
      <c r="D142092" t="inlineStr">
        <is>
          <t>{'xiaojing-regtool', 'xiaojing-request'}</t>
        </is>
      </c>
    </row>
    <row r="142093">
      <c r="A142093" s="1" t="n">
        <v>142091</v>
      </c>
      <c r="B142093" t="inlineStr">
        <is>
          <t>versafleet</t>
        </is>
      </c>
      <c r="C142093" t="n">
        <v>2</v>
      </c>
      <c r="D142093" t="inlineStr">
        <is>
          <t>{'@versafleet~storybook-state', '@versafleet~eslint-config'}</t>
        </is>
      </c>
    </row>
    <row r="142094">
      <c r="A142094" s="1" t="n">
        <v>142092</v>
      </c>
      <c r="B142094" t="inlineStr">
        <is>
          <t>mysearch</t>
        </is>
      </c>
      <c r="C142094" t="n">
        <v>2</v>
      </c>
      <c r="D142094" t="inlineStr">
        <is>
          <t>{'mysearch', 'mysearch-pesquisar'}</t>
        </is>
      </c>
    </row>
    <row r="142095">
      <c r="A142095" s="1" t="n">
        <v>142093</v>
      </c>
      <c r="B142095" t="inlineStr">
        <is>
          <t>lorm</t>
        </is>
      </c>
      <c r="C142095" t="n">
        <v>2</v>
      </c>
      <c r="D142095" t="inlineStr">
        <is>
          <t>{'lorm', 'vue-lorm'}</t>
        </is>
      </c>
    </row>
    <row r="142096">
      <c r="A142096" s="1" t="n">
        <v>142094</v>
      </c>
      <c r="B142096" t="inlineStr">
        <is>
          <t>trisa</t>
        </is>
      </c>
      <c r="C142096" t="n">
        <v>2</v>
      </c>
      <c r="D142096" t="inlineStr">
        <is>
          <t>{'@vettrisa~tools', '@vettrisa~vettrisa'}</t>
        </is>
      </c>
    </row>
    <row r="142097">
      <c r="A142097" s="1" t="n">
        <v>142095</v>
      </c>
      <c r="B142097" t="inlineStr">
        <is>
          <t>vettrisa</t>
        </is>
      </c>
      <c r="C142097" t="n">
        <v>2</v>
      </c>
      <c r="D142097" t="inlineStr">
        <is>
          <t>{'@vettrisa~tools', '@vettrisa~vettrisa'}</t>
        </is>
      </c>
    </row>
    <row r="142098">
      <c r="A142098" s="1" t="n">
        <v>142096</v>
      </c>
      <c r="B142098" t="inlineStr">
        <is>
          <t>sreda</t>
        </is>
      </c>
      <c r="C142098" t="n">
        <v>2</v>
      </c>
      <c r="D142098" t="inlineStr">
        <is>
          <t>{'sreda', 'sreda_stencil-components'}</t>
        </is>
      </c>
    </row>
    <row r="142099">
      <c r="A142099" s="1" t="n">
        <v>142097</v>
      </c>
      <c r="B142099" t="inlineStr">
        <is>
          <t>zeemyself</t>
        </is>
      </c>
      <c r="C142099" t="n">
        <v>2</v>
      </c>
      <c r="D142099" t="inlineStr">
        <is>
          <t>{'@zeemyself~rnlint-config', '@zeemyself~react-native-powermanager'}</t>
        </is>
      </c>
    </row>
    <row r="142100">
      <c r="A142100" s="1" t="n">
        <v>142098</v>
      </c>
      <c r="B142100" t="inlineStr">
        <is>
          <t>rnlint</t>
        </is>
      </c>
      <c r="C142100" t="n">
        <v>2</v>
      </c>
      <c r="D142100" t="inlineStr">
        <is>
          <t>{'@zeemyself~rnlint-config', 'eslint-config-jiggag-rnlint'}</t>
        </is>
      </c>
    </row>
    <row r="142101">
      <c r="A142101" s="1" t="n">
        <v>142099</v>
      </c>
      <c r="B142101" t="inlineStr">
        <is>
          <t>shaved</t>
        </is>
      </c>
      <c r="C142101" t="n">
        <v>2</v>
      </c>
      <c r="D142101" t="inlineStr">
        <is>
          <t>{'shaved-ice', 'emoji-shaved-ice'}</t>
        </is>
      </c>
    </row>
    <row r="142102">
      <c r="A142102" s="1" t="n">
        <v>142100</v>
      </c>
      <c r="B142102" t="inlineStr">
        <is>
          <t>curew</t>
        </is>
      </c>
      <c r="C142102" t="n">
        <v>2</v>
      </c>
      <c r="D142102" t="inlineStr">
        <is>
          <t>{'curew-slave', 'curew-master'}</t>
        </is>
      </c>
    </row>
    <row r="142103">
      <c r="A142103" s="1" t="n">
        <v>142101</v>
      </c>
      <c r="B142103" t="inlineStr">
        <is>
          <t>nhabanh</t>
        </is>
      </c>
      <c r="C142103" t="n">
        <v>2</v>
      </c>
      <c r="D142103" t="inlineStr">
        <is>
          <t>{'@nhabanh~react-native-charts-wrapper', '@nhabanh~react-native-wheel-picker'}</t>
        </is>
      </c>
    </row>
    <row r="142104">
      <c r="A142104" s="1" t="n">
        <v>142102</v>
      </c>
      <c r="B142104" t="inlineStr">
        <is>
          <t>readypipe</t>
        </is>
      </c>
      <c r="C142104" t="n">
        <v>2</v>
      </c>
      <c r="D142104" t="inlineStr">
        <is>
          <t>{'jupyterlab-readypipe', 'readypipe-jupyterlab'}</t>
        </is>
      </c>
    </row>
    <row r="142105">
      <c r="A142105" s="1" t="n">
        <v>142103</v>
      </c>
      <c r="B142105" t="inlineStr">
        <is>
          <t>jsier</t>
        </is>
      </c>
      <c r="C142105" t="n">
        <v>2</v>
      </c>
      <c r="D142105" t="inlineStr">
        <is>
          <t>{'@jsier~deep-value', '@jsier~retrier'}</t>
        </is>
      </c>
    </row>
    <row r="142106">
      <c r="A142106" s="1" t="n">
        <v>142104</v>
      </c>
      <c r="B142106" t="inlineStr">
        <is>
          <t>rolin</t>
        </is>
      </c>
      <c r="C142106" t="n">
        <v>2</v>
      </c>
      <c r="D142106" t="inlineStr">
        <is>
          <t>{'@diogorolins~calc-cli', 'rolinfoo'}</t>
        </is>
      </c>
    </row>
    <row r="142107">
      <c r="A142107" s="1" t="n">
        <v>142105</v>
      </c>
      <c r="B142107" t="inlineStr">
        <is>
          <t>diku</t>
        </is>
      </c>
      <c r="C142107" t="n">
        <v>2</v>
      </c>
      <c r="D142107" t="inlineStr">
        <is>
          <t>{'tf-diku', 'ng-components-ndiku'}</t>
        </is>
      </c>
    </row>
    <row r="142108">
      <c r="A142108" s="1" t="n">
        <v>142106</v>
      </c>
      <c r="B142108" t="inlineStr">
        <is>
          <t>cc3000</t>
        </is>
      </c>
      <c r="C142108" t="n">
        <v>2</v>
      </c>
      <c r="D142108" t="inlineStr">
        <is>
          <t>{'cc3000-spy', 'wifi-cc3000'}</t>
        </is>
      </c>
    </row>
    <row r="142109">
      <c r="A142109" s="1" t="n">
        <v>142107</v>
      </c>
      <c r="B142109" t="inlineStr">
        <is>
          <t>tubedata</t>
        </is>
      </c>
      <c r="C142109" t="n">
        <v>2</v>
      </c>
      <c r="D142109" t="inlineStr">
        <is>
          <t>{'@tubedata~core', 'tubedata'}</t>
        </is>
      </c>
    </row>
    <row r="142110">
      <c r="A142110" s="1" t="n">
        <v>142108</v>
      </c>
      <c r="B142110" t="inlineStr">
        <is>
          <t>usmankiani256</t>
        </is>
      </c>
      <c r="C142110" t="n">
        <v>2</v>
      </c>
      <c r="D142110" t="inlineStr">
        <is>
          <t>{'@usmankiani256~react-native-demo-module', '@usmankiani256~ts-starter'}</t>
        </is>
      </c>
    </row>
    <row r="142111">
      <c r="A142111" s="1" t="n">
        <v>142109</v>
      </c>
      <c r="B142111" t="inlineStr">
        <is>
          <t>away3</t>
        </is>
      </c>
      <c r="C142111" t="n">
        <v>2</v>
      </c>
      <c r="D142111" t="inlineStr">
        <is>
          <t>{'away3d-core-fp11', '@as3web~away3d'}</t>
        </is>
      </c>
    </row>
    <row r="142112">
      <c r="A142112" s="1" t="n">
        <v>142110</v>
      </c>
      <c r="B142112" t="inlineStr">
        <is>
          <t>webfront</t>
        </is>
      </c>
      <c r="C142112" t="n">
        <v>2</v>
      </c>
      <c r="D142112" t="inlineStr">
        <is>
          <t>{'webfront', 'generator-webfront'}</t>
        </is>
      </c>
    </row>
    <row r="142113">
      <c r="A142113" s="1" t="n">
        <v>142111</v>
      </c>
      <c r="B142113" t="inlineStr">
        <is>
          <t>ledhed2222</t>
        </is>
      </c>
      <c r="C142113" t="n">
        <v>2</v>
      </c>
      <c r="D142113" t="inlineStr">
        <is>
          <t>{'@ledhed2222~ripple-lib', '@ledhed2222~ripple-binary-codec'}</t>
        </is>
      </c>
    </row>
    <row r="142114">
      <c r="A142114" s="1" t="n">
        <v>142112</v>
      </c>
      <c r="B142114" t="inlineStr">
        <is>
          <t>easyolmaps</t>
        </is>
      </c>
      <c r="C142114" t="n">
        <v>2</v>
      </c>
      <c r="D142114" t="inlineStr">
        <is>
          <t>{'@easyolmaps~easyolmaps', 'easyolmaps'}</t>
        </is>
      </c>
    </row>
    <row r="142115">
      <c r="A142115" s="1" t="n">
        <v>142113</v>
      </c>
      <c r="B142115" t="inlineStr">
        <is>
          <t>nsubstitute</t>
        </is>
      </c>
      <c r="C142115" t="n">
        <v>2</v>
      </c>
      <c r="D142115" t="inlineStr">
        <is>
          <t>{'com.iptech.nsubstitute', 'clever-crow.nsubstitute'}</t>
        </is>
      </c>
    </row>
    <row r="142116">
      <c r="A142116" s="1" t="n">
        <v>142114</v>
      </c>
      <c r="B142116" t="inlineStr">
        <is>
          <t>hztianxu</t>
        </is>
      </c>
      <c r="C142116" t="n">
        <v>2</v>
      </c>
      <c r="D142116" t="inlineStr">
        <is>
          <t>{'hztianxu_qrcode', 'hztianxu-draft-js-plugins'}</t>
        </is>
      </c>
    </row>
    <row r="142117">
      <c r="A142117" s="1" t="n">
        <v>142115</v>
      </c>
      <c r="B142117" t="inlineStr">
        <is>
          <t>tagsarea</t>
        </is>
      </c>
      <c r="C142117" t="n">
        <v>2</v>
      </c>
      <c r="D142117" t="inlineStr">
        <is>
          <t>{'tagsarea', 'vue-tagsarea'}</t>
        </is>
      </c>
    </row>
    <row r="142118">
      <c r="A142118" s="1" t="n">
        <v>142116</v>
      </c>
      <c r="B142118" t="inlineStr">
        <is>
          <t>cakemix</t>
        </is>
      </c>
      <c r="C142118" t="n">
        <v>2</v>
      </c>
      <c r="D142118" t="inlineStr">
        <is>
          <t>{'cakemix', 'cakemix-python'}</t>
        </is>
      </c>
    </row>
    <row r="142119">
      <c r="A142119" s="1" t="n">
        <v>142117</v>
      </c>
      <c r="B142119" t="inlineStr">
        <is>
          <t>accomplished</t>
        </is>
      </c>
      <c r="C142119" t="n">
        <v>2</v>
      </c>
      <c r="D142119" t="inlineStr">
        <is>
          <t>{'mission-accomplished', 'accomplished-barnacle'}</t>
        </is>
      </c>
    </row>
    <row r="142120">
      <c r="A142120" s="1" t="n">
        <v>142118</v>
      </c>
      <c r="B142120" t="inlineStr">
        <is>
          <t>pragmas</t>
        </is>
      </c>
      <c r="C142120" t="n">
        <v>2</v>
      </c>
      <c r="D142120" t="inlineStr">
        <is>
          <t>{'gulp-strip-docblock-pragmas', 'atlas-relax-jsx-pragmas'}</t>
        </is>
      </c>
    </row>
    <row r="142121">
      <c r="A142121" s="1" t="n">
        <v>142119</v>
      </c>
      <c r="B142121" t="inlineStr">
        <is>
          <t>teyostudios</t>
        </is>
      </c>
      <c r="C142121" t="n">
        <v>2</v>
      </c>
      <c r="D142121" t="inlineStr">
        <is>
          <t>{'@teyostudios~sync-event-listener', '@teyostudios~apply-dynamic-actions'}</t>
        </is>
      </c>
    </row>
    <row r="142122">
      <c r="A142122" s="1" t="n">
        <v>142120</v>
      </c>
      <c r="B142122" t="inlineStr">
        <is>
          <t>ziptax</t>
        </is>
      </c>
      <c r="C142122" t="n">
        <v>2</v>
      </c>
      <c r="D142122" t="inlineStr">
        <is>
          <t>{'python-ziptax', 'ziptax'}</t>
        </is>
      </c>
    </row>
    <row r="142123">
      <c r="A142123" s="1" t="n">
        <v>142121</v>
      </c>
      <c r="B142123" t="inlineStr">
        <is>
          <t>primebrick</t>
        </is>
      </c>
      <c r="C142123" t="n">
        <v>2</v>
      </c>
      <c r="D142123" t="inlineStr">
        <is>
          <t>{'primebrick-commons-core', 'primebrick-sdk'}</t>
        </is>
      </c>
    </row>
    <row r="142124">
      <c r="A142124" s="1" t="n">
        <v>142122</v>
      </c>
      <c r="B142124" t="inlineStr">
        <is>
          <t>xunwei</t>
        </is>
      </c>
      <c r="C142124" t="n">
        <v>2</v>
      </c>
      <c r="D142124" t="inlineStr">
        <is>
          <t>{'@xunwei~flow-parse', 'xunwei-npm'}</t>
        </is>
      </c>
    </row>
    <row r="142125">
      <c r="A142125" s="1" t="n">
        <v>142123</v>
      </c>
      <c r="B142125" t="inlineStr">
        <is>
          <t>esultolabs</t>
        </is>
      </c>
      <c r="C142125" t="n">
        <v>2</v>
      </c>
      <c r="D142125" t="inlineStr">
        <is>
          <t>{'@esultolabs~react-conditional-wrap', '@esultolabs~react-switch-wrap'}</t>
        </is>
      </c>
    </row>
    <row r="142126">
      <c r="A142126" s="1" t="n">
        <v>142124</v>
      </c>
      <c r="B142126" t="inlineStr">
        <is>
          <t>toastcam</t>
        </is>
      </c>
      <c r="C142126" t="n">
        <v>2</v>
      </c>
      <c r="D142126" t="inlineStr">
        <is>
          <t>{'toastcam-apis', 'vue-eventbus-toastcam'}</t>
        </is>
      </c>
    </row>
    <row r="142127">
      <c r="A142127" s="1" t="n">
        <v>142125</v>
      </c>
      <c r="B142127" t="inlineStr">
        <is>
          <t>quickumls</t>
        </is>
      </c>
      <c r="C142127" t="n">
        <v>2</v>
      </c>
      <c r="D142127" t="inlineStr">
        <is>
          <t>{'quickumls-simstring', 'quickumls'}</t>
        </is>
      </c>
    </row>
    <row r="142128">
      <c r="A142128" s="1" t="n">
        <v>142126</v>
      </c>
      <c r="B142128" t="inlineStr">
        <is>
          <t>engervall</t>
        </is>
      </c>
      <c r="C142128" t="n">
        <v>2</v>
      </c>
      <c r="D142128" t="inlineStr">
        <is>
          <t>{'@engervall~playground-2', '@engervall~playground'}</t>
        </is>
      </c>
    </row>
    <row r="142129">
      <c r="A142129" s="1" t="n">
        <v>142127</v>
      </c>
      <c r="B142129" t="inlineStr">
        <is>
          <t>nplint</t>
        </is>
      </c>
      <c r="C142129" t="n">
        <v>2</v>
      </c>
      <c r="D142129" t="inlineStr">
        <is>
          <t>{'nplint', 'linter-nplint'}</t>
        </is>
      </c>
    </row>
    <row r="142130">
      <c r="A142130" s="1" t="n">
        <v>142128</v>
      </c>
      <c r="B142130" t="inlineStr">
        <is>
          <t>nuscout</t>
        </is>
      </c>
      <c r="C142130" t="n">
        <v>2</v>
      </c>
      <c r="D142130" t="inlineStr">
        <is>
          <t>{'@nuscout~eslint-config', '@nuscout~prettier-config'}</t>
        </is>
      </c>
    </row>
    <row r="142131">
      <c r="A142131" s="1" t="n">
        <v>142129</v>
      </c>
      <c r="B142131" t="inlineStr">
        <is>
          <t>imserver</t>
        </is>
      </c>
      <c r="C142131" t="n">
        <v>2</v>
      </c>
      <c r="D142131" t="inlineStr">
        <is>
          <t>{'fis3-deploy-imserver', 'imserver'}</t>
        </is>
      </c>
    </row>
    <row r="142132">
      <c r="A142132" s="1" t="n">
        <v>142130</v>
      </c>
      <c r="B142132" t="inlineStr">
        <is>
          <t>midship</t>
        </is>
      </c>
      <c r="C142132" t="n">
        <v>2</v>
      </c>
      <c r="D142132" t="inlineStr">
        <is>
          <t>{'midship-sdk', 'midship-node-sdk'}</t>
        </is>
      </c>
    </row>
    <row r="142133">
      <c r="A142133" s="1" t="n">
        <v>142131</v>
      </c>
      <c r="B142133" t="inlineStr">
        <is>
          <t>vitx</t>
        </is>
      </c>
      <c r="C142133" t="n">
        <v>2</v>
      </c>
      <c r="D142133" t="inlineStr">
        <is>
          <t>{'vitx', '@vitx~bundles'}</t>
        </is>
      </c>
    </row>
    <row r="142134">
      <c r="A142134" s="1" t="n">
        <v>142132</v>
      </c>
      <c r="B142134" t="inlineStr">
        <is>
          <t>conartist6</t>
        </is>
      </c>
      <c r="C142134" t="n">
        <v>2</v>
      </c>
      <c r="D142134" t="inlineStr">
        <is>
          <t>{'@conartist6~rd-parse', '@conartist6~recast'}</t>
        </is>
      </c>
    </row>
    <row r="142135">
      <c r="A142135" s="1" t="n">
        <v>142133</v>
      </c>
      <c r="B142135" t="inlineStr">
        <is>
          <t>heiheihei</t>
        </is>
      </c>
      <c r="C142135" t="n">
        <v>2</v>
      </c>
      <c r="D142135" t="inlineStr">
        <is>
          <t>{'yyy-heiheihei', 'heiheihei'}</t>
        </is>
      </c>
    </row>
    <row r="142136">
      <c r="A142136" s="1" t="n">
        <v>142134</v>
      </c>
      <c r="B142136" t="inlineStr">
        <is>
          <t>ariges</t>
        </is>
      </c>
      <c r="C142136" t="n">
        <v>2</v>
      </c>
      <c r="D142136" t="inlineStr">
        <is>
          <t>{'ariges-mov-api', 'ariges_inv_node'}</t>
        </is>
      </c>
    </row>
    <row r="142137">
      <c r="A142137" s="1" t="n">
        <v>142135</v>
      </c>
      <c r="B142137" t="inlineStr">
        <is>
          <t>bpdb</t>
        </is>
      </c>
      <c r="C142137" t="n">
        <v>2</v>
      </c>
      <c r="D142137" t="inlineStr">
        <is>
          <t>{'pytest-bpdb', 'bpdb'}</t>
        </is>
      </c>
    </row>
    <row r="142138">
      <c r="A142138" s="1" t="n">
        <v>142136</v>
      </c>
      <c r="B142138" t="inlineStr">
        <is>
          <t>watttime</t>
        </is>
      </c>
      <c r="C142138" t="n">
        <v>2</v>
      </c>
      <c r="D142138" t="inlineStr">
        <is>
          <t>{'watttime', 'watttime-client'}</t>
        </is>
      </c>
    </row>
    <row r="142139">
      <c r="A142139" s="1" t="n">
        <v>142137</v>
      </c>
      <c r="B142139" t="inlineStr">
        <is>
          <t>vbocxjs</t>
        </is>
      </c>
      <c r="C142139" t="n">
        <v>2</v>
      </c>
      <c r="D142139" t="inlineStr">
        <is>
          <t>{'vbocxjs.lib', 'vbocxjs'}</t>
        </is>
      </c>
    </row>
    <row r="142140">
      <c r="A142140" s="1" t="n">
        <v>142138</v>
      </c>
      <c r="B142140" t="inlineStr">
        <is>
          <t>cpfis</t>
        </is>
      </c>
      <c r="C142140" t="n">
        <v>2</v>
      </c>
      <c r="D142140" t="inlineStr">
        <is>
          <t>{'fis-postpackager-ucpfis', 'generator-ucpfis'}</t>
        </is>
      </c>
    </row>
    <row r="142141">
      <c r="A142141" s="1" t="n">
        <v>142139</v>
      </c>
      <c r="B142141" t="inlineStr">
        <is>
          <t>ucpfis</t>
        </is>
      </c>
      <c r="C142141" t="n">
        <v>2</v>
      </c>
      <c r="D142141" t="inlineStr">
        <is>
          <t>{'fis-postpackager-ucpfis', 'generator-ucpfis'}</t>
        </is>
      </c>
    </row>
    <row r="142142">
      <c r="A142142" s="1" t="n">
        <v>142140</v>
      </c>
      <c r="B142142" t="inlineStr">
        <is>
          <t>prite</t>
        </is>
      </c>
      <c r="C142142" t="n">
        <v>2</v>
      </c>
      <c r="D142142" t="inlineStr">
        <is>
          <t>{'animate-html5prite', 'prite'}</t>
        </is>
      </c>
    </row>
    <row r="142143">
      <c r="A142143" s="1" t="n">
        <v>142141</v>
      </c>
      <c r="B142143" t="inlineStr">
        <is>
          <t>dankeroni</t>
        </is>
      </c>
      <c r="C142143" t="n">
        <v>2</v>
      </c>
      <c r="D142143" t="inlineStr">
        <is>
          <t>{'@dankeroni~openapi-client-axios', '@dankeroni~react-openapi-client'}</t>
        </is>
      </c>
    </row>
    <row r="142144">
      <c r="A142144" s="1" t="n">
        <v>142142</v>
      </c>
      <c r="B142144" t="inlineStr">
        <is>
          <t>world25</t>
        </is>
      </c>
      <c r="C142144" t="n">
        <v>2</v>
      </c>
      <c r="D142144" t="inlineStr">
        <is>
          <t>{'hello_world25', 'hello25-world25'}</t>
        </is>
      </c>
    </row>
    <row r="142145">
      <c r="A142145" s="1" t="n">
        <v>142143</v>
      </c>
      <c r="B142145" t="inlineStr">
        <is>
          <t>astroman</t>
        </is>
      </c>
      <c r="C142145" t="n">
        <v>2</v>
      </c>
      <c r="D142145" t="inlineStr">
        <is>
          <t>{'astroman', '@astrocoders~astroman'}</t>
        </is>
      </c>
    </row>
    <row r="142146">
      <c r="A142146" s="1" t="n">
        <v>142144</v>
      </c>
      <c r="B142146" t="inlineStr">
        <is>
          <t>uhrp</t>
        </is>
      </c>
      <c r="C142146" t="n">
        <v>2</v>
      </c>
      <c r="D142146" t="inlineStr">
        <is>
          <t>{'uhrp-react', 'uhrp-url'}</t>
        </is>
      </c>
    </row>
    <row r="142147">
      <c r="A142147" s="1" t="n">
        <v>142145</v>
      </c>
      <c r="B142147" t="inlineStr">
        <is>
          <t>microseedcommon</t>
        </is>
      </c>
      <c r="C142147" t="n">
        <v>2</v>
      </c>
      <c r="D142147" t="inlineStr">
        <is>
          <t>{'microseedcommon_ad', 'microseedcommon'}</t>
        </is>
      </c>
    </row>
    <row r="142148">
      <c r="A142148" s="1" t="n">
        <v>142146</v>
      </c>
      <c r="B142148" t="inlineStr">
        <is>
          <t>safeurl</t>
        </is>
      </c>
      <c r="C142148" t="n">
        <v>2</v>
      </c>
      <c r="D142148" t="inlineStr">
        <is>
          <t>{'@rci~dui-safeurl-pipe', 'safeurl'}</t>
        </is>
      </c>
    </row>
    <row r="142149">
      <c r="A142149" s="1" t="n">
        <v>142147</v>
      </c>
      <c r="B142149" t="inlineStr">
        <is>
          <t>mrgao</t>
        </is>
      </c>
      <c r="C142149" t="n">
        <v>2</v>
      </c>
      <c r="D142149" t="inlineStr">
        <is>
          <t>{'mrgao-body-parser', 'mrgao_demo'}</t>
        </is>
      </c>
    </row>
    <row r="142150">
      <c r="A142150" s="1" t="n">
        <v>142148</v>
      </c>
      <c r="B142150" t="inlineStr">
        <is>
          <t>jeroenburgers</t>
        </is>
      </c>
      <c r="C142150" t="n">
        <v>2</v>
      </c>
      <c r="D142150" t="inlineStr">
        <is>
          <t>{'@jeroenburgers~card', '@jeroenburgers~button'}</t>
        </is>
      </c>
    </row>
    <row r="142151">
      <c r="A142151" s="1" t="n">
        <v>142149</v>
      </c>
      <c r="B142151" t="inlineStr">
        <is>
          <t>fiberglass</t>
        </is>
      </c>
      <c r="C142151" t="n">
        <v>2</v>
      </c>
      <c r="D142151" t="inlineStr">
        <is>
          <t>{'slush-fiberglass', 'fiberglass'}</t>
        </is>
      </c>
    </row>
    <row r="142152">
      <c r="A142152" s="1" t="n">
        <v>142150</v>
      </c>
      <c r="B142152" t="inlineStr">
        <is>
          <t>etherdream</t>
        </is>
      </c>
      <c r="C142152" t="n">
        <v>2</v>
      </c>
      <c r="D142152" t="inlineStr">
        <is>
          <t>{'etherdream_com', 'node-etherdream'}</t>
        </is>
      </c>
    </row>
    <row r="142153">
      <c r="A142153" s="1" t="n">
        <v>142151</v>
      </c>
      <c r="B142153" t="inlineStr">
        <is>
          <t>oidv6</t>
        </is>
      </c>
      <c r="C142153" t="n">
        <v>2</v>
      </c>
      <c r="D142153" t="inlineStr">
        <is>
          <t>{'oidv6-to-voc', 'oidv6'}</t>
        </is>
      </c>
    </row>
    <row r="142154">
      <c r="A142154" s="1" t="n">
        <v>142152</v>
      </c>
      <c r="B142154" t="inlineStr">
        <is>
          <t>withdata</t>
        </is>
      </c>
      <c r="C142154" t="n">
        <v>2</v>
      </c>
      <c r="D142154" t="inlineStr">
        <is>
          <t>{'react-withdata-hoc', 'redux-withdata'}</t>
        </is>
      </c>
    </row>
    <row r="142155">
      <c r="A142155" s="1" t="n">
        <v>142153</v>
      </c>
      <c r="B142155" t="inlineStr">
        <is>
          <t>tsdux</t>
        </is>
      </c>
      <c r="C142155" t="n">
        <v>2</v>
      </c>
      <c r="D142155" t="inlineStr">
        <is>
          <t>{'tsdux', 'tsdux-observable'}</t>
        </is>
      </c>
    </row>
    <row r="142156">
      <c r="A142156" s="1" t="n">
        <v>142154</v>
      </c>
      <c r="B142156" t="inlineStr">
        <is>
          <t>redlich</t>
        </is>
      </c>
      <c r="C142156" t="n">
        <v>2</v>
      </c>
      <c r="D142156" t="inlineStr">
        <is>
          <t>{'@familieredlich~fr-toolbox-flexible-grid', '@familieredlich~fr-toolbox'}</t>
        </is>
      </c>
    </row>
    <row r="142157">
      <c r="A142157" s="1" t="n">
        <v>142155</v>
      </c>
      <c r="B142157" t="inlineStr">
        <is>
          <t>familieredlich</t>
        </is>
      </c>
      <c r="C142157" t="n">
        <v>2</v>
      </c>
      <c r="D142157" t="inlineStr">
        <is>
          <t>{'@familieredlich~fr-toolbox-flexible-grid', '@familieredlich~fr-toolbox'}</t>
        </is>
      </c>
    </row>
    <row r="142158">
      <c r="A142158" s="1" t="n">
        <v>142156</v>
      </c>
      <c r="B142158" t="inlineStr">
        <is>
          <t>custompkg</t>
        </is>
      </c>
      <c r="C142158" t="n">
        <v>2</v>
      </c>
      <c r="D142158" t="inlineStr">
        <is>
          <t>{'custompkg', 'aa-custompkg'}</t>
        </is>
      </c>
    </row>
    <row r="142159">
      <c r="A142159" s="1" t="n">
        <v>142157</v>
      </c>
      <c r="B142159" t="inlineStr">
        <is>
          <t>msimaintenancekits</t>
        </is>
      </c>
      <c r="C142159" t="n">
        <v>2</v>
      </c>
      <c r="D142159" t="inlineStr">
        <is>
          <t>{'qmuzik-msimaintenancekits-shared', 'qmuzik-msimaintenancekits'}</t>
        </is>
      </c>
    </row>
    <row r="142160">
      <c r="A142160" s="1" t="n">
        <v>142158</v>
      </c>
      <c r="B142160" t="inlineStr">
        <is>
          <t>ceshi3</t>
        </is>
      </c>
      <c r="C142160" t="n">
        <v>2</v>
      </c>
      <c r="D142160" t="inlineStr">
        <is>
          <t>{'npm_ceshi3', 'ceshi3-1'}</t>
        </is>
      </c>
    </row>
    <row r="142161">
      <c r="A142161" s="1" t="n">
        <v>142159</v>
      </c>
      <c r="B142161" t="inlineStr">
        <is>
          <t>gliluaume</t>
        </is>
      </c>
      <c r="C142161" t="n">
        <v>2</v>
      </c>
      <c r="D142161" t="inlineStr">
        <is>
          <t>{'@gliluaume~geometry', '@gliluaume~deco-router'}</t>
        </is>
      </c>
    </row>
    <row r="142162">
      <c r="A142162" s="1" t="n">
        <v>142160</v>
      </c>
      <c r="B142162" t="inlineStr">
        <is>
          <t>seleniumgrid</t>
        </is>
      </c>
      <c r="C142162" t="n">
        <v>2</v>
      </c>
      <c r="D142162" t="inlineStr">
        <is>
          <t>{'node-seleniumgrid', 'testarmada-magellan-seleniumgrid-executor'}</t>
        </is>
      </c>
    </row>
    <row r="142163">
      <c r="A142163" s="1" t="n">
        <v>142161</v>
      </c>
      <c r="B142163" t="inlineStr">
        <is>
          <t>jphsb</t>
        </is>
      </c>
      <c r="C142163" t="n">
        <v>2</v>
      </c>
      <c r="D142163" t="inlineStr">
        <is>
          <t>{'homebridge-http-jphsb', 'homebridge-jphsb'}</t>
        </is>
      </c>
    </row>
    <row r="142164">
      <c r="A142164" s="1" t="n">
        <v>142162</v>
      </c>
      <c r="B142164" t="inlineStr">
        <is>
          <t>fakeweb</t>
        </is>
      </c>
      <c r="C142164" t="n">
        <v>2</v>
      </c>
      <c r="D142164" t="inlineStr">
        <is>
          <t>{'fakeweb', 'node-fakeweb'}</t>
        </is>
      </c>
    </row>
    <row r="142165">
      <c r="A142165" s="1" t="n">
        <v>142163</v>
      </c>
      <c r="B142165" t="inlineStr">
        <is>
          <t>permits</t>
        </is>
      </c>
      <c r="C142165" t="n">
        <v>2</v>
      </c>
      <c r="D142165" t="inlineStr">
        <is>
          <t>{'permits', 'nz-rma-permits'}</t>
        </is>
      </c>
    </row>
    <row r="142166">
      <c r="A142166" s="1" t="n">
        <v>142164</v>
      </c>
      <c r="B142166" t="inlineStr">
        <is>
          <t>lisong</t>
        </is>
      </c>
      <c r="C142166" t="n">
        <v>2</v>
      </c>
      <c r="D142166" t="inlineStr">
        <is>
          <t>{'hello_lisong', 'test-lisong'}</t>
        </is>
      </c>
    </row>
    <row r="142167">
      <c r="A142167" s="1" t="n">
        <v>142165</v>
      </c>
      <c r="B142167" t="inlineStr">
        <is>
          <t>sweg</t>
        </is>
      </c>
      <c r="C142167" t="n">
        <v>2</v>
      </c>
      <c r="D142167" t="inlineStr">
        <is>
          <t>{'use-named-routes-with-sweg', 'react-router-with-sweg'}</t>
        </is>
      </c>
    </row>
    <row r="142168">
      <c r="A142168" s="1" t="n">
        <v>142166</v>
      </c>
      <c r="B142168" t="inlineStr">
        <is>
          <t>kpopnet</t>
        </is>
      </c>
      <c r="C142168" t="n">
        <v>2</v>
      </c>
      <c r="D142168" t="inlineStr">
        <is>
          <t>{'kpopnet', 'kpopnet.json'}</t>
        </is>
      </c>
    </row>
    <row r="142169">
      <c r="A142169" s="1" t="n">
        <v>142167</v>
      </c>
      <c r="B142169" t="inlineStr">
        <is>
          <t>excelhandler</t>
        </is>
      </c>
      <c r="C142169" t="n">
        <v>2</v>
      </c>
      <c r="D142169" t="inlineStr">
        <is>
          <t>{'@testcomplete~excelhandler', 'excelhandler'}</t>
        </is>
      </c>
    </row>
    <row r="142170">
      <c r="A142170" s="1" t="n">
        <v>142168</v>
      </c>
      <c r="B142170" t="inlineStr">
        <is>
          <t>beta2</t>
        </is>
      </c>
      <c r="C142170" t="n">
        <v>2</v>
      </c>
      <c r="D142170" t="inlineStr">
        <is>
          <t>{'fh-webapp-beta2', 'appgn.plugin.customappbrowserbeta2'}</t>
        </is>
      </c>
    </row>
    <row r="142171">
      <c r="A142171" s="1" t="n">
        <v>142169</v>
      </c>
      <c r="B142171" t="inlineStr">
        <is>
          <t>obes</t>
        </is>
      </c>
      <c r="C142171" t="n">
        <v>2</v>
      </c>
      <c r="D142171" t="inlineStr">
        <is>
          <t>{'iobes', '@obesctickets~common'}</t>
        </is>
      </c>
    </row>
    <row r="142172">
      <c r="A142172" s="1" t="n">
        <v>142170</v>
      </c>
      <c r="B142172" t="inlineStr">
        <is>
          <t>encke</t>
        </is>
      </c>
      <c r="C142172" t="n">
        <v>2</v>
      </c>
      <c r="D142172" t="inlineStr">
        <is>
          <t>{'@joao.hencke~utils', 'enckecli'}</t>
        </is>
      </c>
    </row>
    <row r="142173">
      <c r="A142173" s="1" t="n">
        <v>142171</v>
      </c>
      <c r="B142173" t="inlineStr">
        <is>
          <t>ikform</t>
        </is>
      </c>
      <c r="C142173" t="n">
        <v>2</v>
      </c>
      <c r="D142173" t="inlineStr">
        <is>
          <t>{'ikform', 'ikform-v2'}</t>
        </is>
      </c>
    </row>
    <row r="142174">
      <c r="A142174" s="1" t="n">
        <v>142172</v>
      </c>
      <c r="B142174" t="inlineStr">
        <is>
          <t>nbbase</t>
        </is>
      </c>
      <c r="C142174" t="n">
        <v>2</v>
      </c>
      <c r="D142174" t="inlineStr">
        <is>
          <t>{'react-native-nbbase', 'nbbase-model-discuzq'}</t>
        </is>
      </c>
    </row>
    <row r="142175">
      <c r="A142175" s="1" t="n">
        <v>142173</v>
      </c>
      <c r="B142175" t="inlineStr">
        <is>
          <t>juncdt</t>
        </is>
      </c>
      <c r="C142175" t="n">
        <v>2</v>
      </c>
      <c r="D142175" t="inlineStr">
        <is>
          <t>{'@juncdt~eslint-config', '@juncdt~stylelint-config'}</t>
        </is>
      </c>
    </row>
    <row r="142176">
      <c r="A142176" s="1" t="n">
        <v>142174</v>
      </c>
      <c r="B142176" t="inlineStr">
        <is>
          <t>fintest</t>
        </is>
      </c>
      <c r="C142176" t="n">
        <v>2</v>
      </c>
      <c r="D142176" t="inlineStr">
        <is>
          <t>{'generator-fintest', 'ep_fintest'}</t>
        </is>
      </c>
    </row>
    <row r="142177">
      <c r="A142177" s="1" t="n">
        <v>142175</v>
      </c>
      <c r="B142177" t="inlineStr">
        <is>
          <t>as24</t>
        </is>
      </c>
      <c r="C142177" t="n">
        <v>2</v>
      </c>
      <c r="D142177" t="inlineStr">
        <is>
          <t>{'as24-optimizely-fragment', 'as24-autocomplete'}</t>
        </is>
      </c>
    </row>
    <row r="142178">
      <c r="A142178" s="1" t="n">
        <v>142176</v>
      </c>
      <c r="B142178" t="inlineStr">
        <is>
          <t>taraus</t>
        </is>
      </c>
      <c r="C142178" t="n">
        <v>2</v>
      </c>
      <c r="D142178" t="inlineStr">
        <is>
          <t>{'@taraus-he~tdunzip', 'test-taraus'}</t>
        </is>
      </c>
    </row>
    <row r="142179">
      <c r="A142179" s="1" t="n">
        <v>142177</v>
      </c>
      <c r="B142179" t="inlineStr">
        <is>
          <t>datami</t>
        </is>
      </c>
      <c r="C142179" t="n">
        <v>2</v>
      </c>
      <c r="D142179" t="inlineStr">
        <is>
          <t>{'react-native-invitereferrals-datami', 'datami-cordova-plugin'}</t>
        </is>
      </c>
    </row>
    <row r="142180">
      <c r="A142180" s="1" t="n">
        <v>142178</v>
      </c>
      <c r="B142180" t="inlineStr">
        <is>
          <t>ecadlabs</t>
        </is>
      </c>
      <c r="C142180" t="n">
        <v>2</v>
      </c>
      <c r="D142180" t="inlineStr">
        <is>
          <t>{'@ecadlabs~angular-auth', '@ecadlabs~tezos-parser'}</t>
        </is>
      </c>
    </row>
    <row r="142181">
      <c r="A142181" s="1" t="n">
        <v>142179</v>
      </c>
      <c r="B142181" t="inlineStr">
        <is>
          <t>scrapyjs</t>
        </is>
      </c>
      <c r="C142181" t="n">
        <v>2</v>
      </c>
      <c r="D142181" t="inlineStr">
        <is>
          <t>{'scrapyjs', 'scrapyjs-jsdom-server'}</t>
        </is>
      </c>
    </row>
    <row r="142182">
      <c r="A142182" s="1" t="n">
        <v>142180</v>
      </c>
      <c r="B142182" t="inlineStr">
        <is>
          <t>stormstreaming</t>
        </is>
      </c>
      <c r="C142182" t="n">
        <v>2</v>
      </c>
      <c r="D142182" t="inlineStr">
        <is>
          <t>{'@stormstreaming~stormlibrary', '@stormstreaming~stormlibrary-types'}</t>
        </is>
      </c>
    </row>
    <row r="142183">
      <c r="A142183" s="1" t="n">
        <v>142181</v>
      </c>
      <c r="B142183" t="inlineStr">
        <is>
          <t>histoire</t>
        </is>
      </c>
      <c r="C142183" t="n">
        <v>2</v>
      </c>
      <c r="D142183" t="inlineStr">
        <is>
          <t>{'lib-histoire-deserializer', '@histoiredevelopment~common'}</t>
        </is>
      </c>
    </row>
    <row r="142184">
      <c r="A142184" s="1" t="n">
        <v>142182</v>
      </c>
      <c r="B142184" t="inlineStr">
        <is>
          <t>primelab</t>
        </is>
      </c>
      <c r="C142184" t="n">
        <v>2</v>
      </c>
      <c r="D142184" t="inlineStr">
        <is>
          <t>{'primelab', 'iobroker.primelab'}</t>
        </is>
      </c>
    </row>
    <row r="142185">
      <c r="A142185" s="1" t="n">
        <v>142183</v>
      </c>
      <c r="B142185" t="inlineStr">
        <is>
          <t>ntw</t>
        </is>
      </c>
      <c r="C142185" t="n">
        <v>2</v>
      </c>
      <c r="D142185" t="inlineStr">
        <is>
          <t>{'ntw-processor', 'ntw'}</t>
        </is>
      </c>
    </row>
    <row r="142186">
      <c r="A142186" s="1" t="n">
        <v>142184</v>
      </c>
      <c r="B142186" t="inlineStr">
        <is>
          <t>scax</t>
        </is>
      </c>
      <c r="C142186" t="n">
        <v>2</v>
      </c>
      <c r="D142186" t="inlineStr">
        <is>
          <t>{'react-scax', 'scax-tt'}</t>
        </is>
      </c>
    </row>
    <row r="142187">
      <c r="A142187" s="1" t="n">
        <v>142185</v>
      </c>
      <c r="B142187" t="inlineStr">
        <is>
          <t>missspopcorn</t>
        </is>
      </c>
      <c r="C142187" t="n">
        <v>2</v>
      </c>
      <c r="D142187" t="inlineStr">
        <is>
          <t>{'@missspopcorn~keyboard-shortcuts', '@missspopcorn~keyboard-shortcut'}</t>
        </is>
      </c>
    </row>
    <row r="142188">
      <c r="A142188" s="1" t="n">
        <v>142186</v>
      </c>
      <c r="B142188" t="inlineStr">
        <is>
          <t>rajpal</t>
        </is>
      </c>
      <c r="C142188" t="n">
        <v>2</v>
      </c>
      <c r="D142188" t="inlineStr">
        <is>
          <t>{'@rohanrajpal~vendure-core', 'puneetrajpal'}</t>
        </is>
      </c>
    </row>
    <row r="142189">
      <c r="A142189" s="1" t="n">
        <v>142187</v>
      </c>
      <c r="B142189" t="inlineStr">
        <is>
          <t>rseduck</t>
        </is>
      </c>
      <c r="C142189" t="n">
        <v>2</v>
      </c>
      <c r="D142189" t="inlineStr">
        <is>
          <t>{'@h0rseduck~wd-common-helpers', '@h0rseduck~prosemirror-setattrsstep'}</t>
        </is>
      </c>
    </row>
    <row r="142190">
      <c r="A142190" s="1" t="n">
        <v>142188</v>
      </c>
      <c r="B142190" t="inlineStr">
        <is>
          <t>tblh</t>
        </is>
      </c>
      <c r="C142190" t="n">
        <v>2</v>
      </c>
      <c r="D142190" t="inlineStr">
        <is>
          <t>{'eslint-config-tblh-lint', 'tblh-utils'}</t>
        </is>
      </c>
    </row>
    <row r="142191">
      <c r="A142191" s="1" t="n">
        <v>142189</v>
      </c>
      <c r="B142191" t="inlineStr">
        <is>
          <t>birhane</t>
        </is>
      </c>
      <c r="C142191" t="n">
        <v>2</v>
      </c>
      <c r="D142191" t="inlineStr">
        <is>
          <t>{'@birhane~ratesandresidual', '@birhane~fni-tradein'}</t>
        </is>
      </c>
    </row>
    <row r="142192">
      <c r="A142192" s="1" t="n">
        <v>142190</v>
      </c>
      <c r="B142192" t="inlineStr">
        <is>
          <t>fni</t>
        </is>
      </c>
      <c r="C142192" t="n">
        <v>2</v>
      </c>
      <c r="D142192" t="inlineStr">
        <is>
          <t>{'fni-aftermarket-contracting-widget', '@birhane~fni-tradein'}</t>
        </is>
      </c>
    </row>
    <row r="142193">
      <c r="A142193" s="1" t="n">
        <v>142191</v>
      </c>
      <c r="B142193" t="inlineStr">
        <is>
          <t>clipboards</t>
        </is>
      </c>
      <c r="C142193" t="n">
        <v>2</v>
      </c>
      <c r="D142193" t="inlineStr">
        <is>
          <t>{'vue-clipboards', 'vue2-clipboards'}</t>
        </is>
      </c>
    </row>
    <row r="142194">
      <c r="A142194" s="1" t="n">
        <v>142192</v>
      </c>
      <c r="B142194" t="inlineStr">
        <is>
          <t>comsat</t>
        </is>
      </c>
      <c r="C142194" t="n">
        <v>2</v>
      </c>
      <c r="D142194" t="inlineStr">
        <is>
          <t>{'comsat', 'schema-comsat'}</t>
        </is>
      </c>
    </row>
    <row r="142195">
      <c r="A142195" s="1" t="n">
        <v>142193</v>
      </c>
      <c r="B142195" t="inlineStr">
        <is>
          <t>tosvg</t>
        </is>
      </c>
      <c r="C142195" t="n">
        <v>2</v>
      </c>
      <c r="D142195" t="inlineStr">
        <is>
          <t>{'tosvg', 'kroton-tosvg'}</t>
        </is>
      </c>
    </row>
    <row r="142196">
      <c r="A142196" s="1" t="n">
        <v>142194</v>
      </c>
      <c r="B142196" t="inlineStr">
        <is>
          <t>paredit</t>
        </is>
      </c>
      <c r="C142196" t="n">
        <v>2</v>
      </c>
      <c r="D142196" t="inlineStr">
        <is>
          <t>{'paredit', 'paredit.js'}</t>
        </is>
      </c>
    </row>
    <row r="142197">
      <c r="A142197" s="1" t="n">
        <v>142195</v>
      </c>
      <c r="B142197" t="inlineStr">
        <is>
          <t>functions2</t>
        </is>
      </c>
      <c r="C142197" t="n">
        <v>2</v>
      </c>
      <c r="D142197" t="inlineStr">
        <is>
          <t>{'functions2numbers', '@raviassis~math-functions2'}</t>
        </is>
      </c>
    </row>
    <row r="142198">
      <c r="A142198" s="1" t="n">
        <v>142196</v>
      </c>
      <c r="B142198" t="inlineStr">
        <is>
          <t>locationtype</t>
        </is>
      </c>
      <c r="C142198" t="n">
        <v>2</v>
      </c>
      <c r="D142198" t="inlineStr">
        <is>
          <t>{'qmuzik-locationtype-shared', 'qmuzik-locationtype'}</t>
        </is>
      </c>
    </row>
    <row r="142199">
      <c r="A142199" s="1" t="n">
        <v>142197</v>
      </c>
      <c r="B142199" t="inlineStr">
        <is>
          <t>lemkescrappypackage</t>
        </is>
      </c>
      <c r="C142199" t="n">
        <v>2</v>
      </c>
      <c r="D142199" t="inlineStr">
        <is>
          <t>{'lemkescrappypackage', '@lemkestemporg~lemkescrappypackage'}</t>
        </is>
      </c>
    </row>
    <row r="142200">
      <c r="A142200" s="1" t="n">
        <v>142198</v>
      </c>
      <c r="B142200" t="inlineStr">
        <is>
          <t>base5</t>
        </is>
      </c>
      <c r="C142200" t="n">
        <v>2</v>
      </c>
      <c r="D142200" t="inlineStr">
        <is>
          <t>{'base5-icons', 'base5-ui'}</t>
        </is>
      </c>
    </row>
    <row r="142201">
      <c r="A142201" s="1" t="n">
        <v>142199</v>
      </c>
      <c r="B142201" t="inlineStr">
        <is>
          <t>authentrics</t>
        </is>
      </c>
      <c r="C142201" t="n">
        <v>2</v>
      </c>
      <c r="D142201" t="inlineStr">
        <is>
          <t>{'@authentrics~chord-diagram', '@authentrics~ngx-chord-diagram'}</t>
        </is>
      </c>
    </row>
    <row r="142202">
      <c r="A142202" s="1" t="n">
        <v>142200</v>
      </c>
      <c r="B142202" t="inlineStr">
        <is>
          <t>vcdb</t>
        </is>
      </c>
      <c r="C142202" t="n">
        <v>2</v>
      </c>
      <c r="D142202" t="inlineStr">
        <is>
          <t>{'vcdb-monte-carlo', 'vcdb'}</t>
        </is>
      </c>
    </row>
    <row r="142203">
      <c r="A142203" s="1" t="n">
        <v>142201</v>
      </c>
      <c r="B142203" t="inlineStr">
        <is>
          <t>codependent</t>
        </is>
      </c>
      <c r="C142203" t="n">
        <v>2</v>
      </c>
      <c r="D142203" t="inlineStr">
        <is>
          <t>{'codependent', 'grunt-fg-codependent'}</t>
        </is>
      </c>
    </row>
    <row r="142204">
      <c r="A142204" s="1" t="n">
        <v>142202</v>
      </c>
      <c r="B142204" t="inlineStr">
        <is>
          <t>micronode</t>
        </is>
      </c>
      <c r="C142204" t="n">
        <v>2</v>
      </c>
      <c r="D142204" t="inlineStr">
        <is>
          <t>{'micronode', 'micronode-cli'}</t>
        </is>
      </c>
    </row>
    <row r="142205">
      <c r="A142205" s="1" t="n">
        <v>142203</v>
      </c>
      <c r="B142205" t="inlineStr">
        <is>
          <t>applyeach</t>
        </is>
      </c>
      <c r="C142205" t="n">
        <v>2</v>
      </c>
      <c r="D142205" t="inlineStr">
        <is>
          <t>{'async.applyeach', 'async.util.applyeach'}</t>
        </is>
      </c>
    </row>
    <row r="142206">
      <c r="A142206" s="1" t="n">
        <v>142204</v>
      </c>
      <c r="B142206" t="inlineStr">
        <is>
          <t>foodkost</t>
        </is>
      </c>
      <c r="C142206" t="n">
        <v>2</v>
      </c>
      <c r="D142206" t="inlineStr">
        <is>
          <t>{'foodkost-lightbox-themes', 'foodkost-lightbox-themes2'}</t>
        </is>
      </c>
    </row>
    <row r="142207">
      <c r="A142207" s="1" t="n">
        <v>142205</v>
      </c>
      <c r="B142207" t="inlineStr">
        <is>
          <t>generatererouter</t>
        </is>
      </c>
      <c r="C142207" t="n">
        <v>2</v>
      </c>
      <c r="D142207" t="inlineStr">
        <is>
          <t>{'vue-cli-plugin-generatererouter-pw', 'vue-cli-plugin-generatererouter'}</t>
        </is>
      </c>
    </row>
    <row r="142208">
      <c r="A142208" s="1" t="n">
        <v>142206</v>
      </c>
      <c r="B142208" t="inlineStr">
        <is>
          <t>markdownrender</t>
        </is>
      </c>
      <c r="C142208" t="n">
        <v>2</v>
      </c>
      <c r="D142208" t="inlineStr">
        <is>
          <t>{'egg-born-module-a-markdownrender', '@quenty~markdownrender'}</t>
        </is>
      </c>
    </row>
    <row r="142209">
      <c r="A142209" s="1" t="n">
        <v>142207</v>
      </c>
      <c r="B142209" t="inlineStr">
        <is>
          <t>hochdreih</t>
        </is>
      </c>
      <c r="C142209" t="n">
        <v>2</v>
      </c>
      <c r="D142209" t="inlineStr">
        <is>
          <t>{'@hochdreih~ngx-socket-io-3', '@hochdreih~bappsy'}</t>
        </is>
      </c>
    </row>
    <row r="142210">
      <c r="A142210" s="1" t="n">
        <v>142208</v>
      </c>
      <c r="B142210" t="inlineStr">
        <is>
          <t>styland</t>
        </is>
      </c>
      <c r="C142210" t="n">
        <v>2</v>
      </c>
      <c r="D142210" t="inlineStr">
        <is>
          <t>{'styland', 'styland-ui'}</t>
        </is>
      </c>
    </row>
    <row r="142211">
      <c r="A142211" s="1" t="n">
        <v>142209</v>
      </c>
      <c r="B142211" t="inlineStr">
        <is>
          <t>mividriera</t>
        </is>
      </c>
      <c r="C142211" t="n">
        <v>2</v>
      </c>
      <c r="D142211" t="inlineStr">
        <is>
          <t>{'@mividriera~react-payments-component', '@mividriera~react-ui-components'}</t>
        </is>
      </c>
    </row>
    <row r="142212">
      <c r="A142212" s="1" t="n">
        <v>142210</v>
      </c>
      <c r="B142212" t="inlineStr">
        <is>
          <t>swaper</t>
        </is>
      </c>
      <c r="C142212" t="n">
        <v>2</v>
      </c>
      <c r="D142212" t="inlineStr">
        <is>
          <t>{'string-swaper', 'jquery-swaper'}</t>
        </is>
      </c>
    </row>
    <row r="142213">
      <c r="A142213" s="1" t="n">
        <v>142211</v>
      </c>
      <c r="B142213" t="inlineStr">
        <is>
          <t>veracuity</t>
        </is>
      </c>
      <c r="C142213" t="n">
        <v>2</v>
      </c>
      <c r="D142213" t="inlineStr">
        <is>
          <t>{'veracuity-register', 'veracuity-login'}</t>
        </is>
      </c>
    </row>
    <row r="142214">
      <c r="A142214" s="1" t="n">
        <v>142212</v>
      </c>
      <c r="B142214" t="inlineStr">
        <is>
          <t>alloylever</t>
        </is>
      </c>
      <c r="C142214" t="n">
        <v>2</v>
      </c>
      <c r="D142214" t="inlineStr">
        <is>
          <t>{'h-alloylever', 'alloylever'}</t>
        </is>
      </c>
    </row>
    <row r="142215">
      <c r="A142215" s="1" t="n">
        <v>142213</v>
      </c>
      <c r="B142215" t="inlineStr">
        <is>
          <t>unach</t>
        </is>
      </c>
      <c r="C142215" t="n">
        <v>2</v>
      </c>
      <c r="D142215" t="inlineStr">
        <is>
          <t>{'unach-photo-server', 'unach-photo'}</t>
        </is>
      </c>
    </row>
    <row r="142216">
      <c r="A142216" s="1" t="n">
        <v>142214</v>
      </c>
      <c r="B142216" t="inlineStr">
        <is>
          <t>gkaran</t>
        </is>
      </c>
      <c r="C142216" t="n">
        <v>2</v>
      </c>
      <c r="D142216" t="inlineStr">
        <is>
          <t>{'@gkaran~raven-js', '@gkaran~class-transformer'}</t>
        </is>
      </c>
    </row>
    <row r="142217">
      <c r="A142217" s="1" t="n">
        <v>142215</v>
      </c>
      <c r="B142217" t="inlineStr">
        <is>
          <t>proyectoscolfuturo</t>
        </is>
      </c>
      <c r="C142217" t="n">
        <v>2</v>
      </c>
      <c r="D142217" t="inlineStr">
        <is>
          <t>{'formiojs-proyectoscolfuturo', 'angular-formio-proyectoscolfuturo'}</t>
        </is>
      </c>
    </row>
    <row r="142218">
      <c r="A142218" s="1" t="n">
        <v>142216</v>
      </c>
      <c r="B142218" t="inlineStr">
        <is>
          <t>apardellass</t>
        </is>
      </c>
      <c r="C142218" t="n">
        <v>2</v>
      </c>
      <c r="D142218" t="inlineStr">
        <is>
          <t>{'@apardellass~rnsavewav', '@apardellass~react-native-audio-stream'}</t>
        </is>
      </c>
    </row>
    <row r="142219">
      <c r="A142219" s="1" t="n">
        <v>142217</v>
      </c>
      <c r="B142219" t="inlineStr">
        <is>
          <t>jlouvain</t>
        </is>
      </c>
      <c r="C142219" t="n">
        <v>2</v>
      </c>
      <c r="D142219" t="inlineStr">
        <is>
          <t>{'jlouvain', 'jlouvain.js'}</t>
        </is>
      </c>
    </row>
    <row r="142220">
      <c r="A142220" s="1" t="n">
        <v>142218</v>
      </c>
      <c r="B142220" t="inlineStr">
        <is>
          <t>colok</t>
        </is>
      </c>
      <c r="C142220" t="n">
        <v>2</v>
      </c>
      <c r="D142220" t="inlineStr">
        <is>
          <t>{'iwe7-colok-picker', 'colok-picker'}</t>
        </is>
      </c>
    </row>
    <row r="142221">
      <c r="A142221" s="1" t="n">
        <v>142219</v>
      </c>
      <c r="B142221" t="inlineStr">
        <is>
          <t>teamgrid</t>
        </is>
      </c>
      <c r="C142221" t="n">
        <v>2</v>
      </c>
      <c r="D142221" t="inlineStr">
        <is>
          <t>{'teamgrid', '@teamgrid~eslint-config'}</t>
        </is>
      </c>
    </row>
    <row r="142222">
      <c r="A142222" s="1" t="n">
        <v>142220</v>
      </c>
      <c r="B142222" t="inlineStr">
        <is>
          <t>wikipediajs</t>
        </is>
      </c>
      <c r="C142222" t="n">
        <v>2</v>
      </c>
      <c r="D142222" t="inlineStr">
        <is>
          <t>{'wikipediajs', '@cytrus-re~wikipediajs'}</t>
        </is>
      </c>
    </row>
    <row r="142223">
      <c r="A142223" s="1" t="n">
        <v>142221</v>
      </c>
      <c r="B142223" t="inlineStr">
        <is>
          <t>aispace</t>
        </is>
      </c>
      <c r="C142223" t="n">
        <v>2</v>
      </c>
      <c r="D142223" t="inlineStr">
        <is>
          <t>{'aispace', 'jupyterlab-aispace'}</t>
        </is>
      </c>
    </row>
    <row r="142224">
      <c r="A142224" s="1" t="n">
        <v>142222</v>
      </c>
      <c r="B142224" t="inlineStr">
        <is>
          <t>mailchamp</t>
        </is>
      </c>
      <c r="C142224" t="n">
        <v>2</v>
      </c>
      <c r="D142224" t="inlineStr">
        <is>
          <t>{'mailchamp', 'unicity-mailchamp-manager'}</t>
        </is>
      </c>
    </row>
    <row r="142225">
      <c r="A142225" s="1" t="n">
        <v>142223</v>
      </c>
      <c r="B142225" t="inlineStr">
        <is>
          <t>neborak</t>
        </is>
      </c>
      <c r="C142225" t="n">
        <v>2</v>
      </c>
      <c r="D142225" t="inlineStr">
        <is>
          <t>{'@neborak_a~avia-common-lib', 'node-neborak'}</t>
        </is>
      </c>
    </row>
    <row r="142226">
      <c r="A142226" s="1" t="n">
        <v>142224</v>
      </c>
      <c r="B142226" t="inlineStr">
        <is>
          <t>doxit</t>
        </is>
      </c>
      <c r="C142226" t="n">
        <v>2</v>
      </c>
      <c r="D142226" t="inlineStr">
        <is>
          <t>{'doxit', 'gulp-doxit'}</t>
        </is>
      </c>
    </row>
    <row r="142227">
      <c r="A142227" s="1" t="n">
        <v>142225</v>
      </c>
      <c r="B142227" t="inlineStr">
        <is>
          <t>flusinerd</t>
        </is>
      </c>
      <c r="C142227" t="n">
        <v>2</v>
      </c>
      <c r="D142227" t="inlineStr">
        <is>
          <t>{'@flusinerd~msfs-api', '@flusinerd~api-msfs'}</t>
        </is>
      </c>
    </row>
    <row r="142228">
      <c r="A142228" s="1" t="n">
        <v>142226</v>
      </c>
      <c r="B142228" t="inlineStr">
        <is>
          <t>everaert</t>
        </is>
      </c>
      <c r="C142228" t="n">
        <v>2</v>
      </c>
      <c r="D142228" t="inlineStr">
        <is>
          <t>{'@martijn_everaert~home-automation', '@martijn_everaert~command-line-temperature-lcd'}</t>
        </is>
      </c>
    </row>
    <row r="142229">
      <c r="A142229" s="1" t="n">
        <v>142227</v>
      </c>
      <c r="B142229" t="inlineStr">
        <is>
          <t>panxiong</t>
        </is>
      </c>
      <c r="C142229" t="n">
        <v>2</v>
      </c>
      <c r="D142229" t="inlineStr">
        <is>
          <t>{'panxiong_lalala', 'set_panxiong'}</t>
        </is>
      </c>
    </row>
    <row r="142230">
      <c r="A142230" s="1" t="n">
        <v>142228</v>
      </c>
      <c r="B142230" t="inlineStr">
        <is>
          <t>flatuicolors</t>
        </is>
      </c>
      <c r="C142230" t="n">
        <v>2</v>
      </c>
      <c r="D142230" t="inlineStr">
        <is>
          <t>{'@fippli~flatuicolors.com', 'stylus-flatuicolors'}</t>
        </is>
      </c>
    </row>
    <row r="142231">
      <c r="A142231" s="1" t="n">
        <v>142229</v>
      </c>
      <c r="B142231" t="inlineStr">
        <is>
          <t>crosslinker</t>
        </is>
      </c>
      <c r="C142231" t="n">
        <v>2</v>
      </c>
      <c r="D142231" t="inlineStr">
        <is>
          <t>{'markdown-it-auto-crosslinker', 'vuepress-plugin-auto-crosslinker'}</t>
        </is>
      </c>
    </row>
    <row r="142232">
      <c r="A142232" s="1" t="n">
        <v>142230</v>
      </c>
      <c r="B142232" t="inlineStr">
        <is>
          <t>slugg</t>
        </is>
      </c>
      <c r="C142232" t="n">
        <v>2</v>
      </c>
      <c r="D142232" t="inlineStr">
        <is>
          <t>{'@hitch~slugg', 'slugg'}</t>
        </is>
      </c>
    </row>
    <row r="142233">
      <c r="A142233" s="1" t="n">
        <v>142231</v>
      </c>
      <c r="B142233" t="inlineStr">
        <is>
          <t>ruj</t>
        </is>
      </c>
      <c r="C142233" t="n">
        <v>2</v>
      </c>
      <c r="D142233" t="inlineStr">
        <is>
          <t>{'ruj', '@ruj~prettier-config'}</t>
        </is>
      </c>
    </row>
    <row r="142234">
      <c r="A142234" s="1" t="n">
        <v>142232</v>
      </c>
      <c r="B142234" t="inlineStr">
        <is>
          <t>octodown</t>
        </is>
      </c>
      <c r="C142234" t="n">
        <v>2</v>
      </c>
      <c r="D142234" t="inlineStr">
        <is>
          <t>{'octodown', 'gulp-octodown-livereload'}</t>
        </is>
      </c>
    </row>
    <row r="142235">
      <c r="A142235" s="1" t="n">
        <v>142233</v>
      </c>
      <c r="B142235" t="inlineStr">
        <is>
          <t>nureg</t>
        </is>
      </c>
      <c r="C142235" t="n">
        <v>2</v>
      </c>
      <c r="D142235" t="inlineStr">
        <is>
          <t>{'@saanuregh~react-ui', 'nuregi'}</t>
        </is>
      </c>
    </row>
    <row r="142236">
      <c r="A142236" s="1" t="n">
        <v>142234</v>
      </c>
      <c r="B142236" t="inlineStr">
        <is>
          <t>dropa</t>
        </is>
      </c>
      <c r="C142236" t="n">
        <v>2</v>
      </c>
      <c r="D142236" t="inlineStr">
        <is>
          <t>{'dropa-bdelucca', 'dropa'}</t>
        </is>
      </c>
    </row>
    <row r="142237">
      <c r="A142237" s="1" t="n">
        <v>142235</v>
      </c>
      <c r="B142237" t="inlineStr">
        <is>
          <t>cronify</t>
        </is>
      </c>
      <c r="C142237" t="n">
        <v>2</v>
      </c>
      <c r="D142237" t="inlineStr">
        <is>
          <t>{'cronify', 'rdf-cronify'}</t>
        </is>
      </c>
    </row>
    <row r="142238">
      <c r="A142238" s="1" t="n">
        <v>142236</v>
      </c>
      <c r="B142238" t="inlineStr">
        <is>
          <t>lirica</t>
        </is>
      </c>
      <c r="C142238" t="n">
        <v>2</v>
      </c>
      <c r="D142238" t="inlineStr">
        <is>
          <t>{'@lirica~telepathy', '@lirica~deduce'}</t>
        </is>
      </c>
    </row>
    <row r="142239">
      <c r="A142239" s="1" t="n">
        <v>142237</v>
      </c>
      <c r="B142239" t="inlineStr">
        <is>
          <t>juristat</t>
        </is>
      </c>
      <c r="C142239" t="n">
        <v>2</v>
      </c>
      <c r="D142239" t="inlineStr">
        <is>
          <t>{'@juristat~nivo-legends', '@juristat~nivo-core'}</t>
        </is>
      </c>
    </row>
    <row r="142240">
      <c r="A142240" s="1" t="n">
        <v>142238</v>
      </c>
      <c r="B142240" t="inlineStr">
        <is>
          <t>hijs</t>
        </is>
      </c>
      <c r="C142240" t="n">
        <v>2</v>
      </c>
      <c r="D142240" t="inlineStr">
        <is>
          <t>{'hijs', '@shawn280~hijs'}</t>
        </is>
      </c>
    </row>
    <row r="142241">
      <c r="A142241" s="1" t="n">
        <v>142239</v>
      </c>
      <c r="B142241" t="inlineStr">
        <is>
          <t>wssecurity</t>
        </is>
      </c>
      <c r="C142241" t="n">
        <v>2</v>
      </c>
      <c r="D142241" t="inlineStr">
        <is>
          <t>{'wssecurity', 'wssecurity-soap'}</t>
        </is>
      </c>
    </row>
    <row r="142242">
      <c r="A142242" s="1" t="n">
        <v>142240</v>
      </c>
      <c r="B142242" t="inlineStr">
        <is>
          <t>swifts</t>
        </is>
      </c>
      <c r="C142242" t="n">
        <v>2</v>
      </c>
      <c r="D142242" t="inlineStr">
        <is>
          <t>{'swifts-js', 'swifts-components'}</t>
        </is>
      </c>
    </row>
    <row r="142243">
      <c r="A142243" s="1" t="n">
        <v>142241</v>
      </c>
      <c r="B142243" t="inlineStr">
        <is>
          <t>khoai</t>
        </is>
      </c>
      <c r="C142243" t="n">
        <v>2</v>
      </c>
      <c r="D142243" t="inlineStr">
        <is>
          <t>{'khoai', 'baonguyen-khoai'}</t>
        </is>
      </c>
    </row>
    <row r="142244">
      <c r="A142244" s="1" t="n">
        <v>142242</v>
      </c>
      <c r="B142244" t="inlineStr">
        <is>
          <t>moppium</t>
        </is>
      </c>
      <c r="C142244" t="n">
        <v>2</v>
      </c>
      <c r="D142244" t="inlineStr">
        <is>
          <t>{'moppium-react-image-crop', 'moppium-react-flow-renderer'}</t>
        </is>
      </c>
    </row>
    <row r="142245">
      <c r="A142245" s="1" t="n">
        <v>142243</v>
      </c>
      <c r="B142245" t="inlineStr">
        <is>
          <t>fritzplatform</t>
        </is>
      </c>
      <c r="C142245" t="n">
        <v>2</v>
      </c>
      <c r="D142245" t="inlineStr">
        <is>
          <t>{'fritzplatform-util', 'fritzplatform-config'}</t>
        </is>
      </c>
    </row>
    <row r="142246">
      <c r="A142246" s="1" t="n">
        <v>142244</v>
      </c>
      <c r="B142246" t="inlineStr">
        <is>
          <t>rfc5646</t>
        </is>
      </c>
      <c r="C142246" t="n">
        <v>2</v>
      </c>
      <c r="D142246" t="inlineStr">
        <is>
          <t>{'rfc5646-tags', 'rfc5646'}</t>
        </is>
      </c>
    </row>
    <row r="142247">
      <c r="A142247" s="1" t="n">
        <v>142245</v>
      </c>
      <c r="B142247" t="inlineStr">
        <is>
          <t>geocontext</t>
        </is>
      </c>
      <c r="C142247" t="n">
        <v>2</v>
      </c>
      <c r="D142247" t="inlineStr">
        <is>
          <t>{'@geocontext~gcx-core', 'geocontext'}</t>
        </is>
      </c>
    </row>
    <row r="142248">
      <c r="A142248" s="1" t="n">
        <v>142246</v>
      </c>
      <c r="B142248" t="inlineStr">
        <is>
          <t>vagnercardoso</t>
        </is>
      </c>
      <c r="C142248" t="n">
        <v>2</v>
      </c>
      <c r="D142248" t="inlineStr">
        <is>
          <t>{'@vagnercardoso~nodesdk', '@vagnercardoso~multer-mux-storage'}</t>
        </is>
      </c>
    </row>
    <row r="142249">
      <c r="A142249" s="1" t="n">
        <v>142247</v>
      </c>
      <c r="B142249" t="inlineStr">
        <is>
          <t>nobearsjs</t>
        </is>
      </c>
      <c r="C142249" t="n">
        <v>2</v>
      </c>
      <c r="D142249" t="inlineStr">
        <is>
          <t>{'@nobears~nobearsjs', 'nobearsjs'}</t>
        </is>
      </c>
    </row>
    <row r="142250">
      <c r="A142250" s="1" t="n">
        <v>142248</v>
      </c>
      <c r="B142250" t="inlineStr">
        <is>
          <t>sinai</t>
        </is>
      </c>
      <c r="C142250" t="n">
        <v>2</v>
      </c>
      <c r="D142250" t="inlineStr">
        <is>
          <t>{'sinai', 'sinaip'}</t>
        </is>
      </c>
    </row>
    <row r="142251">
      <c r="A142251" s="1" t="n">
        <v>142249</v>
      </c>
      <c r="B142251" t="inlineStr">
        <is>
          <t>coplus</t>
        </is>
      </c>
      <c r="C142251" t="n">
        <v>2</v>
      </c>
      <c r="D142251" t="inlineStr">
        <is>
          <t>{'@coplus~vue_ui', '@coplus~vue_core'}</t>
        </is>
      </c>
    </row>
    <row r="142252">
      <c r="A142252" s="1" t="n">
        <v>142250</v>
      </c>
      <c r="B142252" t="inlineStr">
        <is>
          <t>estrattonbailey</t>
        </is>
      </c>
      <c r="C142252" t="n">
        <v>2</v>
      </c>
      <c r="D142252" t="inlineStr">
        <is>
          <t>{'@estrattonbailey~scratch', '@estrattonbailey~frame'}</t>
        </is>
      </c>
    </row>
    <row r="142253">
      <c r="A142253" s="1" t="n">
        <v>142251</v>
      </c>
      <c r="B142253" t="inlineStr">
        <is>
          <t>swings</t>
        </is>
      </c>
      <c r="C142253" t="n">
        <v>2</v>
      </c>
      <c r="D142253" t="inlineStr">
        <is>
          <t>{'swings-security', 'mood-swings-ui'}</t>
        </is>
      </c>
    </row>
    <row r="142254">
      <c r="A142254" s="1" t="n">
        <v>142252</v>
      </c>
      <c r="B142254" t="inlineStr">
        <is>
          <t>zhaogexiqi</t>
        </is>
      </c>
      <c r="C142254" t="n">
        <v>2</v>
      </c>
      <c r="D142254" t="inlineStr">
        <is>
          <t>{'zhaogexiqi-toolkit-1', 'zhaogexiqi-toolkit-2'}</t>
        </is>
      </c>
    </row>
    <row r="142255">
      <c r="A142255" s="1" t="n">
        <v>142253</v>
      </c>
      <c r="B142255" t="inlineStr">
        <is>
          <t>sachikawa</t>
        </is>
      </c>
      <c r="C142255" t="n">
        <v>2</v>
      </c>
      <c r="D142255" t="inlineStr">
        <is>
          <t>{'yingedu-sachikawa-doc', 'egg-sachikawa'}</t>
        </is>
      </c>
    </row>
    <row r="142256">
      <c r="A142256" s="1" t="n">
        <v>142254</v>
      </c>
      <c r="B142256" t="inlineStr">
        <is>
          <t>caoutchouc</t>
        </is>
      </c>
      <c r="C142256" t="n">
        <v>2</v>
      </c>
      <c r="D142256" t="inlineStr">
        <is>
          <t>{'caoutchouc', 'Caoutchouc'}</t>
        </is>
      </c>
    </row>
    <row r="142257">
      <c r="A142257" s="1" t="n">
        <v>142255</v>
      </c>
      <c r="B142257" t="inlineStr">
        <is>
          <t>skusamsi</t>
        </is>
      </c>
      <c r="C142257" t="n">
        <v>2</v>
      </c>
      <c r="D142257" t="inlineStr">
        <is>
          <t>{'language-skusamsi', 'tree-sitter-skusamsi'}</t>
        </is>
      </c>
    </row>
    <row r="142258">
      <c r="A142258" s="1" t="n">
        <v>142256</v>
      </c>
      <c r="B142258" t="inlineStr">
        <is>
          <t>dasch</t>
        </is>
      </c>
      <c r="C142258" t="n">
        <v>2</v>
      </c>
      <c r="D142258" t="inlineStr">
        <is>
          <t>{'@dasch-swiss~dsp-js', '@dasch-swiss~dsp-ui'}</t>
        </is>
      </c>
    </row>
    <row r="142259">
      <c r="A142259" s="1" t="n">
        <v>142257</v>
      </c>
      <c r="B142259" t="inlineStr">
        <is>
          <t>fukuro</t>
        </is>
      </c>
      <c r="C142259" t="n">
        <v>2</v>
      </c>
      <c r="D142259" t="inlineStr">
        <is>
          <t>{'fukuro-react-modal', 'create-fukuro-react-app'}</t>
        </is>
      </c>
    </row>
    <row r="142260">
      <c r="A142260" s="1" t="n">
        <v>142258</v>
      </c>
      <c r="B142260" t="inlineStr">
        <is>
          <t>mooni</t>
        </is>
      </c>
      <c r="C142260" t="n">
        <v>2</v>
      </c>
      <c r="D142260" t="inlineStr">
        <is>
          <t>{'@mooni~widget', '@mooni~burner-plugin'}</t>
        </is>
      </c>
    </row>
    <row r="142261">
      <c r="A142261" s="1" t="n">
        <v>142259</v>
      </c>
      <c r="B142261" t="inlineStr">
        <is>
          <t>dynamojs</t>
        </is>
      </c>
      <c r="C142261" t="n">
        <v>2</v>
      </c>
      <c r="D142261" t="inlineStr">
        <is>
          <t>{'dynamojs', 'react-dynamojs'}</t>
        </is>
      </c>
    </row>
    <row r="142262">
      <c r="A142262" s="1" t="n">
        <v>142260</v>
      </c>
      <c r="B142262" t="inlineStr">
        <is>
          <t>sqll</t>
        </is>
      </c>
      <c r="C142262" t="n">
        <v>2</v>
      </c>
      <c r="D142262" t="inlineStr">
        <is>
          <t>{'cp-sqll', 'sqll'}</t>
        </is>
      </c>
    </row>
    <row r="142263">
      <c r="A142263" s="1" t="n">
        <v>142261</v>
      </c>
      <c r="B142263" t="inlineStr">
        <is>
          <t>xaedr</t>
        </is>
      </c>
      <c r="C142263" t="n">
        <v>2</v>
      </c>
      <c r="D142263" t="inlineStr">
        <is>
          <t>{'xaedr-test-npm123456', 'xaedr-test-npm1234567'}</t>
        </is>
      </c>
    </row>
    <row r="142264">
      <c r="A142264" s="1" t="n">
        <v>142262</v>
      </c>
      <c r="B142264" t="inlineStr">
        <is>
          <t>npm1234567</t>
        </is>
      </c>
      <c r="C142264" t="n">
        <v>2</v>
      </c>
      <c r="D142264" t="inlineStr">
        <is>
          <t>{'my-npm1234567', 'xaedr-test-npm1234567'}</t>
        </is>
      </c>
    </row>
    <row r="142265">
      <c r="A142265" s="1" t="n">
        <v>142263</v>
      </c>
      <c r="B142265" t="inlineStr">
        <is>
          <t>jnex</t>
        </is>
      </c>
      <c r="C142265" t="n">
        <v>2</v>
      </c>
      <c r="D142265" t="inlineStr">
        <is>
          <t>{'jnex', '@jnex~static'}</t>
        </is>
      </c>
    </row>
    <row r="142266">
      <c r="A142266" s="1" t="n">
        <v>142264</v>
      </c>
      <c r="B142266" t="inlineStr">
        <is>
          <t>strappyjs</t>
        </is>
      </c>
      <c r="C142266" t="n">
        <v>2</v>
      </c>
      <c r="D142266" t="inlineStr">
        <is>
          <t>{'strappyjs', 'strappyjs-ccl'}</t>
        </is>
      </c>
    </row>
    <row r="142267">
      <c r="A142267" s="1" t="n">
        <v>142265</v>
      </c>
      <c r="B142267" t="inlineStr">
        <is>
          <t>shakthi</t>
        </is>
      </c>
      <c r="C142267" t="n">
        <v>2</v>
      </c>
      <c r="D142267" t="inlineStr">
        <is>
          <t>{'@shakthillc~components', 'shakthi-lib-test'}</t>
        </is>
      </c>
    </row>
    <row r="142268">
      <c r="A142268" s="1" t="n">
        <v>142266</v>
      </c>
      <c r="B142268" t="inlineStr">
        <is>
          <t>xydens</t>
        </is>
      </c>
      <c r="C142268" t="n">
        <v>2</v>
      </c>
      <c r="D142268" t="inlineStr">
        <is>
          <t>{'@xydens~typerest', 'insomnia-plugin-platform-of-trust-xydens'}</t>
        </is>
      </c>
    </row>
    <row r="142269">
      <c r="A142269" s="1" t="n">
        <v>142267</v>
      </c>
      <c r="B142269" t="inlineStr">
        <is>
          <t>mehrdadatc</t>
        </is>
      </c>
      <c r="C142269" t="n">
        <v>2</v>
      </c>
      <c r="D142269" t="inlineStr">
        <is>
          <t>{'@mehrdadatc~react-scripts', '@mehrdadatc~babel-preset-react-app'}</t>
        </is>
      </c>
    </row>
    <row r="142270">
      <c r="A142270" s="1" t="n">
        <v>142268</v>
      </c>
      <c r="B142270" t="inlineStr">
        <is>
          <t>selectorlayout</t>
        </is>
      </c>
      <c r="C142270" t="n">
        <v>2</v>
      </c>
      <c r="D142270" t="inlineStr">
        <is>
          <t>{'@apexlearning~log4js-node-selectorlayout-selectortypings', '@apexlearning~log4js-node-selectorlayout'}</t>
        </is>
      </c>
    </row>
    <row r="142271">
      <c r="A142271" s="1" t="n">
        <v>142269</v>
      </c>
      <c r="B142271" t="inlineStr">
        <is>
          <t>midstream</t>
        </is>
      </c>
      <c r="C142271" t="n">
        <v>2</v>
      </c>
      <c r="D142271" t="inlineStr">
        <is>
          <t>{'midstream', 'dcpmidstream-form-test-3'}</t>
        </is>
      </c>
    </row>
    <row r="142272">
      <c r="A142272" s="1" t="n">
        <v>142270</v>
      </c>
      <c r="B142272" t="inlineStr">
        <is>
          <t>hqt</t>
        </is>
      </c>
      <c r="C142272" t="n">
        <v>2</v>
      </c>
      <c r="D142272" t="inlineStr">
        <is>
          <t>{'hqt', 'tao-hqt-app1'}</t>
        </is>
      </c>
    </row>
    <row r="142273">
      <c r="A142273" s="1" t="n">
        <v>142271</v>
      </c>
      <c r="B142273" t="inlineStr">
        <is>
          <t>nodea</t>
        </is>
      </c>
      <c r="C142273" t="n">
        <v>2</v>
      </c>
      <c r="D142273" t="inlineStr">
        <is>
          <t>{'nodea', 'okr-nodea'}</t>
        </is>
      </c>
    </row>
    <row r="142274">
      <c r="A142274" s="1" t="n">
        <v>142272</v>
      </c>
      <c r="B142274" t="inlineStr">
        <is>
          <t>itix</t>
        </is>
      </c>
      <c r="C142274" t="n">
        <v>2</v>
      </c>
      <c r="D142274" t="inlineStr">
        <is>
          <t>{'@itix~components', '@itix~core'}</t>
        </is>
      </c>
    </row>
    <row r="142275">
      <c r="A142275" s="1" t="n">
        <v>142273</v>
      </c>
      <c r="B142275" t="inlineStr">
        <is>
          <t>msilinkedfailurecause</t>
        </is>
      </c>
      <c r="C142275" t="n">
        <v>2</v>
      </c>
      <c r="D142275" t="inlineStr">
        <is>
          <t>{'qmuzik-msilinkedfailurecause-shared', 'qmuzik-msilinkedfailurecause'}</t>
        </is>
      </c>
    </row>
    <row r="142276">
      <c r="A142276" s="1" t="n">
        <v>142274</v>
      </c>
      <c r="B142276" t="inlineStr">
        <is>
          <t>rsbackup</t>
        </is>
      </c>
      <c r="C142276" t="n">
        <v>2</v>
      </c>
      <c r="D142276" t="inlineStr">
        <is>
          <t>{'rsbackup-sdk', 'rsbackup'}</t>
        </is>
      </c>
    </row>
    <row r="142277">
      <c r="A142277" s="1" t="n">
        <v>142275</v>
      </c>
      <c r="B142277" t="inlineStr">
        <is>
          <t>yapg</t>
        </is>
      </c>
      <c r="C142277" t="n">
        <v>2</v>
      </c>
      <c r="D142277" t="inlineStr">
        <is>
          <t>{'yapg.js', 'yapg'}</t>
        </is>
      </c>
    </row>
    <row r="142278">
      <c r="A142278" s="1" t="n">
        <v>142276</v>
      </c>
      <c r="B142278" t="inlineStr">
        <is>
          <t>torchlive</t>
        </is>
      </c>
      <c r="C142278" t="n">
        <v>2</v>
      </c>
      <c r="D142278" t="inlineStr">
        <is>
          <t>{'torchlive-cli', 'torchlive'}</t>
        </is>
      </c>
    </row>
    <row r="142279">
      <c r="A142279" s="1" t="n">
        <v>142277</v>
      </c>
      <c r="B142279" t="inlineStr">
        <is>
          <t>lubert</t>
        </is>
      </c>
      <c r="C142279" t="n">
        <v>2</v>
      </c>
      <c r="D142279" t="inlineStr">
        <is>
          <t>{'@lubert~node-uci-engine', '@lubert~chess.ts'}</t>
        </is>
      </c>
    </row>
    <row r="142280">
      <c r="A142280" s="1" t="n">
        <v>142278</v>
      </c>
      <c r="B142280" t="inlineStr">
        <is>
          <t>ktj</t>
        </is>
      </c>
      <c r="C142280" t="n">
        <v>2</v>
      </c>
      <c r="D142280" t="inlineStr">
        <is>
          <t>{'ktj-car-viewer', 'ktj-storyshots'}</t>
        </is>
      </c>
    </row>
    <row r="142281">
      <c r="A142281" s="1" t="n">
        <v>142279</v>
      </c>
      <c r="B142281" t="inlineStr">
        <is>
          <t>tadic</t>
        </is>
      </c>
      <c r="C142281" t="n">
        <v>2</v>
      </c>
      <c r="D142281" t="inlineStr">
        <is>
          <t>{'tadicl-p2', 'tadicl-p1'}</t>
        </is>
      </c>
    </row>
    <row r="142282">
      <c r="A142282" s="1" t="n">
        <v>142280</v>
      </c>
      <c r="B142282" t="inlineStr">
        <is>
          <t>tadicl</t>
        </is>
      </c>
      <c r="C142282" t="n">
        <v>2</v>
      </c>
      <c r="D142282" t="inlineStr">
        <is>
          <t>{'tadicl-p2', 'tadicl-p1'}</t>
        </is>
      </c>
    </row>
    <row r="142283">
      <c r="A142283" s="1" t="n">
        <v>142281</v>
      </c>
      <c r="B142283" t="inlineStr">
        <is>
          <t>barents</t>
        </is>
      </c>
      <c r="C142283" t="n">
        <v>2</v>
      </c>
      <c r="D142283" t="inlineStr">
        <is>
          <t>{'barents', 'barentsz'}</t>
        </is>
      </c>
    </row>
    <row r="142284">
      <c r="A142284" s="1" t="n">
        <v>142282</v>
      </c>
      <c r="B142284" t="inlineStr">
        <is>
          <t>georgenet</t>
        </is>
      </c>
      <c r="C142284" t="n">
        <v>2</v>
      </c>
      <c r="D142284" t="inlineStr">
        <is>
          <t>{'@georgenet~dirls', '@georgenet~timeslotter'}</t>
        </is>
      </c>
    </row>
    <row r="142285">
      <c r="A142285" s="1" t="n">
        <v>142283</v>
      </c>
      <c r="B142285" t="inlineStr">
        <is>
          <t>timeslotter</t>
        </is>
      </c>
      <c r="C142285" t="n">
        <v>2</v>
      </c>
      <c r="D142285" t="inlineStr">
        <is>
          <t>{'timeslotter-honeycombbe', '@georgenet~timeslotter'}</t>
        </is>
      </c>
    </row>
    <row r="142286">
      <c r="A142286" s="1" t="n">
        <v>142284</v>
      </c>
      <c r="B142286" t="inlineStr">
        <is>
          <t>graphqlclient</t>
        </is>
      </c>
      <c r="C142286" t="n">
        <v>2</v>
      </c>
      <c r="D142286" t="inlineStr">
        <is>
          <t>{'graphqlclient', '@unikat~graphqlclient'}</t>
        </is>
      </c>
    </row>
    <row r="142287">
      <c r="A142287" s="1" t="n">
        <v>142285</v>
      </c>
      <c r="B142287" t="inlineStr">
        <is>
          <t>dirsync</t>
        </is>
      </c>
      <c r="C142287" t="n">
        <v>2</v>
      </c>
      <c r="D142287" t="inlineStr">
        <is>
          <t>{'nodesite-dirsync', 'dirsync'}</t>
        </is>
      </c>
    </row>
    <row r="142288">
      <c r="A142288" s="1" t="n">
        <v>142286</v>
      </c>
      <c r="B142288" t="inlineStr">
        <is>
          <t>polesskiy</t>
        </is>
      </c>
      <c r="C142288" t="n">
        <v>2</v>
      </c>
      <c r="D142288" t="inlineStr">
        <is>
          <t>{'@polesskiy~react-table-panel', '@polesskiy~cli-mern-boilerplate'}</t>
        </is>
      </c>
    </row>
    <row r="142289">
      <c r="A142289" s="1" t="n">
        <v>142287</v>
      </c>
      <c r="B142289" t="inlineStr">
        <is>
          <t>haripriya</t>
        </is>
      </c>
      <c r="C142289" t="n">
        <v>2</v>
      </c>
      <c r="D142289" t="inlineStr">
        <is>
          <t>{'@haripriya.kalamata~tiny', '@haripriya.kalamata~loginscreen'}</t>
        </is>
      </c>
    </row>
    <row r="142290">
      <c r="A142290" s="1" t="n">
        <v>142288</v>
      </c>
      <c r="B142290" t="inlineStr">
        <is>
          <t>psdk</t>
        </is>
      </c>
      <c r="C142290" t="n">
        <v>2</v>
      </c>
      <c r="D142290" t="inlineStr">
        <is>
          <t>{'react-native-psdk', 'psdk'}</t>
        </is>
      </c>
    </row>
    <row r="142291">
      <c r="A142291" s="1" t="n">
        <v>142289</v>
      </c>
      <c r="B142291" t="inlineStr">
        <is>
          <t>ilemon</t>
        </is>
      </c>
      <c r="C142291" t="n">
        <v>2</v>
      </c>
      <c r="D142291" t="inlineStr">
        <is>
          <t>{'eslint-config-ilemon', 'tslint-config-ilemon'}</t>
        </is>
      </c>
    </row>
    <row r="142292">
      <c r="A142292" s="1" t="n">
        <v>142290</v>
      </c>
      <c r="B142292" t="inlineStr">
        <is>
          <t>sartography</t>
        </is>
      </c>
      <c r="C142292" t="n">
        <v>2</v>
      </c>
      <c r="D142292" t="inlineStr">
        <is>
          <t>{'sartography-libraries', 'sartography-workflow-lib'}</t>
        </is>
      </c>
    </row>
    <row r="142293">
      <c r="A142293" s="1" t="n">
        <v>142291</v>
      </c>
      <c r="B142293" t="inlineStr">
        <is>
          <t>geecko</t>
        </is>
      </c>
      <c r="C142293" t="n">
        <v>2</v>
      </c>
      <c r="D142293" t="inlineStr">
        <is>
          <t>{'geecko', 'geecko-react-appointment-picker'}</t>
        </is>
      </c>
    </row>
    <row r="142294">
      <c r="A142294" s="1" t="n">
        <v>142292</v>
      </c>
      <c r="B142294" t="inlineStr">
        <is>
          <t>youkufe</t>
        </is>
      </c>
      <c r="C142294" t="n">
        <v>2</v>
      </c>
      <c r="D142294" t="inlineStr">
        <is>
          <t>{'@youkufe~x', '@youkufe~hls.js'}</t>
        </is>
      </c>
    </row>
    <row r="142295">
      <c r="A142295" s="1" t="n">
        <v>142293</v>
      </c>
      <c r="B142295" t="inlineStr">
        <is>
          <t>beartest</t>
        </is>
      </c>
      <c r="C142295" t="n">
        <v>2</v>
      </c>
      <c r="D142295" t="inlineStr">
        <is>
          <t>{'beartest-js', 'beartest'}</t>
        </is>
      </c>
    </row>
    <row r="142296">
      <c r="A142296" s="1" t="n">
        <v>142294</v>
      </c>
      <c r="B142296" t="inlineStr">
        <is>
          <t>netcheck</t>
        </is>
      </c>
      <c r="C142296" t="n">
        <v>2</v>
      </c>
      <c r="D142296" t="inlineStr">
        <is>
          <t>{'pimatic-netcheck', 'netcheck'}</t>
        </is>
      </c>
    </row>
    <row r="142297">
      <c r="A142297" s="1" t="n">
        <v>142295</v>
      </c>
      <c r="B142297" t="inlineStr">
        <is>
          <t>badd</t>
        </is>
      </c>
      <c r="C142297" t="n">
        <v>2</v>
      </c>
      <c r="D142297" t="inlineStr">
        <is>
          <t>{'baddsert', 'baddfish-my-lambdata-13'}</t>
        </is>
      </c>
    </row>
    <row r="142298">
      <c r="A142298" s="1" t="n">
        <v>142296</v>
      </c>
      <c r="B142298" t="inlineStr">
        <is>
          <t>webcredits</t>
        </is>
      </c>
      <c r="C142298" t="n">
        <v>2</v>
      </c>
      <c r="D142298" t="inlineStr">
        <is>
          <t>{'skill-webcredits', 'webcredits'}</t>
        </is>
      </c>
    </row>
    <row r="142299">
      <c r="A142299" s="1" t="n">
        <v>142297</v>
      </c>
      <c r="B142299" t="inlineStr">
        <is>
          <t>peopledoc</t>
        </is>
      </c>
      <c r="C142299" t="n">
        <v>2</v>
      </c>
      <c r="D142299" t="inlineStr">
        <is>
          <t>{'peopledoc', 'eslint-config-peopledoc'}</t>
        </is>
      </c>
    </row>
    <row r="142300">
      <c r="A142300" s="1" t="n">
        <v>142298</v>
      </c>
      <c r="B142300" t="inlineStr">
        <is>
          <t>diiing</t>
        </is>
      </c>
      <c r="C142300" t="n">
        <v>2</v>
      </c>
      <c r="D142300" t="inlineStr">
        <is>
          <t>{'diiing-ui', 'diiing'}</t>
        </is>
      </c>
    </row>
    <row r="142301">
      <c r="A142301" s="1" t="n">
        <v>142299</v>
      </c>
      <c r="B142301" t="inlineStr">
        <is>
          <t>morand</t>
        </is>
      </c>
      <c r="C142301" t="n">
        <v>2</v>
      </c>
      <c r="D142301" t="inlineStr">
        <is>
          <t>{'@ericmorand~drupal-field', '@ericmorand~parse-function'}</t>
        </is>
      </c>
    </row>
    <row r="142302">
      <c r="A142302" s="1" t="n">
        <v>142300</v>
      </c>
      <c r="B142302" t="inlineStr">
        <is>
          <t>ericmorand</t>
        </is>
      </c>
      <c r="C142302" t="n">
        <v>2</v>
      </c>
      <c r="D142302" t="inlineStr">
        <is>
          <t>{'@ericmorand~drupal-field', '@ericmorand~parse-function'}</t>
        </is>
      </c>
    </row>
    <row r="142303">
      <c r="A142303" s="1" t="n">
        <v>142301</v>
      </c>
      <c r="B142303" t="inlineStr">
        <is>
          <t>enchilada</t>
        </is>
      </c>
      <c r="C142303" t="n">
        <v>2</v>
      </c>
      <c r="D142303" t="inlineStr">
        <is>
          <t>{'enchilada', '@seedalpha~enchilada'}</t>
        </is>
      </c>
    </row>
    <row r="142304">
      <c r="A142304" s="1" t="n">
        <v>142302</v>
      </c>
      <c r="B142304" t="inlineStr">
        <is>
          <t>jier</t>
        </is>
      </c>
      <c r="C142304" t="n">
        <v>2</v>
      </c>
      <c r="D142304" t="inlineStr">
        <is>
          <t>{'generator-jier', 'jier-pages'}</t>
        </is>
      </c>
    </row>
    <row r="142305">
      <c r="A142305" s="1" t="n">
        <v>142303</v>
      </c>
      <c r="B142305" t="inlineStr">
        <is>
          <t>uxes</t>
        </is>
      </c>
      <c r="C142305" t="n">
        <v>2</v>
      </c>
      <c r="D142305" t="inlineStr">
        <is>
          <t>{'uxess', 'vuxes'}</t>
        </is>
      </c>
    </row>
    <row r="142306">
      <c r="A142306" s="1" t="n">
        <v>142304</v>
      </c>
      <c r="B142306" t="inlineStr">
        <is>
          <t>genmodel</t>
        </is>
      </c>
      <c r="C142306" t="n">
        <v>2</v>
      </c>
      <c r="D142306" t="inlineStr">
        <is>
          <t>{'genmodel', 'grunt-kevoree-genmodel'}</t>
        </is>
      </c>
    </row>
    <row r="142307">
      <c r="A142307" s="1" t="n">
        <v>142305</v>
      </c>
      <c r="B142307" t="inlineStr">
        <is>
          <t>shiftsetupdetail</t>
        </is>
      </c>
      <c r="C142307" t="n">
        <v>2</v>
      </c>
      <c r="D142307" t="inlineStr">
        <is>
          <t>{'qmuzik-shiftsetupdetail', 'qmuzik-shiftsetupdetail-shared'}</t>
        </is>
      </c>
    </row>
    <row r="142308">
      <c r="A142308" s="1" t="n">
        <v>142306</v>
      </c>
      <c r="B142308" t="inlineStr">
        <is>
          <t>luchon</t>
        </is>
      </c>
      <c r="C142308" t="n">
        <v>2</v>
      </c>
      <c r="D142308" t="inlineStr">
        <is>
          <t>{'@ppluchon~test-ui-lib', '@luchonpm~tmp-sdk-release-poc'}</t>
        </is>
      </c>
    </row>
    <row r="142309">
      <c r="A142309" s="1" t="n">
        <v>142307</v>
      </c>
      <c r="B142309" t="inlineStr">
        <is>
          <t>astack</t>
        </is>
      </c>
      <c r="C142309" t="n">
        <v>2</v>
      </c>
      <c r="D142309" t="inlineStr">
        <is>
          <t>{'astack', 'generator-astack-component'}</t>
        </is>
      </c>
    </row>
    <row r="142310">
      <c r="A142310" s="1" t="n">
        <v>142308</v>
      </c>
      <c r="B142310" t="inlineStr">
        <is>
          <t>goodlook</t>
        </is>
      </c>
      <c r="C142310" t="n">
        <v>2</v>
      </c>
      <c r="D142310" t="inlineStr">
        <is>
          <t>{'goodlook', 'gitbook-plugin-copy-code-goodlook'}</t>
        </is>
      </c>
    </row>
    <row r="142311">
      <c r="A142311" s="1" t="n">
        <v>142309</v>
      </c>
      <c r="B142311" t="inlineStr">
        <is>
          <t>wsdb</t>
        </is>
      </c>
      <c r="C142311" t="n">
        <v>2</v>
      </c>
      <c r="D142311" t="inlineStr">
        <is>
          <t>{'wsdb-client', 'wsdb-server'}</t>
        </is>
      </c>
    </row>
    <row r="142312">
      <c r="A142312" s="1" t="n">
        <v>142310</v>
      </c>
      <c r="B142312" t="inlineStr">
        <is>
          <t>desilva</t>
        </is>
      </c>
      <c r="C142312" t="n">
        <v>2</v>
      </c>
      <c r="D142312" t="inlineStr">
        <is>
          <t>{'new-package-cdesilva', 'aca-dash-cdesilva'}</t>
        </is>
      </c>
    </row>
    <row r="142313">
      <c r="A142313" s="1" t="n">
        <v>142311</v>
      </c>
      <c r="B142313" t="inlineStr">
        <is>
          <t>cdesilva</t>
        </is>
      </c>
      <c r="C142313" t="n">
        <v>2</v>
      </c>
      <c r="D142313" t="inlineStr">
        <is>
          <t>{'new-package-cdesilva', 'aca-dash-cdesilva'}</t>
        </is>
      </c>
    </row>
    <row r="142314">
      <c r="A142314" s="1" t="n">
        <v>142312</v>
      </c>
      <c r="B142314" t="inlineStr">
        <is>
          <t>banidb</t>
        </is>
      </c>
      <c r="C142314" t="n">
        <v>2</v>
      </c>
      <c r="D142314" t="inlineStr">
        <is>
          <t>{'banidb', '@sttm~banidb'}</t>
        </is>
      </c>
    </row>
    <row r="142315">
      <c r="A142315" s="1" t="n">
        <v>142313</v>
      </c>
      <c r="B142315" t="inlineStr">
        <is>
          <t>danitto</t>
        </is>
      </c>
      <c r="C142315" t="n">
        <v>2</v>
      </c>
      <c r="D142315" t="inlineStr">
        <is>
          <t>{'danitto-password-api', 'danitto-meme-api'}</t>
        </is>
      </c>
    </row>
    <row r="142316">
      <c r="A142316" s="1" t="n">
        <v>142314</v>
      </c>
      <c r="B142316" t="inlineStr">
        <is>
          <t>dlake</t>
        </is>
      </c>
      <c r="C142316" t="n">
        <v>2</v>
      </c>
      <c r="D142316" t="inlineStr">
        <is>
          <t>{'dlake', '@ignitial~dlake-service'}</t>
        </is>
      </c>
    </row>
    <row r="142317">
      <c r="A142317" s="1" t="n">
        <v>142315</v>
      </c>
      <c r="B142317" t="inlineStr">
        <is>
          <t>vislib</t>
        </is>
      </c>
      <c r="C142317" t="n">
        <v>2</v>
      </c>
      <c r="D142317" t="inlineStr">
        <is>
          <t>{'vislib', '@alephdata~vislib'}</t>
        </is>
      </c>
    </row>
    <row r="142318">
      <c r="A142318" s="1" t="n">
        <v>142316</v>
      </c>
      <c r="B142318" t="inlineStr">
        <is>
          <t>xuhao</t>
        </is>
      </c>
      <c r="C142318" t="n">
        <v>2</v>
      </c>
      <c r="D142318" t="inlineStr">
        <is>
          <t>{'star_xuhao', 'xuhao_showcon'}</t>
        </is>
      </c>
    </row>
    <row r="142319">
      <c r="A142319" s="1" t="n">
        <v>142317</v>
      </c>
      <c r="B142319" t="inlineStr">
        <is>
          <t>ryuuji3</t>
        </is>
      </c>
      <c r="C142319" t="n">
        <v>2</v>
      </c>
      <c r="D142319" t="inlineStr">
        <is>
          <t>{'@ryuuji3~use-callback-after-render', '@ryuuji3~react-mask-hook'}</t>
        </is>
      </c>
    </row>
    <row r="142320">
      <c r="A142320" s="1" t="n">
        <v>142318</v>
      </c>
      <c r="B142320" t="inlineStr">
        <is>
          <t>contwidgetor</t>
        </is>
      </c>
      <c r="C142320" t="n">
        <v>2</v>
      </c>
      <c r="D142320" t="inlineStr">
        <is>
          <t>{'contwidgetor', 'contwidgetor-ui'}</t>
        </is>
      </c>
    </row>
    <row r="142321">
      <c r="A142321" s="1" t="n">
        <v>142319</v>
      </c>
      <c r="B142321" t="inlineStr">
        <is>
          <t>caspo</t>
        </is>
      </c>
      <c r="C142321" t="n">
        <v>2</v>
      </c>
      <c r="D142321" t="inlineStr">
        <is>
          <t>{'caspo-control', 'caspo'}</t>
        </is>
      </c>
    </row>
    <row r="142322">
      <c r="A142322" s="1" t="n">
        <v>142320</v>
      </c>
      <c r="B142322" t="inlineStr">
        <is>
          <t>olione</t>
        </is>
      </c>
      <c r="C142322" t="n">
        <v>2</v>
      </c>
      <c r="D142322" t="inlineStr">
        <is>
          <t>{'@olione~holidates', '@olione~npx-card'}</t>
        </is>
      </c>
    </row>
    <row r="142323">
      <c r="A142323" s="1" t="n">
        <v>142321</v>
      </c>
      <c r="B142323" t="inlineStr">
        <is>
          <t>debugs</t>
        </is>
      </c>
      <c r="C142323" t="n">
        <v>2</v>
      </c>
      <c r="D142323" t="inlineStr">
        <is>
          <t>{'debugs', 'log-debugs'}</t>
        </is>
      </c>
    </row>
    <row r="142324">
      <c r="A142324" s="1" t="n">
        <v>142322</v>
      </c>
      <c r="B142324" t="inlineStr">
        <is>
          <t>sasuke</t>
        </is>
      </c>
      <c r="C142324" t="n">
        <v>2</v>
      </c>
      <c r="D142324" t="inlineStr">
        <is>
          <t>{'sasuke', '@hiranosasuke~angular-datetime-picker'}</t>
        </is>
      </c>
    </row>
    <row r="142325">
      <c r="A142325" s="1" t="n">
        <v>142323</v>
      </c>
      <c r="B142325" t="inlineStr">
        <is>
          <t>vify</t>
        </is>
      </c>
      <c r="C142325" t="n">
        <v>2</v>
      </c>
      <c r="D142325" t="inlineStr">
        <is>
          <t>{'vify', 'vue-cli-plugin-vify'}</t>
        </is>
      </c>
    </row>
    <row r="142326">
      <c r="A142326" s="1" t="n">
        <v>142324</v>
      </c>
      <c r="B142326" t="inlineStr">
        <is>
          <t>krajee</t>
        </is>
      </c>
      <c r="C142326" t="n">
        <v>2</v>
      </c>
      <c r="D142326" t="inlineStr">
        <is>
          <t>{'krajee-markdown-editor', 'select2-krajee'}</t>
        </is>
      </c>
    </row>
    <row r="142327">
      <c r="A142327" s="1" t="n">
        <v>142325</v>
      </c>
      <c r="B142327" t="inlineStr">
        <is>
          <t>nextfaze</t>
        </is>
      </c>
      <c r="C142327" t="n">
        <v>2</v>
      </c>
      <c r="D142327" t="inlineStr">
        <is>
          <t>{'cordova-plugin-nextfaze-keychain-touch-id', 'cordova-plugin-nextfaze-filepicker'}</t>
        </is>
      </c>
    </row>
    <row r="142328">
      <c r="A142328" s="1" t="n">
        <v>142326</v>
      </c>
      <c r="B142328" t="inlineStr">
        <is>
          <t>marketplacer</t>
        </is>
      </c>
      <c r="C142328" t="n">
        <v>2</v>
      </c>
      <c r="D142328" t="inlineStr">
        <is>
          <t>{'@marketplacer~selective-changelog-generator', '@marketplacer~commitlint-config'}</t>
        </is>
      </c>
    </row>
    <row r="142329">
      <c r="A142329" s="1" t="n">
        <v>142327</v>
      </c>
      <c r="B142329" t="inlineStr">
        <is>
          <t>upchunk</t>
        </is>
      </c>
      <c r="C142329" t="n">
        <v>2</v>
      </c>
      <c r="D142329" t="inlineStr">
        <is>
          <t>{'@happylinks~upchunk', '@mux~upchunk'}</t>
        </is>
      </c>
    </row>
    <row r="142330">
      <c r="A142330" s="1" t="n">
        <v>142328</v>
      </c>
      <c r="B142330" t="inlineStr">
        <is>
          <t>jenkines</t>
        </is>
      </c>
      <c r="C142330" t="n">
        <v>2</v>
      </c>
      <c r="D142330" t="inlineStr">
        <is>
          <t>{'publish-jenkines', 'jenkines'}</t>
        </is>
      </c>
    </row>
    <row r="142331">
      <c r="A142331" s="1" t="n">
        <v>142329</v>
      </c>
      <c r="B142331" t="inlineStr">
        <is>
          <t>tmodule</t>
        </is>
      </c>
      <c r="C142331" t="n">
        <v>2</v>
      </c>
      <c r="D142331" t="inlineStr">
        <is>
          <t>{'tmodule', 'message-sms-tmodule'}</t>
        </is>
      </c>
    </row>
    <row r="142332">
      <c r="A142332" s="1" t="n">
        <v>142330</v>
      </c>
      <c r="B142332" t="inlineStr">
        <is>
          <t>pictring</t>
        </is>
      </c>
      <c r="C142332" t="n">
        <v>2</v>
      </c>
      <c r="D142332" t="inlineStr">
        <is>
          <t>{'pictring', 'vue-pictring'}</t>
        </is>
      </c>
    </row>
    <row r="142333">
      <c r="A142333" s="1" t="n">
        <v>142331</v>
      </c>
      <c r="B142333" t="inlineStr">
        <is>
          <t>storytoy</t>
        </is>
      </c>
      <c r="C142333" t="n">
        <v>2</v>
      </c>
      <c r="D142333" t="inlineStr">
        <is>
          <t>{'storytoy-cli', 'storytoy'}</t>
        </is>
      </c>
    </row>
    <row r="142334">
      <c r="A142334" s="1" t="n">
        <v>142332</v>
      </c>
      <c r="B142334" t="inlineStr">
        <is>
          <t>mazy0804</t>
        </is>
      </c>
      <c r="C142334" t="n">
        <v>2</v>
      </c>
      <c r="D142334" t="inlineStr">
        <is>
          <t>{'@mazy0804-cli-dev~core', '@mazy0804-cli-dev~utils'}</t>
        </is>
      </c>
    </row>
    <row r="142335">
      <c r="A142335" s="1" t="n">
        <v>142333</v>
      </c>
      <c r="B142335" t="inlineStr">
        <is>
          <t>sarvjeet</t>
        </is>
      </c>
      <c r="C142335" t="n">
        <v>2</v>
      </c>
      <c r="D142335" t="inlineStr">
        <is>
          <t>{'sarvjeet-sk', 'sarvjeet'}</t>
        </is>
      </c>
    </row>
    <row r="142336">
      <c r="A142336" s="1" t="n">
        <v>142334</v>
      </c>
      <c r="B142336" t="inlineStr">
        <is>
          <t>samushi</t>
        </is>
      </c>
      <c r="C142336" t="n">
        <v>2</v>
      </c>
      <c r="D142336" t="inlineStr">
        <is>
          <t>{'samushi-node-starter', 'samushi-global-settings'}</t>
        </is>
      </c>
    </row>
    <row r="142337">
      <c r="A142337" s="1" t="n">
        <v>142335</v>
      </c>
      <c r="B142337" t="inlineStr">
        <is>
          <t>burbage</t>
        </is>
      </c>
      <c r="C142337" t="n">
        <v>2</v>
      </c>
      <c r="D142337" t="inlineStr">
        <is>
          <t>{'@james-burbage~sorting-algorithms', '@james-burbage~boilerplate'}</t>
        </is>
      </c>
    </row>
    <row r="142338">
      <c r="A142338" s="1" t="n">
        <v>142336</v>
      </c>
      <c r="B142338" t="inlineStr">
        <is>
          <t>docile</t>
        </is>
      </c>
      <c r="C142338" t="n">
        <v>2</v>
      </c>
      <c r="D142338" t="inlineStr">
        <is>
          <t>{'docile-ui', 'docile'}</t>
        </is>
      </c>
    </row>
    <row r="142339">
      <c r="A142339" s="1" t="n">
        <v>142337</v>
      </c>
      <c r="B142339" t="inlineStr">
        <is>
          <t>jankaul</t>
        </is>
      </c>
      <c r="C142339" t="n">
        <v>2</v>
      </c>
      <c r="D142339" t="inlineStr">
        <is>
          <t>{'@jankaul~weblab-interpreter', '@jankaul~weblab-markdown'}</t>
        </is>
      </c>
    </row>
    <row r="142340">
      <c r="A142340" s="1" t="n">
        <v>142338</v>
      </c>
      <c r="B142340" t="inlineStr">
        <is>
          <t>hoenir</t>
        </is>
      </c>
      <c r="C142340" t="n">
        <v>2</v>
      </c>
      <c r="D142340" t="inlineStr">
        <is>
          <t>{'@hoenir~cli', '@hoenir~core'}</t>
        </is>
      </c>
    </row>
    <row r="142341">
      <c r="A142341" s="1" t="n">
        <v>142339</v>
      </c>
      <c r="B142341" t="inlineStr">
        <is>
          <t>ammap</t>
        </is>
      </c>
      <c r="C142341" t="n">
        <v>2</v>
      </c>
      <c r="D142341" t="inlineStr">
        <is>
          <t>{'ammap', 'tap-ammap'}</t>
        </is>
      </c>
    </row>
    <row r="142342">
      <c r="A142342" s="1" t="n">
        <v>142340</v>
      </c>
      <c r="B142342" t="inlineStr">
        <is>
          <t>licked</t>
        </is>
      </c>
      <c r="C142342" t="n">
        <v>2</v>
      </c>
      <c r="D142342" t="inlineStr">
        <is>
          <t>{'@misclicked~npm-test', '@misclicked~simple-online-judge'}</t>
        </is>
      </c>
    </row>
    <row r="142343">
      <c r="A142343" s="1" t="n">
        <v>142341</v>
      </c>
      <c r="B142343" t="inlineStr">
        <is>
          <t>misclicked</t>
        </is>
      </c>
      <c r="C142343" t="n">
        <v>2</v>
      </c>
      <c r="D142343" t="inlineStr">
        <is>
          <t>{'@misclicked~npm-test', '@misclicked~simple-online-judge'}</t>
        </is>
      </c>
    </row>
    <row r="142344">
      <c r="A142344" s="1" t="n">
        <v>142342</v>
      </c>
      <c r="B142344" t="inlineStr">
        <is>
          <t>taxee</t>
        </is>
      </c>
      <c r="C142344" t="n">
        <v>2</v>
      </c>
      <c r="D142344" t="inlineStr">
        <is>
          <t>{'taxee-tax-statistics', '@marc-lebourdais~taxee-tax-statistics'}</t>
        </is>
      </c>
    </row>
    <row r="142345">
      <c r="A142345" s="1" t="n">
        <v>142343</v>
      </c>
      <c r="B142345" t="inlineStr">
        <is>
          <t>texel</t>
        </is>
      </c>
      <c r="C142345" t="n">
        <v>2</v>
      </c>
      <c r="D142345" t="inlineStr">
        <is>
          <t>{'@texelz~subscriptions-transport-ws', 'texel'}</t>
        </is>
      </c>
    </row>
    <row r="142346">
      <c r="A142346" s="1" t="n">
        <v>142344</v>
      </c>
      <c r="B142346" t="inlineStr">
        <is>
          <t>raccoonjs</t>
        </is>
      </c>
      <c r="C142346" t="n">
        <v>2</v>
      </c>
      <c r="D142346" t="inlineStr">
        <is>
          <t>{'raccoonjs-api', 'raccoonjs'}</t>
        </is>
      </c>
    </row>
    <row r="142347">
      <c r="A142347" s="1" t="n">
        <v>142345</v>
      </c>
      <c r="B142347" t="inlineStr">
        <is>
          <t>elementcss</t>
        </is>
      </c>
      <c r="C142347" t="n">
        <v>2</v>
      </c>
      <c r="D142347" t="inlineStr">
        <is>
          <t>{'elementcss-generator', 'elementcss'}</t>
        </is>
      </c>
    </row>
    <row r="142348">
      <c r="A142348" s="1" t="n">
        <v>142346</v>
      </c>
      <c r="B142348" t="inlineStr">
        <is>
          <t>vth</t>
        </is>
      </c>
      <c r="C142348" t="n">
        <v>2</v>
      </c>
      <c r="D142348" t="inlineStr">
        <is>
          <t>{'testcafe-reporter-allure-vth', 'vth'}</t>
        </is>
      </c>
    </row>
    <row r="142349">
      <c r="A142349" s="1" t="n">
        <v>142347</v>
      </c>
      <c r="B142349" t="inlineStr">
        <is>
          <t>joi18</t>
        </is>
      </c>
      <c r="C142349" t="n">
        <v>2</v>
      </c>
      <c r="D142349" t="inlineStr">
        <is>
          <t>{'joi18nz', 'joi18n'}</t>
        </is>
      </c>
    </row>
    <row r="142350">
      <c r="A142350" s="1" t="n">
        <v>142348</v>
      </c>
      <c r="B142350" t="inlineStr">
        <is>
          <t>kreme</t>
        </is>
      </c>
      <c r="C142350" t="n">
        <v>2</v>
      </c>
      <c r="D142350" t="inlineStr">
        <is>
          <t>{'kreme', 'moje-doswiadczenie-z-kremem-bustural-czy-naprawde-jest-taki-skuteczny'}</t>
        </is>
      </c>
    </row>
    <row r="142351">
      <c r="A142351" s="1" t="n">
        <v>142349</v>
      </c>
      <c r="B142351" t="inlineStr">
        <is>
          <t>esrf</t>
        </is>
      </c>
      <c r="C142351" t="n">
        <v>2</v>
      </c>
      <c r="D142351" t="inlineStr">
        <is>
          <t>{'oasys1-esrf-extensions', 'djesrf'}</t>
        </is>
      </c>
    </row>
    <row r="142352">
      <c r="A142352" s="1" t="n">
        <v>142350</v>
      </c>
      <c r="B142352" t="inlineStr">
        <is>
          <t>passchecker</t>
        </is>
      </c>
      <c r="C142352" t="n">
        <v>2</v>
      </c>
      <c r="D142352" t="inlineStr">
        <is>
          <t>{'passchecker', 'angular-passchecker'}</t>
        </is>
      </c>
    </row>
    <row r="142353">
      <c r="A142353" s="1" t="n">
        <v>142351</v>
      </c>
      <c r="B142353" t="inlineStr">
        <is>
          <t>confectioner</t>
        </is>
      </c>
      <c r="C142353" t="n">
        <v>2</v>
      </c>
      <c r="D142353" t="inlineStr">
        <is>
          <t>{'confectioner', '@triframe~confectioner'}</t>
        </is>
      </c>
    </row>
    <row r="142354">
      <c r="A142354" s="1" t="n">
        <v>142352</v>
      </c>
      <c r="B142354" t="inlineStr">
        <is>
          <t>paxjs</t>
        </is>
      </c>
      <c r="C142354" t="n">
        <v>2</v>
      </c>
      <c r="D142354" t="inlineStr">
        <is>
          <t>{'paxjs', 'paxjs-promise'}</t>
        </is>
      </c>
    </row>
    <row r="142355">
      <c r="A142355" s="1" t="n">
        <v>142353</v>
      </c>
      <c r="B142355" t="inlineStr">
        <is>
          <t>qrscanreceiver</t>
        </is>
      </c>
      <c r="C142355" t="n">
        <v>2</v>
      </c>
      <c r="D142355" t="inlineStr">
        <is>
          <t>{'cordova-plugin-qrscanreceiver', 'qrscanreceiver'}</t>
        </is>
      </c>
    </row>
    <row r="142356">
      <c r="A142356" s="1" t="n">
        <v>142354</v>
      </c>
      <c r="B142356" t="inlineStr">
        <is>
          <t>playgoer</t>
        </is>
      </c>
      <c r="C142356" t="n">
        <v>2</v>
      </c>
      <c r="D142356" t="inlineStr">
        <is>
          <t>{'playgoer', 'playgoer-cli'}</t>
        </is>
      </c>
    </row>
    <row r="142357">
      <c r="A142357" s="1" t="n">
        <v>142355</v>
      </c>
      <c r="B142357" t="inlineStr">
        <is>
          <t>douleutarasgr</t>
        </is>
      </c>
      <c r="C142357" t="n">
        <v>2</v>
      </c>
      <c r="D142357" t="inlineStr">
        <is>
          <t>{'@douleutarasgr~angular-gettext-tools', '@douleutarasgr~gulp-angular-gettext'}</t>
        </is>
      </c>
    </row>
    <row r="142358">
      <c r="A142358" s="1" t="n">
        <v>142356</v>
      </c>
      <c r="B142358" t="inlineStr">
        <is>
          <t>queryableio</t>
        </is>
      </c>
      <c r="C142358" t="n">
        <v>2</v>
      </c>
      <c r="D142358" t="inlineStr">
        <is>
          <t>{'react-native-queryableio', 'queryableio-web'}</t>
        </is>
      </c>
    </row>
    <row r="142359">
      <c r="A142359" s="1" t="n">
        <v>142357</v>
      </c>
      <c r="B142359" t="inlineStr">
        <is>
          <t>nower</t>
        </is>
      </c>
      <c r="C142359" t="n">
        <v>2</v>
      </c>
      <c r="D142359" t="inlineStr">
        <is>
          <t>{'nower', 'nower-vue-cli'}</t>
        </is>
      </c>
    </row>
    <row r="142360">
      <c r="A142360" s="1" t="n">
        <v>142358</v>
      </c>
      <c r="B142360" t="inlineStr">
        <is>
          <t>jwr</t>
        </is>
      </c>
      <c r="C142360" t="n">
        <v>2</v>
      </c>
      <c r="D142360" t="inlineStr">
        <is>
          <t>{'@upo33~jwrpc', 'jwrpc'}</t>
        </is>
      </c>
    </row>
    <row r="142361">
      <c r="A142361" s="1" t="n">
        <v>142359</v>
      </c>
      <c r="B142361" t="inlineStr">
        <is>
          <t>jwrpc</t>
        </is>
      </c>
      <c r="C142361" t="n">
        <v>2</v>
      </c>
      <c r="D142361" t="inlineStr">
        <is>
          <t>{'@upo33~jwrpc', 'jwrpc'}</t>
        </is>
      </c>
    </row>
    <row r="142362">
      <c r="A142362" s="1" t="n">
        <v>142360</v>
      </c>
      <c r="B142362" t="inlineStr">
        <is>
          <t>eao</t>
        </is>
      </c>
      <c r="C142362" t="n">
        <v>2</v>
      </c>
      <c r="D142362" t="inlineStr">
        <is>
          <t>{'eao', '@pxwlab~katana-eao'}</t>
        </is>
      </c>
    </row>
    <row r="142363">
      <c r="A142363" s="1" t="n">
        <v>142361</v>
      </c>
      <c r="B142363" t="inlineStr">
        <is>
          <t>jgordy24</t>
        </is>
      </c>
      <c r="C142363" t="n">
        <v>2</v>
      </c>
      <c r="D142363" t="inlineStr">
        <is>
          <t>{'@jgordy24~stalls-ui', '@jgordy24~react-hooks-lib'}</t>
        </is>
      </c>
    </row>
    <row r="142364">
      <c r="A142364" s="1" t="n">
        <v>142362</v>
      </c>
      <c r="B142364" t="inlineStr">
        <is>
          <t>abacollection</t>
        </is>
      </c>
      <c r="C142364" t="n">
        <v>2</v>
      </c>
      <c r="D142364" t="inlineStr">
        <is>
          <t>{'@abacollection~assets', '@abacollection~web'}</t>
        </is>
      </c>
    </row>
    <row r="142365">
      <c r="A142365" s="1" t="n">
        <v>142363</v>
      </c>
      <c r="B142365" t="inlineStr">
        <is>
          <t>bankstatement</t>
        </is>
      </c>
      <c r="C142365" t="n">
        <v>2</v>
      </c>
      <c r="D142365" t="inlineStr">
        <is>
          <t>{'qmuzik-bankstatement', 'qmuzik-bankstatement-shared'}</t>
        </is>
      </c>
    </row>
    <row r="142366">
      <c r="A142366" s="1" t="n">
        <v>142364</v>
      </c>
      <c r="B142366" t="inlineStr">
        <is>
          <t>schart</t>
        </is>
      </c>
      <c r="C142366" t="n">
        <v>2</v>
      </c>
      <c r="D142366" t="inlineStr">
        <is>
          <t>{'schart.js', 'vue-schart'}</t>
        </is>
      </c>
    </row>
    <row r="142367">
      <c r="A142367" s="1" t="n">
        <v>142365</v>
      </c>
      <c r="B142367" t="inlineStr">
        <is>
          <t>modelier</t>
        </is>
      </c>
      <c r="C142367" t="n">
        <v>2</v>
      </c>
      <c r="D142367" t="inlineStr">
        <is>
          <t>{'modelier', 'modelier-cli'}</t>
        </is>
      </c>
    </row>
    <row r="142368">
      <c r="A142368" s="1" t="n">
        <v>142366</v>
      </c>
      <c r="B142368" t="inlineStr">
        <is>
          <t>virtusai</t>
        </is>
      </c>
      <c r="C142368" t="n">
        <v>2</v>
      </c>
      <c r="D142368" t="inlineStr">
        <is>
          <t>{'@virtusai~angular-oauth2-oidc', '@virtusai~multer-azure-blob-storage'}</t>
        </is>
      </c>
    </row>
    <row r="142369">
      <c r="A142369" s="1" t="n">
        <v>142367</v>
      </c>
      <c r="B142369" t="inlineStr">
        <is>
          <t>rdir</t>
        </is>
      </c>
      <c r="C142369" t="n">
        <v>2</v>
      </c>
      <c r="D142369" t="inlineStr">
        <is>
          <t>{'rdir', '@yjc~rdir'}</t>
        </is>
      </c>
    </row>
    <row r="142370">
      <c r="A142370" s="1" t="n">
        <v>142368</v>
      </c>
      <c r="B142370" t="inlineStr">
        <is>
          <t>scara</t>
        </is>
      </c>
      <c r="C142370" t="n">
        <v>2</v>
      </c>
      <c r="D142370" t="inlineStr">
        <is>
          <t>{'scara-js', 'scara'}</t>
        </is>
      </c>
    </row>
    <row r="142371">
      <c r="A142371" s="1" t="n">
        <v>142369</v>
      </c>
      <c r="B142371" t="inlineStr">
        <is>
          <t>hackjam</t>
        </is>
      </c>
      <c r="C142371" t="n">
        <v>2</v>
      </c>
      <c r="D142371" t="inlineStr">
        <is>
          <t>{'hackjam-banner', '@hackjam~cli'}</t>
        </is>
      </c>
    </row>
    <row r="142372">
      <c r="A142372" s="1" t="n">
        <v>142370</v>
      </c>
      <c r="B142372" t="inlineStr">
        <is>
          <t>liampham</t>
        </is>
      </c>
      <c r="C142372" t="n">
        <v>2</v>
      </c>
      <c r="D142372" t="inlineStr">
        <is>
          <t>{'@liampham~filemanager', '@liampham~storage'}</t>
        </is>
      </c>
    </row>
    <row r="142373">
      <c r="A142373" s="1" t="n">
        <v>142371</v>
      </c>
      <c r="B142373" t="inlineStr">
        <is>
          <t>fx2</t>
        </is>
      </c>
      <c r="C142373" t="n">
        <v>2</v>
      </c>
      <c r="D142373" t="inlineStr">
        <is>
          <t>{'fx2-react-cli', 'fx2'}</t>
        </is>
      </c>
    </row>
    <row r="142374">
      <c r="A142374" s="1" t="n">
        <v>142372</v>
      </c>
      <c r="B142374" t="inlineStr">
        <is>
          <t>xudy</t>
        </is>
      </c>
      <c r="C142374" t="n">
        <v>2</v>
      </c>
      <c r="D142374" t="inlineStr">
        <is>
          <t>{'shop-xudy', 'xudy-home'}</t>
        </is>
      </c>
    </row>
    <row r="142375">
      <c r="A142375" s="1" t="n">
        <v>142373</v>
      </c>
      <c r="B142375" t="inlineStr">
        <is>
          <t>pikatest</t>
        </is>
      </c>
      <c r="C142375" t="n">
        <v>2</v>
      </c>
      <c r="D142375" t="inlineStr">
        <is>
          <t>{'@markjameshoward~pikatest', 'pikatest'}</t>
        </is>
      </c>
    </row>
    <row r="142376">
      <c r="A142376" s="1" t="n">
        <v>142374</v>
      </c>
      <c r="B142376" t="inlineStr">
        <is>
          <t>corasick2</t>
        </is>
      </c>
      <c r="C142376" t="n">
        <v>2</v>
      </c>
      <c r="D142376" t="inlineStr">
        <is>
          <t>{'aho-corasick2', '@drorgl~aho-corasick2'}</t>
        </is>
      </c>
    </row>
    <row r="142377">
      <c r="A142377" s="1" t="n">
        <v>142375</v>
      </c>
      <c r="B142377" t="inlineStr">
        <is>
          <t>pivotator</t>
        </is>
      </c>
      <c r="C142377" t="n">
        <v>2</v>
      </c>
      <c r="D142377" t="inlineStr">
        <is>
          <t>{'fenix-ui-pivotator-utils', 'fenix-ui-pivotator'}</t>
        </is>
      </c>
    </row>
    <row r="142378">
      <c r="A142378" s="1" t="n">
        <v>142376</v>
      </c>
      <c r="B142378" t="inlineStr">
        <is>
          <t>appleseed</t>
        </is>
      </c>
      <c r="C142378" t="n">
        <v>2</v>
      </c>
      <c r="D142378" t="inlineStr">
        <is>
          <t>{'appleseed-metric', 'appleseed'}</t>
        </is>
      </c>
    </row>
    <row r="142379">
      <c r="A142379" s="1" t="n">
        <v>142377</v>
      </c>
      <c r="B142379" t="inlineStr">
        <is>
          <t>jttickets</t>
        </is>
      </c>
      <c r="C142379" t="n">
        <v>2</v>
      </c>
      <c r="D142379" t="inlineStr">
        <is>
          <t>{'jttickets', '@jttickets~common'}</t>
        </is>
      </c>
    </row>
    <row r="142380">
      <c r="A142380" s="1" t="n">
        <v>142378</v>
      </c>
      <c r="B142380" t="inlineStr">
        <is>
          <t>skylence</t>
        </is>
      </c>
      <c r="C142380" t="n">
        <v>2</v>
      </c>
      <c r="D142380" t="inlineStr">
        <is>
          <t>{'@skylence~personal-component-set', '@skylence~c-input'}</t>
        </is>
      </c>
    </row>
    <row r="142381">
      <c r="A142381" s="1" t="n">
        <v>142379</v>
      </c>
      <c r="B142381" t="inlineStr">
        <is>
          <t>almon</t>
        </is>
      </c>
      <c r="C142381" t="n">
        <v>2</v>
      </c>
      <c r="D142381" t="inlineStr">
        <is>
          <t>{'v-almonacid-ledger-libs', '@v-almonacid~react-native-hid'}</t>
        </is>
      </c>
    </row>
    <row r="142382">
      <c r="A142382" s="1" t="n">
        <v>142380</v>
      </c>
      <c r="B142382" t="inlineStr">
        <is>
          <t>almonacid</t>
        </is>
      </c>
      <c r="C142382" t="n">
        <v>2</v>
      </c>
      <c r="D142382" t="inlineStr">
        <is>
          <t>{'v-almonacid-ledger-libs', '@v-almonacid~react-native-hid'}</t>
        </is>
      </c>
    </row>
    <row r="142383">
      <c r="A142383" s="1" t="n">
        <v>142381</v>
      </c>
      <c r="B142383" t="inlineStr">
        <is>
          <t>myunisoft</t>
        </is>
      </c>
      <c r="C142383" t="n">
        <v>2</v>
      </c>
      <c r="D142383" t="inlineStr">
        <is>
          <t>{'@myunisoft~httpie', '@myunisoft~design-system'}</t>
        </is>
      </c>
    </row>
    <row r="142384">
      <c r="A142384" s="1" t="n">
        <v>142382</v>
      </c>
      <c r="B142384" t="inlineStr">
        <is>
          <t>oscarltz</t>
        </is>
      </c>
      <c r="C142384" t="n">
        <v>2</v>
      </c>
      <c r="D142384" t="inlineStr">
        <is>
          <t>{'@oscarltz~workspace-dev-runner', '@oscarltz~eslint-config'}</t>
        </is>
      </c>
    </row>
    <row r="142385">
      <c r="A142385" s="1" t="n">
        <v>142383</v>
      </c>
      <c r="B142385" t="inlineStr">
        <is>
          <t>sugary</t>
        </is>
      </c>
      <c r="C142385" t="n">
        <v>2</v>
      </c>
      <c r="D142385" t="inlineStr">
        <is>
          <t>{'sugaryjs', 'sugary'}</t>
        </is>
      </c>
    </row>
    <row r="142386">
      <c r="A142386" s="1" t="n">
        <v>142384</v>
      </c>
      <c r="B142386" t="inlineStr">
        <is>
          <t>limboo</t>
        </is>
      </c>
      <c r="C142386" t="n">
        <v>2</v>
      </c>
      <c r="D142386" t="inlineStr">
        <is>
          <t>{'ui-2020-limboo', 'baileys-limboo-fix'}</t>
        </is>
      </c>
    </row>
    <row r="142387">
      <c r="A142387" s="1" t="n">
        <v>142385</v>
      </c>
      <c r="B142387" t="inlineStr">
        <is>
          <t>fortunecookie</t>
        </is>
      </c>
      <c r="C142387" t="n">
        <v>2</v>
      </c>
      <c r="D142387" t="inlineStr">
        <is>
          <t>{'django-fortunecookie', 'fortunecookie'}</t>
        </is>
      </c>
    </row>
    <row r="142388">
      <c r="A142388" s="1" t="n">
        <v>142386</v>
      </c>
      <c r="B142388" t="inlineStr">
        <is>
          <t>fastore</t>
        </is>
      </c>
      <c r="C142388" t="n">
        <v>2</v>
      </c>
      <c r="D142388" t="inlineStr">
        <is>
          <t>{'fastore', 'svelte-fastore'}</t>
        </is>
      </c>
    </row>
    <row r="142389">
      <c r="A142389" s="1" t="n">
        <v>142387</v>
      </c>
      <c r="B142389" t="inlineStr">
        <is>
          <t>gamf</t>
        </is>
      </c>
      <c r="C142389" t="n">
        <v>2</v>
      </c>
      <c r="D142389" t="inlineStr">
        <is>
          <t>{'@gamfi~react-scripts', '@gamfi~flydrive'}</t>
        </is>
      </c>
    </row>
    <row r="142390">
      <c r="A142390" s="1" t="n">
        <v>142388</v>
      </c>
      <c r="B142390" t="inlineStr">
        <is>
          <t>gamfi</t>
        </is>
      </c>
      <c r="C142390" t="n">
        <v>2</v>
      </c>
      <c r="D142390" t="inlineStr">
        <is>
          <t>{'@gamfi~react-scripts', '@gamfi~flydrive'}</t>
        </is>
      </c>
    </row>
    <row r="142391">
      <c r="A142391" s="1" t="n">
        <v>142389</v>
      </c>
      <c r="B142391" t="inlineStr">
        <is>
          <t>kmpizmad</t>
        </is>
      </c>
      <c r="C142391" t="n">
        <v>2</v>
      </c>
      <c r="D142391" t="inlineStr">
        <is>
          <t>{'@kmpizmad~react-ui', '@kmpizmad~express-route-generator'}</t>
        </is>
      </c>
    </row>
    <row r="142392">
      <c r="A142392" s="1" t="n">
        <v>142390</v>
      </c>
      <c r="B142392" t="inlineStr">
        <is>
          <t>noderush</t>
        </is>
      </c>
      <c r="C142392" t="n">
        <v>2</v>
      </c>
      <c r="D142392" t="inlineStr">
        <is>
          <t>{'renamer-noderush', 'renamer-noderush-renamer'}</t>
        </is>
      </c>
    </row>
    <row r="142393">
      <c r="A142393" s="1" t="n">
        <v>142391</v>
      </c>
      <c r="B142393" t="inlineStr">
        <is>
          <t>xdvtheme</t>
        </is>
      </c>
      <c r="C142393" t="n">
        <v>2</v>
      </c>
      <c r="D142393" t="inlineStr">
        <is>
          <t>{'xdvtheme-inventions', 'xdvtheme-sparkling'}</t>
        </is>
      </c>
    </row>
    <row r="142394">
      <c r="A142394" s="1" t="n">
        <v>142392</v>
      </c>
      <c r="B142394" t="inlineStr">
        <is>
          <t>inventions</t>
        </is>
      </c>
      <c r="C142394" t="n">
        <v>2</v>
      </c>
      <c r="D142394" t="inlineStr">
        <is>
          <t>{'xdvtheme-inventions', 'collective-inventions'}</t>
        </is>
      </c>
    </row>
    <row r="142395">
      <c r="A142395" s="1" t="n">
        <v>142393</v>
      </c>
      <c r="B142395" t="inlineStr">
        <is>
          <t>microdi</t>
        </is>
      </c>
      <c r="C142395" t="n">
        <v>2</v>
      </c>
      <c r="D142395" t="inlineStr">
        <is>
          <t>{'microdi-js', 'microdi'}</t>
        </is>
      </c>
    </row>
    <row r="142396">
      <c r="A142396" s="1" t="n">
        <v>142394</v>
      </c>
      <c r="B142396" t="inlineStr">
        <is>
          <t>sgeb</t>
        </is>
      </c>
      <c r="C142396" t="n">
        <v>2</v>
      </c>
      <c r="D142396" t="inlineStr">
        <is>
          <t>{'@sgeb~sequelize-binary-uuid', '@sgeb~serverless-sequelize-migrations'}</t>
        </is>
      </c>
    </row>
    <row r="142397">
      <c r="A142397" s="1" t="n">
        <v>142395</v>
      </c>
      <c r="B142397" t="inlineStr">
        <is>
          <t>knowing</t>
        </is>
      </c>
      <c r="C142397" t="n">
        <v>2</v>
      </c>
      <c r="D142397" t="inlineStr">
        <is>
          <t>{'@allknowingfrog~hello-wasm', 'knowing'}</t>
        </is>
      </c>
    </row>
    <row r="142398">
      <c r="A142398" s="1" t="n">
        <v>142396</v>
      </c>
      <c r="B142398" t="inlineStr">
        <is>
          <t>konsul</t>
        </is>
      </c>
      <c r="C142398" t="n">
        <v>2</v>
      </c>
      <c r="D142398" t="inlineStr">
        <is>
          <t>{'react-konsul', 'konsul'}</t>
        </is>
      </c>
    </row>
    <row r="142399">
      <c r="A142399" s="1" t="n">
        <v>142397</v>
      </c>
      <c r="B142399" t="inlineStr">
        <is>
          <t>nbinet</t>
        </is>
      </c>
      <c r="C142399" t="n">
        <v>2</v>
      </c>
      <c r="D142399" t="inlineStr">
        <is>
          <t>{'@flowereatfish~nbinet-collection-api', 'nbinet-collection-crawler'}</t>
        </is>
      </c>
    </row>
    <row r="142400">
      <c r="A142400" s="1" t="n">
        <v>142398</v>
      </c>
      <c r="B142400" t="inlineStr">
        <is>
          <t>xacc</t>
        </is>
      </c>
      <c r="C142400" t="n">
        <v>2</v>
      </c>
      <c r="D142400" t="inlineStr">
        <is>
          <t>{'xacc-vqe', 'xacc'}</t>
        </is>
      </c>
    </row>
    <row r="142401">
      <c r="A142401" s="1" t="n">
        <v>142399</v>
      </c>
      <c r="B142401" t="inlineStr">
        <is>
          <t>bloben</t>
        </is>
      </c>
      <c r="C142401" t="n">
        <v>2</v>
      </c>
      <c r="D142401" t="inlineStr">
        <is>
          <t>{'bloben-react', 'bloben-utils'}</t>
        </is>
      </c>
    </row>
    <row r="142402">
      <c r="A142402" s="1" t="n">
        <v>142400</v>
      </c>
      <c r="B142402" t="inlineStr">
        <is>
          <t>wmutong</t>
        </is>
      </c>
      <c r="C142402" t="n">
        <v>2</v>
      </c>
      <c r="D142402" t="inlineStr">
        <is>
          <t>{'@wmutong~vue_pc', 'wmutong-friend'}</t>
        </is>
      </c>
    </row>
    <row r="142403">
      <c r="A142403" s="1" t="n">
        <v>142401</v>
      </c>
      <c r="B142403" t="inlineStr">
        <is>
          <t>stub4</t>
        </is>
      </c>
      <c r="C142403" t="n">
        <v>2</v>
      </c>
      <c r="D142403" t="inlineStr">
        <is>
          <t>{'@stub4~stub4', '@stub4~client'}</t>
        </is>
      </c>
    </row>
    <row r="142404">
      <c r="A142404" s="1" t="n">
        <v>142402</v>
      </c>
      <c r="B142404" t="inlineStr">
        <is>
          <t>devicehub</t>
        </is>
      </c>
      <c r="C142404" t="n">
        <v>2</v>
      </c>
      <c r="D142404" t="inlineStr">
        <is>
          <t>{'devicehub', 'devicehub-api'}</t>
        </is>
      </c>
    </row>
    <row r="142405">
      <c r="A142405" s="1" t="n">
        <v>142403</v>
      </c>
      <c r="B142405" t="inlineStr">
        <is>
          <t>lachiejames</t>
        </is>
      </c>
      <c r="C142405" t="n">
        <v>2</v>
      </c>
      <c r="D142405" t="inlineStr">
        <is>
          <t>{'@lachiejames~ea-coding-test', '@lachiejames~semantic-release-example'}</t>
        </is>
      </c>
    </row>
    <row r="142406">
      <c r="A142406" s="1" t="n">
        <v>142404</v>
      </c>
      <c r="B142406" t="inlineStr">
        <is>
          <t>breg</t>
        </is>
      </c>
      <c r="C142406" t="n">
        <v>2</v>
      </c>
      <c r="D142406" t="inlineStr">
        <is>
          <t>{'breg_requestor', 'egbregjs'}</t>
        </is>
      </c>
    </row>
    <row r="142407">
      <c r="A142407" s="1" t="n">
        <v>142405</v>
      </c>
      <c r="B142407" t="inlineStr">
        <is>
          <t>moni1</t>
        </is>
      </c>
      <c r="C142407" t="n">
        <v>2</v>
      </c>
      <c r="D142407" t="inlineStr">
        <is>
          <t>{'moni1_22', 'moni1'}</t>
        </is>
      </c>
    </row>
    <row r="142408">
      <c r="A142408" s="1" t="n">
        <v>142406</v>
      </c>
      <c r="B142408" t="inlineStr">
        <is>
          <t>golix</t>
        </is>
      </c>
      <c r="C142408" t="n">
        <v>2</v>
      </c>
      <c r="D142408" t="inlineStr">
        <is>
          <t>{'golix-ui-components', 'golix-components'}</t>
        </is>
      </c>
    </row>
    <row r="142409">
      <c r="A142409" s="1" t="n">
        <v>142407</v>
      </c>
      <c r="B142409" t="inlineStr">
        <is>
          <t>bangke</t>
        </is>
      </c>
      <c r="C142409" t="n">
        <v>2</v>
      </c>
      <c r="D142409" t="inlineStr">
        <is>
          <t>{'bangke-lib-1', 'bangke-lib-2'}</t>
        </is>
      </c>
    </row>
    <row r="142410">
      <c r="A142410" s="1" t="n">
        <v>142408</v>
      </c>
      <c r="B142410" t="inlineStr">
        <is>
          <t>maan90</t>
        </is>
      </c>
      <c r="C142410" t="n">
        <v>2</v>
      </c>
      <c r="D142410" t="inlineStr">
        <is>
          <t>{'@freemaan90~randommsg', '@freemaan90~platzimediaplayer'}</t>
        </is>
      </c>
    </row>
    <row r="142411">
      <c r="A142411" s="1" t="n">
        <v>142409</v>
      </c>
      <c r="B142411" t="inlineStr">
        <is>
          <t>freemaan90</t>
        </is>
      </c>
      <c r="C142411" t="n">
        <v>2</v>
      </c>
      <c r="D142411" t="inlineStr">
        <is>
          <t>{'@freemaan90~randommsg', '@freemaan90~platzimediaplayer'}</t>
        </is>
      </c>
    </row>
    <row r="142412">
      <c r="A142412" s="1" t="n">
        <v>142410</v>
      </c>
      <c r="B142412" t="inlineStr">
        <is>
          <t>hotpost</t>
        </is>
      </c>
      <c r="C142412" t="n">
        <v>2</v>
      </c>
      <c r="D142412" t="inlineStr">
        <is>
          <t>{'img-hotpost', 'img-hotpost-test'}</t>
        </is>
      </c>
    </row>
    <row r="142413">
      <c r="A142413" s="1" t="n">
        <v>142411</v>
      </c>
      <c r="B142413" t="inlineStr">
        <is>
          <t>dichiarazione</t>
        </is>
      </c>
      <c r="C142413" t="n">
        <v>2</v>
      </c>
      <c r="D142413" t="inlineStr">
        <is>
          <t>{'odoo12-addon-l10n-it-dichiarazione-intento', 'odoo10-addon-l10n-it-dichiarazione-intento'}</t>
        </is>
      </c>
    </row>
    <row r="142414">
      <c r="A142414" s="1" t="n">
        <v>142412</v>
      </c>
      <c r="B142414" t="inlineStr">
        <is>
          <t>oparl</t>
        </is>
      </c>
      <c r="C142414" t="n">
        <v>2</v>
      </c>
      <c r="D142414" t="inlineStr">
        <is>
          <t>{'oparl', 'oparl-sdk'}</t>
        </is>
      </c>
    </row>
    <row r="142415">
      <c r="A142415" s="1" t="n">
        <v>142413</v>
      </c>
      <c r="B142415" t="inlineStr">
        <is>
          <t>sqlorm</t>
        </is>
      </c>
      <c r="C142415" t="n">
        <v>2</v>
      </c>
      <c r="D142415" t="inlineStr">
        <is>
          <t>{'tspace-sqlorm', 'sqlorm'}</t>
        </is>
      </c>
    </row>
    <row r="142416">
      <c r="A142416" s="1" t="n">
        <v>142414</v>
      </c>
      <c r="B142416" t="inlineStr">
        <is>
          <t>appsamurai</t>
        </is>
      </c>
      <c r="C142416" t="n">
        <v>2</v>
      </c>
      <c r="D142416" t="inlineStr">
        <is>
          <t>{'@appsamurai~react-native-appsamurai-ads', 'react-native-appsamurai-ads'}</t>
        </is>
      </c>
    </row>
    <row r="142417">
      <c r="A142417" s="1" t="n">
        <v>142415</v>
      </c>
      <c r="B142417" t="inlineStr">
        <is>
          <t>encrox</t>
        </is>
      </c>
      <c r="C142417" t="n">
        <v>2</v>
      </c>
      <c r="D142417" t="inlineStr">
        <is>
          <t>{'encrox-frontend', 'encrox.io'}</t>
        </is>
      </c>
    </row>
    <row r="142418">
      <c r="A142418" s="1" t="n">
        <v>142416</v>
      </c>
      <c r="B142418" t="inlineStr">
        <is>
          <t>ledap</t>
        </is>
      </c>
      <c r="C142418" t="n">
        <v>2</v>
      </c>
      <c r="D142418" t="inlineStr">
        <is>
          <t>{'ledap', 'ledap-vue-bootstrap'}</t>
        </is>
      </c>
    </row>
    <row r="142419">
      <c r="A142419" s="1" t="n">
        <v>142417</v>
      </c>
      <c r="B142419" t="inlineStr">
        <is>
          <t>goodnews</t>
        </is>
      </c>
      <c r="C142419" t="n">
        <v>2</v>
      </c>
      <c r="D142419" t="inlineStr">
        <is>
          <t>{'@planetadeleste~vue-mc-goodnews', '@shalomfriss~goodnews'}</t>
        </is>
      </c>
    </row>
    <row r="142420">
      <c r="A142420" s="1" t="n">
        <v>142418</v>
      </c>
      <c r="B142420" t="inlineStr">
        <is>
          <t>equipmentdolactionallowed</t>
        </is>
      </c>
      <c r="C142420" t="n">
        <v>2</v>
      </c>
      <c r="D142420" t="inlineStr">
        <is>
          <t>{'qmuzik-equipmentdolactionallowed', 'qmuzik-equipmentdolactionallowed-shared'}</t>
        </is>
      </c>
    </row>
    <row r="142421">
      <c r="A142421" s="1" t="n">
        <v>142419</v>
      </c>
      <c r="B142421" t="inlineStr">
        <is>
          <t>streamfs</t>
        </is>
      </c>
      <c r="C142421" t="n">
        <v>2</v>
      </c>
      <c r="D142421" t="inlineStr">
        <is>
          <t>{'@pushrocks~streamfs', 'streamfs'}</t>
        </is>
      </c>
    </row>
    <row r="142422">
      <c r="A142422" s="1" t="n">
        <v>142420</v>
      </c>
      <c r="B142422" t="inlineStr">
        <is>
          <t>uzu</t>
        </is>
      </c>
      <c r="C142422" t="n">
        <v>2</v>
      </c>
      <c r="D142422" t="inlineStr">
        <is>
          <t>{'uzu', 'uzu-accounts-app'}</t>
        </is>
      </c>
    </row>
    <row r="142423">
      <c r="A142423" s="1" t="n">
        <v>142421</v>
      </c>
      <c r="B142423" t="inlineStr">
        <is>
          <t>kwork</t>
        </is>
      </c>
      <c r="C142423" t="n">
        <v>2</v>
      </c>
      <c r="D142423" t="inlineStr">
        <is>
          <t>{'kwork-api', 'kwork'}</t>
        </is>
      </c>
    </row>
    <row r="142424">
      <c r="A142424" s="1" t="n">
        <v>142422</v>
      </c>
      <c r="B142424" t="inlineStr">
        <is>
          <t>bramqp</t>
        </is>
      </c>
      <c r="C142424" t="n">
        <v>2</v>
      </c>
      <c r="D142424" t="inlineStr">
        <is>
          <t>{'bramqp', 'bramqp-wrapper'}</t>
        </is>
      </c>
    </row>
    <row r="142425">
      <c r="A142425" s="1" t="n">
        <v>142423</v>
      </c>
      <c r="B142425" t="inlineStr">
        <is>
          <t>vkjs</t>
        </is>
      </c>
      <c r="C142425" t="n">
        <v>2</v>
      </c>
      <c r="D142425" t="inlineStr">
        <is>
          <t>{'vkjs', '@vkontakte~vkjs'}</t>
        </is>
      </c>
    </row>
    <row r="142426">
      <c r="A142426" s="1" t="n">
        <v>142424</v>
      </c>
      <c r="B142426" t="inlineStr">
        <is>
          <t>genindex</t>
        </is>
      </c>
      <c r="C142426" t="n">
        <v>2</v>
      </c>
      <c r="D142426" t="inlineStr">
        <is>
          <t>{'genindex-cli', 'grunt-genindex'}</t>
        </is>
      </c>
    </row>
    <row r="142427">
      <c r="A142427" s="1" t="n">
        <v>142425</v>
      </c>
      <c r="B142427" t="inlineStr">
        <is>
          <t>simsimi</t>
        </is>
      </c>
      <c r="C142427" t="n">
        <v>2</v>
      </c>
      <c r="D142427" t="inlineStr">
        <is>
          <t>{'simsimi', 'python-simsimi'}</t>
        </is>
      </c>
    </row>
    <row r="142428">
      <c r="A142428" s="1" t="n">
        <v>142426</v>
      </c>
      <c r="B142428" t="inlineStr">
        <is>
          <t>kuroneko0441</t>
        </is>
      </c>
      <c r="C142428" t="n">
        <v>2</v>
      </c>
      <c r="D142428" t="inlineStr">
        <is>
          <t>{'@kuroneko0441~remarkable', '@kuroneko0441~utils'}</t>
        </is>
      </c>
    </row>
    <row r="142429">
      <c r="A142429" s="1" t="n">
        <v>142427</v>
      </c>
      <c r="B142429" t="inlineStr">
        <is>
          <t>xenqu</t>
        </is>
      </c>
      <c r="C142429" t="n">
        <v>2</v>
      </c>
      <c r="D142429" t="inlineStr">
        <is>
          <t>{'@essium-llc~lib-xenqu-nodejs', 'xenqu-api'}</t>
        </is>
      </c>
    </row>
    <row r="142430">
      <c r="A142430" s="1" t="n">
        <v>142428</v>
      </c>
      <c r="B142430" t="inlineStr">
        <is>
          <t>bobojio</t>
        </is>
      </c>
      <c r="C142430" t="n">
        <v>2</v>
      </c>
      <c r="D142430" t="inlineStr">
        <is>
          <t>{'@bobojio~prosemirror-utils', '@bobojio~rich-markdown-editor'}</t>
        </is>
      </c>
    </row>
    <row r="142431">
      <c r="A142431" s="1" t="n">
        <v>142429</v>
      </c>
      <c r="B142431" t="inlineStr">
        <is>
          <t>magny</t>
        </is>
      </c>
      <c r="C142431" t="n">
        <v>2</v>
      </c>
      <c r="D142431" t="inlineStr">
        <is>
          <t>{'magny-sdk', 'magny-react-native-google-places-autocomplete'}</t>
        </is>
      </c>
    </row>
    <row r="142432">
      <c r="A142432" s="1" t="n">
        <v>142430</v>
      </c>
      <c r="B142432" t="inlineStr">
        <is>
          <t>bennypowers</t>
        </is>
      </c>
      <c r="C142432" t="n">
        <v>2</v>
      </c>
      <c r="D142432" t="inlineStr">
        <is>
          <t>{'@wcd~bennypowers.spacex-launches', '@wcd~bennypowers.wcd-live'}</t>
        </is>
      </c>
    </row>
    <row r="142433">
      <c r="A142433" s="1" t="n">
        <v>142431</v>
      </c>
      <c r="B142433" t="inlineStr">
        <is>
          <t>forehalo</t>
        </is>
      </c>
      <c r="C142433" t="n">
        <v>2</v>
      </c>
      <c r="D142433" t="inlineStr">
        <is>
          <t>{'forehalo-js-workflow', '@forehalo~laravel-mix'}</t>
        </is>
      </c>
    </row>
    <row r="142434">
      <c r="A142434" s="1" t="n">
        <v>142432</v>
      </c>
      <c r="B142434" t="inlineStr">
        <is>
          <t>whtan98</t>
        </is>
      </c>
      <c r="C142434" t="n">
        <v>2</v>
      </c>
      <c r="D142434" t="inlineStr">
        <is>
          <t>{'whtan98_simplemod', 'whtan98_my_dummy'}</t>
        </is>
      </c>
    </row>
    <row r="142435">
      <c r="A142435" s="1" t="n">
        <v>142433</v>
      </c>
      <c r="B142435" t="inlineStr">
        <is>
          <t>validictory</t>
        </is>
      </c>
      <c r="C142435" t="n">
        <v>2</v>
      </c>
      <c r="D142435" t="inlineStr">
        <is>
          <t>{'validictory', 'flask-validictory'}</t>
        </is>
      </c>
    </row>
    <row r="142436">
      <c r="A142436" s="1" t="n">
        <v>142434</v>
      </c>
      <c r="B142436" t="inlineStr">
        <is>
          <t>dilley</t>
        </is>
      </c>
      <c r="C142436" t="n">
        <v>2</v>
      </c>
      <c r="D142436" t="inlineStr">
        <is>
          <t>{'@trevordilley~useobservable', '@trevordilley~ecs'}</t>
        </is>
      </c>
    </row>
    <row r="142437">
      <c r="A142437" s="1" t="n">
        <v>142435</v>
      </c>
      <c r="B142437" t="inlineStr">
        <is>
          <t>trevordilley</t>
        </is>
      </c>
      <c r="C142437" t="n">
        <v>2</v>
      </c>
      <c r="D142437" t="inlineStr">
        <is>
          <t>{'@trevordilley~useobservable', '@trevordilley~ecs'}</t>
        </is>
      </c>
    </row>
    <row r="142438">
      <c r="A142438" s="1" t="n">
        <v>142436</v>
      </c>
      <c r="B142438" t="inlineStr">
        <is>
          <t>sentinet</t>
        </is>
      </c>
      <c r="C142438" t="n">
        <v>2</v>
      </c>
      <c r="D142438" t="inlineStr">
        <is>
          <t>{'nlptoolkit-sentinet', 'nlptoolkit-sentinet-cy'}</t>
        </is>
      </c>
    </row>
    <row r="142439">
      <c r="A142439" s="1" t="n">
        <v>142437</v>
      </c>
      <c r="B142439" t="inlineStr">
        <is>
          <t>namek</t>
        </is>
      </c>
      <c r="C142439" t="n">
        <v>2</v>
      </c>
      <c r="D142439" t="inlineStr">
        <is>
          <t>{'eslint-plugin-namek-testing', 'django-namek'}</t>
        </is>
      </c>
    </row>
    <row r="142440">
      <c r="A142440" s="1" t="n">
        <v>142438</v>
      </c>
      <c r="B142440" t="inlineStr">
        <is>
          <t>finscale</t>
        </is>
      </c>
      <c r="C142440" t="n">
        <v>2</v>
      </c>
      <c r="D142440" t="inlineStr">
        <is>
          <t>{'finscale-hipsters-generators', 'generator-finscale-hipsters'}</t>
        </is>
      </c>
    </row>
    <row r="142441">
      <c r="A142441" s="1" t="n">
        <v>142439</v>
      </c>
      <c r="B142441" t="inlineStr">
        <is>
          <t>hipsters</t>
        </is>
      </c>
      <c r="C142441" t="n">
        <v>2</v>
      </c>
      <c r="D142441" t="inlineStr">
        <is>
          <t>{'finscale-hipsters-generators', 'generator-finscale-hipsters'}</t>
        </is>
      </c>
    </row>
    <row r="142442">
      <c r="A142442" s="1" t="n">
        <v>142440</v>
      </c>
      <c r="B142442" t="inlineStr">
        <is>
          <t>apyer</t>
        </is>
      </c>
      <c r="C142442" t="n">
        <v>2</v>
      </c>
      <c r="D142442" t="inlineStr">
        <is>
          <t>{'apyer-grpc4ui', 'apyer-condor-framework'}</t>
        </is>
      </c>
    </row>
    <row r="142443">
      <c r="A142443" s="1" t="n">
        <v>142441</v>
      </c>
      <c r="B142443" t="inlineStr">
        <is>
          <t>grpc4</t>
        </is>
      </c>
      <c r="C142443" t="n">
        <v>2</v>
      </c>
      <c r="D142443" t="inlineStr">
        <is>
          <t>{'apyer-grpc4ui', 'grpc4bmi'}</t>
        </is>
      </c>
    </row>
    <row r="142444">
      <c r="A142444" s="1" t="n">
        <v>142442</v>
      </c>
      <c r="B142444" t="inlineStr">
        <is>
          <t>cdn20180510</t>
        </is>
      </c>
      <c r="C142444" t="n">
        <v>2</v>
      </c>
      <c r="D142444" t="inlineStr">
        <is>
          <t>{'@xsahxl~cdn20180510', '@alicloud~cdn20180510'}</t>
        </is>
      </c>
    </row>
    <row r="142445">
      <c r="A142445" s="1" t="n">
        <v>142443</v>
      </c>
      <c r="B142445" t="inlineStr">
        <is>
          <t>subpar</t>
        </is>
      </c>
      <c r="C142445" t="n">
        <v>2</v>
      </c>
      <c r="D142445" t="inlineStr">
        <is>
          <t>{'subparjs', 'subpar'}</t>
        </is>
      </c>
    </row>
    <row r="142446">
      <c r="A142446" s="1" t="n">
        <v>142444</v>
      </c>
      <c r="B142446" t="inlineStr">
        <is>
          <t>compostable</t>
        </is>
      </c>
      <c r="C142446" t="n">
        <v>2</v>
      </c>
      <c r="D142446" t="inlineStr">
        <is>
          <t>{'compostable', '@malyzeli~compostable'}</t>
        </is>
      </c>
    </row>
    <row r="142447">
      <c r="A142447" s="1" t="n">
        <v>142445</v>
      </c>
      <c r="B142447" t="inlineStr">
        <is>
          <t>iconx</t>
        </is>
      </c>
      <c r="C142447" t="n">
        <v>2</v>
      </c>
      <c r="D142447" t="inlineStr">
        <is>
          <t>{'vue-svg-iconx', 'react-svg-iconx'}</t>
        </is>
      </c>
    </row>
    <row r="142448">
      <c r="A142448" s="1" t="n">
        <v>142446</v>
      </c>
      <c r="B142448" t="inlineStr">
        <is>
          <t>idge</t>
        </is>
      </c>
      <c r="C142448" t="n">
        <v>2</v>
      </c>
      <c r="D142448" t="inlineStr">
        <is>
          <t>{'messidge', 'zqidge'}</t>
        </is>
      </c>
    </row>
    <row r="142449">
      <c r="A142449" s="1" t="n">
        <v>142447</v>
      </c>
      <c r="B142449" t="inlineStr">
        <is>
          <t>lalalla</t>
        </is>
      </c>
      <c r="C142449" t="n">
        <v>2</v>
      </c>
      <c r="D142449" t="inlineStr">
        <is>
          <t>{'lalalla', 'npm-demo-lalalla'}</t>
        </is>
      </c>
    </row>
    <row r="142450">
      <c r="A142450" s="1" t="n">
        <v>142448</v>
      </c>
      <c r="B142450" t="inlineStr">
        <is>
          <t>awsglue</t>
        </is>
      </c>
      <c r="C142450" t="n">
        <v>2</v>
      </c>
      <c r="D142450" t="inlineStr">
        <is>
          <t>{'fake-awsglue', 'awsglue-local'}</t>
        </is>
      </c>
    </row>
    <row r="142451">
      <c r="A142451" s="1" t="n">
        <v>142449</v>
      </c>
      <c r="B142451" t="inlineStr">
        <is>
          <t>footguard</t>
        </is>
      </c>
      <c r="C142451" t="n">
        <v>2</v>
      </c>
      <c r="D142451" t="inlineStr">
        <is>
          <t>{'generator-footguard', 'yeoman-footguard'}</t>
        </is>
      </c>
    </row>
    <row r="142452">
      <c r="A142452" s="1" t="n">
        <v>142450</v>
      </c>
      <c r="B142452" t="inlineStr">
        <is>
          <t>varad</t>
        </is>
      </c>
      <c r="C142452" t="n">
        <v>2</v>
      </c>
      <c r="D142452" t="inlineStr">
        <is>
          <t>{'example-pkg-varad', 'npm-hello-varad'}</t>
        </is>
      </c>
    </row>
    <row r="142453">
      <c r="A142453" s="1" t="n">
        <v>142451</v>
      </c>
      <c r="B142453" t="inlineStr">
        <is>
          <t>yu1983</t>
        </is>
      </c>
      <c r="C142453" t="n">
        <v>2</v>
      </c>
      <c r="D142453" t="inlineStr">
        <is>
          <t>{'@davidyu1983~ts-example', '@davidyu1983~rx-websocket'}</t>
        </is>
      </c>
    </row>
    <row r="142454">
      <c r="A142454" s="1" t="n">
        <v>142452</v>
      </c>
      <c r="B142454" t="inlineStr">
        <is>
          <t>davidyu1983</t>
        </is>
      </c>
      <c r="C142454" t="n">
        <v>2</v>
      </c>
      <c r="D142454" t="inlineStr">
        <is>
          <t>{'@davidyu1983~ts-example', '@davidyu1983~rx-websocket'}</t>
        </is>
      </c>
    </row>
    <row r="142455">
      <c r="A142455" s="1" t="n">
        <v>142453</v>
      </c>
      <c r="B142455" t="inlineStr">
        <is>
          <t>s001</t>
        </is>
      </c>
      <c r="C142455" t="n">
        <v>2</v>
      </c>
      <c r="D142455" t="inlineStr">
        <is>
          <t>{'librarys001', '@lora-payload-magician~risinghf-rhf1s001'}</t>
        </is>
      </c>
    </row>
    <row r="142456">
      <c r="A142456" s="1" t="n">
        <v>142454</v>
      </c>
      <c r="B142456" t="inlineStr">
        <is>
          <t>chowdhary</t>
        </is>
      </c>
      <c r="C142456" t="n">
        <v>2</v>
      </c>
      <c r="D142456" t="inlineStr">
        <is>
          <t>{'@anandchowdhary~node.ts', '@anandchowdhary~cosmic'}</t>
        </is>
      </c>
    </row>
    <row r="142457">
      <c r="A142457" s="1" t="n">
        <v>142455</v>
      </c>
      <c r="B142457" t="inlineStr">
        <is>
          <t>anandchowdhary</t>
        </is>
      </c>
      <c r="C142457" t="n">
        <v>2</v>
      </c>
      <c r="D142457" t="inlineStr">
        <is>
          <t>{'@anandchowdhary~node.ts', '@anandchowdhary~cosmic'}</t>
        </is>
      </c>
    </row>
    <row r="142458">
      <c r="A142458" s="1" t="n">
        <v>142456</v>
      </c>
      <c r="B142458" t="inlineStr">
        <is>
          <t>elitech</t>
        </is>
      </c>
      <c r="C142458" t="n">
        <v>2</v>
      </c>
      <c r="D142458" t="inlineStr">
        <is>
          <t>{'elitech-reader', 'elitech-datareader'}</t>
        </is>
      </c>
    </row>
    <row r="142459">
      <c r="A142459" s="1" t="n">
        <v>142457</v>
      </c>
      <c r="B142459" t="inlineStr">
        <is>
          <t>pyrpc</t>
        </is>
      </c>
      <c r="C142459" t="n">
        <v>2</v>
      </c>
      <c r="D142459" t="inlineStr">
        <is>
          <t>{'pyrpc-django', 'pyrpc'}</t>
        </is>
      </c>
    </row>
    <row r="142460">
      <c r="A142460" s="1" t="n">
        <v>142458</v>
      </c>
      <c r="B142460" t="inlineStr">
        <is>
          <t>simplezoom</t>
        </is>
      </c>
      <c r="C142460" t="n">
        <v>2</v>
      </c>
      <c r="D142460" t="inlineStr">
        <is>
          <t>{'simplezoom', 'simplezoom.js'}</t>
        </is>
      </c>
    </row>
    <row r="142461">
      <c r="A142461" s="1" t="n">
        <v>142459</v>
      </c>
      <c r="B142461" t="inlineStr">
        <is>
          <t>datlinq</t>
        </is>
      </c>
      <c r="C142461" t="n">
        <v>2</v>
      </c>
      <c r="D142461" t="inlineStr">
        <is>
          <t>{'ngx-datlinq', '@datlinq~cortado-style'}</t>
        </is>
      </c>
    </row>
    <row r="142462">
      <c r="A142462" s="1" t="n">
        <v>142460</v>
      </c>
      <c r="B142462" t="inlineStr">
        <is>
          <t>restaflib</t>
        </is>
      </c>
      <c r="C142462" t="n">
        <v>2</v>
      </c>
      <c r="D142462" t="inlineStr">
        <is>
          <t>{'@sassoftware~restaflib', 'restaflib'}</t>
        </is>
      </c>
    </row>
    <row r="142463">
      <c r="A142463" s="1" t="n">
        <v>142461</v>
      </c>
      <c r="B142463" t="inlineStr">
        <is>
          <t>forevolve</t>
        </is>
      </c>
      <c r="C142463" t="n">
        <v>2</v>
      </c>
      <c r="D142463" t="inlineStr">
        <is>
          <t>{'@forevolve~bootstrap-dark', '@forevolve~prettier-config'}</t>
        </is>
      </c>
    </row>
    <row r="142464">
      <c r="A142464" s="1" t="n">
        <v>142462</v>
      </c>
      <c r="B142464" t="inlineStr">
        <is>
          <t>whds</t>
        </is>
      </c>
      <c r="C142464" t="n">
        <v>2</v>
      </c>
      <c r="D142464" t="inlineStr">
        <is>
          <t>{'@test_next~whds-component-library', 'whds.angularjs.cl'}</t>
        </is>
      </c>
    </row>
    <row r="142465">
      <c r="A142465" s="1" t="n">
        <v>142463</v>
      </c>
      <c r="B142465" t="inlineStr">
        <is>
          <t>ngxd</t>
        </is>
      </c>
      <c r="C142465" t="n">
        <v>2</v>
      </c>
      <c r="D142465" t="inlineStr">
        <is>
          <t>{'@ngxd~forms', '@ngxd~core'}</t>
        </is>
      </c>
    </row>
    <row r="142466">
      <c r="A142466" s="1" t="n">
        <v>142464</v>
      </c>
      <c r="B142466" t="inlineStr">
        <is>
          <t>jshell</t>
        </is>
      </c>
      <c r="C142466" t="n">
        <v>2</v>
      </c>
      <c r="D142466" t="inlineStr">
        <is>
          <t>{'jshell', 'jshell-node'}</t>
        </is>
      </c>
    </row>
    <row r="142467">
      <c r="A142467" s="1" t="n">
        <v>142465</v>
      </c>
      <c r="B142467" t="inlineStr">
        <is>
          <t>zdenek</t>
        </is>
      </c>
      <c r="C142467" t="n">
        <v>2</v>
      </c>
      <c r="D142467" t="inlineStr">
        <is>
          <t>{'@zdenekgebauer~dosiero', '@zdenekd~circus'}</t>
        </is>
      </c>
    </row>
    <row r="142468">
      <c r="A142468" s="1" t="n">
        <v>142466</v>
      </c>
      <c r="B142468" t="inlineStr">
        <is>
          <t>dosiero</t>
        </is>
      </c>
      <c r="C142468" t="n">
        <v>2</v>
      </c>
      <c r="D142468" t="inlineStr">
        <is>
          <t>{'@zdenekgebauer~dosiero', 'dosiero'}</t>
        </is>
      </c>
    </row>
    <row r="142469">
      <c r="A142469" s="1" t="n">
        <v>142467</v>
      </c>
      <c r="B142469" t="inlineStr">
        <is>
          <t>matpool</t>
        </is>
      </c>
      <c r="C142469" t="n">
        <v>2</v>
      </c>
      <c r="D142469" t="inlineStr">
        <is>
          <t>{'@matpool~vue-pdf', '@matpool~svg-sprite'}</t>
        </is>
      </c>
    </row>
    <row r="142470">
      <c r="A142470" s="1" t="n">
        <v>142468</v>
      </c>
      <c r="B142470" t="inlineStr">
        <is>
          <t>npm999</t>
        </is>
      </c>
      <c r="C142470" t="n">
        <v>2</v>
      </c>
      <c r="D142470" t="inlineStr">
        <is>
          <t>{'hellonpm999', 'zhw-npm999'}</t>
        </is>
      </c>
    </row>
    <row r="142471">
      <c r="A142471" s="1" t="n">
        <v>142469</v>
      </c>
      <c r="B142471" t="inlineStr">
        <is>
          <t>tubs</t>
        </is>
      </c>
      <c r="C142471" t="n">
        <v>2</v>
      </c>
      <c r="D142471" t="inlineStr">
        <is>
          <t>{'tubs', 'genesis-tubs-engine'}</t>
        </is>
      </c>
    </row>
    <row r="142472">
      <c r="A142472" s="1" t="n">
        <v>142470</v>
      </c>
      <c r="B142472" t="inlineStr">
        <is>
          <t>nntt</t>
        </is>
      </c>
      <c r="C142472" t="n">
        <v>2</v>
      </c>
      <c r="D142472" t="inlineStr">
        <is>
          <t>{'@jtbnntt~xmd', '@jtbnntt~service-manager'}</t>
        </is>
      </c>
    </row>
    <row r="142473">
      <c r="A142473" s="1" t="n">
        <v>142471</v>
      </c>
      <c r="B142473" t="inlineStr">
        <is>
          <t>jtbnntt</t>
        </is>
      </c>
      <c r="C142473" t="n">
        <v>2</v>
      </c>
      <c r="D142473" t="inlineStr">
        <is>
          <t>{'@jtbnntt~xmd', '@jtbnntt~service-manager'}</t>
        </is>
      </c>
    </row>
    <row r="142474">
      <c r="A142474" s="1" t="n">
        <v>142472</v>
      </c>
      <c r="B142474" t="inlineStr">
        <is>
          <t>fndn</t>
        </is>
      </c>
      <c r="C142474" t="n">
        <v>2</v>
      </c>
      <c r="D142474" t="inlineStr">
        <is>
          <t>{'fndn-auth-simple', 'fndn-array-iterator'}</t>
        </is>
      </c>
    </row>
    <row r="142475">
      <c r="A142475" s="1" t="n">
        <v>142473</v>
      </c>
      <c r="B142475" t="inlineStr">
        <is>
          <t>paratrooper</t>
        </is>
      </c>
      <c r="C142475" t="n">
        <v>2</v>
      </c>
      <c r="D142475" t="inlineStr">
        <is>
          <t>{'paratrooper', 'paratrooper-basic'}</t>
        </is>
      </c>
    </row>
    <row r="142476">
      <c r="A142476" s="1" t="n">
        <v>142474</v>
      </c>
      <c r="B142476" t="inlineStr">
        <is>
          <t>cafe4</t>
        </is>
      </c>
      <c r="C142476" t="n">
        <v>2</v>
      </c>
      <c r="D142476" t="inlineStr">
        <is>
          <t>{'cafe4', 'cafe4-utils'}</t>
        </is>
      </c>
    </row>
    <row r="142477">
      <c r="A142477" s="1" t="n">
        <v>142475</v>
      </c>
      <c r="B142477" t="inlineStr">
        <is>
          <t>scannerconfiguration</t>
        </is>
      </c>
      <c r="C142477" t="n">
        <v>2</v>
      </c>
      <c r="D142477" t="inlineStr">
        <is>
          <t>{'qmuzik-scannerconfiguration', 'qmuzik-scannerconfiguration-shared'}</t>
        </is>
      </c>
    </row>
    <row r="142478">
      <c r="A142478" s="1" t="n">
        <v>142476</v>
      </c>
      <c r="B142478" t="inlineStr">
        <is>
          <t>flushable</t>
        </is>
      </c>
      <c r="C142478" t="n">
        <v>2</v>
      </c>
      <c r="D142478" t="inlineStr">
        <is>
          <t>{'@types~flushable', 'flushable'}</t>
        </is>
      </c>
    </row>
    <row r="142479">
      <c r="A142479" s="1" t="n">
        <v>142477</v>
      </c>
      <c r="B142479" t="inlineStr">
        <is>
          <t>stai</t>
        </is>
      </c>
      <c r="C142479" t="n">
        <v>2</v>
      </c>
      <c r="D142479" t="inlineStr">
        <is>
          <t>{'staileu-sdk', 'mystai'}</t>
        </is>
      </c>
    </row>
    <row r="142480">
      <c r="A142480" s="1" t="n">
        <v>142478</v>
      </c>
      <c r="B142480" t="inlineStr">
        <is>
          <t>dzv</t>
        </is>
      </c>
      <c r="C142480" t="n">
        <v>2</v>
      </c>
      <c r="D142480" t="inlineStr">
        <is>
          <t>{'@digital-cnzz~dzv-mobile', '@digitalzz~dzv-mobile'}</t>
        </is>
      </c>
    </row>
    <row r="142481">
      <c r="A142481" s="1" t="n">
        <v>142479</v>
      </c>
      <c r="B142481" t="inlineStr">
        <is>
          <t>gallerybox</t>
        </is>
      </c>
      <c r="C142481" t="n">
        <v>2</v>
      </c>
      <c r="D142481" t="inlineStr">
        <is>
          <t>{'jquery-gallerybox', 'vue-gallerybox'}</t>
        </is>
      </c>
    </row>
    <row r="142482">
      <c r="A142482" s="1" t="n">
        <v>142480</v>
      </c>
      <c r="B142482" t="inlineStr">
        <is>
          <t>requireinclude</t>
        </is>
      </c>
      <c r="C142482" t="n">
        <v>2</v>
      </c>
      <c r="D142482" t="inlineStr">
        <is>
          <t>{'fis-parse-requireinclude', 'fis-parser-requireinclude'}</t>
        </is>
      </c>
    </row>
    <row r="142483">
      <c r="A142483" s="1" t="n">
        <v>142481</v>
      </c>
      <c r="B142483" t="inlineStr">
        <is>
          <t>fwdigital</t>
        </is>
      </c>
      <c r="C142483" t="n">
        <v>2</v>
      </c>
      <c r="D142483" t="inlineStr">
        <is>
          <t>{'@fwdigital~vue-menu-db', '@fwdigital~vue-zd'}</t>
        </is>
      </c>
    </row>
    <row r="142484">
      <c r="A142484" s="1" t="n">
        <v>142482</v>
      </c>
      <c r="B142484" t="inlineStr">
        <is>
          <t>sushma</t>
        </is>
      </c>
      <c r="C142484" t="n">
        <v>2</v>
      </c>
      <c r="D142484" t="inlineStr">
        <is>
          <t>{'sushma-library', 'sushmanayak'}</t>
        </is>
      </c>
    </row>
    <row r="142485">
      <c r="A142485" s="1" t="n">
        <v>142483</v>
      </c>
      <c r="B142485" t="inlineStr">
        <is>
          <t>discolabs</t>
        </is>
      </c>
      <c r="C142485" t="n">
        <v>2</v>
      </c>
      <c r="D142485" t="inlineStr">
        <is>
          <t>{'@discolabs~custard-js', '@discolabs~submarine-js'}</t>
        </is>
      </c>
    </row>
    <row r="142486">
      <c r="A142486" s="1" t="n">
        <v>142484</v>
      </c>
      <c r="B142486" t="inlineStr">
        <is>
          <t>builder3</t>
        </is>
      </c>
      <c r="C142486" t="n">
        <v>2</v>
      </c>
      <c r="D142486" t="inlineStr">
        <is>
          <t>{'react-form-builder3', 'wa.builder3'}</t>
        </is>
      </c>
    </row>
    <row r="142487">
      <c r="A142487" s="1" t="n">
        <v>142485</v>
      </c>
      <c r="B142487" t="inlineStr">
        <is>
          <t>ivanvr</t>
        </is>
      </c>
      <c r="C142487" t="n">
        <v>2</v>
      </c>
      <c r="D142487" t="inlineStr">
        <is>
          <t>{'@ivanvr~exchangerate-api-wrapper', '@ivanvr~tiny'}</t>
        </is>
      </c>
    </row>
    <row r="142488">
      <c r="A142488" s="1" t="n">
        <v>142486</v>
      </c>
      <c r="B142488" t="inlineStr">
        <is>
          <t>fsdown</t>
        </is>
      </c>
      <c r="C142488" t="n">
        <v>2</v>
      </c>
      <c r="D142488" t="inlineStr">
        <is>
          <t>{'level-fsdown', 'fsdown'}</t>
        </is>
      </c>
    </row>
    <row r="142489">
      <c r="A142489" s="1" t="n">
        <v>142487</v>
      </c>
      <c r="B142489" t="inlineStr">
        <is>
          <t>kabuka</t>
        </is>
      </c>
      <c r="C142489" t="n">
        <v>2</v>
      </c>
      <c r="D142489" t="inlineStr">
        <is>
          <t>{'kabuka', 'kabuka-common'}</t>
        </is>
      </c>
    </row>
    <row r="142490">
      <c r="A142490" s="1" t="n">
        <v>142488</v>
      </c>
      <c r="B142490" t="inlineStr">
        <is>
          <t>evasuo</t>
        </is>
      </c>
      <c r="C142490" t="n">
        <v>2</v>
      </c>
      <c r="D142490" t="inlineStr">
        <is>
          <t>{'@evasuo~uo-packets', '@evasuo~uo-huffman-code'}</t>
        </is>
      </c>
    </row>
    <row r="142491">
      <c r="A142491" s="1" t="n">
        <v>142489</v>
      </c>
      <c r="B142491" t="inlineStr">
        <is>
          <t>voeventdb</t>
        </is>
      </c>
      <c r="C142491" t="n">
        <v>2</v>
      </c>
      <c r="D142491" t="inlineStr">
        <is>
          <t>{'voeventdb-server', 'voeventdb-remote'}</t>
        </is>
      </c>
    </row>
    <row r="142492">
      <c r="A142492" s="1" t="n">
        <v>142490</v>
      </c>
      <c r="B142492" t="inlineStr">
        <is>
          <t>cbdefense</t>
        </is>
      </c>
      <c r="C142492" t="n">
        <v>2</v>
      </c>
      <c r="D142492" t="inlineStr">
        <is>
          <t>{'@jupiterone~graph-cbdefense', '@jupiterone~jupiter-integration-cbdefense'}</t>
        </is>
      </c>
    </row>
    <row r="142493">
      <c r="A142493" s="1" t="n">
        <v>142491</v>
      </c>
      <c r="B142493" t="inlineStr">
        <is>
          <t>meimei</t>
        </is>
      </c>
      <c r="C142493" t="n">
        <v>2</v>
      </c>
      <c r="D142493" t="inlineStr">
        <is>
          <t>{'meimei-component', 'meimei'}</t>
        </is>
      </c>
    </row>
    <row r="142494">
      <c r="A142494" s="1" t="n">
        <v>142492</v>
      </c>
      <c r="B142494" t="inlineStr">
        <is>
          <t>thesimplevalidation</t>
        </is>
      </c>
      <c r="C142494" t="n">
        <v>2</v>
      </c>
      <c r="D142494" t="inlineStr">
        <is>
          <t>{'thesimplevalidation', 'thesimplevalidation-react'}</t>
        </is>
      </c>
    </row>
    <row r="142495">
      <c r="A142495" s="1" t="n">
        <v>142493</v>
      </c>
      <c r="B142495" t="inlineStr">
        <is>
          <t>bibos</t>
        </is>
      </c>
      <c r="C142495" t="n">
        <v>2</v>
      </c>
      <c r="D142495" t="inlineStr">
        <is>
          <t>{'bibos-utils', 'bibos-client'}</t>
        </is>
      </c>
    </row>
    <row r="142496">
      <c r="A142496" s="1" t="n">
        <v>142494</v>
      </c>
      <c r="B142496" t="inlineStr">
        <is>
          <t>yokiijay</t>
        </is>
      </c>
      <c r="C142496" t="n">
        <v>2</v>
      </c>
      <c r="D142496" t="inlineStr">
        <is>
          <t>{'@yokiijay~pic-cli', '@yokiijay~date'}</t>
        </is>
      </c>
    </row>
    <row r="142497">
      <c r="A142497" s="1" t="n">
        <v>142495</v>
      </c>
      <c r="B142497" t="inlineStr">
        <is>
          <t>superfit</t>
        </is>
      </c>
      <c r="C142497" t="n">
        <v>2</v>
      </c>
      <c r="D142497" t="inlineStr">
        <is>
          <t>{'superfitjs', 'superfit-shared-js'}</t>
        </is>
      </c>
    </row>
    <row r="142498">
      <c r="A142498" s="1" t="n">
        <v>142496</v>
      </c>
      <c r="B142498" t="inlineStr">
        <is>
          <t>dpaiv0</t>
        </is>
      </c>
      <c r="C142498" t="n">
        <v>2</v>
      </c>
      <c r="D142498" t="inlineStr">
        <is>
          <t>{'@dpaiv0~bee-fail', '@dpaiv0~bee.fail'}</t>
        </is>
      </c>
    </row>
    <row r="142499">
      <c r="A142499" s="1" t="n">
        <v>142497</v>
      </c>
      <c r="B142499" t="inlineStr">
        <is>
          <t>rebloom</t>
        </is>
      </c>
      <c r="C142499" t="n">
        <v>2</v>
      </c>
      <c r="D142499" t="inlineStr">
        <is>
          <t>{'@albert-team~rebloom', 'redis-rebloom'}</t>
        </is>
      </c>
    </row>
    <row r="142500">
      <c r="A142500" s="1" t="n">
        <v>142498</v>
      </c>
      <c r="B142500" t="inlineStr">
        <is>
          <t>nirrvaa</t>
        </is>
      </c>
      <c r="C142500" t="n">
        <v>2</v>
      </c>
      <c r="D142500" t="inlineStr">
        <is>
          <t>{'serve-nirrvaa', '@nirrvaa~nova-cli'}</t>
        </is>
      </c>
    </row>
    <row r="142501">
      <c r="A142501" s="1" t="n">
        <v>142499</v>
      </c>
      <c r="B142501" t="inlineStr">
        <is>
          <t>laserreindeer</t>
        </is>
      </c>
      <c r="C142501" t="n">
        <v>2</v>
      </c>
      <c r="D142501" t="inlineStr">
        <is>
          <t>{'@laserreindeer~react-components', '@laserreindeer~base'}</t>
        </is>
      </c>
    </row>
    <row r="142502">
      <c r="A142502" s="1" t="n">
        <v>142500</v>
      </c>
      <c r="B142502" t="inlineStr">
        <is>
          <t>jevul</t>
        </is>
      </c>
      <c r="C142502" t="n">
        <v>2</v>
      </c>
      <c r="D142502" t="inlineStr">
        <is>
          <t>{'jevul', 'jevul-react'}</t>
        </is>
      </c>
    </row>
    <row r="142503">
      <c r="A142503" s="1" t="n">
        <v>142501</v>
      </c>
      <c r="B142503" t="inlineStr">
        <is>
          <t>bindthis</t>
        </is>
      </c>
      <c r="C142503" t="n">
        <v>2</v>
      </c>
      <c r="D142503" t="inlineStr">
        <is>
          <t>{'bindthis', '@sontx~bindthis'}</t>
        </is>
      </c>
    </row>
    <row r="142504">
      <c r="A142504" s="1" t="n">
        <v>142502</v>
      </c>
      <c r="B142504" t="inlineStr">
        <is>
          <t>ywkj</t>
        </is>
      </c>
      <c r="C142504" t="n">
        <v>2</v>
      </c>
      <c r="D142504" t="inlineStr">
        <is>
          <t>{'ywkj-tim', 'ywkj-utils'}</t>
        </is>
      </c>
    </row>
    <row r="142505">
      <c r="A142505" s="1" t="n">
        <v>142503</v>
      </c>
      <c r="B142505" t="inlineStr">
        <is>
          <t>matchmore</t>
        </is>
      </c>
      <c r="C142505" t="n">
        <v>2</v>
      </c>
      <c r="D142505" t="inlineStr">
        <is>
          <t>{'@matchmore~rest_api', '@matchmore~matchmore'}</t>
        </is>
      </c>
    </row>
    <row r="142506">
      <c r="A142506" s="1" t="n">
        <v>142504</v>
      </c>
      <c r="B142506" t="inlineStr">
        <is>
          <t>tourneyjs</t>
        </is>
      </c>
      <c r="C142506" t="n">
        <v>2</v>
      </c>
      <c r="D142506" t="inlineStr">
        <is>
          <t>{'@siggame~tourneyjs', 'tourneyjs'}</t>
        </is>
      </c>
    </row>
    <row r="142507">
      <c r="A142507" s="1" t="n">
        <v>142505</v>
      </c>
      <c r="B142507" t="inlineStr">
        <is>
          <t>holdup</t>
        </is>
      </c>
      <c r="C142507" t="n">
        <v>2</v>
      </c>
      <c r="D142507" t="inlineStr">
        <is>
          <t>{'holdup', 'python-holdup'}</t>
        </is>
      </c>
    </row>
    <row r="142508">
      <c r="A142508" s="1" t="n">
        <v>142506</v>
      </c>
      <c r="B142508" t="inlineStr">
        <is>
          <t>draghu</t>
        </is>
      </c>
      <c r="C142508" t="n">
        <v>2</v>
      </c>
      <c r="D142508" t="inlineStr">
        <is>
          <t>{'npm-project1-draghu', 'draghu-module-test'}</t>
        </is>
      </c>
    </row>
    <row r="142509">
      <c r="A142509" s="1" t="n">
        <v>142507</v>
      </c>
      <c r="B142509" t="inlineStr">
        <is>
          <t>optii</t>
        </is>
      </c>
      <c r="C142509" t="n">
        <v>2</v>
      </c>
      <c r="D142509" t="inlineStr">
        <is>
          <t>{'@optii~iut-encrypt', '@optii~i18n-exporter'}</t>
        </is>
      </c>
    </row>
    <row r="142510">
      <c r="A142510" s="1" t="n">
        <v>142508</v>
      </c>
      <c r="B142510" t="inlineStr">
        <is>
          <t>wesym</t>
        </is>
      </c>
      <c r="C142510" t="n">
        <v>2</v>
      </c>
      <c r="D142510" t="inlineStr">
        <is>
          <t>{'@wesym~config-loader', '@wesym~pld-generator'}</t>
        </is>
      </c>
    </row>
    <row r="142511">
      <c r="A142511" s="1" t="n">
        <v>142509</v>
      </c>
      <c r="B142511" t="inlineStr">
        <is>
          <t>thetc</t>
        </is>
      </c>
      <c r="C142511" t="n">
        <v>2</v>
      </c>
      <c r="D142511" t="inlineStr">
        <is>
          <t>{'@thetc~cra-template-typescript', '@thetc~unavail'}</t>
        </is>
      </c>
    </row>
    <row r="142512">
      <c r="A142512" s="1" t="n">
        <v>142510</v>
      </c>
      <c r="B142512" t="inlineStr">
        <is>
          <t>assertify</t>
        </is>
      </c>
      <c r="C142512" t="n">
        <v>2</v>
      </c>
      <c r="D142512" t="inlineStr">
        <is>
          <t>{'@pakal~assertify', 'assertify'}</t>
        </is>
      </c>
    </row>
    <row r="142513">
      <c r="A142513" s="1" t="n">
        <v>142511</v>
      </c>
      <c r="B142513" t="inlineStr">
        <is>
          <t>teleprompter</t>
        </is>
      </c>
      <c r="C142513" t="n">
        <v>2</v>
      </c>
      <c r="D142513" t="inlineStr">
        <is>
          <t>{'@flixpress~angular-teleprompter', 'teleprompter'}</t>
        </is>
      </c>
    </row>
    <row r="142514">
      <c r="A142514" s="1" t="n">
        <v>142512</v>
      </c>
      <c r="B142514" t="inlineStr">
        <is>
          <t>hasannabil</t>
        </is>
      </c>
      <c r="C142514" t="n">
        <v>2</v>
      </c>
      <c r="D142514" t="inlineStr">
        <is>
          <t>{'challenge-publish-hasannabil', 'test-publish-hasannabil'}</t>
        </is>
      </c>
    </row>
    <row r="142515">
      <c r="A142515" s="1" t="n">
        <v>142513</v>
      </c>
      <c r="B142515" t="inlineStr">
        <is>
          <t>shownoo</t>
        </is>
      </c>
      <c r="C142515" t="n">
        <v>2</v>
      </c>
      <c r="D142515" t="inlineStr">
        <is>
          <t>{'shownoo-ui-next', 'shownoo-ui'}</t>
        </is>
      </c>
    </row>
    <row r="142516">
      <c r="A142516" s="1" t="n">
        <v>142514</v>
      </c>
      <c r="B142516" t="inlineStr">
        <is>
          <t>heeren</t>
        </is>
      </c>
      <c r="C142516" t="n">
        <v>2</v>
      </c>
      <c r="D142516" t="inlineStr">
        <is>
          <t>{'@dscheerens~tslint-rules', '@dscheerens~tslint-presets'}</t>
        </is>
      </c>
    </row>
    <row r="142517">
      <c r="A142517" s="1" t="n">
        <v>142515</v>
      </c>
      <c r="B142517" t="inlineStr">
        <is>
          <t>dscheerens</t>
        </is>
      </c>
      <c r="C142517" t="n">
        <v>2</v>
      </c>
      <c r="D142517" t="inlineStr">
        <is>
          <t>{'@dscheerens~tslint-rules', '@dscheerens~tslint-presets'}</t>
        </is>
      </c>
    </row>
    <row r="142518">
      <c r="A142518" s="1" t="n">
        <v>142516</v>
      </c>
      <c r="B142518" t="inlineStr">
        <is>
          <t>daisukeland</t>
        </is>
      </c>
      <c r="C142518" t="n">
        <v>2</v>
      </c>
      <c r="D142518" t="inlineStr">
        <is>
          <t>{'discordjs-daisukeland', 'daisukeland-db'}</t>
        </is>
      </c>
    </row>
    <row r="142519">
      <c r="A142519" s="1" t="n">
        <v>142517</v>
      </c>
      <c r="B142519" t="inlineStr">
        <is>
          <t>mtriz</t>
        </is>
      </c>
      <c r="C142519" t="n">
        <v>2</v>
      </c>
      <c r="D142519" t="inlineStr">
        <is>
          <t>{'mtriz.js', 'mtriz'}</t>
        </is>
      </c>
    </row>
    <row r="142520">
      <c r="A142520" s="1" t="n">
        <v>142518</v>
      </c>
      <c r="B142520" t="inlineStr">
        <is>
          <t>vitawallet</t>
        </is>
      </c>
      <c r="C142520" t="n">
        <v>2</v>
      </c>
      <c r="D142520" t="inlineStr">
        <is>
          <t>{'vitawallet-pay-button', '@vitawallet~vita-wallet-payment-gateway'}</t>
        </is>
      </c>
    </row>
    <row r="142521">
      <c r="A142521" s="1" t="n">
        <v>142519</v>
      </c>
      <c r="B142521" t="inlineStr">
        <is>
          <t>htmlformcontrolelement</t>
        </is>
      </c>
      <c r="C142521" t="n">
        <v>2</v>
      </c>
      <c r="D142521" t="inlineStr">
        <is>
          <t>{'@saekitominaga~htmlformcontrolelement-convert', '@saekitominaga~htmlformcontrolelement-validation'}</t>
        </is>
      </c>
    </row>
    <row r="142522">
      <c r="A142522" s="1" t="n">
        <v>142520</v>
      </c>
      <c r="B142522" t="inlineStr">
        <is>
          <t>usernotification</t>
        </is>
      </c>
      <c r="C142522" t="n">
        <v>2</v>
      </c>
      <c r="D142522" t="inlineStr">
        <is>
          <t>{'eyeos-usernotification', 'edgartf3.angular.usernotification'}</t>
        </is>
      </c>
    </row>
    <row r="142523">
      <c r="A142523" s="1" t="n">
        <v>142521</v>
      </c>
      <c r="B142523" t="inlineStr">
        <is>
          <t>businessobject</t>
        </is>
      </c>
      <c r="C142523" t="n">
        <v>2</v>
      </c>
      <c r="D142523" t="inlineStr">
        <is>
          <t>{'stromdao-businessobject', 'businessobject-cli'}</t>
        </is>
      </c>
    </row>
    <row r="142524">
      <c r="A142524" s="1" t="n">
        <v>142522</v>
      </c>
      <c r="B142524" t="inlineStr">
        <is>
          <t>faebzz</t>
        </is>
      </c>
      <c r="C142524" t="n">
        <v>2</v>
      </c>
      <c r="D142524" t="inlineStr">
        <is>
          <t>{'@faebzz~since', '@faebzz~localstore'}</t>
        </is>
      </c>
    </row>
    <row r="142525">
      <c r="A142525" s="1" t="n">
        <v>142523</v>
      </c>
      <c r="B142525" t="inlineStr">
        <is>
          <t>cext</t>
        </is>
      </c>
      <c r="C142525" t="n">
        <v>2</v>
      </c>
      <c r="D142525" t="inlineStr">
        <is>
          <t>{'pyinstrument-cext', 'cext'}</t>
        </is>
      </c>
    </row>
    <row r="142526">
      <c r="A142526" s="1" t="n">
        <v>142524</v>
      </c>
      <c r="B142526" t="inlineStr">
        <is>
          <t>listingslab</t>
        </is>
      </c>
      <c r="C142526" t="n">
        <v>2</v>
      </c>
      <c r="D142526" t="inlineStr">
        <is>
          <t>{'@listingslab~toolkit', 'listingslab'}</t>
        </is>
      </c>
    </row>
    <row r="142527">
      <c r="A142527" s="1" t="n">
        <v>142525</v>
      </c>
      <c r="B142527" t="inlineStr">
        <is>
          <t>appfairy</t>
        </is>
      </c>
      <c r="C142527" t="n">
        <v>2</v>
      </c>
      <c r="D142527" t="inlineStr">
        <is>
          <t>{'appfairy-react', 'appfairy'}</t>
        </is>
      </c>
    </row>
    <row r="142528">
      <c r="A142528" s="1" t="n">
        <v>142526</v>
      </c>
      <c r="B142528" t="inlineStr">
        <is>
          <t>hortons</t>
        </is>
      </c>
      <c r="C142528" t="n">
        <v>2</v>
      </c>
      <c r="D142528" t="inlineStr">
        <is>
          <t>{'timhortons', 'team-hortons-webcomponents'}</t>
        </is>
      </c>
    </row>
    <row r="142529">
      <c r="A142529" s="1" t="n">
        <v>142527</v>
      </c>
      <c r="B142529" t="inlineStr">
        <is>
          <t>xyg</t>
        </is>
      </c>
      <c r="C142529" t="n">
        <v>2</v>
      </c>
      <c r="D142529" t="inlineStr">
        <is>
          <t>{'xyg', 'xyg-plugin-ui'}</t>
        </is>
      </c>
    </row>
    <row r="142530">
      <c r="A142530" s="1" t="n">
        <v>142528</v>
      </c>
      <c r="B142530" t="inlineStr">
        <is>
          <t>especifics</t>
        </is>
      </c>
      <c r="C142530" t="n">
        <v>2</v>
      </c>
      <c r="D142530" t="inlineStr">
        <is>
          <t>{'rn-open-especifics-settings', 'react-native-open-especifics-settings'}</t>
        </is>
      </c>
    </row>
    <row r="142531">
      <c r="A142531" s="1" t="n">
        <v>142529</v>
      </c>
      <c r="B142531" t="inlineStr">
        <is>
          <t>xyym</t>
        </is>
      </c>
      <c r="C142531" t="n">
        <v>2</v>
      </c>
      <c r="D142531" t="inlineStr">
        <is>
          <t>{'xyym_module_1', 'xyym_module_2'}</t>
        </is>
      </c>
    </row>
    <row r="142532">
      <c r="A142532" s="1" t="n">
        <v>142530</v>
      </c>
      <c r="B142532" t="inlineStr">
        <is>
          <t>comptable</t>
        </is>
      </c>
      <c r="C142532" t="n">
        <v>2</v>
      </c>
      <c r="D142532" t="inlineStr">
        <is>
          <t>{'@expertcomptabledev~impots.gouv.bot', 'export-comptable'}</t>
        </is>
      </c>
    </row>
    <row r="142533">
      <c r="A142533" s="1" t="n">
        <v>142531</v>
      </c>
      <c r="B142533" t="inlineStr">
        <is>
          <t>catwen</t>
        </is>
      </c>
      <c r="C142533" t="n">
        <v>2</v>
      </c>
      <c r="D142533" t="inlineStr">
        <is>
          <t>{'catwen-ge-api', 'catwen-ge-admin'}</t>
        </is>
      </c>
    </row>
    <row r="142534">
      <c r="A142534" s="1" t="n">
        <v>142532</v>
      </c>
      <c r="B142534" t="inlineStr">
        <is>
          <t>typeinfo</t>
        </is>
      </c>
      <c r="C142534" t="n">
        <v>2</v>
      </c>
      <c r="D142534" t="inlineStr">
        <is>
          <t>{'typeinfo', 'tsdata-typeinfo'}</t>
        </is>
      </c>
    </row>
    <row r="142535">
      <c r="A142535" s="1" t="n">
        <v>142533</v>
      </c>
      <c r="B142535" t="inlineStr">
        <is>
          <t>nakorndev</t>
        </is>
      </c>
      <c r="C142535" t="n">
        <v>2</v>
      </c>
      <c r="D142535" t="inlineStr">
        <is>
          <t>{'nakorndev-my-code-cli', '@nakorndev~ckeditor5-build'}</t>
        </is>
      </c>
    </row>
    <row r="142536">
      <c r="A142536" s="1" t="n">
        <v>142534</v>
      </c>
      <c r="B142536" t="inlineStr">
        <is>
          <t>thyke</t>
        </is>
      </c>
      <c r="C142536" t="n">
        <v>2</v>
      </c>
      <c r="D142536" t="inlineStr">
        <is>
          <t>{'hiven.js-thyke', '@thyke~homeassistant_ultra'}</t>
        </is>
      </c>
    </row>
    <row r="142537">
      <c r="A142537" s="1" t="n">
        <v>142535</v>
      </c>
      <c r="B142537" t="inlineStr">
        <is>
          <t>pygaze</t>
        </is>
      </c>
      <c r="C142537" t="n">
        <v>2</v>
      </c>
      <c r="D142537" t="inlineStr">
        <is>
          <t>{'opensesame-plugin-pygaze-roi', 'python-pygaze'}</t>
        </is>
      </c>
    </row>
    <row r="142538">
      <c r="A142538" s="1" t="n">
        <v>142536</v>
      </c>
      <c r="B142538" t="inlineStr">
        <is>
          <t>eeclient</t>
        </is>
      </c>
      <c r="C142538" t="n">
        <v>2</v>
      </c>
      <c r="D142538" t="inlineStr">
        <is>
          <t>{'eeclient', 'init-eeclient'}</t>
        </is>
      </c>
    </row>
    <row r="142539">
      <c r="A142539" s="1" t="n">
        <v>142537</v>
      </c>
      <c r="B142539" t="inlineStr">
        <is>
          <t>watchd</t>
        </is>
      </c>
      <c r="C142539" t="n">
        <v>2</v>
      </c>
      <c r="D142539" t="inlineStr">
        <is>
          <t>{'watchd', 'node-watchd'}</t>
        </is>
      </c>
    </row>
    <row r="142540">
      <c r="A142540" s="1" t="n">
        <v>142538</v>
      </c>
      <c r="B142540" t="inlineStr">
        <is>
          <t>phodal</t>
        </is>
      </c>
      <c r="C142540" t="n">
        <v>2</v>
      </c>
      <c r="D142540" t="inlineStr">
        <is>
          <t>{'phodal', '@phodal~coco'}</t>
        </is>
      </c>
    </row>
    <row r="142541">
      <c r="A142541" s="1" t="n">
        <v>142539</v>
      </c>
      <c r="B142541" t="inlineStr">
        <is>
          <t>whoru</t>
        </is>
      </c>
      <c r="C142541" t="n">
        <v>2</v>
      </c>
      <c r="D142541" t="inlineStr">
        <is>
          <t>{'whoru-cli', 'whoru'}</t>
        </is>
      </c>
    </row>
    <row r="142542">
      <c r="A142542" s="1" t="n">
        <v>142540</v>
      </c>
      <c r="B142542" t="inlineStr">
        <is>
          <t>nicolas97</t>
        </is>
      </c>
      <c r="C142542" t="n">
        <v>2</v>
      </c>
      <c r="D142542" t="inlineStr">
        <is>
          <t>{'@john-nicolas97~mediaplayer', '@john-nicolas97~media-player'}</t>
        </is>
      </c>
    </row>
    <row r="142543">
      <c r="A142543" s="1" t="n">
        <v>142541</v>
      </c>
      <c r="B142543" t="inlineStr">
        <is>
          <t>fareeda</t>
        </is>
      </c>
      <c r="C142543" t="n">
        <v>2</v>
      </c>
      <c r="D142543" t="inlineStr">
        <is>
          <t>{'fareeda-library', 'fareeda-component-library'}</t>
        </is>
      </c>
    </row>
    <row r="142544">
      <c r="A142544" s="1" t="n">
        <v>142542</v>
      </c>
      <c r="B142544" t="inlineStr">
        <is>
          <t>kenlon</t>
        </is>
      </c>
      <c r="C142544" t="n">
        <v>2</v>
      </c>
      <c r="D142544" t="inlineStr">
        <is>
          <t>{'@tokenlon~sdk', 'tokenlon-sdk'}</t>
        </is>
      </c>
    </row>
    <row r="142545">
      <c r="A142545" s="1" t="n">
        <v>142543</v>
      </c>
      <c r="B142545" t="inlineStr">
        <is>
          <t>tokenlon</t>
        </is>
      </c>
      <c r="C142545" t="n">
        <v>2</v>
      </c>
      <c r="D142545" t="inlineStr">
        <is>
          <t>{'@tokenlon~sdk', 'tokenlon-sdk'}</t>
        </is>
      </c>
    </row>
    <row r="142546">
      <c r="A142546" s="1" t="n">
        <v>142544</v>
      </c>
      <c r="B142546" t="inlineStr">
        <is>
          <t>oxhootp50</t>
        </is>
      </c>
      <c r="C142546" t="n">
        <v>2</v>
      </c>
      <c r="D142546" t="inlineStr">
        <is>
          <t>{'@bfast-system~printer-oxhootp50', '@bfast-system~printer-oxhootp50-electron'}</t>
        </is>
      </c>
    </row>
    <row r="142547">
      <c r="A142547" s="1" t="n">
        <v>142545</v>
      </c>
      <c r="B142547" t="inlineStr">
        <is>
          <t>datacake</t>
        </is>
      </c>
      <c r="C142547" t="n">
        <v>2</v>
      </c>
      <c r="D142547" t="inlineStr">
        <is>
          <t>{'node-red-contrib-datacake', 'datacake-nodes'}</t>
        </is>
      </c>
    </row>
    <row r="142548">
      <c r="A142548" s="1" t="n">
        <v>142546</v>
      </c>
      <c r="B142548" t="inlineStr">
        <is>
          <t>bastly</t>
        </is>
      </c>
      <c r="C142548" t="n">
        <v>2</v>
      </c>
      <c r="D142548" t="inlineStr">
        <is>
          <t>{'bastly', 'bastly_constants'}</t>
        </is>
      </c>
    </row>
    <row r="142549">
      <c r="A142549" s="1" t="n">
        <v>142547</v>
      </c>
      <c r="B142549" t="inlineStr">
        <is>
          <t>jonnybuchanan</t>
        </is>
      </c>
      <c r="C142549" t="n">
        <v>2</v>
      </c>
      <c r="D142549" t="inlineStr">
        <is>
          <t>{'@ksakira10~eslint-config-jonnybuchanan', 'eslint-config-jonnybuchanan'}</t>
        </is>
      </c>
    </row>
    <row r="142550">
      <c r="A142550" s="1" t="n">
        <v>142548</v>
      </c>
      <c r="B142550" t="inlineStr">
        <is>
          <t>strelkov</t>
        </is>
      </c>
      <c r="C142550" t="n">
        <v>2</v>
      </c>
      <c r="D142550" t="inlineStr">
        <is>
          <t>{'strelkov-pageloader', 'strelkov-gendiff'}</t>
        </is>
      </c>
    </row>
    <row r="142551">
      <c r="A142551" s="1" t="n">
        <v>142549</v>
      </c>
      <c r="B142551" t="inlineStr">
        <is>
          <t>tupaijs</t>
        </is>
      </c>
      <c r="C142551" t="n">
        <v>2</v>
      </c>
      <c r="D142551" t="inlineStr">
        <is>
          <t>{'tupaijs', 'tupaijs-simple-proxy'}</t>
        </is>
      </c>
    </row>
    <row r="142552">
      <c r="A142552" s="1" t="n">
        <v>142550</v>
      </c>
      <c r="B142552" t="inlineStr">
        <is>
          <t>efflux</t>
        </is>
      </c>
      <c r="C142552" t="n">
        <v>2</v>
      </c>
      <c r="D142552" t="inlineStr">
        <is>
          <t>{'efflux', 'efflux-icons'}</t>
        </is>
      </c>
    </row>
    <row r="142553">
      <c r="A142553" s="1" t="n">
        <v>142551</v>
      </c>
      <c r="B142553" t="inlineStr">
        <is>
          <t>tecate</t>
        </is>
      </c>
      <c r="C142553" t="n">
        <v>2</v>
      </c>
      <c r="D142553" t="inlineStr">
        <is>
          <t>{'@tecatecom~tecatecom', 'tecatecom'}</t>
        </is>
      </c>
    </row>
    <row r="142554">
      <c r="A142554" s="1" t="n">
        <v>142552</v>
      </c>
      <c r="B142554" t="inlineStr">
        <is>
          <t>tecatecom</t>
        </is>
      </c>
      <c r="C142554" t="n">
        <v>2</v>
      </c>
      <c r="D142554" t="inlineStr">
        <is>
          <t>{'@tecatecom~tecatecom', 'tecatecom'}</t>
        </is>
      </c>
    </row>
    <row r="142555">
      <c r="A142555" s="1" t="n">
        <v>142553</v>
      </c>
      <c r="B142555" t="inlineStr">
        <is>
          <t>btrader</t>
        </is>
      </c>
      <c r="C142555" t="n">
        <v>2</v>
      </c>
      <c r="D142555" t="inlineStr">
        <is>
          <t>{'btrader', '@btrader~btrader-sdk'}</t>
        </is>
      </c>
    </row>
    <row r="142556">
      <c r="A142556" s="1" t="n">
        <v>142554</v>
      </c>
      <c r="B142556" t="inlineStr">
        <is>
          <t>homail</t>
        </is>
      </c>
      <c r="C142556" t="n">
        <v>2</v>
      </c>
      <c r="D142556" t="inlineStr">
        <is>
          <t>{'@homaily~botbuilder-adapter-web', 'eslint-config-homaily'}</t>
        </is>
      </c>
    </row>
    <row r="142557">
      <c r="A142557" s="1" t="n">
        <v>142555</v>
      </c>
      <c r="B142557" t="inlineStr">
        <is>
          <t>homaily</t>
        </is>
      </c>
      <c r="C142557" t="n">
        <v>2</v>
      </c>
      <c r="D142557" t="inlineStr">
        <is>
          <t>{'@homaily~botbuilder-adapter-web', 'eslint-config-homaily'}</t>
        </is>
      </c>
    </row>
    <row r="142558">
      <c r="A142558" s="1" t="n">
        <v>142556</v>
      </c>
      <c r="B142558" t="inlineStr">
        <is>
          <t>chatboot</t>
        </is>
      </c>
      <c r="C142558" t="n">
        <v>2</v>
      </c>
      <c r="D142558" t="inlineStr">
        <is>
          <t>{'chatboot', 'npm-chatboot'}</t>
        </is>
      </c>
    </row>
    <row r="142559">
      <c r="A142559" s="1" t="n">
        <v>142557</v>
      </c>
      <c r="B142559" t="inlineStr">
        <is>
          <t>pkkummermo</t>
        </is>
      </c>
      <c r="C142559" t="n">
        <v>2</v>
      </c>
      <c r="D142559" t="inlineStr">
        <is>
          <t>{'@pkkummermo~hoopla-cli', '@pkkummermo~pkk-scripts'}</t>
        </is>
      </c>
    </row>
    <row r="142560">
      <c r="A142560" s="1" t="n">
        <v>142558</v>
      </c>
      <c r="B142560" t="inlineStr">
        <is>
          <t>formflow</t>
        </is>
      </c>
      <c r="C142560" t="n">
        <v>2</v>
      </c>
      <c r="D142560" t="inlineStr">
        <is>
          <t>{'formflowbotbuilder', 'botbuilder-formflow'}</t>
        </is>
      </c>
    </row>
    <row r="142561">
      <c r="A142561" s="1" t="n">
        <v>142559</v>
      </c>
      <c r="B142561" t="inlineStr">
        <is>
          <t>colorifier</t>
        </is>
      </c>
      <c r="C142561" t="n">
        <v>2</v>
      </c>
      <c r="D142561" t="inlineStr">
        <is>
          <t>{'colorifier', '@akarim~nyanplacer-colorifier'}</t>
        </is>
      </c>
    </row>
    <row r="142562">
      <c r="A142562" s="1" t="n">
        <v>142560</v>
      </c>
      <c r="B142562" t="inlineStr">
        <is>
          <t>traggr</t>
        </is>
      </c>
      <c r="C142562" t="n">
        <v>2</v>
      </c>
      <c r="D142562" t="inlineStr">
        <is>
          <t>{'traggr-api-client', 'nose-traggr'}</t>
        </is>
      </c>
    </row>
    <row r="142563">
      <c r="A142563" s="1" t="n">
        <v>142561</v>
      </c>
      <c r="B142563" t="inlineStr">
        <is>
          <t>smuu</t>
        </is>
      </c>
      <c r="C142563" t="n">
        <v>2</v>
      </c>
      <c r="D142563" t="inlineStr">
        <is>
          <t>{'@mbarbiero~smuu-nfse', 'smuu'}</t>
        </is>
      </c>
    </row>
    <row r="142564">
      <c r="A142564" s="1" t="n">
        <v>142562</v>
      </c>
      <c r="B142564" t="inlineStr">
        <is>
          <t>linkeo</t>
        </is>
      </c>
      <c r="C142564" t="n">
        <v>2</v>
      </c>
      <c r="D142564" t="inlineStr">
        <is>
          <t>{'@linkeo.com~ng-stripe', '@linkeo.com~ui-lib-react'}</t>
        </is>
      </c>
    </row>
    <row r="142565">
      <c r="A142565" s="1" t="n">
        <v>142563</v>
      </c>
      <c r="B142565" t="inlineStr">
        <is>
          <t>spose</t>
        </is>
      </c>
      <c r="C142565" t="n">
        <v>2</v>
      </c>
      <c r="D142565" t="inlineStr">
        <is>
          <t>{'@gotoeasy~spose', 'spose'}</t>
        </is>
      </c>
    </row>
    <row r="142566">
      <c r="A142566" s="1" t="n">
        <v>142564</v>
      </c>
      <c r="B142566" t="inlineStr">
        <is>
          <t>dumdum</t>
        </is>
      </c>
      <c r="C142566" t="n">
        <v>2</v>
      </c>
      <c r="D142566" t="inlineStr">
        <is>
          <t>{'dumdum-js', 'dumdum'}</t>
        </is>
      </c>
    </row>
    <row r="142567">
      <c r="A142567" s="1" t="n">
        <v>142565</v>
      </c>
      <c r="B142567" t="inlineStr">
        <is>
          <t>rdiaz</t>
        </is>
      </c>
      <c r="C142567" t="n">
        <v>2</v>
      </c>
      <c r="D142567" t="inlineStr">
        <is>
          <t>{'@rdiaz~meli-github', '@rdiaz~meli-releaser'}</t>
        </is>
      </c>
    </row>
    <row r="142568">
      <c r="A142568" s="1" t="n">
        <v>142566</v>
      </c>
      <c r="B142568" t="inlineStr">
        <is>
          <t>lashar</t>
        </is>
      </c>
      <c r="C142568" t="n">
        <v>2</v>
      </c>
      <c r="D142568" t="inlineStr">
        <is>
          <t>{'@lashar~lazyload', '@lashar~ng-lazyload'}</t>
        </is>
      </c>
    </row>
    <row r="142569">
      <c r="A142569" s="1" t="n">
        <v>142567</v>
      </c>
      <c r="B142569" t="inlineStr">
        <is>
          <t>hpcloud</t>
        </is>
      </c>
      <c r="C142569" t="n">
        <v>2</v>
      </c>
      <c r="D142569" t="inlineStr">
        <is>
          <t>{'django-hpcloud', 'hpcloud-js'}</t>
        </is>
      </c>
    </row>
    <row r="142570">
      <c r="A142570" s="1" t="n">
        <v>142568</v>
      </c>
      <c r="B142570" t="inlineStr">
        <is>
          <t>brudererdev</t>
        </is>
      </c>
      <c r="C142570" t="n">
        <v>2</v>
      </c>
      <c r="D142570" t="inlineStr">
        <is>
          <t>{'@brudererdev~react-components', '@brudererdev~web-extensions'}</t>
        </is>
      </c>
    </row>
    <row r="142571">
      <c r="A142571" s="1" t="n">
        <v>142569</v>
      </c>
      <c r="B142571" t="inlineStr">
        <is>
          <t>yarf</t>
        </is>
      </c>
      <c r="C142571" t="n">
        <v>2</v>
      </c>
      <c r="D142571" t="inlineStr">
        <is>
          <t>{'yarf', 'react-yarf'}</t>
        </is>
      </c>
    </row>
    <row r="142572">
      <c r="A142572" s="1" t="n">
        <v>142570</v>
      </c>
      <c r="B142572" t="inlineStr">
        <is>
          <t>ineo6</t>
        </is>
      </c>
      <c r="C142572" t="n">
        <v>2</v>
      </c>
      <c r="D142572" t="inlineStr">
        <is>
          <t>{'@ineo6~github-dark-theme', '@ineo6~file-icons'}</t>
        </is>
      </c>
    </row>
    <row r="142573">
      <c r="A142573" s="1" t="n">
        <v>142571</v>
      </c>
      <c r="B142573" t="inlineStr">
        <is>
          <t>ffe8</t>
        </is>
      </c>
      <c r="C142573" t="n">
        <v>2</v>
      </c>
      <c r="D142573" t="inlineStr">
        <is>
          <t>{'01d61084-d29e-11e9-96d1-7c5cf84ffe8e', 'e5fda7ba-d2a1-11e9-96d1-7c5cf84ffe8e'}</t>
        </is>
      </c>
    </row>
    <row r="142574">
      <c r="A142574" s="1" t="n">
        <v>142572</v>
      </c>
      <c r="B142574" t="inlineStr">
        <is>
          <t>sealer</t>
        </is>
      </c>
      <c r="C142574" t="n">
        <v>2</v>
      </c>
      <c r="D142574" t="inlineStr">
        <is>
          <t>{'deep-sealer', 'pdfsealer'}</t>
        </is>
      </c>
    </row>
    <row r="142575">
      <c r="A142575" s="1" t="n">
        <v>142573</v>
      </c>
      <c r="B142575" t="inlineStr">
        <is>
          <t>fcount</t>
        </is>
      </c>
      <c r="C142575" t="n">
        <v>2</v>
      </c>
      <c r="D142575" t="inlineStr">
        <is>
          <t>{'gulp-fcount', 'fcount'}</t>
        </is>
      </c>
    </row>
    <row r="142576">
      <c r="A142576" s="1" t="n">
        <v>142574</v>
      </c>
      <c r="B142576" t="inlineStr">
        <is>
          <t>protokoly</t>
        </is>
      </c>
      <c r="C142576" t="n">
        <v>2</v>
      </c>
      <c r="D142576" t="inlineStr">
        <is>
          <t>{'protokoly_mongodb', 'mongodb-protokoly'}</t>
        </is>
      </c>
    </row>
    <row r="142577">
      <c r="A142577" s="1" t="n">
        <v>142575</v>
      </c>
      <c r="B142577" t="inlineStr">
        <is>
          <t>sqltyper</t>
        </is>
      </c>
      <c r="C142577" t="n">
        <v>2</v>
      </c>
      <c r="D142577" t="inlineStr">
        <is>
          <t>{'sqltyper', '@insidelabs~sqltyper'}</t>
        </is>
      </c>
    </row>
    <row r="142578">
      <c r="A142578" s="1" t="n">
        <v>142576</v>
      </c>
      <c r="B142578" t="inlineStr">
        <is>
          <t>snappystream</t>
        </is>
      </c>
      <c r="C142578" t="n">
        <v>2</v>
      </c>
      <c r="D142578" t="inlineStr">
        <is>
          <t>{'@tsjing~snappystream', 'snappystream'}</t>
        </is>
      </c>
    </row>
    <row r="142579">
      <c r="A142579" s="1" t="n">
        <v>142577</v>
      </c>
      <c r="B142579" t="inlineStr">
        <is>
          <t>rctsht</t>
        </is>
      </c>
      <c r="C142579" t="n">
        <v>2</v>
      </c>
      <c r="D142579" t="inlineStr">
        <is>
          <t>{'@rctsht~material', '@rctsht~mentions'}</t>
        </is>
      </c>
    </row>
    <row r="142580">
      <c r="A142580" s="1" t="n">
        <v>142578</v>
      </c>
      <c r="B142580" t="inlineStr">
        <is>
          <t>hfsm</t>
        </is>
      </c>
      <c r="C142580" t="n">
        <v>2</v>
      </c>
      <c r="D142580" t="inlineStr">
        <is>
          <t>{'hfsm', 'webgme-hfsm'}</t>
        </is>
      </c>
    </row>
    <row r="142581">
      <c r="A142581" s="1" t="n">
        <v>142579</v>
      </c>
      <c r="B142581" t="inlineStr">
        <is>
          <t>upflow</t>
        </is>
      </c>
      <c r="C142581" t="n">
        <v>2</v>
      </c>
      <c r="D142581" t="inlineStr">
        <is>
          <t>{'upflow-cli', 'upflow'}</t>
        </is>
      </c>
    </row>
    <row r="142582">
      <c r="A142582" s="1" t="n">
        <v>142580</v>
      </c>
      <c r="B142582" t="inlineStr">
        <is>
          <t>ghop</t>
        </is>
      </c>
      <c r="C142582" t="n">
        <v>2</v>
      </c>
      <c r="D142582" t="inlineStr">
        <is>
          <t>{'ghop', '@sydcon~ghop'}</t>
        </is>
      </c>
    </row>
    <row r="142583">
      <c r="A142583" s="1" t="n">
        <v>142581</v>
      </c>
      <c r="B142583" t="inlineStr">
        <is>
          <t>alu0101030531</t>
        </is>
      </c>
      <c r="C142583" t="n">
        <v>2</v>
      </c>
      <c r="D142583" t="inlineStr">
        <is>
          <t>{'@alu0101030531~addlogging', '@alu0101030531~addlogin'}</t>
        </is>
      </c>
    </row>
    <row r="142584">
      <c r="A142584" s="1" t="n">
        <v>142582</v>
      </c>
      <c r="B142584" t="inlineStr">
        <is>
          <t>barbellweights</t>
        </is>
      </c>
      <c r="C142584" t="n">
        <v>2</v>
      </c>
      <c r="D142584" t="inlineStr">
        <is>
          <t>{'@types~barbellweights', 'barbellweights'}</t>
        </is>
      </c>
    </row>
    <row r="142585">
      <c r="A142585" s="1" t="n">
        <v>142583</v>
      </c>
      <c r="B142585" t="inlineStr">
        <is>
          <t>typeotter</t>
        </is>
      </c>
      <c r="C142585" t="n">
        <v>2</v>
      </c>
      <c r="D142585" t="inlineStr">
        <is>
          <t>{'typeotter-test', 'typeotter'}</t>
        </is>
      </c>
    </row>
    <row r="142586">
      <c r="A142586" s="1" t="n">
        <v>142584</v>
      </c>
      <c r="B142586" t="inlineStr">
        <is>
          <t>bvenkatr</t>
        </is>
      </c>
      <c r="C142586" t="n">
        <v>2</v>
      </c>
      <c r="D142586" t="inlineStr">
        <is>
          <t>{'@bvenkatr~lodash-one', '@bvenkatr~test123'}</t>
        </is>
      </c>
    </row>
    <row r="142587">
      <c r="A142587" s="1" t="n">
        <v>142585</v>
      </c>
      <c r="B142587" t="inlineStr">
        <is>
          <t>symmetra</t>
        </is>
      </c>
      <c r="C142587" t="n">
        <v>2</v>
      </c>
      <c r="D142587" t="inlineStr">
        <is>
          <t>{'generator-symmetra', 'csf-symmetra'}</t>
        </is>
      </c>
    </row>
    <row r="142588">
      <c r="A142588" s="1" t="n">
        <v>142586</v>
      </c>
      <c r="B142588" t="inlineStr">
        <is>
          <t>hellonpmpackage</t>
        </is>
      </c>
      <c r="C142588" t="n">
        <v>2</v>
      </c>
      <c r="D142588" t="inlineStr">
        <is>
          <t>{'hellonpmpackage', '@emmazhang~hellonpmpackage'}</t>
        </is>
      </c>
    </row>
    <row r="142589">
      <c r="A142589" s="1" t="n">
        <v>142587</v>
      </c>
      <c r="B142589" t="inlineStr">
        <is>
          <t>logmole</t>
        </is>
      </c>
      <c r="C142589" t="n">
        <v>2</v>
      </c>
      <c r="D142589" t="inlineStr">
        <is>
          <t>{'logmole', '@kiwicom~logmole'}</t>
        </is>
      </c>
    </row>
    <row r="142590">
      <c r="A142590" s="1" t="n">
        <v>142588</v>
      </c>
      <c r="B142590" t="inlineStr">
        <is>
          <t>numetalsour</t>
        </is>
      </c>
      <c r="C142590" t="n">
        <v>2</v>
      </c>
      <c r="D142590" t="inlineStr">
        <is>
          <t>{'@numetalsour~email-material', '@numetalsour~rut-material'}</t>
        </is>
      </c>
    </row>
    <row r="142591">
      <c r="A142591" s="1" t="n">
        <v>142589</v>
      </c>
      <c r="B142591" t="inlineStr">
        <is>
          <t>thebrent</t>
        </is>
      </c>
      <c r="C142591" t="n">
        <v>2</v>
      </c>
      <c r="D142591" t="inlineStr">
        <is>
          <t>{'@thebrent~cas', '@thebrent~barebones-server'}</t>
        </is>
      </c>
    </row>
    <row r="142592">
      <c r="A142592" s="1" t="n">
        <v>142590</v>
      </c>
      <c r="B142592" t="inlineStr">
        <is>
          <t>crushinator</t>
        </is>
      </c>
      <c r="C142592" t="n">
        <v>2</v>
      </c>
      <c r="D142592" t="inlineStr">
        <is>
          <t>{'ted-crushinator-helpers', 'crushinator'}</t>
        </is>
      </c>
    </row>
    <row r="142593">
      <c r="A142593" s="1" t="n">
        <v>142591</v>
      </c>
      <c r="B142593" t="inlineStr">
        <is>
          <t>xpathjs</t>
        </is>
      </c>
      <c r="C142593" t="n">
        <v>2</v>
      </c>
      <c r="D142593" t="inlineStr">
        <is>
          <t>{'enketo-xpathjs', '@mass-edge~xpathjs'}</t>
        </is>
      </c>
    </row>
    <row r="142594">
      <c r="A142594" s="1" t="n">
        <v>142592</v>
      </c>
      <c r="B142594" t="inlineStr">
        <is>
          <t>ambrosia</t>
        </is>
      </c>
      <c r="C142594" t="n">
        <v>2</v>
      </c>
      <c r="D142594" t="inlineStr">
        <is>
          <t>{'ember-cli-fill-murray-ambrosia', 'ambrosia'}</t>
        </is>
      </c>
    </row>
    <row r="142595">
      <c r="A142595" s="1" t="n">
        <v>142593</v>
      </c>
      <c r="B142595" t="inlineStr">
        <is>
          <t>transactionid</t>
        </is>
      </c>
      <c r="C142595" t="n">
        <v>2</v>
      </c>
      <c r="D142595" t="inlineStr">
        <is>
          <t>{'odoo9-addon-account-move-transactionid-import', 'odoo12-addon-account-move-transactionid-import'}</t>
        </is>
      </c>
    </row>
    <row r="142596">
      <c r="A142596" s="1" t="n">
        <v>142594</v>
      </c>
      <c r="B142596" t="inlineStr">
        <is>
          <t>arceus</t>
        </is>
      </c>
      <c r="C142596" t="n">
        <v>2</v>
      </c>
      <c r="D142596" t="inlineStr">
        <is>
          <t>{'arceus', 'arceus-net'}</t>
        </is>
      </c>
    </row>
    <row r="142597">
      <c r="A142597" s="1" t="n">
        <v>142595</v>
      </c>
      <c r="B142597" t="inlineStr">
        <is>
          <t>showimg</t>
        </is>
      </c>
      <c r="C142597" t="n">
        <v>2</v>
      </c>
      <c r="D142597" t="inlineStr">
        <is>
          <t>{'showimg', 'jquery-showimgalt'}</t>
        </is>
      </c>
    </row>
    <row r="142598">
      <c r="A142598" s="1" t="n">
        <v>142596</v>
      </c>
      <c r="B142598" t="inlineStr">
        <is>
          <t>nodevolution</t>
        </is>
      </c>
      <c r="C142598" t="n">
        <v>2</v>
      </c>
      <c r="D142598" t="inlineStr">
        <is>
          <t>{'nodevolution-cli', 'nodevolution-framework'}</t>
        </is>
      </c>
    </row>
    <row r="142599">
      <c r="A142599" s="1" t="n">
        <v>142597</v>
      </c>
      <c r="B142599" t="inlineStr">
        <is>
          <t>liuwenjie</t>
        </is>
      </c>
      <c r="C142599" t="n">
        <v>2</v>
      </c>
      <c r="D142599" t="inlineStr">
        <is>
          <t>{'localstorage-date-liuwenjie', 'promise.all-liuwenjie'}</t>
        </is>
      </c>
    </row>
    <row r="142600">
      <c r="A142600" s="1" t="n">
        <v>142598</v>
      </c>
      <c r="B142600" t="inlineStr">
        <is>
          <t>roulio</t>
        </is>
      </c>
      <c r="C142600" t="n">
        <v>2</v>
      </c>
      <c r="D142600" t="inlineStr">
        <is>
          <t>{'@roulio~webpage', '@roulio~notdrunk'}</t>
        </is>
      </c>
    </row>
    <row r="142601">
      <c r="A142601" s="1" t="n">
        <v>142599</v>
      </c>
      <c r="B142601" t="inlineStr">
        <is>
          <t>datapacks</t>
        </is>
      </c>
      <c r="C142601" t="n">
        <v>2</v>
      </c>
      <c r="D142601" t="inlineStr">
        <is>
          <t>{'datapacks', 'mc-datapacks'}</t>
        </is>
      </c>
    </row>
    <row r="142602">
      <c r="A142602" s="1" t="n">
        <v>142600</v>
      </c>
      <c r="B142602" t="inlineStr">
        <is>
          <t>unitized</t>
        </is>
      </c>
      <c r="C142602" t="n">
        <v>2</v>
      </c>
      <c r="D142602" t="inlineStr">
        <is>
          <t>{'@speleotica~unitized', 'unitized'}</t>
        </is>
      </c>
    </row>
    <row r="142603">
      <c r="A142603" s="1" t="n">
        <v>142601</v>
      </c>
      <c r="B142603" t="inlineStr">
        <is>
          <t>tadm</t>
        </is>
      </c>
      <c r="C142603" t="n">
        <v>2</v>
      </c>
      <c r="D142603" t="inlineStr">
        <is>
          <t>{'tadm-test-lib', 'tadm-test'}</t>
        </is>
      </c>
    </row>
    <row r="142604">
      <c r="A142604" s="1" t="n">
        <v>142602</v>
      </c>
      <c r="B142604" t="inlineStr">
        <is>
          <t>sheild</t>
        </is>
      </c>
      <c r="C142604" t="n">
        <v>2</v>
      </c>
      <c r="D142604" t="inlineStr">
        <is>
          <t>{'template-sheild', 'opensheild'}</t>
        </is>
      </c>
    </row>
    <row r="142605">
      <c r="A142605" s="1" t="n">
        <v>142603</v>
      </c>
      <c r="B142605" t="inlineStr">
        <is>
          <t>neith</t>
        </is>
      </c>
      <c r="C142605" t="n">
        <v>2</v>
      </c>
      <c r="D142605" t="inlineStr">
        <is>
          <t>{'neith-brainfuck', 'neith'}</t>
        </is>
      </c>
    </row>
    <row r="142606">
      <c r="A142606" s="1" t="n">
        <v>142604</v>
      </c>
      <c r="B142606" t="inlineStr">
        <is>
          <t>libonomy</t>
        </is>
      </c>
      <c r="C142606" t="n">
        <v>2</v>
      </c>
      <c r="D142606" t="inlineStr">
        <is>
          <t>{'@libonomy~cuspstakejs', '@libonomy~secp256k1-keys'}</t>
        </is>
      </c>
    </row>
    <row r="142607">
      <c r="A142607" s="1" t="n">
        <v>142605</v>
      </c>
      <c r="B142607" t="inlineStr">
        <is>
          <t>djane</t>
        </is>
      </c>
      <c r="C142607" t="n">
        <v>2</v>
      </c>
      <c r="D142607" t="inlineStr">
        <is>
          <t>{'@djane~summa-components', '@djane~my_npm_package'}</t>
        </is>
      </c>
    </row>
    <row r="142608">
      <c r="A142608" s="1" t="n">
        <v>142606</v>
      </c>
      <c r="B142608" t="inlineStr">
        <is>
          <t>hypertuner</t>
        </is>
      </c>
      <c r="C142608" t="n">
        <v>2</v>
      </c>
      <c r="D142608" t="inlineStr">
        <is>
          <t>{'hypertuner-backend', 'hypertuner'}</t>
        </is>
      </c>
    </row>
    <row r="142609">
      <c r="A142609" s="1" t="n">
        <v>142607</v>
      </c>
      <c r="B142609" t="inlineStr">
        <is>
          <t>dfoverdx</t>
        </is>
      </c>
      <c r="C142609" t="n">
        <v>2</v>
      </c>
      <c r="D142609" t="inlineStr">
        <is>
          <t>{'@dfoverdx~js-extensions', '@dfoverdx~tocamelcase'}</t>
        </is>
      </c>
    </row>
    <row r="142610">
      <c r="A142610" s="1" t="n">
        <v>142608</v>
      </c>
      <c r="B142610" t="inlineStr">
        <is>
          <t>bvcadt</t>
        </is>
      </c>
      <c r="C142610" t="n">
        <v>2</v>
      </c>
      <c r="D142610" t="inlineStr">
        <is>
          <t>{'bvcadt-crypto', 'bvcadt-crypto-core'}</t>
        </is>
      </c>
    </row>
    <row r="142611">
      <c r="A142611" s="1" t="n">
        <v>142609</v>
      </c>
      <c r="B142611" t="inlineStr">
        <is>
          <t>npmpty</t>
        </is>
      </c>
      <c r="C142611" t="n">
        <v>2</v>
      </c>
      <c r="D142611" t="inlineStr">
        <is>
          <t>{'eslint-config-npmpty', 'npmpty'}</t>
        </is>
      </c>
    </row>
    <row r="142612">
      <c r="A142612" s="1" t="n">
        <v>142610</v>
      </c>
      <c r="B142612" t="inlineStr">
        <is>
          <t>dalby</t>
        </is>
      </c>
      <c r="C142612" t="n">
        <v>2</v>
      </c>
      <c r="D142612" t="inlineStr">
        <is>
          <t>{'openseadragon_dalbymodo', '@dalby.modo~customer-validation'}</t>
        </is>
      </c>
    </row>
    <row r="142613">
      <c r="A142613" s="1" t="n">
        <v>142611</v>
      </c>
      <c r="B142613" t="inlineStr">
        <is>
          <t>tambourine</t>
        </is>
      </c>
      <c r="C142613" t="n">
        <v>2</v>
      </c>
      <c r="D142613" t="inlineStr">
        <is>
          <t>{'tambourine', '@vtambourine~wanna-be-a-developer'}</t>
        </is>
      </c>
    </row>
    <row r="142614">
      <c r="A142614" s="1" t="n">
        <v>142612</v>
      </c>
      <c r="B142614" t="inlineStr">
        <is>
          <t>jclass</t>
        </is>
      </c>
      <c r="C142614" t="n">
        <v>2</v>
      </c>
      <c r="D142614" t="inlineStr">
        <is>
          <t>{'jclass', 'jclass.js'}</t>
        </is>
      </c>
    </row>
    <row r="142615">
      <c r="A142615" s="1" t="n">
        <v>142613</v>
      </c>
      <c r="B142615" t="inlineStr">
        <is>
          <t>rieth</t>
        </is>
      </c>
      <c r="C142615" t="n">
        <v>2</v>
      </c>
      <c r="D142615" t="inlineStr">
        <is>
          <t>{'hellomarkrieth', 'markrieth-core'}</t>
        </is>
      </c>
    </row>
    <row r="142616">
      <c r="A142616" s="1" t="n">
        <v>142614</v>
      </c>
      <c r="B142616" t="inlineStr">
        <is>
          <t>lowlevel</t>
        </is>
      </c>
      <c r="C142616" t="n">
        <v>2</v>
      </c>
      <c r="D142616" t="inlineStr">
        <is>
          <t>{'swarm-lowlevel', 'pyramid-oauthlib-lowlevel'}</t>
        </is>
      </c>
    </row>
    <row r="142617">
      <c r="A142617" s="1" t="n">
        <v>142615</v>
      </c>
      <c r="B142617" t="inlineStr">
        <is>
          <t>bacal</t>
        </is>
      </c>
      <c r="C142617" t="n">
        <v>2</v>
      </c>
      <c r="D142617" t="inlineStr">
        <is>
          <t>{'@bacali~ng2-smart-table', '@bacali~rtf-parser'}</t>
        </is>
      </c>
    </row>
    <row r="142618">
      <c r="A142618" s="1" t="n">
        <v>142616</v>
      </c>
      <c r="B142618" t="inlineStr">
        <is>
          <t>bacali</t>
        </is>
      </c>
      <c r="C142618" t="n">
        <v>2</v>
      </c>
      <c r="D142618" t="inlineStr">
        <is>
          <t>{'@bacali~ng2-smart-table', '@bacali~rtf-parser'}</t>
        </is>
      </c>
    </row>
    <row r="142619">
      <c r="A142619" s="1" t="n">
        <v>142617</v>
      </c>
      <c r="B142619" t="inlineStr">
        <is>
          <t>tabrisjs</t>
        </is>
      </c>
      <c r="C142619" t="n">
        <v>2</v>
      </c>
      <c r="D142619" t="inlineStr">
        <is>
          <t>{'cordova-plugin-tabrisjs-card', 'cordova-plugin-tabrisjs-qrgen'}</t>
        </is>
      </c>
    </row>
    <row r="142620">
      <c r="A142620" s="1" t="n">
        <v>142618</v>
      </c>
      <c r="B142620" t="inlineStr">
        <is>
          <t>tychota</t>
        </is>
      </c>
      <c r="C142620" t="n">
        <v>2</v>
      </c>
      <c r="D142620" t="inlineStr">
        <is>
          <t>{'wasm-game-of-life-tychota', '@tychota~amqplib-plus'}</t>
        </is>
      </c>
    </row>
    <row r="142621">
      <c r="A142621" s="1" t="n">
        <v>142619</v>
      </c>
      <c r="B142621" t="inlineStr">
        <is>
          <t>thainumberconverter</t>
        </is>
      </c>
      <c r="C142621" t="n">
        <v>2</v>
      </c>
      <c r="D142621" t="inlineStr">
        <is>
          <t>{'thainumberconverter', 'typescript_thainumberconverter'}</t>
        </is>
      </c>
    </row>
    <row r="142622">
      <c r="A142622" s="1" t="n">
        <v>142620</v>
      </c>
      <c r="B142622" t="inlineStr">
        <is>
          <t>edgeside</t>
        </is>
      </c>
      <c r="C142622" t="n">
        <v>2</v>
      </c>
      <c r="D142622" t="inlineStr">
        <is>
          <t>{'edgeside', 'sao-edgeside-generator'}</t>
        </is>
      </c>
    </row>
    <row r="142623">
      <c r="A142623" s="1" t="n">
        <v>142621</v>
      </c>
      <c r="B142623" t="inlineStr">
        <is>
          <t>easyblocks</t>
        </is>
      </c>
      <c r="C142623" t="n">
        <v>2</v>
      </c>
      <c r="D142623" t="inlineStr">
        <is>
          <t>{'easyblocks', 'easybuild-easyblocks'}</t>
        </is>
      </c>
    </row>
    <row r="142624">
      <c r="A142624" s="1" t="n">
        <v>142622</v>
      </c>
      <c r="B142624" t="inlineStr">
        <is>
          <t>objectliteral</t>
        </is>
      </c>
      <c r="C142624" t="n">
        <v>2</v>
      </c>
      <c r="D142624" t="inlineStr">
        <is>
          <t>{'objectliteral', 'eslint-config-objectliteral'}</t>
        </is>
      </c>
    </row>
    <row r="142625">
      <c r="A142625" s="1" t="n">
        <v>142623</v>
      </c>
      <c r="B142625" t="inlineStr">
        <is>
          <t>replaceinfiles</t>
        </is>
      </c>
      <c r="C142625" t="n">
        <v>2</v>
      </c>
      <c r="D142625" t="inlineStr">
        <is>
          <t>{'@songkick~replaceinfiles', 'replaceinfiles'}</t>
        </is>
      </c>
    </row>
    <row r="142626">
      <c r="A142626" s="1" t="n">
        <v>142624</v>
      </c>
      <c r="B142626" t="inlineStr">
        <is>
          <t>aizu</t>
        </is>
      </c>
      <c r="C142626" t="n">
        <v>2</v>
      </c>
      <c r="D142626" t="inlineStr">
        <is>
          <t>{'@aizu~tiny', '@aizu~ezmysql'}</t>
        </is>
      </c>
    </row>
    <row r="142627">
      <c r="A142627" s="1" t="n">
        <v>142625</v>
      </c>
      <c r="B142627" t="inlineStr">
        <is>
          <t>brightside</t>
        </is>
      </c>
      <c r="C142627" t="n">
        <v>2</v>
      </c>
      <c r="D142627" t="inlineStr">
        <is>
          <t>{'brightside', '@brightside~brightside'}</t>
        </is>
      </c>
    </row>
    <row r="142628">
      <c r="A142628" s="1" t="n">
        <v>142626</v>
      </c>
      <c r="B142628" t="inlineStr">
        <is>
          <t>localport</t>
        </is>
      </c>
      <c r="C142628" t="n">
        <v>2</v>
      </c>
      <c r="D142628" t="inlineStr">
        <is>
          <t>{'localport', '@localport~ssh'}</t>
        </is>
      </c>
    </row>
    <row r="142629">
      <c r="A142629" s="1" t="n">
        <v>142627</v>
      </c>
      <c r="B142629" t="inlineStr">
        <is>
          <t>flyman</t>
        </is>
      </c>
      <c r="C142629" t="n">
        <v>2</v>
      </c>
      <c r="D142629" t="inlineStr">
        <is>
          <t>{'flyman', 'flyman-ui'}</t>
        </is>
      </c>
    </row>
    <row r="142630">
      <c r="A142630" s="1" t="n">
        <v>142628</v>
      </c>
      <c r="B142630" t="inlineStr">
        <is>
          <t>mautrix</t>
        </is>
      </c>
      <c r="C142630" t="n">
        <v>2</v>
      </c>
      <c r="D142630" t="inlineStr">
        <is>
          <t>{'mautrix-facebook', 'mautrix'}</t>
        </is>
      </c>
    </row>
    <row r="142631">
      <c r="A142631" s="1" t="n">
        <v>142629</v>
      </c>
      <c r="B142631" t="inlineStr">
        <is>
          <t>nebri</t>
        </is>
      </c>
      <c r="C142631" t="n">
        <v>2</v>
      </c>
      <c r="D142631" t="inlineStr">
        <is>
          <t>{'python-nebri-authentication', 'python-nebri'}</t>
        </is>
      </c>
    </row>
    <row r="142632">
      <c r="A142632" s="1" t="n">
        <v>142630</v>
      </c>
      <c r="B142632" t="inlineStr">
        <is>
          <t>pospi</t>
        </is>
      </c>
      <c r="C142632" t="n">
        <v>2</v>
      </c>
      <c r="D142632" t="inlineStr">
        <is>
          <t>{'eslint-config-pospi', '@pospi~appcore'}</t>
        </is>
      </c>
    </row>
    <row r="142633">
      <c r="A142633" s="1" t="n">
        <v>142631</v>
      </c>
      <c r="B142633" t="inlineStr">
        <is>
          <t>voronoijs</t>
        </is>
      </c>
      <c r="C142633" t="n">
        <v>2</v>
      </c>
      <c r="D142633" t="inlineStr">
        <is>
          <t>{'@zbryikt~voronoijs', 'voronoijs'}</t>
        </is>
      </c>
    </row>
    <row r="142634">
      <c r="A142634" s="1" t="n">
        <v>142632</v>
      </c>
      <c r="B142634" t="inlineStr">
        <is>
          <t>parseus</t>
        </is>
      </c>
      <c r="C142634" t="n">
        <v>2</v>
      </c>
      <c r="D142634" t="inlineStr">
        <is>
          <t>{'parseus', '@rijudev~parseus'}</t>
        </is>
      </c>
    </row>
    <row r="142635">
      <c r="A142635" s="1" t="n">
        <v>142633</v>
      </c>
      <c r="B142635" t="inlineStr">
        <is>
          <t>visualead</t>
        </is>
      </c>
      <c r="C142635" t="n">
        <v>2</v>
      </c>
      <c r="D142635" t="inlineStr">
        <is>
          <t>{'@visualead~captcha', 'node-visualead'}</t>
        </is>
      </c>
    </row>
    <row r="142636">
      <c r="A142636" s="1" t="n">
        <v>142634</v>
      </c>
      <c r="B142636" t="inlineStr">
        <is>
          <t>darelove</t>
        </is>
      </c>
      <c r="C142636" t="n">
        <v>2</v>
      </c>
      <c r="D142636" t="inlineStr">
        <is>
          <t>{'@darelove_tech~deploy', '@darelove_tech~depoly'}</t>
        </is>
      </c>
    </row>
    <row r="142637">
      <c r="A142637" s="1" t="n">
        <v>142635</v>
      </c>
      <c r="B142637" t="inlineStr">
        <is>
          <t>autogrowinput</t>
        </is>
      </c>
      <c r="C142637" t="n">
        <v>2</v>
      </c>
      <c r="D142637" t="inlineStr">
        <is>
          <t>{'vue-autogrowinput', 'jquery-autogrowinput'}</t>
        </is>
      </c>
    </row>
    <row r="142638">
      <c r="A142638" s="1" t="n">
        <v>142636</v>
      </c>
      <c r="B142638" t="inlineStr">
        <is>
          <t>myfirstproject</t>
        </is>
      </c>
      <c r="C142638" t="n">
        <v>2</v>
      </c>
      <c r="D142638" t="inlineStr">
        <is>
          <t>{'myfirstproject', 'myFirstProject'}</t>
        </is>
      </c>
    </row>
    <row r="142639">
      <c r="A142639" s="1" t="n">
        <v>142637</v>
      </c>
      <c r="B142639" t="inlineStr">
        <is>
          <t>havunen</t>
        </is>
      </c>
      <c r="C142639" t="n">
        <v>2</v>
      </c>
      <c r="D142639" t="inlineStr">
        <is>
          <t>{'havunen', 'havunen-karma-sauce-launcher'}</t>
        </is>
      </c>
    </row>
    <row r="142640">
      <c r="A142640" s="1" t="n">
        <v>142638</v>
      </c>
      <c r="B142640" t="inlineStr">
        <is>
          <t>rhythm191</t>
        </is>
      </c>
      <c r="C142640" t="n">
        <v>2</v>
      </c>
      <c r="D142640" t="inlineStr">
        <is>
          <t>{'@rhythm191~generator-flocss', '@rhythm191~login_kenpo'}</t>
        </is>
      </c>
    </row>
    <row r="142641">
      <c r="A142641" s="1" t="n">
        <v>142639</v>
      </c>
      <c r="B142641" t="inlineStr">
        <is>
          <t>smallcase</t>
        </is>
      </c>
      <c r="C142641" t="n">
        <v>2</v>
      </c>
      <c r="D142641" t="inlineStr">
        <is>
          <t>{'@smallcase~aws-cdk-microservice', 'react-native-smallcase-gateway'}</t>
        </is>
      </c>
    </row>
    <row r="142642">
      <c r="A142642" s="1" t="n">
        <v>142640</v>
      </c>
      <c r="B142642" t="inlineStr">
        <is>
          <t>togaworks</t>
        </is>
      </c>
      <c r="C142642" t="n">
        <v>2</v>
      </c>
      <c r="D142642" t="inlineStr">
        <is>
          <t>{'@togaworks~local-client', '@togaworks~local-api'}</t>
        </is>
      </c>
    </row>
    <row r="142643">
      <c r="A142643" s="1" t="n">
        <v>142641</v>
      </c>
      <c r="B142643" t="inlineStr">
        <is>
          <t>arsocket</t>
        </is>
      </c>
      <c r="C142643" t="n">
        <v>2</v>
      </c>
      <c r="D142643" t="inlineStr">
        <is>
          <t>{'@dasnoo~arsocket-server', '@dasnoo~arsocket-client'}</t>
        </is>
      </c>
    </row>
    <row r="142644">
      <c r="A142644" s="1" t="n">
        <v>142642</v>
      </c>
      <c r="B142644" t="inlineStr">
        <is>
          <t>colorrr</t>
        </is>
      </c>
      <c r="C142644" t="n">
        <v>2</v>
      </c>
      <c r="D142644" t="inlineStr">
        <is>
          <t>{'random-colorrr', 'colorrr'}</t>
        </is>
      </c>
    </row>
    <row r="142645">
      <c r="A142645" s="1" t="n">
        <v>142643</v>
      </c>
      <c r="B142645" t="inlineStr">
        <is>
          <t>expanders</t>
        </is>
      </c>
      <c r="C142645" t="n">
        <v>2</v>
      </c>
      <c r="D142645" t="inlineStr">
        <is>
          <t>{'css-shorthand-expanders', 'conditional-expanders'}</t>
        </is>
      </c>
    </row>
    <row r="142646">
      <c r="A142646" s="1" t="n">
        <v>142644</v>
      </c>
      <c r="B142646" t="inlineStr">
        <is>
          <t>glcf</t>
        </is>
      </c>
      <c r="C142646" t="n">
        <v>2</v>
      </c>
      <c r="D142646" t="inlineStr">
        <is>
          <t>{'v-glcf', 'v-glcf-test'}</t>
        </is>
      </c>
    </row>
    <row r="142647">
      <c r="A142647" s="1" t="n">
        <v>142645</v>
      </c>
      <c r="B142647" t="inlineStr">
        <is>
          <t>changshi</t>
        </is>
      </c>
      <c r="C142647" t="n">
        <v>2</v>
      </c>
      <c r="D142647" t="inlineStr">
        <is>
          <t>{'changshi_01', 'changshi_0119'}</t>
        </is>
      </c>
    </row>
    <row r="142648">
      <c r="A142648" s="1" t="n">
        <v>142646</v>
      </c>
      <c r="B142648" t="inlineStr">
        <is>
          <t>tsung</t>
        </is>
      </c>
      <c r="C142648" t="n">
        <v>2</v>
      </c>
      <c r="D142648" t="inlineStr">
        <is>
          <t>{'tsung', 'node-tsung'}</t>
        </is>
      </c>
    </row>
    <row r="142649">
      <c r="A142649" s="1" t="n">
        <v>142647</v>
      </c>
      <c r="B142649" t="inlineStr">
        <is>
          <t>tilty</t>
        </is>
      </c>
      <c r="C142649" t="n">
        <v>2</v>
      </c>
      <c r="D142649" t="inlineStr">
        <is>
          <t>{'react-tilty', 'tilty'}</t>
        </is>
      </c>
    </row>
    <row r="142650">
      <c r="A142650" s="1" t="n">
        <v>142648</v>
      </c>
      <c r="B142650" t="inlineStr">
        <is>
          <t>intakes</t>
        </is>
      </c>
      <c r="C142650" t="n">
        <v>2</v>
      </c>
      <c r="D142650" t="inlineStr">
        <is>
          <t>{'@ifct2017~intakes', 'pionrr-audio-intakes-recorder'}</t>
        </is>
      </c>
    </row>
    <row r="142651">
      <c r="A142651" s="1" t="n">
        <v>142649</v>
      </c>
      <c r="B142651" t="inlineStr">
        <is>
          <t>honoka</t>
        </is>
      </c>
      <c r="C142651" t="n">
        <v>2</v>
      </c>
      <c r="D142651" t="inlineStr">
        <is>
          <t>{'bootstrap-honoka', 'honoka'}</t>
        </is>
      </c>
    </row>
    <row r="142652">
      <c r="A142652" s="1" t="n">
        <v>142650</v>
      </c>
      <c r="B142652" t="inlineStr">
        <is>
          <t>iraf</t>
        </is>
      </c>
      <c r="C142652" t="n">
        <v>2</v>
      </c>
      <c r="D142652" t="inlineStr">
        <is>
          <t>{'@zirafa~bootstrap-grid-only', 'giraf-react-native-tab-view'}</t>
        </is>
      </c>
    </row>
    <row r="142653">
      <c r="A142653" s="1" t="n">
        <v>142651</v>
      </c>
      <c r="B142653" t="inlineStr">
        <is>
          <t>cassanova</t>
        </is>
      </c>
      <c r="C142653" t="n">
        <v>2</v>
      </c>
      <c r="D142653" t="inlineStr">
        <is>
          <t>{'cassanova', 'cassanova-migrate'}</t>
        </is>
      </c>
    </row>
    <row r="142654">
      <c r="A142654" s="1" t="n">
        <v>142652</v>
      </c>
      <c r="B142654" t="inlineStr">
        <is>
          <t>jwi</t>
        </is>
      </c>
      <c r="C142654" t="n">
        <v>2</v>
      </c>
      <c r="D142654" t="inlineStr">
        <is>
          <t>{'jwi_module', 'jwi-hth-patterns'}</t>
        </is>
      </c>
    </row>
    <row r="142655">
      <c r="A142655" s="1" t="n">
        <v>142653</v>
      </c>
      <c r="B142655" t="inlineStr">
        <is>
          <t>vivizth</t>
        </is>
      </c>
      <c r="C142655" t="n">
        <v>2</v>
      </c>
      <c r="D142655" t="inlineStr">
        <is>
          <t>{'vivizth-agm-core', 'vivizth-agm-snazzy-info-window'}</t>
        </is>
      </c>
    </row>
    <row r="142656">
      <c r="A142656" s="1" t="n">
        <v>142654</v>
      </c>
      <c r="B142656" t="inlineStr">
        <is>
          <t>ddeepak</t>
        </is>
      </c>
      <c r="C142656" t="n">
        <v>2</v>
      </c>
      <c r="D142656" t="inlineStr">
        <is>
          <t>{'@ddeepak~first-npm2', '@ddeepak~first-npm'}</t>
        </is>
      </c>
    </row>
    <row r="142657">
      <c r="A142657" s="1" t="n">
        <v>142655</v>
      </c>
      <c r="B142657" t="inlineStr">
        <is>
          <t>ecke</t>
        </is>
      </c>
      <c r="C142657" t="n">
        <v>2</v>
      </c>
      <c r="D142657" t="inlineStr">
        <is>
          <t>{'@codeecke~generic-player', 'zugbruecke'}</t>
        </is>
      </c>
    </row>
    <row r="142658">
      <c r="A142658" s="1" t="n">
        <v>142656</v>
      </c>
      <c r="B142658" t="inlineStr">
        <is>
          <t>a55</t>
        </is>
      </c>
      <c r="C142658" t="n">
        <v>2</v>
      </c>
      <c r="D142658" t="inlineStr">
        <is>
          <t>{'@wtcbkjbuzrbl~a55f6308799cfea420bb57ccad9199d2c96f975e8cf84ec0cc57e09f0', '@wtcbkjbuzrbl~af3c841fd4680bcccc95c3696def5a55daa8d590bf9a1f6e78922141b'}</t>
        </is>
      </c>
    </row>
    <row r="142659">
      <c r="A142659" s="1" t="n">
        <v>142657</v>
      </c>
      <c r="B142659" t="inlineStr">
        <is>
          <t>statistik</t>
        </is>
      </c>
      <c r="C142659" t="n">
        <v>2</v>
      </c>
      <c r="D142659" t="inlineStr">
        <is>
          <t>{'statistik', 'grunt-statistiks'}</t>
        </is>
      </c>
    </row>
    <row r="142660">
      <c r="A142660" s="1" t="n">
        <v>142658</v>
      </c>
      <c r="B142660" t="inlineStr">
        <is>
          <t>weiixu</t>
        </is>
      </c>
      <c r="C142660" t="n">
        <v>2</v>
      </c>
      <c r="D142660" t="inlineStr">
        <is>
          <t>{'weiixu', 'weiixu-cli'}</t>
        </is>
      </c>
    </row>
    <row r="142661">
      <c r="A142661" s="1" t="n">
        <v>142659</v>
      </c>
      <c r="B142661" t="inlineStr">
        <is>
          <t>sparanoid</t>
        </is>
      </c>
      <c r="C142661" t="n">
        <v>2</v>
      </c>
      <c r="D142661" t="inlineStr">
        <is>
          <t>{'@sparanoid~extractor-douyin-test', '@sparanoid~fuck-npm'}</t>
        </is>
      </c>
    </row>
    <row r="142662">
      <c r="A142662" s="1" t="n">
        <v>142660</v>
      </c>
      <c r="B142662" t="inlineStr">
        <is>
          <t>abeja</t>
        </is>
      </c>
      <c r="C142662" t="n">
        <v>2</v>
      </c>
      <c r="D142662" t="inlineStr">
        <is>
          <t>{'abejacli', 'abeja-sdk'}</t>
        </is>
      </c>
    </row>
    <row r="142663">
      <c r="A142663" s="1" t="n">
        <v>142661</v>
      </c>
      <c r="B142663" t="inlineStr">
        <is>
          <t>alexarank</t>
        </is>
      </c>
      <c r="C142663" t="n">
        <v>2</v>
      </c>
      <c r="D142663" t="inlineStr">
        <is>
          <t>{'alexarank', 'node-red-contrib-alexarank'}</t>
        </is>
      </c>
    </row>
    <row r="142664">
      <c r="A142664" s="1" t="n">
        <v>142662</v>
      </c>
      <c r="B142664" t="inlineStr">
        <is>
          <t>liujinghan</t>
        </is>
      </c>
      <c r="C142664" t="n">
        <v>2</v>
      </c>
      <c r="D142664" t="inlineStr">
        <is>
          <t>{'liujinghan-navbar', 'npm-package-liujinghan'}</t>
        </is>
      </c>
    </row>
    <row r="142665">
      <c r="A142665" s="1" t="n">
        <v>142663</v>
      </c>
      <c r="B142665" t="inlineStr">
        <is>
          <t>gusoku</t>
        </is>
      </c>
      <c r="C142665" t="n">
        <v>2</v>
      </c>
      <c r="D142665" t="inlineStr">
        <is>
          <t>{'@gusoku~openzeppelin-solidity', '@gusoku~openzeppelin-contracts'}</t>
        </is>
      </c>
    </row>
    <row r="142666">
      <c r="A142666" s="1" t="n">
        <v>142664</v>
      </c>
      <c r="B142666" t="inlineStr">
        <is>
          <t>classificator</t>
        </is>
      </c>
      <c r="C142666" t="n">
        <v>2</v>
      </c>
      <c r="D142666" t="inlineStr">
        <is>
          <t>{'classificator', 'excel-classificator'}</t>
        </is>
      </c>
    </row>
    <row r="142667">
      <c r="A142667" s="1" t="n">
        <v>142665</v>
      </c>
      <c r="B142667" t="inlineStr">
        <is>
          <t>idpass</t>
        </is>
      </c>
      <c r="C142667" t="n">
        <v>2</v>
      </c>
      <c r="D142667" t="inlineStr">
        <is>
          <t>{'@idpass~smartscanner-cordova', '@idpass~smartscanner-capacitor'}</t>
        </is>
      </c>
    </row>
    <row r="142668">
      <c r="A142668" s="1" t="n">
        <v>142666</v>
      </c>
      <c r="B142668" t="inlineStr">
        <is>
          <t>smartscanner</t>
        </is>
      </c>
      <c r="C142668" t="n">
        <v>2</v>
      </c>
      <c r="D142668" t="inlineStr">
        <is>
          <t>{'@idpass~smartscanner-cordova', '@idpass~smartscanner-capacitor'}</t>
        </is>
      </c>
    </row>
    <row r="142669">
      <c r="A142669" s="1" t="n">
        <v>142667</v>
      </c>
      <c r="B142669" t="inlineStr">
        <is>
          <t>jschatz</t>
        </is>
      </c>
      <c r="C142669" t="n">
        <v>2</v>
      </c>
      <c r="D142669" t="inlineStr">
        <is>
          <t>{'jschatz-bitwarden-jslib', '@jschatz~vuexlite'}</t>
        </is>
      </c>
    </row>
    <row r="142670">
      <c r="A142670" s="1" t="n">
        <v>142668</v>
      </c>
      <c r="B142670" t="inlineStr">
        <is>
          <t>shoots2</t>
        </is>
      </c>
      <c r="C142670" t="n">
        <v>2</v>
      </c>
      <c r="D142670" t="inlineStr">
        <is>
          <t>{'shoots2', 'shoots2-cli'}</t>
        </is>
      </c>
    </row>
    <row r="142671">
      <c r="A142671" s="1" t="n">
        <v>142669</v>
      </c>
      <c r="B142671" t="inlineStr">
        <is>
          <t>uniquestockidentifier</t>
        </is>
      </c>
      <c r="C142671" t="n">
        <v>2</v>
      </c>
      <c r="D142671" t="inlineStr">
        <is>
          <t>{'qmuzik-uniquestockidentifier-shared', 'qmuzik-uniquestockidentifier'}</t>
        </is>
      </c>
    </row>
    <row r="142672">
      <c r="A142672" s="1" t="n">
        <v>142670</v>
      </c>
      <c r="B142672" t="inlineStr">
        <is>
          <t>multiproc</t>
        </is>
      </c>
      <c r="C142672" t="n">
        <v>2</v>
      </c>
      <c r="D142672" t="inlineStr">
        <is>
          <t>{'multiproc', 'rcsb-utils-multiproc'}</t>
        </is>
      </c>
    </row>
    <row r="142673">
      <c r="A142673" s="1" t="n">
        <v>142671</v>
      </c>
      <c r="B142673" t="inlineStr">
        <is>
          <t>krakenio</t>
        </is>
      </c>
      <c r="C142673" t="n">
        <v>2</v>
      </c>
      <c r="D142673" t="inlineStr">
        <is>
          <t>{'krakenio', 'webpack-krakenio-loader'}</t>
        </is>
      </c>
    </row>
    <row r="142674">
      <c r="A142674" s="1" t="n">
        <v>142672</v>
      </c>
      <c r="B142674" t="inlineStr">
        <is>
          <t>zelos</t>
        </is>
      </c>
      <c r="C142674" t="n">
        <v>2</v>
      </c>
      <c r="D142674" t="inlineStr">
        <is>
          <t>{'zelos', 'zelos-crashd'}</t>
        </is>
      </c>
    </row>
    <row r="142675">
      <c r="A142675" s="1" t="n">
        <v>142673</v>
      </c>
      <c r="B142675" t="inlineStr">
        <is>
          <t>tinyjson</t>
        </is>
      </c>
      <c r="C142675" t="n">
        <v>2</v>
      </c>
      <c r="D142675" t="inlineStr">
        <is>
          <t>{'@tinysorcerer~tinyjson', 'tinyjson'}</t>
        </is>
      </c>
    </row>
    <row r="142676">
      <c r="A142676" s="1" t="n">
        <v>142674</v>
      </c>
      <c r="B142676" t="inlineStr">
        <is>
          <t>theemo</t>
        </is>
      </c>
      <c r="C142676" t="n">
        <v>2</v>
      </c>
      <c r="D142676" t="inlineStr">
        <is>
          <t>{'ember-theemo', 'theemo'}</t>
        </is>
      </c>
    </row>
    <row r="142677">
      <c r="A142677" s="1" t="n">
        <v>142675</v>
      </c>
      <c r="B142677" t="inlineStr">
        <is>
          <t>realmq</t>
        </is>
      </c>
      <c r="C142677" t="n">
        <v>2</v>
      </c>
      <c r="D142677" t="inlineStr">
        <is>
          <t>{'@realmq~web-sdk', '@realmq~node-sdk'}</t>
        </is>
      </c>
    </row>
    <row r="142678">
      <c r="A142678" s="1" t="n">
        <v>142676</v>
      </c>
      <c r="B142678" t="inlineStr">
        <is>
          <t>ecpprojectsallowed</t>
        </is>
      </c>
      <c r="C142678" t="n">
        <v>2</v>
      </c>
      <c r="D142678" t="inlineStr">
        <is>
          <t>{'qmuzik-ecpprojectsallowed-shared', 'qmuzik-ecpprojectsallowed'}</t>
        </is>
      </c>
    </row>
    <row r="142679">
      <c r="A142679" s="1" t="n">
        <v>142677</v>
      </c>
      <c r="B142679" t="inlineStr">
        <is>
          <t>martinbuezas</t>
        </is>
      </c>
      <c r="C142679" t="n">
        <v>2</v>
      </c>
      <c r="D142679" t="inlineStr">
        <is>
          <t>{'@martinbuezas~nativescript-social-login', '@martinbuezas~nativescript-share-file'}</t>
        </is>
      </c>
    </row>
    <row r="142680">
      <c r="A142680" s="1" t="n">
        <v>142678</v>
      </c>
      <c r="B142680" t="inlineStr">
        <is>
          <t>pluginable</t>
        </is>
      </c>
      <c r="C142680" t="n">
        <v>2</v>
      </c>
      <c r="D142680" t="inlineStr">
        <is>
          <t>{'pluginable', 'renyx-pluginable'}</t>
        </is>
      </c>
    </row>
    <row r="142681">
      <c r="A142681" s="1" t="n">
        <v>142679</v>
      </c>
      <c r="B142681" t="inlineStr">
        <is>
          <t>facu</t>
        </is>
      </c>
      <c r="C142681" t="n">
        <v>2</v>
      </c>
      <c r="D142681" t="inlineStr">
        <is>
          <t>{'@facurodriguez~video-filters', 'facupri'}</t>
        </is>
      </c>
    </row>
    <row r="142682">
      <c r="A142682" s="1" t="n">
        <v>142680</v>
      </c>
      <c r="B142682" t="inlineStr">
        <is>
          <t>bifjs</t>
        </is>
      </c>
      <c r="C142682" t="n">
        <v>2</v>
      </c>
      <c r="D142682" t="inlineStr">
        <is>
          <t>{'bifjs-util', 'bifjs-tx'}</t>
        </is>
      </c>
    </row>
    <row r="142683">
      <c r="A142683" s="1" t="n">
        <v>142681</v>
      </c>
      <c r="B142683" t="inlineStr">
        <is>
          <t>jlozovei</t>
        </is>
      </c>
      <c r="C142683" t="n">
        <v>2</v>
      </c>
      <c r="D142683" t="inlineStr">
        <is>
          <t>{'@jlozovei~trim-currency', '@jlozovei~format-money'}</t>
        </is>
      </c>
    </row>
    <row r="142684">
      <c r="A142684" s="1" t="n">
        <v>142682</v>
      </c>
      <c r="B142684" t="inlineStr">
        <is>
          <t>johansson</t>
        </is>
      </c>
      <c r="C142684" t="n">
        <v>2</v>
      </c>
      <c r="D142684" t="inlineStr">
        <is>
          <t>{'@emiljohansson~random-string', '@emiljohansson~vue-context'}</t>
        </is>
      </c>
    </row>
    <row r="142685">
      <c r="A142685" s="1" t="n">
        <v>142683</v>
      </c>
      <c r="B142685" t="inlineStr">
        <is>
          <t>emiljohansson</t>
        </is>
      </c>
      <c r="C142685" t="n">
        <v>2</v>
      </c>
      <c r="D142685" t="inlineStr">
        <is>
          <t>{'@emiljohansson~random-string', '@emiljohansson~vue-context'}</t>
        </is>
      </c>
    </row>
    <row r="142686">
      <c r="A142686" s="1" t="n">
        <v>142684</v>
      </c>
      <c r="B142686" t="inlineStr">
        <is>
          <t>computedfields</t>
        </is>
      </c>
      <c r="C142686" t="n">
        <v>2</v>
      </c>
      <c r="D142686" t="inlineStr">
        <is>
          <t>{'django-computedfields', 'backbone-computedfields'}</t>
        </is>
      </c>
    </row>
    <row r="142687">
      <c r="A142687" s="1" t="n">
        <v>142685</v>
      </c>
      <c r="B142687" t="inlineStr">
        <is>
          <t>postgresjs</t>
        </is>
      </c>
      <c r="C142687" t="n">
        <v>2</v>
      </c>
      <c r="D142687" t="inlineStr">
        <is>
          <t>{'postgresjs', 'fastify-postgresjs'}</t>
        </is>
      </c>
    </row>
    <row r="142688">
      <c r="A142688" s="1" t="n">
        <v>142686</v>
      </c>
      <c r="B142688" t="inlineStr">
        <is>
          <t>chronoshift</t>
        </is>
      </c>
      <c r="C142688" t="n">
        <v>2</v>
      </c>
      <c r="D142688" t="inlineStr">
        <is>
          <t>{'@topgames~chronoshift', 'chronoshift'}</t>
        </is>
      </c>
    </row>
    <row r="142689">
      <c r="A142689" s="1" t="n">
        <v>142687</v>
      </c>
      <c r="B142689" t="inlineStr">
        <is>
          <t>flakeless</t>
        </is>
      </c>
      <c r="C142689" t="n">
        <v>2</v>
      </c>
      <c r="D142689" t="inlineStr">
        <is>
          <t>{'flakeless', 'ms-flakeless'}</t>
        </is>
      </c>
    </row>
    <row r="142690">
      <c r="A142690" s="1" t="n">
        <v>142688</v>
      </c>
      <c r="B142690" t="inlineStr">
        <is>
          <t>lobbying</t>
        </is>
      </c>
      <c r="C142690" t="n">
        <v>2</v>
      </c>
      <c r="D142690" t="inlineStr">
        <is>
          <t>{'lobbying', 'risefor-lobbying'}</t>
        </is>
      </c>
    </row>
    <row r="142691">
      <c r="A142691" s="1" t="n">
        <v>142689</v>
      </c>
      <c r="B142691" t="inlineStr">
        <is>
          <t>justfortest</t>
        </is>
      </c>
      <c r="C142691" t="n">
        <v>2</v>
      </c>
      <c r="D142691" t="inlineStr">
        <is>
          <t>{'@meysam1369~justfortest', '@justfortest~justfordemo'}</t>
        </is>
      </c>
    </row>
    <row r="142692">
      <c r="A142692" s="1" t="n">
        <v>142690</v>
      </c>
      <c r="B142692" t="inlineStr">
        <is>
          <t>flosight</t>
        </is>
      </c>
      <c r="C142692" t="n">
        <v>2</v>
      </c>
      <c r="D142692" t="inlineStr">
        <is>
          <t>{'flosight-api', 'flosight-ui'}</t>
        </is>
      </c>
    </row>
    <row r="142693">
      <c r="A142693" s="1" t="n">
        <v>142691</v>
      </c>
      <c r="B142693" t="inlineStr">
        <is>
          <t>walbay</t>
        </is>
      </c>
      <c r="C142693" t="n">
        <v>2</v>
      </c>
      <c r="D142693" t="inlineStr">
        <is>
          <t>{'@walbay~react-native-push-notification', '@walbay~react-native-async-task'}</t>
        </is>
      </c>
    </row>
    <row r="142694">
      <c r="A142694" s="1" t="n">
        <v>142692</v>
      </c>
      <c r="B142694" t="inlineStr">
        <is>
          <t>qxcompiler</t>
        </is>
      </c>
      <c r="C142694" t="n">
        <v>2</v>
      </c>
      <c r="D142694" t="inlineStr">
        <is>
          <t>{'grunt-qxcompiler', 'qxcompiler'}</t>
        </is>
      </c>
    </row>
    <row r="142695">
      <c r="A142695" s="1" t="n">
        <v>142693</v>
      </c>
      <c r="B142695" t="inlineStr">
        <is>
          <t>certguard</t>
        </is>
      </c>
      <c r="C142695" t="n">
        <v>2</v>
      </c>
      <c r="D142695" t="inlineStr">
        <is>
          <t>{'pulp-certguard', 'pulp-certguard-client'}</t>
        </is>
      </c>
    </row>
    <row r="142696">
      <c r="A142696" s="1" t="n">
        <v>142694</v>
      </c>
      <c r="B142696" t="inlineStr">
        <is>
          <t>xmlobjects</t>
        </is>
      </c>
      <c r="C142696" t="n">
        <v>2</v>
      </c>
      <c r="D142696" t="inlineStr">
        <is>
          <t>{'xmlobjects', 'nativescript-xmlobjects'}</t>
        </is>
      </c>
    </row>
    <row r="142697">
      <c r="A142697" s="1" t="n">
        <v>142695</v>
      </c>
      <c r="B142697" t="inlineStr">
        <is>
          <t>fgx</t>
        </is>
      </c>
      <c r="C142697" t="n">
        <v>2</v>
      </c>
      <c r="D142697" t="inlineStr">
        <is>
          <t>{'gulu-fgx', 'fgx'}</t>
        </is>
      </c>
    </row>
    <row r="142698">
      <c r="A142698" s="1" t="n">
        <v>142696</v>
      </c>
      <c r="B142698" t="inlineStr">
        <is>
          <t>mutils</t>
        </is>
      </c>
      <c r="C142698" t="n">
        <v>2</v>
      </c>
      <c r="D142698" t="inlineStr">
        <is>
          <t>{'mutils_am', 'mutils'}</t>
        </is>
      </c>
    </row>
    <row r="142699">
      <c r="A142699" s="1" t="n">
        <v>142697</v>
      </c>
      <c r="B142699" t="inlineStr">
        <is>
          <t>zhaoqi</t>
        </is>
      </c>
      <c r="C142699" t="n">
        <v>2</v>
      </c>
      <c r="D142699" t="inlineStr">
        <is>
          <t>{'@zhaoqi.xiao~cra-template-xzq', '@zhaoqi.xiao~cra-template-xzq-redux'}</t>
        </is>
      </c>
    </row>
    <row r="142700">
      <c r="A142700" s="1" t="n">
        <v>142698</v>
      </c>
      <c r="B142700" t="inlineStr">
        <is>
          <t>cleavejs</t>
        </is>
      </c>
      <c r="C142700" t="n">
        <v>2</v>
      </c>
      <c r="D142700" t="inlineStr">
        <is>
          <t>{'@maestro-technologies~types-cleavejs', 'angular-formly-cleavejs'}</t>
        </is>
      </c>
    </row>
    <row r="142701">
      <c r="A142701" s="1" t="n">
        <v>142699</v>
      </c>
      <c r="B142701" t="inlineStr">
        <is>
          <t>chenf</t>
        </is>
      </c>
      <c r="C142701" t="n">
        <v>2</v>
      </c>
      <c r="D142701" t="inlineStr">
        <is>
          <t>{'chenf', 'chenf-tools'}</t>
        </is>
      </c>
    </row>
    <row r="142702">
      <c r="A142702" s="1" t="n">
        <v>142700</v>
      </c>
      <c r="B142702" t="inlineStr">
        <is>
          <t>rlr</t>
        </is>
      </c>
      <c r="C142702" t="n">
        <v>2</v>
      </c>
      <c r="D142702" t="inlineStr">
        <is>
          <t>{'rlr', 'rlr-parser'}</t>
        </is>
      </c>
    </row>
    <row r="142703">
      <c r="A142703" s="1" t="n">
        <v>142701</v>
      </c>
      <c r="B142703" t="inlineStr">
        <is>
          <t>awko</t>
        </is>
      </c>
      <c r="C142703" t="n">
        <v>2</v>
      </c>
      <c r="D142703" t="inlineStr">
        <is>
          <t>{'awko-admin', 'create-awko-admin'}</t>
        </is>
      </c>
    </row>
    <row r="142704">
      <c r="A142704" s="1" t="n">
        <v>142702</v>
      </c>
      <c r="B142704" t="inlineStr">
        <is>
          <t>tanveer</t>
        </is>
      </c>
      <c r="C142704" t="n">
        <v>2</v>
      </c>
      <c r="D142704" t="inlineStr">
        <is>
          <t>{'npm-helloworld_tanveer', '@suheltanveer~tiny'}</t>
        </is>
      </c>
    </row>
    <row r="142705">
      <c r="A142705" s="1" t="n">
        <v>142703</v>
      </c>
      <c r="B142705" t="inlineStr">
        <is>
          <t>ivel</t>
        </is>
      </c>
      <c r="C142705" t="n">
        <v>2</v>
      </c>
      <c r="D142705" t="inlineStr">
        <is>
          <t>{'@perivel~verdic', '@meivel~tiny'}</t>
        </is>
      </c>
    </row>
    <row r="142706">
      <c r="A142706" s="1" t="n">
        <v>142704</v>
      </c>
      <c r="B142706" t="inlineStr">
        <is>
          <t>sudoky</t>
        </is>
      </c>
      <c r="C142706" t="n">
        <v>2</v>
      </c>
      <c r="D142706" t="inlineStr">
        <is>
          <t>{'light-sudoky-lib', 'sudoky-lib'}</t>
        </is>
      </c>
    </row>
    <row r="142707">
      <c r="A142707" s="1" t="n">
        <v>142705</v>
      </c>
      <c r="B142707" t="inlineStr">
        <is>
          <t>test425</t>
        </is>
      </c>
      <c r="C142707" t="n">
        <v>2</v>
      </c>
      <c r="D142707" t="inlineStr">
        <is>
          <t>{'@functions-io-labs-performance~test425', 'test425'}</t>
        </is>
      </c>
    </row>
    <row r="142708">
      <c r="A142708" s="1" t="n">
        <v>142706</v>
      </c>
      <c r="B142708" t="inlineStr">
        <is>
          <t>disown</t>
        </is>
      </c>
      <c r="C142708" t="n">
        <v>2</v>
      </c>
      <c r="D142708" t="inlineStr">
        <is>
          <t>{'@sonarwhal~rule-disown-opener', '@hint~hint-disown-opener'}</t>
        </is>
      </c>
    </row>
    <row r="142709">
      <c r="A142709" s="1" t="n">
        <v>142707</v>
      </c>
      <c r="B142709" t="inlineStr">
        <is>
          <t>ipro</t>
        </is>
      </c>
      <c r="C142709" t="n">
        <v>2</v>
      </c>
      <c r="D142709" t="inlineStr">
        <is>
          <t>{'ipro', 'ipro-test-package'}</t>
        </is>
      </c>
    </row>
    <row r="142710">
      <c r="A142710" s="1" t="n">
        <v>142708</v>
      </c>
      <c r="B142710" t="inlineStr">
        <is>
          <t>slidepicker</t>
        </is>
      </c>
      <c r="C142710" t="n">
        <v>2</v>
      </c>
      <c r="D142710" t="inlineStr">
        <is>
          <t>{'react-native-slidepicker', 'react-slidepicker'}</t>
        </is>
      </c>
    </row>
    <row r="142711">
      <c r="A142711" s="1" t="n">
        <v>142709</v>
      </c>
      <c r="B142711" t="inlineStr">
        <is>
          <t>zqsign</t>
        </is>
      </c>
      <c r="C142711" t="n">
        <v>2</v>
      </c>
      <c r="D142711" t="inlineStr">
        <is>
          <t>{'zqsign', 'egg-zqsign'}</t>
        </is>
      </c>
    </row>
    <row r="142712">
      <c r="A142712" s="1" t="n">
        <v>142710</v>
      </c>
      <c r="B142712" t="inlineStr">
        <is>
          <t>memuse</t>
        </is>
      </c>
      <c r="C142712" t="n">
        <v>2</v>
      </c>
      <c r="D142712" t="inlineStr">
        <is>
          <t>{'memuse', 'infi-memuse'}</t>
        </is>
      </c>
    </row>
    <row r="142713">
      <c r="A142713" s="1" t="n">
        <v>142711</v>
      </c>
      <c r="B142713" t="inlineStr">
        <is>
          <t>uiframework</t>
        </is>
      </c>
      <c r="C142713" t="n">
        <v>2</v>
      </c>
      <c r="D142713" t="inlineStr">
        <is>
          <t>{'uiframework', 'wpe-uiframework'}</t>
        </is>
      </c>
    </row>
    <row r="142714">
      <c r="A142714" s="1" t="n">
        <v>142712</v>
      </c>
      <c r="B142714" t="inlineStr">
        <is>
          <t>nagel</t>
        </is>
      </c>
      <c r="C142714" t="n">
        <v>2</v>
      </c>
      <c r="D142714" t="inlineStr">
        <is>
          <t>{'nagel-shipping-rates', 'nagel'}</t>
        </is>
      </c>
    </row>
    <row r="142715">
      <c r="A142715" s="1" t="n">
        <v>142713</v>
      </c>
      <c r="B142715" t="inlineStr">
        <is>
          <t>anzhuang</t>
        </is>
      </c>
      <c r="C142715" t="n">
        <v>2</v>
      </c>
      <c r="D142715" t="inlineStr">
        <is>
          <t>{'anzhuang', 'anzhuang-huyifan-1'}</t>
        </is>
      </c>
    </row>
    <row r="142716">
      <c r="A142716" s="1" t="n">
        <v>142714</v>
      </c>
      <c r="B142716" t="inlineStr">
        <is>
          <t>littleplusbig</t>
        </is>
      </c>
      <c r="C142716" t="n">
        <v>2</v>
      </c>
      <c r="D142716" t="inlineStr">
        <is>
          <t>{'@littleplusbig~gatsby-theme-faqs-prismic', '@littleplusbig~gatsby-theme-legals-prismic'}</t>
        </is>
      </c>
    </row>
    <row r="142717">
      <c r="A142717" s="1" t="n">
        <v>142715</v>
      </c>
      <c r="B142717" t="inlineStr">
        <is>
          <t>sentencepieceapis</t>
        </is>
      </c>
      <c r="C142717" t="n">
        <v>2</v>
      </c>
      <c r="D142717" t="inlineStr">
        <is>
          <t>{'@datafire~apitore_sentencepieceapis_wikipedia_', '@datafire~apitore_sentencepieceapis_tweet_'}</t>
        </is>
      </c>
    </row>
    <row r="142718">
      <c r="A142718" s="1" t="n">
        <v>142716</v>
      </c>
      <c r="B142718" t="inlineStr">
        <is>
          <t>njv</t>
        </is>
      </c>
      <c r="C142718" t="n">
        <v>2</v>
      </c>
      <c r="D142718" t="inlineStr">
        <is>
          <t>{'@kinday~njv', 'njv'}</t>
        </is>
      </c>
    </row>
    <row r="142719">
      <c r="A142719" s="1" t="n">
        <v>142717</v>
      </c>
      <c r="B142719" t="inlineStr">
        <is>
          <t>geoview</t>
        </is>
      </c>
      <c r="C142719" t="n">
        <v>2</v>
      </c>
      <c r="D142719" t="inlineStr">
        <is>
          <t>{'ckanext-geoview', 'geoview'}</t>
        </is>
      </c>
    </row>
    <row r="142720">
      <c r="A142720" s="1" t="n">
        <v>142718</v>
      </c>
      <c r="B142720" t="inlineStr">
        <is>
          <t>pius</t>
        </is>
      </c>
      <c r="C142720" t="n">
        <v>2</v>
      </c>
      <c r="D142720" t="inlineStr">
        <is>
          <t>{'ngx-canvas-area-draw-qopius', '@amaljpius~ls-react-native-livechat'}</t>
        </is>
      </c>
    </row>
    <row r="142721">
      <c r="A142721" s="1" t="n">
        <v>142719</v>
      </c>
      <c r="B142721" t="inlineStr">
        <is>
          <t>youma</t>
        </is>
      </c>
      <c r="C142721" t="n">
        <v>2</v>
      </c>
      <c r="D142721" t="inlineStr">
        <is>
          <t>{'youma_upyun', 'youma_ypy'}</t>
        </is>
      </c>
    </row>
    <row r="142722">
      <c r="A142722" s="1" t="n">
        <v>142720</v>
      </c>
      <c r="B142722" t="inlineStr">
        <is>
          <t>ypy</t>
        </is>
      </c>
      <c r="C142722" t="n">
        <v>2</v>
      </c>
      <c r="D142722" t="inlineStr">
        <is>
          <t>{'ypy', 'youma_ypy'}</t>
        </is>
      </c>
    </row>
    <row r="142723">
      <c r="A142723" s="1" t="n">
        <v>142721</v>
      </c>
      <c r="B142723" t="inlineStr">
        <is>
          <t>canio</t>
        </is>
      </c>
      <c r="C142723" t="n">
        <v>2</v>
      </c>
      <c r="D142723" t="inlineStr">
        <is>
          <t>{'iobroker.kmcanio', 'urlscanio'}</t>
        </is>
      </c>
    </row>
    <row r="142724">
      <c r="A142724" s="1" t="n">
        <v>142722</v>
      </c>
      <c r="B142724" t="inlineStr">
        <is>
          <t>adeyahya</t>
        </is>
      </c>
      <c r="C142724" t="n">
        <v>2</v>
      </c>
      <c r="D142724" t="inlineStr">
        <is>
          <t>{'@adeyahya~rrp', 'adeyahya'}</t>
        </is>
      </c>
    </row>
    <row r="142725">
      <c r="A142725" s="1" t="n">
        <v>142723</v>
      </c>
      <c r="B142725" t="inlineStr">
        <is>
          <t>codegateinc</t>
        </is>
      </c>
      <c r="C142725" t="n">
        <v>2</v>
      </c>
      <c r="D142725" t="inlineStr">
        <is>
          <t>{'@codegateinc~react-form-builder', '@codegateinc~g-utils'}</t>
        </is>
      </c>
    </row>
    <row r="142726">
      <c r="A142726" s="1" t="n">
        <v>142724</v>
      </c>
      <c r="B142726" t="inlineStr">
        <is>
          <t>hautomation</t>
        </is>
      </c>
      <c r="C142726" t="n">
        <v>2</v>
      </c>
      <c r="D142726" t="inlineStr">
        <is>
          <t>{'django-hautomation-suite', 'django-hautomation'}</t>
        </is>
      </c>
    </row>
    <row r="142727">
      <c r="A142727" s="1" t="n">
        <v>142725</v>
      </c>
      <c r="B142727" t="inlineStr">
        <is>
          <t>mjsx</t>
        </is>
      </c>
      <c r="C142727" t="n">
        <v>2</v>
      </c>
      <c r="D142727" t="inlineStr">
        <is>
          <t>{'babel-plugin-mjsx', '@croquiscom~babel-plugin-mjsx'}</t>
        </is>
      </c>
    </row>
    <row r="142728">
      <c r="A142728" s="1" t="n">
        <v>142726</v>
      </c>
      <c r="B142728" t="inlineStr">
        <is>
          <t>pitcherify</t>
        </is>
      </c>
      <c r="C142728" t="n">
        <v>2</v>
      </c>
      <c r="D142728" t="inlineStr">
        <is>
          <t>{'@pitcher~vue-cli-plugin-pitcherify', '@pitcher~pitcherify'}</t>
        </is>
      </c>
    </row>
    <row r="142729">
      <c r="A142729" s="1" t="n">
        <v>142727</v>
      </c>
      <c r="B142729" t="inlineStr">
        <is>
          <t>mistsystems</t>
        </is>
      </c>
      <c r="C142729" t="n">
        <v>2</v>
      </c>
      <c r="D142729" t="inlineStr">
        <is>
          <t>{'mistsystems', 'mistsystems-0-0-2'}</t>
        </is>
      </c>
    </row>
    <row r="142730">
      <c r="A142730" s="1" t="n">
        <v>142728</v>
      </c>
      <c r="B142730" t="inlineStr">
        <is>
          <t>chimi</t>
        </is>
      </c>
      <c r="C142730" t="n">
        <v>2</v>
      </c>
      <c r="D142730" t="inlineStr">
        <is>
          <t>{'chimi-integration', 'chimi'}</t>
        </is>
      </c>
    </row>
    <row r="142731">
      <c r="A142731" s="1" t="n">
        <v>142729</v>
      </c>
      <c r="B142731" t="inlineStr">
        <is>
          <t>nimbo</t>
        </is>
      </c>
      <c r="C142731" t="n">
        <v>2</v>
      </c>
      <c r="D142731" t="inlineStr">
        <is>
          <t>{'nimbo-components', 'nimbo'}</t>
        </is>
      </c>
    </row>
    <row r="142732">
      <c r="A142732" s="1" t="n">
        <v>142730</v>
      </c>
      <c r="B142732" t="inlineStr">
        <is>
          <t>darklaunch</t>
        </is>
      </c>
      <c r="C142732" t="n">
        <v>2</v>
      </c>
      <c r="D142732" t="inlineStr">
        <is>
          <t>{'darklaunch', 'darklaunch-js'}</t>
        </is>
      </c>
    </row>
    <row r="142733">
      <c r="A142733" s="1" t="n">
        <v>142731</v>
      </c>
      <c r="B142733" t="inlineStr">
        <is>
          <t>propack</t>
        </is>
      </c>
      <c r="C142733" t="n">
        <v>2</v>
      </c>
      <c r="D142733" t="inlineStr">
        <is>
          <t>{'demopropack', 'propack'}</t>
        </is>
      </c>
    </row>
    <row r="142734">
      <c r="A142734" s="1" t="n">
        <v>142732</v>
      </c>
      <c r="B142734" t="inlineStr">
        <is>
          <t>requier</t>
        </is>
      </c>
      <c r="C142734" t="n">
        <v>2</v>
      </c>
      <c r="D142734" t="inlineStr">
        <is>
          <t>{'requier', 'st_requier'}</t>
        </is>
      </c>
    </row>
    <row r="142735">
      <c r="A142735" s="1" t="n">
        <v>142733</v>
      </c>
      <c r="B142735" t="inlineStr">
        <is>
          <t>mailtemplate</t>
        </is>
      </c>
      <c r="C142735" t="n">
        <v>2</v>
      </c>
      <c r="D142735" t="inlineStr">
        <is>
          <t>{'egg-dora-mailtemplate', 'egg-doras-mailtemplate'}</t>
        </is>
      </c>
    </row>
    <row r="142736">
      <c r="A142736" s="1" t="n">
        <v>142734</v>
      </c>
      <c r="B142736" t="inlineStr">
        <is>
          <t>sgarciac</t>
        </is>
      </c>
      <c r="C142736" t="n">
        <v>2</v>
      </c>
      <c r="D142736" t="inlineStr">
        <is>
          <t>{'@sgarciac~cm_toml_mode', '@sgarciac~bombadil'}</t>
        </is>
      </c>
    </row>
    <row r="142737">
      <c r="A142737" s="1" t="n">
        <v>142735</v>
      </c>
      <c r="B142737" t="inlineStr">
        <is>
          <t>bombadil</t>
        </is>
      </c>
      <c r="C142737" t="n">
        <v>2</v>
      </c>
      <c r="D142737" t="inlineStr">
        <is>
          <t>{'bombadil', '@sgarciac~bombadil'}</t>
        </is>
      </c>
    </row>
    <row r="142738">
      <c r="A142738" s="1" t="n">
        <v>142736</v>
      </c>
      <c r="B142738" t="inlineStr">
        <is>
          <t>knobz</t>
        </is>
      </c>
      <c r="C142738" t="n">
        <v>2</v>
      </c>
      <c r="D142738" t="inlineStr">
        <is>
          <t>{'knobz-consul', 'knobz'}</t>
        </is>
      </c>
    </row>
    <row r="142739">
      <c r="A142739" s="1" t="n">
        <v>142737</v>
      </c>
      <c r="B142739" t="inlineStr">
        <is>
          <t>foosball</t>
        </is>
      </c>
      <c r="C142739" t="n">
        <v>2</v>
      </c>
      <c r="D142739" t="inlineStr">
        <is>
          <t>{'foosball-firebase', 'foosball'}</t>
        </is>
      </c>
    </row>
    <row r="142740">
      <c r="A142740" s="1" t="n">
        <v>142738</v>
      </c>
      <c r="B142740" t="inlineStr">
        <is>
          <t>ers98</t>
        </is>
      </c>
      <c r="C142740" t="n">
        <v>2</v>
      </c>
      <c r="D142740" t="inlineStr">
        <is>
          <t>{'@keithers98~test-package', '@keithers98~progress-tracker'}</t>
        </is>
      </c>
    </row>
    <row r="142741">
      <c r="A142741" s="1" t="n">
        <v>142739</v>
      </c>
      <c r="B142741" t="inlineStr">
        <is>
          <t>keithers98</t>
        </is>
      </c>
      <c r="C142741" t="n">
        <v>2</v>
      </c>
      <c r="D142741" t="inlineStr">
        <is>
          <t>{'@keithers98~test-package', '@keithers98~progress-tracker'}</t>
        </is>
      </c>
    </row>
    <row r="142742">
      <c r="A142742" s="1" t="n">
        <v>142740</v>
      </c>
      <c r="B142742" t="inlineStr">
        <is>
          <t>gwinn</t>
        </is>
      </c>
      <c r="C142742" t="n">
        <v>2</v>
      </c>
      <c r="D142742" t="inlineStr">
        <is>
          <t>{'@egwinn~cwp-22-1', '@gwinn~test-module'}</t>
        </is>
      </c>
    </row>
    <row r="142743">
      <c r="A142743" s="1" t="n">
        <v>142741</v>
      </c>
      <c r="B142743" t="inlineStr">
        <is>
          <t>brandonpittman</t>
        </is>
      </c>
      <c r="C142743" t="n">
        <v>2</v>
      </c>
      <c r="D142743" t="inlineStr">
        <is>
          <t>{'brandonpittman', 'ember-cli-fill-murray-brandonpittman'}</t>
        </is>
      </c>
    </row>
    <row r="142744">
      <c r="A142744" s="1" t="n">
        <v>142742</v>
      </c>
      <c r="B142744" t="inlineStr">
        <is>
          <t>eggbasket</t>
        </is>
      </c>
      <c r="C142744" t="n">
        <v>2</v>
      </c>
      <c r="D142744" t="inlineStr">
        <is>
          <t>{'eggbasket', 'z3c-recipe-eggbasket'}</t>
        </is>
      </c>
    </row>
    <row r="142745">
      <c r="A142745" s="1" t="n">
        <v>142743</v>
      </c>
      <c r="B142745" t="inlineStr">
        <is>
          <t>lichune</t>
        </is>
      </c>
      <c r="C142745" t="n">
        <v>2</v>
      </c>
      <c r="D142745" t="inlineStr">
        <is>
          <t>{'day01_lichune', 'lichune_2018'}</t>
        </is>
      </c>
    </row>
    <row r="142746">
      <c r="A142746" s="1" t="n">
        <v>142744</v>
      </c>
      <c r="B142746" t="inlineStr">
        <is>
          <t>flinks</t>
        </is>
      </c>
      <c r="C142746" t="n">
        <v>2</v>
      </c>
      <c r="D142746" t="inlineStr">
        <is>
          <t>{'node-flinks', 'flinks'}</t>
        </is>
      </c>
    </row>
    <row r="142747">
      <c r="A142747" s="1" t="n">
        <v>142745</v>
      </c>
      <c r="B142747" t="inlineStr">
        <is>
          <t>funlee</t>
        </is>
      </c>
      <c r="C142747" t="n">
        <v>2</v>
      </c>
      <c r="D142747" t="inlineStr">
        <is>
          <t>{'funlee-webpack', 'funlee-gulp'}</t>
        </is>
      </c>
    </row>
    <row r="142748">
      <c r="A142748" s="1" t="n">
        <v>142746</v>
      </c>
      <c r="B142748" t="inlineStr">
        <is>
          <t>wende</t>
        </is>
      </c>
      <c r="C142748" t="n">
        <v>2</v>
      </c>
      <c r="D142748" t="inlineStr">
        <is>
          <t>{'yuanhuiwendebao', 'react-native-nativemodule-yangwende'}</t>
        </is>
      </c>
    </row>
    <row r="142749">
      <c r="A142749" s="1" t="n">
        <v>142747</v>
      </c>
      <c r="B142749" t="inlineStr">
        <is>
          <t>snapmatic</t>
        </is>
      </c>
      <c r="C142749" t="n">
        <v>2</v>
      </c>
      <c r="D142749" t="inlineStr">
        <is>
          <t>{'snapmatic-converter', 'snapmatic'}</t>
        </is>
      </c>
    </row>
    <row r="142750">
      <c r="A142750" s="1" t="n">
        <v>142748</v>
      </c>
      <c r="B142750" t="inlineStr">
        <is>
          <t>crabbe</t>
        </is>
      </c>
      <c r="C142750" t="n">
        <v>2</v>
      </c>
      <c r="D142750" t="inlineStr">
        <is>
          <t>{'python-crabber', 'crabber'}</t>
        </is>
      </c>
    </row>
    <row r="142751">
      <c r="A142751" s="1" t="n">
        <v>142749</v>
      </c>
      <c r="B142751" t="inlineStr">
        <is>
          <t>crabber</t>
        </is>
      </c>
      <c r="C142751" t="n">
        <v>2</v>
      </c>
      <c r="D142751" t="inlineStr">
        <is>
          <t>{'python-crabber', 'crabber'}</t>
        </is>
      </c>
    </row>
    <row r="142752">
      <c r="A142752" s="1" t="n">
        <v>142750</v>
      </c>
      <c r="B142752" t="inlineStr">
        <is>
          <t>jingum</t>
        </is>
      </c>
      <c r="C142752" t="n">
        <v>2</v>
      </c>
      <c r="D142752" t="inlineStr">
        <is>
          <t>{'element-ui-jingum', 'jingum-tsmanager'}</t>
        </is>
      </c>
    </row>
    <row r="142753">
      <c r="A142753" s="1" t="n">
        <v>142751</v>
      </c>
      <c r="B142753" t="inlineStr">
        <is>
          <t>dssim</t>
        </is>
      </c>
      <c r="C142753" t="n">
        <v>2</v>
      </c>
      <c r="D142753" t="inlineStr">
        <is>
          <t>{'dssim-bin', 'dssim'}</t>
        </is>
      </c>
    </row>
    <row r="142754">
      <c r="A142754" s="1" t="n">
        <v>142752</v>
      </c>
      <c r="B142754" t="inlineStr">
        <is>
          <t>hink</t>
        </is>
      </c>
      <c r="C142754" t="n">
        <v>2</v>
      </c>
      <c r="D142754" t="inlineStr">
        <is>
          <t>{'hink-test-20170221', 'hinkaponka'}</t>
        </is>
      </c>
    </row>
    <row r="142755">
      <c r="A142755" s="1" t="n">
        <v>142753</v>
      </c>
      <c r="B142755" t="inlineStr">
        <is>
          <t>encuestas</t>
        </is>
      </c>
      <c r="C142755" t="n">
        <v>2</v>
      </c>
      <c r="D142755" t="inlineStr">
        <is>
          <t>{'encuestas-node', 'encuestas-front'}</t>
        </is>
      </c>
    </row>
    <row r="142756">
      <c r="A142756" s="1" t="n">
        <v>142754</v>
      </c>
      <c r="B142756" t="inlineStr">
        <is>
          <t>slimbox2</t>
        </is>
      </c>
      <c r="C142756" t="n">
        <v>2</v>
      </c>
      <c r="D142756" t="inlineStr">
        <is>
          <t>{'collective-js-slimbox2', '@tehnoskarb~slimbox2'}</t>
        </is>
      </c>
    </row>
    <row r="142757">
      <c r="A142757" s="1" t="n">
        <v>142755</v>
      </c>
      <c r="B142757" t="inlineStr">
        <is>
          <t>xonotic</t>
        </is>
      </c>
      <c r="C142757" t="n">
        <v>2</v>
      </c>
      <c r="D142757" t="inlineStr">
        <is>
          <t>{'xonotic-exporter', 'python-xonotic-db'}</t>
        </is>
      </c>
    </row>
    <row r="142758">
      <c r="A142758" s="1" t="n">
        <v>142756</v>
      </c>
      <c r="B142758" t="inlineStr">
        <is>
          <t>ahabra</t>
        </is>
      </c>
      <c r="C142758" t="n">
        <v>2</v>
      </c>
      <c r="D142758" t="inlineStr">
        <is>
          <t>{'@ahabra~data-bind', '@ahabra~webitem'}</t>
        </is>
      </c>
    </row>
    <row r="142759">
      <c r="A142759" s="1" t="n">
        <v>142757</v>
      </c>
      <c r="B142759" t="inlineStr">
        <is>
          <t>eosd</t>
        </is>
      </c>
      <c r="C142759" t="n">
        <v>2</v>
      </c>
      <c r="D142759" t="inlineStr">
        <is>
          <t>{'eosd-cli2', 'eosd-cli'}</t>
        </is>
      </c>
    </row>
    <row r="142760">
      <c r="A142760" s="1" t="n">
        <v>142758</v>
      </c>
      <c r="B142760" t="inlineStr">
        <is>
          <t>hell0</t>
        </is>
      </c>
      <c r="C142760" t="n">
        <v>2</v>
      </c>
      <c r="D142760" t="inlineStr">
        <is>
          <t>{'hell0-weather-api-20', 'hell0_test_zx'}</t>
        </is>
      </c>
    </row>
    <row r="142761">
      <c r="A142761" s="1" t="n">
        <v>142759</v>
      </c>
      <c r="B142761" t="inlineStr">
        <is>
          <t>donutjs</t>
        </is>
      </c>
      <c r="C142761" t="n">
        <v>2</v>
      </c>
      <c r="D142761" t="inlineStr">
        <is>
          <t>{'donutjs-skeletal-animation-slides', 'donutjs'}</t>
        </is>
      </c>
    </row>
    <row r="142762">
      <c r="A142762" s="1" t="n">
        <v>142760</v>
      </c>
      <c r="B142762" t="inlineStr">
        <is>
          <t>commentlist</t>
        </is>
      </c>
      <c r="C142762" t="n">
        <v>2</v>
      </c>
      <c r="D142762" t="inlineStr">
        <is>
          <t>{'tsmyeid-commentlist', 'react-native-dw-commentlist'}</t>
        </is>
      </c>
    </row>
    <row r="142763">
      <c r="A142763" s="1" t="n">
        <v>142761</v>
      </c>
      <c r="B142763" t="inlineStr">
        <is>
          <t>rekcod</t>
        </is>
      </c>
      <c r="C142763" t="n">
        <v>2</v>
      </c>
      <c r="D142763" t="inlineStr">
        <is>
          <t>{'rekcod', 'w-rekcod'}</t>
        </is>
      </c>
    </row>
    <row r="142764">
      <c r="A142764" s="1" t="n">
        <v>142762</v>
      </c>
      <c r="B142764" t="inlineStr">
        <is>
          <t>asscroll</t>
        </is>
      </c>
      <c r="C142764" t="n">
        <v>2</v>
      </c>
      <c r="D142764" t="inlineStr">
        <is>
          <t>{'@ashthornton~asscroll', 'jquery-asScroll'}</t>
        </is>
      </c>
    </row>
    <row r="142765">
      <c r="A142765" s="1" t="n">
        <v>142763</v>
      </c>
      <c r="B142765" t="inlineStr">
        <is>
          <t>munia</t>
        </is>
      </c>
      <c r="C142765" t="n">
        <v>2</v>
      </c>
      <c r="D142765" t="inlineStr">
        <is>
          <t>{'munia', 'munia-log-viewer'}</t>
        </is>
      </c>
    </row>
    <row r="142766">
      <c r="A142766" s="1" t="n">
        <v>142764</v>
      </c>
      <c r="B142766" t="inlineStr">
        <is>
          <t>leioy</t>
        </is>
      </c>
      <c r="C142766" t="n">
        <v>2</v>
      </c>
      <c r="D142766" t="inlineStr">
        <is>
          <t>{'leioy-test', 'weather-leioy'}</t>
        </is>
      </c>
    </row>
    <row r="142767">
      <c r="A142767" s="1" t="n">
        <v>142765</v>
      </c>
      <c r="B142767" t="inlineStr">
        <is>
          <t>binkp</t>
        </is>
      </c>
      <c r="C142767" t="n">
        <v>2</v>
      </c>
      <c r="D142767" t="inlineStr">
        <is>
          <t>{'fidonet-mailer-binkp-crypt', 'fidonet-mailer-binkp'}</t>
        </is>
      </c>
    </row>
    <row r="142768">
      <c r="A142768" s="1" t="n">
        <v>142766</v>
      </c>
      <c r="B142768" t="inlineStr">
        <is>
          <t>lox2</t>
        </is>
      </c>
      <c r="C142768" t="n">
        <v>2</v>
      </c>
      <c r="D142768" t="inlineStr">
        <is>
          <t>{'lox2thz', 'lox2indego'}</t>
        </is>
      </c>
    </row>
    <row r="142769">
      <c r="A142769" s="1" t="n">
        <v>142767</v>
      </c>
      <c r="B142769" t="inlineStr">
        <is>
          <t>indego</t>
        </is>
      </c>
      <c r="C142769" t="n">
        <v>2</v>
      </c>
      <c r="D142769" t="inlineStr">
        <is>
          <t>{'lox2indego', 'indego'}</t>
        </is>
      </c>
    </row>
    <row r="142770">
      <c r="A142770" s="1" t="n">
        <v>142768</v>
      </c>
      <c r="B142770" t="inlineStr">
        <is>
          <t>tdym</t>
        </is>
      </c>
      <c r="C142770" t="n">
        <v>2</v>
      </c>
      <c r="D142770" t="inlineStr">
        <is>
          <t>{'eslint-config-tdym-ts', 'eslint-config-tdym'}</t>
        </is>
      </c>
    </row>
    <row r="142771">
      <c r="A142771" s="1" t="n">
        <v>142769</v>
      </c>
      <c r="B142771" t="inlineStr">
        <is>
          <t>bisq</t>
        </is>
      </c>
      <c r="C142771" t="n">
        <v>2</v>
      </c>
      <c r="D142771" t="inlineStr">
        <is>
          <t>{'@mempool~bisq.js', 'bisq-js'}</t>
        </is>
      </c>
    </row>
    <row r="142772">
      <c r="A142772" s="1" t="n">
        <v>142770</v>
      </c>
      <c r="B142772" t="inlineStr">
        <is>
          <t>unfurler</t>
        </is>
      </c>
      <c r="C142772" t="n">
        <v>2</v>
      </c>
      <c r="D142772" t="inlineStr">
        <is>
          <t>{'shift-slack-link-unfurler', 'unfurler'}</t>
        </is>
      </c>
    </row>
    <row r="142773">
      <c r="A142773" s="1" t="n">
        <v>142771</v>
      </c>
      <c r="B142773" t="inlineStr">
        <is>
          <t>supplements</t>
        </is>
      </c>
      <c r="C142773" t="n">
        <v>2</v>
      </c>
      <c r="D142773" t="inlineStr">
        <is>
          <t>{'chart-supplements', 'fftjs-supplements'}</t>
        </is>
      </c>
    </row>
    <row r="142774">
      <c r="A142774" s="1" t="n">
        <v>142772</v>
      </c>
      <c r="B142774" t="inlineStr">
        <is>
          <t>stomach</t>
        </is>
      </c>
      <c r="C142774" t="n">
        <v>2</v>
      </c>
      <c r="D142774" t="inlineStr">
        <is>
          <t>{'collective-stomach', 'stomach'}</t>
        </is>
      </c>
    </row>
    <row r="142775">
      <c r="A142775" s="1" t="n">
        <v>142773</v>
      </c>
      <c r="B142775" t="inlineStr">
        <is>
          <t>componentor</t>
        </is>
      </c>
      <c r="C142775" t="n">
        <v>2</v>
      </c>
      <c r="D142775" t="inlineStr">
        <is>
          <t>{'componentor', 'web-componentor'}</t>
        </is>
      </c>
    </row>
    <row r="142776">
      <c r="A142776" s="1" t="n">
        <v>142774</v>
      </c>
      <c r="B142776" t="inlineStr">
        <is>
          <t>bending</t>
        </is>
      </c>
      <c r="C142776" t="n">
        <v>2</v>
      </c>
      <c r="D142776" t="inlineStr">
        <is>
          <t>{'beambending', 'bending-lion'}</t>
        </is>
      </c>
    </row>
    <row r="142777">
      <c r="A142777" s="1" t="n">
        <v>142775</v>
      </c>
      <c r="B142777" t="inlineStr">
        <is>
          <t>kubas</t>
        </is>
      </c>
      <c r="C142777" t="n">
        <v>2</v>
      </c>
      <c r="D142777" t="inlineStr">
        <is>
          <t>{'kubas-css', 'kubas'}</t>
        </is>
      </c>
    </row>
    <row r="142778">
      <c r="A142778" s="1" t="n">
        <v>142776</v>
      </c>
      <c r="B142778" t="inlineStr">
        <is>
          <t>hashbox</t>
        </is>
      </c>
      <c r="C142778" t="n">
        <v>2</v>
      </c>
      <c r="D142778" t="inlineStr">
        <is>
          <t>{'hashbox-core', 'hashbox'}</t>
        </is>
      </c>
    </row>
    <row r="142779">
      <c r="A142779" s="1" t="n">
        <v>142777</v>
      </c>
      <c r="B142779" t="inlineStr">
        <is>
          <t>promela</t>
        </is>
      </c>
      <c r="C142779" t="n">
        <v>2</v>
      </c>
      <c r="D142779" t="inlineStr">
        <is>
          <t>{'@pseuco~pseuco-promela-compiler', 'openpromela'}</t>
        </is>
      </c>
    </row>
    <row r="142780">
      <c r="A142780" s="1" t="n">
        <v>142778</v>
      </c>
      <c r="B142780" t="inlineStr">
        <is>
          <t>gistpad</t>
        </is>
      </c>
      <c r="C142780" t="n">
        <v>2</v>
      </c>
      <c r="D142780" t="inlineStr">
        <is>
          <t>{'gistpad', 'gistpad-cli'}</t>
        </is>
      </c>
    </row>
    <row r="142781">
      <c r="A142781" s="1" t="n">
        <v>142779</v>
      </c>
      <c r="B142781" t="inlineStr">
        <is>
          <t>overseas</t>
        </is>
      </c>
      <c r="C142781" t="n">
        <v>2</v>
      </c>
      <c r="D142781" t="inlineStr">
        <is>
          <t>{'overseas-vue', 'overseas-numeric-keyboard'}</t>
        </is>
      </c>
    </row>
    <row r="142782">
      <c r="A142782" s="1" t="n">
        <v>142780</v>
      </c>
      <c r="B142782" t="inlineStr">
        <is>
          <t>notre</t>
        </is>
      </c>
      <c r="C142782" t="n">
        <v>2</v>
      </c>
      <c r="D142782" t="inlineStr">
        <is>
          <t>{'notrestudio', 'lorem-notredamedeparisum'}</t>
        </is>
      </c>
    </row>
    <row r="142783">
      <c r="A142783" s="1" t="n">
        <v>142781</v>
      </c>
      <c r="B142783" t="inlineStr">
        <is>
          <t>nplib</t>
        </is>
      </c>
      <c r="C142783" t="n">
        <v>2</v>
      </c>
      <c r="D142783" t="inlineStr">
        <is>
          <t>{'agda-nplib', 'django-nplib'}</t>
        </is>
      </c>
    </row>
    <row r="142784">
      <c r="A142784" s="1" t="n">
        <v>142782</v>
      </c>
      <c r="B142784" t="inlineStr">
        <is>
          <t>aircal</t>
        </is>
      </c>
      <c r="C142784" t="n">
        <v>2</v>
      </c>
      <c r="D142784" t="inlineStr">
        <is>
          <t>{'ngx-aircal-material', 'ngx-aircal'}</t>
        </is>
      </c>
    </row>
    <row r="142785">
      <c r="A142785" s="1" t="n">
        <v>142783</v>
      </c>
      <c r="B142785" t="inlineStr">
        <is>
          <t>sameera</t>
        </is>
      </c>
      <c r="C142785" t="n">
        <v>2</v>
      </c>
      <c r="D142785" t="inlineStr">
        <is>
          <t>{'samples-sameera-manorathna', 'ngsameera-cookie'}</t>
        </is>
      </c>
    </row>
    <row r="142786">
      <c r="A142786" s="1" t="n">
        <v>142784</v>
      </c>
      <c r="B142786" t="inlineStr">
        <is>
          <t>volkskrant</t>
        </is>
      </c>
      <c r="C142786" t="n">
        <v>2</v>
      </c>
      <c r="D142786" t="inlineStr">
        <is>
          <t>{'volkskrant-components', '@volkskrant~vklib'}</t>
        </is>
      </c>
    </row>
    <row r="142787">
      <c r="A142787" s="1" t="n">
        <v>142785</v>
      </c>
      <c r="B142787" t="inlineStr">
        <is>
          <t>vklib</t>
        </is>
      </c>
      <c r="C142787" t="n">
        <v>2</v>
      </c>
      <c r="D142787" t="inlineStr">
        <is>
          <t>{'@paulll~vklib', '@volkskrant~vklib'}</t>
        </is>
      </c>
    </row>
    <row r="142788">
      <c r="A142788" s="1" t="n">
        <v>142786</v>
      </c>
      <c r="B142788" t="inlineStr">
        <is>
          <t>levenstein</t>
        </is>
      </c>
      <c r="C142788" t="n">
        <v>2</v>
      </c>
      <c r="D142788" t="inlineStr">
        <is>
          <t>{'levenstein.js', 'levenstein'}</t>
        </is>
      </c>
    </row>
    <row r="142789">
      <c r="A142789" s="1" t="n">
        <v>142787</v>
      </c>
      <c r="B142789" t="inlineStr">
        <is>
          <t>ta2</t>
        </is>
      </c>
      <c r="C142789" t="n">
        <v>2</v>
      </c>
      <c r="D142789" t="inlineStr">
        <is>
          <t>{'ta3ta2-api-ts', 'eslint-config-ta2edchimp'}</t>
        </is>
      </c>
    </row>
    <row r="142790">
      <c r="A142790" s="1" t="n">
        <v>142788</v>
      </c>
      <c r="B142790" t="inlineStr">
        <is>
          <t>diskord</t>
        </is>
      </c>
      <c r="C142790" t="n">
        <v>2</v>
      </c>
      <c r="D142790" t="inlineStr">
        <is>
          <t>{'diskord-bot', 'diskord'}</t>
        </is>
      </c>
    </row>
    <row r="142791">
      <c r="A142791" s="1" t="n">
        <v>142789</v>
      </c>
      <c r="B142791" t="inlineStr">
        <is>
          <t>beards</t>
        </is>
      </c>
      <c r="C142791" t="n">
        <v>2</v>
      </c>
      <c r="D142791" t="inlineStr">
        <is>
          <t>{'@two-beards~vscode-theme-builder', '@brainsbeards~react-native-animated-code-input'}</t>
        </is>
      </c>
    </row>
    <row r="142792">
      <c r="A142792" s="1" t="n">
        <v>142790</v>
      </c>
      <c r="B142792" t="inlineStr">
        <is>
          <t>sizhao</t>
        </is>
      </c>
      <c r="C142792" t="n">
        <v>2</v>
      </c>
      <c r="D142792" t="inlineStr">
        <is>
          <t>{'pkg1-sizhao', 'pkg2-sizhao'}</t>
        </is>
      </c>
    </row>
    <row r="142793">
      <c r="A142793" s="1" t="n">
        <v>142791</v>
      </c>
      <c r="B142793" t="inlineStr">
        <is>
          <t>vuvu</t>
        </is>
      </c>
      <c r="C142793" t="n">
        <v>2</v>
      </c>
      <c r="D142793" t="inlineStr">
        <is>
          <t>{'vuvu', 'vuvu-nodejs-framework'}</t>
        </is>
      </c>
    </row>
    <row r="142794">
      <c r="A142794" s="1" t="n">
        <v>142792</v>
      </c>
      <c r="B142794" t="inlineStr">
        <is>
          <t>halfpipe</t>
        </is>
      </c>
      <c r="C142794" t="n">
        <v>2</v>
      </c>
      <c r="D142794" t="inlineStr">
        <is>
          <t>{'halfpipe', '@tdameritrade~halfpipe'}</t>
        </is>
      </c>
    </row>
    <row r="142795">
      <c r="A142795" s="1" t="n">
        <v>142793</v>
      </c>
      <c r="B142795" t="inlineStr">
        <is>
          <t>testyou</t>
        </is>
      </c>
      <c r="C142795" t="n">
        <v>2</v>
      </c>
      <c r="D142795" t="inlineStr">
        <is>
          <t>{'npm-package-testyou', 'testyou'}</t>
        </is>
      </c>
    </row>
    <row r="142796">
      <c r="A142796" s="1" t="n">
        <v>142794</v>
      </c>
      <c r="B142796" t="inlineStr">
        <is>
          <t>biggerquery</t>
        </is>
      </c>
      <c r="C142796" t="n">
        <v>2</v>
      </c>
      <c r="D142796" t="inlineStr">
        <is>
          <t>{'biggerquery-zombie', 'biggerquery'}</t>
        </is>
      </c>
    </row>
    <row r="142797">
      <c r="A142797" s="1" t="n">
        <v>142795</v>
      </c>
      <c r="B142797" t="inlineStr">
        <is>
          <t>gyula</t>
        </is>
      </c>
      <c r="C142797" t="n">
        <v>2</v>
      </c>
      <c r="D142797" t="inlineStr">
        <is>
          <t>{'dengyulai_test', 'adamgyulavari-form-builder'}</t>
        </is>
      </c>
    </row>
    <row r="142798">
      <c r="A142798" s="1" t="n">
        <v>142796</v>
      </c>
      <c r="B142798" t="inlineStr">
        <is>
          <t>pyseg</t>
        </is>
      </c>
      <c r="C142798" t="n">
        <v>2</v>
      </c>
      <c r="D142798" t="inlineStr">
        <is>
          <t>{'pyseg', 'scipion-em-pyseg'}</t>
        </is>
      </c>
    </row>
    <row r="142799">
      <c r="A142799" s="1" t="n">
        <v>142797</v>
      </c>
      <c r="B142799" t="inlineStr">
        <is>
          <t>openvgdb</t>
        </is>
      </c>
      <c r="C142799" t="n">
        <v>2</v>
      </c>
      <c r="D142799" t="inlineStr">
        <is>
          <t>{'openvgdb', 'openvgdb-snes'}</t>
        </is>
      </c>
    </row>
    <row r="142800">
      <c r="A142800" s="1" t="n">
        <v>142798</v>
      </c>
      <c r="B142800" t="inlineStr">
        <is>
          <t>yeahyeah</t>
        </is>
      </c>
      <c r="C142800" t="n">
        <v>2</v>
      </c>
      <c r="D142800" t="inlineStr">
        <is>
          <t>{'yeahyeah', 'yeahyeah-npm-deploy-sample'}</t>
        </is>
      </c>
    </row>
    <row r="142801">
      <c r="A142801" s="1" t="n">
        <v>142799</v>
      </c>
      <c r="B142801" t="inlineStr">
        <is>
          <t>quickvue</t>
        </is>
      </c>
      <c r="C142801" t="n">
        <v>2</v>
      </c>
      <c r="D142801" t="inlineStr">
        <is>
          <t>{'quickvue-editorjs', '@bcwdev~quickvue'}</t>
        </is>
      </c>
    </row>
    <row r="142802">
      <c r="A142802" s="1" t="n">
        <v>142800</v>
      </c>
      <c r="B142802" t="inlineStr">
        <is>
          <t>usercss</t>
        </is>
      </c>
      <c r="C142802" t="n">
        <v>2</v>
      </c>
      <c r="D142802" t="inlineStr">
        <is>
          <t>{'usercss-meta', 'usercss'}</t>
        </is>
      </c>
    </row>
    <row r="142803">
      <c r="A142803" s="1" t="n">
        <v>142801</v>
      </c>
      <c r="B142803" t="inlineStr">
        <is>
          <t>dalal</t>
        </is>
      </c>
      <c r="C142803" t="n">
        <v>2</v>
      </c>
      <c r="D142803" t="inlineStr">
        <is>
          <t>{'@dalalstreet~max-pain', '@nrjdalal~publish'}</t>
        </is>
      </c>
    </row>
    <row r="142804">
      <c r="A142804" s="1" t="n">
        <v>142802</v>
      </c>
      <c r="B142804" t="inlineStr">
        <is>
          <t>samanmoss2</t>
        </is>
      </c>
      <c r="C142804" t="n">
        <v>2</v>
      </c>
      <c r="D142804" t="inlineStr">
        <is>
          <t>{'@samanmoss2~my-math-library', '@samanmoss2~nestjs-package-starter'}</t>
        </is>
      </c>
    </row>
    <row r="142805">
      <c r="A142805" s="1" t="n">
        <v>142803</v>
      </c>
      <c r="B142805" t="inlineStr">
        <is>
          <t>olr</t>
        </is>
      </c>
      <c r="C142805" t="n">
        <v>2</v>
      </c>
      <c r="D142805" t="inlineStr">
        <is>
          <t>{'unrolr', 'olr'}</t>
        </is>
      </c>
    </row>
    <row r="142806">
      <c r="A142806" s="1" t="n">
        <v>142804</v>
      </c>
      <c r="B142806" t="inlineStr">
        <is>
          <t>easygraph</t>
        </is>
      </c>
      <c r="C142806" t="n">
        <v>2</v>
      </c>
      <c r="D142806" t="inlineStr">
        <is>
          <t>{'python-easygraph', 'easygraph'}</t>
        </is>
      </c>
    </row>
    <row r="142807">
      <c r="A142807" s="1" t="n">
        <v>142805</v>
      </c>
      <c r="B142807" t="inlineStr">
        <is>
          <t>bit9</t>
        </is>
      </c>
      <c r="C142807" t="n">
        <v>2</v>
      </c>
      <c r="D142807" t="inlineStr">
        <is>
          <t>{'bit9-api', 'bit9'}</t>
        </is>
      </c>
    </row>
    <row r="142808">
      <c r="A142808" s="1" t="n">
        <v>142806</v>
      </c>
      <c r="B142808" t="inlineStr">
        <is>
          <t>androidtouchid</t>
        </is>
      </c>
      <c r="C142808" t="n">
        <v>2</v>
      </c>
      <c r="D142808" t="inlineStr">
        <is>
          <t>{'androidtouchid', '@huanghy~androidtouchid'}</t>
        </is>
      </c>
    </row>
    <row r="142809">
      <c r="A142809" s="1" t="n">
        <v>142807</v>
      </c>
      <c r="B142809" t="inlineStr">
        <is>
          <t>launchable</t>
        </is>
      </c>
      <c r="C142809" t="n">
        <v>2</v>
      </c>
      <c r="D142809" t="inlineStr">
        <is>
          <t>{'launchable', 'nose-launchable'}</t>
        </is>
      </c>
    </row>
    <row r="142810">
      <c r="A142810" s="1" t="n">
        <v>142808</v>
      </c>
      <c r="B142810" t="inlineStr">
        <is>
          <t>dhwk</t>
        </is>
      </c>
      <c r="C142810" t="n">
        <v>2</v>
      </c>
      <c r="D142810" t="inlineStr">
        <is>
          <t>{'dhwk-react-dev-utils', 'dhwk-add-test'}</t>
        </is>
      </c>
    </row>
    <row r="142811">
      <c r="A142811" s="1" t="n">
        <v>142809</v>
      </c>
      <c r="B142811" t="inlineStr">
        <is>
          <t>xchl</t>
        </is>
      </c>
      <c r="C142811" t="n">
        <v>2</v>
      </c>
      <c r="D142811" t="inlineStr">
        <is>
          <t>{'xchl-vue-router', 'xchl-ui'}</t>
        </is>
      </c>
    </row>
    <row r="142812">
      <c r="A142812" s="1" t="n">
        <v>142810</v>
      </c>
      <c r="B142812" t="inlineStr">
        <is>
          <t>tracksession</t>
        </is>
      </c>
      <c r="C142812" t="n">
        <v>2</v>
      </c>
      <c r="D142812" t="inlineStr">
        <is>
          <t>{'umi-plugin-tracksession', 'tracksession'}</t>
        </is>
      </c>
    </row>
    <row r="142813">
      <c r="A142813" s="1" t="n">
        <v>142811</v>
      </c>
      <c r="B142813" t="inlineStr">
        <is>
          <t>vibez</t>
        </is>
      </c>
      <c r="C142813" t="n">
        <v>2</v>
      </c>
      <c r="D142813" t="inlineStr">
        <is>
          <t>{'vibez-core', '@izhan~vibez-design-system-1'}</t>
        </is>
      </c>
    </row>
    <row r="142814">
      <c r="A142814" s="1" t="n">
        <v>142812</v>
      </c>
      <c r="B142814" t="inlineStr">
        <is>
          <t>lacombe</t>
        </is>
      </c>
      <c r="C142814" t="n">
        <v>2</v>
      </c>
      <c r="D142814" t="inlineStr">
        <is>
          <t>{'lodown-shawnlacombe', '@adamlacombe~fa-icon'}</t>
        </is>
      </c>
    </row>
    <row r="142815">
      <c r="A142815" s="1" t="n">
        <v>142813</v>
      </c>
      <c r="B142815" t="inlineStr">
        <is>
          <t>innsbruck</t>
        </is>
      </c>
      <c r="C142815" t="n">
        <v>2</v>
      </c>
      <c r="D142815" t="inlineStr">
        <is>
          <t>{'innsbruck', 'innsbruck-blog'}</t>
        </is>
      </c>
    </row>
    <row r="142816">
      <c r="A142816" s="1" t="n">
        <v>142814</v>
      </c>
      <c r="B142816" t="inlineStr">
        <is>
          <t>shoppersshop</t>
        </is>
      </c>
      <c r="C142816" t="n">
        <v>2</v>
      </c>
      <c r="D142816" t="inlineStr">
        <is>
          <t>{'@shoppersshop~api-js', '@shoppersshop~shop-wallet'}</t>
        </is>
      </c>
    </row>
    <row r="142817">
      <c r="A142817" s="1" t="n">
        <v>142815</v>
      </c>
      <c r="B142817" t="inlineStr">
        <is>
          <t>zedix</t>
        </is>
      </c>
      <c r="C142817" t="n">
        <v>2</v>
      </c>
      <c r="D142817" t="inlineStr">
        <is>
          <t>{'zedix-cli', 'zedix'}</t>
        </is>
      </c>
    </row>
    <row r="142818">
      <c r="A142818" s="1" t="n">
        <v>142816</v>
      </c>
      <c r="B142818" t="inlineStr">
        <is>
          <t>sdomoslavskiy</t>
        </is>
      </c>
      <c r="C142818" t="n">
        <v>2</v>
      </c>
      <c r="D142818" t="inlineStr">
        <is>
          <t>{'@sdomoslavskiy~light-state-react', '@sdomoslavskiy~light-state'}</t>
        </is>
      </c>
    </row>
    <row r="142819">
      <c r="A142819" s="1" t="n">
        <v>142817</v>
      </c>
      <c r="B142819" t="inlineStr">
        <is>
          <t>obert</t>
        </is>
      </c>
      <c r="C142819" t="n">
        <v>2</v>
      </c>
      <c r="D142819" t="inlineStr">
        <is>
          <t>{'@oberton~sdk', '@martin_obert~npmtests'}</t>
        </is>
      </c>
    </row>
    <row r="142820">
      <c r="A142820" s="1" t="n">
        <v>142818</v>
      </c>
      <c r="B142820" t="inlineStr">
        <is>
          <t>vipui</t>
        </is>
      </c>
      <c r="C142820" t="n">
        <v>2</v>
      </c>
      <c r="D142820" t="inlineStr">
        <is>
          <t>{'vipui', '@vipui~vipui'}</t>
        </is>
      </c>
    </row>
    <row r="142821">
      <c r="A142821" s="1" t="n">
        <v>142819</v>
      </c>
      <c r="B142821" t="inlineStr">
        <is>
          <t>discorda</t>
        </is>
      </c>
      <c r="C142821" t="n">
        <v>2</v>
      </c>
      <c r="D142821" t="inlineStr">
        <is>
          <t>{'discorda', 'discorda-kiro'}</t>
        </is>
      </c>
    </row>
    <row r="142822">
      <c r="A142822" s="1" t="n">
        <v>142820</v>
      </c>
      <c r="B142822" t="inlineStr">
        <is>
          <t>neondigital</t>
        </is>
      </c>
      <c r="C142822" t="n">
        <v>2</v>
      </c>
      <c r="D142822" t="inlineStr">
        <is>
          <t>{'@neondigital~vue-draggable-nested-tree', '@neondigital~draggable-helper'}</t>
        </is>
      </c>
    </row>
    <row r="142823">
      <c r="A142823" s="1" t="n">
        <v>142821</v>
      </c>
      <c r="B142823" t="inlineStr">
        <is>
          <t>seafish</t>
        </is>
      </c>
      <c r="C142823" t="n">
        <v>2</v>
      </c>
      <c r="D142823" t="inlineStr">
        <is>
          <t>{'seafish-kue', 'seafish-http-proxy-meteor'}</t>
        </is>
      </c>
    </row>
    <row r="142824">
      <c r="A142824" s="1" t="n">
        <v>142822</v>
      </c>
      <c r="B142824" t="inlineStr">
        <is>
          <t>owjs</t>
        </is>
      </c>
      <c r="C142824" t="n">
        <v>2</v>
      </c>
      <c r="D142824" t="inlineStr">
        <is>
          <t>{'pimatic-owjs', 'owjs'}</t>
        </is>
      </c>
    </row>
    <row r="142825">
      <c r="A142825" s="1" t="n">
        <v>142823</v>
      </c>
      <c r="B142825" t="inlineStr">
        <is>
          <t>whitehathacks</t>
        </is>
      </c>
      <c r="C142825" t="n">
        <v>2</v>
      </c>
      <c r="D142825" t="inlineStr">
        <is>
          <t>{'@whitehathacks~white-navs', '@whitehathacks~white-table'}</t>
        </is>
      </c>
    </row>
    <row r="142826">
      <c r="A142826" s="1" t="n">
        <v>142824</v>
      </c>
      <c r="B142826" t="inlineStr">
        <is>
          <t>emarscript</t>
        </is>
      </c>
      <c r="C142826" t="n">
        <v>2</v>
      </c>
      <c r="D142826" t="inlineStr">
        <is>
          <t>{'emarscript', 'emarscript-acceptance'}</t>
        </is>
      </c>
    </row>
    <row r="142827">
      <c r="A142827" s="1" t="n">
        <v>142825</v>
      </c>
      <c r="B142827" t="inlineStr">
        <is>
          <t>techforceai</t>
        </is>
      </c>
      <c r="C142827" t="n">
        <v>2</v>
      </c>
      <c r="D142827" t="inlineStr">
        <is>
          <t>{'techforceai-dialog-constructor', 'techforceai-bpmn-js-properties-panel'}</t>
        </is>
      </c>
    </row>
    <row r="142828">
      <c r="A142828" s="1" t="n">
        <v>142826</v>
      </c>
      <c r="B142828" t="inlineStr">
        <is>
          <t>matrixfinance</t>
        </is>
      </c>
      <c r="C142828" t="n">
        <v>2</v>
      </c>
      <c r="D142828" t="inlineStr">
        <is>
          <t>{'@matrixfinance~uikit', '@matrixfinance~eslint-config-matrixfinance'}</t>
        </is>
      </c>
    </row>
    <row r="142829">
      <c r="A142829" s="1" t="n">
        <v>142827</v>
      </c>
      <c r="B142829" t="inlineStr">
        <is>
          <t>royaltm</t>
        </is>
      </c>
      <c r="C142829" t="n">
        <v>2</v>
      </c>
      <c r="D142829" t="inlineStr">
        <is>
          <t>{'@royaltm~unique-filter', '@royaltm~inspect-protobuf'}</t>
        </is>
      </c>
    </row>
    <row r="142830">
      <c r="A142830" s="1" t="n">
        <v>142828</v>
      </c>
      <c r="B142830" t="inlineStr">
        <is>
          <t>ropm</t>
        </is>
      </c>
      <c r="C142830" t="n">
        <v>2</v>
      </c>
      <c r="D142830" t="inlineStr">
        <is>
          <t>{'@bterzea~dummy_ropm_test', 'ropm'}</t>
        </is>
      </c>
    </row>
    <row r="142831">
      <c r="A142831" s="1" t="n">
        <v>142829</v>
      </c>
      <c r="B142831" t="inlineStr">
        <is>
          <t>triangle2</t>
        </is>
      </c>
      <c r="C142831" t="n">
        <v>2</v>
      </c>
      <c r="D142831" t="inlineStr">
        <is>
          <t>{'evalua-modulos-triangle2', '@chinegua~evalua-modulos-triangle2'}</t>
        </is>
      </c>
    </row>
    <row r="142832">
      <c r="A142832" s="1" t="n">
        <v>142830</v>
      </c>
      <c r="B142832" t="inlineStr">
        <is>
          <t>visiosto</t>
        </is>
      </c>
      <c r="C142832" t="n">
        <v>2</v>
      </c>
      <c r="D142832" t="inlineStr">
        <is>
          <t>{'@visiosto~web-utilities', '@visiosto~components'}</t>
        </is>
      </c>
    </row>
    <row r="142833">
      <c r="A142833" s="1" t="n">
        <v>142831</v>
      </c>
      <c r="B142833" t="inlineStr">
        <is>
          <t>gullit</t>
        </is>
      </c>
      <c r="C142833" t="n">
        <v>2</v>
      </c>
      <c r="D142833" t="inlineStr">
        <is>
          <t>{'react-native-sglistview-gullitmiranda', 'gullitmiranda-apollo-upload-client'}</t>
        </is>
      </c>
    </row>
    <row r="142834">
      <c r="A142834" s="1" t="n">
        <v>142832</v>
      </c>
      <c r="B142834" t="inlineStr">
        <is>
          <t>gullitmiranda</t>
        </is>
      </c>
      <c r="C142834" t="n">
        <v>2</v>
      </c>
      <c r="D142834" t="inlineStr">
        <is>
          <t>{'react-native-sglistview-gullitmiranda', 'gullitmiranda-apollo-upload-client'}</t>
        </is>
      </c>
    </row>
    <row r="142835">
      <c r="A142835" s="1" t="n">
        <v>142833</v>
      </c>
      <c r="B142835" t="inlineStr">
        <is>
          <t>micrologger</t>
        </is>
      </c>
      <c r="C142835" t="n">
        <v>2</v>
      </c>
      <c r="D142835" t="inlineStr">
        <is>
          <t>{'pg-micrologger', 'micrologger'}</t>
        </is>
      </c>
    </row>
    <row r="142836">
      <c r="A142836" s="1" t="n">
        <v>142834</v>
      </c>
      <c r="B142836" t="inlineStr">
        <is>
          <t>gitcheck</t>
        </is>
      </c>
      <c r="C142836" t="n">
        <v>2</v>
      </c>
      <c r="D142836" t="inlineStr">
        <is>
          <t>{'grunt-gitcheck', 'gitcheck'}</t>
        </is>
      </c>
    </row>
    <row r="142837">
      <c r="A142837" s="1" t="n">
        <v>142835</v>
      </c>
      <c r="B142837" t="inlineStr">
        <is>
          <t>feature3</t>
        </is>
      </c>
      <c r="C142837" t="n">
        <v>2</v>
      </c>
      <c r="D142837" t="inlineStr">
        <is>
          <t>{'feature3lib', '@module-federation-testing~feature3'}</t>
        </is>
      </c>
    </row>
    <row r="142838">
      <c r="A142838" s="1" t="n">
        <v>142836</v>
      </c>
      <c r="B142838" t="inlineStr">
        <is>
          <t>overheid</t>
        </is>
      </c>
      <c r="C142838" t="n">
        <v>2</v>
      </c>
      <c r="D142838" t="inlineStr">
        <is>
          <t>{'@mijnoverheid~design-tokens', 'overheid.io'}</t>
        </is>
      </c>
    </row>
    <row r="142839">
      <c r="A142839" s="1" t="n">
        <v>142837</v>
      </c>
      <c r="B142839" t="inlineStr">
        <is>
          <t>e1730934</t>
        </is>
      </c>
      <c r="C142839" t="n">
        <v>2</v>
      </c>
      <c r="D142839" t="inlineStr">
        <is>
          <t>{'e1730934-tp3', 'gr2-e1730934-tp3'}</t>
        </is>
      </c>
    </row>
    <row r="142840">
      <c r="A142840" s="1" t="n">
        <v>142838</v>
      </c>
      <c r="B142840" t="inlineStr">
        <is>
          <t>laseform</t>
        </is>
      </c>
      <c r="C142840" t="n">
        <v>2</v>
      </c>
      <c r="D142840" t="inlineStr">
        <is>
          <t>{'laseform-general-apps', '@laseform_org~ticketing-common'}</t>
        </is>
      </c>
    </row>
    <row r="142841">
      <c r="A142841" s="1" t="n">
        <v>142839</v>
      </c>
      <c r="B142841" t="inlineStr">
        <is>
          <t>you1</t>
        </is>
      </c>
      <c r="C142841" t="n">
        <v>2</v>
      </c>
      <c r="D142841" t="inlineStr">
        <is>
          <t>{'@you1anna~cypress-slack-reporter', 'waterisyou1'}</t>
        </is>
      </c>
    </row>
    <row r="142842">
      <c r="A142842" s="1" t="n">
        <v>142840</v>
      </c>
      <c r="B142842" t="inlineStr">
        <is>
          <t>tumu</t>
        </is>
      </c>
      <c r="C142842" t="n">
        <v>2</v>
      </c>
      <c r="D142842" t="inlineStr">
        <is>
          <t>{'tumu', 'tumu-host'}</t>
        </is>
      </c>
    </row>
    <row r="142843">
      <c r="A142843" s="1" t="n">
        <v>142841</v>
      </c>
      <c r="B142843" t="inlineStr">
        <is>
          <t>arbit</t>
        </is>
      </c>
      <c r="C142843" t="n">
        <v>2</v>
      </c>
      <c r="D142843" t="inlineStr">
        <is>
          <t>{'zc-arbit', 'arbit'}</t>
        </is>
      </c>
    </row>
    <row r="142844">
      <c r="A142844" s="1" t="n">
        <v>142842</v>
      </c>
      <c r="B142844" t="inlineStr">
        <is>
          <t>snorre</t>
        </is>
      </c>
      <c r="C142844" t="n">
        <v>2</v>
      </c>
      <c r="D142844" t="inlineStr">
        <is>
          <t>{'@bbl-digital~snorre', 'snorrejablonski-frame-print'}</t>
        </is>
      </c>
    </row>
    <row r="142845">
      <c r="A142845" s="1" t="n">
        <v>142843</v>
      </c>
      <c r="B142845" t="inlineStr">
        <is>
          <t>jablonski</t>
        </is>
      </c>
      <c r="C142845" t="n">
        <v>2</v>
      </c>
      <c r="D142845" t="inlineStr">
        <is>
          <t>{'@pwjablonski~tiny', 'snorrejablonski-frame-print'}</t>
        </is>
      </c>
    </row>
    <row r="142846">
      <c r="A142846" s="1" t="n">
        <v>142844</v>
      </c>
      <c r="B142846" t="inlineStr">
        <is>
          <t>esnow</t>
        </is>
      </c>
      <c r="C142846" t="n">
        <v>2</v>
      </c>
      <c r="D142846" t="inlineStr">
        <is>
          <t>{'generator-project-esnow', 'esnow'}</t>
        </is>
      </c>
    </row>
    <row r="142847">
      <c r="A142847" s="1" t="n">
        <v>142845</v>
      </c>
      <c r="B142847" t="inlineStr">
        <is>
          <t>uwork</t>
        </is>
      </c>
      <c r="C142847" t="n">
        <v>2</v>
      </c>
      <c r="D142847" t="inlineStr">
        <is>
          <t>{'uwork', '@ornio~uwork-app-core'}</t>
        </is>
      </c>
    </row>
    <row r="142848">
      <c r="A142848" s="1" t="n">
        <v>142846</v>
      </c>
      <c r="B142848" t="inlineStr">
        <is>
          <t>hweb3</t>
        </is>
      </c>
      <c r="C142848" t="n">
        <v>2</v>
      </c>
      <c r="D142848" t="inlineStr">
        <is>
          <t>{'hweb3', '@machado-rev~hweb3'}</t>
        </is>
      </c>
    </row>
    <row r="142849">
      <c r="A142849" s="1" t="n">
        <v>142847</v>
      </c>
      <c r="B142849" t="inlineStr">
        <is>
          <t>anaglyph</t>
        </is>
      </c>
      <c r="C142849" t="n">
        <v>2</v>
      </c>
      <c r="D142849" t="inlineStr">
        <is>
          <t>{'three-anaglypheffect', 'jquery-anaglyph-image-effect'}</t>
        </is>
      </c>
    </row>
    <row r="142850">
      <c r="A142850" s="1" t="n">
        <v>142848</v>
      </c>
      <c r="B142850" t="inlineStr">
        <is>
          <t>cinetpay</t>
        </is>
      </c>
      <c r="C142850" t="n">
        <v>2</v>
      </c>
      <c r="D142850" t="inlineStr">
        <is>
          <t>{'@azinakou~cinetpay', 'cinetpay-nodejs'}</t>
        </is>
      </c>
    </row>
    <row r="142851">
      <c r="A142851" s="1" t="n">
        <v>142849</v>
      </c>
      <c r="B142851" t="inlineStr">
        <is>
          <t>upstamps</t>
        </is>
      </c>
      <c r="C142851" t="n">
        <v>2</v>
      </c>
      <c r="D142851" t="inlineStr">
        <is>
          <t>{'upstamps-react', 'upstamps-js'}</t>
        </is>
      </c>
    </row>
    <row r="142852">
      <c r="A142852" s="1" t="n">
        <v>142850</v>
      </c>
      <c r="B142852" t="inlineStr">
        <is>
          <t>squeue</t>
        </is>
      </c>
      <c r="C142852" t="n">
        <v>2</v>
      </c>
      <c r="D142852" t="inlineStr">
        <is>
          <t>{'@belsrc~squeue', 'squeue'}</t>
        </is>
      </c>
    </row>
    <row r="142853">
      <c r="A142853" s="1" t="n">
        <v>142851</v>
      </c>
      <c r="B142853" t="inlineStr">
        <is>
          <t>cosmonaut</t>
        </is>
      </c>
      <c r="C142853" t="n">
        <v>2</v>
      </c>
      <c r="D142853" t="inlineStr">
        <is>
          <t>{'cosmonaut', 'cosmonaut-odm'}</t>
        </is>
      </c>
    </row>
    <row r="142854">
      <c r="A142854" s="1" t="n">
        <v>142852</v>
      </c>
      <c r="B142854" t="inlineStr">
        <is>
          <t>homefunds</t>
        </is>
      </c>
      <c r="C142854" t="n">
        <v>2</v>
      </c>
      <c r="D142854" t="inlineStr">
        <is>
          <t>{'@homefunds~israeli-bank-scrapers-addon', '@homefunds~core-main'}</t>
        </is>
      </c>
    </row>
    <row r="142855">
      <c r="A142855" s="1" t="n">
        <v>142853</v>
      </c>
      <c r="B142855" t="inlineStr">
        <is>
          <t>dobika</t>
        </is>
      </c>
      <c r="C142855" t="n">
        <v>2</v>
      </c>
      <c r="D142855" t="inlineStr">
        <is>
          <t>{'@1backend~dobika-test-test-service-ng', '@1backend~dobika-myservice-ng'}</t>
        </is>
      </c>
    </row>
    <row r="142856">
      <c r="A142856" s="1" t="n">
        <v>142854</v>
      </c>
      <c r="B142856" t="inlineStr">
        <is>
          <t>foci</t>
        </is>
      </c>
      <c r="C142856" t="n">
        <v>2</v>
      </c>
      <c r="D142856" t="inlineStr">
        <is>
          <t>{'foci', '@foci-solutions~orbital-cli'}</t>
        </is>
      </c>
    </row>
    <row r="142857">
      <c r="A142857" s="1" t="n">
        <v>142855</v>
      </c>
      <c r="B142857" t="inlineStr">
        <is>
          <t>component12</t>
        </is>
      </c>
      <c r="C142857" t="n">
        <v>2</v>
      </c>
      <c r="D142857" t="inlineStr">
        <is>
          <t>{'component12', 'test-component12'}</t>
        </is>
      </c>
    </row>
    <row r="142858">
      <c r="A142858" s="1" t="n">
        <v>142856</v>
      </c>
      <c r="B142858" t="inlineStr">
        <is>
          <t>yhm</t>
        </is>
      </c>
      <c r="C142858" t="n">
        <v>2</v>
      </c>
      <c r="D142858" t="inlineStr">
        <is>
          <t>{'vikingship-yhm-cli', 'yhm-echo'}</t>
        </is>
      </c>
    </row>
    <row r="142859">
      <c r="A142859" s="1" t="n">
        <v>142857</v>
      </c>
      <c r="B142859" t="inlineStr">
        <is>
          <t>proformajs</t>
        </is>
      </c>
      <c r="C142859" t="n">
        <v>2</v>
      </c>
      <c r="D142859" t="inlineStr">
        <is>
          <t>{'@openclinical~proformajs-vue', '@openclinical~proformajs'}</t>
        </is>
      </c>
    </row>
    <row r="142860">
      <c r="A142860" s="1" t="n">
        <v>142858</v>
      </c>
      <c r="B142860" t="inlineStr">
        <is>
          <t>googlish</t>
        </is>
      </c>
      <c r="C142860" t="n">
        <v>2</v>
      </c>
      <c r="D142860" t="inlineStr">
        <is>
          <t>{'googlish', '@omysoul~googlish'}</t>
        </is>
      </c>
    </row>
    <row r="142861">
      <c r="A142861" s="1" t="n">
        <v>142859</v>
      </c>
      <c r="B142861" t="inlineStr">
        <is>
          <t>tedex</t>
        </is>
      </c>
      <c r="C142861" t="n">
        <v>2</v>
      </c>
      <c r="D142861" t="inlineStr">
        <is>
          <t>{'@cryptovarna~tedex-api', 'tedex-api'}</t>
        </is>
      </c>
    </row>
    <row r="142862">
      <c r="A142862" s="1" t="n">
        <v>142860</v>
      </c>
      <c r="B142862" t="inlineStr">
        <is>
          <t>compilify</t>
        </is>
      </c>
      <c r="C142862" t="n">
        <v>2</v>
      </c>
      <c r="D142862" t="inlineStr">
        <is>
          <t>{'compilify', 'can-compilify'}</t>
        </is>
      </c>
    </row>
    <row r="142863">
      <c r="A142863" s="1" t="n">
        <v>142861</v>
      </c>
      <c r="B142863" t="inlineStr">
        <is>
          <t>y89</t>
        </is>
      </c>
      <c r="C142863" t="n">
        <v>2</v>
      </c>
      <c r="D142863" t="inlineStr">
        <is>
          <t>{'zk-132y89', 'npm-vue-andy89'}</t>
        </is>
      </c>
    </row>
    <row r="142864">
      <c r="A142864" s="1" t="n">
        <v>142862</v>
      </c>
      <c r="B142864" t="inlineStr">
        <is>
          <t>nickglenn</t>
        </is>
      </c>
      <c r="C142864" t="n">
        <v>2</v>
      </c>
      <c r="D142864" t="inlineStr">
        <is>
          <t>{'@nickglenn~frontend-config', '@nickglenn~mongo-seeder'}</t>
        </is>
      </c>
    </row>
    <row r="142865">
      <c r="A142865" s="1" t="n">
        <v>142863</v>
      </c>
      <c r="B142865" t="inlineStr">
        <is>
          <t>iwp</t>
        </is>
      </c>
      <c r="C142865" t="n">
        <v>2</v>
      </c>
      <c r="D142865" t="inlineStr">
        <is>
          <t>{'wtfiwp', 'iwp'}</t>
        </is>
      </c>
    </row>
    <row r="142866">
      <c r="A142866" s="1" t="n">
        <v>142864</v>
      </c>
      <c r="B142866" t="inlineStr">
        <is>
          <t>multipages</t>
        </is>
      </c>
      <c r="C142866" t="n">
        <v>2</v>
      </c>
      <c r="D142866" t="inlineStr">
        <is>
          <t>{'multipages-generator', 'vue-cli-plugin-multipages'}</t>
        </is>
      </c>
    </row>
    <row r="142867">
      <c r="A142867" s="1" t="n">
        <v>142865</v>
      </c>
      <c r="B142867" t="inlineStr">
        <is>
          <t>nelli</t>
        </is>
      </c>
      <c r="C142867" t="n">
        <v>2</v>
      </c>
      <c r="D142867" t="inlineStr">
        <is>
          <t>{'@nelli_butenko~lotide', '@marcotrinelli~react-nipple'}</t>
        </is>
      </c>
    </row>
    <row r="142868">
      <c r="A142868" s="1" t="n">
        <v>142866</v>
      </c>
      <c r="B142868" t="inlineStr">
        <is>
          <t>electron2</t>
        </is>
      </c>
      <c r="C142868" t="n">
        <v>2</v>
      </c>
      <c r="D142868" t="inlineStr">
        <is>
          <t>{'foss-electron2', 'update-extract-electron2'}</t>
        </is>
      </c>
    </row>
    <row r="142869">
      <c r="A142869" s="1" t="n">
        <v>142867</v>
      </c>
      <c r="B142869" t="inlineStr">
        <is>
          <t>fipa</t>
        </is>
      </c>
      <c r="C142869" t="n">
        <v>2</v>
      </c>
      <c r="D142869" t="inlineStr">
        <is>
          <t>{'sofipa', 'fipamo'}</t>
        </is>
      </c>
    </row>
    <row r="142870">
      <c r="A142870" s="1" t="n">
        <v>142868</v>
      </c>
      <c r="B142870" t="inlineStr">
        <is>
          <t>rarg</t>
        </is>
      </c>
      <c r="C142870" t="n">
        <v>2</v>
      </c>
      <c r="D142870" t="inlineStr">
        <is>
          <t>{'kc-rarg', 'rarg'}</t>
        </is>
      </c>
    </row>
    <row r="142871">
      <c r="A142871" s="1" t="n">
        <v>142869</v>
      </c>
      <c r="B142871" t="inlineStr">
        <is>
          <t>freshui</t>
        </is>
      </c>
      <c r="C142871" t="n">
        <v>2</v>
      </c>
      <c r="D142871" t="inlineStr">
        <is>
          <t>{'@itsy-ui~freshui-theme', '@freshui~freshui'}</t>
        </is>
      </c>
    </row>
    <row r="142872">
      <c r="A142872" s="1" t="n">
        <v>142870</v>
      </c>
      <c r="B142872" t="inlineStr">
        <is>
          <t>karun</t>
        </is>
      </c>
      <c r="C142872" t="n">
        <v>2</v>
      </c>
      <c r="D142872" t="inlineStr">
        <is>
          <t>{'@sandykarunia~tp', 'karunya-app'}</t>
        </is>
      </c>
    </row>
    <row r="142873">
      <c r="A142873" s="1" t="n">
        <v>142871</v>
      </c>
      <c r="B142873" t="inlineStr">
        <is>
          <t>riccio</t>
        </is>
      </c>
      <c r="C142873" t="n">
        <v>2</v>
      </c>
      <c r="D142873" t="inlineStr">
        <is>
          <t>{'rriccio-lion-lib', 'riccio'}</t>
        </is>
      </c>
    </row>
    <row r="142874">
      <c r="A142874" s="1" t="n">
        <v>142872</v>
      </c>
      <c r="B142874" t="inlineStr">
        <is>
          <t>colorchart</t>
        </is>
      </c>
      <c r="C142874" t="n">
        <v>2</v>
      </c>
      <c r="D142874" t="inlineStr">
        <is>
          <t>{'canvas-colorchart', 'colorchart'}</t>
        </is>
      </c>
    </row>
    <row r="142875">
      <c r="A142875" s="1" t="n">
        <v>142873</v>
      </c>
      <c r="B142875" t="inlineStr">
        <is>
          <t>mclighting</t>
        </is>
      </c>
      <c r="C142875" t="n">
        <v>2</v>
      </c>
      <c r="D142875" t="inlineStr">
        <is>
          <t>{'noflo-mclighting', 'iobroker.mclighting'}</t>
        </is>
      </c>
    </row>
    <row r="142876">
      <c r="A142876" s="1" t="n">
        <v>142874</v>
      </c>
      <c r="B142876" t="inlineStr">
        <is>
          <t>kocisov</t>
        </is>
      </c>
      <c r="C142876" t="n">
        <v>2</v>
      </c>
      <c r="D142876" t="inlineStr">
        <is>
          <t>{'kocisov-react-scripts', '@kocisov~crab'}</t>
        </is>
      </c>
    </row>
    <row r="142877">
      <c r="A142877" s="1" t="n">
        <v>142875</v>
      </c>
      <c r="B142877" t="inlineStr">
        <is>
          <t>acmark</t>
        </is>
      </c>
      <c r="C142877" t="n">
        <v>2</v>
      </c>
      <c r="D142877" t="inlineStr">
        <is>
          <t>{'@acmark~directis-forms', '@acmark~directis-lists'}</t>
        </is>
      </c>
    </row>
    <row r="142878">
      <c r="A142878" s="1" t="n">
        <v>142876</v>
      </c>
      <c r="B142878" t="inlineStr">
        <is>
          <t>directis</t>
        </is>
      </c>
      <c r="C142878" t="n">
        <v>2</v>
      </c>
      <c r="D142878" t="inlineStr">
        <is>
          <t>{'@acmark~directis-forms', '@acmark~directis-lists'}</t>
        </is>
      </c>
    </row>
    <row r="142879">
      <c r="A142879" s="1" t="n">
        <v>142877</v>
      </c>
      <c r="B142879" t="inlineStr">
        <is>
          <t>denglu</t>
        </is>
      </c>
      <c r="C142879" t="n">
        <v>2</v>
      </c>
      <c r="D142879" t="inlineStr">
        <is>
          <t>{'xht_denglu', 'demo-denglu'}</t>
        </is>
      </c>
    </row>
    <row r="142880">
      <c r="A142880" s="1" t="n">
        <v>142878</v>
      </c>
      <c r="B142880" t="inlineStr">
        <is>
          <t>abcdefghijklm</t>
        </is>
      </c>
      <c r="C142880" t="n">
        <v>2</v>
      </c>
      <c r="D142880" t="inlineStr">
        <is>
          <t>{'abcdefghijklmnaaaaaaa', 'abcdefghijklmn'}</t>
        </is>
      </c>
    </row>
    <row r="142881">
      <c r="A142881" s="1" t="n">
        <v>142879</v>
      </c>
      <c r="B142881" t="inlineStr">
        <is>
          <t>permissioning</t>
        </is>
      </c>
      <c r="C142881" t="n">
        <v>2</v>
      </c>
      <c r="D142881" t="inlineStr">
        <is>
          <t>{'permissioning-smart-contracts', '@consensys-software~permissioning-smart-contracts'}</t>
        </is>
      </c>
    </row>
    <row r="142882">
      <c r="A142882" s="1" t="n">
        <v>142880</v>
      </c>
      <c r="B142882" t="inlineStr">
        <is>
          <t>communism</t>
        </is>
      </c>
      <c r="C142882" t="n">
        <v>2</v>
      </c>
      <c r="D142882" t="inlineStr">
        <is>
          <t>{'communism', '@civ-clone~base-government-communism'}</t>
        </is>
      </c>
    </row>
    <row r="142883">
      <c r="A142883" s="1" t="n">
        <v>142881</v>
      </c>
      <c r="B142883" t="inlineStr">
        <is>
          <t>ratpack</t>
        </is>
      </c>
      <c r="C142883" t="n">
        <v>2</v>
      </c>
      <c r="D142883" t="inlineStr">
        <is>
          <t>{'generator-angular-ratpack', 'ratpack'}</t>
        </is>
      </c>
    </row>
    <row r="142884">
      <c r="A142884" s="1" t="n">
        <v>142882</v>
      </c>
      <c r="B142884" t="inlineStr">
        <is>
          <t>acq4</t>
        </is>
      </c>
      <c r="C142884" t="n">
        <v>2</v>
      </c>
      <c r="D142884" t="inlineStr">
        <is>
          <t>{'acq4', 'acq4-autopatch'}</t>
        </is>
      </c>
    </row>
    <row r="142885">
      <c r="A142885" s="1" t="n">
        <v>142883</v>
      </c>
      <c r="B142885" t="inlineStr">
        <is>
          <t>raido</t>
        </is>
      </c>
      <c r="C142885" t="n">
        <v>2</v>
      </c>
      <c r="D142885" t="inlineStr">
        <is>
          <t>{'raido', '@raidorev~eslint-config'}</t>
        </is>
      </c>
    </row>
    <row r="142886">
      <c r="A142886" s="1" t="n">
        <v>142884</v>
      </c>
      <c r="B142886" t="inlineStr">
        <is>
          <t>hirestime</t>
        </is>
      </c>
      <c r="C142886" t="n">
        <v>2</v>
      </c>
      <c r="D142886" t="inlineStr">
        <is>
          <t>{'hirestime', '@types~hirestime'}</t>
        </is>
      </c>
    </row>
    <row r="142887">
      <c r="A142887" s="1" t="n">
        <v>142885</v>
      </c>
      <c r="B142887" t="inlineStr">
        <is>
          <t>autochangelog</t>
        </is>
      </c>
      <c r="C142887" t="n">
        <v>2</v>
      </c>
      <c r="D142887" t="inlineStr">
        <is>
          <t>{'autochangelog', 'github-autochangelog'}</t>
        </is>
      </c>
    </row>
    <row r="142888">
      <c r="A142888" s="1" t="n">
        <v>142886</v>
      </c>
      <c r="B142888" t="inlineStr">
        <is>
          <t>p250</t>
        </is>
      </c>
      <c r="C142888" t="n">
        <v>2</v>
      </c>
      <c r="D142888" t="inlineStr">
        <is>
          <t>{'top250html', 'imdb-top250-node'}</t>
        </is>
      </c>
    </row>
    <row r="142889">
      <c r="A142889" s="1" t="n">
        <v>142887</v>
      </c>
      <c r="B142889" t="inlineStr">
        <is>
          <t>top250</t>
        </is>
      </c>
      <c r="C142889" t="n">
        <v>2</v>
      </c>
      <c r="D142889" t="inlineStr">
        <is>
          <t>{'top250html', 'imdb-top250-node'}</t>
        </is>
      </c>
    </row>
    <row r="142890">
      <c r="A142890" s="1" t="n">
        <v>142888</v>
      </c>
      <c r="B142890" t="inlineStr">
        <is>
          <t>citgm</t>
        </is>
      </c>
      <c r="C142890" t="n">
        <v>2</v>
      </c>
      <c r="D142890" t="inlineStr">
        <is>
          <t>{'citgm', 'citgm-bin-script'}</t>
        </is>
      </c>
    </row>
    <row r="142891">
      <c r="A142891" s="1" t="n">
        <v>142889</v>
      </c>
      <c r="B142891" t="inlineStr">
        <is>
          <t>lawl</t>
        </is>
      </c>
      <c r="C142891" t="n">
        <v>2</v>
      </c>
      <c r="D142891" t="inlineStr">
        <is>
          <t>{'lawl-spec-reporter', 'lawl'}</t>
        </is>
      </c>
    </row>
    <row r="142892">
      <c r="A142892" s="1" t="n">
        <v>142890</v>
      </c>
      <c r="B142892" t="inlineStr">
        <is>
          <t>magnition</t>
        </is>
      </c>
      <c r="C142892" t="n">
        <v>2</v>
      </c>
      <c r="D142892" t="inlineStr">
        <is>
          <t>{'@magnition~nightwatch-vrt', '@magnition~veracode-client'}</t>
        </is>
      </c>
    </row>
    <row r="142893">
      <c r="A142893" s="1" t="n">
        <v>142891</v>
      </c>
      <c r="B142893" t="inlineStr">
        <is>
          <t>ninjaklint</t>
        </is>
      </c>
      <c r="C142893" t="n">
        <v>2</v>
      </c>
      <c r="D142893" t="inlineStr">
        <is>
          <t>{'@ninjaklint~twine', 'ninjaklint-frame-print'}</t>
        </is>
      </c>
    </row>
    <row r="142894">
      <c r="A142894" s="1" t="n">
        <v>142892</v>
      </c>
      <c r="B142894" t="inlineStr">
        <is>
          <t>macedonia</t>
        </is>
      </c>
      <c r="C142894" t="n">
        <v>2</v>
      </c>
      <c r="D142894" t="inlineStr">
        <is>
          <t>{'@validate-numbers~north-macedonia', 'macedonia-protractor-reporter'}</t>
        </is>
      </c>
    </row>
    <row r="142895">
      <c r="A142895" s="1" t="n">
        <v>142893</v>
      </c>
      <c r="B142895" t="inlineStr">
        <is>
          <t>colostate</t>
        </is>
      </c>
      <c r="C142895" t="n">
        <v>2</v>
      </c>
      <c r="D142895" t="inlineStr">
        <is>
          <t>{'colostate-ricro-ui', 'colostate-ricro-scripts'}</t>
        </is>
      </c>
    </row>
    <row r="142896">
      <c r="A142896" s="1" t="n">
        <v>142894</v>
      </c>
      <c r="B142896" t="inlineStr">
        <is>
          <t>liujinhai</t>
        </is>
      </c>
      <c r="C142896" t="n">
        <v>2</v>
      </c>
      <c r="D142896" t="inlineStr">
        <is>
          <t>{'zhoukao1liujinhai', 'star_liujinhai'}</t>
        </is>
      </c>
    </row>
    <row r="142897">
      <c r="A142897" s="1" t="n">
        <v>142895</v>
      </c>
      <c r="B142897" t="inlineStr">
        <is>
          <t>jsonml2</t>
        </is>
      </c>
      <c r="C142897" t="n">
        <v>2</v>
      </c>
      <c r="D142897" t="inlineStr">
        <is>
          <t>{'jsonml2idom', 'jsonml2html'}</t>
        </is>
      </c>
    </row>
    <row r="142898">
      <c r="A142898" s="1" t="n">
        <v>142896</v>
      </c>
      <c r="B142898" t="inlineStr">
        <is>
          <t>citrate</t>
        </is>
      </c>
      <c r="C142898" t="n">
        <v>2</v>
      </c>
      <c r="D142898" t="inlineStr">
        <is>
          <t>{'sn-solution-citrategold', 'sn-solution-citrategold2'}</t>
        </is>
      </c>
    </row>
    <row r="142899">
      <c r="A142899" s="1" t="n">
        <v>142897</v>
      </c>
      <c r="B142899" t="inlineStr">
        <is>
          <t>frobus</t>
        </is>
      </c>
      <c r="C142899" t="n">
        <v>2</v>
      </c>
      <c r="D142899" t="inlineStr">
        <is>
          <t>{'frobus-core', 'frobus-utils'}</t>
        </is>
      </c>
    </row>
    <row r="142900">
      <c r="A142900" s="1" t="n">
        <v>142898</v>
      </c>
      <c r="B142900" t="inlineStr">
        <is>
          <t>mistyukov</t>
        </is>
      </c>
      <c r="C142900" t="n">
        <v>2</v>
      </c>
      <c r="D142900" t="inlineStr">
        <is>
          <t>{'sr-mistyukov-nodejs-package', 'sr-mistyukov-test-package'}</t>
        </is>
      </c>
    </row>
    <row r="142901">
      <c r="A142901" s="1" t="n">
        <v>142899</v>
      </c>
      <c r="B142901" t="inlineStr">
        <is>
          <t>dabiao</t>
        </is>
      </c>
      <c r="C142901" t="n">
        <v>2</v>
      </c>
      <c r="D142901" t="inlineStr">
        <is>
          <t>{'@dabiao~element', '@dabiao~util'}</t>
        </is>
      </c>
    </row>
    <row r="142902">
      <c r="A142902" s="1" t="n">
        <v>142900</v>
      </c>
      <c r="B142902" t="inlineStr">
        <is>
          <t>pixelindustries</t>
        </is>
      </c>
      <c r="C142902" t="n">
        <v>2</v>
      </c>
      <c r="D142902" t="inlineStr">
        <is>
          <t>{'@pixelindustries~laravel-elixir-svg', '@pixelindustries~eslint-config'}</t>
        </is>
      </c>
    </row>
    <row r="142903">
      <c r="A142903" s="1" t="n">
        <v>142901</v>
      </c>
      <c r="B142903" t="inlineStr">
        <is>
          <t>lijunpeng</t>
        </is>
      </c>
      <c r="C142903" t="n">
        <v>2</v>
      </c>
      <c r="D142903" t="inlineStr">
        <is>
          <t>{'star_lijunpeng', 'lijunpeng'}</t>
        </is>
      </c>
    </row>
    <row r="142904">
      <c r="A142904" s="1" t="n">
        <v>142902</v>
      </c>
      <c r="B142904" t="inlineStr">
        <is>
          <t>part4</t>
        </is>
      </c>
      <c r="C142904" t="n">
        <v>2</v>
      </c>
      <c r="D142904" t="inlineStr">
        <is>
          <t>{'part4', 'ts-test-part4'}</t>
        </is>
      </c>
    </row>
    <row r="142905">
      <c r="A142905" s="1" t="n">
        <v>142903</v>
      </c>
      <c r="B142905" t="inlineStr">
        <is>
          <t>jeygeethan</t>
        </is>
      </c>
      <c r="C142905" t="n">
        <v>2</v>
      </c>
      <c r="D142905" t="inlineStr">
        <is>
          <t>{'@jeygeethan~actiontext-backblaze', '@jeygeethan~activestorage-backblaze'}</t>
        </is>
      </c>
    </row>
    <row r="142906">
      <c r="A142906" s="1" t="n">
        <v>142904</v>
      </c>
      <c r="B142906" t="inlineStr">
        <is>
          <t>rnsync</t>
        </is>
      </c>
      <c r="C142906" t="n">
        <v>2</v>
      </c>
      <c r="D142906" t="inlineStr">
        <is>
          <t>{'rnsync_key_generator', 'rnsync'}</t>
        </is>
      </c>
    </row>
    <row r="142907">
      <c r="A142907" s="1" t="n">
        <v>142905</v>
      </c>
      <c r="B142907" t="inlineStr">
        <is>
          <t>wyfy</t>
        </is>
      </c>
      <c r="C142907" t="n">
        <v>2</v>
      </c>
      <c r="D142907" t="inlineStr">
        <is>
          <t>{'wyfy', '@wyfy~linked-list'}</t>
        </is>
      </c>
    </row>
    <row r="142908">
      <c r="A142908" s="1" t="n">
        <v>142906</v>
      </c>
      <c r="B142908" t="inlineStr">
        <is>
          <t>trustvision</t>
        </is>
      </c>
      <c r="C142908" t="n">
        <v>2</v>
      </c>
      <c r="D142908" t="inlineStr">
        <is>
          <t>{'trustvision-sdk', '@tsocial~trustvision-sdk'}</t>
        </is>
      </c>
    </row>
    <row r="142909">
      <c r="A142909" s="1" t="n">
        <v>142907</v>
      </c>
      <c r="B142909" t="inlineStr">
        <is>
          <t>revolugo</t>
        </is>
      </c>
      <c r="C142909" t="n">
        <v>2</v>
      </c>
      <c r="D142909" t="inlineStr">
        <is>
          <t>{'@revolugo~revolugo-client-js', '@revolugo~ortools'}</t>
        </is>
      </c>
    </row>
    <row r="142910">
      <c r="A142910" s="1" t="n">
        <v>142908</v>
      </c>
      <c r="B142910" t="inlineStr">
        <is>
          <t>fictief</t>
        </is>
      </c>
      <c r="C142910" t="n">
        <v>2</v>
      </c>
      <c r="D142910" t="inlineStr">
        <is>
          <t>{'@fictief~button', '@fictief~input'}</t>
        </is>
      </c>
    </row>
    <row r="142911">
      <c r="A142911" s="1" t="n">
        <v>142909</v>
      </c>
      <c r="B142911" t="inlineStr">
        <is>
          <t>xaxa</t>
        </is>
      </c>
      <c r="C142911" t="n">
        <v>2</v>
      </c>
      <c r="D142911" t="inlineStr">
        <is>
          <t>{'eslint-config-xaxa', 'xaxa'}</t>
        </is>
      </c>
    </row>
    <row r="142912">
      <c r="A142912" s="1" t="n">
        <v>142910</v>
      </c>
      <c r="B142912" t="inlineStr">
        <is>
          <t>nikud</t>
        </is>
      </c>
      <c r="C142912" t="n">
        <v>2</v>
      </c>
      <c r="D142912" t="inlineStr">
        <is>
          <t>{'nikud', 'nikud.js'}</t>
        </is>
      </c>
    </row>
    <row r="142913">
      <c r="A142913" s="1" t="n">
        <v>142911</v>
      </c>
      <c r="B142913" t="inlineStr">
        <is>
          <t>prais</t>
        </is>
      </c>
      <c r="C142913" t="n">
        <v>2</v>
      </c>
      <c r="D142913" t="inlineStr">
        <is>
          <t>{'esipraisal', 'evepraisal'}</t>
        </is>
      </c>
    </row>
    <row r="142914">
      <c r="A142914" s="1" t="n">
        <v>142912</v>
      </c>
      <c r="B142914" t="inlineStr">
        <is>
          <t>jscsrc</t>
        </is>
      </c>
      <c r="C142914" t="n">
        <v>2</v>
      </c>
      <c r="D142914" t="inlineStr">
        <is>
          <t>{'@schemastore~jscsrc', 'jscsrc-guesser'}</t>
        </is>
      </c>
    </row>
    <row r="142915">
      <c r="A142915" s="1" t="n">
        <v>142913</v>
      </c>
      <c r="B142915" t="inlineStr">
        <is>
          <t>genebox</t>
        </is>
      </c>
      <c r="C142915" t="n">
        <v>2</v>
      </c>
      <c r="D142915" t="inlineStr">
        <is>
          <t>{'ignite-request-genebox', 'genebox-mini-request'}</t>
        </is>
      </c>
    </row>
    <row r="142916">
      <c r="A142916" s="1" t="n">
        <v>142914</v>
      </c>
      <c r="B142916" t="inlineStr">
        <is>
          <t>rehubot</t>
        </is>
      </c>
      <c r="C142916" t="n">
        <v>2</v>
      </c>
      <c r="D142916" t="inlineStr">
        <is>
          <t>{'@rehubot~vowelremover', 'rehubot-fileman'}</t>
        </is>
      </c>
    </row>
    <row r="142917">
      <c r="A142917" s="1" t="n">
        <v>142915</v>
      </c>
      <c r="B142917" t="inlineStr">
        <is>
          <t>ooooo</t>
        </is>
      </c>
      <c r="C142917" t="n">
        <v>2</v>
      </c>
      <c r="D142917" t="inlineStr">
        <is>
          <t>{'test-ooooo', 'translate-ooooo'}</t>
        </is>
      </c>
    </row>
    <row r="142918">
      <c r="A142918" s="1" t="n">
        <v>142916</v>
      </c>
      <c r="B142918" t="inlineStr">
        <is>
          <t>rammevaerk</t>
        </is>
      </c>
      <c r="C142918" t="n">
        <v>2</v>
      </c>
      <c r="D142918" t="inlineStr">
        <is>
          <t>{'@kraftvaerk~generator-rammevaerk', 'generator-rammevaerk'}</t>
        </is>
      </c>
    </row>
    <row r="142919">
      <c r="A142919" s="1" t="n">
        <v>142917</v>
      </c>
      <c r="B142919" t="inlineStr">
        <is>
          <t>tvsort</t>
        </is>
      </c>
      <c r="C142919" t="n">
        <v>2</v>
      </c>
      <c r="D142919" t="inlineStr">
        <is>
          <t>{'tvsort-sl', 'tvsort'}</t>
        </is>
      </c>
    </row>
    <row r="142920">
      <c r="A142920" s="1" t="n">
        <v>142918</v>
      </c>
      <c r="B142920" t="inlineStr">
        <is>
          <t>qurascore</t>
        </is>
      </c>
      <c r="C142920" t="n">
        <v>2</v>
      </c>
      <c r="D142920" t="inlineStr">
        <is>
          <t>{'qurascore-mnemonic', 'qurascore-lib'}</t>
        </is>
      </c>
    </row>
    <row r="142921">
      <c r="A142921" s="1" t="n">
        <v>142919</v>
      </c>
      <c r="B142921" t="inlineStr">
        <is>
          <t>nmvc</t>
        </is>
      </c>
      <c r="C142921" t="n">
        <v>2</v>
      </c>
      <c r="D142921" t="inlineStr">
        <is>
          <t>{'nmvc', 'react-nmvc'}</t>
        </is>
      </c>
    </row>
    <row r="142922">
      <c r="A142922" s="1" t="n">
        <v>142920</v>
      </c>
      <c r="B142922" t="inlineStr">
        <is>
          <t>mi18</t>
        </is>
      </c>
      <c r="C142922" t="n">
        <v>2</v>
      </c>
      <c r="D142922" t="inlineStr">
        <is>
          <t>{'mi18n', 'mi18n-redux'}</t>
        </is>
      </c>
    </row>
    <row r="142923">
      <c r="A142923" s="1" t="n">
        <v>142921</v>
      </c>
      <c r="B142923" t="inlineStr">
        <is>
          <t>bajascript</t>
        </is>
      </c>
      <c r="C142923" t="n">
        <v>2</v>
      </c>
      <c r="D142923" t="inlineStr">
        <is>
          <t>{'bajascript', '@niagara~bajascript'}</t>
        </is>
      </c>
    </row>
    <row r="142924">
      <c r="A142924" s="1" t="n">
        <v>142922</v>
      </c>
      <c r="B142924" t="inlineStr">
        <is>
          <t>spcoe</t>
        </is>
      </c>
      <c r="C142924" t="n">
        <v>2</v>
      </c>
      <c r="D142924" t="inlineStr">
        <is>
          <t>{'generator-spcoe', 'spcoe-pp'}</t>
        </is>
      </c>
    </row>
    <row r="142925">
      <c r="A142925" s="1" t="n">
        <v>142923</v>
      </c>
      <c r="B142925" t="inlineStr">
        <is>
          <t>pavieinv</t>
        </is>
      </c>
      <c r="C142925" t="n">
        <v>2</v>
      </c>
      <c r="D142925" t="inlineStr">
        <is>
          <t>{'@pavieinv~einv-js', '@pavieinv~quoteapp-admin'}</t>
        </is>
      </c>
    </row>
    <row r="142926">
      <c r="A142926" s="1" t="n">
        <v>142924</v>
      </c>
      <c r="B142926" t="inlineStr">
        <is>
          <t>thron</t>
        </is>
      </c>
      <c r="C142926" t="n">
        <v>2</v>
      </c>
      <c r="D142926" t="inlineStr">
        <is>
          <t>{'thronie-sass', 'thronie-ajax'}</t>
        </is>
      </c>
    </row>
    <row r="142927">
      <c r="A142927" s="1" t="n">
        <v>142925</v>
      </c>
      <c r="B142927" t="inlineStr">
        <is>
          <t>thronie</t>
        </is>
      </c>
      <c r="C142927" t="n">
        <v>2</v>
      </c>
      <c r="D142927" t="inlineStr">
        <is>
          <t>{'thronie-sass', 'thronie-ajax'}</t>
        </is>
      </c>
    </row>
    <row r="142928">
      <c r="A142928" s="1" t="n">
        <v>142926</v>
      </c>
      <c r="B142928" t="inlineStr">
        <is>
          <t>smartlock</t>
        </is>
      </c>
      <c r="C142928" t="n">
        <v>2</v>
      </c>
      <c r="D142928" t="inlineStr">
        <is>
          <t>{'react-native-smartlock', '@nzws~homebridge-mqtt-smartlock'}</t>
        </is>
      </c>
    </row>
    <row r="142929">
      <c r="A142929" s="1" t="n">
        <v>142927</v>
      </c>
      <c r="B142929" t="inlineStr">
        <is>
          <t>jmslist</t>
        </is>
      </c>
      <c r="C142929" t="n">
        <v>2</v>
      </c>
      <c r="D142929" t="inlineStr">
        <is>
          <t>{'JMSList', 'JMSlist.js'}</t>
        </is>
      </c>
    </row>
    <row r="142930">
      <c r="A142930" s="1" t="n">
        <v>142928</v>
      </c>
      <c r="B142930" t="inlineStr">
        <is>
          <t>borba</t>
        </is>
      </c>
      <c r="C142930" t="n">
        <v>2</v>
      </c>
      <c r="D142930" t="inlineStr">
        <is>
          <t>{'@borbalher~component-composer', '@samborba~services'}</t>
        </is>
      </c>
    </row>
    <row r="142931">
      <c r="A142931" s="1" t="n">
        <v>142929</v>
      </c>
      <c r="B142931" t="inlineStr">
        <is>
          <t>rappi</t>
        </is>
      </c>
      <c r="C142931" t="n">
        <v>2</v>
      </c>
      <c r="D142931" t="inlineStr">
        <is>
          <t>{'rappi', '@rappi~zeplin-cli-connect-android-plugin'}</t>
        </is>
      </c>
    </row>
    <row r="142932">
      <c r="A142932" s="1" t="n">
        <v>142930</v>
      </c>
      <c r="B142932" t="inlineStr">
        <is>
          <t>garylocke</t>
        </is>
      </c>
      <c r="C142932" t="n">
        <v>2</v>
      </c>
      <c r="D142932" t="inlineStr">
        <is>
          <t>{'@garylocke~right-pad', '@garylocke~jquery-idletimeout-plus'}</t>
        </is>
      </c>
    </row>
    <row r="142933">
      <c r="A142933" s="1" t="n">
        <v>142931</v>
      </c>
      <c r="B142933" t="inlineStr">
        <is>
          <t>txava</t>
        </is>
      </c>
      <c r="C142933" t="n">
        <v>2</v>
      </c>
      <c r="D142933" t="inlineStr">
        <is>
          <t>{'@txava~eslint-config', '@txava~prettier-config'}</t>
        </is>
      </c>
    </row>
    <row r="142934">
      <c r="A142934" s="1" t="n">
        <v>142932</v>
      </c>
      <c r="B142934" t="inlineStr">
        <is>
          <t>httputils</t>
        </is>
      </c>
      <c r="C142934" t="n">
        <v>2</v>
      </c>
      <c r="D142934" t="inlineStr">
        <is>
          <t>{'@hakrac~httputils', 'httputils'}</t>
        </is>
      </c>
    </row>
    <row r="142935">
      <c r="A142935" s="1" t="n">
        <v>142933</v>
      </c>
      <c r="B142935" t="inlineStr">
        <is>
          <t>numericinput</t>
        </is>
      </c>
      <c r="C142935" t="n">
        <v>2</v>
      </c>
      <c r="D142935" t="inlineStr">
        <is>
          <t>{'numericinput', '@vdt-jquery~jquery-numericinput'}</t>
        </is>
      </c>
    </row>
    <row r="142936">
      <c r="A142936" s="1" t="n">
        <v>142934</v>
      </c>
      <c r="B142936" t="inlineStr">
        <is>
          <t>seducer</t>
        </is>
      </c>
      <c r="C142936" t="n">
        <v>2</v>
      </c>
      <c r="D142936" t="inlineStr">
        <is>
          <t>{'seducer', '@paprika~seducer'}</t>
        </is>
      </c>
    </row>
    <row r="142937">
      <c r="A142937" s="1" t="n">
        <v>142935</v>
      </c>
      <c r="B142937" t="inlineStr">
        <is>
          <t>suanshu</t>
        </is>
      </c>
      <c r="C142937" t="n">
        <v>2</v>
      </c>
      <c r="D142937" t="inlineStr">
        <is>
          <t>{'vue-suanshu', 'suanshu'}</t>
        </is>
      </c>
    </row>
    <row r="142938">
      <c r="A142938" s="1" t="n">
        <v>142936</v>
      </c>
      <c r="B142938" t="inlineStr">
        <is>
          <t>webagenda</t>
        </is>
      </c>
      <c r="C142938" t="n">
        <v>2</v>
      </c>
      <c r="D142938" t="inlineStr">
        <is>
          <t>{'counter-app-webagenda', 'webagenda-counter'}</t>
        </is>
      </c>
    </row>
    <row r="142939">
      <c r="A142939" s="1" t="n">
        <v>142937</v>
      </c>
      <c r="B142939" t="inlineStr">
        <is>
          <t>loriageui</t>
        </is>
      </c>
      <c r="C142939" t="n">
        <v>2</v>
      </c>
      <c r="D142939" t="inlineStr">
        <is>
          <t>{'loriageui', '@loriage~loriageui'}</t>
        </is>
      </c>
    </row>
    <row r="142940">
      <c r="A142940" s="1" t="n">
        <v>142938</v>
      </c>
      <c r="B142940" t="inlineStr">
        <is>
          <t>dvnch</t>
        </is>
      </c>
      <c r="C142940" t="n">
        <v>2</v>
      </c>
      <c r="D142940" t="inlineStr">
        <is>
          <t>{'@dvnch~eslint-config', '@dvnch~react-tracking'}</t>
        </is>
      </c>
    </row>
    <row r="142941">
      <c r="A142941" s="1" t="n">
        <v>142939</v>
      </c>
      <c r="B142941" t="inlineStr">
        <is>
          <t>externaljournalprocessing</t>
        </is>
      </c>
      <c r="C142941" t="n">
        <v>2</v>
      </c>
      <c r="D142941" t="inlineStr">
        <is>
          <t>{'qmuzik-externaljournalprocessing', 'qmuzik-externaljournalprocessing-shared'}</t>
        </is>
      </c>
    </row>
    <row r="142942">
      <c r="A142942" s="1" t="n">
        <v>142940</v>
      </c>
      <c r="B142942" t="inlineStr">
        <is>
          <t>gnomon</t>
        </is>
      </c>
      <c r="C142942" t="n">
        <v>2</v>
      </c>
      <c r="D142942" t="inlineStr">
        <is>
          <t>{'gnomon', 'd3-geo-gnomonic'}</t>
        </is>
      </c>
    </row>
    <row r="142943">
      <c r="A142943" s="1" t="n">
        <v>142941</v>
      </c>
      <c r="B142943" t="inlineStr">
        <is>
          <t>casasanchez</t>
        </is>
      </c>
      <c r="C142943" t="n">
        <v>2</v>
      </c>
      <c r="D142943" t="inlineStr">
        <is>
          <t>{'tecsup-2017-casasanchez', 'tecsup-2017-tarea-casasanchez'}</t>
        </is>
      </c>
    </row>
    <row r="142944">
      <c r="A142944" s="1" t="n">
        <v>142942</v>
      </c>
      <c r="B142944" t="inlineStr">
        <is>
          <t>olwebrtc</t>
        </is>
      </c>
      <c r="C142944" t="n">
        <v>2</v>
      </c>
      <c r="D142944" t="inlineStr">
        <is>
          <t>{'@harperlatam~olwebrtc', '@lapix~olwebrtc'}</t>
        </is>
      </c>
    </row>
    <row r="142945">
      <c r="A142945" s="1" t="n">
        <v>142943</v>
      </c>
      <c r="B142945" t="inlineStr">
        <is>
          <t>conakry</t>
        </is>
      </c>
      <c r="C142945" t="n">
        <v>2</v>
      </c>
      <c r="D142945" t="inlineStr">
        <is>
          <t>{'conakry', '@conakryc~spoonacular-wrapper'}</t>
        </is>
      </c>
    </row>
    <row r="142946">
      <c r="A142946" s="1" t="n">
        <v>142944</v>
      </c>
      <c r="B142946" t="inlineStr">
        <is>
          <t>jschain</t>
        </is>
      </c>
      <c r="C142946" t="n">
        <v>2</v>
      </c>
      <c r="D142946" t="inlineStr">
        <is>
          <t>{'jschain', 'nauy-jschain'}</t>
        </is>
      </c>
    </row>
    <row r="142947">
      <c r="A142947" s="1" t="n">
        <v>142945</v>
      </c>
      <c r="B142947" t="inlineStr">
        <is>
          <t>soundon</t>
        </is>
      </c>
      <c r="C142947" t="n">
        <v>2</v>
      </c>
      <c r="D142947" t="inlineStr">
        <is>
          <t>{'@soundon~api', 'soundon-api'}</t>
        </is>
      </c>
    </row>
    <row r="142948">
      <c r="A142948" s="1" t="n">
        <v>142946</v>
      </c>
      <c r="B142948" t="inlineStr">
        <is>
          <t>lamu</t>
        </is>
      </c>
      <c r="C142948" t="n">
        <v>2</v>
      </c>
      <c r="D142948" t="inlineStr">
        <is>
          <t>{'lamu', '@lamualfa-client~minion'}</t>
        </is>
      </c>
    </row>
    <row r="142949">
      <c r="A142949" s="1" t="n">
        <v>142947</v>
      </c>
      <c r="B142949" t="inlineStr">
        <is>
          <t>queueue</t>
        </is>
      </c>
      <c r="C142949" t="n">
        <v>2</v>
      </c>
      <c r="D142949" t="inlineStr">
        <is>
          <t>{'queueue', 'queueue-download'}</t>
        </is>
      </c>
    </row>
    <row r="142950">
      <c r="A142950" s="1" t="n">
        <v>142948</v>
      </c>
      <c r="B142950" t="inlineStr">
        <is>
          <t>termly</t>
        </is>
      </c>
      <c r="C142950" t="n">
        <v>2</v>
      </c>
      <c r="D142950" t="inlineStr">
        <is>
          <t>{'termly', 'termly.js'}</t>
        </is>
      </c>
    </row>
    <row r="142951">
      <c r="A142951" s="1" t="n">
        <v>142949</v>
      </c>
      <c r="B142951" t="inlineStr">
        <is>
          <t>bheui</t>
        </is>
      </c>
      <c r="C142951" t="n">
        <v>2</v>
      </c>
      <c r="D142951" t="inlineStr">
        <is>
          <t>{'@bheui~server-functions', '@bheui~components'}</t>
        </is>
      </c>
    </row>
    <row r="142952">
      <c r="A142952" s="1" t="n">
        <v>142950</v>
      </c>
      <c r="B142952" t="inlineStr">
        <is>
          <t>ossp</t>
        </is>
      </c>
      <c r="C142952" t="n">
        <v>2</v>
      </c>
      <c r="D142952" t="inlineStr">
        <is>
          <t>{'ossp-stat-skku', 'ossp-uuid'}</t>
        </is>
      </c>
    </row>
    <row r="142953">
      <c r="A142953" s="1" t="n">
        <v>142951</v>
      </c>
      <c r="B142953" t="inlineStr">
        <is>
          <t>normae</t>
        </is>
      </c>
      <c r="C142953" t="n">
        <v>2</v>
      </c>
      <c r="D142953" t="inlineStr">
        <is>
          <t>{'normae-lint-html', 'normae'}</t>
        </is>
      </c>
    </row>
    <row r="142954">
      <c r="A142954" s="1" t="n">
        <v>142952</v>
      </c>
      <c r="B142954" t="inlineStr">
        <is>
          <t>acces</t>
        </is>
      </c>
      <c r="C142954" t="n">
        <v>2</v>
      </c>
      <c r="D142954" t="inlineStr">
        <is>
          <t>{'acces-online-here', 'periodicjs.ext.user_acces_control'}</t>
        </is>
      </c>
    </row>
    <row r="142955">
      <c r="A142955" s="1" t="n">
        <v>142953</v>
      </c>
      <c r="B142955" t="inlineStr">
        <is>
          <t>pushstack</t>
        </is>
      </c>
      <c r="C142955" t="n">
        <v>2</v>
      </c>
      <c r="D142955" t="inlineStr">
        <is>
          <t>{'@pushstack~promise', 'pushstack'}</t>
        </is>
      </c>
    </row>
    <row r="142956">
      <c r="A142956" s="1" t="n">
        <v>142954</v>
      </c>
      <c r="B142956" t="inlineStr">
        <is>
          <t>ertan</t>
        </is>
      </c>
      <c r="C142956" t="n">
        <v>2</v>
      </c>
      <c r="D142956" t="inlineStr">
        <is>
          <t>{'lingalleryertan', 'ertanpackges'}</t>
        </is>
      </c>
    </row>
    <row r="142957">
      <c r="A142957" s="1" t="n">
        <v>142955</v>
      </c>
      <c r="B142957" t="inlineStr">
        <is>
          <t>bewithjonam</t>
        </is>
      </c>
      <c r="C142957" t="n">
        <v>2</v>
      </c>
      <c r="D142957" t="inlineStr">
        <is>
          <t>{'@bewithjonam~mapboxgl-spiderifier', '@bewithjonam~mapbox-gl'}</t>
        </is>
      </c>
    </row>
    <row r="142958">
      <c r="A142958" s="1" t="n">
        <v>142956</v>
      </c>
      <c r="B142958" t="inlineStr">
        <is>
          <t>almawave</t>
        </is>
      </c>
      <c r="C142958" t="n">
        <v>2</v>
      </c>
      <c r="D142958" t="inlineStr">
        <is>
          <t>{'matrix-react-sdk-almawave', 'riot-web-almawave'}</t>
        </is>
      </c>
    </row>
    <row r="142959">
      <c r="A142959" s="1" t="n">
        <v>142957</v>
      </c>
      <c r="B142959" t="inlineStr">
        <is>
          <t>boopathi3198</t>
        </is>
      </c>
      <c r="C142959" t="n">
        <v>2</v>
      </c>
      <c r="D142959" t="inlineStr">
        <is>
          <t>{'@boopathi3198~demo', '@boopathi3198~1demo'}</t>
        </is>
      </c>
    </row>
    <row r="142960">
      <c r="A142960" s="1" t="n">
        <v>142958</v>
      </c>
      <c r="B142960" t="inlineStr">
        <is>
          <t>iondv</t>
        </is>
      </c>
      <c r="C142960" t="n">
        <v>2</v>
      </c>
      <c r="D142960" t="inlineStr">
        <is>
          <t>{'@iondv~grape-iondv-studio', '@iondv~grape-table'}</t>
        </is>
      </c>
    </row>
    <row r="142961">
      <c r="A142961" s="1" t="n">
        <v>142959</v>
      </c>
      <c r="B142961" t="inlineStr">
        <is>
          <t>coverart</t>
        </is>
      </c>
      <c r="C142961" t="n">
        <v>2</v>
      </c>
      <c r="D142961" t="inlineStr">
        <is>
          <t>{'coverart', 'pnx-mixtape-coverart'}</t>
        </is>
      </c>
    </row>
    <row r="142962">
      <c r="A142962" s="1" t="n">
        <v>142960</v>
      </c>
      <c r="B142962" t="inlineStr">
        <is>
          <t>nautilusjs</t>
        </is>
      </c>
      <c r="C142962" t="n">
        <v>2</v>
      </c>
      <c r="D142962" t="inlineStr">
        <is>
          <t>{'@globocom~nautilusjs', 'nautilusjs'}</t>
        </is>
      </c>
    </row>
    <row r="142963">
      <c r="A142963" s="1" t="n">
        <v>142961</v>
      </c>
      <c r="B142963" t="inlineStr">
        <is>
          <t>threx</t>
        </is>
      </c>
      <c r="C142963" t="n">
        <v>2</v>
      </c>
      <c r="D142963" t="inlineStr">
        <is>
          <t>{'threx', 'threx-frame-print'}</t>
        </is>
      </c>
    </row>
    <row r="142964">
      <c r="A142964" s="1" t="n">
        <v>142962</v>
      </c>
      <c r="B142964" t="inlineStr">
        <is>
          <t>coinchat</t>
        </is>
      </c>
      <c r="C142964" t="n">
        <v>2</v>
      </c>
      <c r="D142964" t="inlineStr">
        <is>
          <t>{'coinchat-js-sdk', 'coinchat-client'}</t>
        </is>
      </c>
    </row>
    <row r="142965">
      <c r="A142965" s="1" t="n">
        <v>142963</v>
      </c>
      <c r="B142965" t="inlineStr">
        <is>
          <t>nlog</t>
        </is>
      </c>
      <c r="C142965" t="n">
        <v>2</v>
      </c>
      <c r="D142965" t="inlineStr">
        <is>
          <t>{'nlog_20171123', 'nlog'}</t>
        </is>
      </c>
    </row>
    <row r="142966">
      <c r="A142966" s="1" t="n">
        <v>142964</v>
      </c>
      <c r="B142966" t="inlineStr">
        <is>
          <t>adarovsky</t>
        </is>
      </c>
      <c r="C142966" t="n">
        <v>2</v>
      </c>
      <c r="D142966" t="inlineStr">
        <is>
          <t>{'@adarovsky~apollo-link-scalars', '@adarovsky~vlayout'}</t>
        </is>
      </c>
    </row>
    <row r="142967">
      <c r="A142967" s="1" t="n">
        <v>142965</v>
      </c>
      <c r="B142967" t="inlineStr">
        <is>
          <t>victorlessa</t>
        </is>
      </c>
      <c r="C142967" t="n">
        <v>2</v>
      </c>
      <c r="D142967" t="inlineStr">
        <is>
          <t>{'@victorlessa~hacker-chat-client', '@victorlessa~indicative-vue'}</t>
        </is>
      </c>
    </row>
    <row r="142968">
      <c r="A142968" s="1" t="n">
        <v>142966</v>
      </c>
      <c r="B142968" t="inlineStr">
        <is>
          <t>birdseed</t>
        </is>
      </c>
      <c r="C142968" t="n">
        <v>2</v>
      </c>
      <c r="D142968" t="inlineStr">
        <is>
          <t>{'@neonjungle~birdseed', 'birdseed'}</t>
        </is>
      </c>
    </row>
    <row r="142969">
      <c r="A142969" s="1" t="n">
        <v>142967</v>
      </c>
      <c r="B142969" t="inlineStr">
        <is>
          <t>mxxn</t>
        </is>
      </c>
      <c r="C142969" t="n">
        <v>2</v>
      </c>
      <c r="D142969" t="inlineStr">
        <is>
          <t>{'ru.mxxn.investing', 'ru.mxxn.di'}</t>
        </is>
      </c>
    </row>
    <row r="142970">
      <c r="A142970" s="1" t="n">
        <v>142968</v>
      </c>
      <c r="B142970" t="inlineStr">
        <is>
          <t>tmallbot</t>
        </is>
      </c>
      <c r="C142970" t="n">
        <v>2</v>
      </c>
      <c r="D142970" t="inlineStr">
        <is>
          <t>{'node-red-contrib-hasssmart-tmallbot', 'tmallbot'}</t>
        </is>
      </c>
    </row>
    <row r="142971">
      <c r="A142971" s="1" t="n">
        <v>142969</v>
      </c>
      <c r="B142971" t="inlineStr">
        <is>
          <t>lz129</t>
        </is>
      </c>
      <c r="C142971" t="n">
        <v>2</v>
      </c>
      <c r="D142971" t="inlineStr">
        <is>
          <t>{'@lz129~node-red-contrib-sm-ioplus', '@lz129~node-red-contrib-wamp'}</t>
        </is>
      </c>
    </row>
    <row r="142972">
      <c r="A142972" s="1" t="n">
        <v>142970</v>
      </c>
      <c r="B142972" t="inlineStr">
        <is>
          <t>decentology</t>
        </is>
      </c>
      <c r="C142972" t="n">
        <v>2</v>
      </c>
      <c r="D142972" t="inlineStr">
        <is>
          <t>{'@decentology~dappstarter-cli-proxy', '@decentology~dappstarter'}</t>
        </is>
      </c>
    </row>
    <row r="142973">
      <c r="A142973" s="1" t="n">
        <v>142971</v>
      </c>
      <c r="B142973" t="inlineStr">
        <is>
          <t>dappstarter</t>
        </is>
      </c>
      <c r="C142973" t="n">
        <v>2</v>
      </c>
      <c r="D142973" t="inlineStr">
        <is>
          <t>{'@decentology~dappstarter-cli-proxy', '@decentology~dappstarter'}</t>
        </is>
      </c>
    </row>
    <row r="142974">
      <c r="A142974" s="1" t="n">
        <v>142972</v>
      </c>
      <c r="B142974" t="inlineStr">
        <is>
          <t>flep</t>
        </is>
      </c>
      <c r="C142974" t="n">
        <v>2</v>
      </c>
      <c r="D142974" t="inlineStr">
        <is>
          <t>{'flep', 'flep-npm-tutorial'}</t>
        </is>
      </c>
    </row>
    <row r="142975">
      <c r="A142975" s="1" t="n">
        <v>142973</v>
      </c>
      <c r="B142975" t="inlineStr">
        <is>
          <t>fogo</t>
        </is>
      </c>
      <c r="C142975" t="n">
        <v>2</v>
      </c>
      <c r="D142975" t="inlineStr">
        <is>
          <t>{'faustao-ta-pegando-fogo', 'fogo'}</t>
        </is>
      </c>
    </row>
    <row r="142976">
      <c r="A142976" s="1" t="n">
        <v>142974</v>
      </c>
      <c r="B142976" t="inlineStr">
        <is>
          <t>overslash</t>
        </is>
      </c>
      <c r="C142976" t="n">
        <v>2</v>
      </c>
      <c r="D142976" t="inlineStr">
        <is>
          <t>{'overslash', '@mobilabs~overslash'}</t>
        </is>
      </c>
    </row>
    <row r="142977">
      <c r="A142977" s="1" t="n">
        <v>142975</v>
      </c>
      <c r="B142977" t="inlineStr">
        <is>
          <t>cerebella</t>
        </is>
      </c>
      <c r="C142977" t="n">
        <v>2</v>
      </c>
      <c r="D142977" t="inlineStr">
        <is>
          <t>{'@cerebella~log', '@cerebella~errors'}</t>
        </is>
      </c>
    </row>
    <row r="142978">
      <c r="A142978" s="1" t="n">
        <v>142976</v>
      </c>
      <c r="B142978" t="inlineStr">
        <is>
          <t>boyish</t>
        </is>
      </c>
      <c r="C142978" t="n">
        <v>2</v>
      </c>
      <c r="D142978" t="inlineStr">
        <is>
          <t>{'fill-murry-boyishwei', 'ember-cli-fill-murray-boyishwei'}</t>
        </is>
      </c>
    </row>
    <row r="142979">
      <c r="A142979" s="1" t="n">
        <v>142977</v>
      </c>
      <c r="B142979" t="inlineStr">
        <is>
          <t>boyishwei</t>
        </is>
      </c>
      <c r="C142979" t="n">
        <v>2</v>
      </c>
      <c r="D142979" t="inlineStr">
        <is>
          <t>{'fill-murry-boyishwei', 'ember-cli-fill-murray-boyishwei'}</t>
        </is>
      </c>
    </row>
    <row r="142980">
      <c r="A142980" s="1" t="n">
        <v>142978</v>
      </c>
      <c r="B142980" t="inlineStr">
        <is>
          <t>identityfront</t>
        </is>
      </c>
      <c r="C142980" t="n">
        <v>2</v>
      </c>
      <c r="D142980" t="inlineStr">
        <is>
          <t>{'@peculiar~identityfront-scanner', '@peculiar~identityfront-scanner-core'}</t>
        </is>
      </c>
    </row>
    <row r="142981">
      <c r="A142981" s="1" t="n">
        <v>142979</v>
      </c>
      <c r="B142981" t="inlineStr">
        <is>
          <t>shlima</t>
        </is>
      </c>
      <c r="C142981" t="n">
        <v>2</v>
      </c>
      <c r="D142981" t="inlineStr">
        <is>
          <t>{'@shlima~sweet-modal-vue', '@shlima~schema'}</t>
        </is>
      </c>
    </row>
    <row r="142982">
      <c r="A142982" s="1" t="n">
        <v>142980</v>
      </c>
      <c r="B142982" t="inlineStr">
        <is>
          <t>jsbint</t>
        </is>
      </c>
      <c r="C142982" t="n">
        <v>2</v>
      </c>
      <c r="D142982" t="inlineStr">
        <is>
          <t>{'jsbint', 'grunt-jsbint'}</t>
        </is>
      </c>
    </row>
    <row r="142983">
      <c r="A142983" s="1" t="n">
        <v>142981</v>
      </c>
      <c r="B142983" t="inlineStr">
        <is>
          <t>tocify</t>
        </is>
      </c>
      <c r="C142983" t="n">
        <v>2</v>
      </c>
      <c r="D142983" t="inlineStr">
        <is>
          <t>{'jquery.tocify', 'tocify'}</t>
        </is>
      </c>
    </row>
    <row r="142984">
      <c r="A142984" s="1" t="n">
        <v>142982</v>
      </c>
      <c r="B142984" t="inlineStr">
        <is>
          <t>xpm2</t>
        </is>
      </c>
      <c r="C142984" t="n">
        <v>2</v>
      </c>
      <c r="D142984" t="inlineStr">
        <is>
          <t>{'xpm2png', 'xpm2'}</t>
        </is>
      </c>
    </row>
    <row r="142985">
      <c r="A142985" s="1" t="n">
        <v>142983</v>
      </c>
      <c r="B142985" t="inlineStr">
        <is>
          <t>dqm</t>
        </is>
      </c>
      <c r="C142985" t="n">
        <v>2</v>
      </c>
      <c r="D142985" t="inlineStr">
        <is>
          <t>{'dqm-plugin', 'xdqmxxx'}</t>
        </is>
      </c>
    </row>
    <row r="142986">
      <c r="A142986" s="1" t="n">
        <v>142984</v>
      </c>
      <c r="B142986" t="inlineStr">
        <is>
          <t>stmodule</t>
        </is>
      </c>
      <c r="C142986" t="n">
        <v>2</v>
      </c>
      <c r="D142986" t="inlineStr">
        <is>
          <t>{'usman1stmodule', '1stmodule'}</t>
        </is>
      </c>
    </row>
    <row r="142987">
      <c r="A142987" s="1" t="n">
        <v>142985</v>
      </c>
      <c r="B142987" t="inlineStr">
        <is>
          <t>lyl19754</t>
        </is>
      </c>
      <c r="C142987" t="n">
        <v>2</v>
      </c>
      <c r="D142987" t="inlineStr">
        <is>
          <t>{'@lyl19754~create-react-app', '@lyl19754~react-scripts'}</t>
        </is>
      </c>
    </row>
    <row r="142988">
      <c r="A142988" s="1" t="n">
        <v>142986</v>
      </c>
      <c r="B142988" t="inlineStr">
        <is>
          <t>appintro</t>
        </is>
      </c>
      <c r="C142988" t="n">
        <v>2</v>
      </c>
      <c r="D142988" t="inlineStr">
        <is>
          <t>{'@rn_zzq~rn-appintro', 'appintro-udr'}</t>
        </is>
      </c>
    </row>
    <row r="142989">
      <c r="A142989" s="1" t="n">
        <v>142987</v>
      </c>
      <c r="B142989" t="inlineStr">
        <is>
          <t>adeliom</t>
        </is>
      </c>
      <c r="C142989" t="n">
        <v>2</v>
      </c>
      <c r="D142989" t="inlineStr">
        <is>
          <t>{'cra-template-adeliom-starter-electron', 'cra-template-adeliom-starter'}</t>
        </is>
      </c>
    </row>
    <row r="142990">
      <c r="A142990" s="1" t="n">
        <v>142988</v>
      </c>
      <c r="B142990" t="inlineStr">
        <is>
          <t>gidget</t>
        </is>
      </c>
      <c r="C142990" t="n">
        <v>2</v>
      </c>
      <c r="D142990" t="inlineStr">
        <is>
          <t>{'gidgethub', 'gidget'}</t>
        </is>
      </c>
    </row>
    <row r="142991">
      <c r="A142991" s="1" t="n">
        <v>142989</v>
      </c>
      <c r="B142991" t="inlineStr">
        <is>
          <t>mohamed28</t>
        </is>
      </c>
      <c r="C142991" t="n">
        <v>2</v>
      </c>
      <c r="D142991" t="inlineStr">
        <is>
          <t>{'mohamed28.components', 'mohamed28.componentizer'}</t>
        </is>
      </c>
    </row>
    <row r="142992">
      <c r="A142992" s="1" t="n">
        <v>142990</v>
      </c>
      <c r="B142992" t="inlineStr">
        <is>
          <t>componentizer</t>
        </is>
      </c>
      <c r="C142992" t="n">
        <v>2</v>
      </c>
      <c r="D142992" t="inlineStr">
        <is>
          <t>{'componentizer', 'mohamed28.componentizer'}</t>
        </is>
      </c>
    </row>
    <row r="142993">
      <c r="A142993" s="1" t="n">
        <v>142991</v>
      </c>
      <c r="B142993" t="inlineStr">
        <is>
          <t>lingw</t>
        </is>
      </c>
      <c r="C142993" t="n">
        <v>2</v>
      </c>
      <c r="D142993" t="inlineStr">
        <is>
          <t>{'@lingw~tsnpm', '@lingw~iteration-version'}</t>
        </is>
      </c>
    </row>
    <row r="142994">
      <c r="A142994" s="1" t="n">
        <v>142992</v>
      </c>
      <c r="B142994" t="inlineStr">
        <is>
          <t>terenyeung</t>
        </is>
      </c>
      <c r="C142994" t="n">
        <v>2</v>
      </c>
      <c r="D142994" t="inlineStr">
        <is>
          <t>{'terenyeung', '@terenyeung~poeditor.cli'}</t>
        </is>
      </c>
    </row>
    <row r="142995">
      <c r="A142995" s="1" t="n">
        <v>142993</v>
      </c>
      <c r="B142995" t="inlineStr">
        <is>
          <t>immense</t>
        </is>
      </c>
      <c r="C142995" t="n">
        <v>2</v>
      </c>
      <c r="D142995" t="inlineStr">
        <is>
          <t>{'eslint-config-immense-networks', 'immensee'}</t>
        </is>
      </c>
    </row>
    <row r="142996">
      <c r="A142996" s="1" t="n">
        <v>142994</v>
      </c>
      <c r="B142996" t="inlineStr">
        <is>
          <t>joypixel</t>
        </is>
      </c>
      <c r="C142996" t="n">
        <v>2</v>
      </c>
      <c r="D142996" t="inlineStr">
        <is>
          <t>{'joypixel-boilerplate-standard', 'joypixel-cli'}</t>
        </is>
      </c>
    </row>
    <row r="142997">
      <c r="A142997" s="1" t="n">
        <v>142995</v>
      </c>
      <c r="B142997" t="inlineStr">
        <is>
          <t>urlversion</t>
        </is>
      </c>
      <c r="C142997" t="n">
        <v>2</v>
      </c>
      <c r="D142997" t="inlineStr">
        <is>
          <t>{'gulp-css-urlversion', 'fas-css-urlversion'}</t>
        </is>
      </c>
    </row>
    <row r="142998">
      <c r="A142998" s="1" t="n">
        <v>142996</v>
      </c>
      <c r="B142998" t="inlineStr">
        <is>
          <t>mokey</t>
        </is>
      </c>
      <c r="C142998" t="n">
        <v>2</v>
      </c>
      <c r="D142998" t="inlineStr">
        <is>
          <t>{'mokeya-cli', 'cordova-plugin-mokey'}</t>
        </is>
      </c>
    </row>
    <row r="142999">
      <c r="A142999" s="1" t="n">
        <v>142997</v>
      </c>
      <c r="B142999" t="inlineStr">
        <is>
          <t>cloudinline</t>
        </is>
      </c>
      <c r="C142999" t="n">
        <v>2</v>
      </c>
      <c r="D142999" t="inlineStr">
        <is>
          <t>{'@cloudinline~noader-server', '@cloudinline~swagger-typescript'}</t>
        </is>
      </c>
    </row>
    <row r="143000">
      <c r="A143000" s="1" t="n">
        <v>142998</v>
      </c>
      <c r="B143000" t="inlineStr">
        <is>
          <t>dotless</t>
        </is>
      </c>
      <c r="C143000" t="n">
        <v>2</v>
      </c>
      <c r="D143000" t="inlineStr">
        <is>
          <t>{'dotless', 'dotless-conf'}</t>
        </is>
      </c>
    </row>
    <row r="143001">
      <c r="A143001" s="1" t="n">
        <v>142999</v>
      </c>
      <c r="B143001" t="inlineStr">
        <is>
          <t>spores</t>
        </is>
      </c>
      <c r="C143001" t="n">
        <v>2</v>
      </c>
      <c r="D143001" t="inlineStr">
        <is>
          <t>{'Spores', 'sporest'}</t>
        </is>
      </c>
    </row>
    <row r="143002">
      <c r="A143002" s="1" t="n">
        <v>143000</v>
      </c>
      <c r="B143002" t="inlineStr">
        <is>
          <t>mchale</t>
        </is>
      </c>
      <c r="C143002" t="n">
        <v>2</v>
      </c>
      <c r="D143002" t="inlineStr">
        <is>
          <t>{'cormacmchaleaddnumber', 'objectmethodscormacmchale'}</t>
        </is>
      </c>
    </row>
    <row r="143003">
      <c r="A143003" s="1" t="n">
        <v>143001</v>
      </c>
      <c r="B143003" t="inlineStr">
        <is>
          <t>cians</t>
        </is>
      </c>
      <c r="C143003" t="n">
        <v>2</v>
      </c>
      <c r="D143003" t="inlineStr">
        <is>
          <t>{'@ricians~shared', '@ricians~material-design'}</t>
        </is>
      </c>
    </row>
    <row r="143004">
      <c r="A143004" s="1" t="n">
        <v>143002</v>
      </c>
      <c r="B143004" t="inlineStr">
        <is>
          <t>ricians</t>
        </is>
      </c>
      <c r="C143004" t="n">
        <v>2</v>
      </c>
      <c r="D143004" t="inlineStr">
        <is>
          <t>{'@ricians~shared', '@ricians~material-design'}</t>
        </is>
      </c>
    </row>
    <row r="143005">
      <c r="A143005" s="1" t="n">
        <v>143003</v>
      </c>
      <c r="B143005" t="inlineStr">
        <is>
          <t>temporis</t>
        </is>
      </c>
      <c r="C143005" t="n">
        <v>2</v>
      </c>
      <c r="D143005" t="inlineStr">
        <is>
          <t>{'wasm-game-of-life-temporis', 'temporis'}</t>
        </is>
      </c>
    </row>
    <row r="143006">
      <c r="A143006" s="1" t="n">
        <v>143004</v>
      </c>
      <c r="B143006" t="inlineStr">
        <is>
          <t>calvertm</t>
        </is>
      </c>
      <c r="C143006" t="n">
        <v>2</v>
      </c>
      <c r="D143006" t="inlineStr">
        <is>
          <t>{'isit322-calvertm', 'calvertm-code'}</t>
        </is>
      </c>
    </row>
    <row r="143007">
      <c r="A143007" s="1" t="n">
        <v>143005</v>
      </c>
      <c r="B143007" t="inlineStr">
        <is>
          <t>gremi</t>
        </is>
      </c>
      <c r="C143007" t="n">
        <v>2</v>
      </c>
      <c r="D143007" t="inlineStr">
        <is>
          <t>{'gremi-front-app', 'skipper-openstack-gremi'}</t>
        </is>
      </c>
    </row>
    <row r="143008">
      <c r="A143008" s="1" t="n">
        <v>143006</v>
      </c>
      <c r="B143008" t="inlineStr">
        <is>
          <t>countingstream</t>
        </is>
      </c>
      <c r="C143008" t="n">
        <v>2</v>
      </c>
      <c r="D143008" t="inlineStr">
        <is>
          <t>{'seal-countingstream', '@sealsystems~countingstream'}</t>
        </is>
      </c>
    </row>
    <row r="143009">
      <c r="A143009" s="1" t="n">
        <v>143007</v>
      </c>
      <c r="B143009" t="inlineStr">
        <is>
          <t>bootcamp04</t>
        </is>
      </c>
      <c r="C143009" t="n">
        <v>2</v>
      </c>
      <c r="D143009" t="inlineStr">
        <is>
          <t>{'@bootcamp04~franz-emil-hello-word', '@bootcamp04~bt-components'}</t>
        </is>
      </c>
    </row>
    <row r="143010">
      <c r="A143010" s="1" t="n">
        <v>143008</v>
      </c>
      <c r="B143010" t="inlineStr">
        <is>
          <t>franko</t>
        </is>
      </c>
      <c r="C143010" t="n">
        <v>2</v>
      </c>
      <c r="D143010" t="inlineStr">
        <is>
          <t>{'franko-ui', 'arabic2franko'}</t>
        </is>
      </c>
    </row>
    <row r="143011">
      <c r="A143011" s="1" t="n">
        <v>143009</v>
      </c>
      <c r="B143011" t="inlineStr">
        <is>
          <t>yingying</t>
        </is>
      </c>
      <c r="C143011" t="n">
        <v>2</v>
      </c>
      <c r="D143011" t="inlineStr">
        <is>
          <t>{'nodebb-plugin-yingying-ldap', 'yingying-ui'}</t>
        </is>
      </c>
    </row>
    <row r="143012">
      <c r="A143012" s="1" t="n">
        <v>143010</v>
      </c>
      <c r="B143012" t="inlineStr">
        <is>
          <t>jenni</t>
        </is>
      </c>
      <c r="C143012" t="n">
        <v>2</v>
      </c>
      <c r="D143012" t="inlineStr">
        <is>
          <t>{'jenni', 'nik-jenni-formatter'}</t>
        </is>
      </c>
    </row>
    <row r="143013">
      <c r="A143013" s="1" t="n">
        <v>143011</v>
      </c>
      <c r="B143013" t="inlineStr">
        <is>
          <t>rainbowvis</t>
        </is>
      </c>
      <c r="C143013" t="n">
        <v>2</v>
      </c>
      <c r="D143013" t="inlineStr">
        <is>
          <t>{'rainbowvis.js', '@indot~rainbowvis'}</t>
        </is>
      </c>
    </row>
    <row r="143014">
      <c r="A143014" s="1" t="n">
        <v>143012</v>
      </c>
      <c r="B143014" t="inlineStr">
        <is>
          <t>hatstall</t>
        </is>
      </c>
      <c r="C143014" t="n">
        <v>2</v>
      </c>
      <c r="D143014" t="inlineStr">
        <is>
          <t>{'django-hatstall', 'hatstall'}</t>
        </is>
      </c>
    </row>
    <row r="143015">
      <c r="A143015" s="1" t="n">
        <v>143013</v>
      </c>
      <c r="B143015" t="inlineStr">
        <is>
          <t>spajs</t>
        </is>
      </c>
      <c r="C143015" t="n">
        <v>2</v>
      </c>
      <c r="D143015" t="inlineStr">
        <is>
          <t>{'@fci~spajs', 'spajs'}</t>
        </is>
      </c>
    </row>
    <row r="143016">
      <c r="A143016" s="1" t="n">
        <v>143014</v>
      </c>
      <c r="B143016" t="inlineStr">
        <is>
          <t>nmessage</t>
        </is>
      </c>
      <c r="C143016" t="n">
        <v>2</v>
      </c>
      <c r="D143016" t="inlineStr">
        <is>
          <t>{'nmessage-center', 'nmessage'}</t>
        </is>
      </c>
    </row>
    <row r="143017">
      <c r="A143017" s="1" t="n">
        <v>143015</v>
      </c>
      <c r="B143017" t="inlineStr">
        <is>
          <t>xirr</t>
        </is>
      </c>
      <c r="C143017" t="n">
        <v>2</v>
      </c>
      <c r="D143017" t="inlineStr">
        <is>
          <t>{'@webcarrot~xirr', 'xirr'}</t>
        </is>
      </c>
    </row>
    <row r="143018">
      <c r="A143018" s="1" t="n">
        <v>143016</v>
      </c>
      <c r="B143018" t="inlineStr">
        <is>
          <t>botfront</t>
        </is>
      </c>
      <c r="C143018" t="n">
        <v>2</v>
      </c>
      <c r="D143018" t="inlineStr">
        <is>
          <t>{'botfront', 'botfront-assistant'}</t>
        </is>
      </c>
    </row>
    <row r="143019">
      <c r="A143019" s="1" t="n">
        <v>143017</v>
      </c>
      <c r="B143019" t="inlineStr">
        <is>
          <t>guration</t>
        </is>
      </c>
      <c r="C143019" t="n">
        <v>2</v>
      </c>
      <c r="D143019" t="inlineStr">
        <is>
          <t>{'guration', '@guardian~guration'}</t>
        </is>
      </c>
    </row>
    <row r="143020">
      <c r="A143020" s="1" t="n">
        <v>143018</v>
      </c>
      <c r="B143020" t="inlineStr">
        <is>
          <t>binarystate</t>
        </is>
      </c>
      <c r="C143020" t="n">
        <v>2</v>
      </c>
      <c r="D143020" t="inlineStr">
        <is>
          <t>{'binarystate-react-component-test', 'binarystate-lbc-react-library'}</t>
        </is>
      </c>
    </row>
    <row r="143021">
      <c r="A143021" s="1" t="n">
        <v>143019</v>
      </c>
      <c r="B143021" t="inlineStr">
        <is>
          <t>frichti</t>
        </is>
      </c>
      <c r="C143021" t="n">
        <v>2</v>
      </c>
      <c r="D143021" t="inlineStr">
        <is>
          <t>{'node-frichti', 'frichti-metrics'}</t>
        </is>
      </c>
    </row>
    <row r="143022">
      <c r="A143022" s="1" t="n">
        <v>143020</v>
      </c>
      <c r="B143022" t="inlineStr">
        <is>
          <t>jinba</t>
        </is>
      </c>
      <c r="C143022" t="n">
        <v>2</v>
      </c>
      <c r="D143022" t="inlineStr">
        <is>
          <t>{'jinba-server', 'jinba-js-client'}</t>
        </is>
      </c>
    </row>
    <row r="143023">
      <c r="A143023" s="1" t="n">
        <v>143021</v>
      </c>
      <c r="B143023" t="inlineStr">
        <is>
          <t>lydeum</t>
        </is>
      </c>
      <c r="C143023" t="n">
        <v>2</v>
      </c>
      <c r="D143023" t="inlineStr">
        <is>
          <t>{'@lydeum~ts-paths-to-webpack-alias', 'lydeum-sdk-stellar'}</t>
        </is>
      </c>
    </row>
    <row r="143024">
      <c r="A143024" s="1" t="n">
        <v>143022</v>
      </c>
      <c r="B143024" t="inlineStr">
        <is>
          <t>convenio</t>
        </is>
      </c>
      <c r="C143024" t="n">
        <v>2</v>
      </c>
      <c r="D143024" t="inlineStr">
        <is>
          <t>{'@convenior~ts-schema-validator', '@convenior~microservice-toolkit'}</t>
        </is>
      </c>
    </row>
    <row r="143025">
      <c r="A143025" s="1" t="n">
        <v>143023</v>
      </c>
      <c r="B143025" t="inlineStr">
        <is>
          <t>convenior</t>
        </is>
      </c>
      <c r="C143025" t="n">
        <v>2</v>
      </c>
      <c r="D143025" t="inlineStr">
        <is>
          <t>{'@convenior~ts-schema-validator', '@convenior~microservice-toolkit'}</t>
        </is>
      </c>
    </row>
    <row r="143026">
      <c r="A143026" s="1" t="n">
        <v>143024</v>
      </c>
      <c r="B143026" t="inlineStr">
        <is>
          <t>bluebit</t>
        </is>
      </c>
      <c r="C143026" t="n">
        <v>2</v>
      </c>
      <c r="D143026" t="inlineStr">
        <is>
          <t>{'mpython-bluebit', 'bluebit'}</t>
        </is>
      </c>
    </row>
    <row r="143027">
      <c r="A143027" s="1" t="n">
        <v>143025</v>
      </c>
      <c r="B143027" t="inlineStr">
        <is>
          <t>pyxml</t>
        </is>
      </c>
      <c r="C143027" t="n">
        <v>2</v>
      </c>
      <c r="D143027" t="inlineStr">
        <is>
          <t>{'pyxmlparser', 'jupyxml'}</t>
        </is>
      </c>
    </row>
    <row r="143028">
      <c r="A143028" s="1" t="n">
        <v>143026</v>
      </c>
      <c r="B143028" t="inlineStr">
        <is>
          <t>fl0</t>
        </is>
      </c>
      <c r="C143028" t="n">
        <v>2</v>
      </c>
      <c r="D143028" t="inlineStr">
        <is>
          <t>{'react-coverfl0w', 'fl0w'}</t>
        </is>
      </c>
    </row>
    <row r="143029">
      <c r="A143029" s="1" t="n">
        <v>143027</v>
      </c>
      <c r="B143029" t="inlineStr">
        <is>
          <t>frods</t>
        </is>
      </c>
      <c r="C143029" t="n">
        <v>2</v>
      </c>
      <c r="D143029" t="inlineStr">
        <is>
          <t>{'@frods~supermoney-sdk', '@frods~b-privacy'}</t>
        </is>
      </c>
    </row>
    <row r="143030">
      <c r="A143030" s="1" t="n">
        <v>143028</v>
      </c>
      <c r="B143030" t="inlineStr">
        <is>
          <t>orpakone</t>
        </is>
      </c>
      <c r="C143030" t="n">
        <v>2</v>
      </c>
      <c r="D143030" t="inlineStr">
        <is>
          <t>{'orpakone-cognito-interface', 'orpakone'}</t>
        </is>
      </c>
    </row>
    <row r="143031">
      <c r="A143031" s="1" t="n">
        <v>143029</v>
      </c>
      <c r="B143031" t="inlineStr">
        <is>
          <t>nodejs3</t>
        </is>
      </c>
      <c r="C143031" t="n">
        <v>2</v>
      </c>
      <c r="D143031" t="inlineStr">
        <is>
          <t>{'nodejs3des', 'testnodejs3'}</t>
        </is>
      </c>
    </row>
    <row r="143032">
      <c r="A143032" s="1" t="n">
        <v>143030</v>
      </c>
      <c r="B143032" t="inlineStr">
        <is>
          <t>strapless</t>
        </is>
      </c>
      <c r="C143032" t="n">
        <v>2</v>
      </c>
      <c r="D143032" t="inlineStr">
        <is>
          <t>{'bower-strapless', 'strapless'}</t>
        </is>
      </c>
    </row>
    <row r="143033">
      <c r="A143033" s="1" t="n">
        <v>143031</v>
      </c>
      <c r="B143033" t="inlineStr">
        <is>
          <t>ionosenterprise</t>
        </is>
      </c>
      <c r="C143033" t="n">
        <v>2</v>
      </c>
      <c r="D143033" t="inlineStr">
        <is>
          <t>{'ionosenterprise', 'ionosenterprise-cli'}</t>
        </is>
      </c>
    </row>
    <row r="143034">
      <c r="A143034" s="1" t="n">
        <v>143032</v>
      </c>
      <c r="B143034" t="inlineStr">
        <is>
          <t>quintus</t>
        </is>
      </c>
      <c r="C143034" t="n">
        <v>2</v>
      </c>
      <c r="D143034" t="inlineStr">
        <is>
          <t>{'quintus', 'quintus-preybird'}</t>
        </is>
      </c>
    </row>
    <row r="143035">
      <c r="A143035" s="1" t="n">
        <v>143033</v>
      </c>
      <c r="B143035" t="inlineStr">
        <is>
          <t>preybird</t>
        </is>
      </c>
      <c r="C143035" t="n">
        <v>2</v>
      </c>
      <c r="D143035" t="inlineStr">
        <is>
          <t>{'ng2-preybird', 'quintus-preybird'}</t>
        </is>
      </c>
    </row>
    <row r="143036">
      <c r="A143036" s="1" t="n">
        <v>143034</v>
      </c>
      <c r="B143036" t="inlineStr">
        <is>
          <t>activated</t>
        </is>
      </c>
      <c r="C143036" t="n">
        <v>2</v>
      </c>
      <c r="D143036" t="inlineStr">
        <is>
          <t>{'ember-kohactivated', 'ember-cli-activated-controller'}</t>
        </is>
      </c>
    </row>
    <row r="143037">
      <c r="A143037" s="1" t="n">
        <v>143035</v>
      </c>
      <c r="B143037" t="inlineStr">
        <is>
          <t>markdoc</t>
        </is>
      </c>
      <c r="C143037" t="n">
        <v>2</v>
      </c>
      <c r="D143037" t="inlineStr">
        <is>
          <t>{'j-markdoc', 'markdoc'}</t>
        </is>
      </c>
    </row>
    <row r="143038">
      <c r="A143038" s="1" t="n">
        <v>143036</v>
      </c>
      <c r="B143038" t="inlineStr">
        <is>
          <t>steps1</t>
        </is>
      </c>
      <c r="C143038" t="n">
        <v>2</v>
      </c>
      <c r="D143038" t="inlineStr">
        <is>
          <t>{'lg-steps1', 'mwx-steps1'}</t>
        </is>
      </c>
    </row>
    <row r="143039">
      <c r="A143039" s="1" t="n">
        <v>143037</v>
      </c>
      <c r="B143039" t="inlineStr">
        <is>
          <t>tsnejs</t>
        </is>
      </c>
      <c r="C143039" t="n">
        <v>2</v>
      </c>
      <c r="D143039" t="inlineStr">
        <is>
          <t>{'@aidanconnelly~tsnejs', '@jwalsh~tsnejs'}</t>
        </is>
      </c>
    </row>
    <row r="143040">
      <c r="A143040" s="1" t="n">
        <v>143038</v>
      </c>
      <c r="B143040" t="inlineStr">
        <is>
          <t>querycount</t>
        </is>
      </c>
      <c r="C143040" t="n">
        <v>2</v>
      </c>
      <c r="D143040" t="inlineStr">
        <is>
          <t>{'django-querycount', 'nose-django-querycount'}</t>
        </is>
      </c>
    </row>
    <row r="143041">
      <c r="A143041" s="1" t="n">
        <v>143039</v>
      </c>
      <c r="B143041" t="inlineStr">
        <is>
          <t>dlkarp</t>
        </is>
      </c>
      <c r="C143041" t="n">
        <v>2</v>
      </c>
      <c r="D143041" t="inlineStr">
        <is>
          <t>{'@dlkarp~pm4model', '@dlkarp~ts-example'}</t>
        </is>
      </c>
    </row>
    <row r="143042">
      <c r="A143042" s="1" t="n">
        <v>143040</v>
      </c>
      <c r="B143042" t="inlineStr">
        <is>
          <t>applicationmessages</t>
        </is>
      </c>
      <c r="C143042" t="n">
        <v>2</v>
      </c>
      <c r="D143042" t="inlineStr">
        <is>
          <t>{'qmuzik-applicationmessages-shared', 'qmuzik-applicationmessages'}</t>
        </is>
      </c>
    </row>
    <row r="143043">
      <c r="A143043" s="1" t="n">
        <v>143041</v>
      </c>
      <c r="B143043" t="inlineStr">
        <is>
          <t>scarmel</t>
        </is>
      </c>
      <c r="C143043" t="n">
        <v>2</v>
      </c>
      <c r="D143043" t="inlineStr">
        <is>
          <t>{'@scarmel~zds-dev', '@scarmel~zds-experimental'}</t>
        </is>
      </c>
    </row>
    <row r="143044">
      <c r="A143044" s="1" t="n">
        <v>143042</v>
      </c>
      <c r="B143044" t="inlineStr">
        <is>
          <t>noscroll</t>
        </is>
      </c>
      <c r="C143044" t="n">
        <v>2</v>
      </c>
      <c r="D143044" t="inlineStr">
        <is>
          <t>{'react-blur-lazy-image-noscroll', 'modal-noscroll-helper'}</t>
        </is>
      </c>
    </row>
    <row r="143045">
      <c r="A143045" s="1" t="n">
        <v>143043</v>
      </c>
      <c r="B143045" t="inlineStr">
        <is>
          <t>ak8963</t>
        </is>
      </c>
      <c r="C143045" t="n">
        <v>2</v>
      </c>
      <c r="D143045" t="inlineStr">
        <is>
          <t>{'@chirimen~ak8963', '@chirimen-raspi~chirimen-driver-i2c-ak8963'}</t>
        </is>
      </c>
    </row>
    <row r="143046">
      <c r="A143046" s="1" t="n">
        <v>143044</v>
      </c>
      <c r="B143046" t="inlineStr">
        <is>
          <t>baig</t>
        </is>
      </c>
      <c r="C143046" t="n">
        <v>2</v>
      </c>
      <c r="D143046" t="inlineStr">
        <is>
          <t>{'baige-ui', 'hamxabaig'}</t>
        </is>
      </c>
    </row>
    <row r="143047">
      <c r="A143047" s="1" t="n">
        <v>143045</v>
      </c>
      <c r="B143047" t="inlineStr">
        <is>
          <t>cunet</t>
        </is>
      </c>
      <c r="C143047" t="n">
        <v>2</v>
      </c>
      <c r="D143047" t="inlineStr">
        <is>
          <t>{'node-cunet', 'cunet'}</t>
        </is>
      </c>
    </row>
    <row r="143048">
      <c r="A143048" s="1" t="n">
        <v>143046</v>
      </c>
      <c r="B143048" t="inlineStr">
        <is>
          <t>hyperpay</t>
        </is>
      </c>
      <c r="C143048" t="n">
        <v>2</v>
      </c>
      <c r="D143048" t="inlineStr">
        <is>
          <t>{'react-native-hyperpay-payment', '@r.mabrouk~react-native-hyperpay'}</t>
        </is>
      </c>
    </row>
    <row r="143049">
      <c r="A143049" s="1" t="n">
        <v>143047</v>
      </c>
      <c r="B143049" t="inlineStr">
        <is>
          <t>dogsheep</t>
        </is>
      </c>
      <c r="C143049" t="n">
        <v>2</v>
      </c>
      <c r="D143049" t="inlineStr">
        <is>
          <t>{'dogsheep-beta', 'dogsheep-photos'}</t>
        </is>
      </c>
    </row>
    <row r="143050">
      <c r="A143050" s="1" t="n">
        <v>143048</v>
      </c>
      <c r="B143050" t="inlineStr">
        <is>
          <t>flyai</t>
        </is>
      </c>
      <c r="C143050" t="n">
        <v>2</v>
      </c>
      <c r="D143050" t="inlineStr">
        <is>
          <t>{'flyai', 'flyai-gpu'}</t>
        </is>
      </c>
    </row>
    <row r="143051">
      <c r="A143051" s="1" t="n">
        <v>143049</v>
      </c>
      <c r="B143051" t="inlineStr">
        <is>
          <t>bixbyte</t>
        </is>
      </c>
      <c r="C143051" t="n">
        <v>2</v>
      </c>
      <c r="D143051" t="inlineStr">
        <is>
          <t>{'bixbyte-frame-lite', 'bixbyte-frame'}</t>
        </is>
      </c>
    </row>
    <row r="143052">
      <c r="A143052" s="1" t="n">
        <v>143050</v>
      </c>
      <c r="B143052" t="inlineStr">
        <is>
          <t>playerlytics</t>
        </is>
      </c>
      <c r="C143052" t="n">
        <v>2</v>
      </c>
      <c r="D143052" t="inlineStr">
        <is>
          <t>{'playerlytics-player', 'polymer-playerlytics'}</t>
        </is>
      </c>
    </row>
    <row r="143053">
      <c r="A143053" s="1" t="n">
        <v>143051</v>
      </c>
      <c r="B143053" t="inlineStr">
        <is>
          <t>idrsolutions</t>
        </is>
      </c>
      <c r="C143053" t="n">
        <v>2</v>
      </c>
      <c r="D143053" t="inlineStr">
        <is>
          <t>{'@idrsolutions~buildvu', '@idrsolutions~idrcloudclient'}</t>
        </is>
      </c>
    </row>
    <row r="143054">
      <c r="A143054" s="1" t="n">
        <v>143052</v>
      </c>
      <c r="B143054" t="inlineStr">
        <is>
          <t>buildvu</t>
        </is>
      </c>
      <c r="C143054" t="n">
        <v>2</v>
      </c>
      <c r="D143054" t="inlineStr">
        <is>
          <t>{'buildvu', '@idrsolutions~buildvu'}</t>
        </is>
      </c>
    </row>
    <row r="143055">
      <c r="A143055" s="1" t="n">
        <v>143053</v>
      </c>
      <c r="B143055" t="inlineStr">
        <is>
          <t>julzor</t>
        </is>
      </c>
      <c r="C143055" t="n">
        <v>2</v>
      </c>
      <c r="D143055" t="inlineStr">
        <is>
          <t>{'@julzor~rest-client-base', '@julzor~mui-appview'}</t>
        </is>
      </c>
    </row>
    <row r="143056">
      <c r="A143056" s="1" t="n">
        <v>143054</v>
      </c>
      <c r="B143056" t="inlineStr">
        <is>
          <t>call9</t>
        </is>
      </c>
      <c r="C143056" t="n">
        <v>2</v>
      </c>
      <c r="D143056" t="inlineStr">
        <is>
          <t>{'call9-redux-fast-forms', 'call9-redux-entities'}</t>
        </is>
      </c>
    </row>
    <row r="143057">
      <c r="A143057" s="1" t="n">
        <v>143055</v>
      </c>
      <c r="B143057" t="inlineStr">
        <is>
          <t>executed</t>
        </is>
      </c>
      <c r="C143057" t="n">
        <v>2</v>
      </c>
      <c r="D143057" t="inlineStr">
        <is>
          <t>{'@mixer~executed-nested-binary', 'executed'}</t>
        </is>
      </c>
    </row>
    <row r="143058">
      <c r="A143058" s="1" t="n">
        <v>143056</v>
      </c>
      <c r="B143058" t="inlineStr">
        <is>
          <t>customwebview</t>
        </is>
      </c>
      <c r="C143058" t="n">
        <v>2</v>
      </c>
      <c r="D143058" t="inlineStr">
        <is>
          <t>{'nativescript-customwebview', 'CustomWebView'}</t>
        </is>
      </c>
    </row>
    <row r="143059">
      <c r="A143059" s="1" t="n">
        <v>143057</v>
      </c>
      <c r="B143059" t="inlineStr">
        <is>
          <t>collektion</t>
        </is>
      </c>
      <c r="C143059" t="n">
        <v>2</v>
      </c>
      <c r="D143059" t="inlineStr">
        <is>
          <t>{'@collektion-cli~core', '@collektion-cli~utils'}</t>
        </is>
      </c>
    </row>
    <row r="143060">
      <c r="A143060" s="1" t="n">
        <v>143058</v>
      </c>
      <c r="B143060" t="inlineStr">
        <is>
          <t>boykin</t>
        </is>
      </c>
      <c r="C143060" t="n">
        <v>2</v>
      </c>
      <c r="D143060" t="inlineStr">
        <is>
          <t>{'@evgenypoboykin~crc-cli', '@e.poboykin~alfacrm-mf-cli'}</t>
        </is>
      </c>
    </row>
    <row r="143061">
      <c r="A143061" s="1" t="n">
        <v>143059</v>
      </c>
      <c r="B143061" t="inlineStr">
        <is>
          <t>ni18</t>
        </is>
      </c>
      <c r="C143061" t="n">
        <v>2</v>
      </c>
      <c r="D143061" t="inlineStr">
        <is>
          <t>{'ni18n-cli', 'ni18n'}</t>
        </is>
      </c>
    </row>
    <row r="143062">
      <c r="A143062" s="1" t="n">
        <v>143060</v>
      </c>
      <c r="B143062" t="inlineStr">
        <is>
          <t>tasneem</t>
        </is>
      </c>
      <c r="C143062" t="n">
        <v>2</v>
      </c>
      <c r="D143062" t="inlineStr">
        <is>
          <t>{'@tasneemhburmawala~lotide', '@testtasneem~remoteresource'}</t>
        </is>
      </c>
    </row>
    <row r="143063">
      <c r="A143063" s="1" t="n">
        <v>143061</v>
      </c>
      <c r="B143063" t="inlineStr">
        <is>
          <t>gotpl</t>
        </is>
      </c>
      <c r="C143063" t="n">
        <v>2</v>
      </c>
      <c r="D143063" t="inlineStr">
        <is>
          <t>{'jstransformer-gotpl', 'gotpl'}</t>
        </is>
      </c>
    </row>
    <row r="143064">
      <c r="A143064" s="1" t="n">
        <v>143062</v>
      </c>
      <c r="B143064" t="inlineStr">
        <is>
          <t>xvf</t>
        </is>
      </c>
      <c r="C143064" t="n">
        <v>2</v>
      </c>
      <c r="D143064" t="inlineStr">
        <is>
          <t>{'react-xvf-form', 'xvfn'}</t>
        </is>
      </c>
    </row>
    <row r="143065">
      <c r="A143065" s="1" t="n">
        <v>143063</v>
      </c>
      <c r="B143065" t="inlineStr">
        <is>
          <t>testgram</t>
        </is>
      </c>
      <c r="C143065" t="n">
        <v>2</v>
      </c>
      <c r="D143065" t="inlineStr">
        <is>
          <t>{'testgram', '@testgram~cli'}</t>
        </is>
      </c>
    </row>
    <row r="143066">
      <c r="A143066" s="1" t="n">
        <v>143064</v>
      </c>
      <c r="B143066" t="inlineStr">
        <is>
          <t>classier</t>
        </is>
      </c>
      <c r="C143066" t="n">
        <v>2</v>
      </c>
      <c r="D143066" t="inlineStr">
        <is>
          <t>{'classier', 'classier-react'}</t>
        </is>
      </c>
    </row>
    <row r="143067">
      <c r="A143067" s="1" t="n">
        <v>143065</v>
      </c>
      <c r="B143067" t="inlineStr">
        <is>
          <t>joecritch</t>
        </is>
      </c>
      <c r="C143067" t="n">
        <v>2</v>
      </c>
      <c r="D143067" t="inlineStr">
        <is>
          <t>{'@joecritch~use-contain', '@joecritch~behave.js'}</t>
        </is>
      </c>
    </row>
    <row r="143068">
      <c r="A143068" s="1" t="n">
        <v>143066</v>
      </c>
      <c r="B143068" t="inlineStr">
        <is>
          <t>undici2</t>
        </is>
      </c>
      <c r="C143068" t="n">
        <v>2</v>
      </c>
      <c r="D143068" t="inlineStr">
        <is>
          <t>{'@repackd~undici2', '@joshxyzhimself~undici2'}</t>
        </is>
      </c>
    </row>
    <row r="143069">
      <c r="A143069" s="1" t="n">
        <v>143067</v>
      </c>
      <c r="B143069" t="inlineStr">
        <is>
          <t>pgviews</t>
        </is>
      </c>
      <c r="C143069" t="n">
        <v>2</v>
      </c>
      <c r="D143069" t="inlineStr">
        <is>
          <t>{'django-pgviews-redux', 'django-pgviews'}</t>
        </is>
      </c>
    </row>
    <row r="143070">
      <c r="A143070" s="1" t="n">
        <v>143068</v>
      </c>
      <c r="B143070" t="inlineStr">
        <is>
          <t>maothinks</t>
        </is>
      </c>
      <c r="C143070" t="n">
        <v>2</v>
      </c>
      <c r="D143070" t="inlineStr">
        <is>
          <t>{'maothinks-test-components', 'maothinks-testc'}</t>
        </is>
      </c>
    </row>
    <row r="143071">
      <c r="A143071" s="1" t="n">
        <v>143069</v>
      </c>
      <c r="B143071" t="inlineStr">
        <is>
          <t>michot</t>
        </is>
      </c>
      <c r="C143071" t="n">
        <v>2</v>
      </c>
      <c r="D143071" t="inlineStr">
        <is>
          <t>{'lodown-jsmichot', 'lodown-rlmichot'}</t>
        </is>
      </c>
    </row>
    <row r="143072">
      <c r="A143072" s="1" t="n">
        <v>143070</v>
      </c>
      <c r="B143072" t="inlineStr">
        <is>
          <t>peakbuilder</t>
        </is>
      </c>
      <c r="C143072" t="n">
        <v>2</v>
      </c>
      <c r="D143072" t="inlineStr">
        <is>
          <t>{'wavesurfer-peakbuilder', 'gulp-wavesurfer-peakbuilder'}</t>
        </is>
      </c>
    </row>
    <row r="143073">
      <c r="A143073" s="1" t="n">
        <v>143071</v>
      </c>
      <c r="B143073" t="inlineStr">
        <is>
          <t>builtioflow</t>
        </is>
      </c>
      <c r="C143073" t="n">
        <v>2</v>
      </c>
      <c r="D143073" t="inlineStr">
        <is>
          <t>{'@builtioflow~cli-sdk', '@builtioflow~connector-builder'}</t>
        </is>
      </c>
    </row>
    <row r="143074">
      <c r="A143074" s="1" t="n">
        <v>143072</v>
      </c>
      <c r="B143074" t="inlineStr">
        <is>
          <t>chatur</t>
        </is>
      </c>
      <c r="C143074" t="n">
        <v>2</v>
      </c>
      <c r="D143074" t="inlineStr">
        <is>
          <t>{'react-native-jitsi-meet-chatur', 'eslint-config-chatur'}</t>
        </is>
      </c>
    </row>
    <row r="143075">
      <c r="A143075" s="1" t="n">
        <v>143073</v>
      </c>
      <c r="B143075" t="inlineStr">
        <is>
          <t>gigabitelabs</t>
        </is>
      </c>
      <c r="C143075" t="n">
        <v>2</v>
      </c>
      <c r="D143075" t="inlineStr">
        <is>
          <t>{'@gigabitelabs~gigabitelabs-redis', 'gigabitelabs-redis'}</t>
        </is>
      </c>
    </row>
    <row r="143076">
      <c r="A143076" s="1" t="n">
        <v>143074</v>
      </c>
      <c r="B143076" t="inlineStr">
        <is>
          <t>arrobefr</t>
        </is>
      </c>
      <c r="C143076" t="n">
        <v>2</v>
      </c>
      <c r="D143076" t="inlineStr">
        <is>
          <t>{'arrobefr-jquery-calendar-bs4', 'arrobefr-jquery-calendar'}</t>
        </is>
      </c>
    </row>
    <row r="143077">
      <c r="A143077" s="1" t="n">
        <v>143075</v>
      </c>
      <c r="B143077" t="inlineStr">
        <is>
          <t>cente</t>
        </is>
      </c>
      <c r="C143077" t="n">
        <v>2</v>
      </c>
      <c r="D143077" t="inlineStr">
        <is>
          <t>{'to-centesimal', 'gk-cente-big-swiper'}</t>
        </is>
      </c>
    </row>
    <row r="143078">
      <c r="A143078" s="1" t="n">
        <v>143076</v>
      </c>
      <c r="B143078" t="inlineStr">
        <is>
          <t>delegato</t>
        </is>
      </c>
      <c r="C143078" t="n">
        <v>2</v>
      </c>
      <c r="D143078" t="inlineStr">
        <is>
          <t>{'jquery.delegato', 'delegato'}</t>
        </is>
      </c>
    </row>
    <row r="143079">
      <c r="A143079" s="1" t="n">
        <v>143077</v>
      </c>
      <c r="B143079" t="inlineStr">
        <is>
          <t>inoue</t>
        </is>
      </c>
      <c r="C143079" t="n">
        <v>2</v>
      </c>
      <c r="D143079" t="inlineStr">
        <is>
          <t>{'inouelib', '@inoueyuworks~react-native-obfuscating-transformer'}</t>
        </is>
      </c>
    </row>
    <row r="143080">
      <c r="A143080" s="1" t="n">
        <v>143078</v>
      </c>
      <c r="B143080" t="inlineStr">
        <is>
          <t>dbrouter</t>
        </is>
      </c>
      <c r="C143080" t="n">
        <v>2</v>
      </c>
      <c r="D143080" t="inlineStr">
        <is>
          <t>{'django-dbrouter', '@beautifulai~dbrouter'}</t>
        </is>
      </c>
    </row>
    <row r="143081">
      <c r="A143081" s="1" t="n">
        <v>143079</v>
      </c>
      <c r="B143081" t="inlineStr">
        <is>
          <t>kwikdesk</t>
        </is>
      </c>
      <c r="C143081" t="n">
        <v>2</v>
      </c>
      <c r="D143081" t="inlineStr">
        <is>
          <t>{'kwikdesk', 'kwikdesk-partner-node'}</t>
        </is>
      </c>
    </row>
    <row r="143082">
      <c r="A143082" s="1" t="n">
        <v>143080</v>
      </c>
      <c r="B143082" t="inlineStr">
        <is>
          <t>isda</t>
        </is>
      </c>
      <c r="C143082" t="n">
        <v>2</v>
      </c>
      <c r="D143082" t="inlineStr">
        <is>
          <t>{'isda', '@alifd~theme-qisda'}</t>
        </is>
      </c>
    </row>
    <row r="143083">
      <c r="A143083" s="1" t="n">
        <v>143081</v>
      </c>
      <c r="B143083" t="inlineStr">
        <is>
          <t>persistencejs</t>
        </is>
      </c>
      <c r="C143083" t="n">
        <v>2</v>
      </c>
      <c r="D143083" t="inlineStr">
        <is>
          <t>{'persistencejs', 'pt-persistencejs'}</t>
        </is>
      </c>
    </row>
    <row r="143084">
      <c r="A143084" s="1" t="n">
        <v>143082</v>
      </c>
      <c r="B143084" t="inlineStr">
        <is>
          <t>dengs</t>
        </is>
      </c>
      <c r="C143084" t="n">
        <v>2</v>
      </c>
      <c r="D143084" t="inlineStr">
        <is>
          <t>{'@dengs~element-ui-pro', '@dengs~vue-split-panel'}</t>
        </is>
      </c>
    </row>
    <row r="143085">
      <c r="A143085" s="1" t="n">
        <v>143083</v>
      </c>
      <c r="B143085" t="inlineStr">
        <is>
          <t>mlas</t>
        </is>
      </c>
      <c r="C143085" t="n">
        <v>2</v>
      </c>
      <c r="D143085" t="inlineStr">
        <is>
          <t>{'mlas', 'mlasq'}</t>
        </is>
      </c>
    </row>
    <row r="143086">
      <c r="A143086" s="1" t="n">
        <v>143084</v>
      </c>
      <c r="B143086" t="inlineStr">
        <is>
          <t>narek</t>
        </is>
      </c>
      <c r="C143086" t="n">
        <v>2</v>
      </c>
      <c r="D143086" t="inlineStr">
        <is>
          <t>{'narek-spongebob', 'narek-lion-lib'}</t>
        </is>
      </c>
    </row>
    <row r="143087">
      <c r="A143087" s="1" t="n">
        <v>143085</v>
      </c>
      <c r="B143087" t="inlineStr">
        <is>
          <t>raing3</t>
        </is>
      </c>
      <c r="C143087" t="n">
        <v>2</v>
      </c>
      <c r="D143087" t="inlineStr">
        <is>
          <t>{'@raing3~eslint-config', '@raing3~chrome-extension-dispatcher'}</t>
        </is>
      </c>
    </row>
    <row r="143088">
      <c r="A143088" s="1" t="n">
        <v>143086</v>
      </c>
      <c r="B143088" t="inlineStr">
        <is>
          <t>tipso</t>
        </is>
      </c>
      <c r="C143088" t="n">
        <v>2</v>
      </c>
      <c r="D143088" t="inlineStr">
        <is>
          <t>{'rc-tipso', 'tipso'}</t>
        </is>
      </c>
    </row>
    <row r="143089">
      <c r="A143089" s="1" t="n">
        <v>143087</v>
      </c>
      <c r="B143089" t="inlineStr">
        <is>
          <t>directmail</t>
        </is>
      </c>
      <c r="C143089" t="n">
        <v>2</v>
      </c>
      <c r="D143089" t="inlineStr">
        <is>
          <t>{'tornado-directmail-aliyun', 'directmail'}</t>
        </is>
      </c>
    </row>
    <row r="143090">
      <c r="A143090" s="1" t="n">
        <v>143088</v>
      </c>
      <c r="B143090" t="inlineStr">
        <is>
          <t>customrecurrence</t>
        </is>
      </c>
      <c r="C143090" t="n">
        <v>2</v>
      </c>
      <c r="D143090" t="inlineStr">
        <is>
          <t>{'customrecurrence-lib', 'customrecurrence'}</t>
        </is>
      </c>
    </row>
    <row r="143091">
      <c r="A143091" s="1" t="n">
        <v>143089</v>
      </c>
      <c r="B143091" t="inlineStr">
        <is>
          <t>enounca</t>
        </is>
      </c>
      <c r="C143091" t="n">
        <v>2</v>
      </c>
      <c r="D143091" t="inlineStr">
        <is>
          <t>{'@enounca~socket.io', '@enounca~socket.io-client'}</t>
        </is>
      </c>
    </row>
    <row r="143092">
      <c r="A143092" s="1" t="n">
        <v>143090</v>
      </c>
      <c r="B143092" t="inlineStr">
        <is>
          <t>farateam</t>
        </is>
      </c>
      <c r="C143092" t="n">
        <v>2</v>
      </c>
      <c r="D143092" t="inlineStr">
        <is>
          <t>{'farateam-react-datepicker-persian', 'farateam-iohook'}</t>
        </is>
      </c>
    </row>
    <row r="143093">
      <c r="A143093" s="1" t="n">
        <v>143091</v>
      </c>
      <c r="B143093" t="inlineStr">
        <is>
          <t>stukko</t>
        </is>
      </c>
      <c r="C143093" t="n">
        <v>2</v>
      </c>
      <c r="D143093" t="inlineStr">
        <is>
          <t>{'stukko', 'stukko-dirty'}</t>
        </is>
      </c>
    </row>
    <row r="143094">
      <c r="A143094" s="1" t="n">
        <v>143092</v>
      </c>
      <c r="B143094" t="inlineStr">
        <is>
          <t>disqussion</t>
        </is>
      </c>
      <c r="C143094" t="n">
        <v>2</v>
      </c>
      <c r="D143094" t="inlineStr">
        <is>
          <t>{'react-disqussion', 'disqussion'}</t>
        </is>
      </c>
    </row>
    <row r="143095">
      <c r="A143095" s="1" t="n">
        <v>143093</v>
      </c>
      <c r="B143095" t="inlineStr">
        <is>
          <t>how1</t>
        </is>
      </c>
      <c r="C143095" t="n">
        <v>2</v>
      </c>
      <c r="D143095" t="inlineStr">
        <is>
          <t>{'cf-photoshow1', 'how1java'}</t>
        </is>
      </c>
    </row>
    <row r="143096">
      <c r="A143096" s="1" t="n">
        <v>143094</v>
      </c>
      <c r="B143096" t="inlineStr">
        <is>
          <t>alessage</t>
        </is>
      </c>
      <c r="C143096" t="n">
        <v>2</v>
      </c>
      <c r="D143096" t="inlineStr">
        <is>
          <t>{'@alessage~authservice', '@alessage~hello'}</t>
        </is>
      </c>
    </row>
    <row r="143097">
      <c r="A143097" s="1" t="n">
        <v>143095</v>
      </c>
      <c r="B143097" t="inlineStr">
        <is>
          <t>frontendcontrol</t>
        </is>
      </c>
      <c r="C143097" t="n">
        <v>2</v>
      </c>
      <c r="D143097" t="inlineStr">
        <is>
          <t>{'qmuzik-frontendcontrol-shared', 'qmuzik-frontendcontrol'}</t>
        </is>
      </c>
    </row>
    <row r="143098">
      <c r="A143098" s="1" t="n">
        <v>143096</v>
      </c>
      <c r="B143098" t="inlineStr">
        <is>
          <t>jsp7</t>
        </is>
      </c>
      <c r="C143098" t="n">
        <v>2</v>
      </c>
      <c r="D143098" t="inlineStr">
        <is>
          <t>{'jsp7-libraries', 'jsp7-styles'}</t>
        </is>
      </c>
    </row>
    <row r="143099">
      <c r="A143099" s="1" t="n">
        <v>143097</v>
      </c>
      <c r="B143099" t="inlineStr">
        <is>
          <t>superstartup</t>
        </is>
      </c>
      <c r="C143099" t="n">
        <v>2</v>
      </c>
      <c r="D143099" t="inlineStr">
        <is>
          <t>{'superstartup-closure-compiler', 'superstartup'}</t>
        </is>
      </c>
    </row>
    <row r="143100">
      <c r="A143100" s="1" t="n">
        <v>143098</v>
      </c>
      <c r="B143100" t="inlineStr">
        <is>
          <t>axid</t>
        </is>
      </c>
      <c r="C143100" t="n">
        <v>2</v>
      </c>
      <c r="D143100" t="inlineStr">
        <is>
          <t>{'axidio-chart-lib', 'axidio-styleguide-library'}</t>
        </is>
      </c>
    </row>
    <row r="143101">
      <c r="A143101" s="1" t="n">
        <v>143099</v>
      </c>
      <c r="B143101" t="inlineStr">
        <is>
          <t>axidio</t>
        </is>
      </c>
      <c r="C143101" t="n">
        <v>2</v>
      </c>
      <c r="D143101" t="inlineStr">
        <is>
          <t>{'axidio-chart-lib', 'axidio-styleguide-library'}</t>
        </is>
      </c>
    </row>
    <row r="143102">
      <c r="A143102" s="1" t="n">
        <v>143100</v>
      </c>
      <c r="B143102" t="inlineStr">
        <is>
          <t>seqnext</t>
        </is>
      </c>
      <c r="C143102" t="n">
        <v>2</v>
      </c>
      <c r="D143102" t="inlineStr">
        <is>
          <t>{'seqnext-map', 'seqnext'}</t>
        </is>
      </c>
    </row>
    <row r="143103">
      <c r="A143103" s="1" t="n">
        <v>143101</v>
      </c>
      <c r="B143103" t="inlineStr">
        <is>
          <t>imagely</t>
        </is>
      </c>
      <c r="C143103" t="n">
        <v>2</v>
      </c>
      <c r="D143103" t="inlineStr">
        <is>
          <t>{'imagely', '@iresa~ngx-imagely'}</t>
        </is>
      </c>
    </row>
    <row r="143104">
      <c r="A143104" s="1" t="n">
        <v>143102</v>
      </c>
      <c r="B143104" t="inlineStr">
        <is>
          <t>yacooba</t>
        </is>
      </c>
      <c r="C143104" t="n">
        <v>2</v>
      </c>
      <c r="D143104" t="inlineStr">
        <is>
          <t>{'@yacooba~sdk', '@yacooba~api-client'}</t>
        </is>
      </c>
    </row>
    <row r="143105">
      <c r="A143105" s="1" t="n">
        <v>143103</v>
      </c>
      <c r="B143105" t="inlineStr">
        <is>
          <t>ukis</t>
        </is>
      </c>
      <c r="C143105" t="n">
        <v>2</v>
      </c>
      <c r="D143105" t="inlineStr">
        <is>
          <t>{'ukis-csmask', 'ukis-pysat'}</t>
        </is>
      </c>
    </row>
    <row r="143106">
      <c r="A143106" s="1" t="n">
        <v>143104</v>
      </c>
      <c r="B143106" t="inlineStr">
        <is>
          <t>mlezcano1985</t>
        </is>
      </c>
      <c r="C143106" t="n">
        <v>2</v>
      </c>
      <c r="D143106" t="inlineStr">
        <is>
          <t>{'@mlezcano1985~rut-formatter', '@mlezcano1985~ngx-rut-formatter'}</t>
        </is>
      </c>
    </row>
    <row r="143107">
      <c r="A143107" s="1" t="n">
        <v>143105</v>
      </c>
      <c r="B143107" t="inlineStr">
        <is>
          <t>webstarterkit</t>
        </is>
      </c>
      <c r="C143107" t="n">
        <v>2</v>
      </c>
      <c r="D143107" t="inlineStr">
        <is>
          <t>{'generator-webstarterkit', 'slush-webstarterkit'}</t>
        </is>
      </c>
    </row>
    <row r="143108">
      <c r="A143108" s="1" t="n">
        <v>143106</v>
      </c>
      <c r="B143108" t="inlineStr">
        <is>
          <t>specfor</t>
        </is>
      </c>
      <c r="C143108" t="n">
        <v>2</v>
      </c>
      <c r="D143108" t="inlineStr">
        <is>
          <t>{'specfor', 'python-specfor'}</t>
        </is>
      </c>
    </row>
    <row r="143109">
      <c r="A143109" s="1" t="n">
        <v>143107</v>
      </c>
      <c r="B143109" t="inlineStr">
        <is>
          <t>sitetool</t>
        </is>
      </c>
      <c r="C143109" t="n">
        <v>2</v>
      </c>
      <c r="D143109" t="inlineStr">
        <is>
          <t>{'@gct256~sitetool-cli', '@gct256~sitetool'}</t>
        </is>
      </c>
    </row>
    <row r="143110">
      <c r="A143110" s="1" t="n">
        <v>143108</v>
      </c>
      <c r="B143110" t="inlineStr">
        <is>
          <t>caress</t>
        </is>
      </c>
      <c r="C143110" t="n">
        <v>2</v>
      </c>
      <c r="D143110" t="inlineStr">
        <is>
          <t>{'caress-server', 'caress'}</t>
        </is>
      </c>
    </row>
    <row r="143111">
      <c r="A143111" s="1" t="n">
        <v>143109</v>
      </c>
      <c r="B143111" t="inlineStr">
        <is>
          <t>ragingsnail</t>
        </is>
      </c>
      <c r="C143111" t="n">
        <v>2</v>
      </c>
      <c r="D143111" t="inlineStr">
        <is>
          <t>{'@ragingsnail~core', '@ragingsnail~utils'}</t>
        </is>
      </c>
    </row>
    <row r="143112">
      <c r="A143112" s="1" t="n">
        <v>143110</v>
      </c>
      <c r="B143112" t="inlineStr">
        <is>
          <t>promot</t>
        </is>
      </c>
      <c r="C143112" t="n">
        <v>2</v>
      </c>
      <c r="D143112" t="inlineStr">
        <is>
          <t>{'quasar-ui-promotan-ui', 'quasar-app-extension-promotan-ui'}</t>
        </is>
      </c>
    </row>
    <row r="143113">
      <c r="A143113" s="1" t="n">
        <v>143111</v>
      </c>
      <c r="B143113" t="inlineStr">
        <is>
          <t>promotan</t>
        </is>
      </c>
      <c r="C143113" t="n">
        <v>2</v>
      </c>
      <c r="D143113" t="inlineStr">
        <is>
          <t>{'quasar-ui-promotan-ui', 'quasar-app-extension-promotan-ui'}</t>
        </is>
      </c>
    </row>
    <row r="143114">
      <c r="A143114" s="1" t="n">
        <v>143112</v>
      </c>
      <c r="B143114" t="inlineStr">
        <is>
          <t>tarikh</t>
        </is>
      </c>
      <c r="C143114" t="n">
        <v>2</v>
      </c>
      <c r="D143114" t="inlineStr">
        <is>
          <t>{'bangla-tarikh', 'tarikh'}</t>
        </is>
      </c>
    </row>
    <row r="143115">
      <c r="A143115" s="1" t="n">
        <v>143113</v>
      </c>
      <c r="B143115" t="inlineStr">
        <is>
          <t>osan</t>
        </is>
      </c>
      <c r="C143115" t="n">
        <v>2</v>
      </c>
      <c r="D143115" t="inlineStr">
        <is>
          <t>{'osan', 'osani'}</t>
        </is>
      </c>
    </row>
    <row r="143116">
      <c r="A143116" s="1" t="n">
        <v>143114</v>
      </c>
      <c r="B143116" t="inlineStr">
        <is>
          <t>acrosure</t>
        </is>
      </c>
      <c r="C143116" t="n">
        <v>2</v>
      </c>
      <c r="D143116" t="inlineStr">
        <is>
          <t>{'@acrosure~js-sdk', 'acrosure-sdk'}</t>
        </is>
      </c>
    </row>
    <row r="143117">
      <c r="A143117" s="1" t="n">
        <v>143115</v>
      </c>
      <c r="B143117" t="inlineStr">
        <is>
          <t>arcsecond</t>
        </is>
      </c>
      <c r="C143117" t="n">
        <v>2</v>
      </c>
      <c r="D143117" t="inlineStr">
        <is>
          <t>{'arcsecond', 'arcsecond-binary'}</t>
        </is>
      </c>
    </row>
    <row r="143118">
      <c r="A143118" s="1" t="n">
        <v>143116</v>
      </c>
      <c r="B143118" t="inlineStr">
        <is>
          <t>randomnpm</t>
        </is>
      </c>
      <c r="C143118" t="n">
        <v>2</v>
      </c>
      <c r="D143118" t="inlineStr">
        <is>
          <t>{'randomnpm', 'randomnpm-ocboyyx'}</t>
        </is>
      </c>
    </row>
    <row r="143119">
      <c r="A143119" s="1" t="n">
        <v>143117</v>
      </c>
      <c r="B143119" t="inlineStr">
        <is>
          <t>surfside</t>
        </is>
      </c>
      <c r="C143119" t="n">
        <v>2</v>
      </c>
      <c r="D143119" t="inlineStr">
        <is>
          <t>{'@surfside~surfside-tracker-core', '@surfside~surfside-tracker'}</t>
        </is>
      </c>
    </row>
    <row r="143120">
      <c r="A143120" s="1" t="n">
        <v>143118</v>
      </c>
      <c r="B143120" t="inlineStr">
        <is>
          <t>voxforge</t>
        </is>
      </c>
      <c r="C143120" t="n">
        <v>2</v>
      </c>
      <c r="D143120" t="inlineStr">
        <is>
          <t>{'bob-db-voxforge', 'xbob-db-voxforge'}</t>
        </is>
      </c>
    </row>
    <row r="143121">
      <c r="A143121" s="1" t="n">
        <v>143119</v>
      </c>
      <c r="B143121" t="inlineStr">
        <is>
          <t>nframe</t>
        </is>
      </c>
      <c r="C143121" t="n">
        <v>2</v>
      </c>
      <c r="D143121" t="inlineStr">
        <is>
          <t>{'@m2efed~nframe', 'nframe'}</t>
        </is>
      </c>
    </row>
    <row r="143122">
      <c r="A143122" s="1" t="n">
        <v>143120</v>
      </c>
      <c r="B143122" t="inlineStr">
        <is>
          <t>remend</t>
        </is>
      </c>
      <c r="C143122" t="n">
        <v>2</v>
      </c>
      <c r="D143122" t="inlineStr">
        <is>
          <t>{'easy-webpack-public-remend', 'easy-webpack-vue-remend-fromyu'}</t>
        </is>
      </c>
    </row>
    <row r="143123">
      <c r="A143123" s="1" t="n">
        <v>143121</v>
      </c>
      <c r="B143123" t="inlineStr">
        <is>
          <t>patternator</t>
        </is>
      </c>
      <c r="C143123" t="n">
        <v>2</v>
      </c>
      <c r="D143123" t="inlineStr">
        <is>
          <t>{'js-patternator', 'patternator'}</t>
        </is>
      </c>
    </row>
    <row r="143124">
      <c r="A143124" s="1" t="n">
        <v>143122</v>
      </c>
      <c r="B143124" t="inlineStr">
        <is>
          <t>ningze</t>
        </is>
      </c>
      <c r="C143124" t="n">
        <v>2</v>
      </c>
      <c r="D143124" t="inlineStr">
        <is>
          <t>{'ningze-jsencrypt', 'ningze'}</t>
        </is>
      </c>
    </row>
    <row r="143125">
      <c r="A143125" s="1" t="n">
        <v>143123</v>
      </c>
      <c r="B143125" t="inlineStr">
        <is>
          <t>bclw3</t>
        </is>
      </c>
      <c r="C143125" t="n">
        <v>2</v>
      </c>
      <c r="D143125" t="inlineStr">
        <is>
          <t>{'bclw3j', 'bclw3'}</t>
        </is>
      </c>
    </row>
    <row r="143126">
      <c r="A143126" s="1" t="n">
        <v>143124</v>
      </c>
      <c r="B143126" t="inlineStr">
        <is>
          <t>punwave</t>
        </is>
      </c>
      <c r="C143126" t="n">
        <v>2</v>
      </c>
      <c r="D143126" t="inlineStr">
        <is>
          <t>{'passport-punwave', 'punwave-slack-notifier'}</t>
        </is>
      </c>
    </row>
    <row r="143127">
      <c r="A143127" s="1" t="n">
        <v>143125</v>
      </c>
      <c r="B143127" t="inlineStr">
        <is>
          <t>cherryx</t>
        </is>
      </c>
      <c r="C143127" t="n">
        <v>2</v>
      </c>
      <c r="D143127" t="inlineStr">
        <is>
          <t>{'zx-cherryx-ui', 'cherryx-ui'}</t>
        </is>
      </c>
    </row>
    <row r="143128">
      <c r="A143128" s="1" t="n">
        <v>143126</v>
      </c>
      <c r="B143128" t="inlineStr">
        <is>
          <t>goshawk</t>
        </is>
      </c>
      <c r="C143128" t="n">
        <v>2</v>
      </c>
      <c r="D143128" t="inlineStr">
        <is>
          <t>{'mongoshawk', 'goshawkdb'}</t>
        </is>
      </c>
    </row>
    <row r="143129">
      <c r="A143129" s="1" t="n">
        <v>143127</v>
      </c>
      <c r="B143129" t="inlineStr">
        <is>
          <t>granola</t>
        </is>
      </c>
      <c r="C143129" t="n">
        <v>2</v>
      </c>
      <c r="D143129" t="inlineStr">
        <is>
          <t>{'healthy_granola', 'granola'}</t>
        </is>
      </c>
    </row>
    <row r="143130">
      <c r="A143130" s="1" t="n">
        <v>143128</v>
      </c>
      <c r="B143130" t="inlineStr">
        <is>
          <t>judgeme</t>
        </is>
      </c>
      <c r="C143130" t="n">
        <v>2</v>
      </c>
      <c r="D143130" t="inlineStr">
        <is>
          <t>{'@tylermcrobert~judgeme-sdk', 'judgeme'}</t>
        </is>
      </c>
    </row>
    <row r="143131">
      <c r="A143131" s="1" t="n">
        <v>143129</v>
      </c>
      <c r="B143131" t="inlineStr">
        <is>
          <t>trivialdb</t>
        </is>
      </c>
      <c r="C143131" t="n">
        <v>2</v>
      </c>
      <c r="D143131" t="inlineStr">
        <is>
          <t>{'trivialdb-session', 'trivialdb'}</t>
        </is>
      </c>
    </row>
    <row r="143132">
      <c r="A143132" s="1" t="n">
        <v>143130</v>
      </c>
      <c r="B143132" t="inlineStr">
        <is>
          <t>audiomoth</t>
        </is>
      </c>
      <c r="C143132" t="n">
        <v>2</v>
      </c>
      <c r="D143132" t="inlineStr">
        <is>
          <t>{'audiomoth-hid', 'audiomoth-utils'}</t>
        </is>
      </c>
    </row>
    <row r="143133">
      <c r="A143133" s="1" t="n">
        <v>143131</v>
      </c>
      <c r="B143133" t="inlineStr">
        <is>
          <t>wxoauth</t>
        </is>
      </c>
      <c r="C143133" t="n">
        <v>2</v>
      </c>
      <c r="D143133" t="inlineStr">
        <is>
          <t>{'wxoauth', 'wxoauth-express'}</t>
        </is>
      </c>
    </row>
    <row r="143134">
      <c r="A143134" s="1" t="n">
        <v>143132</v>
      </c>
      <c r="B143134" t="inlineStr">
        <is>
          <t>zware</t>
        </is>
      </c>
      <c r="C143134" t="n">
        <v>2</v>
      </c>
      <c r="D143134" t="inlineStr">
        <is>
          <t>{'cra-template-zware-react', 'zware-api'}</t>
        </is>
      </c>
    </row>
    <row r="143135">
      <c r="A143135" s="1" t="n">
        <v>143133</v>
      </c>
      <c r="B143135" t="inlineStr">
        <is>
          <t>fcmw</t>
        </is>
      </c>
      <c r="C143135" t="n">
        <v>2</v>
      </c>
      <c r="D143135" t="inlineStr">
        <is>
          <t>{'ww_fcmw_mybtn', 'ww_button_fcmw'}</t>
        </is>
      </c>
    </row>
    <row r="143136">
      <c r="A143136" s="1" t="n">
        <v>143134</v>
      </c>
      <c r="B143136" t="inlineStr">
        <is>
          <t>mybtn</t>
        </is>
      </c>
      <c r="C143136" t="n">
        <v>2</v>
      </c>
      <c r="D143136" t="inlineStr">
        <is>
          <t>{'ww_fcmw_mybtn', '@myczy~mybtn'}</t>
        </is>
      </c>
    </row>
    <row r="143137">
      <c r="A143137" s="1" t="n">
        <v>143135</v>
      </c>
      <c r="B143137" t="inlineStr">
        <is>
          <t>zimu</t>
        </is>
      </c>
      <c r="C143137" t="n">
        <v>2</v>
      </c>
      <c r="D143137" t="inlineStr">
        <is>
          <t>{'sorted_zimu', 'zimu'}</t>
        </is>
      </c>
    </row>
    <row r="143138">
      <c r="A143138" s="1" t="n">
        <v>143136</v>
      </c>
      <c r="B143138" t="inlineStr">
        <is>
          <t>pangshanshan</t>
        </is>
      </c>
      <c r="C143138" t="n">
        <v>2</v>
      </c>
      <c r="D143138" t="inlineStr">
        <is>
          <t>{'pangshanshan-server', 'pangshanshan'}</t>
        </is>
      </c>
    </row>
    <row r="143139">
      <c r="A143139" s="1" t="n">
        <v>143137</v>
      </c>
      <c r="B143139" t="inlineStr">
        <is>
          <t>miniqr</t>
        </is>
      </c>
      <c r="C143139" t="n">
        <v>2</v>
      </c>
      <c r="D143139" t="inlineStr">
        <is>
          <t>{'adafruit-circuitpython-miniqr', 'miniqr-image'}</t>
        </is>
      </c>
    </row>
    <row r="143140">
      <c r="A143140" s="1" t="n">
        <v>143138</v>
      </c>
      <c r="B143140" t="inlineStr">
        <is>
          <t>contextmanager</t>
        </is>
      </c>
      <c r="C143140" t="n">
        <v>2</v>
      </c>
      <c r="D143140" t="inlineStr">
        <is>
          <t>{'@classroomtechtools~contextmanager', 'ccow.contextmanager'}</t>
        </is>
      </c>
    </row>
    <row r="143141">
      <c r="A143141" s="1" t="n">
        <v>143139</v>
      </c>
      <c r="B143141" t="inlineStr">
        <is>
          <t>dbmd</t>
        </is>
      </c>
      <c r="C143141" t="n">
        <v>2</v>
      </c>
      <c r="D143141" t="inlineStr">
        <is>
          <t>{'dbmd-pg', 'dbmd-ora'}</t>
        </is>
      </c>
    </row>
    <row r="143142">
      <c r="A143142" s="1" t="n">
        <v>143140</v>
      </c>
      <c r="B143142" t="inlineStr">
        <is>
          <t>sammyers</t>
        </is>
      </c>
      <c r="C143142" t="n">
        <v>2</v>
      </c>
      <c r="D143142" t="inlineStr">
        <is>
          <t>{'@sammyers~dc-config', '@sammyers~dc-shared'}</t>
        </is>
      </c>
    </row>
    <row r="143143">
      <c r="A143143" s="1" t="n">
        <v>143141</v>
      </c>
      <c r="B143143" t="inlineStr">
        <is>
          <t>ogeeswap</t>
        </is>
      </c>
      <c r="C143143" t="n">
        <v>2</v>
      </c>
      <c r="D143143" t="inlineStr">
        <is>
          <t>{'@ogeefinance~ogeeswap-sdk', '@ogeefinance~ogeeswap-core'}</t>
        </is>
      </c>
    </row>
    <row r="143144">
      <c r="A143144" s="1" t="n">
        <v>143142</v>
      </c>
      <c r="B143144" t="inlineStr">
        <is>
          <t>jagov</t>
        </is>
      </c>
      <c r="C143144" t="n">
        <v>2</v>
      </c>
      <c r="D143144" t="inlineStr">
        <is>
          <t>{'@jawis~jagov', '@wistoft~jagov'}</t>
        </is>
      </c>
    </row>
    <row r="143145">
      <c r="A143145" s="1" t="n">
        <v>143143</v>
      </c>
      <c r="B143145" t="inlineStr">
        <is>
          <t>golu</t>
        </is>
      </c>
      <c r="C143145" t="n">
        <v>2</v>
      </c>
      <c r="D143145" t="inlineStr">
        <is>
          <t>{'react-golu', 'npm-helloworld-golu'}</t>
        </is>
      </c>
    </row>
    <row r="143146">
      <c r="A143146" s="1" t="n">
        <v>143144</v>
      </c>
      <c r="B143146" t="inlineStr">
        <is>
          <t>bgpg</t>
        </is>
      </c>
      <c r="C143146" t="n">
        <v>2</v>
      </c>
      <c r="D143146" t="inlineStr">
        <is>
          <t>{'@mimopo~bgpg-backend', '@mimopo~bgpg-frontend'}</t>
        </is>
      </c>
    </row>
    <row r="143147">
      <c r="A143147" s="1" t="n">
        <v>143145</v>
      </c>
      <c r="B143147" t="inlineStr">
        <is>
          <t>teknion</t>
        </is>
      </c>
      <c r="C143147" t="n">
        <v>2</v>
      </c>
      <c r="D143147" t="inlineStr">
        <is>
          <t>{'teknion-package-test', 'teknion-library-test'}</t>
        </is>
      </c>
    </row>
    <row r="143148">
      <c r="A143148" s="1" t="n">
        <v>143146</v>
      </c>
      <c r="B143148" t="inlineStr">
        <is>
          <t>ddsl</t>
        </is>
      </c>
      <c r="C143148" t="n">
        <v>2</v>
      </c>
      <c r="D143148" t="inlineStr">
        <is>
          <t>{'xjst-ddsl', 'ddsl-react'}</t>
        </is>
      </c>
    </row>
    <row r="143149">
      <c r="A143149" s="1" t="n">
        <v>143147</v>
      </c>
      <c r="B143149" t="inlineStr">
        <is>
          <t>stoclog</t>
        </is>
      </c>
      <c r="C143149" t="n">
        <v>2</v>
      </c>
      <c r="D143149" t="inlineStr">
        <is>
          <t>{'stoclog-middleware', 'stoclog'}</t>
        </is>
      </c>
    </row>
    <row r="143150">
      <c r="A143150" s="1" t="n">
        <v>143148</v>
      </c>
      <c r="B143150" t="inlineStr">
        <is>
          <t>bdevg</t>
        </is>
      </c>
      <c r="C143150" t="n">
        <v>2</v>
      </c>
      <c r="D143150" t="inlineStr">
        <is>
          <t>{'@bdevg~ev', '@bdevg~h'}</t>
        </is>
      </c>
    </row>
    <row r="143151">
      <c r="A143151" s="1" t="n">
        <v>143149</v>
      </c>
      <c r="B143151" t="inlineStr">
        <is>
          <t>gnz</t>
        </is>
      </c>
      <c r="C143151" t="n">
        <v>2</v>
      </c>
      <c r="D143151" t="inlineStr">
        <is>
          <t>{'@alex_gnz~vspciwebtestbeta', 'gnz'}</t>
        </is>
      </c>
    </row>
    <row r="143152">
      <c r="A143152" s="1" t="n">
        <v>143150</v>
      </c>
      <c r="B143152" t="inlineStr">
        <is>
          <t>malexandre</t>
        </is>
      </c>
      <c r="C143152" t="n">
        <v>2</v>
      </c>
      <c r="D143152" t="inlineStr">
        <is>
          <t>{'malexandre-react-scripts', 'eslint-config-malexandre'}</t>
        </is>
      </c>
    </row>
    <row r="143153">
      <c r="A143153" s="1" t="n">
        <v>143151</v>
      </c>
      <c r="B143153" t="inlineStr">
        <is>
          <t>diametra</t>
        </is>
      </c>
      <c r="C143153" t="n">
        <v>2</v>
      </c>
      <c r="D143153" t="inlineStr">
        <is>
          <t>{'eslint-config-base-diametra', 'eslint-config-base-diametra-ts'}</t>
        </is>
      </c>
    </row>
    <row r="143154">
      <c r="A143154" s="1" t="n">
        <v>143152</v>
      </c>
      <c r="B143154" t="inlineStr">
        <is>
          <t>rsph3</t>
        </is>
      </c>
      <c r="C143154" t="n">
        <v>2</v>
      </c>
      <c r="D143154" t="inlineStr">
        <is>
          <t>{'@s1lv3rsph3r3~metropolitan', '@s1lv3rsph3r3~central'}</t>
        </is>
      </c>
    </row>
    <row r="143155">
      <c r="A143155" s="1" t="n">
        <v>143153</v>
      </c>
      <c r="B143155" t="inlineStr">
        <is>
          <t>metropolitan</t>
        </is>
      </c>
      <c r="C143155" t="n">
        <v>2</v>
      </c>
      <c r="D143155" t="inlineStr">
        <is>
          <t>{'@s1lv3rsph3r3~metropolitan', 'metropolitan'}</t>
        </is>
      </c>
    </row>
    <row r="143156">
      <c r="A143156" s="1" t="n">
        <v>143154</v>
      </c>
      <c r="B143156" t="inlineStr">
        <is>
          <t>write0</t>
        </is>
      </c>
      <c r="C143156" t="n">
        <v>2</v>
      </c>
      <c r="D143156" t="inlineStr">
        <is>
          <t>{'@write0~auth-client', '@write0~flo'}</t>
        </is>
      </c>
    </row>
    <row r="143157">
      <c r="A143157" s="1" t="n">
        <v>143155</v>
      </c>
      <c r="B143157" t="inlineStr">
        <is>
          <t>reacthtml</t>
        </is>
      </c>
      <c r="C143157" t="n">
        <v>2</v>
      </c>
      <c r="D143157" t="inlineStr">
        <is>
          <t>{'apeman-task-reacthtml', 'generator-reacthtml'}</t>
        </is>
      </c>
    </row>
    <row r="143158">
      <c r="A143158" s="1" t="n">
        <v>143156</v>
      </c>
      <c r="B143158" t="inlineStr">
        <is>
          <t>drblaster</t>
        </is>
      </c>
      <c r="C143158" t="n">
        <v>2</v>
      </c>
      <c r="D143158" t="inlineStr">
        <is>
          <t>{'@drblaster~pipe', '@drblaster~svelte-qrcode'}</t>
        </is>
      </c>
    </row>
    <row r="143159">
      <c r="A143159" s="1" t="n">
        <v>143157</v>
      </c>
      <c r="B143159" t="inlineStr">
        <is>
          <t>autocompletor</t>
        </is>
      </c>
      <c r="C143159" t="n">
        <v>2</v>
      </c>
      <c r="D143159" t="inlineStr">
        <is>
          <t>{'autocompletor', 'autocompletor_a'}</t>
        </is>
      </c>
    </row>
    <row r="143160">
      <c r="A143160" s="1" t="n">
        <v>143158</v>
      </c>
      <c r="B143160" t="inlineStr">
        <is>
          <t>autogrid</t>
        </is>
      </c>
      <c r="C143160" t="n">
        <v>2</v>
      </c>
      <c r="D143160" t="inlineStr">
        <is>
          <t>{'@fylgja~autogrid', 'autogrid'}</t>
        </is>
      </c>
    </row>
    <row r="143161">
      <c r="A143161" s="1" t="n">
        <v>143159</v>
      </c>
      <c r="B143161" t="inlineStr">
        <is>
          <t>mt64</t>
        </is>
      </c>
      <c r="C143161" t="n">
        <v>2</v>
      </c>
      <c r="D143161" t="inlineStr">
        <is>
          <t>{'@extra-random~tiny-mt64', '@extra-random~tiny-mt64.min'}</t>
        </is>
      </c>
    </row>
    <row r="143162">
      <c r="A143162" s="1" t="n">
        <v>143160</v>
      </c>
      <c r="B143162" t="inlineStr">
        <is>
          <t>tcsss</t>
        </is>
      </c>
      <c r="C143162" t="n">
        <v>2</v>
      </c>
      <c r="D143162" t="inlineStr">
        <is>
          <t>{'@tcsss~test', '@tcsss~python-str-format'}</t>
        </is>
      </c>
    </row>
    <row r="143163">
      <c r="A143163" s="1" t="n">
        <v>143161</v>
      </c>
      <c r="B143163" t="inlineStr">
        <is>
          <t>addiction</t>
        </is>
      </c>
      <c r="C143163" t="n">
        <v>2</v>
      </c>
      <c r="D143163" t="inlineStr">
        <is>
          <t>{'addiction-module-bip', 'chainsaddiction'}</t>
        </is>
      </c>
    </row>
    <row r="143164">
      <c r="A143164" s="1" t="n">
        <v>143162</v>
      </c>
      <c r="B143164" t="inlineStr">
        <is>
          <t>purgesvg</t>
        </is>
      </c>
      <c r="C143164" t="n">
        <v>2</v>
      </c>
      <c r="D143164" t="inlineStr">
        <is>
          <t>{'purgesvg', 'purgesvg-webpack-plugin'}</t>
        </is>
      </c>
    </row>
    <row r="143165">
      <c r="A143165" s="1" t="n">
        <v>143163</v>
      </c>
      <c r="B143165" t="inlineStr">
        <is>
          <t>clyc</t>
        </is>
      </c>
      <c r="C143165" t="n">
        <v>2</v>
      </c>
      <c r="D143165" t="inlineStr">
        <is>
          <t>{'intercom-clyc', 'youtube-clyc'}</t>
        </is>
      </c>
    </row>
    <row r="143166">
      <c r="A143166" s="1" t="n">
        <v>143164</v>
      </c>
      <c r="B143166" t="inlineStr">
        <is>
          <t>evac</t>
        </is>
      </c>
      <c r="C143166" t="n">
        <v>2</v>
      </c>
      <c r="D143166" t="inlineStr">
        <is>
          <t>{'evac', 'react-evacon'}</t>
        </is>
      </c>
    </row>
    <row r="143167">
      <c r="A143167" s="1" t="n">
        <v>143165</v>
      </c>
      <c r="B143167" t="inlineStr">
        <is>
          <t>redbubble</t>
        </is>
      </c>
      <c r="C143167" t="n">
        <v>2</v>
      </c>
      <c r="D143167" t="inlineStr">
        <is>
          <t>{'@redbubble~demo-package', '@redbubble~babel-plugin-is-design-system'}</t>
        </is>
      </c>
    </row>
    <row r="143168">
      <c r="A143168" s="1" t="n">
        <v>143166</v>
      </c>
      <c r="B143168" t="inlineStr">
        <is>
          <t>number26</t>
        </is>
      </c>
      <c r="C143168" t="n">
        <v>2</v>
      </c>
      <c r="D143168" t="inlineStr">
        <is>
          <t>{'number26', 'number26-api'}</t>
        </is>
      </c>
    </row>
    <row r="143169">
      <c r="A143169" s="1" t="n">
        <v>143167</v>
      </c>
      <c r="B143169" t="inlineStr">
        <is>
          <t>aanzee</t>
        </is>
      </c>
      <c r="C143169" t="n">
        <v>2</v>
      </c>
      <c r="D143169" t="inlineStr">
        <is>
          <t>{'@danitulp~aanzee-tina-next', 'aanzee-harbour'}</t>
        </is>
      </c>
    </row>
    <row r="143170">
      <c r="A143170" s="1" t="n">
        <v>143168</v>
      </c>
      <c r="B143170" t="inlineStr">
        <is>
          <t>puni</t>
        </is>
      </c>
      <c r="C143170" t="n">
        <v>2</v>
      </c>
      <c r="D143170" t="inlineStr">
        <is>
          <t>{'puni', '@beyond_imagination~algopuni'}</t>
        </is>
      </c>
    </row>
    <row r="143171">
      <c r="A143171" s="1" t="n">
        <v>143169</v>
      </c>
      <c r="B143171" t="inlineStr">
        <is>
          <t>garvie</t>
        </is>
      </c>
      <c r="C143171" t="n">
        <v>2</v>
      </c>
      <c r="D143171" t="inlineStr">
        <is>
          <t>{'@davidgarvie~eslint-config', '@davidgarvie~starwars-names'}</t>
        </is>
      </c>
    </row>
    <row r="143172">
      <c r="A143172" s="1" t="n">
        <v>143170</v>
      </c>
      <c r="B143172" t="inlineStr">
        <is>
          <t>davidgarvie</t>
        </is>
      </c>
      <c r="C143172" t="n">
        <v>2</v>
      </c>
      <c r="D143172" t="inlineStr">
        <is>
          <t>{'@davidgarvie~eslint-config', '@davidgarvie~starwars-names'}</t>
        </is>
      </c>
    </row>
    <row r="143173">
      <c r="A143173" s="1" t="n">
        <v>143171</v>
      </c>
      <c r="B143173" t="inlineStr">
        <is>
          <t>diagnosticlocation</t>
        </is>
      </c>
      <c r="C143173" t="n">
        <v>2</v>
      </c>
      <c r="D143173" t="inlineStr">
        <is>
          <t>{'cordova.plugins.diagnosticlocation', 'cordova.plugins.diagnosticlocation-shippeo'}</t>
        </is>
      </c>
    </row>
    <row r="143174">
      <c r="A143174" s="1" t="n">
        <v>143172</v>
      </c>
      <c r="B143174" t="inlineStr">
        <is>
          <t>wlzc</t>
        </is>
      </c>
      <c r="C143174" t="n">
        <v>2</v>
      </c>
      <c r="D143174" t="inlineStr">
        <is>
          <t>{'wlzc-animate.css', 'wlzc-semantic-ui'}</t>
        </is>
      </c>
    </row>
    <row r="143175">
      <c r="A143175" s="1" t="n">
        <v>143173</v>
      </c>
      <c r="B143175" t="inlineStr">
        <is>
          <t>addmodeldata</t>
        </is>
      </c>
      <c r="C143175" t="n">
        <v>2</v>
      </c>
      <c r="D143175" t="inlineStr">
        <is>
          <t>{'grunt-loopback-angular-addmodeldata-fork', 'grunt-loopback-angular-addmodeldata'}</t>
        </is>
      </c>
    </row>
    <row r="143176">
      <c r="A143176" s="1" t="n">
        <v>143174</v>
      </c>
      <c r="B143176" t="inlineStr">
        <is>
          <t>deadfile</t>
        </is>
      </c>
      <c r="C143176" t="n">
        <v>2</v>
      </c>
      <c r="D143176" t="inlineStr">
        <is>
          <t>{'@foundation-lib~deadfile', 'deadfile'}</t>
        </is>
      </c>
    </row>
    <row r="143177">
      <c r="A143177" s="1" t="n">
        <v>143175</v>
      </c>
      <c r="B143177" t="inlineStr">
        <is>
          <t>uload</t>
        </is>
      </c>
      <c r="C143177" t="n">
        <v>2</v>
      </c>
      <c r="D143177" t="inlineStr">
        <is>
          <t>{'uload-bitcoinjs-lib', 'uload'}</t>
        </is>
      </c>
    </row>
    <row r="143178">
      <c r="A143178" s="1" t="n">
        <v>143176</v>
      </c>
      <c r="B143178" t="inlineStr">
        <is>
          <t>codeet</t>
        </is>
      </c>
      <c r="C143178" t="n">
        <v>2</v>
      </c>
      <c r="D143178" t="inlineStr">
        <is>
          <t>{'codeet-ui', '@codeet~beauty'}</t>
        </is>
      </c>
    </row>
    <row r="143179">
      <c r="A143179" s="1" t="n">
        <v>143177</v>
      </c>
      <c r="B143179" t="inlineStr">
        <is>
          <t>yemot</t>
        </is>
      </c>
      <c r="C143179" t="n">
        <v>2</v>
      </c>
      <c r="D143179" t="inlineStr">
        <is>
          <t>{'yemot-router', 'yemot-api'}</t>
        </is>
      </c>
    </row>
    <row r="143180">
      <c r="A143180" s="1" t="n">
        <v>143178</v>
      </c>
      <c r="B143180" t="inlineStr">
        <is>
          <t>kawpow</t>
        </is>
      </c>
      <c r="C143180" t="n">
        <v>2</v>
      </c>
      <c r="D143180" t="inlineStr">
        <is>
          <t>{'foundation-kawpow', 'kawpow'}</t>
        </is>
      </c>
    </row>
    <row r="143181">
      <c r="A143181" s="1" t="n">
        <v>143179</v>
      </c>
      <c r="B143181" t="inlineStr">
        <is>
          <t>callermodule</t>
        </is>
      </c>
      <c r="C143181" t="n">
        <v>2</v>
      </c>
      <c r="D143181" t="inlineStr">
        <is>
          <t>{'callermodule', 'callermodule-ebay'}</t>
        </is>
      </c>
    </row>
    <row r="143182">
      <c r="A143182" s="1" t="n">
        <v>143180</v>
      </c>
      <c r="B143182" t="inlineStr">
        <is>
          <t>moriwaki</t>
        </is>
      </c>
      <c r="C143182" t="n">
        <v>2</v>
      </c>
      <c r="D143182" t="inlineStr">
        <is>
          <t>{'@kentomoriwaki~react-router-redux4', '@kentomoriwaki~react-router3'}</t>
        </is>
      </c>
    </row>
    <row r="143183">
      <c r="A143183" s="1" t="n">
        <v>143181</v>
      </c>
      <c r="B143183" t="inlineStr">
        <is>
          <t>kentomoriwaki</t>
        </is>
      </c>
      <c r="C143183" t="n">
        <v>2</v>
      </c>
      <c r="D143183" t="inlineStr">
        <is>
          <t>{'@kentomoriwaki~react-router-redux4', '@kentomoriwaki~react-router3'}</t>
        </is>
      </c>
    </row>
    <row r="143184">
      <c r="A143184" s="1" t="n">
        <v>143182</v>
      </c>
      <c r="B143184" t="inlineStr">
        <is>
          <t>antialiased</t>
        </is>
      </c>
      <c r="C143184" t="n">
        <v>2</v>
      </c>
      <c r="D143184" t="inlineStr">
        <is>
          <t>{'antialiased-cnns', 'hyperterm-subpixel-antialiased'}</t>
        </is>
      </c>
    </row>
    <row r="143185">
      <c r="A143185" s="1" t="n">
        <v>143183</v>
      </c>
      <c r="B143185" t="inlineStr">
        <is>
          <t>cdpjs</t>
        </is>
      </c>
      <c r="C143185" t="n">
        <v>2</v>
      </c>
      <c r="D143185" t="inlineStr">
        <is>
          <t>{'@cdpjs~vue-components', '@cdpjs~react-components'}</t>
        </is>
      </c>
    </row>
    <row r="143186">
      <c r="A143186" s="1" t="n">
        <v>143184</v>
      </c>
      <c r="B143186" t="inlineStr">
        <is>
          <t>mookie</t>
        </is>
      </c>
      <c r="C143186" t="n">
        <v>2</v>
      </c>
      <c r="D143186" t="inlineStr">
        <is>
          <t>{'@mookiepiece~starfall', 'mookie'}</t>
        </is>
      </c>
    </row>
    <row r="143187">
      <c r="A143187" s="1" t="n">
        <v>143185</v>
      </c>
      <c r="B143187" t="inlineStr">
        <is>
          <t>interfacer</t>
        </is>
      </c>
      <c r="C143187" t="n">
        <v>2</v>
      </c>
      <c r="D143187" t="inlineStr">
        <is>
          <t>{'frotz-interfacer', 'interfacer'}</t>
        </is>
      </c>
    </row>
    <row r="143188">
      <c r="A143188" s="1" t="n">
        <v>143186</v>
      </c>
      <c r="B143188" t="inlineStr">
        <is>
          <t>assistech</t>
        </is>
      </c>
      <c r="C143188" t="n">
        <v>2</v>
      </c>
      <c r="D143188" t="inlineStr">
        <is>
          <t>{'assistech-vue', 'assistech'}</t>
        </is>
      </c>
    </row>
    <row r="143189">
      <c r="A143189" s="1" t="n">
        <v>143187</v>
      </c>
      <c r="B143189" t="inlineStr">
        <is>
          <t>stevengl</t>
        </is>
      </c>
      <c r="C143189" t="n">
        <v>2</v>
      </c>
      <c r="D143189" t="inlineStr">
        <is>
          <t>{'@stevengl~dc', '@stevengl~marvel'}</t>
        </is>
      </c>
    </row>
    <row r="143190">
      <c r="A143190" s="1" t="n">
        <v>143188</v>
      </c>
      <c r="B143190" t="inlineStr">
        <is>
          <t>efate</t>
        </is>
      </c>
      <c r="C143190" t="n">
        <v>2</v>
      </c>
      <c r="D143190" t="inlineStr">
        <is>
          <t>{'efate', 'efate-uuid'}</t>
        </is>
      </c>
    </row>
    <row r="143191">
      <c r="A143191" s="1" t="n">
        <v>143189</v>
      </c>
      <c r="B143191" t="inlineStr">
        <is>
          <t>boxfishconsul</t>
        </is>
      </c>
      <c r="C143191" t="n">
        <v>2</v>
      </c>
      <c r="D143191" t="inlineStr">
        <is>
          <t>{'boxfishconsul', 'sails-hook-boxfishconsul'}</t>
        </is>
      </c>
    </row>
    <row r="143192">
      <c r="A143192" s="1" t="n">
        <v>143190</v>
      </c>
      <c r="B143192" t="inlineStr">
        <is>
          <t>jelli</t>
        </is>
      </c>
      <c r="C143192" t="n">
        <v>2</v>
      </c>
      <c r="D143192" t="inlineStr">
        <is>
          <t>{'jelli-skeleton', 'jun-jelli-addon'}</t>
        </is>
      </c>
    </row>
    <row r="143193">
      <c r="A143193" s="1" t="n">
        <v>143191</v>
      </c>
      <c r="B143193" t="inlineStr">
        <is>
          <t>balla</t>
        </is>
      </c>
      <c r="C143193" t="n">
        <v>2</v>
      </c>
      <c r="D143193" t="inlineStr">
        <is>
          <t>{'@ballatech~formz', '@ballatech~eslint-config'}</t>
        </is>
      </c>
    </row>
    <row r="143194">
      <c r="A143194" s="1" t="n">
        <v>143192</v>
      </c>
      <c r="B143194" t="inlineStr">
        <is>
          <t>ballatech</t>
        </is>
      </c>
      <c r="C143194" t="n">
        <v>2</v>
      </c>
      <c r="D143194" t="inlineStr">
        <is>
          <t>{'@ballatech~formz', '@ballatech~eslint-config'}</t>
        </is>
      </c>
    </row>
    <row r="143195">
      <c r="A143195" s="1" t="n">
        <v>143193</v>
      </c>
      <c r="B143195" t="inlineStr">
        <is>
          <t>benji6</t>
        </is>
      </c>
      <c r="C143195" t="n">
        <v>2</v>
      </c>
      <c r="D143195" t="inlineStr">
        <is>
          <t>{'tslint-config-benji6', 'eslint-config-benji6'}</t>
        </is>
      </c>
    </row>
    <row r="143196">
      <c r="A143196" s="1" t="n">
        <v>143194</v>
      </c>
      <c r="B143196" t="inlineStr">
        <is>
          <t>printos</t>
        </is>
      </c>
      <c r="C143196" t="n">
        <v>2</v>
      </c>
      <c r="D143196" t="inlineStr">
        <is>
          <t>{'printos_siteflow', 'printos_box'}</t>
        </is>
      </c>
    </row>
    <row r="143197">
      <c r="A143197" s="1" t="n">
        <v>143195</v>
      </c>
      <c r="B143197" t="inlineStr">
        <is>
          <t>debuf</t>
        </is>
      </c>
      <c r="C143197" t="n">
        <v>2</v>
      </c>
      <c r="D143197" t="inlineStr">
        <is>
          <t>{'debuf', 'browserify-debuf'}</t>
        </is>
      </c>
    </row>
    <row r="143198">
      <c r="A143198" s="1" t="n">
        <v>143196</v>
      </c>
      <c r="B143198" t="inlineStr">
        <is>
          <t>s1234</t>
        </is>
      </c>
      <c r="C143198" t="n">
        <v>2</v>
      </c>
      <c r="D143198" t="inlineStr">
        <is>
          <t>{'@s1234~common', 's1234'}</t>
        </is>
      </c>
    </row>
    <row r="143199">
      <c r="A143199" s="1" t="n">
        <v>143197</v>
      </c>
      <c r="B143199" t="inlineStr">
        <is>
          <t>onderwijs</t>
        </is>
      </c>
      <c r="C143199" t="n">
        <v>2</v>
      </c>
      <c r="D143199" t="inlineStr">
        <is>
          <t>{'@topicusonderwijs~release-semver', '@topicusonderwijs~castalia'}</t>
        </is>
      </c>
    </row>
    <row r="143200">
      <c r="A143200" s="1" t="n">
        <v>143198</v>
      </c>
      <c r="B143200" t="inlineStr">
        <is>
          <t>topicusonderwijs</t>
        </is>
      </c>
      <c r="C143200" t="n">
        <v>2</v>
      </c>
      <c r="D143200" t="inlineStr">
        <is>
          <t>{'@topicusonderwijs~release-semver', '@topicusonderwijs~castalia'}</t>
        </is>
      </c>
    </row>
    <row r="143201">
      <c r="A143201" s="1" t="n">
        <v>143199</v>
      </c>
      <c r="B143201" t="inlineStr">
        <is>
          <t>indoorequal</t>
        </is>
      </c>
      <c r="C143201" t="n">
        <v>2</v>
      </c>
      <c r="D143201" t="inlineStr">
        <is>
          <t>{'openlayers-indoorequal', 'mapbox-gl-indoorequal'}</t>
        </is>
      </c>
    </row>
    <row r="143202">
      <c r="A143202" s="1" t="n">
        <v>143200</v>
      </c>
      <c r="B143202" t="inlineStr">
        <is>
          <t>petalstack</t>
        </is>
      </c>
      <c r="C143202" t="n">
        <v>2</v>
      </c>
      <c r="D143202" t="inlineStr">
        <is>
          <t>{'@petalstack~testci', '@petalstack~circle-ci-project-status'}</t>
        </is>
      </c>
    </row>
    <row r="143203">
      <c r="A143203" s="1" t="n">
        <v>143201</v>
      </c>
      <c r="B143203" t="inlineStr">
        <is>
          <t>preact2</t>
        </is>
      </c>
      <c r="C143203" t="n">
        <v>2</v>
      </c>
      <c r="D143203" t="inlineStr">
        <is>
          <t>{'styled-jsx-preact2', 'preact2'}</t>
        </is>
      </c>
    </row>
    <row r="143204">
      <c r="A143204" s="1" t="n">
        <v>143202</v>
      </c>
      <c r="B143204" t="inlineStr">
        <is>
          <t>mixapp</t>
        </is>
      </c>
      <c r="C143204" t="n">
        <v>2</v>
      </c>
      <c r="D143204" t="inlineStr">
        <is>
          <t>{'mixapp-cli', 'mixapp'}</t>
        </is>
      </c>
    </row>
    <row r="143205">
      <c r="A143205" s="1" t="n">
        <v>143203</v>
      </c>
      <c r="B143205" t="inlineStr">
        <is>
          <t>fdca</t>
        </is>
      </c>
      <c r="C143205" t="n">
        <v>2</v>
      </c>
      <c r="D143205" t="inlineStr">
        <is>
          <t>{'fdca-angular-component-lib', 'fdca-schematics'}</t>
        </is>
      </c>
    </row>
    <row r="143206">
      <c r="A143206" s="1" t="n">
        <v>143204</v>
      </c>
      <c r="B143206" t="inlineStr">
        <is>
          <t>thmeventjs</t>
        </is>
      </c>
      <c r="C143206" t="n">
        <v>2</v>
      </c>
      <c r="D143206" t="inlineStr">
        <is>
          <t>{'thmeventjs', 'thmeventjs-ws'}</t>
        </is>
      </c>
    </row>
    <row r="143207">
      <c r="A143207" s="1" t="n">
        <v>143205</v>
      </c>
      <c r="B143207" t="inlineStr">
        <is>
          <t>pobuca</t>
        </is>
      </c>
      <c r="C143207" t="n">
        <v>2</v>
      </c>
      <c r="D143207" t="inlineStr">
        <is>
          <t>{'pobuca-cli', '@pobuca~xsc'}</t>
        </is>
      </c>
    </row>
    <row r="143208">
      <c r="A143208" s="1" t="n">
        <v>143206</v>
      </c>
      <c r="B143208" t="inlineStr">
        <is>
          <t>kuxuandellli</t>
        </is>
      </c>
      <c r="C143208" t="n">
        <v>2</v>
      </c>
      <c r="D143208" t="inlineStr">
        <is>
          <t>{'kuxuandellli-1225', 'kuxuandellli-1226'}</t>
        </is>
      </c>
    </row>
    <row r="143209">
      <c r="A143209" s="1" t="n">
        <v>143207</v>
      </c>
      <c r="B143209" t="inlineStr">
        <is>
          <t>busses</t>
        </is>
      </c>
      <c r="C143209" t="n">
        <v>2</v>
      </c>
      <c r="D143209" t="inlineStr">
        <is>
          <t>{'warbusses', 'event-busses'}</t>
        </is>
      </c>
    </row>
    <row r="143210">
      <c r="A143210" s="1" t="n">
        <v>143208</v>
      </c>
      <c r="B143210" t="inlineStr">
        <is>
          <t>dicembre</t>
        </is>
      </c>
      <c r="C143210" t="n">
        <v>2</v>
      </c>
      <c r="D143210" t="inlineStr">
        <is>
          <t>{'lezionedicembre4', 'esamedicembre'}</t>
        </is>
      </c>
    </row>
    <row r="143211">
      <c r="A143211" s="1" t="n">
        <v>143209</v>
      </c>
      <c r="B143211" t="inlineStr">
        <is>
          <t>esri4</t>
        </is>
      </c>
      <c r="C143211" t="n">
        <v>2</v>
      </c>
      <c r="D143211" t="inlineStr">
        <is>
          <t>{'angular2-esri4-components', 'angular2-esri4-component'}</t>
        </is>
      </c>
    </row>
    <row r="143212">
      <c r="A143212" s="1" t="n">
        <v>143210</v>
      </c>
      <c r="B143212" t="inlineStr">
        <is>
          <t>synctimes</t>
        </is>
      </c>
      <c r="C143212" t="n">
        <v>2</v>
      </c>
      <c r="D143212" t="inlineStr">
        <is>
          <t>{'synctimes', '@altamir~synctimes-sdk'}</t>
        </is>
      </c>
    </row>
    <row r="143213">
      <c r="A143213" s="1" t="n">
        <v>143211</v>
      </c>
      <c r="B143213" t="inlineStr">
        <is>
          <t>blackhaj</t>
        </is>
      </c>
      <c r="C143213" t="n">
        <v>2</v>
      </c>
      <c r="D143213" t="inlineStr">
        <is>
          <t>{'blackhaj-frame-print', 'blackhaj-palindrome'}</t>
        </is>
      </c>
    </row>
    <row r="143214">
      <c r="A143214" s="1" t="n">
        <v>143212</v>
      </c>
      <c r="B143214" t="inlineStr">
        <is>
          <t>ilist</t>
        </is>
      </c>
      <c r="C143214" t="n">
        <v>2</v>
      </c>
      <c r="D143214" t="inlineStr">
        <is>
          <t>{'ilist', 'nativescript-ngx-ilist'}</t>
        </is>
      </c>
    </row>
    <row r="143215">
      <c r="A143215" s="1" t="n">
        <v>143213</v>
      </c>
      <c r="B143215" t="inlineStr">
        <is>
          <t>storwork</t>
        </is>
      </c>
      <c r="C143215" t="n">
        <v>2</v>
      </c>
      <c r="D143215" t="inlineStr">
        <is>
          <t>{'storwork-stores', 'storwork-components'}</t>
        </is>
      </c>
    </row>
    <row r="143216">
      <c r="A143216" s="1" t="n">
        <v>143214</v>
      </c>
      <c r="B143216" t="inlineStr">
        <is>
          <t>vaske</t>
        </is>
      </c>
      <c r="C143216" t="n">
        <v>2</v>
      </c>
      <c r="D143216" t="inlineStr">
        <is>
          <t>{'vaskea-frame-print', 'libcomp-vaskes-tests'}</t>
        </is>
      </c>
    </row>
    <row r="143217">
      <c r="A143217" s="1" t="n">
        <v>143215</v>
      </c>
      <c r="B143217" t="inlineStr">
        <is>
          <t>signpdf</t>
        </is>
      </c>
      <c r="C143217" t="n">
        <v>2</v>
      </c>
      <c r="D143217" t="inlineStr">
        <is>
          <t>{'@aloner-personal~node-signpdf-personal', 'node-signpdf'}</t>
        </is>
      </c>
    </row>
    <row r="143218">
      <c r="A143218" s="1" t="n">
        <v>143216</v>
      </c>
      <c r="B143218" t="inlineStr">
        <is>
          <t>cerebra</t>
        </is>
      </c>
      <c r="C143218" t="n">
        <v>2</v>
      </c>
      <c r="D143218" t="inlineStr">
        <is>
          <t>{'cerebra-popover', 'cerebra'}</t>
        </is>
      </c>
    </row>
    <row r="143219">
      <c r="A143219" s="1" t="n">
        <v>143217</v>
      </c>
      <c r="B143219" t="inlineStr">
        <is>
          <t>alidaodao</t>
        </is>
      </c>
      <c r="C143219" t="n">
        <v>2</v>
      </c>
      <c r="D143219" t="inlineStr">
        <is>
          <t>{'hexo-alidaodao-app-cos-deployer', 'alidaodao-app-cos-deployer'}</t>
        </is>
      </c>
    </row>
    <row r="143220">
      <c r="A143220" s="1" t="n">
        <v>143218</v>
      </c>
      <c r="B143220" t="inlineStr">
        <is>
          <t>undecided</t>
        </is>
      </c>
      <c r="C143220" t="n">
        <v>2</v>
      </c>
      <c r="D143220" t="inlineStr">
        <is>
          <t>{'postcss-undecided', 'undecided'}</t>
        </is>
      </c>
    </row>
    <row r="143221">
      <c r="A143221" s="1" t="n">
        <v>143219</v>
      </c>
      <c r="B143221" t="inlineStr">
        <is>
          <t>jnrdt</t>
        </is>
      </c>
      <c r="C143221" t="n">
        <v>2</v>
      </c>
      <c r="D143221" t="inlineStr">
        <is>
          <t>{'vue-loader-jnrdt', 'css-loader-jnrdt'}</t>
        </is>
      </c>
    </row>
    <row r="143222">
      <c r="A143222" s="1" t="n">
        <v>143220</v>
      </c>
      <c r="B143222" t="inlineStr">
        <is>
          <t>strictmode</t>
        </is>
      </c>
      <c r="C143222" t="n">
        <v>2</v>
      </c>
      <c r="D143222" t="inlineStr">
        <is>
          <t>{'@strictmode~eslint-config', 'react-gateway-strictmode'}</t>
        </is>
      </c>
    </row>
    <row r="143223">
      <c r="A143223" s="1" t="n">
        <v>143221</v>
      </c>
      <c r="B143223" t="inlineStr">
        <is>
          <t>jasonleakey</t>
        </is>
      </c>
      <c r="C143223" t="n">
        <v>2</v>
      </c>
      <c r="D143223" t="inlineStr">
        <is>
          <t>{'@jasonleakey~agenda', '@jasonleakey~eslint-config-airbnb'}</t>
        </is>
      </c>
    </row>
    <row r="143224">
      <c r="A143224" s="1" t="n">
        <v>143222</v>
      </c>
      <c r="B143224" t="inlineStr">
        <is>
          <t>odev</t>
        </is>
      </c>
      <c r="C143224" t="n">
        <v>2</v>
      </c>
      <c r="D143224" t="inlineStr">
        <is>
          <t>{'emin-patika-lib-odev-1', 'odev'}</t>
        </is>
      </c>
    </row>
    <row r="143225">
      <c r="A143225" s="1" t="n">
        <v>143223</v>
      </c>
      <c r="B143225" t="inlineStr">
        <is>
          <t>eov</t>
        </is>
      </c>
      <c r="C143225" t="n">
        <v>2</v>
      </c>
      <c r="D143225" t="inlineStr">
        <is>
          <t>{'eov-esmresolver', 'eov'}</t>
        </is>
      </c>
    </row>
    <row r="143226">
      <c r="A143226" s="1" t="n">
        <v>143224</v>
      </c>
      <c r="B143226" t="inlineStr">
        <is>
          <t>schema31</t>
        </is>
      </c>
      <c r="C143226" t="n">
        <v>2</v>
      </c>
      <c r="D143226" t="inlineStr">
        <is>
          <t>{'@schema31~react-native-gcloud-monitoring-sdk', '@schema31~react-gcloud-monitoring-sdk'}</t>
        </is>
      </c>
    </row>
    <row r="143227">
      <c r="A143227" s="1" t="n">
        <v>143225</v>
      </c>
      <c r="B143227" t="inlineStr">
        <is>
          <t>standardreportspernpereportset</t>
        </is>
      </c>
      <c r="C143227" t="n">
        <v>2</v>
      </c>
      <c r="D143227" t="inlineStr">
        <is>
          <t>{'qmuzik-standardreportspernpereportset-shared', 'qmuzik-standardreportspernpereportset'}</t>
        </is>
      </c>
    </row>
    <row r="143228">
      <c r="A143228" s="1" t="n">
        <v>143226</v>
      </c>
      <c r="B143228" t="inlineStr">
        <is>
          <t>exybox</t>
        </is>
      </c>
      <c r="C143228" t="n">
        <v>2</v>
      </c>
      <c r="D143228" t="inlineStr">
        <is>
          <t>{'@k6t12n~exybox', 'exybox'}</t>
        </is>
      </c>
    </row>
    <row r="143229">
      <c r="A143229" s="1" t="n">
        <v>143227</v>
      </c>
      <c r="B143229" t="inlineStr">
        <is>
          <t>ecaradec</t>
        </is>
      </c>
      <c r="C143229" t="n">
        <v>2</v>
      </c>
      <c r="D143229" t="inlineStr">
        <is>
          <t>{'ecaradec_lib', '@ecaradec~lib'}</t>
        </is>
      </c>
    </row>
    <row r="143230">
      <c r="A143230" s="1" t="n">
        <v>143228</v>
      </c>
      <c r="B143230" t="inlineStr">
        <is>
          <t>cassy</t>
        </is>
      </c>
      <c r="C143230" t="n">
        <v>2</v>
      </c>
      <c r="D143230" t="inlineStr">
        <is>
          <t>{'yunicassy', 'cassy'}</t>
        </is>
      </c>
    </row>
    <row r="143231">
      <c r="A143231" s="1" t="n">
        <v>143229</v>
      </c>
      <c r="B143231" t="inlineStr">
        <is>
          <t>ioppytest</t>
        </is>
      </c>
      <c r="C143231" t="n">
        <v>2</v>
      </c>
      <c r="D143231" t="inlineStr">
        <is>
          <t>{'ioppytest-utils', 'ioppytest-agent'}</t>
        </is>
      </c>
    </row>
    <row r="143232">
      <c r="A143232" s="1" t="n">
        <v>143230</v>
      </c>
      <c r="B143232" t="inlineStr">
        <is>
          <t>kaneda</t>
        </is>
      </c>
      <c r="C143232" t="n">
        <v>2</v>
      </c>
      <c r="D143232" t="inlineStr">
        <is>
          <t>{'kanedama', 'kaneda'}</t>
        </is>
      </c>
    </row>
    <row r="143233">
      <c r="A143233" s="1" t="n">
        <v>143231</v>
      </c>
      <c r="B143233" t="inlineStr">
        <is>
          <t>yelloan</t>
        </is>
      </c>
      <c r="C143233" t="n">
        <v>2</v>
      </c>
      <c r="D143233" t="inlineStr">
        <is>
          <t>{'@yelloan~tslint', 'yelloan-react-places-autocomplete'}</t>
        </is>
      </c>
    </row>
    <row r="143234">
      <c r="A143234" s="1" t="n">
        <v>143232</v>
      </c>
      <c r="B143234" t="inlineStr">
        <is>
          <t>espip</t>
        </is>
      </c>
      <c r="C143234" t="n">
        <v>2</v>
      </c>
      <c r="D143234" t="inlineStr">
        <is>
          <t>{'my-awesome-espip-scrip', 'my-awesome-espip-script'}</t>
        </is>
      </c>
    </row>
    <row r="143235">
      <c r="A143235" s="1" t="n">
        <v>143233</v>
      </c>
      <c r="B143235" t="inlineStr">
        <is>
          <t>minimanager</t>
        </is>
      </c>
      <c r="C143235" t="n">
        <v>2</v>
      </c>
      <c r="D143235" t="inlineStr">
        <is>
          <t>{'minimanager', 'MiniManager'}</t>
        </is>
      </c>
    </row>
    <row r="143236">
      <c r="A143236" s="1" t="n">
        <v>143234</v>
      </c>
      <c r="B143236" t="inlineStr">
        <is>
          <t>ekinas</t>
        </is>
      </c>
      <c r="C143236" t="n">
        <v>2</v>
      </c>
      <c r="D143236" t="inlineStr">
        <is>
          <t>{'ekinas-stream-player', 'ekinas-header'}</t>
        </is>
      </c>
    </row>
    <row r="143237">
      <c r="A143237" s="1" t="n">
        <v>143235</v>
      </c>
      <c r="B143237" t="inlineStr">
        <is>
          <t>devspeed</t>
        </is>
      </c>
      <c r="C143237" t="n">
        <v>2</v>
      </c>
      <c r="D143237" t="inlineStr">
        <is>
          <t>{'devspeed.js', 'devspeed-filterjs'}</t>
        </is>
      </c>
    </row>
    <row r="143238">
      <c r="A143238" s="1" t="n">
        <v>143236</v>
      </c>
      <c r="B143238" t="inlineStr">
        <is>
          <t>creditlinkclassdetail</t>
        </is>
      </c>
      <c r="C143238" t="n">
        <v>2</v>
      </c>
      <c r="D143238" t="inlineStr">
        <is>
          <t>{'qmuzik-creditlinkclassdetail', 'qmuzik-creditlinkclassdetail-shared'}</t>
        </is>
      </c>
    </row>
    <row r="143239">
      <c r="A143239" s="1" t="n">
        <v>143237</v>
      </c>
      <c r="B143239" t="inlineStr">
        <is>
          <t>fischerhigor</t>
        </is>
      </c>
      <c r="C143239" t="n">
        <v>2</v>
      </c>
      <c r="D143239" t="inlineStr">
        <is>
          <t>{'component-test-fischerhigor-vsts', 'component-test-fischerhigor'}</t>
        </is>
      </c>
    </row>
    <row r="143240">
      <c r="A143240" s="1" t="n">
        <v>143238</v>
      </c>
      <c r="B143240" t="inlineStr">
        <is>
          <t>lsalles</t>
        </is>
      </c>
      <c r="C143240" t="n">
        <v>2</v>
      </c>
      <c r="D143240" t="inlineStr">
        <is>
          <t>{'@lsalles~react-social-login', '@lsalles~angular-color-picker'}</t>
        </is>
      </c>
    </row>
    <row r="143241">
      <c r="A143241" s="1" t="n">
        <v>143239</v>
      </c>
      <c r="B143241" t="inlineStr">
        <is>
          <t>mitsunee</t>
        </is>
      </c>
      <c r="C143241" t="n">
        <v>2</v>
      </c>
      <c r="D143241" t="inlineStr">
        <is>
          <t>{'@mitsunee~spork', '@mitsunee~leetspeakify'}</t>
        </is>
      </c>
    </row>
    <row r="143242">
      <c r="A143242" s="1" t="n">
        <v>143240</v>
      </c>
      <c r="B143242" t="inlineStr">
        <is>
          <t>blocktalk</t>
        </is>
      </c>
      <c r="C143242" t="n">
        <v>2</v>
      </c>
      <c r="D143242" t="inlineStr">
        <is>
          <t>{'blocktalk-sdk', 'blocktalk-custom-widgets'}</t>
        </is>
      </c>
    </row>
    <row r="143243">
      <c r="A143243" s="1" t="n">
        <v>143241</v>
      </c>
      <c r="B143243" t="inlineStr">
        <is>
          <t>giano</t>
        </is>
      </c>
      <c r="C143243" t="n">
        <v>2</v>
      </c>
      <c r="D143243" t="inlineStr">
        <is>
          <t>{'@gtriggiano~grpc-eventstore-timetraveler', '@gtriggiano~grpc-eventstore'}</t>
        </is>
      </c>
    </row>
    <row r="143244">
      <c r="A143244" s="1" t="n">
        <v>143242</v>
      </c>
      <c r="B143244" t="inlineStr">
        <is>
          <t>gtriggiano</t>
        </is>
      </c>
      <c r="C143244" t="n">
        <v>2</v>
      </c>
      <c r="D143244" t="inlineStr">
        <is>
          <t>{'@gtriggiano~grpc-eventstore-timetraveler', '@gtriggiano~grpc-eventstore'}</t>
        </is>
      </c>
    </row>
    <row r="143245">
      <c r="A143245" s="1" t="n">
        <v>143243</v>
      </c>
      <c r="B143245" t="inlineStr">
        <is>
          <t>timetraveler</t>
        </is>
      </c>
      <c r="C143245" t="n">
        <v>2</v>
      </c>
      <c r="D143245" t="inlineStr">
        <is>
          <t>{'@gtriggiano~grpc-eventstore-timetraveler', 'timetraveler'}</t>
        </is>
      </c>
    </row>
    <row r="143246">
      <c r="A143246" s="1" t="n">
        <v>143244</v>
      </c>
      <c r="B143246" t="inlineStr">
        <is>
          <t>dschumann</t>
        </is>
      </c>
      <c r="C143246" t="n">
        <v>2</v>
      </c>
      <c r="D143246" t="inlineStr">
        <is>
          <t>{'forecast.io-dschumann', 'knex-dschumann'}</t>
        </is>
      </c>
    </row>
    <row r="143247">
      <c r="A143247" s="1" t="n">
        <v>143245</v>
      </c>
      <c r="B143247" t="inlineStr">
        <is>
          <t>sa1</t>
        </is>
      </c>
      <c r="C143247" t="n">
        <v>2</v>
      </c>
      <c r="D143247" t="inlineStr">
        <is>
          <t>{'sa1', 'sa1-day-by-day-by-day'}</t>
        </is>
      </c>
    </row>
    <row r="143248">
      <c r="A143248" s="1" t="n">
        <v>143246</v>
      </c>
      <c r="B143248" t="inlineStr">
        <is>
          <t>spurious</t>
        </is>
      </c>
      <c r="C143248" t="n">
        <v>2</v>
      </c>
      <c r="D143248" t="inlineStr">
        <is>
          <t>{'spurious-aws-sdk-helper', 'spurious'}</t>
        </is>
      </c>
    </row>
    <row r="143249">
      <c r="A143249" s="1" t="n">
        <v>143247</v>
      </c>
      <c r="B143249" t="inlineStr">
        <is>
          <t>kubesail</t>
        </is>
      </c>
      <c r="C143249" t="n">
        <v>2</v>
      </c>
      <c r="D143249" t="inlineStr">
        <is>
          <t>{'@kubesail~redis', 'get-kubesail-config'}</t>
        </is>
      </c>
    </row>
    <row r="143250">
      <c r="A143250" s="1" t="n">
        <v>143248</v>
      </c>
      <c r="B143250" t="inlineStr">
        <is>
          <t>coccoc</t>
        </is>
      </c>
      <c r="C143250" t="n">
        <v>2</v>
      </c>
      <c r="D143250" t="inlineStr">
        <is>
          <t>{'coccoc-proxyme', 'coccoc-ui'}</t>
        </is>
      </c>
    </row>
    <row r="143251">
      <c r="A143251" s="1" t="n">
        <v>143249</v>
      </c>
      <c r="B143251" t="inlineStr">
        <is>
          <t>proxyme</t>
        </is>
      </c>
      <c r="C143251" t="n">
        <v>2</v>
      </c>
      <c r="D143251" t="inlineStr">
        <is>
          <t>{'proxyme', 'coccoc-proxyme'}</t>
        </is>
      </c>
    </row>
    <row r="143252">
      <c r="A143252" s="1" t="n">
        <v>143250</v>
      </c>
      <c r="B143252" t="inlineStr">
        <is>
          <t>sequins</t>
        </is>
      </c>
      <c r="C143252" t="n">
        <v>2</v>
      </c>
      <c r="D143252" t="inlineStr">
        <is>
          <t>{'sequins', 'vue-sprinkle-sequins'}</t>
        </is>
      </c>
    </row>
    <row r="143253">
      <c r="A143253" s="1" t="n">
        <v>143251</v>
      </c>
      <c r="B143253" t="inlineStr">
        <is>
          <t>tubbs</t>
        </is>
      </c>
      <c r="C143253" t="n">
        <v>2</v>
      </c>
      <c r="D143253" t="inlineStr">
        <is>
          <t>{'tubbs', 'tubbs-reststorage'}</t>
        </is>
      </c>
    </row>
    <row r="143254">
      <c r="A143254" s="1" t="n">
        <v>143252</v>
      </c>
      <c r="B143254" t="inlineStr">
        <is>
          <t>tstm</t>
        </is>
      </c>
      <c r="C143254" t="n">
        <v>2</v>
      </c>
      <c r="D143254" t="inlineStr">
        <is>
          <t>{'@tstmkrs~nextjs-ab-test', 'tstm'}</t>
        </is>
      </c>
    </row>
    <row r="143255">
      <c r="A143255" s="1" t="n">
        <v>143253</v>
      </c>
      <c r="B143255" t="inlineStr">
        <is>
          <t>luuk</t>
        </is>
      </c>
      <c r="C143255" t="n">
        <v>2</v>
      </c>
      <c r="D143255" t="inlineStr">
        <is>
          <t>{'@luukone~darkmode-toggle', 'luukere'}</t>
        </is>
      </c>
    </row>
    <row r="143256">
      <c r="A143256" s="1" t="n">
        <v>143254</v>
      </c>
      <c r="B143256" t="inlineStr">
        <is>
          <t>reiny</t>
        </is>
      </c>
      <c r="C143256" t="n">
        <v>2</v>
      </c>
      <c r="D143256" t="inlineStr">
        <is>
          <t>{'reiny', 'gulp-reiny'}</t>
        </is>
      </c>
    </row>
    <row r="143257">
      <c r="A143257" s="1" t="n">
        <v>143255</v>
      </c>
      <c r="B143257" t="inlineStr">
        <is>
          <t>alexhauck</t>
        </is>
      </c>
      <c r="C143257" t="n">
        <v>2</v>
      </c>
      <c r="D143257" t="inlineStr">
        <is>
          <t>{'lion-lib-alexhauck', 'alexhauck-frame-print'}</t>
        </is>
      </c>
    </row>
    <row r="143258">
      <c r="A143258" s="1" t="n">
        <v>143256</v>
      </c>
      <c r="B143258" t="inlineStr">
        <is>
          <t>cademy</t>
        </is>
      </c>
      <c r="C143258" t="n">
        <v>2</v>
      </c>
      <c r="D143258" t="inlineStr">
        <is>
          <t>{'cademy_shared_components', 'cademy-shared-web'}</t>
        </is>
      </c>
    </row>
    <row r="143259">
      <c r="A143259" s="1" t="n">
        <v>143257</v>
      </c>
      <c r="B143259" t="inlineStr">
        <is>
          <t>dulcinea</t>
        </is>
      </c>
      <c r="C143259" t="n">
        <v>2</v>
      </c>
      <c r="D143259" t="inlineStr">
        <is>
          <t>{'dulcinea', 'etna-dulcinea'}</t>
        </is>
      </c>
    </row>
    <row r="143260">
      <c r="A143260" s="1" t="n">
        <v>143258</v>
      </c>
      <c r="B143260" t="inlineStr">
        <is>
          <t>yalb</t>
        </is>
      </c>
      <c r="C143260" t="n">
        <v>2</v>
      </c>
      <c r="D143260" t="inlineStr">
        <is>
          <t>{'yalb', 'jquery.yalb'}</t>
        </is>
      </c>
    </row>
    <row r="143261">
      <c r="A143261" s="1" t="n">
        <v>143259</v>
      </c>
      <c r="B143261" t="inlineStr">
        <is>
          <t>retgits</t>
        </is>
      </c>
      <c r="C143261" t="n">
        <v>2</v>
      </c>
      <c r="D143261" t="inlineStr">
        <is>
          <t>{'@retgits~akkasls-serverless-framework', '@retgits~akkasls-nodewrapper'}</t>
        </is>
      </c>
    </row>
    <row r="143262">
      <c r="A143262" s="1" t="n">
        <v>143260</v>
      </c>
      <c r="B143262" t="inlineStr">
        <is>
          <t>nodewrapper</t>
        </is>
      </c>
      <c r="C143262" t="n">
        <v>2</v>
      </c>
      <c r="D143262" t="inlineStr">
        <is>
          <t>{'phosphor-nodewrapper', '@retgits~akkasls-nodewrapper'}</t>
        </is>
      </c>
    </row>
    <row r="143263">
      <c r="A143263" s="1" t="n">
        <v>143261</v>
      </c>
      <c r="B143263" t="inlineStr">
        <is>
          <t>extratest</t>
        </is>
      </c>
      <c r="C143263" t="n">
        <v>2</v>
      </c>
      <c r="D143263" t="inlineStr">
        <is>
          <t>{'django-extratest', 'extratest'}</t>
        </is>
      </c>
    </row>
    <row r="143264">
      <c r="A143264" s="1" t="n">
        <v>143262</v>
      </c>
      <c r="B143264" t="inlineStr">
        <is>
          <t>yangtopia</t>
        </is>
      </c>
      <c r="C143264" t="n">
        <v>2</v>
      </c>
      <c r="D143264" t="inlineStr">
        <is>
          <t>{'@yangtopia~react-markdown-editor-lite', '@yangtopia~markdown-it-mermaid'}</t>
        </is>
      </c>
    </row>
    <row r="143265">
      <c r="A143265" s="1" t="n">
        <v>143263</v>
      </c>
      <c r="B143265" t="inlineStr">
        <is>
          <t>fandogh</t>
        </is>
      </c>
      <c r="C143265" t="n">
        <v>2</v>
      </c>
      <c r="D143265" t="inlineStr">
        <is>
          <t>{'fandogh-cli', 'fandogh'}</t>
        </is>
      </c>
    </row>
    <row r="143266">
      <c r="A143266" s="1" t="n">
        <v>143264</v>
      </c>
      <c r="B143266" t="inlineStr">
        <is>
          <t>strawci</t>
        </is>
      </c>
      <c r="C143266" t="n">
        <v>2</v>
      </c>
      <c r="D143266" t="inlineStr">
        <is>
          <t>{'@strawci~interpreter', '@strawci~parser'}</t>
        </is>
      </c>
    </row>
    <row r="143267">
      <c r="A143267" s="1" t="n">
        <v>143265</v>
      </c>
      <c r="B143267" t="inlineStr">
        <is>
          <t>peoplehr</t>
        </is>
      </c>
      <c r="C143267" t="n">
        <v>2</v>
      </c>
      <c r="D143267" t="inlineStr">
        <is>
          <t>{'peoplehr-api', '@ignaciocalvo~peoplehr'}</t>
        </is>
      </c>
    </row>
    <row r="143268">
      <c r="A143268" s="1" t="n">
        <v>143266</v>
      </c>
      <c r="B143268" t="inlineStr">
        <is>
          <t>simplxcli</t>
        </is>
      </c>
      <c r="C143268" t="n">
        <v>2</v>
      </c>
      <c r="D143268" t="inlineStr">
        <is>
          <t>{'simplxcli', '@simplx~simplxcli'}</t>
        </is>
      </c>
    </row>
    <row r="143269">
      <c r="A143269" s="1" t="n">
        <v>143267</v>
      </c>
      <c r="B143269" t="inlineStr">
        <is>
          <t>lb1</t>
        </is>
      </c>
      <c r="C143269" t="n">
        <v>2</v>
      </c>
      <c r="D143269" t="inlineStr">
        <is>
          <t>{'lb1', 'generator-lb1'}</t>
        </is>
      </c>
    </row>
    <row r="143270">
      <c r="A143270" s="1" t="n">
        <v>143268</v>
      </c>
      <c r="B143270" t="inlineStr">
        <is>
          <t>mobileiron</t>
        </is>
      </c>
      <c r="C143270" t="n">
        <v>2</v>
      </c>
      <c r="D143270" t="inlineStr">
        <is>
          <t>{'nativescript-mobileiron-appconnect', 'mobileiron'}</t>
        </is>
      </c>
    </row>
    <row r="143271">
      <c r="A143271" s="1" t="n">
        <v>143269</v>
      </c>
      <c r="B143271" t="inlineStr">
        <is>
          <t>onespeed</t>
        </is>
      </c>
      <c r="C143271" t="n">
        <v>2</v>
      </c>
      <c r="D143271" t="inlineStr">
        <is>
          <t>{'@onespeed~serverless', '@onespeed~no-zone.js'}</t>
        </is>
      </c>
    </row>
    <row r="143272">
      <c r="A143272" s="1" t="n">
        <v>143270</v>
      </c>
      <c r="B143272" t="inlineStr">
        <is>
          <t>pulled</t>
        </is>
      </c>
      <c r="C143272" t="n">
        <v>2</v>
      </c>
      <c r="D143272" t="inlineStr">
        <is>
          <t>{'express-router-pulled-out', 'use-pulled-grid'}</t>
        </is>
      </c>
    </row>
    <row r="143273">
      <c r="A143273" s="1" t="n">
        <v>143271</v>
      </c>
      <c r="B143273" t="inlineStr">
        <is>
          <t>alver</t>
        </is>
      </c>
      <c r="C143273" t="n">
        <v>2</v>
      </c>
      <c r="D143273" t="inlineStr">
        <is>
          <t>{'npm-js-alver', 'tv-maze-alver'}</t>
        </is>
      </c>
    </row>
    <row r="143274">
      <c r="A143274" s="1" t="n">
        <v>143272</v>
      </c>
      <c r="B143274" t="inlineStr">
        <is>
          <t>nodelearning</t>
        </is>
      </c>
      <c r="C143274" t="n">
        <v>2</v>
      </c>
      <c r="D143274" t="inlineStr">
        <is>
          <t>{'nodeLearning', 'nodelearning'}</t>
        </is>
      </c>
    </row>
    <row r="143275">
      <c r="A143275" s="1" t="n">
        <v>143273</v>
      </c>
      <c r="B143275" t="inlineStr">
        <is>
          <t>xtime</t>
        </is>
      </c>
      <c r="C143275" t="n">
        <v>2</v>
      </c>
      <c r="D143275" t="inlineStr">
        <is>
          <t>{'koa-xtime', 'xtime'}</t>
        </is>
      </c>
    </row>
    <row r="143276">
      <c r="A143276" s="1" t="n">
        <v>143274</v>
      </c>
      <c r="B143276" t="inlineStr">
        <is>
          <t>whalestats</t>
        </is>
      </c>
      <c r="C143276" t="n">
        <v>2</v>
      </c>
      <c r="D143276" t="inlineStr">
        <is>
          <t>{'whalestats-tooltip', 'whalestats-stockcharts'}</t>
        </is>
      </c>
    </row>
    <row r="143277">
      <c r="A143277" s="1" t="n">
        <v>143275</v>
      </c>
      <c r="B143277" t="inlineStr">
        <is>
          <t>supy</t>
        </is>
      </c>
      <c r="C143277" t="n">
        <v>2</v>
      </c>
      <c r="D143277" t="inlineStr">
        <is>
          <t>{'supy', 'supy-driver'}</t>
        </is>
      </c>
    </row>
    <row r="143278">
      <c r="A143278" s="1" t="n">
        <v>143276</v>
      </c>
      <c r="B143278" t="inlineStr">
        <is>
          <t>manze</t>
        </is>
      </c>
      <c r="C143278" t="n">
        <v>2</v>
      </c>
      <c r="D143278" t="inlineStr">
        <is>
          <t>{'manzede', 'ngmanzeon'}</t>
        </is>
      </c>
    </row>
    <row r="143279">
      <c r="A143279" s="1" t="n">
        <v>143277</v>
      </c>
      <c r="B143279" t="inlineStr">
        <is>
          <t>adeola</t>
        </is>
      </c>
      <c r="C143279" t="n">
        <v>2</v>
      </c>
      <c r="D143279" t="inlineStr">
        <is>
          <t>{'ojoadeolagabriel', '@ojoadeolagabriel~test_component'}</t>
        </is>
      </c>
    </row>
    <row r="143280">
      <c r="A143280" s="1" t="n">
        <v>143278</v>
      </c>
      <c r="B143280" t="inlineStr">
        <is>
          <t>ojoadeolagabriel</t>
        </is>
      </c>
      <c r="C143280" t="n">
        <v>2</v>
      </c>
      <c r="D143280" t="inlineStr">
        <is>
          <t>{'ojoadeolagabriel', '@ojoadeolagabriel~test_component'}</t>
        </is>
      </c>
    </row>
    <row r="143281">
      <c r="A143281" s="1" t="n">
        <v>143279</v>
      </c>
      <c r="B143281" t="inlineStr">
        <is>
          <t>lidarr</t>
        </is>
      </c>
      <c r="C143281" t="n">
        <v>2</v>
      </c>
      <c r="D143281" t="inlineStr">
        <is>
          <t>{'beets-lidarr-fields', '@panoptes~widget-lidarr'}</t>
        </is>
      </c>
    </row>
    <row r="143282">
      <c r="A143282" s="1" t="n">
        <v>143280</v>
      </c>
      <c r="B143282" t="inlineStr">
        <is>
          <t>broadlinkrm</t>
        </is>
      </c>
      <c r="C143282" t="n">
        <v>2</v>
      </c>
      <c r="D143282" t="inlineStr">
        <is>
          <t>{'homebridge-broadlinkrm-samsungtv', 'broadlinkrm'}</t>
        </is>
      </c>
    </row>
    <row r="143283">
      <c r="A143283" s="1" t="n">
        <v>143281</v>
      </c>
      <c r="B143283" t="inlineStr">
        <is>
          <t>discommand</t>
        </is>
      </c>
      <c r="C143283" t="n">
        <v>2</v>
      </c>
      <c r="D143283" t="inlineStr">
        <is>
          <t>{'discommand', 'discommand-save'}</t>
        </is>
      </c>
    </row>
    <row r="143284">
      <c r="A143284" s="1" t="n">
        <v>143282</v>
      </c>
      <c r="B143284" t="inlineStr">
        <is>
          <t>fanlelee</t>
        </is>
      </c>
      <c r="C143284" t="n">
        <v>2</v>
      </c>
      <c r="D143284" t="inlineStr">
        <is>
          <t>{'fanlelee-t-1-1', 'fanlelee'}</t>
        </is>
      </c>
    </row>
    <row r="143285">
      <c r="A143285" s="1" t="n">
        <v>143283</v>
      </c>
      <c r="B143285" t="inlineStr">
        <is>
          <t>tracelib</t>
        </is>
      </c>
      <c r="C143285" t="n">
        <v>2</v>
      </c>
      <c r="D143285" t="inlineStr">
        <is>
          <t>{'tracelib-cjs', 'tracelib'}</t>
        </is>
      </c>
    </row>
    <row r="143286">
      <c r="A143286" s="1" t="n">
        <v>143284</v>
      </c>
      <c r="B143286" t="inlineStr">
        <is>
          <t>monmin</t>
        </is>
      </c>
      <c r="C143286" t="n">
        <v>2</v>
      </c>
      <c r="D143286" t="inlineStr">
        <is>
          <t>{'monmin-lambda', 'monmin'}</t>
        </is>
      </c>
    </row>
    <row r="143287">
      <c r="A143287" s="1" t="n">
        <v>143285</v>
      </c>
      <c r="B143287" t="inlineStr">
        <is>
          <t>pivey</t>
        </is>
      </c>
      <c r="C143287" t="n">
        <v>2</v>
      </c>
      <c r="D143287" t="inlineStr">
        <is>
          <t>{'pivey_pops', 'pops_by_pivey'}</t>
        </is>
      </c>
    </row>
    <row r="143288">
      <c r="A143288" s="1" t="n">
        <v>143286</v>
      </c>
      <c r="B143288" t="inlineStr">
        <is>
          <t>dogeify</t>
        </is>
      </c>
      <c r="C143288" t="n">
        <v>2</v>
      </c>
      <c r="D143288" t="inlineStr">
        <is>
          <t>{'dogeify-js', 'dogeify'}</t>
        </is>
      </c>
    </row>
    <row r="143289">
      <c r="A143289" s="1" t="n">
        <v>143287</v>
      </c>
      <c r="B143289" t="inlineStr">
        <is>
          <t>tenance</t>
        </is>
      </c>
      <c r="C143289" t="n">
        <v>2</v>
      </c>
      <c r="D143289" t="inlineStr">
        <is>
          <t>{'soutenance-demo', 'soutenance-demo00'}</t>
        </is>
      </c>
    </row>
    <row r="143290">
      <c r="A143290" s="1" t="n">
        <v>143288</v>
      </c>
      <c r="B143290" t="inlineStr">
        <is>
          <t>soutenance</t>
        </is>
      </c>
      <c r="C143290" t="n">
        <v>2</v>
      </c>
      <c r="D143290" t="inlineStr">
        <is>
          <t>{'soutenance-demo', 'soutenance-demo00'}</t>
        </is>
      </c>
    </row>
    <row r="143291">
      <c r="A143291" s="1" t="n">
        <v>143289</v>
      </c>
      <c r="B143291" t="inlineStr">
        <is>
          <t>telran</t>
        </is>
      </c>
      <c r="C143291" t="n">
        <v>2</v>
      </c>
      <c r="D143291" t="inlineStr">
        <is>
          <t>{'cordova-plugin-telran-camera-with-exif', 'cordova-plugin-telran-imagepicker'}</t>
        </is>
      </c>
    </row>
    <row r="143292">
      <c r="A143292" s="1" t="n">
        <v>143290</v>
      </c>
      <c r="B143292" t="inlineStr">
        <is>
          <t>ouy</t>
        </is>
      </c>
      <c r="C143292" t="n">
        <v>2</v>
      </c>
      <c r="D143292" t="inlineStr">
        <is>
          <t>{'ouy-build-cli', 'ouy'}</t>
        </is>
      </c>
    </row>
    <row r="143293">
      <c r="A143293" s="1" t="n">
        <v>143291</v>
      </c>
      <c r="B143293" t="inlineStr">
        <is>
          <t>tadeo</t>
        </is>
      </c>
      <c r="C143293" t="n">
        <v>2</v>
      </c>
      <c r="D143293" t="inlineStr">
        <is>
          <t>{'@ivan_tadeo~platzom', '@tadeolinco~react-cli'}</t>
        </is>
      </c>
    </row>
    <row r="143294">
      <c r="A143294" s="1" t="n">
        <v>143292</v>
      </c>
      <c r="B143294" t="inlineStr">
        <is>
          <t>boybiztest</t>
        </is>
      </c>
      <c r="C143294" t="n">
        <v>2</v>
      </c>
      <c r="D143294" t="inlineStr">
        <is>
          <t>{'boybiztest-t1p-mulesoftservices', 'boybiztest-t1p-event-client'}</t>
        </is>
      </c>
    </row>
    <row r="143295">
      <c r="A143295" s="1" t="n">
        <v>143293</v>
      </c>
      <c r="B143295" t="inlineStr">
        <is>
          <t>wuxiaodu</t>
        </is>
      </c>
      <c r="C143295" t="n">
        <v>2</v>
      </c>
      <c r="D143295" t="inlineStr">
        <is>
          <t>{'@wuxiaodu~w-socket', '@wuxiaodu~w-canvas'}</t>
        </is>
      </c>
    </row>
    <row r="143296">
      <c r="A143296" s="1" t="n">
        <v>143294</v>
      </c>
      <c r="B143296" t="inlineStr">
        <is>
          <t>strscan</t>
        </is>
      </c>
      <c r="C143296" t="n">
        <v>2</v>
      </c>
      <c r="D143296" t="inlineStr">
        <is>
          <t>{'strscan', 'strscan-parser'}</t>
        </is>
      </c>
    </row>
    <row r="143297">
      <c r="A143297" s="1" t="n">
        <v>143295</v>
      </c>
      <c r="B143297" t="inlineStr">
        <is>
          <t>bootstrapbase</t>
        </is>
      </c>
      <c r="C143297" t="n">
        <v>2</v>
      </c>
      <c r="D143297" t="inlineStr">
        <is>
          <t>{'bootstrapbase-sn', 'bootstrapbase'}</t>
        </is>
      </c>
    </row>
    <row r="143298">
      <c r="A143298" s="1" t="n">
        <v>143296</v>
      </c>
      <c r="B143298" t="inlineStr">
        <is>
          <t>emircan</t>
        </is>
      </c>
      <c r="C143298" t="n">
        <v>2</v>
      </c>
      <c r="D143298" t="inlineStr">
        <is>
          <t>{'emircan-sahin', 'vuejs-tag-component-emircan-dalman'}</t>
        </is>
      </c>
    </row>
    <row r="143299">
      <c r="A143299" s="1" t="n">
        <v>143297</v>
      </c>
      <c r="B143299" t="inlineStr">
        <is>
          <t>noif</t>
        </is>
      </c>
      <c r="C143299" t="n">
        <v>2</v>
      </c>
      <c r="D143299" t="inlineStr">
        <is>
          <t>{'noif', 'tslint-noif'}</t>
        </is>
      </c>
    </row>
    <row r="143300">
      <c r="A143300" s="1" t="n">
        <v>143298</v>
      </c>
      <c r="B143300" t="inlineStr">
        <is>
          <t>istorm</t>
        </is>
      </c>
      <c r="C143300" t="n">
        <v>2</v>
      </c>
      <c r="D143300" t="inlineStr">
        <is>
          <t>{'istorm_logger', 'istorm_db'}</t>
        </is>
      </c>
    </row>
    <row r="143301">
      <c r="A143301" s="1" t="n">
        <v>143299</v>
      </c>
      <c r="B143301" t="inlineStr">
        <is>
          <t>garima</t>
        </is>
      </c>
      <c r="C143301" t="n">
        <v>2</v>
      </c>
      <c r="D143301" t="inlineStr">
        <is>
          <t>{'@garima_birdeye~logger', '@garima_s~com.toastmessage'}</t>
        </is>
      </c>
    </row>
    <row r="143302">
      <c r="A143302" s="1" t="n">
        <v>143300</v>
      </c>
      <c r="B143302" t="inlineStr">
        <is>
          <t>winbons</t>
        </is>
      </c>
      <c r="C143302" t="n">
        <v>2</v>
      </c>
      <c r="D143302" t="inlineStr">
        <is>
          <t>{'winbons-ui', 'winbons.test'}</t>
        </is>
      </c>
    </row>
    <row r="143303">
      <c r="A143303" s="1" t="n">
        <v>143301</v>
      </c>
      <c r="B143303" t="inlineStr">
        <is>
          <t>unqiue</t>
        </is>
      </c>
      <c r="C143303" t="n">
        <v>2</v>
      </c>
      <c r="D143303" t="inlineStr">
        <is>
          <t>{'unqiuestring', 'unqiuezrddd'}</t>
        </is>
      </c>
    </row>
    <row r="143304">
      <c r="A143304" s="1" t="n">
        <v>143302</v>
      </c>
      <c r="B143304" t="inlineStr">
        <is>
          <t>midichlorians</t>
        </is>
      </c>
      <c r="C143304" t="n">
        <v>2</v>
      </c>
      <c r="D143304" t="inlineStr">
        <is>
          <t>{'midichlorians', 'midichlorians-htpasswd'}</t>
        </is>
      </c>
    </row>
    <row r="143305">
      <c r="A143305" s="1" t="n">
        <v>143303</v>
      </c>
      <c r="B143305" t="inlineStr">
        <is>
          <t>poketo</t>
        </is>
      </c>
      <c r="C143305" t="n">
        <v>2</v>
      </c>
      <c r="D143305" t="inlineStr">
        <is>
          <t>{'poketo-cli', 'poketo'}</t>
        </is>
      </c>
    </row>
    <row r="143306">
      <c r="A143306" s="1" t="n">
        <v>143304</v>
      </c>
      <c r="B143306" t="inlineStr">
        <is>
          <t>gnis</t>
        </is>
      </c>
      <c r="C143306" t="n">
        <v>2</v>
      </c>
      <c r="D143306" t="inlineStr">
        <is>
          <t>{'dynalist-to-md-joegnis', 'libgnis'}</t>
        </is>
      </c>
    </row>
    <row r="143307">
      <c r="A143307" s="1" t="n">
        <v>143305</v>
      </c>
      <c r="B143307" t="inlineStr">
        <is>
          <t>postsass</t>
        </is>
      </c>
      <c r="C143307" t="n">
        <v>2</v>
      </c>
      <c r="D143307" t="inlineStr">
        <is>
          <t>{'postsass', 'hexo-renderer-postsass'}</t>
        </is>
      </c>
    </row>
    <row r="143308">
      <c r="A143308" s="1" t="n">
        <v>143306</v>
      </c>
      <c r="B143308" t="inlineStr">
        <is>
          <t>fift</t>
        </is>
      </c>
      <c r="C143308" t="n">
        <v>2</v>
      </c>
      <c r="D143308" t="inlineStr">
        <is>
          <t>{'fift-bind', 'fift-node'}</t>
        </is>
      </c>
    </row>
    <row r="143309">
      <c r="A143309" s="1" t="n">
        <v>143307</v>
      </c>
      <c r="B143309" t="inlineStr">
        <is>
          <t>mrab</t>
        </is>
      </c>
      <c r="C143309" t="n">
        <v>2</v>
      </c>
      <c r="D143309" t="inlineStr">
        <is>
          <t>{'taiko-mrab', 'mrab'}</t>
        </is>
      </c>
    </row>
    <row r="143310">
      <c r="A143310" s="1" t="n">
        <v>143308</v>
      </c>
      <c r="B143310" t="inlineStr">
        <is>
          <t>timesnap</t>
        </is>
      </c>
      <c r="C143310" t="n">
        <v>2</v>
      </c>
      <c r="D143310" t="inlineStr">
        <is>
          <t>{'timesnap', 'timesnap-core'}</t>
        </is>
      </c>
    </row>
    <row r="143311">
      <c r="A143311" s="1" t="n">
        <v>143309</v>
      </c>
      <c r="B143311" t="inlineStr">
        <is>
          <t>jsefiani</t>
        </is>
      </c>
      <c r="C143311" t="n">
        <v>2</v>
      </c>
      <c r="D143311" t="inlineStr">
        <is>
          <t>{'@jsefiani~react-scripts', '@jsefiani~custom-react-scripts'}</t>
        </is>
      </c>
    </row>
    <row r="143312">
      <c r="A143312" s="1" t="n">
        <v>143310</v>
      </c>
      <c r="B143312" t="inlineStr">
        <is>
          <t>qzui</t>
        </is>
      </c>
      <c r="C143312" t="n">
        <v>2</v>
      </c>
      <c r="D143312" t="inlineStr">
        <is>
          <t>{'qzui', 'home_qzui'}</t>
        </is>
      </c>
    </row>
    <row r="143313">
      <c r="A143313" s="1" t="n">
        <v>143311</v>
      </c>
      <c r="B143313" t="inlineStr">
        <is>
          <t>kevinxueleinativemoduleexample</t>
        </is>
      </c>
      <c r="C143313" t="n">
        <v>2</v>
      </c>
      <c r="D143313" t="inlineStr">
        <is>
          <t>{'react-native-kevinxueleinativemoduleexample', 'kevinxueleinativemoduleexample'}</t>
        </is>
      </c>
    </row>
    <row r="143314">
      <c r="A143314" s="1" t="n">
        <v>143312</v>
      </c>
      <c r="B143314" t="inlineStr">
        <is>
          <t>tsterser</t>
        </is>
      </c>
      <c r="C143314" t="n">
        <v>2</v>
      </c>
      <c r="D143314" t="inlineStr">
        <is>
          <t>{'tsterser-webpack-plugin', 'tsterser'}</t>
        </is>
      </c>
    </row>
    <row r="143315">
      <c r="A143315" s="1" t="n">
        <v>143313</v>
      </c>
      <c r="B143315" t="inlineStr">
        <is>
          <t>instacarro</t>
        </is>
      </c>
      <c r="C143315" t="n">
        <v>2</v>
      </c>
      <c r="D143315" t="inlineStr">
        <is>
          <t>{'@instacarro.io~workflow-node-sdk', 'instacarro-sellers-appointments-api'}</t>
        </is>
      </c>
    </row>
    <row r="143316">
      <c r="A143316" s="1" t="n">
        <v>143314</v>
      </c>
      <c r="B143316" t="inlineStr">
        <is>
          <t>doobie</t>
        </is>
      </c>
      <c r="C143316" t="n">
        <v>2</v>
      </c>
      <c r="D143316" t="inlineStr">
        <is>
          <t>{'doobie-zzz', 'doobie'}</t>
        </is>
      </c>
    </row>
    <row r="143317">
      <c r="A143317" s="1" t="n">
        <v>143315</v>
      </c>
      <c r="B143317" t="inlineStr">
        <is>
          <t>chenqy9</t>
        </is>
      </c>
      <c r="C143317" t="n">
        <v>2</v>
      </c>
      <c r="D143317" t="inlineStr">
        <is>
          <t>{'@chenqy9~weapon', '@chenqy9~hello-npm-package'}</t>
        </is>
      </c>
    </row>
    <row r="143318">
      <c r="A143318" s="1" t="n">
        <v>143316</v>
      </c>
      <c r="B143318" t="inlineStr">
        <is>
          <t>authress</t>
        </is>
      </c>
      <c r="C143318" t="n">
        <v>2</v>
      </c>
      <c r="D143318" t="inlineStr">
        <is>
          <t>{'authress-login', 'authress-sdk'}</t>
        </is>
      </c>
    </row>
    <row r="143319">
      <c r="A143319" s="1" t="n">
        <v>143317</v>
      </c>
      <c r="B143319" t="inlineStr">
        <is>
          <t>qutebrowser</t>
        </is>
      </c>
      <c r="C143319" t="n">
        <v>2</v>
      </c>
      <c r="D143319" t="inlineStr">
        <is>
          <t>{'qutebrowser', '@browser-logos~qutebrowser'}</t>
        </is>
      </c>
    </row>
    <row r="143320">
      <c r="A143320" s="1" t="n">
        <v>143318</v>
      </c>
      <c r="B143320" t="inlineStr">
        <is>
          <t>devlib</t>
        </is>
      </c>
      <c r="C143320" t="n">
        <v>2</v>
      </c>
      <c r="D143320" t="inlineStr">
        <is>
          <t>{'midway-devlib', 'devlib'}</t>
        </is>
      </c>
    </row>
    <row r="143321">
      <c r="A143321" s="1" t="n">
        <v>143319</v>
      </c>
      <c r="B143321" t="inlineStr">
        <is>
          <t>crorm</t>
        </is>
      </c>
      <c r="C143321" t="n">
        <v>2</v>
      </c>
      <c r="D143321" t="inlineStr">
        <is>
          <t>{'crorm', '@catchandrelease~crorm'}</t>
        </is>
      </c>
    </row>
    <row r="143322">
      <c r="A143322" s="1" t="n">
        <v>143320</v>
      </c>
      <c r="B143322" t="inlineStr">
        <is>
          <t>ury1350</t>
        </is>
      </c>
      <c r="C143322" t="n">
        <v>2</v>
      </c>
      <c r="D143322" t="inlineStr">
        <is>
          <t>{'@ury1350~prettier-config', '@ury1350~passport-myradio'}</t>
        </is>
      </c>
    </row>
    <row r="143323">
      <c r="A143323" s="1" t="n">
        <v>143321</v>
      </c>
      <c r="B143323" t="inlineStr">
        <is>
          <t>zmanim</t>
        </is>
      </c>
      <c r="C143323" t="n">
        <v>2</v>
      </c>
      <c r="D143323" t="inlineStr">
        <is>
          <t>{'zmanim', 'kosher-zmanim'}</t>
        </is>
      </c>
    </row>
    <row r="143324">
      <c r="A143324" s="1" t="n">
        <v>143322</v>
      </c>
      <c r="B143324" t="inlineStr">
        <is>
          <t>ryanzec</t>
        </is>
      </c>
      <c r="C143324" t="n">
        <v>2</v>
      </c>
      <c r="D143324" t="inlineStr">
        <is>
          <t>{'ryanzec-mocked-backend', 'ryanzec-swiper'}</t>
        </is>
      </c>
    </row>
    <row r="143325">
      <c r="A143325" s="1" t="n">
        <v>143323</v>
      </c>
      <c r="B143325" t="inlineStr">
        <is>
          <t>yqt</t>
        </is>
      </c>
      <c r="C143325" t="n">
        <v>2</v>
      </c>
      <c r="D143325" t="inlineStr">
        <is>
          <t>{'yqt-calendar', 'yqt'}</t>
        </is>
      </c>
    </row>
    <row r="143326">
      <c r="A143326" s="1" t="n">
        <v>143324</v>
      </c>
      <c r="B143326" t="inlineStr">
        <is>
          <t>chatdev</t>
        </is>
      </c>
      <c r="C143326" t="n">
        <v>2</v>
      </c>
      <c r="D143326" t="inlineStr">
        <is>
          <t>{'chatdev', 'chatdev.js'}</t>
        </is>
      </c>
    </row>
    <row r="143327">
      <c r="A143327" s="1" t="n">
        <v>143325</v>
      </c>
      <c r="B143327" t="inlineStr">
        <is>
          <t>wsgiref</t>
        </is>
      </c>
      <c r="C143327" t="n">
        <v>2</v>
      </c>
      <c r="D143327" t="inlineStr">
        <is>
          <t>{'wsgiref', 'pycopy-wsgiref'}</t>
        </is>
      </c>
    </row>
    <row r="143328">
      <c r="A143328" s="1" t="n">
        <v>143326</v>
      </c>
      <c r="B143328" t="inlineStr">
        <is>
          <t>winne</t>
        </is>
      </c>
      <c r="C143328" t="n">
        <v>2</v>
      </c>
      <c r="D143328" t="inlineStr">
        <is>
          <t>{'winnetoujs', '@winnekes~itypescript'}</t>
        </is>
      </c>
    </row>
    <row r="143329">
      <c r="A143329" s="1" t="n">
        <v>143327</v>
      </c>
      <c r="B143329" t="inlineStr">
        <is>
          <t>itypescript</t>
        </is>
      </c>
      <c r="C143329" t="n">
        <v>2</v>
      </c>
      <c r="D143329" t="inlineStr">
        <is>
          <t>{'itypescript', '@winnekes~itypescript'}</t>
        </is>
      </c>
    </row>
    <row r="143330">
      <c r="A143330" s="1" t="n">
        <v>143328</v>
      </c>
      <c r="B143330" t="inlineStr">
        <is>
          <t>xtoy</t>
        </is>
      </c>
      <c r="C143330" t="n">
        <v>2</v>
      </c>
      <c r="D143330" t="inlineStr">
        <is>
          <t>{'inet_xtoy', 'xtoy'}</t>
        </is>
      </c>
    </row>
    <row r="143331">
      <c r="A143331" s="1" t="n">
        <v>143329</v>
      </c>
      <c r="B143331" t="inlineStr">
        <is>
          <t>tsia</t>
        </is>
      </c>
      <c r="C143331" t="n">
        <v>2</v>
      </c>
      <c r="D143331" t="inlineStr">
        <is>
          <t>{'@krlwlfrt~tsia', 'tsia'}</t>
        </is>
      </c>
    </row>
    <row r="143332">
      <c r="A143332" s="1" t="n">
        <v>143330</v>
      </c>
      <c r="B143332" t="inlineStr">
        <is>
          <t>marianita</t>
        </is>
      </c>
      <c r="C143332" t="n">
        <v>2</v>
      </c>
      <c r="D143332" t="inlineStr">
        <is>
          <t>{'curso-marianita', 'marianita-frame-print'}</t>
        </is>
      </c>
    </row>
    <row r="143333">
      <c r="A143333" s="1" t="n">
        <v>143331</v>
      </c>
      <c r="B143333" t="inlineStr">
        <is>
          <t>collectibles</t>
        </is>
      </c>
      <c r="C143333" t="n">
        <v>2</v>
      </c>
      <c r="D143333" t="inlineStr">
        <is>
          <t>{'collectibles.js', '@sonar-watch~spl-collectibles-registry'}</t>
        </is>
      </c>
    </row>
    <row r="143334">
      <c r="A143334" s="1" t="n">
        <v>143332</v>
      </c>
      <c r="B143334" t="inlineStr">
        <is>
          <t>jonahss</t>
        </is>
      </c>
      <c r="C143334" t="n">
        <v>2</v>
      </c>
      <c r="D143334" t="inlineStr">
        <is>
          <t>{'bench-rest-jonahss', 'jonahss-is-testing'}</t>
        </is>
      </c>
    </row>
    <row r="143335">
      <c r="A143335" s="1" t="n">
        <v>143333</v>
      </c>
      <c r="B143335" t="inlineStr">
        <is>
          <t>enfsensure</t>
        </is>
      </c>
      <c r="C143335" t="n">
        <v>2</v>
      </c>
      <c r="D143335" t="inlineStr">
        <is>
          <t>{'enfsensure-promise', 'enfsensure'}</t>
        </is>
      </c>
    </row>
    <row r="143336">
      <c r="A143336" s="1" t="n">
        <v>143334</v>
      </c>
      <c r="B143336" t="inlineStr">
        <is>
          <t>riyasat</t>
        </is>
      </c>
      <c r="C143336" t="n">
        <v>2</v>
      </c>
      <c r="D143336" t="inlineStr">
        <is>
          <t>{'@riyasat~modular-bootstrap', '@riyasat~extended-js'}</t>
        </is>
      </c>
    </row>
    <row r="143337">
      <c r="A143337" s="1" t="n">
        <v>143335</v>
      </c>
      <c r="B143337" t="inlineStr">
        <is>
          <t>wangsen</t>
        </is>
      </c>
      <c r="C143337" t="n">
        <v>2</v>
      </c>
      <c r="D143337" t="inlineStr">
        <is>
          <t>{'wangsen', 'package-wangsen'}</t>
        </is>
      </c>
    </row>
    <row r="143338">
      <c r="A143338" s="1" t="n">
        <v>143336</v>
      </c>
      <c r="B143338" t="inlineStr">
        <is>
          <t>phonon</t>
        </is>
      </c>
      <c r="C143338" t="n">
        <v>2</v>
      </c>
      <c r="D143338" t="inlineStr">
        <is>
          <t>{'@types~phonon', 'phonon'}</t>
        </is>
      </c>
    </row>
    <row r="143339">
      <c r="A143339" s="1" t="n">
        <v>143337</v>
      </c>
      <c r="B143339" t="inlineStr">
        <is>
          <t>jun18</t>
        </is>
      </c>
      <c r="C143339" t="n">
        <v>2</v>
      </c>
      <c r="D143339" t="inlineStr">
        <is>
          <t>{'jun18th', '12jun18'}</t>
        </is>
      </c>
    </row>
    <row r="143340">
      <c r="A143340" s="1" t="n">
        <v>143338</v>
      </c>
      <c r="B143340" t="inlineStr">
        <is>
          <t>chimerarun</t>
        </is>
      </c>
      <c r="C143340" t="n">
        <v>2</v>
      </c>
      <c r="D143340" t="inlineStr">
        <is>
          <t>{'@chimerarun~chimera', '@chimerarun~support'}</t>
        </is>
      </c>
    </row>
    <row r="143341">
      <c r="A143341" s="1" t="n">
        <v>143339</v>
      </c>
      <c r="B143341" t="inlineStr">
        <is>
          <t>stdlint</t>
        </is>
      </c>
      <c r="C143341" t="n">
        <v>2</v>
      </c>
      <c r="D143341" t="inlineStr">
        <is>
          <t>{'stdlint-config-bibliocircle', 'stdlint'}</t>
        </is>
      </c>
    </row>
    <row r="143342">
      <c r="A143342" s="1" t="n">
        <v>143340</v>
      </c>
      <c r="B143342" t="inlineStr">
        <is>
          <t>bibliocircle</t>
        </is>
      </c>
      <c r="C143342" t="n">
        <v>2</v>
      </c>
      <c r="D143342" t="inlineStr">
        <is>
          <t>{'stdlint-config-bibliocircle', '@bibliocircle~headmaster'}</t>
        </is>
      </c>
    </row>
    <row r="143343">
      <c r="A143343" s="1" t="n">
        <v>143341</v>
      </c>
      <c r="B143343" t="inlineStr">
        <is>
          <t>msnet</t>
        </is>
      </c>
      <c r="C143343" t="n">
        <v>2</v>
      </c>
      <c r="D143343" t="inlineStr">
        <is>
          <t>{'msnet-admin', 'msnet-cli'}</t>
        </is>
      </c>
    </row>
    <row r="143344">
      <c r="A143344" s="1" t="n">
        <v>143342</v>
      </c>
      <c r="B143344" t="inlineStr">
        <is>
          <t>thirys</t>
        </is>
      </c>
      <c r="C143344" t="n">
        <v>2</v>
      </c>
      <c r="D143344" t="inlineStr">
        <is>
          <t>{'@thirys~card', '@thirys~holidates'}</t>
        </is>
      </c>
    </row>
    <row r="143345">
      <c r="A143345" s="1" t="n">
        <v>143343</v>
      </c>
      <c r="B143345" t="inlineStr">
        <is>
          <t>docu4</t>
        </is>
      </c>
      <c r="C143345" t="n">
        <v>2</v>
      </c>
      <c r="D143345" t="inlineStr">
        <is>
          <t>{'@docu4d~vapin-api', '@docu4d~base-schema'}</t>
        </is>
      </c>
    </row>
    <row r="143346">
      <c r="A143346" s="1" t="n">
        <v>143344</v>
      </c>
      <c r="B143346" t="inlineStr">
        <is>
          <t>forwb</t>
        </is>
      </c>
      <c r="C143346" t="n">
        <v>2</v>
      </c>
      <c r="D143346" t="inlineStr">
        <is>
          <t>{'back-door-forwb', 'questimg-forwb'}</t>
        </is>
      </c>
    </row>
    <row r="143347">
      <c r="A143347" s="1" t="n">
        <v>143345</v>
      </c>
      <c r="B143347" t="inlineStr">
        <is>
          <t>anutils</t>
        </is>
      </c>
      <c r="C143347" t="n">
        <v>2</v>
      </c>
      <c r="D143347" t="inlineStr">
        <is>
          <t>{'anutils', 'anutils-lib-test'}</t>
        </is>
      </c>
    </row>
    <row r="143348">
      <c r="A143348" s="1" t="n">
        <v>143346</v>
      </c>
      <c r="B143348" t="inlineStr">
        <is>
          <t>asme</t>
        </is>
      </c>
      <c r="C143348" t="n">
        <v>2</v>
      </c>
      <c r="D143348" t="inlineStr">
        <is>
          <t>{'yasme', 'alanasme'}</t>
        </is>
      </c>
    </row>
    <row r="143349">
      <c r="A143349" s="1" t="n">
        <v>143347</v>
      </c>
      <c r="B143349" t="inlineStr">
        <is>
          <t>speedruns</t>
        </is>
      </c>
      <c r="C143349" t="n">
        <v>2</v>
      </c>
      <c r="D143349" t="inlineStr">
        <is>
          <t>{'@jeremybanks~speedruns', 'speedruns'}</t>
        </is>
      </c>
    </row>
    <row r="143350">
      <c r="A143350" s="1" t="n">
        <v>143348</v>
      </c>
      <c r="B143350" t="inlineStr">
        <is>
          <t>upts</t>
        </is>
      </c>
      <c r="C143350" t="n">
        <v>2</v>
      </c>
      <c r="D143350" t="inlineStr">
        <is>
          <t>{'babel-preset-upts', 'upts'}</t>
        </is>
      </c>
    </row>
    <row r="143351">
      <c r="A143351" s="1" t="n">
        <v>143349</v>
      </c>
      <c r="B143351" t="inlineStr">
        <is>
          <t>redcross</t>
        </is>
      </c>
      <c r="C143351" t="n">
        <v>2</v>
      </c>
      <c r="D143351" t="inlineStr">
        <is>
          <t>{'redcross-data-team', 'redcross'}</t>
        </is>
      </c>
    </row>
    <row r="143352">
      <c r="A143352" s="1" t="n">
        <v>143350</v>
      </c>
      <c r="B143352" t="inlineStr">
        <is>
          <t>tm3</t>
        </is>
      </c>
      <c r="C143352" t="n">
        <v>2</v>
      </c>
      <c r="D143352" t="inlineStr">
        <is>
          <t>{'wafd-tm3', 'daystm3'}</t>
        </is>
      </c>
    </row>
    <row r="143353">
      <c r="A143353" s="1" t="n">
        <v>143351</v>
      </c>
      <c r="B143353" t="inlineStr">
        <is>
          <t>singularitycreations</t>
        </is>
      </c>
      <c r="C143353" t="n">
        <v>2</v>
      </c>
      <c r="D143353" t="inlineStr">
        <is>
          <t>{'@singularitycreations~process-manager', '@singularitycreations~ae-manager'}</t>
        </is>
      </c>
    </row>
    <row r="143354">
      <c r="A143354" s="1" t="n">
        <v>143352</v>
      </c>
      <c r="B143354" t="inlineStr">
        <is>
          <t>pablosirera</t>
        </is>
      </c>
      <c r="C143354" t="n">
        <v>2</v>
      </c>
      <c r="D143354" t="inlineStr">
        <is>
          <t>{'pablosirera', 'vue-alert-test-pablosirera'}</t>
        </is>
      </c>
    </row>
    <row r="143355">
      <c r="A143355" s="1" t="n">
        <v>143353</v>
      </c>
      <c r="B143355" t="inlineStr">
        <is>
          <t>erraroo</t>
        </is>
      </c>
      <c r="C143355" t="n">
        <v>2</v>
      </c>
      <c r="D143355" t="inlineStr">
        <is>
          <t>{'erraroo-node-outdated', 'ember-cli-erraroo'}</t>
        </is>
      </c>
    </row>
    <row r="143356">
      <c r="A143356" s="1" t="n">
        <v>143354</v>
      </c>
      <c r="B143356" t="inlineStr">
        <is>
          <t>claudiajs</t>
        </is>
      </c>
      <c r="C143356" t="n">
        <v>2</v>
      </c>
      <c r="D143356" t="inlineStr">
        <is>
          <t>{'@rotirojs~rotiro-claudiajs', 'claudiajs-dynamodb'}</t>
        </is>
      </c>
    </row>
    <row r="143357">
      <c r="A143357" s="1" t="n">
        <v>143355</v>
      </c>
      <c r="B143357" t="inlineStr">
        <is>
          <t>noprob</t>
        </is>
      </c>
      <c r="C143357" t="n">
        <v>2</v>
      </c>
      <c r="D143357" t="inlineStr">
        <is>
          <t>{'noprob', 'noprob-api'}</t>
        </is>
      </c>
    </row>
    <row r="143358">
      <c r="A143358" s="1" t="n">
        <v>143356</v>
      </c>
      <c r="B143358" t="inlineStr">
        <is>
          <t>hunterhod</t>
        </is>
      </c>
      <c r="C143358" t="n">
        <v>2</v>
      </c>
      <c r="D143358" t="inlineStr">
        <is>
          <t>{'@hunterhod~beagle', '@hunterhod~env-var-not-defined'}</t>
        </is>
      </c>
    </row>
    <row r="143359">
      <c r="A143359" s="1" t="n">
        <v>143357</v>
      </c>
      <c r="B143359" t="inlineStr">
        <is>
          <t>xj0</t>
        </is>
      </c>
      <c r="C143359" t="n">
        <v>2</v>
      </c>
      <c r="D143359" t="inlineStr">
        <is>
          <t>{'@xj0~aliyun_alb_cli', '@xj0~alb_cli'}</t>
        </is>
      </c>
    </row>
    <row r="143360">
      <c r="A143360" s="1" t="n">
        <v>143358</v>
      </c>
      <c r="B143360" t="inlineStr">
        <is>
          <t>moonbots</t>
        </is>
      </c>
      <c r="C143360" t="n">
        <v>2</v>
      </c>
      <c r="D143360" t="inlineStr">
        <is>
          <t>{'@decodercc~moonbots-api', '@decodercm~moonbots-api'}</t>
        </is>
      </c>
    </row>
    <row r="143361">
      <c r="A143361" s="1" t="n">
        <v>143359</v>
      </c>
      <c r="B143361" t="inlineStr">
        <is>
          <t>croniter</t>
        </is>
      </c>
      <c r="C143361" t="n">
        <v>2</v>
      </c>
      <c r="D143361" t="inlineStr">
        <is>
          <t>{'croniter', 'types-croniter'}</t>
        </is>
      </c>
    </row>
    <row r="143362">
      <c r="A143362" s="1" t="n">
        <v>143360</v>
      </c>
      <c r="B143362" t="inlineStr">
        <is>
          <t>temptek</t>
        </is>
      </c>
      <c r="C143362" t="n">
        <v>2</v>
      </c>
      <c r="D143362" t="inlineStr">
        <is>
          <t>{'@temptek~semantic-release-jira', '@temptek~semantic-release-jira-releases'}</t>
        </is>
      </c>
    </row>
    <row r="143363">
      <c r="A143363" s="1" t="n">
        <v>143361</v>
      </c>
      <c r="B143363" t="inlineStr">
        <is>
          <t>minbo</t>
        </is>
      </c>
      <c r="C143363" t="n">
        <v>2</v>
      </c>
      <c r="D143363" t="inlineStr">
        <is>
          <t>{'minbo-node-echo', 'minbo'}</t>
        </is>
      </c>
    </row>
    <row r="143364">
      <c r="A143364" s="1" t="n">
        <v>143362</v>
      </c>
      <c r="B143364" t="inlineStr">
        <is>
          <t>jochen</t>
        </is>
      </c>
      <c r="C143364" t="n">
        <v>2</v>
      </c>
      <c r="D143364" t="inlineStr">
        <is>
          <t>{'jlight-jochenj', '@jochenlinnemann~markdown-it-imsize'}</t>
        </is>
      </c>
    </row>
    <row r="143365">
      <c r="A143365" s="1" t="n">
        <v>143363</v>
      </c>
      <c r="B143365" t="inlineStr">
        <is>
          <t>unitive</t>
        </is>
      </c>
      <c r="C143365" t="n">
        <v>2</v>
      </c>
      <c r="D143365" t="inlineStr">
        <is>
          <t>{'unitive-pdfkit', 'unitive-swagger-tools'}</t>
        </is>
      </c>
    </row>
    <row r="143366">
      <c r="A143366" s="1" t="n">
        <v>143364</v>
      </c>
      <c r="B143366" t="inlineStr">
        <is>
          <t>palladio</t>
        </is>
      </c>
      <c r="C143366" t="n">
        <v>2</v>
      </c>
      <c r="D143366" t="inlineStr">
        <is>
          <t>{'palladio-webcomponents', 'palladio'}</t>
        </is>
      </c>
    </row>
    <row r="143367">
      <c r="A143367" s="1" t="n">
        <v>143365</v>
      </c>
      <c r="B143367" t="inlineStr">
        <is>
          <t>nanoform</t>
        </is>
      </c>
      <c r="C143367" t="n">
        <v>2</v>
      </c>
      <c r="D143367" t="inlineStr">
        <is>
          <t>{'eleven59-laravel-nanoform', 'nanoform'}</t>
        </is>
      </c>
    </row>
    <row r="143368">
      <c r="A143368" s="1" t="n">
        <v>143366</v>
      </c>
      <c r="B143368" t="inlineStr">
        <is>
          <t>weidu</t>
        </is>
      </c>
      <c r="C143368" t="n">
        <v>2</v>
      </c>
      <c r="D143368" t="inlineStr">
        <is>
          <t>{'weidu', 'weidu-ui'}</t>
        </is>
      </c>
    </row>
    <row r="143369">
      <c r="A143369" s="1" t="n">
        <v>143367</v>
      </c>
      <c r="B143369" t="inlineStr">
        <is>
          <t>documentmaster</t>
        </is>
      </c>
      <c r="C143369" t="n">
        <v>2</v>
      </c>
      <c r="D143369" t="inlineStr">
        <is>
          <t>{'qmuzik-documentmaster', 'qmuzik-documentmaster-shared'}</t>
        </is>
      </c>
    </row>
    <row r="143370">
      <c r="A143370" s="1" t="n">
        <v>143368</v>
      </c>
      <c r="B143370" t="inlineStr">
        <is>
          <t>monaverse</t>
        </is>
      </c>
      <c r="C143370" t="n">
        <v>2</v>
      </c>
      <c r="D143370" t="inlineStr">
        <is>
          <t>{'eslint-config-monaverse', 'prettier-config-monaverse'}</t>
        </is>
      </c>
    </row>
    <row r="143371">
      <c r="A143371" s="1" t="n">
        <v>143369</v>
      </c>
      <c r="B143371" t="inlineStr">
        <is>
          <t>schenck</t>
        </is>
      </c>
      <c r="C143371" t="n">
        <v>2</v>
      </c>
      <c r="D143371" t="inlineStr">
        <is>
          <t>{'@davidschenck~pandasjs', '@amischencko~capacitor-oauth2'}</t>
        </is>
      </c>
    </row>
    <row r="143372">
      <c r="A143372" s="1" t="n">
        <v>143370</v>
      </c>
      <c r="B143372" t="inlineStr">
        <is>
          <t>mzanalytics</t>
        </is>
      </c>
      <c r="C143372" t="n">
        <v>2</v>
      </c>
      <c r="D143372" t="inlineStr">
        <is>
          <t>{'react-native-mzanalytics', 'react-native-mzanalytics-yumc'}</t>
        </is>
      </c>
    </row>
    <row r="143373">
      <c r="A143373" s="1" t="n">
        <v>143371</v>
      </c>
      <c r="B143373" t="inlineStr">
        <is>
          <t>rediscluster</t>
        </is>
      </c>
      <c r="C143373" t="n">
        <v>2</v>
      </c>
      <c r="D143373" t="inlineStr">
        <is>
          <t>{'artillery-engine-rediscluster', 'rediscluster'}</t>
        </is>
      </c>
    </row>
    <row r="143374">
      <c r="A143374" s="1" t="n">
        <v>143372</v>
      </c>
      <c r="B143374" t="inlineStr">
        <is>
          <t>adjustex1</t>
        </is>
      </c>
      <c r="C143374" t="n">
        <v>2</v>
      </c>
      <c r="D143374" t="inlineStr">
        <is>
          <t>{'@mike01~adjustex1', 'adjustex1'}</t>
        </is>
      </c>
    </row>
    <row r="143375">
      <c r="A143375" s="1" t="n">
        <v>143373</v>
      </c>
      <c r="B143375" t="inlineStr">
        <is>
          <t>groce</t>
        </is>
      </c>
      <c r="C143375" t="n">
        <v>2</v>
      </c>
      <c r="D143375" t="inlineStr">
        <is>
          <t>{'@grocee-teknologi-indonesia~grocee-service-utils', 'groceboom'}</t>
        </is>
      </c>
    </row>
    <row r="143376">
      <c r="A143376" s="1" t="n">
        <v>143374</v>
      </c>
      <c r="B143376" t="inlineStr">
        <is>
          <t>lanter</t>
        </is>
      </c>
      <c r="C143376" t="n">
        <v>2</v>
      </c>
      <c r="D143376" t="inlineStr">
        <is>
          <t>{'klanter-handler', 'falanteris'}</t>
        </is>
      </c>
    </row>
    <row r="143377">
      <c r="A143377" s="1" t="n">
        <v>143375</v>
      </c>
      <c r="B143377" t="inlineStr">
        <is>
          <t>configrc</t>
        </is>
      </c>
      <c r="C143377" t="n">
        <v>2</v>
      </c>
      <c r="D143377" t="inlineStr">
        <is>
          <t>{'configrc', 'modcli-configrc'}</t>
        </is>
      </c>
    </row>
    <row r="143378">
      <c r="A143378" s="1" t="n">
        <v>143376</v>
      </c>
      <c r="B143378" t="inlineStr">
        <is>
          <t>abutterworth</t>
        </is>
      </c>
      <c r="C143378" t="n">
        <v>2</v>
      </c>
      <c r="D143378" t="inlineStr">
        <is>
          <t>{'@abutterworth~my-component', '@abutterworth~tiny'}</t>
        </is>
      </c>
    </row>
    <row r="143379">
      <c r="A143379" s="1" t="n">
        <v>143377</v>
      </c>
      <c r="B143379" t="inlineStr">
        <is>
          <t>axperror</t>
        </is>
      </c>
      <c r="C143379" t="n">
        <v>2</v>
      </c>
      <c r="D143379" t="inlineStr">
        <is>
          <t>{'axperror_wrapper', 'xjp_axperror'}</t>
        </is>
      </c>
    </row>
    <row r="143380">
      <c r="A143380" s="1" t="n">
        <v>143378</v>
      </c>
      <c r="B143380" t="inlineStr">
        <is>
          <t>ardux</t>
        </is>
      </c>
      <c r="C143380" t="n">
        <v>2</v>
      </c>
      <c r="D143380" t="inlineStr">
        <is>
          <t>{'ardux', 'react-ardux'}</t>
        </is>
      </c>
    </row>
    <row r="143381">
      <c r="A143381" s="1" t="n">
        <v>143379</v>
      </c>
      <c r="B143381" t="inlineStr">
        <is>
          <t>fabrics</t>
        </is>
      </c>
      <c r="C143381" t="n">
        <v>2</v>
      </c>
      <c r="D143381" t="inlineStr">
        <is>
          <t>{'fabricss', 'fabricsjs'}</t>
        </is>
      </c>
    </row>
    <row r="143382">
      <c r="A143382" s="1" t="n">
        <v>143380</v>
      </c>
      <c r="B143382" t="inlineStr">
        <is>
          <t>codegraphy</t>
        </is>
      </c>
      <c r="C143382" t="n">
        <v>2</v>
      </c>
      <c r="D143382" t="inlineStr">
        <is>
          <t>{'@codegraphy~react-daterange-picker', '@codegraphy~booking-widget'}</t>
        </is>
      </c>
    </row>
    <row r="143383">
      <c r="A143383" s="1" t="n">
        <v>143381</v>
      </c>
      <c r="B143383" t="inlineStr">
        <is>
          <t>timeranges</t>
        </is>
      </c>
      <c r="C143383" t="n">
        <v>2</v>
      </c>
      <c r="D143383" t="inlineStr">
        <is>
          <t>{'timeranges-plus', 'timeranges'}</t>
        </is>
      </c>
    </row>
    <row r="143384">
      <c r="A143384" s="1" t="n">
        <v>143382</v>
      </c>
      <c r="B143384" t="inlineStr">
        <is>
          <t>ikeda</t>
        </is>
      </c>
      <c r="C143384" t="n">
        <v>2</v>
      </c>
      <c r="D143384" t="inlineStr">
        <is>
          <t>{'@ikeda~react-native-for-ojt', '@ikeda~react-native'}</t>
        </is>
      </c>
    </row>
    <row r="143385">
      <c r="A143385" s="1" t="n">
        <v>143383</v>
      </c>
      <c r="B143385" t="inlineStr">
        <is>
          <t>iconutil</t>
        </is>
      </c>
      <c r="C143385" t="n">
        <v>2</v>
      </c>
      <c r="D143385" t="inlineStr">
        <is>
          <t>{'iconutil', 'gulp-iconutil'}</t>
        </is>
      </c>
    </row>
    <row r="143386">
      <c r="A143386" s="1" t="n">
        <v>143384</v>
      </c>
      <c r="B143386" t="inlineStr">
        <is>
          <t>vfork</t>
        </is>
      </c>
      <c r="C143386" t="n">
        <v>2</v>
      </c>
      <c r="D143386" t="inlineStr">
        <is>
          <t>{'vue-notification-vfork', 'soap-vfork'}</t>
        </is>
      </c>
    </row>
    <row r="143387">
      <c r="A143387" s="1" t="n">
        <v>143385</v>
      </c>
      <c r="B143387" t="inlineStr">
        <is>
          <t>fjq</t>
        </is>
      </c>
      <c r="C143387" t="n">
        <v>2</v>
      </c>
      <c r="D143387" t="inlineStr">
        <is>
          <t>{'fjq-ui-1', 'fjq-first'}</t>
        </is>
      </c>
    </row>
    <row r="143388">
      <c r="A143388" s="1" t="n">
        <v>143386</v>
      </c>
      <c r="B143388" t="inlineStr">
        <is>
          <t>tcat</t>
        </is>
      </c>
      <c r="C143388" t="n">
        <v>2</v>
      </c>
      <c r="D143388" t="inlineStr">
        <is>
          <t>{'dmi-tcat', 'tcat'}</t>
        </is>
      </c>
    </row>
    <row r="143389">
      <c r="A143389" s="1" t="n">
        <v>143387</v>
      </c>
      <c r="B143389" t="inlineStr">
        <is>
          <t>timmys</t>
        </is>
      </c>
      <c r="C143389" t="n">
        <v>2</v>
      </c>
      <c r="D143389" t="inlineStr">
        <is>
          <t>{'timmys-big-package', 'use-timmys-package'}</t>
        </is>
      </c>
    </row>
    <row r="143390">
      <c r="A143390" s="1" t="n">
        <v>143388</v>
      </c>
      <c r="B143390" t="inlineStr">
        <is>
          <t>pineappleaf</t>
        </is>
      </c>
      <c r="C143390" t="n">
        <v>2</v>
      </c>
      <c r="D143390" t="inlineStr">
        <is>
          <t>{'@pineappleaf~react-media-recorder', '@pineappleaf~react-qrcodes'}</t>
        </is>
      </c>
    </row>
    <row r="143391">
      <c r="A143391" s="1" t="n">
        <v>143389</v>
      </c>
      <c r="B143391" t="inlineStr">
        <is>
          <t>ioi</t>
        </is>
      </c>
      <c r="C143391" t="n">
        <v>2</v>
      </c>
      <c r="D143391" t="inlineStr">
        <is>
          <t>{'ioi-core', 'ioi'}</t>
        </is>
      </c>
    </row>
    <row r="143392">
      <c r="A143392" s="1" t="n">
        <v>143390</v>
      </c>
      <c r="B143392" t="inlineStr">
        <is>
          <t>bytesandbrains</t>
        </is>
      </c>
      <c r="C143392" t="n">
        <v>2</v>
      </c>
      <c r="D143392" t="inlineStr">
        <is>
          <t>{'@bytesandbrains~security', '@bytesandbrains~react-use-history'}</t>
        </is>
      </c>
    </row>
    <row r="143393">
      <c r="A143393" s="1" t="n">
        <v>143391</v>
      </c>
      <c r="B143393" t="inlineStr">
        <is>
          <t>ilton</t>
        </is>
      </c>
      <c r="C143393" t="n">
        <v>2</v>
      </c>
      <c r="D143393" t="inlineStr">
        <is>
          <t>{'iltonmi-hello-wasm', 'iltonmi-watermark'}</t>
        </is>
      </c>
    </row>
    <row r="143394">
      <c r="A143394" s="1" t="n">
        <v>143392</v>
      </c>
      <c r="B143394" t="inlineStr">
        <is>
          <t>iltonmi</t>
        </is>
      </c>
      <c r="C143394" t="n">
        <v>2</v>
      </c>
      <c r="D143394" t="inlineStr">
        <is>
          <t>{'iltonmi-hello-wasm', 'iltonmi-watermark'}</t>
        </is>
      </c>
    </row>
    <row r="143395">
      <c r="A143395" s="1" t="n">
        <v>143393</v>
      </c>
      <c r="B143395" t="inlineStr">
        <is>
          <t>janiking</t>
        </is>
      </c>
      <c r="C143395" t="n">
        <v>2</v>
      </c>
      <c r="D143395" t="inlineStr">
        <is>
          <t>{'@janiking~react', '@janiking~core'}</t>
        </is>
      </c>
    </row>
    <row r="143396">
      <c r="A143396" s="1" t="n">
        <v>143394</v>
      </c>
      <c r="B143396" t="inlineStr">
        <is>
          <t>hurix</t>
        </is>
      </c>
      <c r="C143396" t="n">
        <v>2</v>
      </c>
      <c r="D143396" t="inlineStr">
        <is>
          <t>{'@zanichelli~hurix-shared-link', 'hurix-vsl-first-read'}</t>
        </is>
      </c>
    </row>
    <row r="143397">
      <c r="A143397" s="1" t="n">
        <v>143395</v>
      </c>
      <c r="B143397" t="inlineStr">
        <is>
          <t>unittesting</t>
        </is>
      </c>
      <c r="C143397" t="n">
        <v>2</v>
      </c>
      <c r="D143397" t="inlineStr">
        <is>
          <t>{'@classroomtechtools~unittesting', 'unittesting'}</t>
        </is>
      </c>
    </row>
    <row r="143398">
      <c r="A143398" s="1" t="n">
        <v>143396</v>
      </c>
      <c r="B143398" t="inlineStr">
        <is>
          <t>wcu</t>
        </is>
      </c>
      <c r="C143398" t="n">
        <v>2</v>
      </c>
      <c r="D143398" t="inlineStr">
        <is>
          <t>{'@cc0~wcui', '@bytedo~wcui'}</t>
        </is>
      </c>
    </row>
    <row r="143399">
      <c r="A143399" s="1" t="n">
        <v>143397</v>
      </c>
      <c r="B143399" t="inlineStr">
        <is>
          <t>wcui</t>
        </is>
      </c>
      <c r="C143399" t="n">
        <v>2</v>
      </c>
      <c r="D143399" t="inlineStr">
        <is>
          <t>{'@cc0~wcui', '@bytedo~wcui'}</t>
        </is>
      </c>
    </row>
    <row r="143400">
      <c r="A143400" s="1" t="n">
        <v>143398</v>
      </c>
      <c r="B143400" t="inlineStr">
        <is>
          <t>twilcynder</t>
        </is>
      </c>
      <c r="C143400" t="n">
        <v>2</v>
      </c>
      <c r="D143400" t="inlineStr">
        <is>
          <t>{'@twilcynder~realtimegraph', '@twilcynder~commandline'}</t>
        </is>
      </c>
    </row>
    <row r="143401">
      <c r="A143401" s="1" t="n">
        <v>143399</v>
      </c>
      <c r="B143401" t="inlineStr">
        <is>
          <t>networkfirewall</t>
        </is>
      </c>
      <c r="C143401" t="n">
        <v>2</v>
      </c>
      <c r="D143401" t="inlineStr">
        <is>
          <t>{'@aws-cdk~aws-networkfirewall', 'aws-cdk-aws-networkfirewall'}</t>
        </is>
      </c>
    </row>
    <row r="143402">
      <c r="A143402" s="1" t="n">
        <v>143400</v>
      </c>
      <c r="B143402" t="inlineStr">
        <is>
          <t>rustici</t>
        </is>
      </c>
      <c r="C143402" t="n">
        <v>2</v>
      </c>
      <c r="D143402" t="inlineStr">
        <is>
          <t>{'@packt~rustici-sdk', '@rusticisoftware~rustici-software-cloud-v2'}</t>
        </is>
      </c>
    </row>
    <row r="143403">
      <c r="A143403" s="1" t="n">
        <v>143401</v>
      </c>
      <c r="B143403" t="inlineStr">
        <is>
          <t>wban</t>
        </is>
      </c>
      <c r="C143403" t="n">
        <v>2</v>
      </c>
      <c r="D143403" t="inlineStr">
        <is>
          <t>{'wban-nfts', 'wban-smart-contract'}</t>
        </is>
      </c>
    </row>
    <row r="143404">
      <c r="A143404" s="1" t="n">
        <v>143402</v>
      </c>
      <c r="B143404" t="inlineStr">
        <is>
          <t>abcloud</t>
        </is>
      </c>
      <c r="C143404" t="n">
        <v>2</v>
      </c>
      <c r="D143404" t="inlineStr">
        <is>
          <t>{'abcloud-edge-proxy', 'abcloud'}</t>
        </is>
      </c>
    </row>
    <row r="143405">
      <c r="A143405" s="1" t="n">
        <v>143403</v>
      </c>
      <c r="B143405" t="inlineStr">
        <is>
          <t>westart</t>
        </is>
      </c>
      <c r="C143405" t="n">
        <v>2</v>
      </c>
      <c r="D143405" t="inlineStr">
        <is>
          <t>{'@westart~postcss-pxr', '@westart~aide-bridge'}</t>
        </is>
      </c>
    </row>
    <row r="143406">
      <c r="A143406" s="1" t="n">
        <v>143404</v>
      </c>
      <c r="B143406" t="inlineStr">
        <is>
          <t>consumerfinance</t>
        </is>
      </c>
      <c r="C143406" t="n">
        <v>2</v>
      </c>
      <c r="D143406" t="inlineStr">
        <is>
          <t>{'@datafire~consumerfinance_gov', '@datafire~consumerfinance.gov'}</t>
        </is>
      </c>
    </row>
    <row r="143407">
      <c r="A143407" s="1" t="n">
        <v>143405</v>
      </c>
      <c r="B143407" t="inlineStr">
        <is>
          <t>joellord</t>
        </is>
      </c>
      <c r="C143407" t="n">
        <v>2</v>
      </c>
      <c r="D143407" t="inlineStr">
        <is>
          <t>{'@joellord~utm-generator', '@joellord~pause'}</t>
        </is>
      </c>
    </row>
    <row r="143408">
      <c r="A143408" s="1" t="n">
        <v>143406</v>
      </c>
      <c r="B143408" t="inlineStr">
        <is>
          <t>cloopen</t>
        </is>
      </c>
      <c r="C143408" t="n">
        <v>2</v>
      </c>
      <c r="D143408" t="inlineStr">
        <is>
          <t>{'@cloopen~poster-editor', 'cloopen-sms'}</t>
        </is>
      </c>
    </row>
    <row r="143409">
      <c r="A143409" s="1" t="n">
        <v>143407</v>
      </c>
      <c r="B143409" t="inlineStr">
        <is>
          <t>toor</t>
        </is>
      </c>
      <c r="C143409" t="n">
        <v>2</v>
      </c>
      <c r="D143409" t="inlineStr">
        <is>
          <t>{'toor', 'gulp-toor'}</t>
        </is>
      </c>
    </row>
    <row r="143410">
      <c r="A143410" s="1" t="n">
        <v>143408</v>
      </c>
      <c r="B143410" t="inlineStr">
        <is>
          <t>turismo</t>
        </is>
      </c>
      <c r="C143410" t="n">
        <v>2</v>
      </c>
      <c r="D143410" t="inlineStr">
        <is>
          <t>{'granturismo', 'redporturismo'}</t>
        </is>
      </c>
    </row>
    <row r="143411">
      <c r="A143411" s="1" t="n">
        <v>143409</v>
      </c>
      <c r="B143411" t="inlineStr">
        <is>
          <t>xstyle</t>
        </is>
      </c>
      <c r="C143411" t="n">
        <v>2</v>
      </c>
      <c r="D143411" t="inlineStr">
        <is>
          <t>{'xstyle', '@vikit~xstyle'}</t>
        </is>
      </c>
    </row>
    <row r="143412">
      <c r="A143412" s="1" t="n">
        <v>143410</v>
      </c>
      <c r="B143412" t="inlineStr">
        <is>
          <t>bitesize</t>
        </is>
      </c>
      <c r="C143412" t="n">
        <v>2</v>
      </c>
      <c r="D143412" t="inlineStr">
        <is>
          <t>{'bitesize', 'plucky-bitesize-pipeline'}</t>
        </is>
      </c>
    </row>
    <row r="143413">
      <c r="A143413" s="1" t="n">
        <v>143411</v>
      </c>
      <c r="B143413" t="inlineStr">
        <is>
          <t>arashgh</t>
        </is>
      </c>
      <c r="C143413" t="n">
        <v>2</v>
      </c>
      <c r="D143413" t="inlineStr">
        <is>
          <t>{'@arashgh~insta-js', '@arashgh~insta.js'}</t>
        </is>
      </c>
    </row>
    <row r="143414">
      <c r="A143414" s="1" t="n">
        <v>143412</v>
      </c>
      <c r="B143414" t="inlineStr">
        <is>
          <t>softboard</t>
        </is>
      </c>
      <c r="C143414" t="n">
        <v>2</v>
      </c>
      <c r="D143414" t="inlineStr">
        <is>
          <t>{'@aligov~softboard-iot-scaffold', 'ios-softboard'}</t>
        </is>
      </c>
    </row>
    <row r="143415">
      <c r="A143415" s="1" t="n">
        <v>143413</v>
      </c>
      <c r="B143415" t="inlineStr">
        <is>
          <t>zhaocl</t>
        </is>
      </c>
      <c r="C143415" t="n">
        <v>2</v>
      </c>
      <c r="D143415" t="inlineStr">
        <is>
          <t>{'react-npm-table-zhaocl', 'test-node-zhaocl'}</t>
        </is>
      </c>
    </row>
    <row r="143416">
      <c r="A143416" s="1" t="n">
        <v>143414</v>
      </c>
      <c r="B143416" t="inlineStr">
        <is>
          <t>aguang</t>
        </is>
      </c>
      <c r="C143416" t="n">
        <v>2</v>
      </c>
      <c r="D143416" t="inlineStr">
        <is>
          <t>{'@aguang~lightmq', '@aguang~qrcp'}</t>
        </is>
      </c>
    </row>
    <row r="143417">
      <c r="A143417" s="1" t="n">
        <v>143415</v>
      </c>
      <c r="B143417" t="inlineStr">
        <is>
          <t>sgcss</t>
        </is>
      </c>
      <c r="C143417" t="n">
        <v>2</v>
      </c>
      <c r="D143417" t="inlineStr">
        <is>
          <t>{'sgcss-theme-default', 'sgcss'}</t>
        </is>
      </c>
    </row>
    <row r="143418">
      <c r="A143418" s="1" t="n">
        <v>143416</v>
      </c>
      <c r="B143418" t="inlineStr">
        <is>
          <t>deetz</t>
        </is>
      </c>
      <c r="C143418" t="n">
        <v>2</v>
      </c>
      <c r="D143418" t="inlineStr">
        <is>
          <t>{'deetzlabs', 'deetzlabs-web'}</t>
        </is>
      </c>
    </row>
    <row r="143419">
      <c r="A143419" s="1" t="n">
        <v>143417</v>
      </c>
      <c r="B143419" t="inlineStr">
        <is>
          <t>deetzlabs</t>
        </is>
      </c>
      <c r="C143419" t="n">
        <v>2</v>
      </c>
      <c r="D143419" t="inlineStr">
        <is>
          <t>{'deetzlabs', 'deetzlabs-web'}</t>
        </is>
      </c>
    </row>
    <row r="143420">
      <c r="A143420" s="1" t="n">
        <v>143418</v>
      </c>
      <c r="B143420" t="inlineStr">
        <is>
          <t>hvalidator</t>
        </is>
      </c>
      <c r="C143420" t="n">
        <v>2</v>
      </c>
      <c r="D143420" t="inlineStr">
        <is>
          <t>{'hvalidator', 'hvalidator_study'}</t>
        </is>
      </c>
    </row>
    <row r="143421">
      <c r="A143421" s="1" t="n">
        <v>143419</v>
      </c>
      <c r="B143421" t="inlineStr">
        <is>
          <t>moscoso</t>
        </is>
      </c>
      <c r="C143421" t="n">
        <v>2</v>
      </c>
      <c r="D143421" t="inlineStr">
        <is>
          <t>{'@moscoso~sopofire', '@moscoso~sopo-models'}</t>
        </is>
      </c>
    </row>
    <row r="143422">
      <c r="A143422" s="1" t="n">
        <v>143420</v>
      </c>
      <c r="B143422" t="inlineStr">
        <is>
          <t>sopofire</t>
        </is>
      </c>
      <c r="C143422" t="n">
        <v>2</v>
      </c>
      <c r="D143422" t="inlineStr">
        <is>
          <t>{'@raghavcoddle~sopofire', '@moscoso~sopofire'}</t>
        </is>
      </c>
    </row>
    <row r="143423">
      <c r="A143423" s="1" t="n">
        <v>143421</v>
      </c>
      <c r="B143423" t="inlineStr">
        <is>
          <t>dencies</t>
        </is>
      </c>
      <c r="C143423" t="n">
        <v>2</v>
      </c>
      <c r="D143423" t="inlineStr">
        <is>
          <t>{'copydencies', 'newerty-resolve-dependendencies'}</t>
        </is>
      </c>
    </row>
    <row r="143424">
      <c r="A143424" s="1" t="n">
        <v>143422</v>
      </c>
      <c r="B143424" t="inlineStr">
        <is>
          <t>tranhistorytablecodes</t>
        </is>
      </c>
      <c r="C143424" t="n">
        <v>2</v>
      </c>
      <c r="D143424" t="inlineStr">
        <is>
          <t>{'qmuzik-tranhistorytablecodes-shared', 'qmuzik-tranhistorytablecodes'}</t>
        </is>
      </c>
    </row>
    <row r="143425">
      <c r="A143425" s="1" t="n">
        <v>143423</v>
      </c>
      <c r="B143425" t="inlineStr">
        <is>
          <t>andresandoval</t>
        </is>
      </c>
      <c r="C143425" t="n">
        <v>2</v>
      </c>
      <c r="D143425" t="inlineStr">
        <is>
          <t>{'@andresandoval~test1', '@andresandoval~ng-linguo'}</t>
        </is>
      </c>
    </row>
    <row r="143426">
      <c r="A143426" s="1" t="n">
        <v>143424</v>
      </c>
      <c r="B143426" t="inlineStr">
        <is>
          <t>zpad</t>
        </is>
      </c>
      <c r="C143426" t="n">
        <v>2</v>
      </c>
      <c r="D143426" t="inlineStr">
        <is>
          <t>{'zpad', 'zpad-ts'}</t>
        </is>
      </c>
    </row>
    <row r="143427">
      <c r="A143427" s="1" t="n">
        <v>143425</v>
      </c>
      <c r="B143427" t="inlineStr">
        <is>
          <t>botlytics</t>
        </is>
      </c>
      <c r="C143427" t="n">
        <v>2</v>
      </c>
      <c r="D143427" t="inlineStr">
        <is>
          <t>{'botlytics', 'botlytics-middleware'}</t>
        </is>
      </c>
    </row>
    <row r="143428">
      <c r="A143428" s="1" t="n">
        <v>143426</v>
      </c>
      <c r="B143428" t="inlineStr">
        <is>
          <t>bombbombbeng</t>
        </is>
      </c>
      <c r="C143428" t="n">
        <v>2</v>
      </c>
      <c r="D143428" t="inlineStr">
        <is>
          <t>{'@bombbombbeng~large-number', '@bombbombbeng~image-webp-loader'}</t>
        </is>
      </c>
    </row>
    <row r="143429">
      <c r="A143429" s="1" t="n">
        <v>143427</v>
      </c>
      <c r="B143429" t="inlineStr">
        <is>
          <t>visaruruqi</t>
        </is>
      </c>
      <c r="C143429" t="n">
        <v>2</v>
      </c>
      <c r="D143429" t="inlineStr">
        <is>
          <t>{'@visaruruqi~ng-dependencies', '@visaruruqi~gulp-angular-filesort'}</t>
        </is>
      </c>
    </row>
    <row r="143430">
      <c r="A143430" s="1" t="n">
        <v>143428</v>
      </c>
      <c r="B143430" t="inlineStr">
        <is>
          <t>nimes</t>
        </is>
      </c>
      <c r="C143430" t="n">
        <v>2</v>
      </c>
      <c r="D143430" t="inlineStr">
        <is>
          <t>{'gonimest', '@enjnimeshasanka~hello-world'}</t>
        </is>
      </c>
    </row>
    <row r="143431">
      <c r="A143431" s="1" t="n">
        <v>143429</v>
      </c>
      <c r="B143431" t="inlineStr">
        <is>
          <t>uthor</t>
        </is>
      </c>
      <c r="C143431" t="n">
        <v>2</v>
      </c>
      <c r="D143431" t="inlineStr">
        <is>
          <t>{'futhork', 'futhorc'}</t>
        </is>
      </c>
    </row>
    <row r="143432">
      <c r="A143432" s="1" t="n">
        <v>143430</v>
      </c>
      <c r="B143432" t="inlineStr">
        <is>
          <t>gemnasium</t>
        </is>
      </c>
      <c r="C143432" t="n">
        <v>2</v>
      </c>
      <c r="D143432" t="inlineStr">
        <is>
          <t>{'grunt-gemnasium', 'gemnasium-client'}</t>
        </is>
      </c>
    </row>
    <row r="143433">
      <c r="A143433" s="1" t="n">
        <v>143431</v>
      </c>
      <c r="B143433" t="inlineStr">
        <is>
          <t>vasyaa</t>
        </is>
      </c>
      <c r="C143433" t="n">
        <v>2</v>
      </c>
      <c r="D143433" t="inlineStr">
        <is>
          <t>{'@vasyaa~project11', '@vasyaa~project10'}</t>
        </is>
      </c>
    </row>
    <row r="143434">
      <c r="A143434" s="1" t="n">
        <v>143432</v>
      </c>
      <c r="B143434" t="inlineStr">
        <is>
          <t>project10</t>
        </is>
      </c>
      <c r="C143434" t="n">
        <v>2</v>
      </c>
      <c r="D143434" t="inlineStr">
        <is>
          <t>{'project10', '@vasyaa~project10'}</t>
        </is>
      </c>
    </row>
    <row r="143435">
      <c r="A143435" s="1" t="n">
        <v>143433</v>
      </c>
      <c r="B143435" t="inlineStr">
        <is>
          <t>zokonek</t>
        </is>
      </c>
      <c r="C143435" t="n">
        <v>2</v>
      </c>
      <c r="D143435" t="inlineStr">
        <is>
          <t>{'kotak-zokonek-api', 'kotak-zokonek-service'}</t>
        </is>
      </c>
    </row>
    <row r="143436">
      <c r="A143436" s="1" t="n">
        <v>143434</v>
      </c>
      <c r="B143436" t="inlineStr">
        <is>
          <t>styleeditor</t>
        </is>
      </c>
      <c r="C143436" t="n">
        <v>2</v>
      </c>
      <c r="D143436" t="inlineStr">
        <is>
          <t>{'leaflet-styleeditor-minified', 'leaflet-styleeditor'}</t>
        </is>
      </c>
    </row>
    <row r="143437">
      <c r="A143437" s="1" t="n">
        <v>143435</v>
      </c>
      <c r="B143437" t="inlineStr">
        <is>
          <t>workstationshift</t>
        </is>
      </c>
      <c r="C143437" t="n">
        <v>2</v>
      </c>
      <c r="D143437" t="inlineStr">
        <is>
          <t>{'qmuzik-workstationshift', 'qmuzik-workstationshift-shared'}</t>
        </is>
      </c>
    </row>
    <row r="143438">
      <c r="A143438" s="1" t="n">
        <v>143436</v>
      </c>
      <c r="B143438" t="inlineStr">
        <is>
          <t>loadassets</t>
        </is>
      </c>
      <c r="C143438" t="n">
        <v>2</v>
      </c>
      <c r="D143438" t="inlineStr">
        <is>
          <t>{'iam-ccc-loadassets-typescript', 'loadassets'}</t>
        </is>
      </c>
    </row>
    <row r="143439">
      <c r="A143439" s="1" t="n">
        <v>143437</v>
      </c>
      <c r="B143439" t="inlineStr">
        <is>
          <t>sarman</t>
        </is>
      </c>
      <c r="C143439" t="n">
        <v>2</v>
      </c>
      <c r="D143439" t="inlineStr">
        <is>
          <t>{'lion-lib-sarman', 'sarman-vue-editor-js'}</t>
        </is>
      </c>
    </row>
    <row r="143440">
      <c r="A143440" s="1" t="n">
        <v>143438</v>
      </c>
      <c r="B143440" t="inlineStr">
        <is>
          <t>meathill</t>
        </is>
      </c>
      <c r="C143440" t="n">
        <v>2</v>
      </c>
      <c r="D143440" t="inlineStr">
        <is>
          <t>{'meathill-reveal-markdown-compiler', 'meathill-reveal-theme'}</t>
        </is>
      </c>
    </row>
    <row r="143441">
      <c r="A143441" s="1" t="n">
        <v>143439</v>
      </c>
      <c r="B143441" t="inlineStr">
        <is>
          <t>ghostscript4</t>
        </is>
      </c>
      <c r="C143441" t="n">
        <v>2</v>
      </c>
      <c r="D143441" t="inlineStr">
        <is>
          <t>{'ghostscript4js', 'ghostscript4js-silent'}</t>
        </is>
      </c>
    </row>
    <row r="143442">
      <c r="A143442" s="1" t="n">
        <v>143440</v>
      </c>
      <c r="B143442" t="inlineStr">
        <is>
          <t>coinsuper</t>
        </is>
      </c>
      <c r="C143442" t="n">
        <v>2</v>
      </c>
      <c r="D143442" t="inlineStr">
        <is>
          <t>{'coinsuper', 'coinsuper-api-rest-sdk'}</t>
        </is>
      </c>
    </row>
    <row r="143443">
      <c r="A143443" s="1" t="n">
        <v>143441</v>
      </c>
      <c r="B143443" t="inlineStr">
        <is>
          <t>kbar</t>
        </is>
      </c>
      <c r="C143443" t="n">
        <v>2</v>
      </c>
      <c r="D143443" t="inlineStr">
        <is>
          <t>{'kbar', 'ci-testing-kbartush'}</t>
        </is>
      </c>
    </row>
    <row r="143444">
      <c r="A143444" s="1" t="n">
        <v>143442</v>
      </c>
      <c r="B143444" t="inlineStr">
        <is>
          <t>appmodel</t>
        </is>
      </c>
      <c r="C143444" t="n">
        <v>2</v>
      </c>
      <c r="D143444" t="inlineStr">
        <is>
          <t>{'appmodel', 'appmodel-protractor'}</t>
        </is>
      </c>
    </row>
    <row r="143445">
      <c r="A143445" s="1" t="n">
        <v>143443</v>
      </c>
      <c r="B143445" t="inlineStr">
        <is>
          <t>e26</t>
        </is>
      </c>
      <c r="C143445" t="n">
        <v>2</v>
      </c>
      <c r="D143445" t="inlineStr">
        <is>
          <t>{'e26', '@wtcbkjbuzrbl~af024e26ea353c2c881b4d5262fb6d8a72ade04cc914a6baaa6a6e888'}</t>
        </is>
      </c>
    </row>
    <row r="143446">
      <c r="A143446" s="1" t="n">
        <v>143444</v>
      </c>
      <c r="B143446" t="inlineStr">
        <is>
          <t>florm</t>
        </is>
      </c>
      <c r="C143446" t="n">
        <v>2</v>
      </c>
      <c r="D143446" t="inlineStr">
        <is>
          <t>{'@ledomsw~florm', 'florm'}</t>
        </is>
      </c>
    </row>
    <row r="143447">
      <c r="A143447" s="1" t="n">
        <v>143445</v>
      </c>
      <c r="B143447" t="inlineStr">
        <is>
          <t>mzgtfs</t>
        </is>
      </c>
      <c r="C143447" t="n">
        <v>2</v>
      </c>
      <c r="D143447" t="inlineStr">
        <is>
          <t>{'mzgtfs-tools', 'mzgtfs'}</t>
        </is>
      </c>
    </row>
    <row r="143448">
      <c r="A143448" s="1" t="n">
        <v>143446</v>
      </c>
      <c r="B143448" t="inlineStr">
        <is>
          <t>gaoyiming</t>
        </is>
      </c>
      <c r="C143448" t="n">
        <v>2</v>
      </c>
      <c r="D143448" t="inlineStr">
        <is>
          <t>{'ws-gaoyiming-work', 'ws-gaoyiming-myself'}</t>
        </is>
      </c>
    </row>
    <row r="143449">
      <c r="A143449" s="1" t="n">
        <v>143447</v>
      </c>
      <c r="B143449" t="inlineStr">
        <is>
          <t>morelikethis</t>
        </is>
      </c>
      <c r="C143449" t="n">
        <v>2</v>
      </c>
      <c r="D143449" t="inlineStr">
        <is>
          <t>{'podlet-morelikethis', 'morelikethis'}</t>
        </is>
      </c>
    </row>
    <row r="143450">
      <c r="A143450" s="1" t="n">
        <v>143448</v>
      </c>
      <c r="B143450" t="inlineStr">
        <is>
          <t>leaderelection</t>
        </is>
      </c>
      <c r="C143450" t="n">
        <v>2</v>
      </c>
      <c r="D143450" t="inlineStr">
        <is>
          <t>{'leaderelection', 'node-leaderelection'}</t>
        </is>
      </c>
    </row>
    <row r="143451">
      <c r="A143451" s="1" t="n">
        <v>143449</v>
      </c>
      <c r="B143451" t="inlineStr">
        <is>
          <t>evanj0</t>
        </is>
      </c>
      <c r="C143451" t="n">
        <v>2</v>
      </c>
      <c r="D143451" t="inlineStr">
        <is>
          <t>{'@evanj0hnson~js-sdk', '@evanj0hnson~ui-kit'}</t>
        </is>
      </c>
    </row>
    <row r="143452">
      <c r="A143452" s="1" t="n">
        <v>143450</v>
      </c>
      <c r="B143452" t="inlineStr">
        <is>
          <t>hnson</t>
        </is>
      </c>
      <c r="C143452" t="n">
        <v>2</v>
      </c>
      <c r="D143452" t="inlineStr">
        <is>
          <t>{'@evanj0hnson~js-sdk', '@evanj0hnson~ui-kit'}</t>
        </is>
      </c>
    </row>
    <row r="143453">
      <c r="A143453" s="1" t="n">
        <v>143451</v>
      </c>
      <c r="B143453" t="inlineStr">
        <is>
          <t>rbe</t>
        </is>
      </c>
      <c r="C143453" t="n">
        <v>2</v>
      </c>
      <c r="D143453" t="inlineStr">
        <is>
          <t>{'node-red-node-rbe', 'node-red-node-rbe-tempo'}</t>
        </is>
      </c>
    </row>
    <row r="143454">
      <c r="A143454" s="1" t="n">
        <v>143452</v>
      </c>
      <c r="B143454" t="inlineStr">
        <is>
          <t>typicode</t>
        </is>
      </c>
      <c r="C143454" t="n">
        <v>2</v>
      </c>
      <c r="D143454" t="inlineStr">
        <is>
          <t>{'@typicode~pegasus', '@typicode~eslint-config'}</t>
        </is>
      </c>
    </row>
    <row r="143455">
      <c r="A143455" s="1" t="n">
        <v>143453</v>
      </c>
      <c r="B143455" t="inlineStr">
        <is>
          <t>biron</t>
        </is>
      </c>
      <c r="C143455" t="n">
        <v>2</v>
      </c>
      <c r="D143455" t="inlineStr">
        <is>
          <t>{'bekeshbiron', 'nodewangbirong'}</t>
        </is>
      </c>
    </row>
    <row r="143456">
      <c r="A143456" s="1" t="n">
        <v>143454</v>
      </c>
      <c r="B143456" t="inlineStr">
        <is>
          <t>reuv</t>
        </is>
      </c>
      <c r="C143456" t="n">
        <v>2</v>
      </c>
      <c r="D143456" t="inlineStr">
        <is>
          <t>{'@reuv~core', 'reuv'}</t>
        </is>
      </c>
    </row>
    <row r="143457">
      <c r="A143457" s="1" t="n">
        <v>143455</v>
      </c>
      <c r="B143457" t="inlineStr">
        <is>
          <t>transfor</t>
        </is>
      </c>
      <c r="C143457" t="n">
        <v>2</v>
      </c>
      <c r="D143457" t="inlineStr">
        <is>
          <t>{'transformember', 'transfor'}</t>
        </is>
      </c>
    </row>
    <row r="143458">
      <c r="A143458" s="1" t="n">
        <v>143456</v>
      </c>
      <c r="B143458" t="inlineStr">
        <is>
          <t>twschedule</t>
        </is>
      </c>
      <c r="C143458" t="n">
        <v>2</v>
      </c>
      <c r="D143458" t="inlineStr">
        <is>
          <t>{'qmuzik-twschedule', 'qmuzik-twschedule-shared'}</t>
        </is>
      </c>
    </row>
    <row r="143459">
      <c r="A143459" s="1" t="n">
        <v>143457</v>
      </c>
      <c r="B143459" t="inlineStr">
        <is>
          <t>hyggedyne</t>
        </is>
      </c>
      <c r="C143459" t="n">
        <v>2</v>
      </c>
      <c r="D143459" t="inlineStr">
        <is>
          <t>{'@hyggedyne~scrabbleify', '@types~hyggedyne__scrabbleify'}</t>
        </is>
      </c>
    </row>
    <row r="143460">
      <c r="A143460" s="1" t="n">
        <v>143458</v>
      </c>
      <c r="B143460" t="inlineStr">
        <is>
          <t>scrabbleify</t>
        </is>
      </c>
      <c r="C143460" t="n">
        <v>2</v>
      </c>
      <c r="D143460" t="inlineStr">
        <is>
          <t>{'@hyggedyne~scrabbleify', '@types~hyggedyne__scrabbleify'}</t>
        </is>
      </c>
    </row>
    <row r="143461">
      <c r="A143461" s="1" t="n">
        <v>143459</v>
      </c>
      <c r="B143461" t="inlineStr">
        <is>
          <t>avalon2</t>
        </is>
      </c>
      <c r="C143461" t="n">
        <v>2</v>
      </c>
      <c r="D143461" t="inlineStr">
        <is>
          <t>{'avalon2', 'avalon2ui'}</t>
        </is>
      </c>
    </row>
    <row r="143462">
      <c r="A143462" s="1" t="n">
        <v>143460</v>
      </c>
      <c r="B143462" t="inlineStr">
        <is>
          <t>ninjafy</t>
        </is>
      </c>
      <c r="C143462" t="n">
        <v>2</v>
      </c>
      <c r="D143462" t="inlineStr">
        <is>
          <t>{'ninjafy-cli', 'ninjafy'}</t>
        </is>
      </c>
    </row>
    <row r="143463">
      <c r="A143463" s="1" t="n">
        <v>143461</v>
      </c>
      <c r="B143463" t="inlineStr">
        <is>
          <t>meeg</t>
        </is>
      </c>
      <c r="C143463" t="n">
        <v>2</v>
      </c>
      <c r="D143463" t="inlineStr">
        <is>
          <t>{'@meeg~gridsome-source-kentico-kontent', '@meeg~gridsome-source-kentico-cloud'}</t>
        </is>
      </c>
    </row>
    <row r="143464">
      <c r="A143464" s="1" t="n">
        <v>143462</v>
      </c>
      <c r="B143464" t="inlineStr">
        <is>
          <t>boram</t>
        </is>
      </c>
      <c r="C143464" t="n">
        <v>2</v>
      </c>
      <c r="D143464" t="inlineStr">
        <is>
          <t>{'material-ui-boram', 'electron-packager-boram'}</t>
        </is>
      </c>
    </row>
    <row r="143465">
      <c r="A143465" s="1" t="n">
        <v>143463</v>
      </c>
      <c r="B143465" t="inlineStr">
        <is>
          <t>kmokidd</t>
        </is>
      </c>
      <c r="C143465" t="n">
        <v>2</v>
      </c>
      <c r="D143465" t="inlineStr">
        <is>
          <t>{'@kmokidd~npm_package_demo', '@kmokidd~wxapp-generator'}</t>
        </is>
      </c>
    </row>
    <row r="143466">
      <c r="A143466" s="1" t="n">
        <v>143464</v>
      </c>
      <c r="B143466" t="inlineStr">
        <is>
          <t>philosophyship</t>
        </is>
      </c>
      <c r="C143466" t="n">
        <v>2</v>
      </c>
      <c r="D143466" t="inlineStr">
        <is>
          <t>{'philosophyship', 'philosophyship-mobile'}</t>
        </is>
      </c>
    </row>
    <row r="143467">
      <c r="A143467" s="1" t="n">
        <v>143465</v>
      </c>
      <c r="B143467" t="inlineStr">
        <is>
          <t>qbaonguyen98</t>
        </is>
      </c>
      <c r="C143467" t="n">
        <v>2</v>
      </c>
      <c r="D143467" t="inlineStr">
        <is>
          <t>{'@qbaonguyen98~tiny', '@qbaonguyen98~bookstore-api'}</t>
        </is>
      </c>
    </row>
    <row r="143468">
      <c r="A143468" s="1" t="n">
        <v>143466</v>
      </c>
      <c r="B143468" t="inlineStr">
        <is>
          <t>rlgc</t>
        </is>
      </c>
      <c r="C143468" t="n">
        <v>2</v>
      </c>
      <c r="D143468" t="inlineStr">
        <is>
          <t>{'rlgc-client', 'rlgc'}</t>
        </is>
      </c>
    </row>
    <row r="143469">
      <c r="A143469" s="1" t="n">
        <v>143467</v>
      </c>
      <c r="B143469" t="inlineStr">
        <is>
          <t>firescar96</t>
        </is>
      </c>
      <c r="C143469" t="n">
        <v>2</v>
      </c>
      <c r="D143469" t="inlineStr">
        <is>
          <t>{'@firescar96~videojs-quality-selector', '@firescar96~videojs-source-selector'}</t>
        </is>
      </c>
    </row>
    <row r="143470">
      <c r="A143470" s="1" t="n">
        <v>143468</v>
      </c>
      <c r="B143470" t="inlineStr">
        <is>
          <t>dknowledgr</t>
        </is>
      </c>
      <c r="C143470" t="n">
        <v>2</v>
      </c>
      <c r="D143470" t="inlineStr">
        <is>
          <t>{'dknowledgr-test', 'dknowledgr'}</t>
        </is>
      </c>
    </row>
    <row r="143471">
      <c r="A143471" s="1" t="n">
        <v>143469</v>
      </c>
      <c r="B143471" t="inlineStr">
        <is>
          <t>liturgical</t>
        </is>
      </c>
      <c r="C143471" t="n">
        <v>2</v>
      </c>
      <c r="D143471" t="inlineStr">
        <is>
          <t>{'ioc-liturgical-react', 'liturgical-year'}</t>
        </is>
      </c>
    </row>
    <row r="143472">
      <c r="A143472" s="1" t="n">
        <v>143470</v>
      </c>
      <c r="B143472" t="inlineStr">
        <is>
          <t>sendable</t>
        </is>
      </c>
      <c r="C143472" t="n">
        <v>2</v>
      </c>
      <c r="D143472" t="inlineStr">
        <is>
          <t>{'sendable', 'sendable-error'}</t>
        </is>
      </c>
    </row>
    <row r="143473">
      <c r="A143473" s="1" t="n">
        <v>143471</v>
      </c>
      <c r="B143473" t="inlineStr">
        <is>
          <t>notificationui</t>
        </is>
      </c>
      <c r="C143473" t="n">
        <v>2</v>
      </c>
      <c r="D143473" t="inlineStr">
        <is>
          <t>{'@inax~notificationui', '@etsoo~notificationui'}</t>
        </is>
      </c>
    </row>
    <row r="143474">
      <c r="A143474" s="1" t="n">
        <v>143472</v>
      </c>
      <c r="B143474" t="inlineStr">
        <is>
          <t>asmp</t>
        </is>
      </c>
      <c r="C143474" t="n">
        <v>2</v>
      </c>
      <c r="D143474" t="inlineStr">
        <is>
          <t>{'ripples-asmp', 'asmp'}</t>
        </is>
      </c>
    </row>
    <row r="143475">
      <c r="A143475" s="1" t="n">
        <v>143473</v>
      </c>
      <c r="B143475" t="inlineStr">
        <is>
          <t>nightpro</t>
        </is>
      </c>
      <c r="C143475" t="n">
        <v>2</v>
      </c>
      <c r="D143475" t="inlineStr">
        <is>
          <t>{'NightPro-Web', 'nightpro-for-gopro'}</t>
        </is>
      </c>
    </row>
    <row r="143476">
      <c r="A143476" s="1" t="n">
        <v>143474</v>
      </c>
      <c r="B143476" t="inlineStr">
        <is>
          <t>uabc</t>
        </is>
      </c>
      <c r="C143476" t="n">
        <v>2</v>
      </c>
      <c r="D143476" t="inlineStr">
        <is>
          <t>{'uabc', '@socialgorithm~uabc'}</t>
        </is>
      </c>
    </row>
    <row r="143477">
      <c r="A143477" s="1" t="n">
        <v>143475</v>
      </c>
      <c r="B143477" t="inlineStr">
        <is>
          <t>pinkyrabbit</t>
        </is>
      </c>
      <c r="C143477" t="n">
        <v>2</v>
      </c>
      <c r="D143477" t="inlineStr">
        <is>
          <t>{'@pinkyrabbit~just-learning-how-to-use-npm', '@pinkyrabbit~passport-local-with-header'}</t>
        </is>
      </c>
    </row>
    <row r="143478">
      <c r="A143478" s="1" t="n">
        <v>143476</v>
      </c>
      <c r="B143478" t="inlineStr">
        <is>
          <t>pakk</t>
        </is>
      </c>
      <c r="C143478" t="n">
        <v>2</v>
      </c>
      <c r="D143478" t="inlineStr">
        <is>
          <t>{'minu-test-pakk', 'pakk'}</t>
        </is>
      </c>
    </row>
    <row r="143479">
      <c r="A143479" s="1" t="n">
        <v>143477</v>
      </c>
      <c r="B143479" t="inlineStr">
        <is>
          <t>gd4</t>
        </is>
      </c>
      <c r="C143479" t="n">
        <v>2</v>
      </c>
      <c r="D143479" t="inlineStr">
        <is>
          <t>{'@gd4ark~theme-blog', '@gd4ark~vuepress-theme-blog'}</t>
        </is>
      </c>
    </row>
    <row r="143480">
      <c r="A143480" s="1" t="n">
        <v>143478</v>
      </c>
      <c r="B143480" t="inlineStr">
        <is>
          <t>ferromauro</t>
        </is>
      </c>
      <c r="C143480" t="n">
        <v>2</v>
      </c>
      <c r="D143480" t="inlineStr">
        <is>
          <t>{'dojo-pkg-ferromauro', 'dojo-pong-pkg-ferromauro'}</t>
        </is>
      </c>
    </row>
    <row r="143481">
      <c r="A143481" s="1" t="n">
        <v>143479</v>
      </c>
      <c r="B143481" t="inlineStr">
        <is>
          <t>originator</t>
        </is>
      </c>
      <c r="C143481" t="n">
        <v>2</v>
      </c>
      <c r="D143481" t="inlineStr">
        <is>
          <t>{'@smartpy~originator', 'originator'}</t>
        </is>
      </c>
    </row>
    <row r="143482">
      <c r="A143482" s="1" t="n">
        <v>143480</v>
      </c>
      <c r="B143482" t="inlineStr">
        <is>
          <t>aleag</t>
        </is>
      </c>
      <c r="C143482" t="n">
        <v>2</v>
      </c>
      <c r="D143482" t="inlineStr">
        <is>
          <t>{'@aleag~ull-shape-aleag', '@aleag~ull-triangle-aleag'}</t>
        </is>
      </c>
    </row>
    <row r="143483">
      <c r="A143483" s="1" t="n">
        <v>143481</v>
      </c>
      <c r="B143483" t="inlineStr">
        <is>
          <t>hyperg</t>
        </is>
      </c>
      <c r="C143483" t="n">
        <v>2</v>
      </c>
      <c r="D143483" t="inlineStr">
        <is>
          <t>{'@hyperg~create-sveltcoin', '@hyperg~ts-ts'}</t>
        </is>
      </c>
    </row>
    <row r="143484">
      <c r="A143484" s="1" t="n">
        <v>143482</v>
      </c>
      <c r="B143484" t="inlineStr">
        <is>
          <t>helgoboss</t>
        </is>
      </c>
      <c r="C143484" t="n">
        <v>2</v>
      </c>
      <c r="D143484" t="inlineStr">
        <is>
          <t>{'@helgoboss~droplib-pdf', '@helgoboss~droplib'}</t>
        </is>
      </c>
    </row>
    <row r="143485">
      <c r="A143485" s="1" t="n">
        <v>143483</v>
      </c>
      <c r="B143485" t="inlineStr">
        <is>
          <t>droplib</t>
        </is>
      </c>
      <c r="C143485" t="n">
        <v>2</v>
      </c>
      <c r="D143485" t="inlineStr">
        <is>
          <t>{'@helgoboss~droplib-pdf', '@helgoboss~droplib'}</t>
        </is>
      </c>
    </row>
    <row r="143486">
      <c r="A143486" s="1" t="n">
        <v>143484</v>
      </c>
      <c r="B143486" t="inlineStr">
        <is>
          <t>olisto</t>
        </is>
      </c>
      <c r="C143486" t="n">
        <v>2</v>
      </c>
      <c r="D143486" t="inlineStr">
        <is>
          <t>{'olisto', 'homebridge-olisto'}</t>
        </is>
      </c>
    </row>
    <row r="143487">
      <c r="A143487" s="1" t="n">
        <v>143485</v>
      </c>
      <c r="B143487" t="inlineStr">
        <is>
          <t>applyto</t>
        </is>
      </c>
      <c r="C143487" t="n">
        <v>2</v>
      </c>
      <c r="D143487" t="inlineStr">
        <is>
          <t>{'ramda.applyto', '@ramda~applyto'}</t>
        </is>
      </c>
    </row>
    <row r="143488">
      <c r="A143488" s="1" t="n">
        <v>143486</v>
      </c>
      <c r="B143488" t="inlineStr">
        <is>
          <t>nodel</t>
        </is>
      </c>
      <c r="C143488" t="n">
        <v>2</v>
      </c>
      <c r="D143488" t="inlineStr">
        <is>
          <t>{'nodel-day2', 'nodel'}</t>
        </is>
      </c>
    </row>
    <row r="143489">
      <c r="A143489" s="1" t="n">
        <v>143487</v>
      </c>
      <c r="B143489" t="inlineStr">
        <is>
          <t>cresswell</t>
        </is>
      </c>
      <c r="C143489" t="n">
        <v>2</v>
      </c>
      <c r="D143489" t="inlineStr">
        <is>
          <t>{'@robcresswell~fastify-reply-ext', '@robcresswell~utils'}</t>
        </is>
      </c>
    </row>
    <row r="143490">
      <c r="A143490" s="1" t="n">
        <v>143488</v>
      </c>
      <c r="B143490" t="inlineStr">
        <is>
          <t>robcresswell</t>
        </is>
      </c>
      <c r="C143490" t="n">
        <v>2</v>
      </c>
      <c r="D143490" t="inlineStr">
        <is>
          <t>{'@robcresswell~fastify-reply-ext', '@robcresswell~utils'}</t>
        </is>
      </c>
    </row>
    <row r="143491">
      <c r="A143491" s="1" t="n">
        <v>143489</v>
      </c>
      <c r="B143491" t="inlineStr">
        <is>
          <t>justanotherlogger</t>
        </is>
      </c>
      <c r="C143491" t="n">
        <v>2</v>
      </c>
      <c r="D143491" t="inlineStr">
        <is>
          <t>{'justanotherlogger', 'justanotherlogger-ts'}</t>
        </is>
      </c>
    </row>
    <row r="143492">
      <c r="A143492" s="1" t="n">
        <v>143490</v>
      </c>
      <c r="B143492" t="inlineStr">
        <is>
          <t>fastachee</t>
        </is>
      </c>
      <c r="C143492" t="n">
        <v>2</v>
      </c>
      <c r="D143492" t="inlineStr">
        <is>
          <t>{'fastachee', 'fastachee-plain'}</t>
        </is>
      </c>
    </row>
    <row r="143493">
      <c r="A143493" s="1" t="n">
        <v>143491</v>
      </c>
      <c r="B143493" t="inlineStr">
        <is>
          <t>terria</t>
        </is>
      </c>
      <c r="C143493" t="n">
        <v>2</v>
      </c>
      <c r="D143493" t="inlineStr">
        <is>
          <t>{'terria', 'terria-protomaps'}</t>
        </is>
      </c>
    </row>
    <row r="143494">
      <c r="A143494" s="1" t="n">
        <v>143492</v>
      </c>
      <c r="B143494" t="inlineStr">
        <is>
          <t>vvey</t>
        </is>
      </c>
      <c r="C143494" t="n">
        <v>2</v>
      </c>
      <c r="D143494" t="inlineStr">
        <is>
          <t>{'generator-vvey-web', 'generator-vvey-test'}</t>
        </is>
      </c>
    </row>
    <row r="143495">
      <c r="A143495" s="1" t="n">
        <v>143493</v>
      </c>
      <c r="B143495" t="inlineStr">
        <is>
          <t>babysharkui</t>
        </is>
      </c>
      <c r="C143495" t="n">
        <v>2</v>
      </c>
      <c r="D143495" t="inlineStr">
        <is>
          <t>{'babysharkui-g', 'babysharkui'}</t>
        </is>
      </c>
    </row>
    <row r="143496">
      <c r="A143496" s="1" t="n">
        <v>143494</v>
      </c>
      <c r="B143496" t="inlineStr">
        <is>
          <t>albrechs</t>
        </is>
      </c>
      <c r="C143496" t="n">
        <v>2</v>
      </c>
      <c r="D143496" t="inlineStr">
        <is>
          <t>{'@albrechs~cloudherdr', '@albrechs~cloudherder'}</t>
        </is>
      </c>
    </row>
    <row r="143497">
      <c r="A143497" s="1" t="n">
        <v>143495</v>
      </c>
      <c r="B143497" t="inlineStr">
        <is>
          <t>reprox</t>
        </is>
      </c>
      <c r="C143497" t="n">
        <v>2</v>
      </c>
      <c r="D143497" t="inlineStr">
        <is>
          <t>{'reprox', '@core-io~reprox'}</t>
        </is>
      </c>
    </row>
    <row r="143498">
      <c r="A143498" s="1" t="n">
        <v>143496</v>
      </c>
      <c r="B143498" t="inlineStr">
        <is>
          <t>deep6</t>
        </is>
      </c>
      <c r="C143498" t="n">
        <v>2</v>
      </c>
      <c r="D143498" t="inlineStr">
        <is>
          <t>{'generator-deep6', 'deep6'}</t>
        </is>
      </c>
    </row>
    <row r="143499">
      <c r="A143499" s="1" t="n">
        <v>143497</v>
      </c>
      <c r="B143499" t="inlineStr">
        <is>
          <t>pombo</t>
        </is>
      </c>
      <c r="C143499" t="n">
        <v>2</v>
      </c>
      <c r="D143499" t="inlineStr">
        <is>
          <t>{'pombo', '@stone-payments~pombo-correio-v2'}</t>
        </is>
      </c>
    </row>
    <row r="143500">
      <c r="A143500" s="1" t="n">
        <v>143498</v>
      </c>
      <c r="B143500" t="inlineStr">
        <is>
          <t>carats</t>
        </is>
      </c>
      <c r="C143500" t="n">
        <v>2</v>
      </c>
      <c r="D143500" t="inlineStr">
        <is>
          <t>{'@87carats~devutils', '@87carats~dotfiles'}</t>
        </is>
      </c>
    </row>
    <row r="143501">
      <c r="A143501" s="1" t="n">
        <v>143499</v>
      </c>
      <c r="B143501" t="inlineStr">
        <is>
          <t>oneroomic</t>
        </is>
      </c>
      <c r="C143501" t="n">
        <v>2</v>
      </c>
      <c r="D143501" t="inlineStr">
        <is>
          <t>{'@oneroomic~facecognitivelibrary', '@oneroomic~oneroomlibrary'}</t>
        </is>
      </c>
    </row>
    <row r="143502">
      <c r="A143502" s="1" t="n">
        <v>143500</v>
      </c>
      <c r="B143502" t="inlineStr">
        <is>
          <t>accursoft</t>
        </is>
      </c>
      <c r="C143502" t="n">
        <v>2</v>
      </c>
      <c r="D143502" t="inlineStr">
        <is>
          <t>{'@accursoft~jquery-osk', '@accursoft~jquery-caret'}</t>
        </is>
      </c>
    </row>
    <row r="143503">
      <c r="A143503" s="1" t="n">
        <v>143501</v>
      </c>
      <c r="B143503" t="inlineStr">
        <is>
          <t>datapio</t>
        </is>
      </c>
      <c r="C143503" t="n">
        <v>2</v>
      </c>
      <c r="D143503" t="inlineStr">
        <is>
          <t>{'@datapio~sdk-k8s-operator', '@datapio~sdk-amqp-engine'}</t>
        </is>
      </c>
    </row>
    <row r="143504">
      <c r="A143504" s="1" t="n">
        <v>143502</v>
      </c>
      <c r="B143504" t="inlineStr">
        <is>
          <t>idnumbervalidator</t>
        </is>
      </c>
      <c r="C143504" t="n">
        <v>2</v>
      </c>
      <c r="D143504" t="inlineStr">
        <is>
          <t>{'tr-idnumbervalidator', 'idnumbervalidator'}</t>
        </is>
      </c>
    </row>
    <row r="143505">
      <c r="A143505" s="1" t="n">
        <v>143503</v>
      </c>
      <c r="B143505" t="inlineStr">
        <is>
          <t>jonmichaelp</t>
        </is>
      </c>
      <c r="C143505" t="n">
        <v>2</v>
      </c>
      <c r="D143505" t="inlineStr">
        <is>
          <t>{'@jonmichaelp~react-ts-material-zero', '@jonmichaelp~is-palindrome'}</t>
        </is>
      </c>
    </row>
    <row r="143506">
      <c r="A143506" s="1" t="n">
        <v>143504</v>
      </c>
      <c r="B143506" t="inlineStr">
        <is>
          <t>ovsx</t>
        </is>
      </c>
      <c r="C143506" t="n">
        <v>2</v>
      </c>
      <c r="D143506" t="inlineStr">
        <is>
          <t>{'ovsx', '@theia~ovsx-client'}</t>
        </is>
      </c>
    </row>
    <row r="143507">
      <c r="A143507" s="1" t="n">
        <v>143505</v>
      </c>
      <c r="B143507" t="inlineStr">
        <is>
          <t>steemauth</t>
        </is>
      </c>
      <c r="C143507" t="n">
        <v>2</v>
      </c>
      <c r="D143507" t="inlineStr">
        <is>
          <t>{'steemauth.com', 'steemauth'}</t>
        </is>
      </c>
    </row>
    <row r="143508">
      <c r="A143508" s="1" t="n">
        <v>143506</v>
      </c>
      <c r="B143508" t="inlineStr">
        <is>
          <t>wpsite</t>
        </is>
      </c>
      <c r="C143508" t="n">
        <v>2</v>
      </c>
      <c r="D143508" t="inlineStr">
        <is>
          <t>{'generator-wpsite', 'deploy-wpsite'}</t>
        </is>
      </c>
    </row>
    <row r="143509">
      <c r="A143509" s="1" t="n">
        <v>143507</v>
      </c>
      <c r="B143509" t="inlineStr">
        <is>
          <t>perfbudget</t>
        </is>
      </c>
      <c r="C143509" t="n">
        <v>2</v>
      </c>
      <c r="D143509" t="inlineStr">
        <is>
          <t>{'perfbudget', 'grunt-perfbudget'}</t>
        </is>
      </c>
    </row>
    <row r="143510">
      <c r="A143510" s="1" t="n">
        <v>143508</v>
      </c>
      <c r="B143510" t="inlineStr">
        <is>
          <t>campbells</t>
        </is>
      </c>
      <c r="C143510" t="n">
        <v>2</v>
      </c>
      <c r="D143510" t="inlineStr">
        <is>
          <t>{'@jhcampbells~boilerplate-npm-package', '@jhcampbells~my-npm-components'}</t>
        </is>
      </c>
    </row>
    <row r="143511">
      <c r="A143511" s="1" t="n">
        <v>143509</v>
      </c>
      <c r="B143511" t="inlineStr">
        <is>
          <t>jhcampbells</t>
        </is>
      </c>
      <c r="C143511" t="n">
        <v>2</v>
      </c>
      <c r="D143511" t="inlineStr">
        <is>
          <t>{'@jhcampbells~boilerplate-npm-package', '@jhcampbells~my-npm-components'}</t>
        </is>
      </c>
    </row>
    <row r="143512">
      <c r="A143512" s="1" t="n">
        <v>143510</v>
      </c>
      <c r="B143512" t="inlineStr">
        <is>
          <t>ceno</t>
        </is>
      </c>
      <c r="C143512" t="n">
        <v>2</v>
      </c>
      <c r="D143512" t="inlineStr">
        <is>
          <t>{'@jamiltondamasceno~discord', 'nso-online-request-birth-certificate-cenomar-death-certificate'}</t>
        </is>
      </c>
    </row>
    <row r="143513">
      <c r="A143513" s="1" t="n">
        <v>143511</v>
      </c>
      <c r="B143513" t="inlineStr">
        <is>
          <t>peda</t>
        </is>
      </c>
      <c r="C143513" t="n">
        <v>2</v>
      </c>
      <c r="D143513" t="inlineStr">
        <is>
          <t>{'@apeda~react-chat', '@apeda~react-bhaiya'}</t>
        </is>
      </c>
    </row>
    <row r="143514">
      <c r="A143514" s="1" t="n">
        <v>143512</v>
      </c>
      <c r="B143514" t="inlineStr">
        <is>
          <t>apeda</t>
        </is>
      </c>
      <c r="C143514" t="n">
        <v>2</v>
      </c>
      <c r="D143514" t="inlineStr">
        <is>
          <t>{'@apeda~react-chat', '@apeda~react-bhaiya'}</t>
        </is>
      </c>
    </row>
    <row r="143515">
      <c r="A143515" s="1" t="n">
        <v>143513</v>
      </c>
      <c r="B143515" t="inlineStr">
        <is>
          <t>qiibee</t>
        </is>
      </c>
      <c r="C143515" t="n">
        <v>2</v>
      </c>
      <c r="D143515" t="inlineStr">
        <is>
          <t>{'@qiibee~qb-api', '@qiibee~react-native-qb-wallet-sdk'}</t>
        </is>
      </c>
    </row>
    <row r="143516">
      <c r="A143516" s="1" t="n">
        <v>143514</v>
      </c>
      <c r="B143516" t="inlineStr">
        <is>
          <t>ahmux</t>
        </is>
      </c>
      <c r="C143516" t="n">
        <v>2</v>
      </c>
      <c r="D143516" t="inlineStr">
        <is>
          <t>{'ahmux-contextmenu', 'ahmux-form-designing'}</t>
        </is>
      </c>
    </row>
    <row r="143517">
      <c r="A143517" s="1" t="n">
        <v>143515</v>
      </c>
      <c r="B143517" t="inlineStr">
        <is>
          <t>novastack</t>
        </is>
      </c>
      <c r="C143517" t="n">
        <v>2</v>
      </c>
      <c r="D143517" t="inlineStr">
        <is>
          <t>{'react-native-novastack', 'react-novastack'}</t>
        </is>
      </c>
    </row>
    <row r="143518">
      <c r="A143518" s="1" t="n">
        <v>143516</v>
      </c>
      <c r="B143518" t="inlineStr">
        <is>
          <t>rtool</t>
        </is>
      </c>
      <c r="C143518" t="n">
        <v>2</v>
      </c>
      <c r="D143518" t="inlineStr">
        <is>
          <t>{'rtool', 'z-rtool'}</t>
        </is>
      </c>
    </row>
    <row r="143519">
      <c r="A143519" s="1" t="n">
        <v>143517</v>
      </c>
      <c r="B143519" t="inlineStr">
        <is>
          <t>arbitrator</t>
        </is>
      </c>
      <c r="C143519" t="n">
        <v>2</v>
      </c>
      <c r="D143519" t="inlineStr">
        <is>
          <t>{'@kleros~realitio-arbitrator-with-appeals', 'arbitrator'}</t>
        </is>
      </c>
    </row>
    <row r="143520">
      <c r="A143520" s="1" t="n">
        <v>143518</v>
      </c>
      <c r="B143520" t="inlineStr">
        <is>
          <t>pictawall</t>
        </is>
      </c>
      <c r="C143520" t="n">
        <v>2</v>
      </c>
      <c r="D143520" t="inlineStr">
        <is>
          <t>{'pictawall.socialhub', 'pictawall.sdk'}</t>
        </is>
      </c>
    </row>
    <row r="143521">
      <c r="A143521" s="1" t="n">
        <v>143519</v>
      </c>
      <c r="B143521" t="inlineStr">
        <is>
          <t>gjson</t>
        </is>
      </c>
      <c r="C143521" t="n">
        <v>2</v>
      </c>
      <c r="D143521" t="inlineStr">
        <is>
          <t>{'gjson', 'gjson-client'}</t>
        </is>
      </c>
    </row>
    <row r="143522">
      <c r="A143522" s="1" t="n">
        <v>143520</v>
      </c>
      <c r="B143522" t="inlineStr">
        <is>
          <t>afs2</t>
        </is>
      </c>
      <c r="C143522" t="n">
        <v>2</v>
      </c>
      <c r="D143522" t="inlineStr">
        <is>
          <t>{'afs2-model', 'afs2-datasource'}</t>
        </is>
      </c>
    </row>
    <row r="143523">
      <c r="A143523" s="1" t="n">
        <v>143521</v>
      </c>
      <c r="B143523" t="inlineStr">
        <is>
          <t>bosso</t>
        </is>
      </c>
      <c r="C143523" t="n">
        <v>2</v>
      </c>
      <c r="D143523" t="inlineStr">
        <is>
          <t>{'docebosso', '@patoche~bosso'}</t>
        </is>
      </c>
    </row>
    <row r="143524">
      <c r="A143524" s="1" t="n">
        <v>143522</v>
      </c>
      <c r="B143524" t="inlineStr">
        <is>
          <t>qieman</t>
        </is>
      </c>
      <c r="C143524" t="n">
        <v>2</v>
      </c>
      <c r="D143524" t="inlineStr">
        <is>
          <t>{'qieman', 'qieman-cli'}</t>
        </is>
      </c>
    </row>
    <row r="143525">
      <c r="A143525" s="1" t="n">
        <v>143523</v>
      </c>
      <c r="B143525" t="inlineStr">
        <is>
          <t>iotap</t>
        </is>
      </c>
      <c r="C143525" t="n">
        <v>2</v>
      </c>
      <c r="D143525" t="inlineStr">
        <is>
          <t>{'iotap-web-chart', 'iotap'}</t>
        </is>
      </c>
    </row>
    <row r="143526">
      <c r="A143526" s="1" t="n">
        <v>143524</v>
      </c>
      <c r="B143526" t="inlineStr">
        <is>
          <t>uuloop</t>
        </is>
      </c>
      <c r="C143526" t="n">
        <v>2</v>
      </c>
      <c r="D143526" t="inlineStr">
        <is>
          <t>{'ffmpeg-uuloop', 'uuloop-captchagen'}</t>
        </is>
      </c>
    </row>
    <row r="143527">
      <c r="A143527" s="1" t="n">
        <v>143525</v>
      </c>
      <c r="B143527" t="inlineStr">
        <is>
          <t>markup4</t>
        </is>
      </c>
      <c r="C143527" t="n">
        <v>2</v>
      </c>
      <c r="D143527" t="inlineStr">
        <is>
          <t>{'telegraf-markup4-ts', 'telegraf-markup4'}</t>
        </is>
      </c>
    </row>
    <row r="143528">
      <c r="A143528" s="1" t="n">
        <v>143526</v>
      </c>
      <c r="B143528" t="inlineStr">
        <is>
          <t>siel</t>
        </is>
      </c>
      <c r="C143528" t="n">
        <v>2</v>
      </c>
      <c r="D143528" t="inlineStr">
        <is>
          <t>{'@dcesiel~ngx-datatable', 'sielski-frame-print'}</t>
        </is>
      </c>
    </row>
    <row r="143529">
      <c r="A143529" s="1" t="n">
        <v>143527</v>
      </c>
      <c r="B143529" t="inlineStr">
        <is>
          <t>mazlo</t>
        </is>
      </c>
      <c r="C143529" t="n">
        <v>2</v>
      </c>
      <c r="D143529" t="inlineStr">
        <is>
          <t>{'mazlo-ui', 'mazlo-api'}</t>
        </is>
      </c>
    </row>
    <row r="143530">
      <c r="A143530" s="1" t="n">
        <v>143528</v>
      </c>
      <c r="B143530" t="inlineStr">
        <is>
          <t>bemfa</t>
        </is>
      </c>
      <c r="C143530" t="n">
        <v>2</v>
      </c>
      <c r="D143530" t="inlineStr">
        <is>
          <t>{'node-red-contrib-ha-bemfa', 'red-contrib-ha-bemfa'}</t>
        </is>
      </c>
    </row>
    <row r="143531">
      <c r="A143531" s="1" t="n">
        <v>143529</v>
      </c>
      <c r="B143531" t="inlineStr">
        <is>
          <t>eyweyedjh</t>
        </is>
      </c>
      <c r="C143531" t="n">
        <v>2</v>
      </c>
      <c r="D143531" t="inlineStr">
        <is>
          <t>{'eyweyedjh', 'eyweyedjh_1'}</t>
        </is>
      </c>
    </row>
    <row r="143532">
      <c r="A143532" s="1" t="n">
        <v>143530</v>
      </c>
      <c r="B143532" t="inlineStr">
        <is>
          <t>sendresponse</t>
        </is>
      </c>
      <c r="C143532" t="n">
        <v>2</v>
      </c>
      <c r="D143532" t="inlineStr">
        <is>
          <t>{'sendresponse', 'kando-sendresponse'}</t>
        </is>
      </c>
    </row>
    <row r="143533">
      <c r="A143533" s="1" t="n">
        <v>143531</v>
      </c>
      <c r="B143533" t="inlineStr">
        <is>
          <t>iec104</t>
        </is>
      </c>
      <c r="C143533" t="n">
        <v>2</v>
      </c>
      <c r="D143533" t="inlineStr">
        <is>
          <t>{'volcano-iec104srv', 'iec104'}</t>
        </is>
      </c>
    </row>
    <row r="143534">
      <c r="A143534" s="1" t="n">
        <v>143532</v>
      </c>
      <c r="B143534" t="inlineStr">
        <is>
          <t>gulpstack</t>
        </is>
      </c>
      <c r="C143534" t="n">
        <v>2</v>
      </c>
      <c r="D143534" t="inlineStr">
        <is>
          <t>{'gulpstack', 'sails-hook-gulpstack'}</t>
        </is>
      </c>
    </row>
    <row r="143535">
      <c r="A143535" s="1" t="n">
        <v>143533</v>
      </c>
      <c r="B143535" t="inlineStr">
        <is>
          <t>akib</t>
        </is>
      </c>
      <c r="C143535" t="n">
        <v>2</v>
      </c>
      <c r="D143535" t="inlineStr">
        <is>
          <t>{'akib-packages', 'akib.json'}</t>
        </is>
      </c>
    </row>
    <row r="143536">
      <c r="A143536" s="1" t="n">
        <v>143534</v>
      </c>
      <c r="B143536" t="inlineStr">
        <is>
          <t>igterint</t>
        </is>
      </c>
      <c r="C143536" t="n">
        <v>2</v>
      </c>
      <c r="D143536" t="inlineStr">
        <is>
          <t>{'@kovzeser~igterint', '@konstantinakutsionak~igterint'}</t>
        </is>
      </c>
    </row>
    <row r="143537">
      <c r="A143537" s="1" t="n">
        <v>143535</v>
      </c>
      <c r="B143537" t="inlineStr">
        <is>
          <t>nfc02</t>
        </is>
      </c>
      <c r="C143537" t="n">
        <v>2</v>
      </c>
      <c r="D143537" t="inlineStr">
        <is>
          <t>{'mbed-js-st-nfc02a1', 'mbed-js-st-x-nucleo-nfc02a1'}</t>
        </is>
      </c>
    </row>
    <row r="143538">
      <c r="A143538" s="1" t="n">
        <v>143536</v>
      </c>
      <c r="B143538" t="inlineStr">
        <is>
          <t>shula</t>
        </is>
      </c>
      <c r="C143538" t="n">
        <v>2</v>
      </c>
      <c r="D143538" t="inlineStr">
        <is>
          <t>{'b_shula', 'a_shula'}</t>
        </is>
      </c>
    </row>
    <row r="143539">
      <c r="A143539" s="1" t="n">
        <v>143537</v>
      </c>
      <c r="B143539" t="inlineStr">
        <is>
          <t>nmrml2</t>
        </is>
      </c>
      <c r="C143539" t="n">
        <v>2</v>
      </c>
      <c r="D143539" t="inlineStr">
        <is>
          <t>{'nmrml2isa-qt', 'nmrml2isa'}</t>
        </is>
      </c>
    </row>
    <row r="143540">
      <c r="A143540" s="1" t="n">
        <v>143538</v>
      </c>
      <c r="B143540" t="inlineStr">
        <is>
          <t>ontech</t>
        </is>
      </c>
      <c r="C143540" t="n">
        <v>2</v>
      </c>
      <c r="D143540" t="inlineStr">
        <is>
          <t>{'filetree-nodejs-ontech', 'pg-wrapper-ontech'}</t>
        </is>
      </c>
    </row>
    <row r="143541">
      <c r="A143541" s="1" t="n">
        <v>143539</v>
      </c>
      <c r="B143541" t="inlineStr">
        <is>
          <t>coffeemill</t>
        </is>
      </c>
      <c r="C143541" t="n">
        <v>2</v>
      </c>
      <c r="D143541" t="inlineStr">
        <is>
          <t>{'grunt-coffeemill', 'coffeemill'}</t>
        </is>
      </c>
    </row>
    <row r="143542">
      <c r="A143542" s="1" t="n">
        <v>143540</v>
      </c>
      <c r="B143542" t="inlineStr">
        <is>
          <t>iteratec</t>
        </is>
      </c>
      <c r="C143542" t="n">
        <v>2</v>
      </c>
      <c r="D143542" t="inlineStr">
        <is>
          <t>{'@iteratec~semantic-release-bitbucket', '@iteratec~semantic-release-docker'}</t>
        </is>
      </c>
    </row>
    <row r="143543">
      <c r="A143543" s="1" t="n">
        <v>143541</v>
      </c>
      <c r="B143543" t="inlineStr">
        <is>
          <t>datafaker</t>
        </is>
      </c>
      <c r="C143543" t="n">
        <v>2</v>
      </c>
      <c r="D143543" t="inlineStr">
        <is>
          <t>{'datafaker', 'datafaker-cli'}</t>
        </is>
      </c>
    </row>
    <row r="143544">
      <c r="A143544" s="1" t="n">
        <v>143542</v>
      </c>
      <c r="B143544" t="inlineStr">
        <is>
          <t>variator</t>
        </is>
      </c>
      <c r="C143544" t="n">
        <v>2</v>
      </c>
      <c r="D143544" t="inlineStr">
        <is>
          <t>{'variator', '@sharadbrat~variator'}</t>
        </is>
      </c>
    </row>
    <row r="143545">
      <c r="A143545" s="1" t="n">
        <v>143543</v>
      </c>
      <c r="B143545" t="inlineStr">
        <is>
          <t>avkrash</t>
        </is>
      </c>
      <c r="C143545" t="n">
        <v>2</v>
      </c>
      <c r="D143545" t="inlineStr">
        <is>
          <t>{'avkrash-queue', 'avkrash-stack'}</t>
        </is>
      </c>
    </row>
    <row r="143546">
      <c r="A143546" s="1" t="n">
        <v>143544</v>
      </c>
      <c r="B143546" t="inlineStr">
        <is>
          <t>withemail</t>
        </is>
      </c>
      <c r="C143546" t="n">
        <v>2</v>
      </c>
      <c r="D143546" t="inlineStr">
        <is>
          <t>{'withemail', 'django-registration-withemail'}</t>
        </is>
      </c>
    </row>
    <row r="143547">
      <c r="A143547" s="1" t="n">
        <v>143545</v>
      </c>
      <c r="B143547" t="inlineStr">
        <is>
          <t>airlift</t>
        </is>
      </c>
      <c r="C143547" t="n">
        <v>2</v>
      </c>
      <c r="D143547" t="inlineStr">
        <is>
          <t>{'airlift', 'adafruit-circuitpython-airlift'}</t>
        </is>
      </c>
    </row>
    <row r="143548">
      <c r="A143548" s="1" t="n">
        <v>143546</v>
      </c>
      <c r="B143548" t="inlineStr">
        <is>
          <t>chsi</t>
        </is>
      </c>
      <c r="C143548" t="n">
        <v>2</v>
      </c>
      <c r="D143548" t="inlineStr">
        <is>
          <t>{'gulp-chsi-rev2', 'gulp-chsi-rev'}</t>
        </is>
      </c>
    </row>
    <row r="143549">
      <c r="A143549" s="1" t="n">
        <v>143547</v>
      </c>
      <c r="B143549" t="inlineStr">
        <is>
          <t>abecodes</t>
        </is>
      </c>
      <c r="C143549" t="n">
        <v>2</v>
      </c>
      <c r="D143549" t="inlineStr">
        <is>
          <t>{'@abecodes~promise-helper', '@abecodes~hasher64'}</t>
        </is>
      </c>
    </row>
    <row r="143550">
      <c r="A143550" s="1" t="n">
        <v>143548</v>
      </c>
      <c r="B143550" t="inlineStr">
        <is>
          <t>looptic</t>
        </is>
      </c>
      <c r="C143550" t="n">
        <v>2</v>
      </c>
      <c r="D143550" t="inlineStr">
        <is>
          <t>{'looptic-functions', 'looptic'}</t>
        </is>
      </c>
    </row>
    <row r="143551">
      <c r="A143551" s="1" t="n">
        <v>143549</v>
      </c>
      <c r="B143551" t="inlineStr">
        <is>
          <t>laptops</t>
        </is>
      </c>
      <c r="C143551" t="n">
        <v>2</v>
      </c>
      <c r="D143551" t="inlineStr">
        <is>
          <t>{'laptops-extension', 'budgetlaptops-extension'}</t>
        </is>
      </c>
    </row>
    <row r="143552">
      <c r="A143552" s="1" t="n">
        <v>143550</v>
      </c>
      <c r="B143552" t="inlineStr">
        <is>
          <t>importify</t>
        </is>
      </c>
      <c r="C143552" t="n">
        <v>2</v>
      </c>
      <c r="D143552" t="inlineStr">
        <is>
          <t>{'importify', 'gulp-importify'}</t>
        </is>
      </c>
    </row>
    <row r="143553">
      <c r="A143553" s="1" t="n">
        <v>143551</v>
      </c>
      <c r="B143553" t="inlineStr">
        <is>
          <t>mydemocli</t>
        </is>
      </c>
      <c r="C143553" t="n">
        <v>2</v>
      </c>
      <c r="D143553" t="inlineStr">
        <is>
          <t>{'mydemocli', '@brokenbynpm~mydemocli'}</t>
        </is>
      </c>
    </row>
    <row r="143554">
      <c r="A143554" s="1" t="n">
        <v>143552</v>
      </c>
      <c r="B143554" t="inlineStr">
        <is>
          <t>worthydevelopers</t>
        </is>
      </c>
      <c r="C143554" t="n">
        <v>2</v>
      </c>
      <c r="D143554" t="inlineStr">
        <is>
          <t>{'@worthydevelopers~common', '@worthydevelopers~utils-common'}</t>
        </is>
      </c>
    </row>
    <row r="143555">
      <c r="A143555" s="1" t="n">
        <v>143553</v>
      </c>
      <c r="B143555" t="inlineStr">
        <is>
          <t>procgenericitemconstructor</t>
        </is>
      </c>
      <c r="C143555" t="n">
        <v>2</v>
      </c>
      <c r="D143555" t="inlineStr">
        <is>
          <t>{'qmuzik-procgenericitemconstructor', 'qmuzik-procgenericitemconstructor-shared'}</t>
        </is>
      </c>
    </row>
    <row r="143556">
      <c r="A143556" s="1" t="n">
        <v>143554</v>
      </c>
      <c r="B143556" t="inlineStr">
        <is>
          <t>livereloadify</t>
        </is>
      </c>
      <c r="C143556" t="n">
        <v>2</v>
      </c>
      <c r="D143556" t="inlineStr">
        <is>
          <t>{'livereloadify-script', 'livereloadify'}</t>
        </is>
      </c>
    </row>
    <row r="143557">
      <c r="A143557" s="1" t="n">
        <v>143555</v>
      </c>
      <c r="B143557" t="inlineStr">
        <is>
          <t>btn2</t>
        </is>
      </c>
      <c r="C143557" t="n">
        <v>2</v>
      </c>
      <c r="D143557" t="inlineStr">
        <is>
          <t>{'wjs-btn2', 'webiz-fucking-btn2'}</t>
        </is>
      </c>
    </row>
    <row r="143558">
      <c r="A143558" s="1" t="n">
        <v>143556</v>
      </c>
      <c r="B143558" t="inlineStr">
        <is>
          <t>dzen</t>
        </is>
      </c>
      <c r="C143558" t="n">
        <v>2</v>
      </c>
      <c r="D143558" t="inlineStr">
        <is>
          <t>{'dzen', '@statusbar~dzen'}</t>
        </is>
      </c>
    </row>
    <row r="143559">
      <c r="A143559" s="1" t="n">
        <v>143557</v>
      </c>
      <c r="B143559" t="inlineStr">
        <is>
          <t>voyenv</t>
        </is>
      </c>
      <c r="C143559" t="n">
        <v>2</v>
      </c>
      <c r="D143559" t="inlineStr">
        <is>
          <t>{'@org.dxworks~voyenv', '@dx-works~voyenv'}</t>
        </is>
      </c>
    </row>
    <row r="143560">
      <c r="A143560" s="1" t="n">
        <v>143558</v>
      </c>
      <c r="B143560" t="inlineStr">
        <is>
          <t>bambis</t>
        </is>
      </c>
      <c r="C143560" t="n">
        <v>2</v>
      </c>
      <c r="D143560" t="inlineStr">
        <is>
          <t>{'bambis-eventbus', 'bambis-basemvc'}</t>
        </is>
      </c>
    </row>
    <row r="143561">
      <c r="A143561" s="1" t="n">
        <v>143559</v>
      </c>
      <c r="B143561" t="inlineStr">
        <is>
          <t>chidoan</t>
        </is>
      </c>
      <c r="C143561" t="n">
        <v>2</v>
      </c>
      <c r="D143561" t="inlineStr">
        <is>
          <t>{'@chidoan~excel-utils', '@chidoan~vue-utility-components'}</t>
        </is>
      </c>
    </row>
    <row r="143562">
      <c r="A143562" s="1" t="n">
        <v>143560</v>
      </c>
      <c r="B143562" t="inlineStr">
        <is>
          <t>crossman</t>
        </is>
      </c>
      <c r="C143562" t="n">
        <v>2</v>
      </c>
      <c r="D143562" t="inlineStr">
        <is>
          <t>{'@sj-js~crossman', 'crossman'}</t>
        </is>
      </c>
    </row>
    <row r="143563">
      <c r="A143563" s="1" t="n">
        <v>143561</v>
      </c>
      <c r="B143563" t="inlineStr">
        <is>
          <t>algoritma</t>
        </is>
      </c>
      <c r="C143563" t="n">
        <v>2</v>
      </c>
      <c r="D143563" t="inlineStr">
        <is>
          <t>{'algoritma-genetika', 'algoritma'}</t>
        </is>
      </c>
    </row>
    <row r="143564">
      <c r="A143564" s="1" t="n">
        <v>143562</v>
      </c>
      <c r="B143564" t="inlineStr">
        <is>
          <t>validathor</t>
        </is>
      </c>
      <c r="C143564" t="n">
        <v>2</v>
      </c>
      <c r="D143564" t="inlineStr">
        <is>
          <t>{'formv_validathor', 'validathor'}</t>
        </is>
      </c>
    </row>
    <row r="143565">
      <c r="A143565" s="1" t="n">
        <v>143563</v>
      </c>
      <c r="B143565" t="inlineStr">
        <is>
          <t>icfiles</t>
        </is>
      </c>
      <c r="C143565" t="n">
        <v>2</v>
      </c>
      <c r="D143565" t="inlineStr">
        <is>
          <t>{'icfiles-build', 'icfiles'}</t>
        </is>
      </c>
    </row>
    <row r="143566">
      <c r="A143566" s="1" t="n">
        <v>143564</v>
      </c>
      <c r="B143566" t="inlineStr">
        <is>
          <t>woltlab</t>
        </is>
      </c>
      <c r="C143566" t="n">
        <v>2</v>
      </c>
      <c r="D143566" t="inlineStr">
        <is>
          <t>{'@manuth~woltlab-compiler', 'woltlab-compiler'}</t>
        </is>
      </c>
    </row>
    <row r="143567">
      <c r="A143567" s="1" t="n">
        <v>143565</v>
      </c>
      <c r="B143567" t="inlineStr">
        <is>
          <t>omnichat</t>
        </is>
      </c>
      <c r="C143567" t="n">
        <v>2</v>
      </c>
      <c r="D143567" t="inlineStr">
        <is>
          <t>{'@omnichat~angular-bootstrap-lightbox', '@omnichat~parse'}</t>
        </is>
      </c>
    </row>
    <row r="143568">
      <c r="A143568" s="1" t="n">
        <v>143566</v>
      </c>
      <c r="B143568" t="inlineStr">
        <is>
          <t>onepageresume</t>
        </is>
      </c>
      <c r="C143568" t="n">
        <v>2</v>
      </c>
      <c r="D143568" t="inlineStr">
        <is>
          <t>{'jsonresume-theme-onepageresume-alt', 'jsonresume-theme-onepageresume'}</t>
        </is>
      </c>
    </row>
    <row r="143569">
      <c r="A143569" s="1" t="n">
        <v>143567</v>
      </c>
      <c r="B143569" t="inlineStr">
        <is>
          <t>opena</t>
        </is>
      </c>
      <c r="C143569" t="n">
        <v>2</v>
      </c>
      <c r="D143569" t="inlineStr">
        <is>
          <t>{'jayson-opena-custom-package', 'opena'}</t>
        </is>
      </c>
    </row>
    <row r="143570">
      <c r="A143570" s="1" t="n">
        <v>143568</v>
      </c>
      <c r="B143570" t="inlineStr">
        <is>
          <t>weathertt</t>
        </is>
      </c>
      <c r="C143570" t="n">
        <v>2</v>
      </c>
      <c r="D143570" t="inlineStr">
        <is>
          <t>{'weathertt', 'weathertt-cli'}</t>
        </is>
      </c>
    </row>
    <row r="143571">
      <c r="A143571" s="1" t="n">
        <v>143569</v>
      </c>
      <c r="B143571" t="inlineStr">
        <is>
          <t>nazipsa</t>
        </is>
      </c>
      <c r="C143571" t="n">
        <v>2</v>
      </c>
      <c r="D143571" t="inlineStr">
        <is>
          <t>{'nazipsa-lab-kakao-map', 'nazipsa-kakao-map'}</t>
        </is>
      </c>
    </row>
    <row r="143572">
      <c r="A143572" s="1" t="n">
        <v>143570</v>
      </c>
      <c r="B143572" t="inlineStr">
        <is>
          <t>xsi</t>
        </is>
      </c>
      <c r="C143572" t="n">
        <v>2</v>
      </c>
      <c r="D143572" t="inlineStr">
        <is>
          <t>{'wxsi-front', 'image-proxsicle'}</t>
        </is>
      </c>
    </row>
    <row r="143573">
      <c r="A143573" s="1" t="n">
        <v>143571</v>
      </c>
      <c r="B143573" t="inlineStr">
        <is>
          <t>blockstorage</t>
        </is>
      </c>
      <c r="C143573" t="n">
        <v>2</v>
      </c>
      <c r="D143573" t="inlineStr">
        <is>
          <t>{'@vdk~blockstorage', '@blockstorage~repertory-js'}</t>
        </is>
      </c>
    </row>
    <row r="143574">
      <c r="A143574" s="1" t="n">
        <v>143572</v>
      </c>
      <c r="B143574" t="inlineStr">
        <is>
          <t>angularz</t>
        </is>
      </c>
      <c r="C143574" t="n">
        <v>2</v>
      </c>
      <c r="D143574" t="inlineStr">
        <is>
          <t>{'angularz-myapp-mysql', 'angularz-myapp'}</t>
        </is>
      </c>
    </row>
    <row r="143575">
      <c r="A143575" s="1" t="n">
        <v>143573</v>
      </c>
      <c r="B143575" t="inlineStr">
        <is>
          <t>ewnd9</t>
        </is>
      </c>
      <c r="C143575" t="n">
        <v>2</v>
      </c>
      <c r="D143575" t="inlineStr">
        <is>
          <t>{'@ewnd9~registry', '@ewnd9~react-blessed'}</t>
        </is>
      </c>
    </row>
    <row r="143576">
      <c r="A143576" s="1" t="n">
        <v>143574</v>
      </c>
      <c r="B143576" t="inlineStr">
        <is>
          <t>screen2</t>
        </is>
      </c>
      <c r="C143576" t="n">
        <v>2</v>
      </c>
      <c r="D143576" t="inlineStr">
        <is>
          <t>{'react-loading-screen2', 'netshow-screen2-plugin'}</t>
        </is>
      </c>
    </row>
    <row r="143577">
      <c r="A143577" s="1" t="n">
        <v>143575</v>
      </c>
      <c r="B143577" t="inlineStr">
        <is>
          <t>gloves</t>
        </is>
      </c>
      <c r="C143577" t="n">
        <v>2</v>
      </c>
      <c r="D143577" t="inlineStr">
        <is>
          <t>{'gloves', 'droptheglovesleaguegaming'}</t>
        </is>
      </c>
    </row>
    <row r="143578">
      <c r="A143578" s="1" t="n">
        <v>143576</v>
      </c>
      <c r="B143578" t="inlineStr">
        <is>
          <t>zerefdcc</t>
        </is>
      </c>
      <c r="C143578" t="n">
        <v>2</v>
      </c>
      <c r="D143578" t="inlineStr">
        <is>
          <t>{'zerefdcc-cli', 'zerefdcc-cli-test'}</t>
        </is>
      </c>
    </row>
    <row r="143579">
      <c r="A143579" s="1" t="n">
        <v>143577</v>
      </c>
      <c r="B143579" t="inlineStr">
        <is>
          <t>kaavio</t>
        </is>
      </c>
      <c r="C143579" t="n">
        <v>2</v>
      </c>
      <c r="D143579" t="inlineStr">
        <is>
          <t>{'@wikipathways~kaavio-showdown', 'kaavio'}</t>
        </is>
      </c>
    </row>
    <row r="143580">
      <c r="A143580" s="1" t="n">
        <v>143578</v>
      </c>
      <c r="B143580" t="inlineStr">
        <is>
          <t>heriserr</t>
        </is>
      </c>
      <c r="C143580" t="n">
        <v>2</v>
      </c>
      <c r="D143580" t="inlineStr">
        <is>
          <t>{'@heriserr~npmlib2', '@heriserr~lib1'}</t>
        </is>
      </c>
    </row>
    <row r="143581">
      <c r="A143581" s="1" t="n">
        <v>143579</v>
      </c>
      <c r="B143581" t="inlineStr">
        <is>
          <t>xtelligent</t>
        </is>
      </c>
      <c r="C143581" t="n">
        <v>2</v>
      </c>
      <c r="D143581" t="inlineStr">
        <is>
          <t>{'@xtelligent~jstruct', 'xtelligent-serial'}</t>
        </is>
      </c>
    </row>
    <row r="143582">
      <c r="A143582" s="1" t="n">
        <v>143580</v>
      </c>
      <c r="B143582" t="inlineStr">
        <is>
          <t>jstruct</t>
        </is>
      </c>
      <c r="C143582" t="n">
        <v>2</v>
      </c>
      <c r="D143582" t="inlineStr">
        <is>
          <t>{'jstruct', '@xtelligent~jstruct'}</t>
        </is>
      </c>
    </row>
    <row r="143583">
      <c r="A143583" s="1" t="n">
        <v>143581</v>
      </c>
      <c r="B143583" t="inlineStr">
        <is>
          <t>dalit</t>
        </is>
      </c>
      <c r="C143583" t="n">
        <v>2</v>
      </c>
      <c r="D143583" t="inlineStr">
        <is>
          <t>{'adalitix', 'dalitso-frame-print'}</t>
        </is>
      </c>
    </row>
    <row r="143584">
      <c r="A143584" s="1" t="n">
        <v>143582</v>
      </c>
      <c r="B143584" t="inlineStr">
        <is>
          <t>wapa</t>
        </is>
      </c>
      <c r="C143584" t="n">
        <v>2</v>
      </c>
      <c r="D143584" t="inlineStr">
        <is>
          <t>{'yapawapa', 'pywapa-3k'}</t>
        </is>
      </c>
    </row>
    <row r="143585">
      <c r="A143585" s="1" t="n">
        <v>143583</v>
      </c>
      <c r="B143585" t="inlineStr">
        <is>
          <t>frogs</t>
        </is>
      </c>
      <c r="C143585" t="n">
        <v>2</v>
      </c>
      <c r="D143585" t="inlineStr">
        <is>
          <t>{'frogs', '@lukesavefrogs~seleniumenginejs'}</t>
        </is>
      </c>
    </row>
    <row r="143586">
      <c r="A143586" s="1" t="n">
        <v>143584</v>
      </c>
      <c r="B143586" t="inlineStr">
        <is>
          <t>laoder</t>
        </is>
      </c>
      <c r="C143586" t="n">
        <v>2</v>
      </c>
      <c r="D143586" t="inlineStr">
        <is>
          <t>{'babel-laoder', '@revgaming~laoder'}</t>
        </is>
      </c>
    </row>
    <row r="143587">
      <c r="A143587" s="1" t="n">
        <v>143585</v>
      </c>
      <c r="B143587" t="inlineStr">
        <is>
          <t>dewellops</t>
        </is>
      </c>
      <c r="C143587" t="n">
        <v>2</v>
      </c>
      <c r="D143587" t="inlineStr">
        <is>
          <t>{'@dewellops~eslint-config', '@dewellops~eslint-config-base'}</t>
        </is>
      </c>
    </row>
    <row r="143588">
      <c r="A143588" s="1" t="n">
        <v>143586</v>
      </c>
      <c r="B143588" t="inlineStr">
        <is>
          <t>patrickthumeyer</t>
        </is>
      </c>
      <c r="C143588" t="n">
        <v>2</v>
      </c>
      <c r="D143588" t="inlineStr">
        <is>
          <t>{'patrickthumeyer', '@patrickthumeyer~is-even'}</t>
        </is>
      </c>
    </row>
    <row r="143589">
      <c r="A143589" s="1" t="n">
        <v>143587</v>
      </c>
      <c r="B143589" t="inlineStr">
        <is>
          <t>gorbach</t>
        </is>
      </c>
      <c r="C143589" t="n">
        <v>2</v>
      </c>
      <c r="D143589" t="inlineStr">
        <is>
          <t>{'gorbachew-test-package', 'gorbachew-test-pack'}</t>
        </is>
      </c>
    </row>
    <row r="143590">
      <c r="A143590" s="1" t="n">
        <v>143588</v>
      </c>
      <c r="B143590" t="inlineStr">
        <is>
          <t>gorbachew</t>
        </is>
      </c>
      <c r="C143590" t="n">
        <v>2</v>
      </c>
      <c r="D143590" t="inlineStr">
        <is>
          <t>{'gorbachew-test-package', 'gorbachew-test-pack'}</t>
        </is>
      </c>
    </row>
    <row r="143591">
      <c r="A143591" s="1" t="n">
        <v>143589</v>
      </c>
      <c r="B143591" t="inlineStr">
        <is>
          <t>doua</t>
        </is>
      </c>
      <c r="C143591" t="n">
        <v>2</v>
      </c>
      <c r="D143591" t="inlineStr">
        <is>
          <t>{'@doua~taro-hooks', '@doua~cli'}</t>
        </is>
      </c>
    </row>
    <row r="143592">
      <c r="A143592" s="1" t="n">
        <v>143590</v>
      </c>
      <c r="B143592" t="inlineStr">
        <is>
          <t>home1710</t>
        </is>
      </c>
      <c r="C143592" t="n">
        <v>2</v>
      </c>
      <c r="D143592" t="inlineStr">
        <is>
          <t>{'home1710as', 'home1710a'}</t>
        </is>
      </c>
    </row>
    <row r="143593">
      <c r="A143593" s="1" t="n">
        <v>143591</v>
      </c>
      <c r="B143593" t="inlineStr">
        <is>
          <t>ahonn</t>
        </is>
      </c>
      <c r="C143593" t="n">
        <v>2</v>
      </c>
      <c r="D143593" t="inlineStr">
        <is>
          <t>{'@ahonn~wx-promisify', '@ahonn~url-parse'}</t>
        </is>
      </c>
    </row>
    <row r="143594">
      <c r="A143594" s="1" t="n">
        <v>143592</v>
      </c>
      <c r="B143594" t="inlineStr">
        <is>
          <t>pagelog</t>
        </is>
      </c>
      <c r="C143594" t="n">
        <v>2</v>
      </c>
      <c r="D143594" t="inlineStr">
        <is>
          <t>{'pagelog-webpack-plugin', 'pagelog'}</t>
        </is>
      </c>
    </row>
    <row r="143595">
      <c r="A143595" s="1" t="n">
        <v>143593</v>
      </c>
      <c r="B143595" t="inlineStr">
        <is>
          <t>warmongo</t>
        </is>
      </c>
      <c r="C143595" t="n">
        <v>2</v>
      </c>
      <c r="D143595" t="inlineStr">
        <is>
          <t>{'warmongo', 'tx-warmongo'}</t>
        </is>
      </c>
    </row>
    <row r="143596">
      <c r="A143596" s="1" t="n">
        <v>143594</v>
      </c>
      <c r="B143596" t="inlineStr">
        <is>
          <t>abitia</t>
        </is>
      </c>
      <c r="C143596" t="n">
        <v>2</v>
      </c>
      <c r="D143596" t="inlineStr">
        <is>
          <t>{'@abitia~eslint-config', '@abitia~zod-dto'}</t>
        </is>
      </c>
    </row>
    <row r="143597">
      <c r="A143597" s="1" t="n">
        <v>143595</v>
      </c>
      <c r="B143597" t="inlineStr">
        <is>
          <t>eipa</t>
        </is>
      </c>
      <c r="C143597" t="n">
        <v>2</v>
      </c>
      <c r="D143597" t="inlineStr">
        <is>
          <t>{'eipaas_scada_database', 'eipaas-scada-database'}</t>
        </is>
      </c>
    </row>
    <row r="143598">
      <c r="A143598" s="1" t="n">
        <v>143596</v>
      </c>
      <c r="B143598" t="inlineStr">
        <is>
          <t>eipaas</t>
        </is>
      </c>
      <c r="C143598" t="n">
        <v>2</v>
      </c>
      <c r="D143598" t="inlineStr">
        <is>
          <t>{'eipaas_scada_database', 'eipaas-scada-database'}</t>
        </is>
      </c>
    </row>
    <row r="143599">
      <c r="A143599" s="1" t="n">
        <v>143597</v>
      </c>
      <c r="B143599" t="inlineStr">
        <is>
          <t>paymentservice</t>
        </is>
      </c>
      <c r="C143599" t="n">
        <v>2</v>
      </c>
      <c r="D143599" t="inlineStr">
        <is>
          <t>{'think-paymentService', '@datafire~adyen_paymentservice'}</t>
        </is>
      </c>
    </row>
    <row r="143600">
      <c r="A143600" s="1" t="n">
        <v>143598</v>
      </c>
      <c r="B143600" t="inlineStr">
        <is>
          <t>subdirectories</t>
        </is>
      </c>
      <c r="C143600" t="n">
        <v>2</v>
      </c>
      <c r="D143600" t="inlineStr">
        <is>
          <t>{'list-subdirectories', 'tslint-import-subdirectories'}</t>
        </is>
      </c>
    </row>
    <row r="143601">
      <c r="A143601" s="1" t="n">
        <v>143599</v>
      </c>
      <c r="B143601" t="inlineStr">
        <is>
          <t>lieber</t>
        </is>
      </c>
      <c r="C143601" t="n">
        <v>2</v>
      </c>
      <c r="D143601" t="inlineStr">
        <is>
          <t>{'hubot-lieberism', '@klieber~media-sync'}</t>
        </is>
      </c>
    </row>
    <row r="143602">
      <c r="A143602" s="1" t="n">
        <v>143600</v>
      </c>
      <c r="B143602" t="inlineStr">
        <is>
          <t>tradehelper</t>
        </is>
      </c>
      <c r="C143602" t="n">
        <v>2</v>
      </c>
      <c r="D143602" t="inlineStr">
        <is>
          <t>{'@tradehelper~common', '@leverj~tradehelper'}</t>
        </is>
      </c>
    </row>
    <row r="143603">
      <c r="A143603" s="1" t="n">
        <v>143601</v>
      </c>
      <c r="B143603" t="inlineStr">
        <is>
          <t>stderror</t>
        </is>
      </c>
      <c r="C143603" t="n">
        <v>2</v>
      </c>
      <c r="D143603" t="inlineStr">
        <is>
          <t>{'@robotmayo~stderror', 'stderror'}</t>
        </is>
      </c>
    </row>
    <row r="143604">
      <c r="A143604" s="1" t="n">
        <v>143602</v>
      </c>
      <c r="B143604" t="inlineStr">
        <is>
          <t>th5</t>
        </is>
      </c>
      <c r="C143604" t="n">
        <v>2</v>
      </c>
      <c r="D143604" t="inlineStr">
        <is>
          <t>{'amos-th5', 'th5'}</t>
        </is>
      </c>
    </row>
    <row r="143605">
      <c r="A143605" s="1" t="n">
        <v>143603</v>
      </c>
      <c r="B143605" t="inlineStr">
        <is>
          <t>keysim</t>
        </is>
      </c>
      <c r="C143605" t="n">
        <v>2</v>
      </c>
      <c r="D143605" t="inlineStr">
        <is>
          <t>{'kd-keysim', 'keysim'}</t>
        </is>
      </c>
    </row>
    <row r="143606">
      <c r="A143606" s="1" t="n">
        <v>143604</v>
      </c>
      <c r="B143606" t="inlineStr">
        <is>
          <t>supergulp</t>
        </is>
      </c>
      <c r="C143606" t="n">
        <v>2</v>
      </c>
      <c r="D143606" t="inlineStr">
        <is>
          <t>{'edm-supergulp', 'supergulp'}</t>
        </is>
      </c>
    </row>
    <row r="143607">
      <c r="A143607" s="1" t="n">
        <v>143605</v>
      </c>
      <c r="B143607" t="inlineStr">
        <is>
          <t>clicktap</t>
        </is>
      </c>
      <c r="C143607" t="n">
        <v>2</v>
      </c>
      <c r="D143607" t="inlineStr">
        <is>
          <t>{'mofron-event-clicktap', 'clicktap'}</t>
        </is>
      </c>
    </row>
    <row r="143608">
      <c r="A143608" s="1" t="n">
        <v>143606</v>
      </c>
      <c r="B143608" t="inlineStr">
        <is>
          <t>filedepot</t>
        </is>
      </c>
      <c r="C143608" t="n">
        <v>2</v>
      </c>
      <c r="D143608" t="inlineStr">
        <is>
          <t>{'filedepot', 'filedepot-models'}</t>
        </is>
      </c>
    </row>
    <row r="143609">
      <c r="A143609" s="1" t="n">
        <v>143607</v>
      </c>
      <c r="B143609" t="inlineStr">
        <is>
          <t>galadrim</t>
        </is>
      </c>
      <c r="C143609" t="n">
        <v>2</v>
      </c>
      <c r="D143609" t="inlineStr">
        <is>
          <t>{'@galadrim~galadmin', '@galadrim~react-native-recaptchav3'}</t>
        </is>
      </c>
    </row>
    <row r="143610">
      <c r="A143610" s="1" t="n">
        <v>143608</v>
      </c>
      <c r="B143610" t="inlineStr">
        <is>
          <t>ngdirective</t>
        </is>
      </c>
      <c r="C143610" t="n">
        <v>2</v>
      </c>
      <c r="D143610" t="inlineStr">
        <is>
          <t>{'@ngdirective~date-time-picker', 'sourcejs-ngdirective'}</t>
        </is>
      </c>
    </row>
    <row r="143611">
      <c r="A143611" s="1" t="n">
        <v>143609</v>
      </c>
      <c r="B143611" t="inlineStr">
        <is>
          <t>mitek</t>
        </is>
      </c>
      <c r="C143611" t="n">
        <v>2</v>
      </c>
      <c r="D143611" t="inlineStr">
        <is>
          <t>{'cordova-plugin-mitek-android', 'cordova-plugin-mitek-ios'}</t>
        </is>
      </c>
    </row>
    <row r="143612">
      <c r="A143612" s="1" t="n">
        <v>143610</v>
      </c>
      <c r="B143612" t="inlineStr">
        <is>
          <t>ithewei</t>
        </is>
      </c>
      <c r="C143612" t="n">
        <v>2</v>
      </c>
      <c r="D143612" t="inlineStr">
        <is>
          <t>{'@ithewei~learn-npm', 'ithewei-learn-npm'}</t>
        </is>
      </c>
    </row>
    <row r="143613">
      <c r="A143613" s="1" t="n">
        <v>143611</v>
      </c>
      <c r="B143613" t="inlineStr">
        <is>
          <t>investigation</t>
        </is>
      </c>
      <c r="C143613" t="n">
        <v>2</v>
      </c>
      <c r="D143613" t="inlineStr">
        <is>
          <t>{'@datagica~plugin-import-investigation', 'bankdatainvestigation'}</t>
        </is>
      </c>
    </row>
    <row r="143614">
      <c r="A143614" s="1" t="n">
        <v>143612</v>
      </c>
      <c r="B143614" t="inlineStr">
        <is>
          <t>kevco</t>
        </is>
      </c>
      <c r="C143614" t="n">
        <v>2</v>
      </c>
      <c r="D143614" t="inlineStr">
        <is>
          <t>{'sfdc-lambda-get-kevco', 'sfdc-lambda-kevco'}</t>
        </is>
      </c>
    </row>
    <row r="143615">
      <c r="A143615" s="1" t="n">
        <v>143613</v>
      </c>
      <c r="B143615" t="inlineStr">
        <is>
          <t>halower</t>
        </is>
      </c>
      <c r="C143615" t="n">
        <v>2</v>
      </c>
      <c r="D143615" t="inlineStr">
        <is>
          <t>{'vue-halower-tree', 'vue-tree-halower'}</t>
        </is>
      </c>
    </row>
    <row r="143616">
      <c r="A143616" s="1" t="n">
        <v>143614</v>
      </c>
      <c r="B143616" t="inlineStr">
        <is>
          <t>raxx</t>
        </is>
      </c>
      <c r="C143616" t="n">
        <v>2</v>
      </c>
      <c r="D143616" t="inlineStr">
        <is>
          <t>{'raxx-react', 'raxx-google-maps'}</t>
        </is>
      </c>
    </row>
    <row r="143617">
      <c r="A143617" s="1" t="n">
        <v>143615</v>
      </c>
      <c r="B143617" t="inlineStr">
        <is>
          <t>aquigorka</t>
        </is>
      </c>
      <c r="C143617" t="n">
        <v>2</v>
      </c>
      <c r="D143617" t="inlineStr">
        <is>
          <t>{'@aquigorka~compose', '@aquigorka~flux'}</t>
        </is>
      </c>
    </row>
    <row r="143618">
      <c r="A143618" s="1" t="n">
        <v>143616</v>
      </c>
      <c r="B143618" t="inlineStr">
        <is>
          <t>teredo</t>
        </is>
      </c>
      <c r="C143618" t="n">
        <v>2</v>
      </c>
      <c r="D143618" t="inlineStr">
        <is>
          <t>{'@piteredo~wasmtest', '@piteredo~webassembly'}</t>
        </is>
      </c>
    </row>
    <row r="143619">
      <c r="A143619" s="1" t="n">
        <v>143617</v>
      </c>
      <c r="B143619" t="inlineStr">
        <is>
          <t>piteredo</t>
        </is>
      </c>
      <c r="C143619" t="n">
        <v>2</v>
      </c>
      <c r="D143619" t="inlineStr">
        <is>
          <t>{'@piteredo~wasmtest', '@piteredo~webassembly'}</t>
        </is>
      </c>
    </row>
    <row r="143620">
      <c r="A143620" s="1" t="n">
        <v>143618</v>
      </c>
      <c r="B143620" t="inlineStr">
        <is>
          <t>nval</t>
        </is>
      </c>
      <c r="C143620" t="n">
        <v>2</v>
      </c>
      <c r="D143620" t="inlineStr">
        <is>
          <t>{'nval-tippy', 'nval'}</t>
        </is>
      </c>
    </row>
    <row r="143621">
      <c r="A143621" s="1" t="n">
        <v>143619</v>
      </c>
      <c r="B143621" t="inlineStr">
        <is>
          <t>modifer</t>
        </is>
      </c>
      <c r="C143621" t="n">
        <v>2</v>
      </c>
      <c r="D143621" t="inlineStr">
        <is>
          <t>{'angular-cli-modifer', 'angular-json-modifer'}</t>
        </is>
      </c>
    </row>
    <row r="143622">
      <c r="A143622" s="1" t="n">
        <v>143620</v>
      </c>
      <c r="B143622" t="inlineStr">
        <is>
          <t>xcloud</t>
        </is>
      </c>
      <c r="C143622" t="n">
        <v>2</v>
      </c>
      <c r="D143622" t="inlineStr">
        <is>
          <t>{'@vikit~xcloud-cli', 'xcloud'}</t>
        </is>
      </c>
    </row>
    <row r="143623">
      <c r="A143623" s="1" t="n">
        <v>143621</v>
      </c>
      <c r="B143623" t="inlineStr">
        <is>
          <t>accountoverview</t>
        </is>
      </c>
      <c r="C143623" t="n">
        <v>2</v>
      </c>
      <c r="D143623" t="inlineStr">
        <is>
          <t>{'ib-accountoverview-wc', 'ib-accountoverview-module-wc'}</t>
        </is>
      </c>
    </row>
    <row r="143624">
      <c r="A143624" s="1" t="n">
        <v>143622</v>
      </c>
      <c r="B143624" t="inlineStr">
        <is>
          <t>procurve</t>
        </is>
      </c>
      <c r="C143624" t="n">
        <v>2</v>
      </c>
      <c r="D143624" t="inlineStr">
        <is>
          <t>{'napalm-procurve', 'napalm-digineo-procurve'}</t>
        </is>
      </c>
    </row>
    <row r="143625">
      <c r="A143625" s="1" t="n">
        <v>143623</v>
      </c>
      <c r="B143625" t="inlineStr">
        <is>
          <t>danner</t>
        </is>
      </c>
      <c r="C143625" t="n">
        <v>2</v>
      </c>
      <c r="D143625" t="inlineStr">
        <is>
          <t>{'dannermm-hello', 'danner'}</t>
        </is>
      </c>
    </row>
    <row r="143626">
      <c r="A143626" s="1" t="n">
        <v>143624</v>
      </c>
      <c r="B143626" t="inlineStr">
        <is>
          <t>riyas</t>
        </is>
      </c>
      <c r="C143626" t="n">
        <v>2</v>
      </c>
      <c r="D143626" t="inlineStr">
        <is>
          <t>{'super-riyas', 'riyas'}</t>
        </is>
      </c>
    </row>
    <row r="143627">
      <c r="A143627" s="1" t="n">
        <v>143625</v>
      </c>
      <c r="B143627" t="inlineStr">
        <is>
          <t>linuxjs</t>
        </is>
      </c>
      <c r="C143627" t="n">
        <v>2</v>
      </c>
      <c r="D143627" t="inlineStr">
        <is>
          <t>{'linuxjs-git', 'linuxjs'}</t>
        </is>
      </c>
    </row>
    <row r="143628">
      <c r="A143628" s="1" t="n">
        <v>143626</v>
      </c>
      <c r="B143628" t="inlineStr">
        <is>
          <t>confirmafacil</t>
        </is>
      </c>
      <c r="C143628" t="n">
        <v>2</v>
      </c>
      <c r="D143628" t="inlineStr">
        <is>
          <t>{'@gkoplus~confirmafacil-cli', 'confirmafacil-cli'}</t>
        </is>
      </c>
    </row>
    <row r="143629">
      <c r="A143629" s="1" t="n">
        <v>143627</v>
      </c>
      <c r="B143629" t="inlineStr">
        <is>
          <t>jbacon47</t>
        </is>
      </c>
      <c r="C143629" t="n">
        <v>2</v>
      </c>
      <c r="D143629" t="inlineStr">
        <is>
          <t>{'@jbacon47~progress-indicator', '@jbacon47~react-component-progress-indicator'}</t>
        </is>
      </c>
    </row>
    <row r="143630">
      <c r="A143630" s="1" t="n">
        <v>143628</v>
      </c>
      <c r="B143630" t="inlineStr">
        <is>
          <t>nanotdf</t>
        </is>
      </c>
      <c r="C143630" t="n">
        <v>2</v>
      </c>
      <c r="D143630" t="inlineStr">
        <is>
          <t>{'@virtru~nanotdf', 'nanotdf-sdk'}</t>
        </is>
      </c>
    </row>
    <row r="143631">
      <c r="A143631" s="1" t="n">
        <v>143629</v>
      </c>
      <c r="B143631" t="inlineStr">
        <is>
          <t>flashjs</t>
        </is>
      </c>
      <c r="C143631" t="n">
        <v>2</v>
      </c>
      <c r="D143631" t="inlineStr">
        <is>
          <t>{'@namekplanet~flashjs', 'flashjs'}</t>
        </is>
      </c>
    </row>
    <row r="143632">
      <c r="A143632" s="1" t="n">
        <v>143630</v>
      </c>
      <c r="B143632" t="inlineStr">
        <is>
          <t>magnetize</t>
        </is>
      </c>
      <c r="C143632" t="n">
        <v>2</v>
      </c>
      <c r="D143632" t="inlineStr">
        <is>
          <t>{'magnetizer', 'magnetize'}</t>
        </is>
      </c>
    </row>
    <row r="143633">
      <c r="A143633" s="1" t="n">
        <v>143631</v>
      </c>
      <c r="B143633" t="inlineStr">
        <is>
          <t>dfak</t>
        </is>
      </c>
      <c r="C143633" t="n">
        <v>2</v>
      </c>
      <c r="D143633" t="inlineStr">
        <is>
          <t>{'dfak', 'dfak-cli'}</t>
        </is>
      </c>
    </row>
    <row r="143634">
      <c r="A143634" s="1" t="n">
        <v>143632</v>
      </c>
      <c r="B143634" t="inlineStr">
        <is>
          <t>jsonpp</t>
        </is>
      </c>
      <c r="C143634" t="n">
        <v>2</v>
      </c>
      <c r="D143634" t="inlineStr">
        <is>
          <t>{'jsonpp', 'jquery-jsonpp'}</t>
        </is>
      </c>
    </row>
    <row r="143635">
      <c r="A143635" s="1" t="n">
        <v>143633</v>
      </c>
      <c r="B143635" t="inlineStr">
        <is>
          <t>grassper</t>
        </is>
      </c>
      <c r="C143635" t="n">
        <v>2</v>
      </c>
      <c r="D143635" t="inlineStr">
        <is>
          <t>{'@grassper~icon-picker-testing', '@grassper~react-native-icon-picker'}</t>
        </is>
      </c>
    </row>
    <row r="143636">
      <c r="A143636" s="1" t="n">
        <v>143634</v>
      </c>
      <c r="B143636" t="inlineStr">
        <is>
          <t>nodeconfig</t>
        </is>
      </c>
      <c r="C143636" t="n">
        <v>2</v>
      </c>
      <c r="D143636" t="inlineStr">
        <is>
          <t>{'towalink-nodeconfig', 'nodeconfig'}</t>
        </is>
      </c>
    </row>
    <row r="143637">
      <c r="A143637" s="1" t="n">
        <v>143635</v>
      </c>
      <c r="B143637" t="inlineStr">
        <is>
          <t>nmdb</t>
        </is>
      </c>
      <c r="C143637" t="n">
        <v>2</v>
      </c>
      <c r="D143637" t="inlineStr">
        <is>
          <t>{'@s4p~nest-nmdb', '@s4p~nmdb'}</t>
        </is>
      </c>
    </row>
    <row r="143638">
      <c r="A143638" s="1" t="n">
        <v>143636</v>
      </c>
      <c r="B143638" t="inlineStr">
        <is>
          <t>formaldehyde</t>
        </is>
      </c>
      <c r="C143638" t="n">
        <v>2</v>
      </c>
      <c r="D143638" t="inlineStr">
        <is>
          <t>{'formaldehyde', 'django-formaldehyde'}</t>
        </is>
      </c>
    </row>
    <row r="143639">
      <c r="A143639" s="1" t="n">
        <v>143637</v>
      </c>
      <c r="B143639" t="inlineStr">
        <is>
          <t>lis331</t>
        </is>
      </c>
      <c r="C143639" t="n">
        <v>2</v>
      </c>
      <c r="D143639" t="inlineStr">
        <is>
          <t>{'adafruit-circuitpython-lis331', 'jsupm_h3lis331dl'}</t>
        </is>
      </c>
    </row>
    <row r="143640">
      <c r="A143640" s="1" t="n">
        <v>143638</v>
      </c>
      <c r="B143640" t="inlineStr">
        <is>
          <t>finerpoint</t>
        </is>
      </c>
      <c r="C143640" t="n">
        <v>2</v>
      </c>
      <c r="D143640" t="inlineStr">
        <is>
          <t>{'@finerpoint~mercury-parser', '@finerpoint~remarkable-typescript'}</t>
        </is>
      </c>
    </row>
    <row r="143641">
      <c r="A143641" s="1" t="n">
        <v>143639</v>
      </c>
      <c r="B143641" t="inlineStr">
        <is>
          <t>ghttp</t>
        </is>
      </c>
      <c r="C143641" t="n">
        <v>2</v>
      </c>
      <c r="D143641" t="inlineStr">
        <is>
          <t>{'ghttp-proxy-injector', 'ghttp'}</t>
        </is>
      </c>
    </row>
    <row r="143642">
      <c r="A143642" s="1" t="n">
        <v>143640</v>
      </c>
      <c r="B143642" t="inlineStr">
        <is>
          <t>slammer</t>
        </is>
      </c>
      <c r="C143642" t="n">
        <v>2</v>
      </c>
      <c r="D143642" t="inlineStr">
        <is>
          <t>{'@dynrl~data-slammer', '@dynrl~data-slammer-client'}</t>
        </is>
      </c>
    </row>
    <row r="143643">
      <c r="A143643" s="1" t="n">
        <v>143641</v>
      </c>
      <c r="B143643" t="inlineStr">
        <is>
          <t>handset</t>
        </is>
      </c>
      <c r="C143643" t="n">
        <v>2</v>
      </c>
      <c r="D143643" t="inlineStr">
        <is>
          <t>{'@handsetdetection~apikit', 'handset-detect'}</t>
        </is>
      </c>
    </row>
    <row r="143644">
      <c r="A143644" s="1" t="n">
        <v>143642</v>
      </c>
      <c r="B143644" t="inlineStr">
        <is>
          <t>immutator</t>
        </is>
      </c>
      <c r="C143644" t="n">
        <v>2</v>
      </c>
      <c r="D143644" t="inlineStr">
        <is>
          <t>{'immutator', '@mymmij~immutator'}</t>
        </is>
      </c>
    </row>
    <row r="143645">
      <c r="A143645" s="1" t="n">
        <v>143643</v>
      </c>
      <c r="B143645" t="inlineStr">
        <is>
          <t>sidebar2</t>
        </is>
      </c>
      <c r="C143645" t="n">
        <v>2</v>
      </c>
      <c r="D143645" t="inlineStr">
        <is>
          <t>{'nuxtjs-bootstrap-sidebar2', 'ng-sidebar2'}</t>
        </is>
      </c>
    </row>
    <row r="143646">
      <c r="A143646" s="1" t="n">
        <v>143644</v>
      </c>
      <c r="B143646" t="inlineStr">
        <is>
          <t>hhp1614</t>
        </is>
      </c>
      <c r="C143646" t="n">
        <v>2</v>
      </c>
      <c r="D143646" t="inlineStr">
        <is>
          <t>{'@hhp1614~log-web', '@hhp1614~utils'}</t>
        </is>
      </c>
    </row>
    <row r="143647">
      <c r="A143647" s="1" t="n">
        <v>143645</v>
      </c>
      <c r="B143647" t="inlineStr">
        <is>
          <t>nasync</t>
        </is>
      </c>
      <c r="C143647" t="n">
        <v>2</v>
      </c>
      <c r="D143647" t="inlineStr">
        <is>
          <t>{'nasync', 'nasync-js'}</t>
        </is>
      </c>
    </row>
    <row r="143648">
      <c r="A143648" s="1" t="n">
        <v>143646</v>
      </c>
      <c r="B143648" t="inlineStr">
        <is>
          <t>untrace</t>
        </is>
      </c>
      <c r="C143648" t="n">
        <v>2</v>
      </c>
      <c r="D143648" t="inlineStr">
        <is>
          <t>{'untrace', 'babel-plugin-untrace'}</t>
        </is>
      </c>
    </row>
    <row r="143649">
      <c r="A143649" s="1" t="n">
        <v>143647</v>
      </c>
      <c r="B143649" t="inlineStr">
        <is>
          <t>tasting</t>
        </is>
      </c>
      <c r="C143649" t="n">
        <v>2</v>
      </c>
      <c r="D143649" t="inlineStr">
        <is>
          <t>{'tasting-archive', 'gatsby-theme-tasting-notes'}</t>
        </is>
      </c>
    </row>
    <row r="143650">
      <c r="A143650" s="1" t="n">
        <v>143648</v>
      </c>
      <c r="B143650" t="inlineStr">
        <is>
          <t>callinapp</t>
        </is>
      </c>
      <c r="C143650" t="n">
        <v>2</v>
      </c>
      <c r="D143650" t="inlineStr">
        <is>
          <t>{'@callinapp~react-native', '@callinapp~js'}</t>
        </is>
      </c>
    </row>
    <row r="143651">
      <c r="A143651" s="1" t="n">
        <v>143649</v>
      </c>
      <c r="B143651" t="inlineStr">
        <is>
          <t>sunrisestels</t>
        </is>
      </c>
      <c r="C143651" t="n">
        <v>2</v>
      </c>
      <c r="D143651" t="inlineStr">
        <is>
          <t>{'@sunrisestels~voshod_ui', '@sunrisestels~voshodui'}</t>
        </is>
      </c>
    </row>
    <row r="143652">
      <c r="A143652" s="1" t="n">
        <v>143650</v>
      </c>
      <c r="B143652" t="inlineStr">
        <is>
          <t>voshod</t>
        </is>
      </c>
      <c r="C143652" t="n">
        <v>2</v>
      </c>
      <c r="D143652" t="inlineStr">
        <is>
          <t>{'@sunrisestels~voshod_ui', 'voshod_ui'}</t>
        </is>
      </c>
    </row>
    <row r="143653">
      <c r="A143653" s="1" t="n">
        <v>143651</v>
      </c>
      <c r="B143653" t="inlineStr">
        <is>
          <t>quazar</t>
        </is>
      </c>
      <c r="C143653" t="n">
        <v>2</v>
      </c>
      <c r="D143653" t="inlineStr">
        <is>
          <t>{'quazar', 'quazars'}</t>
        </is>
      </c>
    </row>
    <row r="143654">
      <c r="A143654" s="1" t="n">
        <v>143652</v>
      </c>
      <c r="B143654" t="inlineStr">
        <is>
          <t>jeffersondesouza</t>
        </is>
      </c>
      <c r="C143654" t="n">
        <v>2</v>
      </c>
      <c r="D143654" t="inlineStr">
        <is>
          <t>{'@jeffersondesouza~divisio-store', '@jeffersondesouza~all-caps'}</t>
        </is>
      </c>
    </row>
    <row r="143655">
      <c r="A143655" s="1" t="n">
        <v>143653</v>
      </c>
      <c r="B143655" t="inlineStr">
        <is>
          <t>xnotifications</t>
        </is>
      </c>
      <c r="C143655" t="n">
        <v>2</v>
      </c>
      <c r="D143655" t="inlineStr">
        <is>
          <t>{'xnotifications', 'xnotifications-schema'}</t>
        </is>
      </c>
    </row>
    <row r="143656">
      <c r="A143656" s="1" t="n">
        <v>143654</v>
      </c>
      <c r="B143656" t="inlineStr">
        <is>
          <t>banktransactionextrule</t>
        </is>
      </c>
      <c r="C143656" t="n">
        <v>2</v>
      </c>
      <c r="D143656" t="inlineStr">
        <is>
          <t>{'qmuzik-banktransactionextrule', 'qmuzik-banktransactionextrule-shared'}</t>
        </is>
      </c>
    </row>
    <row r="143657">
      <c r="A143657" s="1" t="n">
        <v>143655</v>
      </c>
      <c r="B143657" t="inlineStr">
        <is>
          <t>soonmap</t>
        </is>
      </c>
      <c r="C143657" t="n">
        <v>2</v>
      </c>
      <c r="D143657" t="inlineStr">
        <is>
          <t>{'xw-soonmap', 'soonmap'}</t>
        </is>
      </c>
    </row>
    <row r="143658">
      <c r="A143658" s="1" t="n">
        <v>143656</v>
      </c>
      <c r="B143658" t="inlineStr">
        <is>
          <t>blendjs</t>
        </is>
      </c>
      <c r="C143658" t="n">
        <v>2</v>
      </c>
      <c r="D143658" t="inlineStr">
        <is>
          <t>{'blendjs', '@blendjs~appfoundation'}</t>
        </is>
      </c>
    </row>
    <row r="143659">
      <c r="A143659" s="1" t="n">
        <v>143657</v>
      </c>
      <c r="B143659" t="inlineStr">
        <is>
          <t>chillastic</t>
        </is>
      </c>
      <c r="C143659" t="n">
        <v>2</v>
      </c>
      <c r="D143659" t="inlineStr">
        <is>
          <t>{'chillastic', 'chillastic-docker'}</t>
        </is>
      </c>
    </row>
    <row r="143660">
      <c r="A143660" s="1" t="n">
        <v>143658</v>
      </c>
      <c r="B143660" t="inlineStr">
        <is>
          <t>elsass</t>
        </is>
      </c>
      <c r="C143660" t="n">
        <v>2</v>
      </c>
      <c r="D143660" t="inlineStr">
        <is>
          <t>{'@elsassph~fast-source-map', 'elsass'}</t>
        </is>
      </c>
    </row>
    <row r="143661">
      <c r="A143661" s="1" t="n">
        <v>143659</v>
      </c>
      <c r="B143661" t="inlineStr">
        <is>
          <t>falci</t>
        </is>
      </c>
      <c r="C143661" t="n">
        <v>2</v>
      </c>
      <c r="D143661" t="inlineStr">
        <is>
          <t>{'falci-express', 'falci-gulp-tasks'}</t>
        </is>
      </c>
    </row>
    <row r="143662">
      <c r="A143662" s="1" t="n">
        <v>143660</v>
      </c>
      <c r="B143662" t="inlineStr">
        <is>
          <t>mrdnz</t>
        </is>
      </c>
      <c r="C143662" t="n">
        <v>2</v>
      </c>
      <c r="D143662" t="inlineStr">
        <is>
          <t>{'@mrdnz~patron', '@mrdnz~thread-worker'}</t>
        </is>
      </c>
    </row>
    <row r="143663">
      <c r="A143663" s="1" t="n">
        <v>143661</v>
      </c>
      <c r="B143663" t="inlineStr">
        <is>
          <t>littles</t>
        </is>
      </c>
      <c r="C143663" t="n">
        <v>2</v>
      </c>
      <c r="D143663" t="inlineStr">
        <is>
          <t>{'@public-accountability~littlesis-api', 'littles-globals'}</t>
        </is>
      </c>
    </row>
    <row r="143664">
      <c r="A143664" s="1" t="n">
        <v>143662</v>
      </c>
      <c r="B143664" t="inlineStr">
        <is>
          <t>h74</t>
        </is>
      </c>
      <c r="C143664" t="n">
        <v>2</v>
      </c>
      <c r="D143664" t="inlineStr">
        <is>
          <t>{'@h74-types~general', '@h74-types~enzyme'}</t>
        </is>
      </c>
    </row>
    <row r="143665">
      <c r="A143665" s="1" t="n">
        <v>143663</v>
      </c>
      <c r="B143665" t="inlineStr">
        <is>
          <t>symphogear</t>
        </is>
      </c>
      <c r="C143665" t="n">
        <v>2</v>
      </c>
      <c r="D143665" t="inlineStr">
        <is>
          <t>{'symphogear', 'symphogear-g'}</t>
        </is>
      </c>
    </row>
    <row r="143666">
      <c r="A143666" s="1" t="n">
        <v>143664</v>
      </c>
      <c r="B143666" t="inlineStr">
        <is>
          <t>esea</t>
        </is>
      </c>
      <c r="C143666" t="n">
        <v>2</v>
      </c>
      <c r="D143666" t="inlineStr">
        <is>
          <t>{'@eseath~user-idle-observer', 'rn-native-eseamob'}</t>
        </is>
      </c>
    </row>
    <row r="143667">
      <c r="A143667" s="1" t="n">
        <v>143665</v>
      </c>
      <c r="B143667" t="inlineStr">
        <is>
          <t>rdisme</t>
        </is>
      </c>
      <c r="C143667" t="n">
        <v>2</v>
      </c>
      <c r="D143667" t="inlineStr">
        <is>
          <t>{'rdisme-test', 'rdisme-captcha'}</t>
        </is>
      </c>
    </row>
    <row r="143668">
      <c r="A143668" s="1" t="n">
        <v>143666</v>
      </c>
      <c r="B143668" t="inlineStr">
        <is>
          <t>notely</t>
        </is>
      </c>
      <c r="C143668" t="n">
        <v>2</v>
      </c>
      <c r="D143668" t="inlineStr">
        <is>
          <t>{'notely', 'notely-models'}</t>
        </is>
      </c>
    </row>
    <row r="143669">
      <c r="A143669" s="1" t="n">
        <v>143667</v>
      </c>
      <c r="B143669" t="inlineStr">
        <is>
          <t>abcart</t>
        </is>
      </c>
      <c r="C143669" t="n">
        <v>2</v>
      </c>
      <c r="D143669" t="inlineStr">
        <is>
          <t>{'abcart', 'abcart-react'}</t>
        </is>
      </c>
    </row>
    <row r="143670">
      <c r="A143670" s="1" t="n">
        <v>143668</v>
      </c>
      <c r="B143670" t="inlineStr">
        <is>
          <t>reenact</t>
        </is>
      </c>
      <c r="C143670" t="n">
        <v>2</v>
      </c>
      <c r="D143670" t="inlineStr">
        <is>
          <t>{'@konekto~reenact', 'reenact'}</t>
        </is>
      </c>
    </row>
    <row r="143671">
      <c r="A143671" s="1" t="n">
        <v>143669</v>
      </c>
      <c r="B143671" t="inlineStr">
        <is>
          <t>cavo</t>
        </is>
      </c>
      <c r="C143671" t="n">
        <v>2</v>
      </c>
      <c r="D143671" t="inlineStr">
        <is>
          <t>{'flexcavo-ui', '@flexcavo~ui-kit'}</t>
        </is>
      </c>
    </row>
    <row r="143672">
      <c r="A143672" s="1" t="n">
        <v>143670</v>
      </c>
      <c r="B143672" t="inlineStr">
        <is>
          <t>flexcavo</t>
        </is>
      </c>
      <c r="C143672" t="n">
        <v>2</v>
      </c>
      <c r="D143672" t="inlineStr">
        <is>
          <t>{'flexcavo-ui', '@flexcavo~ui-kit'}</t>
        </is>
      </c>
    </row>
    <row r="143673">
      <c r="A143673" s="1" t="n">
        <v>143671</v>
      </c>
      <c r="B143673" t="inlineStr">
        <is>
          <t>mesan</t>
        </is>
      </c>
      <c r="C143673" t="n">
        <v>2</v>
      </c>
      <c r="D143673" t="inlineStr">
        <is>
          <t>{'mesan-form-view', 'mesan-react-native-components'}</t>
        </is>
      </c>
    </row>
    <row r="143674">
      <c r="A143674" s="1" t="n">
        <v>143672</v>
      </c>
      <c r="B143674" t="inlineStr">
        <is>
          <t>openmetrics</t>
        </is>
      </c>
      <c r="C143674" t="n">
        <v>2</v>
      </c>
      <c r="D143674" t="inlineStr">
        <is>
          <t>{'@freighthub~verdaccio-openmetrics', 'verdaccio-openmetrics'}</t>
        </is>
      </c>
    </row>
    <row r="143675">
      <c r="A143675" s="1" t="n">
        <v>143673</v>
      </c>
      <c r="B143675" t="inlineStr">
        <is>
          <t>sumantkrm</t>
        </is>
      </c>
      <c r="C143675" t="n">
        <v>2</v>
      </c>
      <c r="D143675" t="inlineStr">
        <is>
          <t>{'@sumantkrm~redux-connector-api', '@sumantkrm~redux-connector'}</t>
        </is>
      </c>
    </row>
    <row r="143676">
      <c r="A143676" s="1" t="n">
        <v>143674</v>
      </c>
      <c r="B143676" t="inlineStr">
        <is>
          <t>problemmatic</t>
        </is>
      </c>
      <c r="C143676" t="n">
        <v>2</v>
      </c>
      <c r="D143676" t="inlineStr">
        <is>
          <t>{'@problemmatic~core', 'problemmatic'}</t>
        </is>
      </c>
    </row>
    <row r="143677">
      <c r="A143677" s="1" t="n">
        <v>143675</v>
      </c>
      <c r="B143677" t="inlineStr">
        <is>
          <t>ltc2309</t>
        </is>
      </c>
      <c r="C143677" t="n">
        <v>2</v>
      </c>
      <c r="D143677" t="inlineStr">
        <is>
          <t>{'node-red-contrib-ltc2309', 'ltc2309'}</t>
        </is>
      </c>
    </row>
    <row r="143678">
      <c r="A143678" s="1" t="n">
        <v>143676</v>
      </c>
      <c r="B143678" t="inlineStr">
        <is>
          <t>incremented</t>
        </is>
      </c>
      <c r="C143678" t="n">
        <v>2</v>
      </c>
      <c r="D143678" t="inlineStr">
        <is>
          <t>{'ckeditor5-incremented-build', 'next-incremented-string'}</t>
        </is>
      </c>
    </row>
    <row r="143679">
      <c r="A143679" s="1" t="n">
        <v>143677</v>
      </c>
      <c r="B143679" t="inlineStr">
        <is>
          <t>kofujs</t>
        </is>
      </c>
      <c r="C143679" t="n">
        <v>2</v>
      </c>
      <c r="D143679" t="inlineStr">
        <is>
          <t>{'create-kofujs-app', 'kofujs'}</t>
        </is>
      </c>
    </row>
    <row r="143680">
      <c r="A143680" s="1" t="n">
        <v>143678</v>
      </c>
      <c r="B143680" t="inlineStr">
        <is>
          <t>janejeon</t>
        </is>
      </c>
      <c r="C143680" t="n">
        <v>2</v>
      </c>
      <c r="D143680" t="inlineStr">
        <is>
          <t>{'@janejeon~prettier-config', '@janejeon~eslint-config'}</t>
        </is>
      </c>
    </row>
    <row r="143681">
      <c r="A143681" s="1" t="n">
        <v>143679</v>
      </c>
      <c r="B143681" t="inlineStr">
        <is>
          <t>xeo</t>
        </is>
      </c>
      <c r="C143681" t="n">
        <v>2</v>
      </c>
      <c r="D143681" t="inlineStr">
        <is>
          <t>{'xeo', 'xeo-simple-calc'}</t>
        </is>
      </c>
    </row>
    <row r="143682">
      <c r="A143682" s="1" t="n">
        <v>143680</v>
      </c>
      <c r="B143682" t="inlineStr">
        <is>
          <t>streamlined3</t>
        </is>
      </c>
      <c r="C143682" t="n">
        <v>2</v>
      </c>
      <c r="D143682" t="inlineStr">
        <is>
          <t>{'streamlined3', 'streamlined3-redis'}</t>
        </is>
      </c>
    </row>
    <row r="143683">
      <c r="A143683" s="1" t="n">
        <v>143681</v>
      </c>
      <c r="B143683" t="inlineStr">
        <is>
          <t>evant</t>
        </is>
      </c>
      <c r="C143683" t="n">
        <v>2</v>
      </c>
      <c r="D143683" t="inlineStr">
        <is>
          <t>{'evant', 'evant-theme'}</t>
        </is>
      </c>
    </row>
    <row r="143684">
      <c r="A143684" s="1" t="n">
        <v>143682</v>
      </c>
      <c r="B143684" t="inlineStr">
        <is>
          <t>guardrail</t>
        </is>
      </c>
      <c r="C143684" t="n">
        <v>2</v>
      </c>
      <c r="D143684" t="inlineStr">
        <is>
          <t>{'guardrail', 'ddc-guardrail-library'}</t>
        </is>
      </c>
    </row>
    <row r="143685">
      <c r="A143685" s="1" t="n">
        <v>143683</v>
      </c>
      <c r="B143685" t="inlineStr">
        <is>
          <t>iofate</t>
        </is>
      </c>
      <c r="C143685" t="n">
        <v>2</v>
      </c>
      <c r="D143685" t="inlineStr">
        <is>
          <t>{'@iofate~bitpanda-ws', '@iofate~kucoin-ws'}</t>
        </is>
      </c>
    </row>
    <row r="143686">
      <c r="A143686" s="1" t="n">
        <v>143684</v>
      </c>
      <c r="B143686" t="inlineStr">
        <is>
          <t>ivmarts</t>
        </is>
      </c>
      <c r="C143686" t="n">
        <v>2</v>
      </c>
      <c r="D143686" t="inlineStr">
        <is>
          <t>{'ivmarts', 'ngx-ivmarts'}</t>
        </is>
      </c>
    </row>
    <row r="143687">
      <c r="A143687" s="1" t="n">
        <v>143685</v>
      </c>
      <c r="B143687" t="inlineStr">
        <is>
          <t>arenero</t>
        </is>
      </c>
      <c r="C143687" t="n">
        <v>2</v>
      </c>
      <c r="D143687" t="inlineStr">
        <is>
          <t>{'arenero-native', 'arenero'}</t>
        </is>
      </c>
    </row>
    <row r="143688">
      <c r="A143688" s="1" t="n">
        <v>143686</v>
      </c>
      <c r="B143688" t="inlineStr">
        <is>
          <t>ferbes</t>
        </is>
      </c>
      <c r="C143688" t="n">
        <v>2</v>
      </c>
      <c r="D143688" t="inlineStr">
        <is>
          <t>{'ferbes', 'ferbes-layout'}</t>
        </is>
      </c>
    </row>
    <row r="143689">
      <c r="A143689" s="1" t="n">
        <v>143687</v>
      </c>
      <c r="B143689" t="inlineStr">
        <is>
          <t>htsw</t>
        </is>
      </c>
      <c r="C143689" t="n">
        <v>2</v>
      </c>
      <c r="D143689" t="inlineStr">
        <is>
          <t>{'htsw-res', 'tinypng_htsw'}</t>
        </is>
      </c>
    </row>
    <row r="143690">
      <c r="A143690" s="1" t="n">
        <v>143688</v>
      </c>
      <c r="B143690" t="inlineStr">
        <is>
          <t>foxfish</t>
        </is>
      </c>
      <c r="C143690" t="n">
        <v>2</v>
      </c>
      <c r="D143690" t="inlineStr">
        <is>
          <t>{'itheima-tools-foxfish', 'foxfish-random'}</t>
        </is>
      </c>
    </row>
    <row r="143691">
      <c r="A143691" s="1" t="n">
        <v>143689</v>
      </c>
      <c r="B143691" t="inlineStr">
        <is>
          <t>adapterscreen</t>
        </is>
      </c>
      <c r="C143691" t="n">
        <v>2</v>
      </c>
      <c r="D143691" t="inlineStr">
        <is>
          <t>{'@baifendian~adherev-util-adapterscreen', '@baifendian~adhere-util-adapterscreen'}</t>
        </is>
      </c>
    </row>
    <row r="143692">
      <c r="A143692" s="1" t="n">
        <v>143690</v>
      </c>
      <c r="B143692" t="inlineStr">
        <is>
          <t>thesave</t>
        </is>
      </c>
      <c r="C143692" t="n">
        <v>2</v>
      </c>
      <c r="D143692" t="inlineStr">
        <is>
          <t>{'@thesave~exec_command', '@thesave~jsdt_core'}</t>
        </is>
      </c>
    </row>
    <row r="143693">
      <c r="A143693" s="1" t="n">
        <v>143691</v>
      </c>
      <c r="B143693" t="inlineStr">
        <is>
          <t>parsedbf</t>
        </is>
      </c>
      <c r="C143693" t="n">
        <v>2</v>
      </c>
      <c r="D143693" t="inlineStr">
        <is>
          <t>{'parsedbf', '@sitna~parsedbf'}</t>
        </is>
      </c>
    </row>
    <row r="143694">
      <c r="A143694" s="1" t="n">
        <v>143692</v>
      </c>
      <c r="B143694" t="inlineStr">
        <is>
          <t>concavehull</t>
        </is>
      </c>
      <c r="C143694" t="n">
        <v>2</v>
      </c>
      <c r="D143694" t="inlineStr">
        <is>
          <t>{'d3-geom-concavehull', 'concavehull'}</t>
        </is>
      </c>
    </row>
    <row r="143695">
      <c r="A143695" s="1" t="n">
        <v>143693</v>
      </c>
      <c r="B143695" t="inlineStr">
        <is>
          <t>lbe</t>
        </is>
      </c>
      <c r="C143695" t="n">
        <v>2</v>
      </c>
      <c r="D143695" t="inlineStr">
        <is>
          <t>{'lbe-demo-sub', 'lbe'}</t>
        </is>
      </c>
    </row>
    <row r="143696">
      <c r="A143696" s="1" t="n">
        <v>143694</v>
      </c>
      <c r="B143696" t="inlineStr">
        <is>
          <t>decoupage</t>
        </is>
      </c>
      <c r="C143696" t="n">
        <v>2</v>
      </c>
      <c r="D143696" t="inlineStr">
        <is>
          <t>{'@etalab~decoupage-administratif', 'decoupage'}</t>
        </is>
      </c>
    </row>
    <row r="143697">
      <c r="A143697" s="1" t="n">
        <v>143695</v>
      </c>
      <c r="B143697" t="inlineStr">
        <is>
          <t>administratif</t>
        </is>
      </c>
      <c r="C143697" t="n">
        <v>2</v>
      </c>
      <c r="D143697" t="inlineStr">
        <is>
          <t>{'@etalab~decoupage-administratif', 'administratif-indonesia'}</t>
        </is>
      </c>
    </row>
    <row r="143698">
      <c r="A143698" s="1" t="n">
        <v>143696</v>
      </c>
      <c r="B143698" t="inlineStr">
        <is>
          <t>telnetlib</t>
        </is>
      </c>
      <c r="C143698" t="n">
        <v>2</v>
      </c>
      <c r="D143698" t="inlineStr">
        <is>
          <t>{'micropython-telnetlib', 'telnetlib'}</t>
        </is>
      </c>
    </row>
    <row r="143699">
      <c r="A143699" s="1" t="n">
        <v>143697</v>
      </c>
      <c r="B143699" t="inlineStr">
        <is>
          <t>osemistandard</t>
        </is>
      </c>
      <c r="C143699" t="n">
        <v>2</v>
      </c>
      <c r="D143699" t="inlineStr">
        <is>
          <t>{'eslint-config-osemistandard', 'osemistandard'}</t>
        </is>
      </c>
    </row>
    <row r="143700">
      <c r="A143700" s="1" t="n">
        <v>143698</v>
      </c>
      <c r="B143700" t="inlineStr">
        <is>
          <t>mongomodels</t>
        </is>
      </c>
      <c r="C143700" t="n">
        <v>2</v>
      </c>
      <c r="D143700" t="inlineStr">
        <is>
          <t>{'dvp-mongomodels', 'mongomodels'}</t>
        </is>
      </c>
    </row>
    <row r="143701">
      <c r="A143701" s="1" t="n">
        <v>143699</v>
      </c>
      <c r="B143701" t="inlineStr">
        <is>
          <t>orphanage</t>
        </is>
      </c>
      <c r="C143701" t="n">
        <v>2</v>
      </c>
      <c r="D143701" t="inlineStr">
        <is>
          <t>{'orphanage', 'react-orphanage'}</t>
        </is>
      </c>
    </row>
    <row r="143702">
      <c r="A143702" s="1" t="n">
        <v>143700</v>
      </c>
      <c r="B143702" t="inlineStr">
        <is>
          <t>ghook</t>
        </is>
      </c>
      <c r="C143702" t="n">
        <v>2</v>
      </c>
      <c r="D143702" t="inlineStr">
        <is>
          <t>{'inno-ghook', 'ghook'}</t>
        </is>
      </c>
    </row>
    <row r="143703">
      <c r="A143703" s="1" t="n">
        <v>143701</v>
      </c>
      <c r="B143703" t="inlineStr">
        <is>
          <t>baozun</t>
        </is>
      </c>
      <c r="C143703" t="n">
        <v>2</v>
      </c>
      <c r="D143703" t="inlineStr">
        <is>
          <t>{'ui-baozun', '@alifd~theme-baozun'}</t>
        </is>
      </c>
    </row>
    <row r="143704">
      <c r="A143704" s="1" t="n">
        <v>143702</v>
      </c>
      <c r="B143704" t="inlineStr">
        <is>
          <t>wandersonwhcr</t>
        </is>
      </c>
      <c r="C143704" t="n">
        <v>2</v>
      </c>
      <c r="D143704" t="inlineStr">
        <is>
          <t>{'@wandersonwhcr~fastify-oas', '@wandersonwhcr~config'}</t>
        </is>
      </c>
    </row>
    <row r="143705">
      <c r="A143705" s="1" t="n">
        <v>143703</v>
      </c>
      <c r="B143705" t="inlineStr">
        <is>
          <t>hxss</t>
        </is>
      </c>
      <c r="C143705" t="n">
        <v>2</v>
      </c>
      <c r="D143705" t="inlineStr">
        <is>
          <t>{'@hxss~recursive-proxy', 'hxss-responsibility'}</t>
        </is>
      </c>
    </row>
    <row r="143706">
      <c r="A143706" s="1" t="n">
        <v>143704</v>
      </c>
      <c r="B143706" t="inlineStr">
        <is>
          <t>multiupload</t>
        </is>
      </c>
      <c r="C143706" t="n">
        <v>2</v>
      </c>
      <c r="D143706" t="inlineStr">
        <is>
          <t>{'django-multiupload', 'multiupload'}</t>
        </is>
      </c>
    </row>
    <row r="143707">
      <c r="A143707" s="1" t="n">
        <v>143705</v>
      </c>
      <c r="B143707" t="inlineStr">
        <is>
          <t>openproject</t>
        </is>
      </c>
      <c r="C143707" t="n">
        <v>2</v>
      </c>
      <c r="D143707" t="inlineStr">
        <is>
          <t>{'@openproject~angular', '@openproject~styles'}</t>
        </is>
      </c>
    </row>
    <row r="143708">
      <c r="A143708" s="1" t="n">
        <v>143706</v>
      </c>
      <c r="B143708" t="inlineStr">
        <is>
          <t>kdeveloper</t>
        </is>
      </c>
      <c r="C143708" t="n">
        <v>2</v>
      </c>
      <c r="D143708" t="inlineStr">
        <is>
          <t>{'@kdeveloper~react-select', '@kdeveloper~infinite-timeout'}</t>
        </is>
      </c>
    </row>
    <row r="143709">
      <c r="A143709" s="1" t="n">
        <v>143707</v>
      </c>
      <c r="B143709" t="inlineStr">
        <is>
          <t>uley</t>
        </is>
      </c>
      <c r="C143709" t="n">
        <v>2</v>
      </c>
      <c r="D143709" t="inlineStr">
        <is>
          <t>{'uley-fork-ngx-bootstrap-base', 'uley-ngx-bootstrap'}</t>
        </is>
      </c>
    </row>
    <row r="143710">
      <c r="A143710" s="1" t="n">
        <v>143708</v>
      </c>
      <c r="B143710" t="inlineStr">
        <is>
          <t>chordy</t>
        </is>
      </c>
      <c r="C143710" t="n">
        <v>2</v>
      </c>
      <c r="D143710" t="inlineStr">
        <is>
          <t>{'chordy-svg', '@wwest4~chordy-boy'}</t>
        </is>
      </c>
    </row>
    <row r="143711">
      <c r="A143711" s="1" t="n">
        <v>143709</v>
      </c>
      <c r="B143711" t="inlineStr">
        <is>
          <t>darkwater</t>
        </is>
      </c>
      <c r="C143711" t="n">
        <v>2</v>
      </c>
      <c r="D143711" t="inlineStr">
        <is>
          <t>{'hyperterm-darkwater', 'hyper-darkwater'}</t>
        </is>
      </c>
    </row>
    <row r="143712">
      <c r="A143712" s="1" t="n">
        <v>143710</v>
      </c>
      <c r="B143712" t="inlineStr">
        <is>
          <t>fortess</t>
        </is>
      </c>
      <c r="C143712" t="n">
        <v>2</v>
      </c>
      <c r="D143712" t="inlineStr">
        <is>
          <t>{'dagfortess-localtion-name-gen', 'teamfortesskarakter'}</t>
        </is>
      </c>
    </row>
    <row r="143713">
      <c r="A143713" s="1" t="n">
        <v>143711</v>
      </c>
      <c r="B143713" t="inlineStr">
        <is>
          <t>dpweb</t>
        </is>
      </c>
      <c r="C143713" t="n">
        <v>2</v>
      </c>
      <c r="D143713" t="inlineStr">
        <is>
          <t>{'zorod-yc-dpweb-plugins', 'zorod-yc-dpweb-plugins-demo'}</t>
        </is>
      </c>
    </row>
    <row r="143714">
      <c r="A143714" s="1" t="n">
        <v>143712</v>
      </c>
      <c r="B143714" t="inlineStr">
        <is>
          <t>bcskill</t>
        </is>
      </c>
      <c r="C143714" t="n">
        <v>2</v>
      </c>
      <c r="D143714" t="inlineStr">
        <is>
          <t>{'bcskill-eosio-mongodb-queries', 'bcskill-buffer'}</t>
        </is>
      </c>
    </row>
    <row r="143715">
      <c r="A143715" s="1" t="n">
        <v>143713</v>
      </c>
      <c r="B143715" t="inlineStr">
        <is>
          <t>indraraj26</t>
        </is>
      </c>
      <c r="C143715" t="n">
        <v>2</v>
      </c>
      <c r="D143715" t="inlineStr">
        <is>
          <t>{'@indraraj26~ion-camera', '@indraraj26~tag-web-components'}</t>
        </is>
      </c>
    </row>
    <row r="143716">
      <c r="A143716" s="1" t="n">
        <v>143714</v>
      </c>
      <c r="B143716" t="inlineStr">
        <is>
          <t>unitsnap</t>
        </is>
      </c>
      <c r="C143716" t="n">
        <v>2</v>
      </c>
      <c r="D143716" t="inlineStr">
        <is>
          <t>{'@akaterra.co~unitsnap', 'unitsnap.js'}</t>
        </is>
      </c>
    </row>
    <row r="143717">
      <c r="A143717" s="1" t="n">
        <v>143715</v>
      </c>
      <c r="B143717" t="inlineStr">
        <is>
          <t>marcossffilho</t>
        </is>
      </c>
      <c r="C143717" t="n">
        <v>2</v>
      </c>
      <c r="D143717" t="inlineStr">
        <is>
          <t>{'@marcossffilho~noop-stream', '@marcossffilho~react-scaffolder'}</t>
        </is>
      </c>
    </row>
    <row r="143718">
      <c r="A143718" s="1" t="n">
        <v>143716</v>
      </c>
      <c r="B143718" t="inlineStr">
        <is>
          <t>helixpteron</t>
        </is>
      </c>
      <c r="C143718" t="n">
        <v>2</v>
      </c>
      <c r="D143718" t="inlineStr">
        <is>
          <t>{'@helixpteron~gateway', '@helixpteron~rest'}</t>
        </is>
      </c>
    </row>
    <row r="143719">
      <c r="A143719" s="1" t="n">
        <v>143717</v>
      </c>
      <c r="B143719" t="inlineStr">
        <is>
          <t>tom32</t>
        </is>
      </c>
      <c r="C143719" t="n">
        <v>2</v>
      </c>
      <c r="D143719" t="inlineStr">
        <is>
          <t>{'tom32i-event-emitter.js', 'tom32i-asset-loader.js'}</t>
        </is>
      </c>
    </row>
    <row r="143720">
      <c r="A143720" s="1" t="n">
        <v>143718</v>
      </c>
      <c r="B143720" t="inlineStr">
        <is>
          <t>ronner</t>
        </is>
      </c>
      <c r="C143720" t="n">
        <v>2</v>
      </c>
      <c r="D143720" t="inlineStr">
        <is>
          <t>{'cronner', 'vimtronner'}</t>
        </is>
      </c>
    </row>
    <row r="143721">
      <c r="A143721" s="1" t="n">
        <v>143719</v>
      </c>
      <c r="B143721" t="inlineStr">
        <is>
          <t>pasciak</t>
        </is>
      </c>
      <c r="C143721" t="n">
        <v>2</v>
      </c>
      <c r="D143721" t="inlineStr">
        <is>
          <t>{'pasciak-module-words', 'pasciak-module-words-usage'}</t>
        </is>
      </c>
    </row>
    <row r="143722">
      <c r="A143722" s="1" t="n">
        <v>143720</v>
      </c>
      <c r="B143722" t="inlineStr">
        <is>
          <t>generalov</t>
        </is>
      </c>
      <c r="C143722" t="n">
        <v>2</v>
      </c>
      <c r="D143722" t="inlineStr">
        <is>
          <t>{'@generalov~open-in-editor', '@generalov~angular-http-mock'}</t>
        </is>
      </c>
    </row>
    <row r="143723">
      <c r="A143723" s="1" t="n">
        <v>143721</v>
      </c>
      <c r="B143723" t="inlineStr">
        <is>
          <t>wnet</t>
        </is>
      </c>
      <c r="C143723" t="n">
        <v>2</v>
      </c>
      <c r="D143723" t="inlineStr">
        <is>
          <t>{'taiwnet', 'wnet'}</t>
        </is>
      </c>
    </row>
    <row r="143724">
      <c r="A143724" s="1" t="n">
        <v>143722</v>
      </c>
      <c r="B143724" t="inlineStr">
        <is>
          <t>domtwlee</t>
        </is>
      </c>
      <c r="C143724" t="n">
        <v>2</v>
      </c>
      <c r="D143724" t="inlineStr">
        <is>
          <t>{'eslint-config-domtwlee', '@domtwlee~redux-api-actions'}</t>
        </is>
      </c>
    </row>
    <row r="143725">
      <c r="A143725" s="1" t="n">
        <v>143723</v>
      </c>
      <c r="B143725" t="inlineStr">
        <is>
          <t>getownpropertynames</t>
        </is>
      </c>
      <c r="C143725" t="n">
        <v>2</v>
      </c>
      <c r="D143725" t="inlineStr">
        <is>
          <t>{'@extendscript~aes.patch.object.getownpropertynames', 'vue-reactivity-polyfill-getownpropertynames'}</t>
        </is>
      </c>
    </row>
    <row r="143726">
      <c r="A143726" s="1" t="n">
        <v>143724</v>
      </c>
      <c r="B143726" t="inlineStr">
        <is>
          <t>appmessaging</t>
        </is>
      </c>
      <c r="C143726" t="n">
        <v>2</v>
      </c>
      <c r="D143726" t="inlineStr">
        <is>
          <t>{'@cordova-plugin-agconnect~appmessaging', '@react-native-agconnect~appmessaging'}</t>
        </is>
      </c>
    </row>
    <row r="143727">
      <c r="A143727" s="1" t="n">
        <v>143725</v>
      </c>
      <c r="B143727" t="inlineStr">
        <is>
          <t>macrobase</t>
        </is>
      </c>
      <c r="C143727" t="n">
        <v>2</v>
      </c>
      <c r="D143727" t="inlineStr">
        <is>
          <t>{'sanic-macrobase', 'macrobase-driver'}</t>
        </is>
      </c>
    </row>
    <row r="143728">
      <c r="A143728" s="1" t="n">
        <v>143726</v>
      </c>
      <c r="B143728" t="inlineStr">
        <is>
          <t>euf</t>
        </is>
      </c>
      <c r="C143728" t="n">
        <v>2</v>
      </c>
      <c r="D143728" t="inlineStr">
        <is>
          <t>{'euf', 'gatsby-confluence-euf'}</t>
        </is>
      </c>
    </row>
    <row r="143729">
      <c r="A143729" s="1" t="n">
        <v>143727</v>
      </c>
      <c r="B143729" t="inlineStr">
        <is>
          <t>neulion</t>
        </is>
      </c>
      <c r="C143729" t="n">
        <v>2</v>
      </c>
      <c r="D143729" t="inlineStr">
        <is>
          <t>{'neulion', 'neulion-cli'}</t>
        </is>
      </c>
    </row>
    <row r="143730">
      <c r="A143730" s="1" t="n">
        <v>143728</v>
      </c>
      <c r="B143730" t="inlineStr">
        <is>
          <t>cmdp</t>
        </is>
      </c>
      <c r="C143730" t="n">
        <v>2</v>
      </c>
      <c r="D143730" t="inlineStr">
        <is>
          <t>{'cmdp', 'yu.cmdp'}</t>
        </is>
      </c>
    </row>
    <row r="143731">
      <c r="A143731" s="1" t="n">
        <v>143729</v>
      </c>
      <c r="B143731" t="inlineStr">
        <is>
          <t>cloudenv</t>
        </is>
      </c>
      <c r="C143731" t="n">
        <v>2</v>
      </c>
      <c r="D143731" t="inlineStr">
        <is>
          <t>{'cloudenv-hq', '@happyfresh~cloudenv'}</t>
        </is>
      </c>
    </row>
    <row r="143732">
      <c r="A143732" s="1" t="n">
        <v>143730</v>
      </c>
      <c r="B143732" t="inlineStr">
        <is>
          <t>bugherd</t>
        </is>
      </c>
      <c r="C143732" t="n">
        <v>2</v>
      </c>
      <c r="D143732" t="inlineStr">
        <is>
          <t>{'gatsby-plugin-bugherd', '@etchteam~storybook-addon-bugherd'}</t>
        </is>
      </c>
    </row>
    <row r="143733">
      <c r="A143733" s="1" t="n">
        <v>143731</v>
      </c>
      <c r="B143733" t="inlineStr">
        <is>
          <t>jsdat</t>
        </is>
      </c>
      <c r="C143733" t="n">
        <v>2</v>
      </c>
      <c r="D143733" t="inlineStr">
        <is>
          <t>{'jsdat', 'jsdat-db'}</t>
        </is>
      </c>
    </row>
    <row r="143734">
      <c r="A143734" s="1" t="n">
        <v>143732</v>
      </c>
      <c r="B143734" t="inlineStr">
        <is>
          <t>naranjito72</t>
        </is>
      </c>
      <c r="C143734" t="n">
        <v>2</v>
      </c>
      <c r="D143734" t="inlineStr">
        <is>
          <t>{'@naranjito72~minimalista', 'naranjito72'}</t>
        </is>
      </c>
    </row>
    <row r="143735">
      <c r="A143735" s="1" t="n">
        <v>143733</v>
      </c>
      <c r="B143735" t="inlineStr">
        <is>
          <t>litecord</t>
        </is>
      </c>
      <c r="C143735" t="n">
        <v>2</v>
      </c>
      <c r="D143735" t="inlineStr">
        <is>
          <t>{'litecord', 'litecord.js'}</t>
        </is>
      </c>
    </row>
    <row r="143736">
      <c r="A143736" s="1" t="n">
        <v>143734</v>
      </c>
      <c r="B143736" t="inlineStr">
        <is>
          <t>badinstack</t>
        </is>
      </c>
      <c r="C143736" t="n">
        <v>2</v>
      </c>
      <c r="D143736" t="inlineStr">
        <is>
          <t>{'badinstack-shared', 'badinstack-certs'}</t>
        </is>
      </c>
    </row>
    <row r="143737">
      <c r="A143737" s="1" t="n">
        <v>143735</v>
      </c>
      <c r="B143737" t="inlineStr">
        <is>
          <t>pharah</t>
        </is>
      </c>
      <c r="C143737" t="n">
        <v>2</v>
      </c>
      <c r="D143737" t="inlineStr">
        <is>
          <t>{'pharah', 'pharah-cli'}</t>
        </is>
      </c>
    </row>
    <row r="143738">
      <c r="A143738" s="1" t="n">
        <v>143736</v>
      </c>
      <c r="B143738" t="inlineStr">
        <is>
          <t>skydragon</t>
        </is>
      </c>
      <c r="C143738" t="n">
        <v>2</v>
      </c>
      <c r="D143738" t="inlineStr">
        <is>
          <t>{'skydragon', 'skydragon-gj'}</t>
        </is>
      </c>
    </row>
    <row r="143739">
      <c r="A143739" s="1" t="n">
        <v>143737</v>
      </c>
      <c r="B143739" t="inlineStr">
        <is>
          <t>rbotten</t>
        </is>
      </c>
      <c r="C143739" t="n">
        <v>2</v>
      </c>
      <c r="D143739" t="inlineStr">
        <is>
          <t>{'@rbotten~sanity-types', '@rbotten~sanity-export-diff'}</t>
        </is>
      </c>
    </row>
    <row r="143740">
      <c r="A143740" s="1" t="n">
        <v>143738</v>
      </c>
      <c r="B143740" t="inlineStr">
        <is>
          <t>vuent</t>
        </is>
      </c>
      <c r="C143740" t="n">
        <v>2</v>
      </c>
      <c r="D143740" t="inlineStr">
        <is>
          <t>{'vuent', 'vue-cli-plugin-vuent'}</t>
        </is>
      </c>
    </row>
    <row r="143741">
      <c r="A143741" s="1" t="n">
        <v>143739</v>
      </c>
      <c r="B143741" t="inlineStr">
        <is>
          <t>simpleql</t>
        </is>
      </c>
      <c r="C143741" t="n">
        <v>2</v>
      </c>
      <c r="D143741" t="inlineStr">
        <is>
          <t>{'simpleql-parse', '@unlikelystudio~simpleql'}</t>
        </is>
      </c>
    </row>
    <row r="143742">
      <c r="A143742" s="1" t="n">
        <v>143740</v>
      </c>
      <c r="B143742" t="inlineStr">
        <is>
          <t>wlm</t>
        </is>
      </c>
      <c r="C143742" t="n">
        <v>2</v>
      </c>
      <c r="D143742" t="inlineStr">
        <is>
          <t>{'wlm-npm', 'wlm'}</t>
        </is>
      </c>
    </row>
    <row r="143743">
      <c r="A143743" s="1" t="n">
        <v>143741</v>
      </c>
      <c r="B143743" t="inlineStr">
        <is>
          <t>wdkit</t>
        </is>
      </c>
      <c r="C143743" t="n">
        <v>2</v>
      </c>
      <c r="D143743" t="inlineStr">
        <is>
          <t>{'@wdkit~react-intl-organizer', '@wdkit~react-intl-organiser'}</t>
        </is>
      </c>
    </row>
    <row r="143744">
      <c r="A143744" s="1" t="n">
        <v>143742</v>
      </c>
      <c r="B143744" t="inlineStr">
        <is>
          <t>momment</t>
        </is>
      </c>
      <c r="C143744" t="n">
        <v>2</v>
      </c>
      <c r="D143744" t="inlineStr">
        <is>
          <t>{'momment_testing_jevell', 'momment'}</t>
        </is>
      </c>
    </row>
    <row r="143745">
      <c r="A143745" s="1" t="n">
        <v>143743</v>
      </c>
      <c r="B143745" t="inlineStr">
        <is>
          <t>unocha</t>
        </is>
      </c>
      <c r="C143745" t="n">
        <v>2</v>
      </c>
      <c r="D143745" t="inlineStr">
        <is>
          <t>{'@unocha~hpc-api-core', '@unocha~hpc-repo-tools'}</t>
        </is>
      </c>
    </row>
    <row r="143746">
      <c r="A143746" s="1" t="n">
        <v>143744</v>
      </c>
      <c r="B143746" t="inlineStr">
        <is>
          <t>vulcainjs</t>
        </is>
      </c>
      <c r="C143746" t="n">
        <v>2</v>
      </c>
      <c r="D143746" t="inlineStr">
        <is>
          <t>{'vulcainjs-swagger-ui', 'vulcainjs-websocket'}</t>
        </is>
      </c>
    </row>
    <row r="143747">
      <c r="A143747" s="1" t="n">
        <v>143745</v>
      </c>
      <c r="B143747" t="inlineStr">
        <is>
          <t>dafna</t>
        </is>
      </c>
      <c r="C143747" t="n">
        <v>2</v>
      </c>
      <c r="D143747" t="inlineStr">
        <is>
          <t>{'dafnast-nothing-to-prod-api', 'wix-protos-infra-sdl-wishlist-dafnast-wishlist-dafnast1'}</t>
        </is>
      </c>
    </row>
    <row r="143748">
      <c r="A143748" s="1" t="n">
        <v>143746</v>
      </c>
      <c r="B143748" t="inlineStr">
        <is>
          <t>dafnast</t>
        </is>
      </c>
      <c r="C143748" t="n">
        <v>2</v>
      </c>
      <c r="D143748" t="inlineStr">
        <is>
          <t>{'dafnast-nothing-to-prod-api', 'wix-protos-infra-sdl-wishlist-dafnast-wishlist-dafnast1'}</t>
        </is>
      </c>
    </row>
    <row r="143749">
      <c r="A143749" s="1" t="n">
        <v>143747</v>
      </c>
      <c r="B143749" t="inlineStr">
        <is>
          <t>benice</t>
        </is>
      </c>
      <c r="C143749" t="n">
        <v>2</v>
      </c>
      <c r="D143749" t="inlineStr">
        <is>
          <t>{'@benice~javascript-sdk', 'benice'}</t>
        </is>
      </c>
    </row>
    <row r="143750">
      <c r="A143750" s="1" t="n">
        <v>143748</v>
      </c>
      <c r="B143750" t="inlineStr">
        <is>
          <t>mentoring</t>
        </is>
      </c>
      <c r="C143750" t="n">
        <v>2</v>
      </c>
      <c r="D143750" t="inlineStr">
        <is>
          <t>{'asap-panel-mentoring', 'react-native-rnmentoringprogram-async-storage'}</t>
        </is>
      </c>
    </row>
    <row r="143751">
      <c r="A143751" s="1" t="n">
        <v>143749</v>
      </c>
      <c r="B143751" t="inlineStr">
        <is>
          <t>menagerie</t>
        </is>
      </c>
      <c r="C143751" t="n">
        <v>2</v>
      </c>
      <c r="D143751" t="inlineStr">
        <is>
          <t>{'glass-menagerie', 'menagerie'}</t>
        </is>
      </c>
    </row>
    <row r="143752">
      <c r="A143752" s="1" t="n">
        <v>143750</v>
      </c>
      <c r="B143752" t="inlineStr">
        <is>
          <t>techwriter</t>
        </is>
      </c>
      <c r="C143752" t="n">
        <v>2</v>
      </c>
      <c r="D143752" t="inlineStr">
        <is>
          <t>{'@techwriter~pmodel', '@techwriter~pview'}</t>
        </is>
      </c>
    </row>
    <row r="143753">
      <c r="A143753" s="1" t="n">
        <v>143751</v>
      </c>
      <c r="B143753" t="inlineStr">
        <is>
          <t>baimahu</t>
        </is>
      </c>
      <c r="C143753" t="n">
        <v>2</v>
      </c>
      <c r="D143753" t="inlineStr">
        <is>
          <t>{'@xaeon~baimahu', '@tugou~baimahu'}</t>
        </is>
      </c>
    </row>
    <row r="143754">
      <c r="A143754" s="1" t="n">
        <v>143752</v>
      </c>
      <c r="B143754" t="inlineStr">
        <is>
          <t>smplygd</t>
        </is>
      </c>
      <c r="C143754" t="n">
        <v>2</v>
      </c>
      <c r="D143754" t="inlineStr">
        <is>
          <t>{'@smplygd~focuspoint-loader', '@smplygd~google-analytics'}</t>
        </is>
      </c>
    </row>
    <row r="143755">
      <c r="A143755" s="1" t="n">
        <v>143753</v>
      </c>
      <c r="B143755" t="inlineStr">
        <is>
          <t>loador</t>
        </is>
      </c>
      <c r="C143755" t="n">
        <v>2</v>
      </c>
      <c r="D143755" t="inlineStr">
        <is>
          <t>{'loador', 'env-loador'}</t>
        </is>
      </c>
    </row>
    <row r="143756">
      <c r="A143756" s="1" t="n">
        <v>143754</v>
      </c>
      <c r="B143756" t="inlineStr">
        <is>
          <t>querist</t>
        </is>
      </c>
      <c r="C143756" t="n">
        <v>2</v>
      </c>
      <c r="D143756" t="inlineStr">
        <is>
          <t>{'mantis-querist', 'querist'}</t>
        </is>
      </c>
    </row>
    <row r="143757">
      <c r="A143757" s="1" t="n">
        <v>143755</v>
      </c>
      <c r="B143757" t="inlineStr">
        <is>
          <t>usews</t>
        </is>
      </c>
      <c r="C143757" t="n">
        <v>2</v>
      </c>
      <c r="D143757" t="inlineStr">
        <is>
          <t>{'coko-usews', '@ahmadster~usews'}</t>
        </is>
      </c>
    </row>
    <row r="143758">
      <c r="A143758" s="1" t="n">
        <v>143756</v>
      </c>
      <c r="B143758" t="inlineStr">
        <is>
          <t>bottomnavigation</t>
        </is>
      </c>
      <c r="C143758" t="n">
        <v>2</v>
      </c>
      <c r="D143758" t="inlineStr">
        <is>
          <t>{'alloy-widget-bottomnavigation', 'nativescript-bottomnavigation'}</t>
        </is>
      </c>
    </row>
    <row r="143759">
      <c r="A143759" s="1" t="n">
        <v>143757</v>
      </c>
      <c r="B143759" t="inlineStr">
        <is>
          <t>brucedown</t>
        </is>
      </c>
      <c r="C143759" t="n">
        <v>2</v>
      </c>
      <c r="D143759" t="inlineStr">
        <is>
          <t>{'brucedown', 'metalsmith-brucedown'}</t>
        </is>
      </c>
    </row>
    <row r="143760">
      <c r="A143760" s="1" t="n">
        <v>143758</v>
      </c>
      <c r="B143760" t="inlineStr">
        <is>
          <t>yudekai</t>
        </is>
      </c>
      <c r="C143760" t="n">
        <v>2</v>
      </c>
      <c r="D143760" t="inlineStr">
        <is>
          <t>{'yudekai-webpack', 'yudekai'}</t>
        </is>
      </c>
    </row>
    <row r="143761">
      <c r="A143761" s="1" t="n">
        <v>143759</v>
      </c>
      <c r="B143761" t="inlineStr">
        <is>
          <t>faceverify</t>
        </is>
      </c>
      <c r="C143761" t="n">
        <v>2</v>
      </c>
      <c r="D143761" t="inlineStr">
        <is>
          <t>{'xbob-example-faceverify', 'bob-example-faceverify'}</t>
        </is>
      </c>
    </row>
    <row r="143762">
      <c r="A143762" s="1" t="n">
        <v>143760</v>
      </c>
      <c r="B143762" t="inlineStr">
        <is>
          <t>watchem</t>
        </is>
      </c>
      <c r="C143762" t="n">
        <v>2</v>
      </c>
      <c r="D143762" t="inlineStr">
        <is>
          <t>{'watchem.js', 'watchem'}</t>
        </is>
      </c>
    </row>
    <row r="143763">
      <c r="A143763" s="1" t="n">
        <v>143761</v>
      </c>
      <c r="B143763" t="inlineStr">
        <is>
          <t>kwanza</t>
        </is>
      </c>
      <c r="C143763" t="n">
        <v>2</v>
      </c>
      <c r="D143763" t="inlineStr">
        <is>
          <t>{'ember-cli-fill-murray-makwanza', 'kwanza'}</t>
        </is>
      </c>
    </row>
    <row r="143764">
      <c r="A143764" s="1" t="n">
        <v>143762</v>
      </c>
      <c r="B143764" t="inlineStr">
        <is>
          <t>retrain</t>
        </is>
      </c>
      <c r="C143764" t="n">
        <v>2</v>
      </c>
      <c r="D143764" t="inlineStr">
        <is>
          <t>{'@longlost~node-tfjs-retrain', '@spriteful~node-tfjs-retrain'}</t>
        </is>
      </c>
    </row>
    <row r="143765">
      <c r="A143765" s="1" t="n">
        <v>143763</v>
      </c>
      <c r="B143765" t="inlineStr">
        <is>
          <t>retarded</t>
        </is>
      </c>
      <c r="C143765" t="n">
        <v>2</v>
      </c>
      <c r="D143765" t="inlineStr">
        <is>
          <t>{'retarded-stack', 'retarded-log'}</t>
        </is>
      </c>
    </row>
    <row r="143766">
      <c r="A143766" s="1" t="n">
        <v>143764</v>
      </c>
      <c r="B143766" t="inlineStr">
        <is>
          <t>tapjaw</t>
        </is>
      </c>
      <c r="C143766" t="n">
        <v>2</v>
      </c>
      <c r="D143766" t="inlineStr">
        <is>
          <t>{'tapjaw-importer', 'generator-tapjaw'}</t>
        </is>
      </c>
    </row>
    <row r="143767">
      <c r="A143767" s="1" t="n">
        <v>143765</v>
      </c>
      <c r="B143767" t="inlineStr">
        <is>
          <t>kuvien</t>
        </is>
      </c>
      <c r="C143767" t="n">
        <v>2</v>
      </c>
      <c r="D143767" t="inlineStr">
        <is>
          <t>{'kuvien.js', 'kuvien.io'}</t>
        </is>
      </c>
    </row>
    <row r="143768">
      <c r="A143768" s="1" t="n">
        <v>143766</v>
      </c>
      <c r="B143768" t="inlineStr">
        <is>
          <t>sitcs</t>
        </is>
      </c>
      <c r="C143768" t="n">
        <v>2</v>
      </c>
      <c r="D143768" t="inlineStr">
        <is>
          <t>{'@sitcs~wolf-schematics', '@sitcs~schematics'}</t>
        </is>
      </c>
    </row>
    <row r="143769">
      <c r="A143769" s="1" t="n">
        <v>143767</v>
      </c>
      <c r="B143769" t="inlineStr">
        <is>
          <t>cooter</t>
        </is>
      </c>
      <c r="C143769" t="n">
        <v>2</v>
      </c>
      <c r="D143769" t="inlineStr">
        <is>
          <t>{'cooter', '@wcooter~cooter'}</t>
        </is>
      </c>
    </row>
    <row r="143770">
      <c r="A143770" s="1" t="n">
        <v>143768</v>
      </c>
      <c r="B143770" t="inlineStr">
        <is>
          <t>hiraku</t>
        </is>
      </c>
      <c r="C143770" t="n">
        <v>2</v>
      </c>
      <c r="D143770" t="inlineStr">
        <is>
          <t>{'hiraku', 'Hiraku'}</t>
        </is>
      </c>
    </row>
    <row r="143771">
      <c r="A143771" s="1" t="n">
        <v>143769</v>
      </c>
      <c r="B143771" t="inlineStr">
        <is>
          <t>shahzaibekram</t>
        </is>
      </c>
      <c r="C143771" t="n">
        <v>2</v>
      </c>
      <c r="D143771" t="inlineStr">
        <is>
          <t>{'@shahzaibekram~node-package', '@shahzaibekram~shah'}</t>
        </is>
      </c>
    </row>
    <row r="143772">
      <c r="A143772" s="1" t="n">
        <v>143770</v>
      </c>
      <c r="B143772" t="inlineStr">
        <is>
          <t>damountie</t>
        </is>
      </c>
      <c r="C143772" t="n">
        <v>2</v>
      </c>
      <c r="D143772" t="inlineStr">
        <is>
          <t>{'@damountie~ts-filesystem', '@damountie~ts-collection'}</t>
        </is>
      </c>
    </row>
    <row r="143773">
      <c r="A143773" s="1" t="n">
        <v>143771</v>
      </c>
      <c r="B143773" t="inlineStr">
        <is>
          <t>huihu</t>
        </is>
      </c>
      <c r="C143773" t="n">
        <v>2</v>
      </c>
      <c r="D143773" t="inlineStr">
        <is>
          <t>{'@huihu~socket', '@huihu~wincall'}</t>
        </is>
      </c>
    </row>
    <row r="143774">
      <c r="A143774" s="1" t="n">
        <v>143772</v>
      </c>
      <c r="B143774" t="inlineStr">
        <is>
          <t>justt</t>
        </is>
      </c>
      <c r="C143774" t="n">
        <v>2</v>
      </c>
      <c r="D143774" t="inlineStr">
        <is>
          <t>{'justt-tyx', 'justt-tyx-new'}</t>
        </is>
      </c>
    </row>
    <row r="143775">
      <c r="A143775" s="1" t="n">
        <v>143773</v>
      </c>
      <c r="B143775" t="inlineStr">
        <is>
          <t>compassinteractive</t>
        </is>
      </c>
      <c r="C143775" t="n">
        <v>2</v>
      </c>
      <c r="D143775" t="inlineStr">
        <is>
          <t>{'@compassinteractive~browserslist-default', 'compassinteractive-jaguarjs-jsdoc-theme'}</t>
        </is>
      </c>
    </row>
    <row r="143776">
      <c r="A143776" s="1" t="n">
        <v>143774</v>
      </c>
      <c r="B143776" t="inlineStr">
        <is>
          <t>levv</t>
        </is>
      </c>
      <c r="C143776" t="n">
        <v>2</v>
      </c>
      <c r="D143776" t="inlineStr">
        <is>
          <t>{'wix-mobile-crash-course-levv-1', 'wix-mobile-crash-course-levv-2'}</t>
        </is>
      </c>
    </row>
    <row r="143777">
      <c r="A143777" s="1" t="n">
        <v>143775</v>
      </c>
      <c r="B143777" t="inlineStr">
        <is>
          <t>placeunicorn</t>
        </is>
      </c>
      <c r="C143777" t="n">
        <v>2</v>
      </c>
      <c r="D143777" t="inlineStr">
        <is>
          <t>{'vue-placeunicorn', 'placeunicorn'}</t>
        </is>
      </c>
    </row>
    <row r="143778">
      <c r="A143778" s="1" t="n">
        <v>143776</v>
      </c>
      <c r="B143778" t="inlineStr">
        <is>
          <t>thurston</t>
        </is>
      </c>
      <c r="C143778" t="n">
        <v>2</v>
      </c>
      <c r="D143778" t="inlineStr">
        <is>
          <t>{'thurston', '@thurstonlui~lotide'}</t>
        </is>
      </c>
    </row>
    <row r="143779">
      <c r="A143779" s="1" t="n">
        <v>143777</v>
      </c>
      <c r="B143779" t="inlineStr">
        <is>
          <t>datetimejs</t>
        </is>
      </c>
      <c r="C143779" t="n">
        <v>2</v>
      </c>
      <c r="D143779" t="inlineStr">
        <is>
          <t>{'@zohodesk~datetimejs', 'datetimejs'}</t>
        </is>
      </c>
    </row>
    <row r="143780">
      <c r="A143780" s="1" t="n">
        <v>143778</v>
      </c>
      <c r="B143780" t="inlineStr">
        <is>
          <t>agilegob</t>
        </is>
      </c>
      <c r="C143780" t="n">
        <v>2</v>
      </c>
      <c r="D143780" t="inlineStr">
        <is>
          <t>{'@agilegob~components', '@agilegob~core'}</t>
        </is>
      </c>
    </row>
    <row r="143781">
      <c r="A143781" s="1" t="n">
        <v>143779</v>
      </c>
      <c r="B143781" t="inlineStr">
        <is>
          <t>fmartin5</t>
        </is>
      </c>
      <c r="C143781" t="n">
        <v>2</v>
      </c>
      <c r="D143781" t="inlineStr">
        <is>
          <t>{'@fmartin5~typechecking', '@fmartin5~type-checking'}</t>
        </is>
      </c>
    </row>
    <row r="143782">
      <c r="A143782" s="1" t="n">
        <v>143780</v>
      </c>
      <c r="B143782" t="inlineStr">
        <is>
          <t>caad</t>
        </is>
      </c>
      <c r="C143782" t="n">
        <v>2</v>
      </c>
      <c r="D143782" t="inlineStr">
        <is>
          <t>{'caad', 'seekjs-plugin-caad'}</t>
        </is>
      </c>
    </row>
    <row r="143783">
      <c r="A143783" s="1" t="n">
        <v>143781</v>
      </c>
      <c r="B143783" t="inlineStr">
        <is>
          <t>exante</t>
        </is>
      </c>
      <c r="C143783" t="n">
        <v>2</v>
      </c>
      <c r="D143783" t="inlineStr">
        <is>
          <t>{'@exante~big-decimal', 'exante'}</t>
        </is>
      </c>
    </row>
    <row r="143784">
      <c r="A143784" s="1" t="n">
        <v>143782</v>
      </c>
      <c r="B143784" t="inlineStr">
        <is>
          <t>taes</t>
        </is>
      </c>
      <c r="C143784" t="n">
        <v>2</v>
      </c>
      <c r="D143784" t="inlineStr">
        <is>
          <t>{'taes', 'taesup'}</t>
        </is>
      </c>
    </row>
    <row r="143785">
      <c r="A143785" s="1" t="n">
        <v>143783</v>
      </c>
      <c r="B143785" t="inlineStr">
        <is>
          <t>tukar</t>
        </is>
      </c>
      <c r="C143785" t="n">
        <v>2</v>
      </c>
      <c r="D143785" t="inlineStr">
        <is>
          <t>{'tukar', '@revtm~tukar'}</t>
        </is>
      </c>
    </row>
    <row r="143786">
      <c r="A143786" s="1" t="n">
        <v>143784</v>
      </c>
      <c r="B143786" t="inlineStr">
        <is>
          <t>magicblue</t>
        </is>
      </c>
      <c r="C143786" t="n">
        <v>2</v>
      </c>
      <c r="D143786" t="inlineStr">
        <is>
          <t>{'magicblue', '@magicblue~testing-module'}</t>
        </is>
      </c>
    </row>
    <row r="143787">
      <c r="A143787" s="1" t="n">
        <v>143785</v>
      </c>
      <c r="B143787" t="inlineStr">
        <is>
          <t>example6</t>
        </is>
      </c>
      <c r="C143787" t="n">
        <v>2</v>
      </c>
      <c r="D143787" t="inlineStr">
        <is>
          <t>{'@stavalfi~cli-example6', 'math_example6'}</t>
        </is>
      </c>
    </row>
    <row r="143788">
      <c r="A143788" s="1" t="n">
        <v>143786</v>
      </c>
      <c r="B143788" t="inlineStr">
        <is>
          <t>vyuan</t>
        </is>
      </c>
      <c r="C143788" t="n">
        <v>2</v>
      </c>
      <c r="D143788" t="inlineStr">
        <is>
          <t>{'vyuan-ac-core', 'vyuan-ac-frame-vue'}</t>
        </is>
      </c>
    </row>
    <row r="143789">
      <c r="A143789" s="1" t="n">
        <v>143787</v>
      </c>
      <c r="B143789" t="inlineStr">
        <is>
          <t>slackclient</t>
        </is>
      </c>
      <c r="C143789" t="n">
        <v>2</v>
      </c>
      <c r="D143789" t="inlineStr">
        <is>
          <t>{'slackclient', 'ng2slackclient'}</t>
        </is>
      </c>
    </row>
    <row r="143790">
      <c r="A143790" s="1" t="n">
        <v>143788</v>
      </c>
      <c r="B143790" t="inlineStr">
        <is>
          <t>monkeyjumps</t>
        </is>
      </c>
      <c r="C143790" t="n">
        <v>2</v>
      </c>
      <c r="D143790" t="inlineStr">
        <is>
          <t>{'monkeyjumps-frame-print', 'react-context-menus-monkeyjumps'}</t>
        </is>
      </c>
    </row>
    <row r="143791">
      <c r="A143791" s="1" t="n">
        <v>143789</v>
      </c>
      <c r="B143791" t="inlineStr">
        <is>
          <t>plazimediaplayer</t>
        </is>
      </c>
      <c r="C143791" t="n">
        <v>2</v>
      </c>
      <c r="D143791" t="inlineStr">
        <is>
          <t>{'@carlos_cuellar~plazimediaplayer', 'mmora-plazimediaplayer'}</t>
        </is>
      </c>
    </row>
    <row r="143792">
      <c r="A143792" s="1" t="n">
        <v>143790</v>
      </c>
      <c r="B143792" t="inlineStr">
        <is>
          <t>jorns</t>
        </is>
      </c>
      <c r="C143792" t="n">
        <v>2</v>
      </c>
      <c r="D143792" t="inlineStr">
        <is>
          <t>{'@jorns~ionic-http-error-toast', '@jorns~ng-crud-service'}</t>
        </is>
      </c>
    </row>
    <row r="143793">
      <c r="A143793" s="1" t="n">
        <v>143791</v>
      </c>
      <c r="B143793" t="inlineStr">
        <is>
          <t>shrinkrwapped</t>
        </is>
      </c>
      <c r="C143793" t="n">
        <v>2</v>
      </c>
      <c r="D143793" t="inlineStr">
        <is>
          <t>{'my-test-other-shrinkrwapped', 'my-test-shrinkrwapped'}</t>
        </is>
      </c>
    </row>
    <row r="143794">
      <c r="A143794" s="1" t="n">
        <v>143792</v>
      </c>
      <c r="B143794" t="inlineStr">
        <is>
          <t>dmock</t>
        </is>
      </c>
      <c r="C143794" t="n">
        <v>2</v>
      </c>
      <c r="D143794" t="inlineStr">
        <is>
          <t>{'dmock', 'dmock-server'}</t>
        </is>
      </c>
    </row>
    <row r="143795">
      <c r="A143795" s="1" t="n">
        <v>143793</v>
      </c>
      <c r="B143795" t="inlineStr">
        <is>
          <t>vaniajs</t>
        </is>
      </c>
      <c r="C143795" t="n">
        <v>2</v>
      </c>
      <c r="D143795" t="inlineStr">
        <is>
          <t>{'vaniajs', '@vaniajs~cli'}</t>
        </is>
      </c>
    </row>
    <row r="143796">
      <c r="A143796" s="1" t="n">
        <v>143794</v>
      </c>
      <c r="B143796" t="inlineStr">
        <is>
          <t>xumi</t>
        </is>
      </c>
      <c r="C143796" t="n">
        <v>2</v>
      </c>
      <c r="D143796" t="inlineStr">
        <is>
          <t>{'seven-xumi-code', 'xumi'}</t>
        </is>
      </c>
    </row>
    <row r="143797">
      <c r="A143797" s="1" t="n">
        <v>143795</v>
      </c>
      <c r="B143797" t="inlineStr">
        <is>
          <t>jiaxuan</t>
        </is>
      </c>
      <c r="C143797" t="n">
        <v>2</v>
      </c>
      <c r="D143797" t="inlineStr">
        <is>
          <t>{'@chenhw2019~jiaxuan-ui', 'jiaxuan_ui'}</t>
        </is>
      </c>
    </row>
    <row r="143798">
      <c r="A143798" s="1" t="n">
        <v>143796</v>
      </c>
      <c r="B143798" t="inlineStr">
        <is>
          <t>mirtek</t>
        </is>
      </c>
      <c r="C143798" t="n">
        <v>2</v>
      </c>
      <c r="D143798" t="inlineStr">
        <is>
          <t>{'@mirtek~mirt-auth', '@mirtek~ratter'}</t>
        </is>
      </c>
    </row>
    <row r="143799">
      <c r="A143799" s="1" t="n">
        <v>143797</v>
      </c>
      <c r="B143799" t="inlineStr">
        <is>
          <t>iwy</t>
        </is>
      </c>
      <c r="C143799" t="n">
        <v>2</v>
      </c>
      <c r="D143799" t="inlineStr">
        <is>
          <t>{'iwy_master', 'pimatic-iwy-light-master'}</t>
        </is>
      </c>
    </row>
    <row r="143800">
      <c r="A143800" s="1" t="n">
        <v>143798</v>
      </c>
      <c r="B143800" t="inlineStr">
        <is>
          <t>databunker</t>
        </is>
      </c>
      <c r="C143800" t="n">
        <v>2</v>
      </c>
      <c r="D143800" t="inlineStr">
        <is>
          <t>{'@databunker~session-store', '@databunker~store'}</t>
        </is>
      </c>
    </row>
    <row r="143801">
      <c r="A143801" s="1" t="n">
        <v>143799</v>
      </c>
      <c r="B143801" t="inlineStr">
        <is>
          <t>equipmentbasefailurereport</t>
        </is>
      </c>
      <c r="C143801" t="n">
        <v>2</v>
      </c>
      <c r="D143801" t="inlineStr">
        <is>
          <t>{'qmuzik-equipmentbasefailurereport-shared', 'qmuzik-equipmentbasefailurereport'}</t>
        </is>
      </c>
    </row>
    <row r="143802">
      <c r="A143802" s="1" t="n">
        <v>143800</v>
      </c>
      <c r="B143802" t="inlineStr">
        <is>
          <t>queryparam</t>
        </is>
      </c>
      <c r="C143802" t="n">
        <v>2</v>
      </c>
      <c r="D143802" t="inlineStr">
        <is>
          <t>{'queryparam', 'redux-queryparam-middleware'}</t>
        </is>
      </c>
    </row>
    <row r="143803">
      <c r="A143803" s="1" t="n">
        <v>143801</v>
      </c>
      <c r="B143803" t="inlineStr">
        <is>
          <t>uploadpic</t>
        </is>
      </c>
      <c r="C143803" t="n">
        <v>2</v>
      </c>
      <c r="D143803" t="inlineStr">
        <is>
          <t>{'uploadpic', 'ewaytec_uploadpic'}</t>
        </is>
      </c>
    </row>
    <row r="143804">
      <c r="A143804" s="1" t="n">
        <v>143802</v>
      </c>
      <c r="B143804" t="inlineStr">
        <is>
          <t>humanization</t>
        </is>
      </c>
      <c r="C143804" t="n">
        <v>2</v>
      </c>
      <c r="D143804" t="inlineStr">
        <is>
          <t>{'humanization', 'humanizationdb'}</t>
        </is>
      </c>
    </row>
    <row r="143805">
      <c r="A143805" s="1" t="n">
        <v>143803</v>
      </c>
      <c r="B143805" t="inlineStr">
        <is>
          <t>meditec</t>
        </is>
      </c>
      <c r="C143805" t="n">
        <v>2</v>
      </c>
      <c r="D143805" t="inlineStr">
        <is>
          <t>{'meditect-geofirestore-clustering-js', '@meditect~geofirestore-clustering-js'}</t>
        </is>
      </c>
    </row>
    <row r="143806">
      <c r="A143806" s="1" t="n">
        <v>143804</v>
      </c>
      <c r="B143806" t="inlineStr">
        <is>
          <t>meditect</t>
        </is>
      </c>
      <c r="C143806" t="n">
        <v>2</v>
      </c>
      <c r="D143806" t="inlineStr">
        <is>
          <t>{'meditect-geofirestore-clustering-js', '@meditect~geofirestore-clustering-js'}</t>
        </is>
      </c>
    </row>
    <row r="143807">
      <c r="A143807" s="1" t="n">
        <v>143805</v>
      </c>
      <c r="B143807" t="inlineStr">
        <is>
          <t>urlimage</t>
        </is>
      </c>
      <c r="C143807" t="n">
        <v>2</v>
      </c>
      <c r="D143807" t="inlineStr">
        <is>
          <t>{'urlimage-dcollien', 'urlimage'}</t>
        </is>
      </c>
    </row>
    <row r="143808">
      <c r="A143808" s="1" t="n">
        <v>143806</v>
      </c>
      <c r="B143808" t="inlineStr">
        <is>
          <t>teeproxy</t>
        </is>
      </c>
      <c r="C143808" t="n">
        <v>2</v>
      </c>
      <c r="D143808" t="inlineStr">
        <is>
          <t>{'teeproxy-line-switch', 'teeproxy-switch'}</t>
        </is>
      </c>
    </row>
    <row r="143809">
      <c r="A143809" s="1" t="n">
        <v>143807</v>
      </c>
      <c r="B143809" t="inlineStr">
        <is>
          <t>byke</t>
        </is>
      </c>
      <c r="C143809" t="n">
        <v>2</v>
      </c>
      <c r="D143809" t="inlineStr">
        <is>
          <t>{'byke', '@multicycles~byke'}</t>
        </is>
      </c>
    </row>
    <row r="143810">
      <c r="A143810" s="1" t="n">
        <v>143808</v>
      </c>
      <c r="B143810" t="inlineStr">
        <is>
          <t>payjunction</t>
        </is>
      </c>
      <c r="C143810" t="n">
        <v>2</v>
      </c>
      <c r="D143810" t="inlineStr">
        <is>
          <t>{'payjunction', '@mattihan~payjunction-rest'}</t>
        </is>
      </c>
    </row>
    <row r="143811">
      <c r="A143811" s="1" t="n">
        <v>143809</v>
      </c>
      <c r="B143811" t="inlineStr">
        <is>
          <t>uselazy</t>
        </is>
      </c>
      <c r="C143811" t="n">
        <v>2</v>
      </c>
      <c r="D143811" t="inlineStr">
        <is>
          <t>{'react-uselazy', 'uselazy'}</t>
        </is>
      </c>
    </row>
    <row r="143812">
      <c r="A143812" s="1" t="n">
        <v>143810</v>
      </c>
      <c r="B143812" t="inlineStr">
        <is>
          <t>checkmarks</t>
        </is>
      </c>
      <c r="C143812" t="n">
        <v>2</v>
      </c>
      <c r="D143812" t="inlineStr">
        <is>
          <t>{'@tutorbook~checkmarks', 'checkmarks'}</t>
        </is>
      </c>
    </row>
    <row r="143813">
      <c r="A143813" s="1" t="n">
        <v>143811</v>
      </c>
      <c r="B143813" t="inlineStr">
        <is>
          <t>yxg</t>
        </is>
      </c>
      <c r="C143813" t="n">
        <v>2</v>
      </c>
      <c r="D143813" t="inlineStr">
        <is>
          <t>{'yxg-xlsx-style', 'yxg-xlsx-row-height'}</t>
        </is>
      </c>
    </row>
    <row r="143814">
      <c r="A143814" s="1" t="n">
        <v>143812</v>
      </c>
      <c r="B143814" t="inlineStr">
        <is>
          <t>sherbst</t>
        </is>
      </c>
      <c r="C143814" t="n">
        <v>2</v>
      </c>
      <c r="D143814" t="inlineStr">
        <is>
          <t>{'@sherbst~mongoose-to-graphql', '@sherbst~educr8-schemas'}</t>
        </is>
      </c>
    </row>
    <row r="143815">
      <c r="A143815" s="1" t="n">
        <v>143813</v>
      </c>
      <c r="B143815" t="inlineStr">
        <is>
          <t>yawg</t>
        </is>
      </c>
      <c r="C143815" t="n">
        <v>2</v>
      </c>
      <c r="D143815" t="inlineStr">
        <is>
          <t>{'yawg', '@rmarscher~yawg'}</t>
        </is>
      </c>
    </row>
    <row r="143816">
      <c r="A143816" s="1" t="n">
        <v>143814</v>
      </c>
      <c r="B143816" t="inlineStr">
        <is>
          <t>pyromaths</t>
        </is>
      </c>
      <c r="C143816" t="n">
        <v>2</v>
      </c>
      <c r="D143816" t="inlineStr">
        <is>
          <t>{'pyromaths-qt', 'pyromaths'}</t>
        </is>
      </c>
    </row>
    <row r="143817">
      <c r="A143817" s="1" t="n">
        <v>143815</v>
      </c>
      <c r="B143817" t="inlineStr">
        <is>
          <t>hamar</t>
        </is>
      </c>
      <c r="C143817" t="n">
        <v>2</v>
      </c>
      <c r="D143817" t="inlineStr">
        <is>
          <t>{'hamaro-app', 'hamari-app'}</t>
        </is>
      </c>
    </row>
    <row r="143818">
      <c r="A143818" s="1" t="n">
        <v>143816</v>
      </c>
      <c r="B143818" t="inlineStr">
        <is>
          <t>disputes</t>
        </is>
      </c>
      <c r="C143818" t="n">
        <v>2</v>
      </c>
      <c r="D143818" t="inlineStr">
        <is>
          <t>{'@graphprotocol~graph-disputes', 'disputes'}</t>
        </is>
      </c>
    </row>
    <row r="143819">
      <c r="A143819" s="1" t="n">
        <v>143817</v>
      </c>
      <c r="B143819" t="inlineStr">
        <is>
          <t>nexi</t>
        </is>
      </c>
      <c r="C143819" t="n">
        <v>2</v>
      </c>
      <c r="D143819" t="inlineStr">
        <is>
          <t>{'xpay-nexi-js', 'nexi'}</t>
        </is>
      </c>
    </row>
    <row r="143820">
      <c r="A143820" s="1" t="n">
        <v>143818</v>
      </c>
      <c r="B143820" t="inlineStr">
        <is>
          <t>sunilshrestha</t>
        </is>
      </c>
      <c r="C143820" t="n">
        <v>2</v>
      </c>
      <c r="D143820" t="inlineStr">
        <is>
          <t>{'@sunilshrestha~ckeditor5-build-classic', '@sunilshrestha~ckeditor5-build-classic-custom'}</t>
        </is>
      </c>
    </row>
    <row r="143821">
      <c r="A143821" s="1" t="n">
        <v>143819</v>
      </c>
      <c r="B143821" t="inlineStr">
        <is>
          <t>xunextw</t>
        </is>
      </c>
      <c r="C143821" t="n">
        <v>2</v>
      </c>
      <c r="D143821" t="inlineStr">
        <is>
          <t>{'@xunextw~react-dynamic-swiper', '@xunextw~dom7'}</t>
        </is>
      </c>
    </row>
    <row r="143822">
      <c r="A143822" s="1" t="n">
        <v>143820</v>
      </c>
      <c r="B143822" t="inlineStr">
        <is>
          <t>dom7</t>
        </is>
      </c>
      <c r="C143822" t="n">
        <v>2</v>
      </c>
      <c r="D143822" t="inlineStr">
        <is>
          <t>{'dom7', '@xunextw~dom7'}</t>
        </is>
      </c>
    </row>
    <row r="143823">
      <c r="A143823" s="1" t="n">
        <v>143821</v>
      </c>
      <c r="B143823" t="inlineStr">
        <is>
          <t>aeolixsdk</t>
        </is>
      </c>
      <c r="C143823" t="n">
        <v>2</v>
      </c>
      <c r="D143823" t="inlineStr">
        <is>
          <t>{'aeolixsdk-node', 'aeolixsdk-js'}</t>
        </is>
      </c>
    </row>
    <row r="143824">
      <c r="A143824" s="1" t="n">
        <v>143822</v>
      </c>
      <c r="B143824" t="inlineStr">
        <is>
          <t>tributary</t>
        </is>
      </c>
      <c r="C143824" t="n">
        <v>2</v>
      </c>
      <c r="D143824" t="inlineStr">
        <is>
          <t>{'gulp-tributary', 'tributary'}</t>
        </is>
      </c>
    </row>
    <row r="143825">
      <c r="A143825" s="1" t="n">
        <v>143823</v>
      </c>
      <c r="B143825" t="inlineStr">
        <is>
          <t>wraped</t>
        </is>
      </c>
      <c r="C143825" t="n">
        <v>2</v>
      </c>
      <c r="D143825" t="inlineStr">
        <is>
          <t>{'react-native-highcharts-wraped', '@ourabio~react-native-highcharts-wraped'}</t>
        </is>
      </c>
    </row>
    <row r="143826">
      <c r="A143826" s="1" t="n">
        <v>143824</v>
      </c>
      <c r="B143826" t="inlineStr">
        <is>
          <t>kirylshreyter</t>
        </is>
      </c>
      <c r="C143826" t="n">
        <v>2</v>
      </c>
      <c r="D143826" t="inlineStr">
        <is>
          <t>{'@kirylshreyter~concept_react', '@kirylshreyter~optionizer'}</t>
        </is>
      </c>
    </row>
    <row r="143827">
      <c r="A143827" s="1" t="n">
        <v>143825</v>
      </c>
      <c r="B143827" t="inlineStr">
        <is>
          <t>optionizer</t>
        </is>
      </c>
      <c r="C143827" t="n">
        <v>2</v>
      </c>
      <c r="D143827" t="inlineStr">
        <is>
          <t>{'optionizer', '@kirylshreyter~optionizer'}</t>
        </is>
      </c>
    </row>
    <row r="143828">
      <c r="A143828" s="1" t="n">
        <v>143826</v>
      </c>
      <c r="B143828" t="inlineStr">
        <is>
          <t>chandi</t>
        </is>
      </c>
      <c r="C143828" t="n">
        <v>2</v>
      </c>
      <c r="D143828" t="inlineStr">
        <is>
          <t>{'math_example_chandima', 'chandiwal'}</t>
        </is>
      </c>
    </row>
    <row r="143829">
      <c r="A143829" s="1" t="n">
        <v>143827</v>
      </c>
      <c r="B143829" t="inlineStr">
        <is>
          <t>dinhoabreu</t>
        </is>
      </c>
      <c r="C143829" t="n">
        <v>2</v>
      </c>
      <c r="D143829" t="inlineStr">
        <is>
          <t>{'@dinhoabreu~semantic-release-bitbucket-config', '@dinhoabreu~p-map'}</t>
        </is>
      </c>
    </row>
    <row r="143830">
      <c r="A143830" s="1" t="n">
        <v>143828</v>
      </c>
      <c r="B143830" t="inlineStr">
        <is>
          <t>hefantv</t>
        </is>
      </c>
      <c r="C143830" t="n">
        <v>2</v>
      </c>
      <c r="D143830" t="inlineStr">
        <is>
          <t>{'hefantv-backpack', 'hefantv-history'}</t>
        </is>
      </c>
    </row>
    <row r="143831">
      <c r="A143831" s="1" t="n">
        <v>143829</v>
      </c>
      <c r="B143831" t="inlineStr">
        <is>
          <t>awsmin</t>
        </is>
      </c>
      <c r="C143831" t="n">
        <v>2</v>
      </c>
      <c r="D143831" t="inlineStr">
        <is>
          <t>{'@awsmin~f1', '@awsmin~frontity-wp-job-openings'}</t>
        </is>
      </c>
    </row>
    <row r="143832">
      <c r="A143832" s="1" t="n">
        <v>143830</v>
      </c>
      <c r="B143832" t="inlineStr">
        <is>
          <t>rtcamp</t>
        </is>
      </c>
      <c r="C143832" t="n">
        <v>2</v>
      </c>
      <c r="D143832" t="inlineStr">
        <is>
          <t>{'@rtcamp~wporg-api-client', '@rtcamp~gb-components'}</t>
        </is>
      </c>
    </row>
    <row r="143833">
      <c r="A143833" s="1" t="n">
        <v>143831</v>
      </c>
      <c r="B143833" t="inlineStr">
        <is>
          <t>komelo</t>
        </is>
      </c>
      <c r="C143833" t="n">
        <v>2</v>
      </c>
      <c r="D143833" t="inlineStr">
        <is>
          <t>{'generator-komelo', 'generator-komelo-ui'}</t>
        </is>
      </c>
    </row>
    <row r="143834">
      <c r="A143834" s="1" t="n">
        <v>143832</v>
      </c>
      <c r="B143834" t="inlineStr">
        <is>
          <t>pluginbnb</t>
        </is>
      </c>
      <c r="C143834" t="n">
        <v>2</v>
      </c>
      <c r="D143834" t="inlineStr">
        <is>
          <t>{'pluginbnb-react', 'pluginbnb'}</t>
        </is>
      </c>
    </row>
    <row r="143835">
      <c r="A143835" s="1" t="n">
        <v>143833</v>
      </c>
      <c r="B143835" t="inlineStr">
        <is>
          <t>swannell</t>
        </is>
      </c>
      <c r="C143835" t="n">
        <v>2</v>
      </c>
      <c r="D143835" t="inlineStr">
        <is>
          <t>{'@william_swannell~sqs-lite', '@william_swannell~nextjs-auth0'}</t>
        </is>
      </c>
    </row>
    <row r="143836">
      <c r="A143836" s="1" t="n">
        <v>143834</v>
      </c>
      <c r="B143836" t="inlineStr">
        <is>
          <t>xlfstar</t>
        </is>
      </c>
      <c r="C143836" t="n">
        <v>2</v>
      </c>
      <c r="D143836" t="inlineStr">
        <is>
          <t>{'xlfstar-test', '@xlfstar~my-vue-u'}</t>
        </is>
      </c>
    </row>
    <row r="143837">
      <c r="A143837" s="1" t="n">
        <v>143835</v>
      </c>
      <c r="B143837" t="inlineStr">
        <is>
          <t>re4388</t>
        </is>
      </c>
      <c r="C143837" t="n">
        <v>2</v>
      </c>
      <c r="D143837" t="inlineStr">
        <is>
          <t>{'@re4388~caporal-cli', '@re4388~showassemble'}</t>
        </is>
      </c>
    </row>
    <row r="143838">
      <c r="A143838" s="1" t="n">
        <v>143836</v>
      </c>
      <c r="B143838" t="inlineStr">
        <is>
          <t>tructure</t>
        </is>
      </c>
      <c r="C143838" t="n">
        <v>2</v>
      </c>
      <c r="D143838" t="inlineStr">
        <is>
          <t>{'babel-plugin-transform-es2015-modules-simple-desctructure-amd', '@ta-da~metadata-file-tructure'}</t>
        </is>
      </c>
    </row>
    <row r="143839">
      <c r="A143839" s="1" t="n">
        <v>143837</v>
      </c>
      <c r="B143839" t="inlineStr">
        <is>
          <t>khiem</t>
        </is>
      </c>
      <c r="C143839" t="n">
        <v>2</v>
      </c>
      <c r="D143839" t="inlineStr">
        <is>
          <t>{'@khiem.le~chart-lib', 'ra-input-rich-text-khiem'}</t>
        </is>
      </c>
    </row>
    <row r="143840">
      <c r="A143840" s="1" t="n">
        <v>143838</v>
      </c>
      <c r="B143840" t="inlineStr">
        <is>
          <t>pohle</t>
        </is>
      </c>
      <c r="C143840" t="n">
        <v>2</v>
      </c>
      <c r="D143840" t="inlineStr">
        <is>
          <t>{'pohleusis', '@morgs32~pohleusis'}</t>
        </is>
      </c>
    </row>
    <row r="143841">
      <c r="A143841" s="1" t="n">
        <v>143839</v>
      </c>
      <c r="B143841" t="inlineStr">
        <is>
          <t>pohleusis</t>
        </is>
      </c>
      <c r="C143841" t="n">
        <v>2</v>
      </c>
      <c r="D143841" t="inlineStr">
        <is>
          <t>{'pohleusis', '@morgs32~pohleusis'}</t>
        </is>
      </c>
    </row>
    <row r="143842">
      <c r="A143842" s="1" t="n">
        <v>143840</v>
      </c>
      <c r="B143842" t="inlineStr">
        <is>
          <t>delduca1990</t>
        </is>
      </c>
      <c r="C143842" t="n">
        <v>2</v>
      </c>
      <c r="D143842" t="inlineStr">
        <is>
          <t>{'@lauradelduca1990~checkme', '@lauradelduca1990~npxcard'}</t>
        </is>
      </c>
    </row>
    <row r="143843">
      <c r="A143843" s="1" t="n">
        <v>143841</v>
      </c>
      <c r="B143843" t="inlineStr">
        <is>
          <t>lauradelduca1990</t>
        </is>
      </c>
      <c r="C143843" t="n">
        <v>2</v>
      </c>
      <c r="D143843" t="inlineStr">
        <is>
          <t>{'@lauradelduca1990~checkme', '@lauradelduca1990~npxcard'}</t>
        </is>
      </c>
    </row>
    <row r="143844">
      <c r="A143844" s="1" t="n">
        <v>143842</v>
      </c>
      <c r="B143844" t="inlineStr">
        <is>
          <t>relvar</t>
        </is>
      </c>
      <c r="C143844" t="n">
        <v>2</v>
      </c>
      <c r="D143844" t="inlineStr">
        <is>
          <t>{'relvar.js', 'relvar'}</t>
        </is>
      </c>
    </row>
    <row r="143845">
      <c r="A143845" s="1" t="n">
        <v>143843</v>
      </c>
      <c r="B143845" t="inlineStr">
        <is>
          <t>oase</t>
        </is>
      </c>
      <c r="C143845" t="n">
        <v>2</v>
      </c>
      <c r="D143845" t="inlineStr">
        <is>
          <t>{'oase', 'oase-facade'}</t>
        </is>
      </c>
    </row>
    <row r="143846">
      <c r="A143846" s="1" t="n">
        <v>143844</v>
      </c>
      <c r="B143846" t="inlineStr">
        <is>
          <t>digitum</t>
        </is>
      </c>
      <c r="C143846" t="n">
        <v>2</v>
      </c>
      <c r="D143846" t="inlineStr">
        <is>
          <t>{'@digitum~well-known', '@digitum~avl'}</t>
        </is>
      </c>
    </row>
    <row r="143847">
      <c r="A143847" s="1" t="n">
        <v>143845</v>
      </c>
      <c r="B143847" t="inlineStr">
        <is>
          <t>oyeharry</t>
        </is>
      </c>
      <c r="C143847" t="n">
        <v>2</v>
      </c>
      <c r="D143847" t="inlineStr">
        <is>
          <t>{'@oyeharry~app-menu', '@oyeharry~react-scripts-mrf'}</t>
        </is>
      </c>
    </row>
    <row r="143848">
      <c r="A143848" s="1" t="n">
        <v>143846</v>
      </c>
      <c r="B143848" t="inlineStr">
        <is>
          <t>ecfairle</t>
        </is>
      </c>
      <c r="C143848" t="n">
        <v>2</v>
      </c>
      <c r="D143848" t="inlineStr">
        <is>
          <t>{'@ecfairle~mccli', '@ecfairle~vue-loader'}</t>
        </is>
      </c>
    </row>
    <row r="143849">
      <c r="A143849" s="1" t="n">
        <v>143847</v>
      </c>
      <c r="B143849" t="inlineStr">
        <is>
          <t>xpviral</t>
        </is>
      </c>
      <c r="C143849" t="n">
        <v>2</v>
      </c>
      <c r="D143849" t="inlineStr">
        <is>
          <t>{'xpviral', 'xpviral-lib'}</t>
        </is>
      </c>
    </row>
    <row r="143850">
      <c r="A143850" s="1" t="n">
        <v>143848</v>
      </c>
      <c r="B143850" t="inlineStr">
        <is>
          <t>larvitdbmigration</t>
        </is>
      </c>
      <c r="C143850" t="n">
        <v>2</v>
      </c>
      <c r="D143850" t="inlineStr">
        <is>
          <t>{'larvitdbmigration-pg', 'larvitdbmigration'}</t>
        </is>
      </c>
    </row>
    <row r="143851">
      <c r="A143851" s="1" t="n">
        <v>143849</v>
      </c>
      <c r="B143851" t="inlineStr">
        <is>
          <t>jslisp</t>
        </is>
      </c>
      <c r="C143851" t="n">
        <v>2</v>
      </c>
      <c r="D143851" t="inlineStr">
        <is>
          <t>{'jslisp-cli', 'jslisp'}</t>
        </is>
      </c>
    </row>
    <row r="143852">
      <c r="A143852" s="1" t="n">
        <v>143850</v>
      </c>
      <c r="B143852" t="inlineStr">
        <is>
          <t>bion</t>
        </is>
      </c>
      <c r="C143852" t="n">
        <v>2</v>
      </c>
      <c r="D143852" t="inlineStr">
        <is>
          <t>{'bion', 'bionas'}</t>
        </is>
      </c>
    </row>
    <row r="143853">
      <c r="A143853" s="1" t="n">
        <v>143851</v>
      </c>
      <c r="B143853" t="inlineStr">
        <is>
          <t>tzprofiles</t>
        </is>
      </c>
      <c r="C143853" t="n">
        <v>2</v>
      </c>
      <c r="D143853" t="inlineStr">
        <is>
          <t>{'@spruceid~tzprofiles', 'tzprofiles'}</t>
        </is>
      </c>
    </row>
    <row r="143854">
      <c r="A143854" s="1" t="n">
        <v>143852</v>
      </c>
      <c r="B143854" t="inlineStr">
        <is>
          <t>mwater</t>
        </is>
      </c>
      <c r="C143854" t="n">
        <v>2</v>
      </c>
      <c r="D143854" t="inlineStr">
        <is>
          <t>{'mwater-expressions-ui', 'mwater-expressions'}</t>
        </is>
      </c>
    </row>
    <row r="143855">
      <c r="A143855" s="1" t="n">
        <v>143853</v>
      </c>
      <c r="B143855" t="inlineStr">
        <is>
          <t>tubu</t>
        </is>
      </c>
      <c r="C143855" t="n">
        <v>2</v>
      </c>
      <c r="D143855" t="inlineStr">
        <is>
          <t>{'@tubu~tubuio-sdk-node', '@tubu~folder-builder'}</t>
        </is>
      </c>
    </row>
    <row r="143856">
      <c r="A143856" s="1" t="n">
        <v>143854</v>
      </c>
      <c r="B143856" t="inlineStr">
        <is>
          <t>mhdo</t>
        </is>
      </c>
      <c r="C143856" t="n">
        <v>2</v>
      </c>
      <c r="D143856" t="inlineStr">
        <is>
          <t>{'@mtna~pojo-mhdo-request-ui', '@mtna~model-mhdo-ui'}</t>
        </is>
      </c>
    </row>
    <row r="143857">
      <c r="A143857" s="1" t="n">
        <v>143855</v>
      </c>
      <c r="B143857" t="inlineStr">
        <is>
          <t>proctrackpointeventlog</t>
        </is>
      </c>
      <c r="C143857" t="n">
        <v>2</v>
      </c>
      <c r="D143857" t="inlineStr">
        <is>
          <t>{'qmuzik-proctrackpointeventlog', 'qmuzik-proctrackpointeventlog-shared'}</t>
        </is>
      </c>
    </row>
    <row r="143858">
      <c r="A143858" s="1" t="n">
        <v>143856</v>
      </c>
      <c r="B143858" t="inlineStr">
        <is>
          <t>customchannel</t>
        </is>
      </c>
      <c r="C143858" t="n">
        <v>2</v>
      </c>
      <c r="D143858" t="inlineStr">
        <is>
          <t>{'avaamo-customchannel', 'customchannel'}</t>
        </is>
      </c>
    </row>
    <row r="143859">
      <c r="A143859" s="1" t="n">
        <v>143857</v>
      </c>
      <c r="B143859" t="inlineStr">
        <is>
          <t>crwl</t>
        </is>
      </c>
      <c r="C143859" t="n">
        <v>2</v>
      </c>
      <c r="D143859" t="inlineStr">
        <is>
          <t>{'apeman-demo-crwl', 'apeman-scff-crwl'}</t>
        </is>
      </c>
    </row>
    <row r="143860">
      <c r="A143860" s="1" t="n">
        <v>143858</v>
      </c>
      <c r="B143860" t="inlineStr">
        <is>
          <t>dezero</t>
        </is>
      </c>
      <c r="C143860" t="n">
        <v>2</v>
      </c>
      <c r="D143860" t="inlineStr">
        <is>
          <t>{'dezero', 'hj-dezero'}</t>
        </is>
      </c>
    </row>
    <row r="143861">
      <c r="A143861" s="1" t="n">
        <v>143859</v>
      </c>
      <c r="B143861" t="inlineStr">
        <is>
          <t>envigenter</t>
        </is>
      </c>
      <c r="C143861" t="n">
        <v>2</v>
      </c>
      <c r="D143861" t="inlineStr">
        <is>
          <t>{'envigenter', 'hygen-envigenter'}</t>
        </is>
      </c>
    </row>
    <row r="143862">
      <c r="A143862" s="1" t="n">
        <v>143860</v>
      </c>
      <c r="B143862" t="inlineStr">
        <is>
          <t>helojo</t>
        </is>
      </c>
      <c r="C143862" t="n">
        <v>2</v>
      </c>
      <c r="D143862" t="inlineStr">
        <is>
          <t>{'@helojo~uni-net', '@helojo~uni-core'}</t>
        </is>
      </c>
    </row>
    <row r="143863">
      <c r="A143863" s="1" t="n">
        <v>143861</v>
      </c>
      <c r="B143863" t="inlineStr">
        <is>
          <t>linay</t>
        </is>
      </c>
      <c r="C143863" t="n">
        <v>2</v>
      </c>
      <c r="D143863" t="inlineStr">
        <is>
          <t>{'linay-gendiff', 'linay-brain-games'}</t>
        </is>
      </c>
    </row>
    <row r="143864">
      <c r="A143864" s="1" t="n">
        <v>143862</v>
      </c>
      <c r="B143864" t="inlineStr">
        <is>
          <t>tceal</t>
        </is>
      </c>
      <c r="C143864" t="n">
        <v>2</v>
      </c>
      <c r="D143864" t="inlineStr">
        <is>
          <t>{'ui-tceal-components', 'tceal-components'}</t>
        </is>
      </c>
    </row>
    <row r="143865">
      <c r="A143865" s="1" t="n">
        <v>143863</v>
      </c>
      <c r="B143865" t="inlineStr">
        <is>
          <t>e97</t>
        </is>
      </c>
      <c r="C143865" t="n">
        <v>2</v>
      </c>
      <c r="D143865" t="inlineStr">
        <is>
          <t>{'@anonymouse97~npx-card', '@anonymouse97~holidates'}</t>
        </is>
      </c>
    </row>
    <row r="143866">
      <c r="A143866" s="1" t="n">
        <v>143864</v>
      </c>
      <c r="B143866" t="inlineStr">
        <is>
          <t>anonymouse97</t>
        </is>
      </c>
      <c r="C143866" t="n">
        <v>2</v>
      </c>
      <c r="D143866" t="inlineStr">
        <is>
          <t>{'@anonymouse97~npx-card', '@anonymouse97~holidates'}</t>
        </is>
      </c>
    </row>
    <row r="143867">
      <c r="A143867" s="1" t="n">
        <v>143865</v>
      </c>
      <c r="B143867" t="inlineStr">
        <is>
          <t>environmentalist</t>
        </is>
      </c>
      <c r="C143867" t="n">
        <v>2</v>
      </c>
      <c r="D143867" t="inlineStr">
        <is>
          <t>{'environmentalist', 'environmentalist.js'}</t>
        </is>
      </c>
    </row>
    <row r="143868">
      <c r="A143868" s="1" t="n">
        <v>143866</v>
      </c>
      <c r="B143868" t="inlineStr">
        <is>
          <t>kaihua</t>
        </is>
      </c>
      <c r="C143868" t="n">
        <v>2</v>
      </c>
      <c r="D143868" t="inlineStr">
        <is>
          <t>{'vue-cli-plugin-kaihua-clean-vue', 'vue-cli-plugin-kaihua-react'}</t>
        </is>
      </c>
    </row>
    <row r="143869">
      <c r="A143869" s="1" t="n">
        <v>143867</v>
      </c>
      <c r="B143869" t="inlineStr">
        <is>
          <t>svhiq</t>
        </is>
      </c>
      <c r="C143869" t="n">
        <v>2</v>
      </c>
      <c r="D143869" t="inlineStr">
        <is>
          <t>{'@hiq-malardalen~svhiq', 'svhiq'}</t>
        </is>
      </c>
    </row>
    <row r="143870">
      <c r="A143870" s="1" t="n">
        <v>143868</v>
      </c>
      <c r="B143870" t="inlineStr">
        <is>
          <t>liujunb</t>
        </is>
      </c>
      <c r="C143870" t="n">
        <v>2</v>
      </c>
      <c r="D143870" t="inlineStr">
        <is>
          <t>{'@liujunb~base-ui', '@liujunb~vue-temp-cli'}</t>
        </is>
      </c>
    </row>
    <row r="143871">
      <c r="A143871" s="1" t="n">
        <v>143869</v>
      </c>
      <c r="B143871" t="inlineStr">
        <is>
          <t>openfortravel</t>
        </is>
      </c>
      <c r="C143871" t="n">
        <v>2</v>
      </c>
      <c r="D143871" t="inlineStr">
        <is>
          <t>{'@openfortravel~front', '@openfortravel~shared'}</t>
        </is>
      </c>
    </row>
    <row r="143872">
      <c r="A143872" s="1" t="n">
        <v>143870</v>
      </c>
      <c r="B143872" t="inlineStr">
        <is>
          <t>bopper</t>
        </is>
      </c>
      <c r="C143872" t="n">
        <v>2</v>
      </c>
      <c r="D143872" t="inlineStr">
        <is>
          <t>{'ember-cli-fill-murray-bopper', 'bopper'}</t>
        </is>
      </c>
    </row>
    <row r="143873">
      <c r="A143873" s="1" t="n">
        <v>143871</v>
      </c>
      <c r="B143873" t="inlineStr">
        <is>
          <t>socialbar</t>
        </is>
      </c>
      <c r="C143873" t="n">
        <v>2</v>
      </c>
      <c r="D143873" t="inlineStr">
        <is>
          <t>{'collective-socialbar', '@real_food_ui~socialbar'}</t>
        </is>
      </c>
    </row>
    <row r="143874">
      <c r="A143874" s="1" t="n">
        <v>143872</v>
      </c>
      <c r="B143874" t="inlineStr">
        <is>
          <t>easyplot</t>
        </is>
      </c>
      <c r="C143874" t="n">
        <v>2</v>
      </c>
      <c r="D143874" t="inlineStr">
        <is>
          <t>{'easyplot', 'zjy-easyplot'}</t>
        </is>
      </c>
    </row>
    <row r="143875">
      <c r="A143875" s="1" t="n">
        <v>143873</v>
      </c>
      <c r="B143875" t="inlineStr">
        <is>
          <t>mikechau</t>
        </is>
      </c>
      <c r="C143875" t="n">
        <v>2</v>
      </c>
      <c r="D143875" t="inlineStr">
        <is>
          <t>{'@mikechau~js-config-gen', '@mikechau~react-scripts-ts-sass'}</t>
        </is>
      </c>
    </row>
    <row r="143876">
      <c r="A143876" s="1" t="n">
        <v>143874</v>
      </c>
      <c r="B143876" t="inlineStr">
        <is>
          <t>flexiformrender</t>
        </is>
      </c>
      <c r="C143876" t="n">
        <v>2</v>
      </c>
      <c r="D143876" t="inlineStr">
        <is>
          <t>{'flexiformrender', 'flexiformrender-test'}</t>
        </is>
      </c>
    </row>
    <row r="143877">
      <c r="A143877" s="1" t="n">
        <v>143875</v>
      </c>
      <c r="B143877" t="inlineStr">
        <is>
          <t>fusiongl</t>
        </is>
      </c>
      <c r="C143877" t="n">
        <v>2</v>
      </c>
      <c r="D143877" t="inlineStr">
        <is>
          <t>{'@maptalks~fusiongl', '@maptalks-incubator~fusiongl'}</t>
        </is>
      </c>
    </row>
    <row r="143878">
      <c r="A143878" s="1" t="n">
        <v>143876</v>
      </c>
      <c r="B143878" t="inlineStr">
        <is>
          <t>domreka</t>
        </is>
      </c>
      <c r="C143878" t="n">
        <v>2</v>
      </c>
      <c r="D143878" t="inlineStr">
        <is>
          <t>{'domreka', '@domreka~grabbed'}</t>
        </is>
      </c>
    </row>
    <row r="143879">
      <c r="A143879" s="1" t="n">
        <v>143877</v>
      </c>
      <c r="B143879" t="inlineStr">
        <is>
          <t>klon</t>
        </is>
      </c>
      <c r="C143879" t="n">
        <v>2</v>
      </c>
      <c r="D143879" t="inlineStr">
        <is>
          <t>{'klon', '@klonspace~nexfontinstaller'}</t>
        </is>
      </c>
    </row>
    <row r="143880">
      <c r="A143880" s="1" t="n">
        <v>143878</v>
      </c>
      <c r="B143880" t="inlineStr">
        <is>
          <t>danyo</t>
        </is>
      </c>
      <c r="C143880" t="n">
        <v>2</v>
      </c>
      <c r="D143880" t="inlineStr">
        <is>
          <t>{'eslint-config-danyo', 'eslint-config-danyo-towa'}</t>
        </is>
      </c>
    </row>
    <row r="143881">
      <c r="A143881" s="1" t="n">
        <v>143879</v>
      </c>
      <c r="B143881" t="inlineStr">
        <is>
          <t>berliner</t>
        </is>
      </c>
      <c r="C143881" t="n">
        <v>2</v>
      </c>
      <c r="D143881" t="inlineStr">
        <is>
          <t>{'berliner', 'berliner-baeder'}</t>
        </is>
      </c>
    </row>
    <row r="143882">
      <c r="A143882" s="1" t="n">
        <v>143880</v>
      </c>
      <c r="B143882" t="inlineStr">
        <is>
          <t>wangyc</t>
        </is>
      </c>
      <c r="C143882" t="n">
        <v>2</v>
      </c>
      <c r="D143882" t="inlineStr">
        <is>
          <t>{'beva_wangyc', 'select_search_wangyc'}</t>
        </is>
      </c>
    </row>
    <row r="143883">
      <c r="A143883" s="1" t="n">
        <v>143881</v>
      </c>
      <c r="B143883" t="inlineStr">
        <is>
          <t>esocks</t>
        </is>
      </c>
      <c r="C143883" t="n">
        <v>2</v>
      </c>
      <c r="D143883" t="inlineStr">
        <is>
          <t>{'@six-socks-studio~vue-esocks-plugin', '@six-socks-studio~vue-esocks-admin'}</t>
        </is>
      </c>
    </row>
    <row r="143884">
      <c r="A143884" s="1" t="n">
        <v>143882</v>
      </c>
      <c r="B143884" t="inlineStr">
        <is>
          <t>transmark</t>
        </is>
      </c>
      <c r="C143884" t="n">
        <v>2</v>
      </c>
      <c r="D143884" t="inlineStr">
        <is>
          <t>{'transmark', 'metalsmith-transmark'}</t>
        </is>
      </c>
    </row>
    <row r="143885">
      <c r="A143885" s="1" t="n">
        <v>143883</v>
      </c>
      <c r="B143885" t="inlineStr">
        <is>
          <t>freedomofspeech</t>
        </is>
      </c>
      <c r="C143885" t="n">
        <v>2</v>
      </c>
      <c r="D143885" t="inlineStr">
        <is>
          <t>{'@freedomofspeech~chrome-extension', '@freedomofspeech~node-server'}</t>
        </is>
      </c>
    </row>
    <row r="143886">
      <c r="A143886" s="1" t="n">
        <v>143884</v>
      </c>
      <c r="B143886" t="inlineStr">
        <is>
          <t>omgopass</t>
        </is>
      </c>
      <c r="C143886" t="n">
        <v>2</v>
      </c>
      <c r="D143886" t="inlineStr">
        <is>
          <t>{'@types~omgopass', 'omgopass'}</t>
        </is>
      </c>
    </row>
    <row r="143887">
      <c r="A143887" s="1" t="n">
        <v>143885</v>
      </c>
      <c r="B143887" t="inlineStr">
        <is>
          <t>mediaadmin</t>
        </is>
      </c>
      <c r="C143887" t="n">
        <v>2</v>
      </c>
      <c r="D143887" t="inlineStr">
        <is>
          <t>{'@mediaadmin~service-bus', '@mediaadmin~container-instances'}</t>
        </is>
      </c>
    </row>
    <row r="143888">
      <c r="A143888" s="1" t="n">
        <v>143886</v>
      </c>
      <c r="B143888" t="inlineStr">
        <is>
          <t>langtag</t>
        </is>
      </c>
      <c r="C143888" t="n">
        <v>2</v>
      </c>
      <c r="D143888" t="inlineStr">
        <is>
          <t>{'langtag-utils', '@wapps~langtag-utils'}</t>
        </is>
      </c>
    </row>
    <row r="143889">
      <c r="A143889" s="1" t="n">
        <v>143887</v>
      </c>
      <c r="B143889" t="inlineStr">
        <is>
          <t>ligth</t>
        </is>
      </c>
      <c r="C143889" t="n">
        <v>2</v>
      </c>
      <c r="D143889" t="inlineStr">
        <is>
          <t>{'ligth-app', 'fligth'}</t>
        </is>
      </c>
    </row>
    <row r="143890">
      <c r="A143890" s="1" t="n">
        <v>143888</v>
      </c>
      <c r="B143890" t="inlineStr">
        <is>
          <t>tweetly</t>
        </is>
      </c>
      <c r="C143890" t="n">
        <v>2</v>
      </c>
      <c r="D143890" t="inlineStr">
        <is>
          <t>{'tweetly.js', 'tweetly'}</t>
        </is>
      </c>
    </row>
    <row r="143891">
      <c r="A143891" s="1" t="n">
        <v>143889</v>
      </c>
      <c r="B143891" t="inlineStr">
        <is>
          <t>y922200</t>
        </is>
      </c>
      <c r="C143891" t="n">
        <v>2</v>
      </c>
      <c r="D143891" t="inlineStr">
        <is>
          <t>{'@andy922200~vue-multi-select', '@andy922200~vue-tw-zip-code-selector'}</t>
        </is>
      </c>
    </row>
    <row r="143892">
      <c r="A143892" s="1" t="n">
        <v>143890</v>
      </c>
      <c r="B143892" t="inlineStr">
        <is>
          <t>andy922200</t>
        </is>
      </c>
      <c r="C143892" t="n">
        <v>2</v>
      </c>
      <c r="D143892" t="inlineStr">
        <is>
          <t>{'@andy922200~vue-multi-select', '@andy922200~vue-tw-zip-code-selector'}</t>
        </is>
      </c>
    </row>
    <row r="143893">
      <c r="A143893" s="1" t="n">
        <v>143891</v>
      </c>
      <c r="B143893" t="inlineStr">
        <is>
          <t>glek</t>
        </is>
      </c>
      <c r="C143893" t="n">
        <v>2</v>
      </c>
      <c r="D143893" t="inlineStr">
        <is>
          <t>{'@glek~disposable', '@glek~oowgl'}</t>
        </is>
      </c>
    </row>
    <row r="143894">
      <c r="A143894" s="1" t="n">
        <v>143892</v>
      </c>
      <c r="B143894" t="inlineStr">
        <is>
          <t>bcronin</t>
        </is>
      </c>
      <c r="C143894" t="n">
        <v>2</v>
      </c>
      <c r="D143894" t="inlineStr">
        <is>
          <t>{'@bcronin~rbuild', 'esdoc-bcronin'}</t>
        </is>
      </c>
    </row>
    <row r="143895">
      <c r="A143895" s="1" t="n">
        <v>143893</v>
      </c>
      <c r="B143895" t="inlineStr">
        <is>
          <t>zglb</t>
        </is>
      </c>
      <c r="C143895" t="n">
        <v>2</v>
      </c>
      <c r="D143895" t="inlineStr">
        <is>
          <t>{'zglb', 'decode_zglb'}</t>
        </is>
      </c>
    </row>
    <row r="143896">
      <c r="A143896" s="1" t="n">
        <v>143894</v>
      </c>
      <c r="B143896" t="inlineStr">
        <is>
          <t>hcwork</t>
        </is>
      </c>
      <c r="C143896" t="n">
        <v>2</v>
      </c>
      <c r="D143896" t="inlineStr">
        <is>
          <t>{'hcwork-moment-lib', 'hcwork-timeutils-lib'}</t>
        </is>
      </c>
    </row>
    <row r="143897">
      <c r="A143897" s="1" t="n">
        <v>143895</v>
      </c>
      <c r="B143897" t="inlineStr">
        <is>
          <t>mstools</t>
        </is>
      </c>
      <c r="C143897" t="n">
        <v>2</v>
      </c>
      <c r="D143897" t="inlineStr">
        <is>
          <t>{'mstools', '@openmicrostep~mstools'}</t>
        </is>
      </c>
    </row>
    <row r="143898">
      <c r="A143898" s="1" t="n">
        <v>143896</v>
      </c>
      <c r="B143898" t="inlineStr">
        <is>
          <t>gromov</t>
        </is>
      </c>
      <c r="C143898" t="n">
        <v>2</v>
      </c>
      <c r="D143898" t="inlineStr">
        <is>
          <t>{'gromov-core-templates', 'gromovmodule'}</t>
        </is>
      </c>
    </row>
    <row r="143899">
      <c r="A143899" s="1" t="n">
        <v>143897</v>
      </c>
      <c r="B143899" t="inlineStr">
        <is>
          <t>housse</t>
        </is>
      </c>
      <c r="C143899" t="n">
        <v>2</v>
      </c>
      <c r="D143899" t="inlineStr">
        <is>
          <t>{'lib-houssem', 'instamail-houssein'}</t>
        </is>
      </c>
    </row>
    <row r="143900">
      <c r="A143900" s="1" t="n">
        <v>143898</v>
      </c>
      <c r="B143900" t="inlineStr">
        <is>
          <t>externa</t>
        </is>
      </c>
      <c r="C143900" t="n">
        <v>2</v>
      </c>
      <c r="D143900" t="inlineStr">
        <is>
          <t>{'externa', 'libreria-externa'}</t>
        </is>
      </c>
    </row>
    <row r="143901">
      <c r="A143901" s="1" t="n">
        <v>143899</v>
      </c>
      <c r="B143901" t="inlineStr">
        <is>
          <t>barbi</t>
        </is>
      </c>
      <c r="C143901" t="n">
        <v>2</v>
      </c>
      <c r="D143901" t="inlineStr">
        <is>
          <t>{'barbi-quilmes-pack', 'barbipes'}</t>
        </is>
      </c>
    </row>
    <row r="143902">
      <c r="A143902" s="1" t="n">
        <v>143900</v>
      </c>
      <c r="B143902" t="inlineStr">
        <is>
          <t>devlegal</t>
        </is>
      </c>
      <c r="C143902" t="n">
        <v>2</v>
      </c>
      <c r="D143902" t="inlineStr">
        <is>
          <t>{'@devlegal~lwfrontend', '@devlegal~shared-ts'}</t>
        </is>
      </c>
    </row>
    <row r="143903">
      <c r="A143903" s="1" t="n">
        <v>143901</v>
      </c>
      <c r="B143903" t="inlineStr">
        <is>
          <t>eclib</t>
        </is>
      </c>
      <c r="C143903" t="n">
        <v>2</v>
      </c>
      <c r="D143903" t="inlineStr">
        <is>
          <t>{'@sagemath~eclib', 'eclib'}</t>
        </is>
      </c>
    </row>
    <row r="143904">
      <c r="A143904" s="1" t="n">
        <v>143902</v>
      </c>
      <c r="B143904" t="inlineStr">
        <is>
          <t>lsctest</t>
        </is>
      </c>
      <c r="C143904" t="n">
        <v>2</v>
      </c>
      <c r="D143904" t="inlineStr">
        <is>
          <t>{'@lsctest~appjump', '@lsctest~tf'}</t>
        </is>
      </c>
    </row>
    <row r="143905">
      <c r="A143905" s="1" t="n">
        <v>143903</v>
      </c>
      <c r="B143905" t="inlineStr">
        <is>
          <t>mgui</t>
        </is>
      </c>
      <c r="C143905" t="n">
        <v>2</v>
      </c>
      <c r="D143905" t="inlineStr">
        <is>
          <t>{'mgui-pro', 'mgui'}</t>
        </is>
      </c>
    </row>
    <row r="143906">
      <c r="A143906" s="1" t="n">
        <v>143904</v>
      </c>
      <c r="B143906" t="inlineStr">
        <is>
          <t>htmlmin2</t>
        </is>
      </c>
      <c r="C143906" t="n">
        <v>2</v>
      </c>
      <c r="D143906" t="inlineStr">
        <is>
          <t>{'browserify-ng-htmlmin2js', 'gulp-htmlmin2'}</t>
        </is>
      </c>
    </row>
    <row r="143907">
      <c r="A143907" s="1" t="n">
        <v>143905</v>
      </c>
      <c r="B143907" t="inlineStr">
        <is>
          <t>axrl</t>
        </is>
      </c>
      <c r="C143907" t="n">
        <v>2</v>
      </c>
      <c r="D143907" t="inlineStr">
        <is>
          <t>{'@axrl~ng-ts-builder', '@axrl~ngx-extended-form-builder'}</t>
        </is>
      </c>
    </row>
    <row r="143908">
      <c r="A143908" s="1" t="n">
        <v>143906</v>
      </c>
      <c r="B143908" t="inlineStr">
        <is>
          <t>vinehoo</t>
        </is>
      </c>
      <c r="C143908" t="n">
        <v>2</v>
      </c>
      <c r="D143908" t="inlineStr">
        <is>
          <t>{'vinehoo-cli', 'vinehoo-cli-vue'}</t>
        </is>
      </c>
    </row>
    <row r="143909">
      <c r="A143909" s="1" t="n">
        <v>143907</v>
      </c>
      <c r="B143909" t="inlineStr">
        <is>
          <t>essage</t>
        </is>
      </c>
      <c r="C143909" t="n">
        <v>2</v>
      </c>
      <c r="D143909" t="inlineStr">
        <is>
          <t>{'sune-essage', 'tb.essage'}</t>
        </is>
      </c>
    </row>
    <row r="143910">
      <c r="A143910" s="1" t="n">
        <v>143908</v>
      </c>
      <c r="B143910" t="inlineStr">
        <is>
          <t>vitepage</t>
        </is>
      </c>
      <c r="C143910" t="n">
        <v>2</v>
      </c>
      <c r="D143910" t="inlineStr">
        <is>
          <t>{'create-vitepage', 'vitepage'}</t>
        </is>
      </c>
    </row>
    <row r="143911">
      <c r="A143911" s="1" t="n">
        <v>143909</v>
      </c>
      <c r="B143911" t="inlineStr">
        <is>
          <t>bisb</t>
        </is>
      </c>
      <c r="C143911" t="n">
        <v>2</v>
      </c>
      <c r="D143911" t="inlineStr">
        <is>
          <t>{'bisb-token-android', 'bisb-token'}</t>
        </is>
      </c>
    </row>
    <row r="143912">
      <c r="A143912" s="1" t="n">
        <v>143910</v>
      </c>
      <c r="B143912" t="inlineStr">
        <is>
          <t>lucasmigueis</t>
        </is>
      </c>
      <c r="C143912" t="n">
        <v>2</v>
      </c>
      <c r="D143912" t="inlineStr">
        <is>
          <t>{'react-native-template-lucasmigueis', 'expo-template-lucasmigueis-reactnative'}</t>
        </is>
      </c>
    </row>
    <row r="143913">
      <c r="A143913" s="1" t="n">
        <v>143911</v>
      </c>
      <c r="B143913" t="inlineStr">
        <is>
          <t>zagrajmy</t>
        </is>
      </c>
      <c r="C143913" t="n">
        <v>2</v>
      </c>
      <c r="D143913" t="inlineStr">
        <is>
          <t>{'@zagrajmy~eslint-config', '@zagrajmy~app'}</t>
        </is>
      </c>
    </row>
    <row r="143914">
      <c r="A143914" s="1" t="n">
        <v>143912</v>
      </c>
      <c r="B143914" t="inlineStr">
        <is>
          <t>exoptjs</t>
        </is>
      </c>
      <c r="C143914" t="n">
        <v>2</v>
      </c>
      <c r="D143914" t="inlineStr">
        <is>
          <t>{'exoptjs', 'exoptjs-cli'}</t>
        </is>
      </c>
    </row>
    <row r="143915">
      <c r="A143915" s="1" t="n">
        <v>143913</v>
      </c>
      <c r="B143915" t="inlineStr">
        <is>
          <t>ma1</t>
        </is>
      </c>
      <c r="C143915" t="n">
        <v>2</v>
      </c>
      <c r="D143915" t="inlineStr">
        <is>
          <t>{'@p2q62ma1flz0~npm-art-test-123456789', 'ma1'}</t>
        </is>
      </c>
    </row>
    <row r="143916">
      <c r="A143916" s="1" t="n">
        <v>143914</v>
      </c>
      <c r="B143916" t="inlineStr">
        <is>
          <t>dats</t>
        </is>
      </c>
      <c r="C143916" t="n">
        <v>2</v>
      </c>
      <c r="D143916" t="inlineStr">
        <is>
          <t>{'dats', 'datsy_get_recommendations'}</t>
        </is>
      </c>
    </row>
    <row r="143917">
      <c r="A143917" s="1" t="n">
        <v>143915</v>
      </c>
      <c r="B143917" t="inlineStr">
        <is>
          <t>snehasish</t>
        </is>
      </c>
      <c r="C143917" t="n">
        <v>2</v>
      </c>
      <c r="D143917" t="inlineStr">
        <is>
          <t>{'npm-demo-pkg-snehasish', 'snehasish-package'}</t>
        </is>
      </c>
    </row>
    <row r="143918">
      <c r="A143918" s="1" t="n">
        <v>143916</v>
      </c>
      <c r="B143918" t="inlineStr">
        <is>
          <t>nadilk</t>
        </is>
      </c>
      <c r="C143918" t="n">
        <v>2</v>
      </c>
      <c r="D143918" t="inlineStr">
        <is>
          <t>{'@nadilk~x-input-mask', '@nadilk~xv-validation'}</t>
        </is>
      </c>
    </row>
    <row r="143919">
      <c r="A143919" s="1" t="n">
        <v>143917</v>
      </c>
      <c r="B143919" t="inlineStr">
        <is>
          <t>cheema</t>
        </is>
      </c>
      <c r="C143919" t="n">
        <v>2</v>
      </c>
      <c r="D143919" t="inlineStr">
        <is>
          <t>{'justcheema', '@alifd~theme-haocheemai'}</t>
        </is>
      </c>
    </row>
    <row r="143920">
      <c r="A143920" s="1" t="n">
        <v>143918</v>
      </c>
      <c r="B143920" t="inlineStr">
        <is>
          <t>labels2</t>
        </is>
      </c>
      <c r="C143920" t="n">
        <v>2</v>
      </c>
      <c r="D143920" t="inlineStr">
        <is>
          <t>{'labels2tables', 'labels2json'}</t>
        </is>
      </c>
    </row>
    <row r="143921">
      <c r="A143921" s="1" t="n">
        <v>143919</v>
      </c>
      <c r="B143921" t="inlineStr">
        <is>
          <t>awsp</t>
        </is>
      </c>
      <c r="C143921" t="n">
        <v>2</v>
      </c>
      <c r="D143921" t="inlineStr">
        <is>
          <t>{'awsp', '@bbackspace~awsp'}</t>
        </is>
      </c>
    </row>
    <row r="143922">
      <c r="A143922" s="1" t="n">
        <v>143920</v>
      </c>
      <c r="B143922" t="inlineStr">
        <is>
          <t>tizoc</t>
        </is>
      </c>
      <c r="C143922" t="n">
        <v>2</v>
      </c>
      <c r="D143922" t="inlineStr">
        <is>
          <t>{'@tizoc~refractive_ppx', '@tizoc~refractive'}</t>
        </is>
      </c>
    </row>
    <row r="143923">
      <c r="A143923" s="1" t="n">
        <v>143921</v>
      </c>
      <c r="B143923" t="inlineStr">
        <is>
          <t>refractive</t>
        </is>
      </c>
      <c r="C143923" t="n">
        <v>2</v>
      </c>
      <c r="D143923" t="inlineStr">
        <is>
          <t>{'@tizoc~refractive_ppx', '@tizoc~refractive'}</t>
        </is>
      </c>
    </row>
    <row r="143924">
      <c r="A143924" s="1" t="n">
        <v>143922</v>
      </c>
      <c r="B143924" t="inlineStr">
        <is>
          <t>censei</t>
        </is>
      </c>
      <c r="C143924" t="n">
        <v>2</v>
      </c>
      <c r="D143924" t="inlineStr">
        <is>
          <t>{'censei', 'censei-client'}</t>
        </is>
      </c>
    </row>
    <row r="143925">
      <c r="A143925" s="1" t="n">
        <v>143923</v>
      </c>
      <c r="B143925" t="inlineStr">
        <is>
          <t>halder</t>
        </is>
      </c>
      <c r="C143925" t="n">
        <v>2</v>
      </c>
      <c r="D143925" t="inlineStr">
        <is>
          <t>{'tapashalder', '@dibakarhalder~tiny'}</t>
        </is>
      </c>
    </row>
    <row r="143926">
      <c r="A143926" s="1" t="n">
        <v>143924</v>
      </c>
      <c r="B143926" t="inlineStr">
        <is>
          <t>andresen</t>
        </is>
      </c>
      <c r="C143926" t="n">
        <v>2</v>
      </c>
      <c r="D143926" t="inlineStr">
        <is>
          <t>{'@thorbenandresen~react-native-keyboard-input', '@thorbenandresen~react-native-keyboard-tracking-view'}</t>
        </is>
      </c>
    </row>
    <row r="143927">
      <c r="A143927" s="1" t="n">
        <v>143925</v>
      </c>
      <c r="B143927" t="inlineStr">
        <is>
          <t>thorbenandresen</t>
        </is>
      </c>
      <c r="C143927" t="n">
        <v>2</v>
      </c>
      <c r="D143927" t="inlineStr">
        <is>
          <t>{'@thorbenandresen~react-native-keyboard-input', '@thorbenandresen~react-native-keyboard-tracking-view'}</t>
        </is>
      </c>
    </row>
    <row r="143928">
      <c r="A143928" s="1" t="n">
        <v>143926</v>
      </c>
      <c r="B143928" t="inlineStr">
        <is>
          <t>eloi</t>
        </is>
      </c>
      <c r="C143928" t="n">
        <v>2</v>
      </c>
      <c r="D143928" t="inlineStr">
        <is>
          <t>{'test-npm-eloi', 'eloibiel-random-function'}</t>
        </is>
      </c>
    </row>
    <row r="143929">
      <c r="A143929" s="1" t="n">
        <v>143927</v>
      </c>
      <c r="B143929" t="inlineStr">
        <is>
          <t>filecount</t>
        </is>
      </c>
      <c r="C143929" t="n">
        <v>2</v>
      </c>
      <c r="D143929" t="inlineStr">
        <is>
          <t>{'nagios-filecount-plugin', 'comlog-system-monitor-filecount'}</t>
        </is>
      </c>
    </row>
    <row r="143930">
      <c r="A143930" s="1" t="n">
        <v>143928</v>
      </c>
      <c r="B143930" t="inlineStr">
        <is>
          <t>unloc</t>
        </is>
      </c>
      <c r="C143930" t="n">
        <v>2</v>
      </c>
      <c r="D143930" t="inlineStr">
        <is>
          <t>{'@unloc~integrator-client-library', '@unloc~node-signalr'}</t>
        </is>
      </c>
    </row>
    <row r="143931">
      <c r="A143931" s="1" t="n">
        <v>143929</v>
      </c>
      <c r="B143931" t="inlineStr">
        <is>
          <t>rmadeiraneto</t>
        </is>
      </c>
      <c r="C143931" t="n">
        <v>2</v>
      </c>
      <c r="D143931" t="inlineStr">
        <is>
          <t>{'@rmadeiraneto~boilerplate-cli-test', '@rmadeiraneto~boilerplate-cli'}</t>
        </is>
      </c>
    </row>
    <row r="143932">
      <c r="A143932" s="1" t="n">
        <v>143930</v>
      </c>
      <c r="B143932" t="inlineStr">
        <is>
          <t>swrest</t>
        </is>
      </c>
      <c r="C143932" t="n">
        <v>2</v>
      </c>
      <c r="D143932" t="inlineStr">
        <is>
          <t>{'ayoub.swrest', 'swrest'}</t>
        </is>
      </c>
    </row>
    <row r="143933">
      <c r="A143933" s="1" t="n">
        <v>143931</v>
      </c>
      <c r="B143933" t="inlineStr">
        <is>
          <t>sixoc</t>
        </is>
      </c>
      <c r="C143933" t="n">
        <v>2</v>
      </c>
      <c r="D143933" t="inlineStr">
        <is>
          <t>{'@sixoc~field', '@sixoc~example-button'}</t>
        </is>
      </c>
    </row>
    <row r="143934">
      <c r="A143934" s="1" t="n">
        <v>143932</v>
      </c>
      <c r="B143934" t="inlineStr">
        <is>
          <t>billykwok</t>
        </is>
      </c>
      <c r="C143934" t="n">
        <v>2</v>
      </c>
      <c r="D143934" t="inlineStr">
        <is>
          <t>{'@billykwok~combine-loader', '@billykwok~sqip.macro'}</t>
        </is>
      </c>
    </row>
    <row r="143935">
      <c r="A143935" s="1" t="n">
        <v>143933</v>
      </c>
      <c r="B143935" t="inlineStr">
        <is>
          <t>xcray</t>
        </is>
      </c>
      <c r="C143935" t="n">
        <v>2</v>
      </c>
      <c r="D143935" t="inlineStr">
        <is>
          <t>{'@mr.xcray~thycotic-secretserver-client', '@mr.xcray~secretserver-nodejs'}</t>
        </is>
      </c>
    </row>
    <row r="143936">
      <c r="A143936" s="1" t="n">
        <v>143934</v>
      </c>
      <c r="B143936" t="inlineStr">
        <is>
          <t>secretserver</t>
        </is>
      </c>
      <c r="C143936" t="n">
        <v>2</v>
      </c>
      <c r="D143936" t="inlineStr">
        <is>
          <t>{'@mr.xcray~thycotic-secretserver-client', '@mr.xcray~secretserver-nodejs'}</t>
        </is>
      </c>
    </row>
    <row r="143937">
      <c r="A143937" s="1" t="n">
        <v>143935</v>
      </c>
      <c r="B143937" t="inlineStr">
        <is>
          <t>pysqream</t>
        </is>
      </c>
      <c r="C143937" t="n">
        <v>2</v>
      </c>
      <c r="D143937" t="inlineStr">
        <is>
          <t>{'pysqream-sqlalchemy', 'pysqream'}</t>
        </is>
      </c>
    </row>
    <row r="143938">
      <c r="A143938" s="1" t="n">
        <v>143936</v>
      </c>
      <c r="B143938" t="inlineStr">
        <is>
          <t>s44</t>
        </is>
      </c>
      <c r="C143938" t="n">
        <v>2</v>
      </c>
      <c r="D143938" t="inlineStr">
        <is>
          <t>{'claudios44-math', '4s44s4'}</t>
        </is>
      </c>
    </row>
    <row r="143939">
      <c r="A143939" s="1" t="n">
        <v>143937</v>
      </c>
      <c r="B143939" t="inlineStr">
        <is>
          <t>ovui</t>
        </is>
      </c>
      <c r="C143939" t="n">
        <v>2</v>
      </c>
      <c r="D143939" t="inlineStr">
        <is>
          <t>{'ovui', 'ovui-client'}</t>
        </is>
      </c>
    </row>
    <row r="143940">
      <c r="A143940" s="1" t="n">
        <v>143938</v>
      </c>
      <c r="B143940" t="inlineStr">
        <is>
          <t>kolan</t>
        </is>
      </c>
      <c r="C143940" t="n">
        <v>2</v>
      </c>
      <c r="D143940" t="inlineStr">
        <is>
          <t>{'@kolan~utils', '@kolan~cli'}</t>
        </is>
      </c>
    </row>
    <row r="143941">
      <c r="A143941" s="1" t="n">
        <v>143939</v>
      </c>
      <c r="B143941" t="inlineStr">
        <is>
          <t>zzyo</t>
        </is>
      </c>
      <c r="C143941" t="n">
        <v>2</v>
      </c>
      <c r="D143941" t="inlineStr">
        <is>
          <t>{'vue-ui-zzyo', 'zzyo-test-1-1'}</t>
        </is>
      </c>
    </row>
    <row r="143942">
      <c r="A143942" s="1" t="n">
        <v>143940</v>
      </c>
      <c r="B143942" t="inlineStr">
        <is>
          <t>haoya</t>
        </is>
      </c>
      <c r="C143942" t="n">
        <v>2</v>
      </c>
      <c r="D143942" t="inlineStr">
        <is>
          <t>{'haoya', 'haoya-day2'}</t>
        </is>
      </c>
    </row>
    <row r="143943">
      <c r="A143943" s="1" t="n">
        <v>143941</v>
      </c>
      <c r="B143943" t="inlineStr">
        <is>
          <t>diljitvj</t>
        </is>
      </c>
      <c r="C143943" t="n">
        <v>2</v>
      </c>
      <c r="D143943" t="inlineStr">
        <is>
          <t>{'@diljitvj~tree-traversal', '@diljitvj~imgcli'}</t>
        </is>
      </c>
    </row>
    <row r="143944">
      <c r="A143944" s="1" t="n">
        <v>143942</v>
      </c>
      <c r="B143944" t="inlineStr">
        <is>
          <t>corgiswap</t>
        </is>
      </c>
      <c r="C143944" t="n">
        <v>2</v>
      </c>
      <c r="D143944" t="inlineStr">
        <is>
          <t>{'corgiswap-sdk', 'corgiswap-uikit'}</t>
        </is>
      </c>
    </row>
    <row r="143945">
      <c r="A143945" s="1" t="n">
        <v>143943</v>
      </c>
      <c r="B143945" t="inlineStr">
        <is>
          <t>sresan</t>
        </is>
      </c>
      <c r="C143945" t="n">
        <v>2</v>
      </c>
      <c r="D143945" t="inlineStr">
        <is>
          <t>{'test-sresan-dep-c', 'test-sresan-dep-b'}</t>
        </is>
      </c>
    </row>
    <row r="143946">
      <c r="A143946" s="1" t="n">
        <v>143944</v>
      </c>
      <c r="B143946" t="inlineStr">
        <is>
          <t>oscillation</t>
        </is>
      </c>
      <c r="C143946" t="n">
        <v>2</v>
      </c>
      <c r="D143946" t="inlineStr">
        <is>
          <t>{'react-oscillation', 'oscillation'}</t>
        </is>
      </c>
    </row>
    <row r="143947">
      <c r="A143947" s="1" t="n">
        <v>143945</v>
      </c>
      <c r="B143947" t="inlineStr">
        <is>
          <t>sqream</t>
        </is>
      </c>
      <c r="C143947" t="n">
        <v>2</v>
      </c>
      <c r="D143947" t="inlineStr">
        <is>
          <t>{'@sqream~sqreamdb', 'sqream'}</t>
        </is>
      </c>
    </row>
    <row r="143948">
      <c r="A143948" s="1" t="n">
        <v>143946</v>
      </c>
      <c r="B143948" t="inlineStr">
        <is>
          <t>coachroom</t>
        </is>
      </c>
      <c r="C143948" t="n">
        <v>2</v>
      </c>
      <c r="D143948" t="inlineStr">
        <is>
          <t>{'fabric-coachroom', 'react-sketch-coachroom'}</t>
        </is>
      </c>
    </row>
    <row r="143949">
      <c r="A143949" s="1" t="n">
        <v>143947</v>
      </c>
      <c r="B143949" t="inlineStr">
        <is>
          <t>doorgets</t>
        </is>
      </c>
      <c r="C143949" t="n">
        <v>2</v>
      </c>
      <c r="D143949" t="inlineStr">
        <is>
          <t>{'doorgets-ng-truncate', 'doorgets-ng-translate'}</t>
        </is>
      </c>
    </row>
    <row r="143950">
      <c r="A143950" s="1" t="n">
        <v>143948</v>
      </c>
      <c r="B143950" t="inlineStr">
        <is>
          <t>routertool</t>
        </is>
      </c>
      <c r="C143950" t="n">
        <v>2</v>
      </c>
      <c r="D143950" t="inlineStr">
        <is>
          <t>{'atoms-routertool', 'routertool'}</t>
        </is>
      </c>
    </row>
    <row r="143951">
      <c r="A143951" s="1" t="n">
        <v>143949</v>
      </c>
      <c r="B143951" t="inlineStr">
        <is>
          <t>ballistics</t>
        </is>
      </c>
      <c r="C143951" t="n">
        <v>2</v>
      </c>
      <c r="D143951" t="inlineStr">
        <is>
          <t>{'ballistics', 'pg-ballistics'}</t>
        </is>
      </c>
    </row>
    <row r="143952">
      <c r="A143952" s="1" t="n">
        <v>143950</v>
      </c>
      <c r="B143952" t="inlineStr">
        <is>
          <t>roomrtc</t>
        </is>
      </c>
      <c r="C143952" t="n">
        <v>2</v>
      </c>
      <c r="D143952" t="inlineStr">
        <is>
          <t>{'@roomrtc~mediaserver', 'roomrtc'}</t>
        </is>
      </c>
    </row>
    <row r="143953">
      <c r="A143953" s="1" t="n">
        <v>143951</v>
      </c>
      <c r="B143953" t="inlineStr">
        <is>
          <t>vuest</t>
        </is>
      </c>
      <c r="C143953" t="n">
        <v>2</v>
      </c>
      <c r="D143953" t="inlineStr">
        <is>
          <t>{'vuest', 'vuest-plugin'}</t>
        </is>
      </c>
    </row>
    <row r="143954">
      <c r="A143954" s="1" t="n">
        <v>143952</v>
      </c>
      <c r="B143954" t="inlineStr">
        <is>
          <t>thieve</t>
        </is>
      </c>
      <c r="C143954" t="n">
        <v>2</v>
      </c>
      <c r="D143954" t="inlineStr">
        <is>
          <t>{'thieve-back-libraries', 'thieve'}</t>
        </is>
      </c>
    </row>
    <row r="143955">
      <c r="A143955" s="1" t="n">
        <v>143953</v>
      </c>
      <c r="B143955" t="inlineStr">
        <is>
          <t>ipostol</t>
        </is>
      </c>
      <c r="C143955" t="n">
        <v>2</v>
      </c>
      <c r="D143955" t="inlineStr">
        <is>
          <t>{'@ipostol~reactpagination', '@ipostol~redux-connect'}</t>
        </is>
      </c>
    </row>
    <row r="143956">
      <c r="A143956" s="1" t="n">
        <v>143954</v>
      </c>
      <c r="B143956" t="inlineStr">
        <is>
          <t>drem</t>
        </is>
      </c>
      <c r="C143956" t="n">
        <v>2</v>
      </c>
      <c r="D143956" t="inlineStr">
        <is>
          <t>{'drem', 'sj-drem-appsd'}</t>
        </is>
      </c>
    </row>
    <row r="143957">
      <c r="A143957" s="1" t="n">
        <v>143955</v>
      </c>
      <c r="B143957" t="inlineStr">
        <is>
          <t>trigun</t>
        </is>
      </c>
      <c r="C143957" t="n">
        <v>2</v>
      </c>
      <c r="D143957" t="inlineStr">
        <is>
          <t>{'trigun-frame-print', 'trigun'}</t>
        </is>
      </c>
    </row>
    <row r="143958">
      <c r="A143958" s="1" t="n">
        <v>143956</v>
      </c>
      <c r="B143958" t="inlineStr">
        <is>
          <t>decleration</t>
        </is>
      </c>
      <c r="C143958" t="n">
        <v>2</v>
      </c>
      <c r="D143958" t="inlineStr">
        <is>
          <t>{'ts-loader-decleration', 'ts-loader-decleration-webpack5'}</t>
        </is>
      </c>
    </row>
    <row r="143959">
      <c r="A143959" s="1" t="n">
        <v>143957</v>
      </c>
      <c r="B143959" t="inlineStr">
        <is>
          <t>funlog</t>
        </is>
      </c>
      <c r="C143959" t="n">
        <v>2</v>
      </c>
      <c r="D143959" t="inlineStr">
        <is>
          <t>{'funlog', '@freddyzeng~funlog'}</t>
        </is>
      </c>
    </row>
    <row r="143960">
      <c r="A143960" s="1" t="n">
        <v>143958</v>
      </c>
      <c r="B143960" t="inlineStr">
        <is>
          <t>rockholla</t>
        </is>
      </c>
      <c r="C143960" t="n">
        <v>2</v>
      </c>
      <c r="D143960" t="inlineStr">
        <is>
          <t>{'@rockholla~git-npm-release', '@rockholla~clia'}</t>
        </is>
      </c>
    </row>
    <row r="143961">
      <c r="A143961" s="1" t="n">
        <v>143959</v>
      </c>
      <c r="B143961" t="inlineStr">
        <is>
          <t>schoenwaldnils</t>
        </is>
      </c>
      <c r="C143961" t="n">
        <v>2</v>
      </c>
      <c r="D143961" t="inlineStr">
        <is>
          <t>{'stylelint-config-schoenwaldnils', 'eslint-config-schoenwaldnils'}</t>
        </is>
      </c>
    </row>
    <row r="143962">
      <c r="A143962" s="1" t="n">
        <v>143960</v>
      </c>
      <c r="B143962" t="inlineStr">
        <is>
          <t>capacitacion</t>
        </is>
      </c>
      <c r="C143962" t="n">
        <v>2</v>
      </c>
      <c r="D143962" t="inlineStr">
        <is>
          <t>{'capacitacion', 'capacitacion-js-basico'}</t>
        </is>
      </c>
    </row>
    <row r="143963">
      <c r="A143963" s="1" t="n">
        <v>143961</v>
      </c>
      <c r="B143963" t="inlineStr">
        <is>
          <t>dapix</t>
        </is>
      </c>
      <c r="C143963" t="n">
        <v>2</v>
      </c>
      <c r="D143963" t="inlineStr">
        <is>
          <t>{'@dapix~react-native-fio', '@dapix~fiojs'}</t>
        </is>
      </c>
    </row>
    <row r="143964">
      <c r="A143964" s="1" t="n">
        <v>143962</v>
      </c>
      <c r="B143964" t="inlineStr">
        <is>
          <t>webts</t>
        </is>
      </c>
      <c r="C143964" t="n">
        <v>2</v>
      </c>
      <c r="D143964" t="inlineStr">
        <is>
          <t>{'webts-animated-tabs', 'webts'}</t>
        </is>
      </c>
    </row>
    <row r="143965">
      <c r="A143965" s="1" t="n">
        <v>143963</v>
      </c>
      <c r="B143965" t="inlineStr">
        <is>
          <t>flumm</t>
        </is>
      </c>
      <c r="C143965" t="n">
        <v>2</v>
      </c>
      <c r="D143965" t="inlineStr">
        <is>
          <t>{'flumm-fetch-cookies', 'flumm-fetch'}</t>
        </is>
      </c>
    </row>
    <row r="143966">
      <c r="A143966" s="1" t="n">
        <v>143964</v>
      </c>
      <c r="B143966" t="inlineStr">
        <is>
          <t>clusterfork</t>
        </is>
      </c>
      <c r="C143966" t="n">
        <v>2</v>
      </c>
      <c r="D143966" t="inlineStr">
        <is>
          <t>{'node-clusterfork', 'clusterfork'}</t>
        </is>
      </c>
    </row>
    <row r="143967">
      <c r="A143967" s="1" t="n">
        <v>143965</v>
      </c>
      <c r="B143967" t="inlineStr">
        <is>
          <t>jen20</t>
        </is>
      </c>
      <c r="C143967" t="n">
        <v>2</v>
      </c>
      <c r="D143967" t="inlineStr">
        <is>
          <t>{'jen20-pulumi-aws-vpc', '@jen20~pulumi-aws-vpc'}</t>
        </is>
      </c>
    </row>
    <row r="143968">
      <c r="A143968" s="1" t="n">
        <v>143966</v>
      </c>
      <c r="B143968" t="inlineStr">
        <is>
          <t>brokerse</t>
        </is>
      </c>
      <c r="C143968" t="n">
        <v>2</v>
      </c>
      <c r="D143968" t="inlineStr">
        <is>
          <t>{'@brokerse~upay', '@brokerse~configs'}</t>
        </is>
      </c>
    </row>
    <row r="143969">
      <c r="A143969" s="1" t="n">
        <v>143967</v>
      </c>
      <c r="B143969" t="inlineStr">
        <is>
          <t>multiplybytwo</t>
        </is>
      </c>
      <c r="C143969" t="n">
        <v>2</v>
      </c>
      <c r="D143969" t="inlineStr">
        <is>
          <t>{'multiplybytwo-vladimir', '@mregydev~multiplybytwo'}</t>
        </is>
      </c>
    </row>
    <row r="143970">
      <c r="A143970" s="1" t="n">
        <v>143968</v>
      </c>
      <c r="B143970" t="inlineStr">
        <is>
          <t>enricvelasco</t>
        </is>
      </c>
      <c r="C143970" t="n">
        <v>2</v>
      </c>
      <c r="D143970" t="inlineStr">
        <is>
          <t>{'goodbye-world-enricvelasco', 'enricvelasco'}</t>
        </is>
      </c>
    </row>
    <row r="143971">
      <c r="A143971" s="1" t="n">
        <v>143969</v>
      </c>
      <c r="B143971" t="inlineStr">
        <is>
          <t>agnos</t>
        </is>
      </c>
      <c r="C143971" t="n">
        <v>2</v>
      </c>
      <c r="D143971" t="inlineStr">
        <is>
          <t>{'agnos', 'agnos-compiler'}</t>
        </is>
      </c>
    </row>
    <row r="143972">
      <c r="A143972" s="1" t="n">
        <v>143970</v>
      </c>
      <c r="B143972" t="inlineStr">
        <is>
          <t>tbfj</t>
        </is>
      </c>
      <c r="C143972" t="n">
        <v>2</v>
      </c>
      <c r="D143972" t="inlineStr">
        <is>
          <t>{'tbfj-test-library', 'tbfj-npm-package-test'}</t>
        </is>
      </c>
    </row>
    <row r="143973">
      <c r="A143973" s="1" t="n">
        <v>143971</v>
      </c>
      <c r="B143973" t="inlineStr">
        <is>
          <t>heritable</t>
        </is>
      </c>
      <c r="C143973" t="n">
        <v>2</v>
      </c>
      <c r="D143973" t="inlineStr">
        <is>
          <t>{'heritable', 'gulpclass-heritable'}</t>
        </is>
      </c>
    </row>
    <row r="143974">
      <c r="A143974" s="1" t="n">
        <v>143972</v>
      </c>
      <c r="B143974" t="inlineStr">
        <is>
          <t>netpower</t>
        </is>
      </c>
      <c r="C143974" t="n">
        <v>2</v>
      </c>
      <c r="D143974" t="inlineStr">
        <is>
          <t>{'netpower-ng', 'netpower-js'}</t>
        </is>
      </c>
    </row>
    <row r="143975">
      <c r="A143975" s="1" t="n">
        <v>143973</v>
      </c>
      <c r="B143975" t="inlineStr">
        <is>
          <t>yassine</t>
        </is>
      </c>
      <c r="C143975" t="n">
        <v>2</v>
      </c>
      <c r="D143975" t="inlineStr">
        <is>
          <t>{'yassineee', 'hello-hello-yassine'}</t>
        </is>
      </c>
    </row>
    <row r="143976">
      <c r="A143976" s="1" t="n">
        <v>143974</v>
      </c>
      <c r="B143976" t="inlineStr">
        <is>
          <t>rusintez</t>
        </is>
      </c>
      <c r="C143976" t="n">
        <v>2</v>
      </c>
      <c r="D143976" t="inlineStr">
        <is>
          <t>{'@rusintez~qp', '@rusintez~schema'}</t>
        </is>
      </c>
    </row>
    <row r="143977">
      <c r="A143977" s="1" t="n">
        <v>143975</v>
      </c>
      <c r="B143977" t="inlineStr">
        <is>
          <t>innologica</t>
        </is>
      </c>
      <c r="C143977" t="n">
        <v>2</v>
      </c>
      <c r="D143977" t="inlineStr">
        <is>
          <t>{'@innologica~vue-dropdown-menu', '@innologica~vue-stackable-modal'}</t>
        </is>
      </c>
    </row>
    <row r="143978">
      <c r="A143978" s="1" t="n">
        <v>143976</v>
      </c>
      <c r="B143978" t="inlineStr">
        <is>
          <t>leptest</t>
        </is>
      </c>
      <c r="C143978" t="n">
        <v>2</v>
      </c>
      <c r="D143978" t="inlineStr">
        <is>
          <t>{'@leptest~eslint-config-leptest', '@leptest~rcl'}</t>
        </is>
      </c>
    </row>
    <row r="143979">
      <c r="A143979" s="1" t="n">
        <v>143977</v>
      </c>
      <c r="B143979" t="inlineStr">
        <is>
          <t>shac</t>
        </is>
      </c>
      <c r="C143979" t="n">
        <v>2</v>
      </c>
      <c r="D143979" t="inlineStr">
        <is>
          <t>{'shaca-batch', 'pyshac'}</t>
        </is>
      </c>
    </row>
    <row r="143980">
      <c r="A143980" s="1" t="n">
        <v>143978</v>
      </c>
      <c r="B143980" t="inlineStr">
        <is>
          <t>timesheettype</t>
        </is>
      </c>
      <c r="C143980" t="n">
        <v>2</v>
      </c>
      <c r="D143980" t="inlineStr">
        <is>
          <t>{'qmuzik-timesheettype-shared', 'qmuzik-timesheettype'}</t>
        </is>
      </c>
    </row>
    <row r="143981">
      <c r="A143981" s="1" t="n">
        <v>143979</v>
      </c>
      <c r="B143981" t="inlineStr">
        <is>
          <t>exmodel</t>
        </is>
      </c>
      <c r="C143981" t="n">
        <v>2</v>
      </c>
      <c r="D143981" t="inlineStr">
        <is>
          <t>{'exmodel', 'django-exmodel'}</t>
        </is>
      </c>
    </row>
    <row r="143982">
      <c r="A143982" s="1" t="n">
        <v>143980</v>
      </c>
      <c r="B143982" t="inlineStr">
        <is>
          <t>hextorgb</t>
        </is>
      </c>
      <c r="C143982" t="n">
        <v>2</v>
      </c>
      <c r="D143982" t="inlineStr">
        <is>
          <t>{'@artifak~hextorgb', 'io.naq.js.hextorgb'}</t>
        </is>
      </c>
    </row>
    <row r="143983">
      <c r="A143983" s="1" t="n">
        <v>143981</v>
      </c>
      <c r="B143983" t="inlineStr">
        <is>
          <t>origine</t>
        </is>
      </c>
      <c r="C143983" t="n">
        <v>2</v>
      </c>
      <c r="D143983" t="inlineStr">
        <is>
          <t>{'@welcome-icons~origine', '@welcome-ui~icons.origine'}</t>
        </is>
      </c>
    </row>
    <row r="143984">
      <c r="A143984" s="1" t="n">
        <v>143982</v>
      </c>
      <c r="B143984" t="inlineStr">
        <is>
          <t>epnsproject</t>
        </is>
      </c>
      <c r="C143984" t="n">
        <v>2</v>
      </c>
      <c r="D143984" t="inlineStr">
        <is>
          <t>{'@epnsproject~backend-sdk-staging', '@epnsproject~backend-sdk'}</t>
        </is>
      </c>
    </row>
    <row r="143985">
      <c r="A143985" s="1" t="n">
        <v>143983</v>
      </c>
      <c r="B143985" t="inlineStr">
        <is>
          <t>imgss</t>
        </is>
      </c>
      <c r="C143985" t="n">
        <v>2</v>
      </c>
      <c r="D143985" t="inlineStr">
        <is>
          <t>{'@imgss~easy-cron', 'vue-upload-imgss'}</t>
        </is>
      </c>
    </row>
    <row r="143986">
      <c r="A143986" s="1" t="n">
        <v>143984</v>
      </c>
      <c r="B143986" t="inlineStr">
        <is>
          <t>mypackages</t>
        </is>
      </c>
      <c r="C143986" t="n">
        <v>2</v>
      </c>
      <c r="D143986" t="inlineStr">
        <is>
          <t>{'@bialik100~mypackages', 'mypackages-123'}</t>
        </is>
      </c>
    </row>
    <row r="143987">
      <c r="A143987" s="1" t="n">
        <v>143985</v>
      </c>
      <c r="B143987" t="inlineStr">
        <is>
          <t>daledale</t>
        </is>
      </c>
      <c r="C143987" t="n">
        <v>2</v>
      </c>
      <c r="D143987" t="inlineStr">
        <is>
          <t>{'daledale', 'daledale-backend'}</t>
        </is>
      </c>
    </row>
    <row r="143988">
      <c r="A143988" s="1" t="n">
        <v>143986</v>
      </c>
      <c r="B143988" t="inlineStr">
        <is>
          <t>apptudio</t>
        </is>
      </c>
      <c r="C143988" t="n">
        <v>2</v>
      </c>
      <c r="D143988" t="inlineStr">
        <is>
          <t>{'cm-apptudio-api-sdk', 'cm-apptudio-ui'}</t>
        </is>
      </c>
    </row>
    <row r="143989">
      <c r="A143989" s="1" t="n">
        <v>143987</v>
      </c>
      <c r="B143989" t="inlineStr">
        <is>
          <t>spip</t>
        </is>
      </c>
      <c r="C143989" t="n">
        <v>2</v>
      </c>
      <c r="D143989" t="inlineStr">
        <is>
          <t>{'@snlab~spip-api', 'spip'}</t>
        </is>
      </c>
    </row>
    <row r="143990">
      <c r="A143990" s="1" t="n">
        <v>143988</v>
      </c>
      <c r="B143990" t="inlineStr">
        <is>
          <t>kvirrik</t>
        </is>
      </c>
      <c r="C143990" t="n">
        <v>2</v>
      </c>
      <c r="D143990" t="inlineStr">
        <is>
          <t>{'kvirrik-date-picker', 'kvirrik-preboot'}</t>
        </is>
      </c>
    </row>
    <row r="143991">
      <c r="A143991" s="1" t="n">
        <v>143989</v>
      </c>
      <c r="B143991" t="inlineStr">
        <is>
          <t>marcos0</t>
        </is>
      </c>
      <c r="C143991" t="n">
        <v>2</v>
      </c>
      <c r="D143991" t="inlineStr">
        <is>
          <t>{'@marcos0x~zxing', '@marcos0x~react-native-scrollable-tabview'}</t>
        </is>
      </c>
    </row>
    <row r="143992">
      <c r="A143992" s="1" t="n">
        <v>143990</v>
      </c>
      <c r="B143992" t="inlineStr">
        <is>
          <t>antiy</t>
        </is>
      </c>
      <c r="C143992" t="n">
        <v>2</v>
      </c>
      <c r="D143992" t="inlineStr">
        <is>
          <t>{'antiy-ui', 'antiy_test'}</t>
        </is>
      </c>
    </row>
    <row r="143993">
      <c r="A143993" s="1" t="n">
        <v>143991</v>
      </c>
      <c r="B143993" t="inlineStr">
        <is>
          <t>penkz</t>
        </is>
      </c>
      <c r="C143993" t="n">
        <v>2</v>
      </c>
      <c r="D143993" t="inlineStr">
        <is>
          <t>{'@penkz~angular-components', '@penkz~code-editor'}</t>
        </is>
      </c>
    </row>
    <row r="143994">
      <c r="A143994" s="1" t="n">
        <v>143992</v>
      </c>
      <c r="B143994" t="inlineStr">
        <is>
          <t>fly2008</t>
        </is>
      </c>
      <c r="C143994" t="n">
        <v>2</v>
      </c>
      <c r="D143994" t="inlineStr">
        <is>
          <t>{'microfly2008-loopback-datasource-juggler', 'microfly2008-loopback'}</t>
        </is>
      </c>
    </row>
    <row r="143995">
      <c r="A143995" s="1" t="n">
        <v>143993</v>
      </c>
      <c r="B143995" t="inlineStr">
        <is>
          <t>microfly2008</t>
        </is>
      </c>
      <c r="C143995" t="n">
        <v>2</v>
      </c>
      <c r="D143995" t="inlineStr">
        <is>
          <t>{'microfly2008-loopback-datasource-juggler', 'microfly2008-loopback'}</t>
        </is>
      </c>
    </row>
    <row r="143996">
      <c r="A143996" s="1" t="n">
        <v>143994</v>
      </c>
      <c r="B143996" t="inlineStr">
        <is>
          <t>panelmanager</t>
        </is>
      </c>
      <c r="C143996" t="n">
        <v>2</v>
      </c>
      <c r="D143996" t="inlineStr">
        <is>
          <t>{'arkadium-panelmanager-test', 'arkadium-panelmanager'}</t>
        </is>
      </c>
    </row>
    <row r="143997">
      <c r="A143997" s="1" t="n">
        <v>143995</v>
      </c>
      <c r="B143997" t="inlineStr">
        <is>
          <t>locoslab</t>
        </is>
      </c>
      <c r="C143997" t="n">
        <v>2</v>
      </c>
      <c r="D143997" t="inlineStr">
        <is>
          <t>{'tslint-config-locoslab', 'eslint-config-locoslab'}</t>
        </is>
      </c>
    </row>
    <row r="143998">
      <c r="A143998" s="1" t="n">
        <v>143996</v>
      </c>
      <c r="B143998" t="inlineStr">
        <is>
          <t>aw000011</t>
        </is>
      </c>
      <c r="C143998" t="n">
        <v>2</v>
      </c>
      <c r="D143998" t="inlineStr">
        <is>
          <t>{'@mmstudio~aw000011', '@dfeidao~fd-aw000011'}</t>
        </is>
      </c>
    </row>
    <row r="143999">
      <c r="A143999" s="1" t="n">
        <v>143997</v>
      </c>
      <c r="B143999" t="inlineStr">
        <is>
          <t>trich</t>
        </is>
      </c>
      <c r="C143999" t="n">
        <v>2</v>
      </c>
      <c r="D143999" t="inlineStr">
        <is>
          <t>{'@trevtrich~cli', '@trevtrich~typescript-reference-project'}</t>
        </is>
      </c>
    </row>
    <row r="144000">
      <c r="A144000" s="1" t="n">
        <v>143998</v>
      </c>
      <c r="B144000" t="inlineStr">
        <is>
          <t>trevtrich</t>
        </is>
      </c>
      <c r="C144000" t="n">
        <v>2</v>
      </c>
      <c r="D144000" t="inlineStr">
        <is>
          <t>{'@trevtrich~cli', '@trevtrich~typescript-reference-project'}</t>
        </is>
      </c>
    </row>
    <row r="144001">
      <c r="A144001" s="1" t="n">
        <v>143999</v>
      </c>
      <c r="B144001" t="inlineStr">
        <is>
          <t>toppro</t>
        </is>
      </c>
      <c r="C144001" t="n">
        <v>2</v>
      </c>
      <c r="D144001" t="inlineStr">
        <is>
          <t>{'eslint-config-toppro', 'commitlint-config-toppro'}</t>
        </is>
      </c>
    </row>
    <row r="144002">
      <c r="A144002" s="1" t="n">
        <v>144000</v>
      </c>
      <c r="B144002" t="inlineStr">
        <is>
          <t>billingham</t>
        </is>
      </c>
      <c r="C144002" t="n">
        <v>2</v>
      </c>
      <c r="D144002" t="inlineStr">
        <is>
          <t>{'@billinghamj~hpi', '@dbillinghamuk~react-scripts'}</t>
        </is>
      </c>
    </row>
    <row r="144003">
      <c r="A144003" s="1" t="n">
        <v>144001</v>
      </c>
      <c r="B144003" t="inlineStr">
        <is>
          <t>httpany</t>
        </is>
      </c>
      <c r="C144003" t="n">
        <v>2</v>
      </c>
      <c r="D144003" t="inlineStr">
        <is>
          <t>{'httpany', 'koa-httpany'}</t>
        </is>
      </c>
    </row>
    <row r="144004">
      <c r="A144004" s="1" t="n">
        <v>144002</v>
      </c>
      <c r="B144004" t="inlineStr">
        <is>
          <t>tansuo</t>
        </is>
      </c>
      <c r="C144004" t="n">
        <v>2</v>
      </c>
      <c r="D144004" t="inlineStr">
        <is>
          <t>{'tansuo-date-picker', 'tansuo-city-picker'}</t>
        </is>
      </c>
    </row>
    <row r="144005">
      <c r="A144005" s="1" t="n">
        <v>144003</v>
      </c>
      <c r="B144005" t="inlineStr">
        <is>
          <t>xbuilder</t>
        </is>
      </c>
      <c r="C144005" t="n">
        <v>2</v>
      </c>
      <c r="D144005" t="inlineStr">
        <is>
          <t>{'xbuilder', 'xbuilder-forms'}</t>
        </is>
      </c>
    </row>
    <row r="144006">
      <c r="A144006" s="1" t="n">
        <v>144004</v>
      </c>
      <c r="B144006" t="inlineStr">
        <is>
          <t>ryanshaug</t>
        </is>
      </c>
      <c r="C144006" t="n">
        <v>2</v>
      </c>
      <c r="D144006" t="inlineStr">
        <is>
          <t>{'@ryanshaug~globallistings-test-components', '@ryanshaug~gl-controls'}</t>
        </is>
      </c>
    </row>
    <row r="144007">
      <c r="A144007" s="1" t="n">
        <v>144005</v>
      </c>
      <c r="B144007" t="inlineStr">
        <is>
          <t>keyusers</t>
        </is>
      </c>
      <c r="C144007" t="n">
        <v>2</v>
      </c>
      <c r="D144007" t="inlineStr">
        <is>
          <t>{'qmuzik-keyusers', 'qmuzik-keyusers-shared'}</t>
        </is>
      </c>
    </row>
    <row r="144008">
      <c r="A144008" s="1" t="n">
        <v>144006</v>
      </c>
      <c r="B144008" t="inlineStr">
        <is>
          <t>xiaoqi</t>
        </is>
      </c>
      <c r="C144008" t="n">
        <v>2</v>
      </c>
      <c r="D144008" t="inlineStr">
        <is>
          <t>{'xiaoqi-ui', 'react-component-example-xiaoqi'}</t>
        </is>
      </c>
    </row>
    <row r="144009">
      <c r="A144009" s="1" t="n">
        <v>144007</v>
      </c>
      <c r="B144009" t="inlineStr">
        <is>
          <t>upplication</t>
        </is>
      </c>
      <c r="C144009" t="n">
        <v>2</v>
      </c>
      <c r="D144009" t="inlineStr">
        <is>
          <t>{'@upplication~cordova-plugin-fcm', '@upplication~ng'}</t>
        </is>
      </c>
    </row>
    <row r="144010">
      <c r="A144010" s="1" t="n">
        <v>144008</v>
      </c>
      <c r="B144010" t="inlineStr">
        <is>
          <t>hotsite</t>
        </is>
      </c>
      <c r="C144010" t="n">
        <v>2</v>
      </c>
      <c r="D144010" t="inlineStr">
        <is>
          <t>{'sicoob-hotsite', 'hotsite-farm'}</t>
        </is>
      </c>
    </row>
    <row r="144011">
      <c r="A144011" s="1" t="n">
        <v>144009</v>
      </c>
      <c r="B144011" t="inlineStr">
        <is>
          <t>bigstickcarpet</t>
        </is>
      </c>
      <c r="C144011" t="n">
        <v>2</v>
      </c>
      <c r="D144011" t="inlineStr">
        <is>
          <t>{'@bigstickcarpet~generator-npm', '@bigstickcarpet~mock-data'}</t>
        </is>
      </c>
    </row>
    <row r="144012">
      <c r="A144012" s="1" t="n">
        <v>144010</v>
      </c>
      <c r="B144012" t="inlineStr">
        <is>
          <t>guoshi</t>
        </is>
      </c>
      <c r="C144012" t="n">
        <v>2</v>
      </c>
      <c r="D144012" t="inlineStr">
        <is>
          <t>{'webpack-test-plugin-guoshi', 'gulp-test-plugin-guoshi'}</t>
        </is>
      </c>
    </row>
    <row r="144013">
      <c r="A144013" s="1" t="n">
        <v>144011</v>
      </c>
      <c r="B144013" t="inlineStr">
        <is>
          <t>versteey</t>
        </is>
      </c>
      <c r="C144013" t="n">
        <v>2</v>
      </c>
      <c r="D144013" t="inlineStr">
        <is>
          <t>{'@versteey~common-httppostedfilebaseviewmodel', '@versteey~myfirstnpmpackage'}</t>
        </is>
      </c>
    </row>
    <row r="144014">
      <c r="A144014" s="1" t="n">
        <v>144012</v>
      </c>
      <c r="B144014" t="inlineStr">
        <is>
          <t>gurnisht</t>
        </is>
      </c>
      <c r="C144014" t="n">
        <v>2</v>
      </c>
      <c r="D144014" t="inlineStr">
        <is>
          <t>{'wix-protos-iptf-gurnisht-api', 'gurnisht-api'}</t>
        </is>
      </c>
    </row>
    <row r="144015">
      <c r="A144015" s="1" t="n">
        <v>144013</v>
      </c>
      <c r="B144015" t="inlineStr">
        <is>
          <t>partserialnumber</t>
        </is>
      </c>
      <c r="C144015" t="n">
        <v>2</v>
      </c>
      <c r="D144015" t="inlineStr">
        <is>
          <t>{'qmuzik-partserialnumber-shared', 'qmuzik-partserialnumber'}</t>
        </is>
      </c>
    </row>
    <row r="144016">
      <c r="A144016" s="1" t="n">
        <v>144014</v>
      </c>
      <c r="B144016" t="inlineStr">
        <is>
          <t>simplemq</t>
        </is>
      </c>
      <c r="C144016" t="n">
        <v>2</v>
      </c>
      <c r="D144016" t="inlineStr">
        <is>
          <t>{'@flamescape~simplemq', '@sopherapps~simplemq'}</t>
        </is>
      </c>
    </row>
    <row r="144017">
      <c r="A144017" s="1" t="n">
        <v>144015</v>
      </c>
      <c r="B144017" t="inlineStr">
        <is>
          <t>tsao</t>
        </is>
      </c>
      <c r="C144017" t="n">
        <v>2</v>
      </c>
      <c r="D144017" t="inlineStr">
        <is>
          <t>{'tsaop', 'tsaotun'}</t>
        </is>
      </c>
    </row>
    <row r="144018">
      <c r="A144018" s="1" t="n">
        <v>144016</v>
      </c>
      <c r="B144018" t="inlineStr">
        <is>
          <t>taocrm</t>
        </is>
      </c>
      <c r="C144018" t="n">
        <v>2</v>
      </c>
      <c r="D144018" t="inlineStr">
        <is>
          <t>{'dm-taocrm-request', 'dm-taocrm-console'}</t>
        </is>
      </c>
    </row>
    <row r="144019">
      <c r="A144019" s="1" t="n">
        <v>144017</v>
      </c>
      <c r="B144019" t="inlineStr">
        <is>
          <t>mitchrw</t>
        </is>
      </c>
      <c r="C144019" t="n">
        <v>2</v>
      </c>
      <c r="D144019" t="inlineStr">
        <is>
          <t>{'mitchrw-ng-library', 'mitchrw-api'}</t>
        </is>
      </c>
    </row>
    <row r="144020">
      <c r="A144020" s="1" t="n">
        <v>144018</v>
      </c>
      <c r="B144020" t="inlineStr">
        <is>
          <t>nerdbank</t>
        </is>
      </c>
      <c r="C144020" t="n">
        <v>2</v>
      </c>
      <c r="D144020" t="inlineStr">
        <is>
          <t>{'nerdbank-streams', 'nerdbank-gitversioning'}</t>
        </is>
      </c>
    </row>
    <row r="144021">
      <c r="A144021" s="1" t="n">
        <v>144019</v>
      </c>
      <c r="B144021" t="inlineStr">
        <is>
          <t>gitversioning</t>
        </is>
      </c>
      <c r="C144021" t="n">
        <v>2</v>
      </c>
      <c r="D144021" t="inlineStr">
        <is>
          <t>{'nerdbank-gitversioning', 'juniordev-gitversioning-dependency'}</t>
        </is>
      </c>
    </row>
    <row r="144022">
      <c r="A144022" s="1" t="n">
        <v>144020</v>
      </c>
      <c r="B144022" t="inlineStr">
        <is>
          <t>physify</t>
        </is>
      </c>
      <c r="C144022" t="n">
        <v>2</v>
      </c>
      <c r="D144022" t="inlineStr">
        <is>
          <t>{'physify', '@amoy~physify'}</t>
        </is>
      </c>
    </row>
    <row r="144023">
      <c r="A144023" s="1" t="n">
        <v>144021</v>
      </c>
      <c r="B144023" t="inlineStr">
        <is>
          <t>mho</t>
        </is>
      </c>
      <c r="C144023" t="n">
        <v>2</v>
      </c>
      <c r="D144023" t="inlineStr">
        <is>
          <t>{'mho', 'mho_platzom'}</t>
        </is>
      </c>
    </row>
    <row r="144024">
      <c r="A144024" s="1" t="n">
        <v>144022</v>
      </c>
      <c r="B144024" t="inlineStr">
        <is>
          <t>atomisc</t>
        </is>
      </c>
      <c r="C144024" t="n">
        <v>2</v>
      </c>
      <c r="D144024" t="inlineStr">
        <is>
          <t>{'atomisc', 'react-atomisc'}</t>
        </is>
      </c>
    </row>
    <row r="144025">
      <c r="A144025" s="1" t="n">
        <v>144023</v>
      </c>
      <c r="B144025" t="inlineStr">
        <is>
          <t>navitem</t>
        </is>
      </c>
      <c r="C144025" t="n">
        <v>2</v>
      </c>
      <c r="D144025" t="inlineStr">
        <is>
          <t>{'@pluralsight~ps-design-system-navitem', '@catapult-tech~cp-design-system-navitem'}</t>
        </is>
      </c>
    </row>
    <row r="144026">
      <c r="A144026" s="1" t="n">
        <v>144024</v>
      </c>
      <c r="B144026" t="inlineStr">
        <is>
          <t>isma</t>
        </is>
      </c>
      <c r="C144026" t="n">
        <v>2</v>
      </c>
      <c r="D144026" t="inlineStr">
        <is>
          <t>{'random-msg-isma', 'isma'}</t>
        </is>
      </c>
    </row>
    <row r="144027">
      <c r="A144027" s="1" t="n">
        <v>144025</v>
      </c>
      <c r="B144027" t="inlineStr">
        <is>
          <t>deuces</t>
        </is>
      </c>
      <c r="C144027" t="n">
        <v>2</v>
      </c>
      <c r="D144027" t="inlineStr">
        <is>
          <t>{'deuces.js', 'deuces'}</t>
        </is>
      </c>
    </row>
    <row r="144028">
      <c r="A144028" s="1" t="n">
        <v>144026</v>
      </c>
      <c r="B144028" t="inlineStr">
        <is>
          <t>webfaster</t>
        </is>
      </c>
      <c r="C144028" t="n">
        <v>2</v>
      </c>
      <c r="D144028" t="inlineStr">
        <is>
          <t>{'@webfaster.com~sheetsdb', '@webfaster.com~search'}</t>
        </is>
      </c>
    </row>
    <row r="144029">
      <c r="A144029" s="1" t="n">
        <v>144027</v>
      </c>
      <c r="B144029" t="inlineStr">
        <is>
          <t>potapoff</t>
        </is>
      </c>
      <c r="C144029" t="n">
        <v>2</v>
      </c>
      <c r="D144029" t="inlineStr">
        <is>
          <t>{'@dr.potapoff~eslint-plugin', '@dr.potapoff~parser'}</t>
        </is>
      </c>
    </row>
    <row r="144030">
      <c r="A144030" s="1" t="n">
        <v>144028</v>
      </c>
      <c r="B144030" t="inlineStr">
        <is>
          <t>eiq</t>
        </is>
      </c>
      <c r="C144030" t="n">
        <v>2</v>
      </c>
      <c r="D144030" t="inlineStr">
        <is>
          <t>{'eiq', 'eiq-logging'}</t>
        </is>
      </c>
    </row>
    <row r="144031">
      <c r="A144031" s="1" t="n">
        <v>144029</v>
      </c>
      <c r="B144031" t="inlineStr">
        <is>
          <t>eskesmedia</t>
        </is>
      </c>
      <c r="C144031" t="n">
        <v>2</v>
      </c>
      <c r="D144031" t="inlineStr">
        <is>
          <t>{'@eskesmedia~j-table', '@eskesmedia~j-table-row'}</t>
        </is>
      </c>
    </row>
    <row r="144032">
      <c r="A144032" s="1" t="n">
        <v>144030</v>
      </c>
      <c r="B144032" t="inlineStr">
        <is>
          <t>vuel</t>
        </is>
      </c>
      <c r="C144032" t="n">
        <v>2</v>
      </c>
      <c r="D144032" t="inlineStr">
        <is>
          <t>{'@dinalt~vuel-detail-components', 'vuel'}</t>
        </is>
      </c>
    </row>
    <row r="144033">
      <c r="A144033" s="1" t="n">
        <v>144031</v>
      </c>
      <c r="B144033" t="inlineStr">
        <is>
          <t>picap</t>
        </is>
      </c>
      <c r="C144033" t="n">
        <v>2</v>
      </c>
      <c r="D144033" t="inlineStr">
        <is>
          <t>{'node-picap', 'oaken-car-picap'}</t>
        </is>
      </c>
    </row>
    <row r="144034">
      <c r="A144034" s="1" t="n">
        <v>144032</v>
      </c>
      <c r="B144034" t="inlineStr">
        <is>
          <t>addmeta</t>
        </is>
      </c>
      <c r="C144034" t="n">
        <v>2</v>
      </c>
      <c r="D144034" t="inlineStr">
        <is>
          <t>{'metalsmith-addmeta', 'metalsmith-collections-addmeta'}</t>
        </is>
      </c>
    </row>
    <row r="144035">
      <c r="A144035" s="1" t="n">
        <v>144033</v>
      </c>
      <c r="B144035" t="inlineStr">
        <is>
          <t>enciyo</t>
        </is>
      </c>
      <c r="C144035" t="n">
        <v>2</v>
      </c>
      <c r="D144035" t="inlineStr">
        <is>
          <t>{'flipper-plugin-enciyo-flipmock', 'flipper-plugin-mock-enciyo'}</t>
        </is>
      </c>
    </row>
    <row r="144036">
      <c r="A144036" s="1" t="n">
        <v>144034</v>
      </c>
      <c r="B144036" t="inlineStr">
        <is>
          <t>classtrophobic</t>
        </is>
      </c>
      <c r="C144036" t="n">
        <v>2</v>
      </c>
      <c r="D144036" t="inlineStr">
        <is>
          <t>{'classtrophobic-es5', 'classtrophobic'}</t>
        </is>
      </c>
    </row>
    <row r="144037">
      <c r="A144037" s="1" t="n">
        <v>144035</v>
      </c>
      <c r="B144037" t="inlineStr">
        <is>
          <t>testifyjs</t>
        </is>
      </c>
      <c r="C144037" t="n">
        <v>2</v>
      </c>
      <c r="D144037" t="inlineStr">
        <is>
          <t>{'@minivera~testifyjs', 'testifyjs'}</t>
        </is>
      </c>
    </row>
    <row r="144038">
      <c r="A144038" s="1" t="n">
        <v>144036</v>
      </c>
      <c r="B144038" t="inlineStr">
        <is>
          <t>romiv</t>
        </is>
      </c>
      <c r="C144038" t="n">
        <v>2</v>
      </c>
      <c r="D144038" t="inlineStr">
        <is>
          <t>{'romiv', 'romiv-success'}</t>
        </is>
      </c>
    </row>
    <row r="144039">
      <c r="A144039" s="1" t="n">
        <v>144037</v>
      </c>
      <c r="B144039" t="inlineStr">
        <is>
          <t>flownode</t>
        </is>
      </c>
      <c r="C144039" t="n">
        <v>2</v>
      </c>
      <c r="D144039" t="inlineStr">
        <is>
          <t>{'egg-born-module-a-flownode', 'node-red-flownode-socketio-client'}</t>
        </is>
      </c>
    </row>
    <row r="144040">
      <c r="A144040" s="1" t="n">
        <v>144038</v>
      </c>
      <c r="B144040" t="inlineStr">
        <is>
          <t>noopbox</t>
        </is>
      </c>
      <c r="C144040" t="n">
        <v>2</v>
      </c>
      <c r="D144040" t="inlineStr">
        <is>
          <t>{'@theorylabs~noopbox-constants', '@theorylabs~noopbox-utils'}</t>
        </is>
      </c>
    </row>
    <row r="144041">
      <c r="A144041" s="1" t="n">
        <v>144039</v>
      </c>
      <c r="B144041" t="inlineStr">
        <is>
          <t>cpusage</t>
        </is>
      </c>
      <c r="C144041" t="n">
        <v>2</v>
      </c>
      <c r="D144041" t="inlineStr">
        <is>
          <t>{'win-cpusage', 'cpusage'}</t>
        </is>
      </c>
    </row>
    <row r="144042">
      <c r="A144042" s="1" t="n">
        <v>144040</v>
      </c>
      <c r="B144042" t="inlineStr">
        <is>
          <t>mfu</t>
        </is>
      </c>
      <c r="C144042" t="n">
        <v>2</v>
      </c>
      <c r="D144042" t="inlineStr">
        <is>
          <t>{'@elnk~mfulib', 'mfu-cms'}</t>
        </is>
      </c>
    </row>
    <row r="144043">
      <c r="A144043" s="1" t="n">
        <v>144041</v>
      </c>
      <c r="B144043" t="inlineStr">
        <is>
          <t>hansonhex</t>
        </is>
      </c>
      <c r="C144043" t="n">
        <v>2</v>
      </c>
      <c r="D144043" t="inlineStr">
        <is>
          <t>{'npm-hansonhex-test', 'hansonhex-ui'}</t>
        </is>
      </c>
    </row>
    <row r="144044">
      <c r="A144044" s="1" t="n">
        <v>144042</v>
      </c>
      <c r="B144044" t="inlineStr">
        <is>
          <t>externally</t>
        </is>
      </c>
      <c r="C144044" t="n">
        <v>2</v>
      </c>
      <c r="D144044" t="inlineStr">
        <is>
          <t>{'@aragon~templates-externally-owned-presale-bonding-curve', 'hub-externally-embedded-widget'}</t>
        </is>
      </c>
    </row>
    <row r="144045">
      <c r="A144045" s="1" t="n">
        <v>144043</v>
      </c>
      <c r="B144045" t="inlineStr">
        <is>
          <t>glim</t>
        </is>
      </c>
      <c r="C144045" t="n">
        <v>2</v>
      </c>
      <c r="D144045" t="inlineStr">
        <is>
          <t>{'glimrio-sdk', 'glim'}</t>
        </is>
      </c>
    </row>
    <row r="144046">
      <c r="A144046" s="1" t="n">
        <v>144044</v>
      </c>
      <c r="B144046" t="inlineStr">
        <is>
          <t>agspot</t>
        </is>
      </c>
      <c r="C144046" t="n">
        <v>2</v>
      </c>
      <c r="D144046" t="inlineStr">
        <is>
          <t>{'agspot', '@agspot~landing'}</t>
        </is>
      </c>
    </row>
    <row r="144047">
      <c r="A144047" s="1" t="n">
        <v>144045</v>
      </c>
      <c r="B144047" t="inlineStr">
        <is>
          <t>edule</t>
        </is>
      </c>
      <c r="C144047" t="n">
        <v>2</v>
      </c>
      <c r="D144047" t="inlineStr">
        <is>
          <t>{'xedule-scraper', 'sails-hook-agenda-shcedule'}</t>
        </is>
      </c>
    </row>
    <row r="144048">
      <c r="A144048" s="1" t="n">
        <v>144046</v>
      </c>
      <c r="B144048" t="inlineStr">
        <is>
          <t>qwed</t>
        </is>
      </c>
      <c r="C144048" t="n">
        <v>2</v>
      </c>
      <c r="D144048" t="inlineStr">
        <is>
          <t>{'qwed', 'react-native-react-native-checkout-library-2-qwed'}</t>
        </is>
      </c>
    </row>
    <row r="144049">
      <c r="A144049" s="1" t="n">
        <v>144047</v>
      </c>
      <c r="B144049" t="inlineStr">
        <is>
          <t>divtag</t>
        </is>
      </c>
      <c r="C144049" t="n">
        <v>2</v>
      </c>
      <c r="D144049" t="inlineStr">
        <is>
          <t>{'@0divtag~cms_cli', '@0divtag~blog_cli'}</t>
        </is>
      </c>
    </row>
    <row r="144050">
      <c r="A144050" s="1" t="n">
        <v>144048</v>
      </c>
      <c r="B144050" t="inlineStr">
        <is>
          <t>epispot</t>
        </is>
      </c>
      <c r="C144050" t="n">
        <v>2</v>
      </c>
      <c r="D144050" t="inlineStr">
        <is>
          <t>{'@epispot~epijs', 'epispot'}</t>
        </is>
      </c>
    </row>
    <row r="144051">
      <c r="A144051" s="1" t="n">
        <v>144049</v>
      </c>
      <c r="B144051" t="inlineStr">
        <is>
          <t>epijs</t>
        </is>
      </c>
      <c r="C144051" t="n">
        <v>2</v>
      </c>
      <c r="D144051" t="inlineStr">
        <is>
          <t>{'@epispot~epijs', '@quantalabs~epijs'}</t>
        </is>
      </c>
    </row>
    <row r="144052">
      <c r="A144052" s="1" t="n">
        <v>144050</v>
      </c>
      <c r="B144052" t="inlineStr">
        <is>
          <t>mirgee</t>
        </is>
      </c>
      <c r="C144052" t="n">
        <v>2</v>
      </c>
      <c r="D144052" t="inlineStr">
        <is>
          <t>{'@mirgee~node-vcx-wrapper', '@mirgee~npm-module-boilerplate'}</t>
        </is>
      </c>
    </row>
    <row r="144053">
      <c r="A144053" s="1" t="n">
        <v>144051</v>
      </c>
      <c r="B144053" t="inlineStr">
        <is>
          <t>doodoodoo</t>
        </is>
      </c>
      <c r="C144053" t="n">
        <v>2</v>
      </c>
      <c r="D144053" t="inlineStr">
        <is>
          <t>{'@doodoodoo~utils', '@doodoodoo~lib'}</t>
        </is>
      </c>
    </row>
    <row r="144054">
      <c r="A144054" s="1" t="n">
        <v>144052</v>
      </c>
      <c r="B144054" t="inlineStr">
        <is>
          <t>seajensen</t>
        </is>
      </c>
      <c r="C144054" t="n">
        <v>2</v>
      </c>
      <c r="D144054" t="inlineStr">
        <is>
          <t>{'@seajensen~standard-time-conversion-package', '@seajensen~assorted-time-conversion-package'}</t>
        </is>
      </c>
    </row>
    <row r="144055">
      <c r="A144055" s="1" t="n">
        <v>144053</v>
      </c>
      <c r="B144055" t="inlineStr">
        <is>
          <t>assorted</t>
        </is>
      </c>
      <c r="C144055" t="n">
        <v>2</v>
      </c>
      <c r="D144055" t="inlineStr">
        <is>
          <t>{'@papb~assorted-ts-utils', '@seajensen~assorted-time-conversion-package'}</t>
        </is>
      </c>
    </row>
    <row r="144056">
      <c r="A144056" s="1" t="n">
        <v>144054</v>
      </c>
      <c r="B144056" t="inlineStr">
        <is>
          <t>awesomenewfizzbuzz</t>
        </is>
      </c>
      <c r="C144056" t="n">
        <v>2</v>
      </c>
      <c r="D144056" t="inlineStr">
        <is>
          <t>{'awesomenewfizzbuzz', 'awesomenewfizzbuzz-fcztcuzgvt'}</t>
        </is>
      </c>
    </row>
    <row r="144057">
      <c r="A144057" s="1" t="n">
        <v>144055</v>
      </c>
      <c r="B144057" t="inlineStr">
        <is>
          <t>socialist</t>
        </is>
      </c>
      <c r="C144057" t="n">
        <v>2</v>
      </c>
      <c r="D144057" t="inlineStr">
        <is>
          <t>{'socialist', 'base_core_socialist_values'}</t>
        </is>
      </c>
    </row>
    <row r="144058">
      <c r="A144058" s="1" t="n">
        <v>144056</v>
      </c>
      <c r="B144058" t="inlineStr">
        <is>
          <t>ddo</t>
        </is>
      </c>
      <c r="C144058" t="n">
        <v>2</v>
      </c>
      <c r="D144058" t="inlineStr">
        <is>
          <t>{'shared-reducers-toddo', 'ddo'}</t>
        </is>
      </c>
    </row>
    <row r="144059">
      <c r="A144059" s="1" t="n">
        <v>144057</v>
      </c>
      <c r="B144059" t="inlineStr">
        <is>
          <t>raeisifard</t>
        </is>
      </c>
      <c r="C144059" t="n">
        <v>2</v>
      </c>
      <c r="D144059" t="inlineStr">
        <is>
          <t>{'@raeisifard~ibmmq', '@raeisifard~vue-flock-components'}</t>
        </is>
      </c>
    </row>
    <row r="144060">
      <c r="A144060" s="1" t="n">
        <v>144058</v>
      </c>
      <c r="B144060" t="inlineStr">
        <is>
          <t>ethroncat</t>
        </is>
      </c>
      <c r="C144060" t="n">
        <v>2</v>
      </c>
      <c r="D144060" t="inlineStr">
        <is>
          <t>{'@ethroncat~verdaccio', '@ethroncat~artillery'}</t>
        </is>
      </c>
    </row>
    <row r="144061">
      <c r="A144061" s="1" t="n">
        <v>144059</v>
      </c>
      <c r="B144061" t="inlineStr">
        <is>
          <t>ynk</t>
        </is>
      </c>
      <c r="C144061" t="n">
        <v>2</v>
      </c>
      <c r="D144061" t="inlineStr">
        <is>
          <t>{'ynk', '@ynk~hello-world'}</t>
        </is>
      </c>
    </row>
    <row r="144062">
      <c r="A144062" s="1" t="n">
        <v>144060</v>
      </c>
      <c r="B144062" t="inlineStr">
        <is>
          <t>budgetprogram</t>
        </is>
      </c>
      <c r="C144062" t="n">
        <v>2</v>
      </c>
      <c r="D144062" t="inlineStr">
        <is>
          <t>{'qmuzik-budgetprogram-shared', 'qmuzik-budgetprogram'}</t>
        </is>
      </c>
    </row>
    <row r="144063">
      <c r="A144063" s="1" t="n">
        <v>144061</v>
      </c>
      <c r="B144063" t="inlineStr">
        <is>
          <t>miblanchard</t>
        </is>
      </c>
      <c r="C144063" t="n">
        <v>2</v>
      </c>
      <c r="D144063" t="inlineStr">
        <is>
          <t>{'@miblanchard~homebridge-big-ass-fans', '@miblanchard~react-native-slider'}</t>
        </is>
      </c>
    </row>
    <row r="144064">
      <c r="A144064" s="1" t="n">
        <v>144062</v>
      </c>
      <c r="B144064" t="inlineStr">
        <is>
          <t>pengyan</t>
        </is>
      </c>
      <c r="C144064" t="n">
        <v>2</v>
      </c>
      <c r="D144064" t="inlineStr">
        <is>
          <t>{'pengyan_test3', 'pengyan_test'}</t>
        </is>
      </c>
    </row>
    <row r="144065">
      <c r="A144065" s="1" t="n">
        <v>144063</v>
      </c>
      <c r="B144065" t="inlineStr">
        <is>
          <t>robula</t>
        </is>
      </c>
      <c r="C144065" t="n">
        <v>2</v>
      </c>
      <c r="D144065" t="inlineStr">
        <is>
          <t>{'@mayahq~robula-plus', 'px-robula-plus'}</t>
        </is>
      </c>
    </row>
    <row r="144066">
      <c r="A144066" s="1" t="n">
        <v>144064</v>
      </c>
      <c r="B144066" t="inlineStr">
        <is>
          <t>yanyu</t>
        </is>
      </c>
      <c r="C144066" t="n">
        <v>2</v>
      </c>
      <c r="D144066" t="inlineStr">
        <is>
          <t>{'yanyu', 'yanyu_7988'}</t>
        </is>
      </c>
    </row>
    <row r="144067">
      <c r="A144067" s="1" t="n">
        <v>144065</v>
      </c>
      <c r="B144067" t="inlineStr">
        <is>
          <t>purplship</t>
        </is>
      </c>
      <c r="C144067" t="n">
        <v>2</v>
      </c>
      <c r="D144067" t="inlineStr">
        <is>
          <t>{'purplship', '@jayabahu~purplship'}</t>
        </is>
      </c>
    </row>
    <row r="144068">
      <c r="A144068" s="1" t="n">
        <v>144066</v>
      </c>
      <c r="B144068" t="inlineStr">
        <is>
          <t>downloader3</t>
        </is>
      </c>
      <c r="C144068" t="n">
        <v>2</v>
      </c>
      <c r="D144068" t="inlineStr">
        <is>
          <t>{'su-downloader3-enhance', 'su-downloader3'}</t>
        </is>
      </c>
    </row>
    <row r="144069">
      <c r="A144069" s="1" t="n">
        <v>144067</v>
      </c>
      <c r="B144069" t="inlineStr">
        <is>
          <t>contactcenterinsights</t>
        </is>
      </c>
      <c r="C144069" t="n">
        <v>2</v>
      </c>
      <c r="D144069" t="inlineStr">
        <is>
          <t>{'@types~gapi.client.contactcenterinsights', '@maxim_mazurok~gapi.client.contactcenterinsights'}</t>
        </is>
      </c>
    </row>
    <row r="144070">
      <c r="A144070" s="1" t="n">
        <v>144068</v>
      </c>
      <c r="B144070" t="inlineStr">
        <is>
          <t>bnguyensn</t>
        </is>
      </c>
      <c r="C144070" t="n">
        <v>2</v>
      </c>
      <c r="D144070" t="inlineStr">
        <is>
          <t>{'@bnguyensn~logger', '@bnguyensn~bundler'}</t>
        </is>
      </c>
    </row>
    <row r="144071">
      <c r="A144071" s="1" t="n">
        <v>144069</v>
      </c>
      <c r="B144071" t="inlineStr">
        <is>
          <t>ksmithut</t>
        </is>
      </c>
      <c r="C144071" t="n">
        <v>2</v>
      </c>
      <c r="D144071" t="inlineStr">
        <is>
          <t>{'eslint-config-ksmithut', '@ksmithut~client-build'}</t>
        </is>
      </c>
    </row>
    <row r="144072">
      <c r="A144072" s="1" t="n">
        <v>144070</v>
      </c>
      <c r="B144072" t="inlineStr">
        <is>
          <t>panhandler</t>
        </is>
      </c>
      <c r="C144072" t="n">
        <v>2</v>
      </c>
      <c r="D144072" t="inlineStr">
        <is>
          <t>{'panhandler', 'angular-panhandler'}</t>
        </is>
      </c>
    </row>
    <row r="144073">
      <c r="A144073" s="1" t="n">
        <v>144071</v>
      </c>
      <c r="B144073" t="inlineStr">
        <is>
          <t>vuxtjs</t>
        </is>
      </c>
      <c r="C144073" t="n">
        <v>2</v>
      </c>
      <c r="D144073" t="inlineStr">
        <is>
          <t>{'@vuxtjs~core', 'vuxtjs'}</t>
        </is>
      </c>
    </row>
    <row r="144074">
      <c r="A144074" s="1" t="n">
        <v>144072</v>
      </c>
      <c r="B144074" t="inlineStr">
        <is>
          <t>gulati</t>
        </is>
      </c>
      <c r="C144074" t="n">
        <v>2</v>
      </c>
      <c r="D144074" t="inlineStr">
        <is>
          <t>{'@akanshgulati~are', '@pkgulati~read-excel-file'}</t>
        </is>
      </c>
    </row>
    <row r="144075">
      <c r="A144075" s="1" t="n">
        <v>144073</v>
      </c>
      <c r="B144075" t="inlineStr">
        <is>
          <t>sublette</t>
        </is>
      </c>
      <c r="C144075" t="n">
        <v>2</v>
      </c>
      <c r="D144075" t="inlineStr">
        <is>
          <t>{'hyper-sublette-test', 'hyper-sublette'}</t>
        </is>
      </c>
    </row>
    <row r="144076">
      <c r="A144076" s="1" t="n">
        <v>144074</v>
      </c>
      <c r="B144076" t="inlineStr">
        <is>
          <t>sessioninstance</t>
        </is>
      </c>
      <c r="C144076" t="n">
        <v>2</v>
      </c>
      <c r="D144076" t="inlineStr">
        <is>
          <t>{'qmuzik-sessioninstance', 'qmuzik-sessioninstance-shared'}</t>
        </is>
      </c>
    </row>
    <row r="144077">
      <c r="A144077" s="1" t="n">
        <v>144075</v>
      </c>
      <c r="B144077" t="inlineStr">
        <is>
          <t>sigmayun</t>
        </is>
      </c>
      <c r="C144077" t="n">
        <v>2</v>
      </c>
      <c r="D144077" t="inlineStr">
        <is>
          <t>{'@sigmayun~react-native-vconsole', '@sigmayun~react-native-template-typescript'}</t>
        </is>
      </c>
    </row>
    <row r="144078">
      <c r="A144078" s="1" t="n">
        <v>144076</v>
      </c>
      <c r="B144078" t="inlineStr">
        <is>
          <t>drang</t>
        </is>
      </c>
      <c r="C144078" t="n">
        <v>2</v>
      </c>
      <c r="D144078" t="inlineStr">
        <is>
          <t>{'@drangon~react-uswds', 'drangula'}</t>
        </is>
      </c>
    </row>
    <row r="144079">
      <c r="A144079" s="1" t="n">
        <v>144077</v>
      </c>
      <c r="B144079" t="inlineStr">
        <is>
          <t>restcall</t>
        </is>
      </c>
      <c r="C144079" t="n">
        <v>2</v>
      </c>
      <c r="D144079" t="inlineStr">
        <is>
          <t>{'kwaai-restcall', 'kwaai-restcall-fixed'}</t>
        </is>
      </c>
    </row>
    <row r="144080">
      <c r="A144080" s="1" t="n">
        <v>144078</v>
      </c>
      <c r="B144080" t="inlineStr">
        <is>
          <t>mygg29</t>
        </is>
      </c>
      <c r="C144080" t="n">
        <v>2</v>
      </c>
      <c r="D144080" t="inlineStr">
        <is>
          <t>{'@mygg29~node-red-contrib-selenium-wd2-test', '@mygg29~node-red-contrib-selenium-wd2'}</t>
        </is>
      </c>
    </row>
    <row r="144081">
      <c r="A144081" s="1" t="n">
        <v>144079</v>
      </c>
      <c r="B144081" t="inlineStr">
        <is>
          <t>advices</t>
        </is>
      </c>
      <c r="C144081" t="n">
        <v>2</v>
      </c>
      <c r="D144081" t="inlineStr">
        <is>
          <t>{'thousandadvices-sendpulse-api', 'amerykahospital-personalizedadvices-core'}</t>
        </is>
      </c>
    </row>
    <row r="144082">
      <c r="A144082" s="1" t="n">
        <v>144080</v>
      </c>
      <c r="B144082" t="inlineStr">
        <is>
          <t>awlet</t>
        </is>
      </c>
      <c r="C144082" t="n">
        <v>2</v>
      </c>
      <c r="D144082" t="inlineStr">
        <is>
          <t>{'@awlet~c2', '@awlet~c1'}</t>
        </is>
      </c>
    </row>
    <row r="144083">
      <c r="A144083" s="1" t="n">
        <v>144081</v>
      </c>
      <c r="B144083" t="inlineStr">
        <is>
          <t>colp</t>
        </is>
      </c>
      <c r="C144083" t="n">
        <v>2</v>
      </c>
      <c r="D144083" t="inlineStr">
        <is>
          <t>{'colp', '@colpi~react-fullscreen-menu'}</t>
        </is>
      </c>
    </row>
    <row r="144084">
      <c r="A144084" s="1" t="n">
        <v>144082</v>
      </c>
      <c r="B144084" t="inlineStr">
        <is>
          <t>jianshu</t>
        </is>
      </c>
      <c r="C144084" t="n">
        <v>2</v>
      </c>
      <c r="D144084" t="inlineStr">
        <is>
          <t>{'@feizheng~sso-jianshu', 'semo-plugin-read-extend-domain-jianshu'}</t>
        </is>
      </c>
    </row>
    <row r="144085">
      <c r="A144085" s="1" t="n">
        <v>144083</v>
      </c>
      <c r="B144085" t="inlineStr">
        <is>
          <t>nkit4</t>
        </is>
      </c>
      <c r="C144085" t="n">
        <v>2</v>
      </c>
      <c r="D144085" t="inlineStr">
        <is>
          <t>{'nkit4nodejs', 'nkit4py'}</t>
        </is>
      </c>
    </row>
    <row r="144086">
      <c r="A144086" s="1" t="n">
        <v>144084</v>
      </c>
      <c r="B144086" t="inlineStr">
        <is>
          <t>an000054</t>
        </is>
      </c>
      <c r="C144086" t="n">
        <v>2</v>
      </c>
      <c r="D144086" t="inlineStr">
        <is>
          <t>{'@mmstudio~an000054', '@dfeidao~fd-an000054'}</t>
        </is>
      </c>
    </row>
    <row r="144087">
      <c r="A144087" s="1" t="n">
        <v>144085</v>
      </c>
      <c r="B144087" t="inlineStr">
        <is>
          <t>minigram</t>
        </is>
      </c>
      <c r="C144087" t="n">
        <v>2</v>
      </c>
      <c r="D144087" t="inlineStr">
        <is>
          <t>{'minigram-reflect', 'minigram'}</t>
        </is>
      </c>
    </row>
    <row r="144088">
      <c r="A144088" s="1" t="n">
        <v>144086</v>
      </c>
      <c r="B144088" t="inlineStr">
        <is>
          <t>tmuxn</t>
        </is>
      </c>
      <c r="C144088" t="n">
        <v>2</v>
      </c>
      <c r="D144088" t="inlineStr">
        <is>
          <t>{'tmuxn', '@rundik~tmuxn'}</t>
        </is>
      </c>
    </row>
    <row r="144089">
      <c r="A144089" s="1" t="n">
        <v>144087</v>
      </c>
      <c r="B144089" t="inlineStr">
        <is>
          <t>specialminds</t>
        </is>
      </c>
      <c r="C144089" t="n">
        <v>2</v>
      </c>
      <c r="D144089" t="inlineStr">
        <is>
          <t>{'@specialminds~evaluation-shared', '@specialminds~configr'}</t>
        </is>
      </c>
    </row>
    <row r="144090">
      <c r="A144090" s="1" t="n">
        <v>144088</v>
      </c>
      <c r="B144090" t="inlineStr">
        <is>
          <t>puml2</t>
        </is>
      </c>
      <c r="C144090" t="n">
        <v>2</v>
      </c>
      <c r="D144090" t="inlineStr">
        <is>
          <t>{'puml2code', 'puml2json'}</t>
        </is>
      </c>
    </row>
    <row r="144091">
      <c r="A144091" s="1" t="n">
        <v>144089</v>
      </c>
      <c r="B144091" t="inlineStr">
        <is>
          <t>loading1</t>
        </is>
      </c>
      <c r="C144091" t="n">
        <v>2</v>
      </c>
      <c r="D144091" t="inlineStr">
        <is>
          <t>{'v-loading1', 'react-native-loading1'}</t>
        </is>
      </c>
    </row>
    <row r="144092">
      <c r="A144092" s="1" t="n">
        <v>144090</v>
      </c>
      <c r="B144092" t="inlineStr">
        <is>
          <t>dbfree</t>
        </is>
      </c>
      <c r="C144092" t="n">
        <v>2</v>
      </c>
      <c r="D144092" t="inlineStr">
        <is>
          <t>{'dbfree-node', 'dbfree-node-plugins'}</t>
        </is>
      </c>
    </row>
    <row r="144093">
      <c r="A144093" s="1" t="n">
        <v>144091</v>
      </c>
      <c r="B144093" t="inlineStr">
        <is>
          <t>eulores</t>
        </is>
      </c>
      <c r="C144093" t="n">
        <v>2</v>
      </c>
      <c r="D144093" t="inlineStr">
        <is>
          <t>{'@eulores~rollup-plugin-imba', '@eulores~esimba'}</t>
        </is>
      </c>
    </row>
    <row r="144094">
      <c r="A144094" s="1" t="n">
        <v>144092</v>
      </c>
      <c r="B144094" t="inlineStr">
        <is>
          <t>wsnet</t>
        </is>
      </c>
      <c r="C144094" t="n">
        <v>2</v>
      </c>
      <c r="D144094" t="inlineStr">
        <is>
          <t>{'secure-wsnet', 'wsnet'}</t>
        </is>
      </c>
    </row>
    <row r="144095">
      <c r="A144095" s="1" t="n">
        <v>144093</v>
      </c>
      <c r="B144095" t="inlineStr">
        <is>
          <t>standardreact</t>
        </is>
      </c>
      <c r="C144095" t="n">
        <v>2</v>
      </c>
      <c r="D144095" t="inlineStr">
        <is>
          <t>{'neutrino-preset-standardreact', 'neutrino-middleware-standardreact'}</t>
        </is>
      </c>
    </row>
    <row r="144096">
      <c r="A144096" s="1" t="n">
        <v>144094</v>
      </c>
      <c r="B144096" t="inlineStr">
        <is>
          <t>qted</t>
        </is>
      </c>
      <c r="C144096" t="n">
        <v>2</v>
      </c>
      <c r="D144096" t="inlineStr">
        <is>
          <t>{'com.qted.editorexamplescope', '@qted~com.qted.editorexamplescope2'}</t>
        </is>
      </c>
    </row>
    <row r="144097">
      <c r="A144097" s="1" t="n">
        <v>144095</v>
      </c>
      <c r="B144097" t="inlineStr">
        <is>
          <t>cope2</t>
        </is>
      </c>
      <c r="C144097" t="n">
        <v>2</v>
      </c>
      <c r="D144097" t="inlineStr">
        <is>
          <t>{'@qted~com.qted.editorexamplescope2', '@pranomvignesh~testscope2'}</t>
        </is>
      </c>
    </row>
    <row r="144098">
      <c r="A144098" s="1" t="n">
        <v>144096</v>
      </c>
      <c r="B144098" t="inlineStr">
        <is>
          <t>ineeda</t>
        </is>
      </c>
      <c r="C144098" t="n">
        <v>2</v>
      </c>
      <c r="D144098" t="inlineStr">
        <is>
          <t>{'karma-ineeda', 'ineeda'}</t>
        </is>
      </c>
    </row>
    <row r="144099">
      <c r="A144099" s="1" t="n">
        <v>144097</v>
      </c>
      <c r="B144099" t="inlineStr">
        <is>
          <t>zkeji</t>
        </is>
      </c>
      <c r="C144099" t="n">
        <v>2</v>
      </c>
      <c r="D144099" t="inlineStr">
        <is>
          <t>{'zkeji-exp-nun', 'zkeji-koa-mvc'}</t>
        </is>
      </c>
    </row>
    <row r="144100">
      <c r="A144100" s="1" t="n">
        <v>144098</v>
      </c>
      <c r="B144100" t="inlineStr">
        <is>
          <t>staticc</t>
        </is>
      </c>
      <c r="C144100" t="n">
        <v>2</v>
      </c>
      <c r="D144100" t="inlineStr">
        <is>
          <t>{'staticc-cli', 'staticc'}</t>
        </is>
      </c>
    </row>
    <row r="144101">
      <c r="A144101" s="1" t="n">
        <v>144099</v>
      </c>
      <c r="B144101" t="inlineStr">
        <is>
          <t>actionbot</t>
        </is>
      </c>
      <c r="C144101" t="n">
        <v>2</v>
      </c>
      <c r="D144101" t="inlineStr">
        <is>
          <t>{'actionbot-wrapper-auto-heal', 'actionbot-wrapper'}</t>
        </is>
      </c>
    </row>
    <row r="144102">
      <c r="A144102" s="1" t="n">
        <v>144100</v>
      </c>
      <c r="B144102" t="inlineStr">
        <is>
          <t>kooriookami</t>
        </is>
      </c>
      <c r="C144102" t="n">
        <v>2</v>
      </c>
      <c r="D144102" t="inlineStr">
        <is>
          <t>{'kooriookami-test', 'kooriookami-npm'}</t>
        </is>
      </c>
    </row>
    <row r="144103">
      <c r="A144103" s="1" t="n">
        <v>144101</v>
      </c>
      <c r="B144103" t="inlineStr">
        <is>
          <t>detergent</t>
        </is>
      </c>
      <c r="C144103" t="n">
        <v>2</v>
      </c>
      <c r="D144103" t="inlineStr">
        <is>
          <t>{'ember-cli-detergent', 'detergent'}</t>
        </is>
      </c>
    </row>
    <row r="144104">
      <c r="A144104" s="1" t="n">
        <v>144102</v>
      </c>
      <c r="B144104" t="inlineStr">
        <is>
          <t>mcbbs</t>
        </is>
      </c>
      <c r="C144104" t="n">
        <v>2</v>
      </c>
      <c r="D144104" t="inlineStr">
        <is>
          <t>{'mcbbs-client', 'mcbbs-client-scripts'}</t>
        </is>
      </c>
    </row>
    <row r="144105">
      <c r="A144105" s="1" t="n">
        <v>144103</v>
      </c>
      <c r="B144105" t="inlineStr">
        <is>
          <t>stechy1</t>
        </is>
      </c>
      <c r="C144105" t="n">
        <v>2</v>
      </c>
      <c r="D144105" t="inlineStr">
        <is>
          <t>{'@stechy1~schematics', '@stechy1~diplomka-share'}</t>
        </is>
      </c>
    </row>
    <row r="144106">
      <c r="A144106" s="1" t="n">
        <v>144104</v>
      </c>
      <c r="B144106" t="inlineStr">
        <is>
          <t>tulp</t>
        </is>
      </c>
      <c r="C144106" t="n">
        <v>2</v>
      </c>
      <c r="D144106" t="inlineStr">
        <is>
          <t>{'tulp-ui', 'tulp'}</t>
        </is>
      </c>
    </row>
    <row r="144107">
      <c r="A144107" s="1" t="n">
        <v>144105</v>
      </c>
      <c r="B144107" t="inlineStr">
        <is>
          <t>nmj</t>
        </is>
      </c>
      <c r="C144107" t="n">
        <v>2</v>
      </c>
      <c r="D144107" t="inlineStr">
        <is>
          <t>{'nmjanalyzer', 'com.nmj.adiscope.test'}</t>
        </is>
      </c>
    </row>
    <row r="144108">
      <c r="A144108" s="1" t="n">
        <v>144106</v>
      </c>
      <c r="B144108" t="inlineStr">
        <is>
          <t>nandenjin</t>
        </is>
      </c>
      <c r="C144108" t="n">
        <v>2</v>
      </c>
      <c r="D144108" t="inlineStr">
        <is>
          <t>{'@nandenjin~alien-core', '@nandenjin~alien-ui'}</t>
        </is>
      </c>
    </row>
    <row r="144109">
      <c r="A144109" s="1" t="n">
        <v>144107</v>
      </c>
      <c r="B144109" t="inlineStr">
        <is>
          <t>hdtech</t>
        </is>
      </c>
      <c r="C144109" t="n">
        <v>2</v>
      </c>
      <c r="D144109" t="inlineStr">
        <is>
          <t>{'@hdtech~vdm', '@hdtech~vd-processor'}</t>
        </is>
      </c>
    </row>
    <row r="144110">
      <c r="A144110" s="1" t="n">
        <v>144108</v>
      </c>
      <c r="B144110" t="inlineStr">
        <is>
          <t>businesses</t>
        </is>
      </c>
      <c r="C144110" t="n">
        <v>2</v>
      </c>
      <c r="D144110" t="inlineStr">
        <is>
          <t>{'la-businesses', '@vendasta~businesses'}</t>
        </is>
      </c>
    </row>
    <row r="144111">
      <c r="A144111" s="1" t="n">
        <v>144109</v>
      </c>
      <c r="B144111" t="inlineStr">
        <is>
          <t>mutx</t>
        </is>
      </c>
      <c r="C144111" t="n">
        <v>2</v>
      </c>
      <c r="D144111" t="inlineStr">
        <is>
          <t>{'mutx', 'mutx.js'}</t>
        </is>
      </c>
    </row>
    <row r="144112">
      <c r="A144112" s="1" t="n">
        <v>144110</v>
      </c>
      <c r="B144112" t="inlineStr">
        <is>
          <t>accesible</t>
        </is>
      </c>
      <c r="C144112" t="n">
        <v>2</v>
      </c>
      <c r="D144112" t="inlineStr">
        <is>
          <t>{'react-accesible-tab', 'latexaccesible'}</t>
        </is>
      </c>
    </row>
    <row r="144113">
      <c r="A144113" s="1" t="n">
        <v>144111</v>
      </c>
      <c r="B144113" t="inlineStr">
        <is>
          <t>rapidlib</t>
        </is>
      </c>
      <c r="C144113" t="n">
        <v>2</v>
      </c>
      <c r="D144113" t="inlineStr">
        <is>
          <t>{'rapidlib', 'rapidlib-gs'}</t>
        </is>
      </c>
    </row>
    <row r="144114">
      <c r="A144114" s="1" t="n">
        <v>144112</v>
      </c>
      <c r="B144114" t="inlineStr">
        <is>
          <t>arithmetical</t>
        </is>
      </c>
      <c r="C144114" t="n">
        <v>2</v>
      </c>
      <c r="D144114" t="inlineStr">
        <is>
          <t>{'dave-arithmetical-augmenter', 'arithmetical'}</t>
        </is>
      </c>
    </row>
    <row r="144115">
      <c r="A144115" s="1" t="n">
        <v>144113</v>
      </c>
      <c r="B144115" t="inlineStr">
        <is>
          <t>indium</t>
        </is>
      </c>
      <c r="C144115" t="n">
        <v>2</v>
      </c>
      <c r="D144115" t="inlineStr">
        <is>
          <t>{'indium', '@lcluber~indiumjs'}</t>
        </is>
      </c>
    </row>
    <row r="144116">
      <c r="A144116" s="1" t="n">
        <v>144114</v>
      </c>
      <c r="B144116" t="inlineStr">
        <is>
          <t>dbcache</t>
        </is>
      </c>
      <c r="C144116" t="n">
        <v>2</v>
      </c>
      <c r="D144116" t="inlineStr">
        <is>
          <t>{'django-dbcache-fields', 'dbcache'}</t>
        </is>
      </c>
    </row>
    <row r="144117">
      <c r="A144117" s="1" t="n">
        <v>144115</v>
      </c>
      <c r="B144117" t="inlineStr">
        <is>
          <t>icbon</t>
        </is>
      </c>
      <c r="C144117" t="n">
        <v>2</v>
      </c>
      <c r="D144117" t="inlineStr">
        <is>
          <t>{'express-icbon', 'icbon'}</t>
        </is>
      </c>
    </row>
    <row r="144118">
      <c r="A144118" s="1" t="n">
        <v>144116</v>
      </c>
      <c r="B144118" t="inlineStr">
        <is>
          <t>kirche</t>
        </is>
      </c>
      <c r="C144118" t="n">
        <v>2</v>
      </c>
      <c r="D144118" t="inlineStr">
        <is>
          <t>{'@kirchecom~site-genesis', '@dimokirchev~ckeditor5-build-classic'}</t>
        </is>
      </c>
    </row>
    <row r="144119">
      <c r="A144119" s="1" t="n">
        <v>144117</v>
      </c>
      <c r="B144119" t="inlineStr">
        <is>
          <t>resurrected</t>
        </is>
      </c>
      <c r="C144119" t="n">
        <v>2</v>
      </c>
      <c r="D144119" t="inlineStr">
        <is>
          <t>{'travelogue-resurrected', 'svelte-calendar-resurrected'}</t>
        </is>
      </c>
    </row>
    <row r="144120">
      <c r="A144120" s="1" t="n">
        <v>144118</v>
      </c>
      <c r="B144120" t="inlineStr">
        <is>
          <t>heatpipe</t>
        </is>
      </c>
      <c r="C144120" t="n">
        <v>2</v>
      </c>
      <c r="D144120" t="inlineStr">
        <is>
          <t>{'node-heatpipe-publisher', 'fusion-plugin-heatpipe'}</t>
        </is>
      </c>
    </row>
    <row r="144121">
      <c r="A144121" s="1" t="n">
        <v>144119</v>
      </c>
      <c r="B144121" t="inlineStr">
        <is>
          <t>incentives</t>
        </is>
      </c>
      <c r="C144121" t="n">
        <v>2</v>
      </c>
      <c r="D144121" t="inlineStr">
        <is>
          <t>{'@datafire~nrel_transportation_incentives_laws', '@datafire~nrel-transportation-incentives-laws'}</t>
        </is>
      </c>
    </row>
    <row r="144122">
      <c r="A144122" s="1" t="n">
        <v>144120</v>
      </c>
      <c r="B144122" t="inlineStr">
        <is>
          <t>wuhelong</t>
        </is>
      </c>
      <c r="C144122" t="n">
        <v>2</v>
      </c>
      <c r="D144122" t="inlineStr">
        <is>
          <t>{'imooc-test-lib-wuhelong', 'imooc-test-wuhelong'}</t>
        </is>
      </c>
    </row>
    <row r="144123">
      <c r="A144123" s="1" t="n">
        <v>144121</v>
      </c>
      <c r="B144123" t="inlineStr">
        <is>
          <t>telefon</t>
        </is>
      </c>
      <c r="C144123" t="n">
        <v>2</v>
      </c>
      <c r="D144123" t="inlineStr">
        <is>
          <t>{'das-telefonbuch-scraper', '@navikt~personbruker-telefon-input'}</t>
        </is>
      </c>
    </row>
    <row r="144124">
      <c r="A144124" s="1" t="n">
        <v>144122</v>
      </c>
      <c r="B144124" t="inlineStr">
        <is>
          <t>strbuf</t>
        </is>
      </c>
      <c r="C144124" t="n">
        <v>2</v>
      </c>
      <c r="D144124" t="inlineStr">
        <is>
          <t>{'@brook~strbuf', 'strbuf'}</t>
        </is>
      </c>
    </row>
    <row r="144125">
      <c r="A144125" s="1" t="n">
        <v>144123</v>
      </c>
      <c r="B144125" t="inlineStr">
        <is>
          <t>koobor</t>
        </is>
      </c>
      <c r="C144125" t="n">
        <v>2</v>
      </c>
      <c r="D144125" t="inlineStr">
        <is>
          <t>{'koobor-token', 'koobor-sdk'}</t>
        </is>
      </c>
    </row>
    <row r="144126">
      <c r="A144126" s="1" t="n">
        <v>144124</v>
      </c>
      <c r="B144126" t="inlineStr">
        <is>
          <t>zenoh</t>
        </is>
      </c>
      <c r="C144126" t="n">
        <v>2</v>
      </c>
      <c r="D144126" t="inlineStr">
        <is>
          <t>{'eclipse-zenoh', 'zenoh'}</t>
        </is>
      </c>
    </row>
    <row r="144127">
      <c r="A144127" s="1" t="n">
        <v>144125</v>
      </c>
      <c r="B144127" t="inlineStr">
        <is>
          <t>monsql</t>
        </is>
      </c>
      <c r="C144127" t="n">
        <v>2</v>
      </c>
      <c r="D144127" t="inlineStr">
        <is>
          <t>{'monsql-python', 'monsql'}</t>
        </is>
      </c>
    </row>
    <row r="144128">
      <c r="A144128" s="1" t="n">
        <v>144126</v>
      </c>
      <c r="B144128" t="inlineStr">
        <is>
          <t>doublethink</t>
        </is>
      </c>
      <c r="C144128" t="n">
        <v>2</v>
      </c>
      <c r="D144128" t="inlineStr">
        <is>
          <t>{'doublethink', '@doublethinkio~spoon'}</t>
        </is>
      </c>
    </row>
    <row r="144129">
      <c r="A144129" s="1" t="n">
        <v>144127</v>
      </c>
      <c r="B144129" t="inlineStr">
        <is>
          <t>vianu</t>
        </is>
      </c>
      <c r="C144129" t="n">
        <v>2</v>
      </c>
      <c r="D144129" t="inlineStr">
        <is>
          <t>{'@vianuvem-vn~feature-toggle', '@vianuvem-vn~vianuvem-ui-kit'}</t>
        </is>
      </c>
    </row>
    <row r="144130">
      <c r="A144130" s="1" t="n">
        <v>144128</v>
      </c>
      <c r="B144130" t="inlineStr">
        <is>
          <t>vianuvem</t>
        </is>
      </c>
      <c r="C144130" t="n">
        <v>2</v>
      </c>
      <c r="D144130" t="inlineStr">
        <is>
          <t>{'@vianuvem-vn~feature-toggle', '@vianuvem-vn~vianuvem-ui-kit'}</t>
        </is>
      </c>
    </row>
    <row r="144131">
      <c r="A144131" s="1" t="n">
        <v>144129</v>
      </c>
      <c r="B144131" t="inlineStr">
        <is>
          <t>asif92</t>
        </is>
      </c>
      <c r="C144131" t="n">
        <v>2</v>
      </c>
      <c r="D144131" t="inlineStr">
        <is>
          <t>{'@asif92~age-calculator', '@asif92~name-meaning'}</t>
        </is>
      </c>
    </row>
    <row r="144132">
      <c r="A144132" s="1" t="n">
        <v>144130</v>
      </c>
      <c r="B144132" t="inlineStr">
        <is>
          <t>timeframerlt</t>
        </is>
      </c>
      <c r="C144132" t="n">
        <v>2</v>
      </c>
      <c r="D144132" t="inlineStr">
        <is>
          <t>{'timeframerlt', 'node-red-contrib-timeframerlt'}</t>
        </is>
      </c>
    </row>
    <row r="144133">
      <c r="A144133" s="1" t="n">
        <v>144131</v>
      </c>
      <c r="B144133" t="inlineStr">
        <is>
          <t>sonoran</t>
        </is>
      </c>
      <c r="C144133" t="n">
        <v>2</v>
      </c>
      <c r="D144133" t="inlineStr">
        <is>
          <t>{'hyper-sonoran-gothic', 'hyper-sonoran-sunrise'}</t>
        </is>
      </c>
    </row>
    <row r="144134">
      <c r="A144134" s="1" t="n">
        <v>144132</v>
      </c>
      <c r="B144134" t="inlineStr">
        <is>
          <t>ridaomar</t>
        </is>
      </c>
      <c r="C144134" t="n">
        <v>2</v>
      </c>
      <c r="D144134" t="inlineStr">
        <is>
          <t>{'ridaomar-bootstrap-helper-utilities', 'ridaomar-bootstrap-helper-utalities'}</t>
        </is>
      </c>
    </row>
    <row r="144135">
      <c r="A144135" s="1" t="n">
        <v>144133</v>
      </c>
      <c r="B144135" t="inlineStr">
        <is>
          <t>fepack</t>
        </is>
      </c>
      <c r="C144135" t="n">
        <v>2</v>
      </c>
      <c r="D144135" t="inlineStr">
        <is>
          <t>{'fepack', 'fe-fepack-cli'}</t>
        </is>
      </c>
    </row>
    <row r="144136">
      <c r="A144136" s="1" t="n">
        <v>144134</v>
      </c>
      <c r="B144136" t="inlineStr">
        <is>
          <t>glightbox</t>
        </is>
      </c>
      <c r="C144136" t="n">
        <v>2</v>
      </c>
      <c r="D144136" t="inlineStr">
        <is>
          <t>{'glightbox-ssr', 'glightbox'}</t>
        </is>
      </c>
    </row>
    <row r="144137">
      <c r="A144137" s="1" t="n">
        <v>144135</v>
      </c>
      <c r="B144137" t="inlineStr">
        <is>
          <t>getgo</t>
        </is>
      </c>
      <c r="C144137" t="n">
        <v>2</v>
      </c>
      <c r="D144137" t="inlineStr">
        <is>
          <t>{'@datafire~getgo_gototraining', '@datafire~getgo_gotowebinar'}</t>
        </is>
      </c>
    </row>
    <row r="144138">
      <c r="A144138" s="1" t="n">
        <v>144136</v>
      </c>
      <c r="B144138" t="inlineStr">
        <is>
          <t>ilionx</t>
        </is>
      </c>
      <c r="C144138" t="n">
        <v>2</v>
      </c>
      <c r="D144138" t="inlineStr">
        <is>
          <t>{'@ilionx~app-center-build-config', '@ilionx~oauth-client-core'}</t>
        </is>
      </c>
    </row>
    <row r="144139">
      <c r="A144139" s="1" t="n">
        <v>144137</v>
      </c>
      <c r="B144139" t="inlineStr">
        <is>
          <t>maxsize</t>
        </is>
      </c>
      <c r="C144139" t="n">
        <v>2</v>
      </c>
      <c r="D144139" t="inlineStr">
        <is>
          <t>{'localstoragemaxsize', 'image-maxsize-webpack-loader'}</t>
        </is>
      </c>
    </row>
    <row r="144140">
      <c r="A144140" s="1" t="n">
        <v>144138</v>
      </c>
      <c r="B144140" t="inlineStr">
        <is>
          <t>brightener</t>
        </is>
      </c>
      <c r="C144140" t="n">
        <v>2</v>
      </c>
      <c r="D144140" t="inlineStr">
        <is>
          <t>{'@dotnetbrightener~vue-modal-dialog-service', '@dotnetbrightener~vue-datatable-component'}</t>
        </is>
      </c>
    </row>
    <row r="144141">
      <c r="A144141" s="1" t="n">
        <v>144139</v>
      </c>
      <c r="B144141" t="inlineStr">
        <is>
          <t>dotnetbrightener</t>
        </is>
      </c>
      <c r="C144141" t="n">
        <v>2</v>
      </c>
      <c r="D144141" t="inlineStr">
        <is>
          <t>{'@dotnetbrightener~vue-modal-dialog-service', '@dotnetbrightener~vue-datatable-component'}</t>
        </is>
      </c>
    </row>
    <row r="144142">
      <c r="A144142" s="1" t="n">
        <v>144140</v>
      </c>
      <c r="B144142" t="inlineStr">
        <is>
          <t>finance2</t>
        </is>
      </c>
      <c r="C144142" t="n">
        <v>2</v>
      </c>
      <c r="D144142" t="inlineStr">
        <is>
          <t>{'google-finance2', 'yahoo-finance2'}</t>
        </is>
      </c>
    </row>
    <row r="144143">
      <c r="A144143" s="1" t="n">
        <v>144141</v>
      </c>
      <c r="B144143" t="inlineStr">
        <is>
          <t>xjd</t>
        </is>
      </c>
      <c r="C144143" t="n">
        <v>2</v>
      </c>
      <c r="D144143" t="inlineStr">
        <is>
          <t>{'generator-xjd', 'generator-xjd-00'}</t>
        </is>
      </c>
    </row>
    <row r="144144">
      <c r="A144144" s="1" t="n">
        <v>144142</v>
      </c>
      <c r="B144144" t="inlineStr">
        <is>
          <t>blocksat</t>
        </is>
      </c>
      <c r="C144144" t="n">
        <v>2</v>
      </c>
      <c r="D144144" t="inlineStr">
        <is>
          <t>{'blocksat-cli', 'blocksat-api'}</t>
        </is>
      </c>
    </row>
    <row r="144145">
      <c r="A144145" s="1" t="n">
        <v>144143</v>
      </c>
      <c r="B144145" t="inlineStr">
        <is>
          <t>chito</t>
        </is>
      </c>
      <c r="C144145" t="n">
        <v>2</v>
      </c>
      <c r="D144145" t="inlineStr">
        <is>
          <t>{'discord-eco-chito', 'chito'}</t>
        </is>
      </c>
    </row>
    <row r="144146">
      <c r="A144146" s="1" t="n">
        <v>144144</v>
      </c>
      <c r="B144146" t="inlineStr">
        <is>
          <t>jeter</t>
        </is>
      </c>
      <c r="C144146" t="n">
        <v>2</v>
      </c>
      <c r="D144146" t="inlineStr">
        <is>
          <t>{'testejeter', '@jetersen~octokit-plugin-create-pull-request'}</t>
        </is>
      </c>
    </row>
    <row r="144147">
      <c r="A144147" s="1" t="n">
        <v>144145</v>
      </c>
      <c r="B144147" t="inlineStr">
        <is>
          <t>broxel</t>
        </is>
      </c>
      <c r="C144147" t="n">
        <v>2</v>
      </c>
      <c r="D144147" t="inlineStr">
        <is>
          <t>{'ngx-broxel-sdk', 'broxel-sdk-app'}</t>
        </is>
      </c>
    </row>
    <row r="144148">
      <c r="A144148" s="1" t="n">
        <v>144146</v>
      </c>
      <c r="B144148" t="inlineStr">
        <is>
          <t>sereni</t>
        </is>
      </c>
      <c r="C144148" t="n">
        <v>2</v>
      </c>
      <c r="D144148" t="inlineStr">
        <is>
          <t>{'@attachments~serenipity-webpack-plugin', 'serenize-hubot'}</t>
        </is>
      </c>
    </row>
    <row r="144149">
      <c r="A144149" s="1" t="n">
        <v>144147</v>
      </c>
      <c r="B144149" t="inlineStr">
        <is>
          <t>varchar</t>
        </is>
      </c>
      <c r="C144149" t="n">
        <v>2</v>
      </c>
      <c r="D144149" t="inlineStr">
        <is>
          <t>{'varchar2', 'django-postgres-unlimited-varchar'}</t>
        </is>
      </c>
    </row>
    <row r="144150">
      <c r="A144150" s="1" t="n">
        <v>144148</v>
      </c>
      <c r="B144150" t="inlineStr">
        <is>
          <t>bianjinglu</t>
        </is>
      </c>
      <c r="C144150" t="n">
        <v>2</v>
      </c>
      <c r="D144150" t="inlineStr">
        <is>
          <t>{'bianjinglu-qfui', 'bianjinglu-animate'}</t>
        </is>
      </c>
    </row>
    <row r="144151">
      <c r="A144151" s="1" t="n">
        <v>144149</v>
      </c>
      <c r="B144151" t="inlineStr">
        <is>
          <t>davefeedread</t>
        </is>
      </c>
      <c r="C144151" t="n">
        <v>2</v>
      </c>
      <c r="D144151" t="inlineStr">
        <is>
          <t>{'@houshuang~davefeedread', 'davefeedread'}</t>
        </is>
      </c>
    </row>
    <row r="144152">
      <c r="A144152" s="1" t="n">
        <v>144150</v>
      </c>
      <c r="B144152" t="inlineStr">
        <is>
          <t>filamentgroup</t>
        </is>
      </c>
      <c r="C144152" t="n">
        <v>2</v>
      </c>
      <c r="D144152" t="inlineStr">
        <is>
          <t>{'@filamentgroup~worker-farm', '@filamentgroup~tau'}</t>
        </is>
      </c>
    </row>
    <row r="144153">
      <c r="A144153" s="1" t="n">
        <v>144151</v>
      </c>
      <c r="B144153" t="inlineStr">
        <is>
          <t>msgdistribution</t>
        </is>
      </c>
      <c r="C144153" t="n">
        <v>2</v>
      </c>
      <c r="D144153" t="inlineStr">
        <is>
          <t>{'pip-clients-msgdistribution-node', 'pip-services-msgdistribution-node'}</t>
        </is>
      </c>
    </row>
    <row r="144154">
      <c r="A144154" s="1" t="n">
        <v>144152</v>
      </c>
      <c r="B144154" t="inlineStr">
        <is>
          <t>elhughes</t>
        </is>
      </c>
      <c r="C144154" t="n">
        <v>2</v>
      </c>
      <c r="D144154" t="inlineStr">
        <is>
          <t>{'@dan1elhughes~micro-loggly', '@dan1elhughes~micro-got-trace'}</t>
        </is>
      </c>
    </row>
    <row r="144155">
      <c r="A144155" s="1" t="n">
        <v>144153</v>
      </c>
      <c r="B144155" t="inlineStr">
        <is>
          <t>sqon</t>
        </is>
      </c>
      <c r="C144155" t="n">
        <v>2</v>
      </c>
      <c r="D144155" t="inlineStr">
        <is>
          <t>{'sqon', 'sqon-builder'}</t>
        </is>
      </c>
    </row>
    <row r="144156">
      <c r="A144156" s="1" t="n">
        <v>144154</v>
      </c>
      <c r="B144156" t="inlineStr">
        <is>
          <t>aota</t>
        </is>
      </c>
      <c r="C144156" t="n">
        <v>2</v>
      </c>
      <c r="D144156" t="inlineStr">
        <is>
          <t>{'cymaple-baota', '@xaota~ui'}</t>
        </is>
      </c>
    </row>
    <row r="144157">
      <c r="A144157" s="1" t="n">
        <v>144155</v>
      </c>
      <c r="B144157" t="inlineStr">
        <is>
          <t>statty</t>
        </is>
      </c>
      <c r="C144157" t="n">
        <v>2</v>
      </c>
      <c r="D144157" t="inlineStr">
        <is>
          <t>{'statty', 'statty.js'}</t>
        </is>
      </c>
    </row>
    <row r="144158">
      <c r="A144158" s="1" t="n">
        <v>144156</v>
      </c>
      <c r="B144158" t="inlineStr">
        <is>
          <t>cocup</t>
        </is>
      </c>
      <c r="C144158" t="n">
        <v>2</v>
      </c>
      <c r="D144158" t="inlineStr">
        <is>
          <t>{'cocup-campaigns', 'cocup-campaign'}</t>
        </is>
      </c>
    </row>
    <row r="144159">
      <c r="A144159" s="1" t="n">
        <v>144157</v>
      </c>
      <c r="B144159" t="inlineStr">
        <is>
          <t>arnim</t>
        </is>
      </c>
      <c r="C144159" t="n">
        <v>2</v>
      </c>
      <c r="D144159" t="inlineStr">
        <is>
          <t>{'arnim-z', 'arnimasdk'}</t>
        </is>
      </c>
    </row>
    <row r="144160">
      <c r="A144160" s="1" t="n">
        <v>144158</v>
      </c>
      <c r="B144160" t="inlineStr">
        <is>
          <t>webdevetc</t>
        </is>
      </c>
      <c r="C144160" t="n">
        <v>2</v>
      </c>
      <c r="D144160" t="inlineStr">
        <is>
          <t>{'@webdevetc~easy-date-formatter', '@webdevetc~browser-dump'}</t>
        </is>
      </c>
    </row>
    <row r="144161">
      <c r="A144161" s="1" t="n">
        <v>144159</v>
      </c>
      <c r="B144161" t="inlineStr">
        <is>
          <t>chromatone</t>
        </is>
      </c>
      <c r="C144161" t="n">
        <v>2</v>
      </c>
      <c r="D144161" t="inlineStr">
        <is>
          <t>{'chromatone-theory', 'chromatone'}</t>
        </is>
      </c>
    </row>
    <row r="144162">
      <c r="A144162" s="1" t="n">
        <v>144160</v>
      </c>
      <c r="B144162" t="inlineStr">
        <is>
          <t>crestapps</t>
        </is>
      </c>
      <c r="C144162" t="n">
        <v>2</v>
      </c>
      <c r="D144162" t="inlineStr">
        <is>
          <t>{'crestapps-tableexport', 'crestapps-gulp-msbuild'}</t>
        </is>
      </c>
    </row>
    <row r="144163">
      <c r="A144163" s="1" t="n">
        <v>144161</v>
      </c>
      <c r="B144163" t="inlineStr">
        <is>
          <t>node18</t>
        </is>
      </c>
      <c r="C144163" t="n">
        <v>2</v>
      </c>
      <c r="D144163" t="inlineStr">
        <is>
          <t>{'@ex-machine~node18', 'node18'}</t>
        </is>
      </c>
    </row>
    <row r="144164">
      <c r="A144164" s="1" t="n">
        <v>144162</v>
      </c>
      <c r="B144164" t="inlineStr">
        <is>
          <t>trono</t>
        </is>
      </c>
      <c r="C144164" t="n">
        <v>2</v>
      </c>
      <c r="D144164" t="inlineStr">
        <is>
          <t>{'trono', 'lenstronomy'}</t>
        </is>
      </c>
    </row>
    <row r="144165">
      <c r="A144165" s="1" t="n">
        <v>144163</v>
      </c>
      <c r="B144165" t="inlineStr">
        <is>
          <t>rnowotniak</t>
        </is>
      </c>
      <c r="C144165" t="n">
        <v>2</v>
      </c>
      <c r="D144165" t="inlineStr">
        <is>
          <t>{'@rnowotniak~jsekyll', '@rnowotniak~genpass'}</t>
        </is>
      </c>
    </row>
    <row r="144166">
      <c r="A144166" s="1" t="n">
        <v>144164</v>
      </c>
      <c r="B144166" t="inlineStr">
        <is>
          <t>collapsingtoolbar</t>
        </is>
      </c>
      <c r="C144166" t="n">
        <v>2</v>
      </c>
      <c r="D144166" t="inlineStr">
        <is>
          <t>{'react-native-collapsingtoolbar', 'react-native-collapsingtoolbar-parallax-header'}</t>
        </is>
      </c>
    </row>
    <row r="144167">
      <c r="A144167" s="1" t="n">
        <v>144165</v>
      </c>
      <c r="B144167" t="inlineStr">
        <is>
          <t>tomcli</t>
        </is>
      </c>
      <c r="C144167" t="n">
        <v>2</v>
      </c>
      <c r="D144167" t="inlineStr">
        <is>
          <t>{'@tomilenko~tomcli', 'tomcli'}</t>
        </is>
      </c>
    </row>
    <row r="144168">
      <c r="A144168" s="1" t="n">
        <v>144166</v>
      </c>
      <c r="B144168" t="inlineStr">
        <is>
          <t>shycat</t>
        </is>
      </c>
      <c r="C144168" t="n">
        <v>2</v>
      </c>
      <c r="D144168" t="inlineStr">
        <is>
          <t>{'@shycat~gatsby-theme-shopify-core', '@shycat~gatsby-theme-shopify'}</t>
        </is>
      </c>
    </row>
    <row r="144169">
      <c r="A144169" s="1" t="n">
        <v>144167</v>
      </c>
      <c r="B144169" t="inlineStr">
        <is>
          <t>neatcapital</t>
        </is>
      </c>
      <c r="C144169" t="n">
        <v>2</v>
      </c>
      <c r="D144169" t="inlineStr">
        <is>
          <t>{'eslint-config-neatcapital', '@neatcapital~typed-path'}</t>
        </is>
      </c>
    </row>
    <row r="144170">
      <c r="A144170" s="1" t="n">
        <v>144168</v>
      </c>
      <c r="B144170" t="inlineStr">
        <is>
          <t>nj666</t>
        </is>
      </c>
      <c r="C144170" t="n">
        <v>2</v>
      </c>
      <c r="D144170" t="inlineStr">
        <is>
          <t>{'nj666han', 'nj666'}</t>
        </is>
      </c>
    </row>
    <row r="144171">
      <c r="A144171" s="1" t="n">
        <v>144169</v>
      </c>
      <c r="B144171" t="inlineStr">
        <is>
          <t>hahalang</t>
        </is>
      </c>
      <c r="C144171" t="n">
        <v>2</v>
      </c>
      <c r="D144171" t="inlineStr">
        <is>
          <t>{'generator-hahalang-gulp', '@hahalang~zt-ui'}</t>
        </is>
      </c>
    </row>
    <row r="144172">
      <c r="A144172" s="1" t="n">
        <v>144170</v>
      </c>
      <c r="B144172" t="inlineStr">
        <is>
          <t>gurmiguel</t>
        </is>
      </c>
      <c r="C144172" t="n">
        <v>2</v>
      </c>
      <c r="D144172" t="inlineStr">
        <is>
          <t>{'@gurmiguel~react-photoboo', '@gurmiguel~react-image-cut'}</t>
        </is>
      </c>
    </row>
    <row r="144173">
      <c r="A144173" s="1" t="n">
        <v>144171</v>
      </c>
      <c r="B144173" t="inlineStr">
        <is>
          <t>ahdinosaur</t>
        </is>
      </c>
      <c r="C144173" t="n">
        <v>2</v>
      </c>
      <c r="D144173" t="inlineStr">
        <is>
          <t>{'@ahdinosaur~react-fela', '@ahdinosaur~fela'}</t>
        </is>
      </c>
    </row>
    <row r="144174">
      <c r="A144174" s="1" t="n">
        <v>144172</v>
      </c>
      <c r="B144174" t="inlineStr">
        <is>
          <t>remorph</t>
        </is>
      </c>
      <c r="C144174" t="n">
        <v>2</v>
      </c>
      <c r="D144174" t="inlineStr">
        <is>
          <t>{'remorph', '@dy~remorph'}</t>
        </is>
      </c>
    </row>
    <row r="144175">
      <c r="A144175" s="1" t="n">
        <v>144173</v>
      </c>
      <c r="B144175" t="inlineStr">
        <is>
          <t>rtlsas</t>
        </is>
      </c>
      <c r="C144175" t="n">
        <v>2</v>
      </c>
      <c r="D144175" t="inlineStr">
        <is>
          <t>{'components-rtlsas', 'components-vue-rtlsas'}</t>
        </is>
      </c>
    </row>
    <row r="144176">
      <c r="A144176" s="1" t="n">
        <v>144174</v>
      </c>
      <c r="B144176" t="inlineStr">
        <is>
          <t>iuorasrazvan</t>
        </is>
      </c>
      <c r="C144176" t="n">
        <v>2</v>
      </c>
      <c r="D144176" t="inlineStr">
        <is>
          <t>{'@iuorasrazvan~ircnpm5', '@iuorasrazvan~ircnpm4'}</t>
        </is>
      </c>
    </row>
    <row r="144177">
      <c r="A144177" s="1" t="n">
        <v>144175</v>
      </c>
      <c r="B144177" t="inlineStr">
        <is>
          <t>usex</t>
        </is>
      </c>
      <c r="C144177" t="n">
        <v>2</v>
      </c>
      <c r="D144177" t="inlineStr">
        <is>
          <t>{'ganic-usex', 'usex'}</t>
        </is>
      </c>
    </row>
    <row r="144178">
      <c r="A144178" s="1" t="n">
        <v>144176</v>
      </c>
      <c r="B144178" t="inlineStr">
        <is>
          <t>todaydesign</t>
        </is>
      </c>
      <c r="C144178" t="n">
        <v>2</v>
      </c>
      <c r="D144178" t="inlineStr">
        <is>
          <t>{'@todaydesign~nuxt-craftcms', '@todaydesign~nuxt-icons'}</t>
        </is>
      </c>
    </row>
    <row r="144179">
      <c r="A144179" s="1" t="n">
        <v>144177</v>
      </c>
      <c r="B144179" t="inlineStr">
        <is>
          <t>procplugin</t>
        </is>
      </c>
      <c r="C144179" t="n">
        <v>2</v>
      </c>
      <c r="D144179" t="inlineStr">
        <is>
          <t>{'qmuzik-procplugin-shared', 'qmuzik-procplugin'}</t>
        </is>
      </c>
    </row>
    <row r="144180">
      <c r="A144180" s="1" t="n">
        <v>144178</v>
      </c>
      <c r="B144180" t="inlineStr">
        <is>
          <t>fieldmaker</t>
        </is>
      </c>
      <c r="C144180" t="n">
        <v>2</v>
      </c>
      <c r="D144180" t="inlineStr">
        <is>
          <t>{'react-mui-fieldmaker', 'django-fieldmaker'}</t>
        </is>
      </c>
    </row>
    <row r="144181">
      <c r="A144181" s="1" t="n">
        <v>144179</v>
      </c>
      <c r="B144181" t="inlineStr">
        <is>
          <t>robic</t>
        </is>
      </c>
      <c r="C144181" t="n">
        <v>2</v>
      </c>
      <c r="D144181" t="inlineStr">
        <is>
          <t>{'remirobichet-resume', '@jrobic~react-scripts'}</t>
        </is>
      </c>
    </row>
    <row r="144182">
      <c r="A144182" s="1" t="n">
        <v>144180</v>
      </c>
      <c r="B144182" t="inlineStr">
        <is>
          <t>popunder</t>
        </is>
      </c>
      <c r="C144182" t="n">
        <v>2</v>
      </c>
      <c r="D144182" t="inlineStr">
        <is>
          <t>{'popunder', '@codevadmin~jquery-popunder'}</t>
        </is>
      </c>
    </row>
    <row r="144183">
      <c r="A144183" s="1" t="n">
        <v>144181</v>
      </c>
      <c r="B144183" t="inlineStr">
        <is>
          <t>lazytree</t>
        </is>
      </c>
      <c r="C144183" t="n">
        <v>2</v>
      </c>
      <c r="D144183" t="inlineStr">
        <is>
          <t>{'lazytree', 'lazytree-react'}</t>
        </is>
      </c>
    </row>
    <row r="144184">
      <c r="A144184" s="1" t="n">
        <v>144182</v>
      </c>
      <c r="B144184" t="inlineStr">
        <is>
          <t>jspkg</t>
        </is>
      </c>
      <c r="C144184" t="n">
        <v>2</v>
      </c>
      <c r="D144184" t="inlineStr">
        <is>
          <t>{'@jspkg~clic', 'jspkg'}</t>
        </is>
      </c>
    </row>
    <row r="144185">
      <c r="A144185" s="1" t="n">
        <v>144183</v>
      </c>
      <c r="B144185" t="inlineStr">
        <is>
          <t>kvizdos</t>
        </is>
      </c>
      <c r="C144185" t="n">
        <v>2</v>
      </c>
      <c r="D144185" t="inlineStr">
        <is>
          <t>{'@kvizdos~bstatic', '@kvizdos~mocks'}</t>
        </is>
      </c>
    </row>
    <row r="144186">
      <c r="A144186" s="1" t="n">
        <v>144184</v>
      </c>
      <c r="B144186" t="inlineStr">
        <is>
          <t>merico</t>
        </is>
      </c>
      <c r="C144186" t="n">
        <v>2</v>
      </c>
      <c r="D144186" t="inlineStr">
        <is>
          <t>{'eslint-plugin-merico-backend', 'eslint-plugin-merico'}</t>
        </is>
      </c>
    </row>
    <row r="144187">
      <c r="A144187" s="1" t="n">
        <v>144185</v>
      </c>
      <c r="B144187" t="inlineStr">
        <is>
          <t>smaart</t>
        </is>
      </c>
      <c r="C144187" t="n">
        <v>2</v>
      </c>
      <c r="D144187" t="inlineStr">
        <is>
          <t>{'smaart-app', 'smaart'}</t>
        </is>
      </c>
    </row>
    <row r="144188">
      <c r="A144188" s="1" t="n">
        <v>144186</v>
      </c>
      <c r="B144188" t="inlineStr">
        <is>
          <t>customnpm</t>
        </is>
      </c>
      <c r="C144188" t="n">
        <v>2</v>
      </c>
      <c r="D144188" t="inlineStr">
        <is>
          <t>{'03-customnpm', 'customnpm-alhagie-23'}</t>
        </is>
      </c>
    </row>
    <row r="144189">
      <c r="A144189" s="1" t="n">
        <v>144187</v>
      </c>
      <c r="B144189" t="inlineStr">
        <is>
          <t>purifier2</t>
        </is>
      </c>
      <c r="C144189" t="n">
        <v>2</v>
      </c>
      <c r="D144189" t="inlineStr">
        <is>
          <t>{'homebridge-mi-air-purifier2', 'homebridge-mi-water-purifier2'}</t>
        </is>
      </c>
    </row>
    <row r="144190">
      <c r="A144190" s="1" t="n">
        <v>144188</v>
      </c>
      <c r="B144190" t="inlineStr">
        <is>
          <t>solorhyme0109</t>
        </is>
      </c>
      <c r="C144190" t="n">
        <v>2</v>
      </c>
      <c r="D144190" t="inlineStr">
        <is>
          <t>{'@solorhyme0109~corona-server', '@solorhyme0109~corona-client'}</t>
        </is>
      </c>
    </row>
    <row r="144191">
      <c r="A144191" s="1" t="n">
        <v>144189</v>
      </c>
      <c r="B144191" t="inlineStr">
        <is>
          <t>cliify</t>
        </is>
      </c>
      <c r="C144191" t="n">
        <v>2</v>
      </c>
      <c r="D144191" t="inlineStr">
        <is>
          <t>{'cliify', 'generator-cliify'}</t>
        </is>
      </c>
    </row>
    <row r="144192">
      <c r="A144192" s="1" t="n">
        <v>144190</v>
      </c>
      <c r="B144192" t="inlineStr">
        <is>
          <t>convexhull</t>
        </is>
      </c>
      <c r="C144192" t="n">
        <v>2</v>
      </c>
      <c r="D144192" t="inlineStr">
        <is>
          <t>{'convexhull-js', 'convexhull'}</t>
        </is>
      </c>
    </row>
    <row r="144193">
      <c r="A144193" s="1" t="n">
        <v>144191</v>
      </c>
      <c r="B144193" t="inlineStr">
        <is>
          <t>fluxbone</t>
        </is>
      </c>
      <c r="C144193" t="n">
        <v>2</v>
      </c>
      <c r="D144193" t="inlineStr">
        <is>
          <t>{'react-native-fluxbone', 'fluxbone'}</t>
        </is>
      </c>
    </row>
    <row r="144194">
      <c r="A144194" s="1" t="n">
        <v>144192</v>
      </c>
      <c r="B144194" t="inlineStr">
        <is>
          <t>broccoli1</t>
        </is>
      </c>
      <c r="C144194" t="n">
        <v>2</v>
      </c>
      <c r="D144194" t="inlineStr">
        <is>
          <t>{'@techlode~plugin-broccoli1', '@techlode~broccoli1'}</t>
        </is>
      </c>
    </row>
    <row r="144195">
      <c r="A144195" s="1" t="n">
        <v>144193</v>
      </c>
      <c r="B144195" t="inlineStr">
        <is>
          <t>wordusage</t>
        </is>
      </c>
      <c r="C144195" t="n">
        <v>2</v>
      </c>
      <c r="D144195" t="inlineStr">
        <is>
          <t>{'retext-wordusage', 'wordusage'}</t>
        </is>
      </c>
    </row>
    <row r="144196">
      <c r="A144196" s="1" t="n">
        <v>144194</v>
      </c>
      <c r="B144196" t="inlineStr">
        <is>
          <t>jjjs</t>
        </is>
      </c>
      <c r="C144196" t="n">
        <v>2</v>
      </c>
      <c r="D144196" t="inlineStr">
        <is>
          <t>{'jdjjjsj', 'cjjjs'}</t>
        </is>
      </c>
    </row>
    <row r="144197">
      <c r="A144197" s="1" t="n">
        <v>144195</v>
      </c>
      <c r="B144197" t="inlineStr">
        <is>
          <t>botkalista</t>
        </is>
      </c>
      <c r="C144197" t="n">
        <v>2</v>
      </c>
      <c r="D144197" t="inlineStr">
        <is>
          <t>{'@botkalista~nico-tvb', '@botkalista~lcuconnector'}</t>
        </is>
      </c>
    </row>
    <row r="144198">
      <c r="A144198" s="1" t="n">
        <v>144196</v>
      </c>
      <c r="B144198" t="inlineStr">
        <is>
          <t>pyroot</t>
        </is>
      </c>
      <c r="C144198" t="n">
        <v>2</v>
      </c>
      <c r="D144198" t="inlineStr">
        <is>
          <t>{'pyroot-zen', 'pyroot'}</t>
        </is>
      </c>
    </row>
    <row r="144199">
      <c r="A144199" s="1" t="n">
        <v>144197</v>
      </c>
      <c r="B144199" t="inlineStr">
        <is>
          <t>ocss2</t>
        </is>
      </c>
      <c r="C144199" t="n">
        <v>2</v>
      </c>
      <c r="D144199" t="inlineStr">
        <is>
          <t>{'cartocss2leaflet', 'cartocss2json'}</t>
        </is>
      </c>
    </row>
    <row r="144200">
      <c r="A144200" s="1" t="n">
        <v>144198</v>
      </c>
      <c r="B144200" t="inlineStr">
        <is>
          <t>cartocss2</t>
        </is>
      </c>
      <c r="C144200" t="n">
        <v>2</v>
      </c>
      <c r="D144200" t="inlineStr">
        <is>
          <t>{'cartocss2leaflet', 'cartocss2json'}</t>
        </is>
      </c>
    </row>
    <row r="144201">
      <c r="A144201" s="1" t="n">
        <v>144199</v>
      </c>
      <c r="B144201" t="inlineStr">
        <is>
          <t>semblance</t>
        </is>
      </c>
      <c r="C144201" t="n">
        <v>2</v>
      </c>
      <c r="D144201" t="inlineStr">
        <is>
          <t>{'semblance-ui', 'semblance'}</t>
        </is>
      </c>
    </row>
    <row r="144202">
      <c r="A144202" s="1" t="n">
        <v>144200</v>
      </c>
      <c r="B144202" t="inlineStr">
        <is>
          <t>fki</t>
        </is>
      </c>
      <c r="C144202" t="n">
        <v>2</v>
      </c>
      <c r="D144202" t="inlineStr">
        <is>
          <t>{'klefki-api', 'klefki'}</t>
        </is>
      </c>
    </row>
    <row r="144203">
      <c r="A144203" s="1" t="n">
        <v>144201</v>
      </c>
      <c r="B144203" t="inlineStr">
        <is>
          <t>klefki</t>
        </is>
      </c>
      <c r="C144203" t="n">
        <v>2</v>
      </c>
      <c r="D144203" t="inlineStr">
        <is>
          <t>{'klefki-api', 'klefki'}</t>
        </is>
      </c>
    </row>
    <row r="144204">
      <c r="A144204" s="1" t="n">
        <v>144202</v>
      </c>
      <c r="B144204" t="inlineStr">
        <is>
          <t>sbovyrin</t>
        </is>
      </c>
      <c r="C144204" t="n">
        <v>2</v>
      </c>
      <c r="D144204" t="inlineStr">
        <is>
          <t>{'@sbovyrin~webpack-mini', '@sbovyrin~pwa-cli'}</t>
        </is>
      </c>
    </row>
    <row r="144205">
      <c r="A144205" s="1" t="n">
        <v>144203</v>
      </c>
      <c r="B144205" t="inlineStr">
        <is>
          <t>mysayhello</t>
        </is>
      </c>
      <c r="C144205" t="n">
        <v>2</v>
      </c>
      <c r="D144205" t="inlineStr">
        <is>
          <t>{'mysayhello', 'mysayhello_yangying_12345'}</t>
        </is>
      </c>
    </row>
    <row r="144206">
      <c r="A144206" s="1" t="n">
        <v>144204</v>
      </c>
      <c r="B144206" t="inlineStr">
        <is>
          <t>caes</t>
        </is>
      </c>
      <c r="C144206" t="n">
        <v>2</v>
      </c>
      <c r="D144206" t="inlineStr">
        <is>
          <t>{'sequelize-redis-cache-estecaes', 'caes-tangram-ui'}</t>
        </is>
      </c>
    </row>
    <row r="144207">
      <c r="A144207" s="1" t="n">
        <v>144205</v>
      </c>
      <c r="B144207" t="inlineStr">
        <is>
          <t>steemscript</t>
        </is>
      </c>
      <c r="C144207" t="n">
        <v>2</v>
      </c>
      <c r="D144207" t="inlineStr">
        <is>
          <t>{'@busyorg~steemscript', 'steemscript'}</t>
        </is>
      </c>
    </row>
    <row r="144208">
      <c r="A144208" s="1" t="n">
        <v>144206</v>
      </c>
      <c r="B144208" t="inlineStr">
        <is>
          <t>fileicons</t>
        </is>
      </c>
      <c r="C144208" t="n">
        <v>2</v>
      </c>
      <c r="D144208" t="inlineStr">
        <is>
          <t>{'fileicons', 'react-fileicons'}</t>
        </is>
      </c>
    </row>
    <row r="144209">
      <c r="A144209" s="1" t="n">
        <v>144207</v>
      </c>
      <c r="B144209" t="inlineStr">
        <is>
          <t>yeehaw</t>
        </is>
      </c>
      <c r="C144209" t="n">
        <v>2</v>
      </c>
      <c r="D144209" t="inlineStr">
        <is>
          <t>{'yeehaw', 'yeehaw-matcher'}</t>
        </is>
      </c>
    </row>
    <row r="144210">
      <c r="A144210" s="1" t="n">
        <v>144208</v>
      </c>
      <c r="B144210" t="inlineStr">
        <is>
          <t>searchtree</t>
        </is>
      </c>
      <c r="C144210" t="n">
        <v>2</v>
      </c>
      <c r="D144210" t="inlineStr">
        <is>
          <t>{'@cthru~searchtree', '@isolated1~searchtree'}</t>
        </is>
      </c>
    </row>
    <row r="144211">
      <c r="A144211" s="1" t="n">
        <v>144209</v>
      </c>
      <c r="B144211" t="inlineStr">
        <is>
          <t>mpscreen</t>
        </is>
      </c>
      <c r="C144211" t="n">
        <v>2</v>
      </c>
      <c r="D144211" t="inlineStr">
        <is>
          <t>{'mpscreen', 'mpscreen-isl-kuba'}</t>
        </is>
      </c>
    </row>
    <row r="144212">
      <c r="A144212" s="1" t="n">
        <v>144210</v>
      </c>
      <c r="B144212" t="inlineStr">
        <is>
          <t>yanyansun</t>
        </is>
      </c>
      <c r="C144212" t="n">
        <v>2</v>
      </c>
      <c r="D144212" t="inlineStr">
        <is>
          <t>{'yanyansun-owndemo', 'yanyansun-yanyansunqs'}</t>
        </is>
      </c>
    </row>
    <row r="144213">
      <c r="A144213" s="1" t="n">
        <v>144211</v>
      </c>
      <c r="B144213" t="inlineStr">
        <is>
          <t>dayer</t>
        </is>
      </c>
      <c r="C144213" t="n">
        <v>2</v>
      </c>
      <c r="D144213" t="inlineStr">
        <is>
          <t>{'dayer', 'dayervi-cordova-plugins-nativepagetransitions'}</t>
        </is>
      </c>
    </row>
    <row r="144214">
      <c r="A144214" s="1" t="n">
        <v>144212</v>
      </c>
      <c r="B144214" t="inlineStr">
        <is>
          <t>talya</t>
        </is>
      </c>
      <c r="C144214" t="n">
        <v>2</v>
      </c>
      <c r="D144214" t="inlineStr">
        <is>
          <t>{'talyabh-something-to-prod', 'talyabh-nothing-to-prod'}</t>
        </is>
      </c>
    </row>
    <row r="144215">
      <c r="A144215" s="1" t="n">
        <v>144213</v>
      </c>
      <c r="B144215" t="inlineStr">
        <is>
          <t>talyabh</t>
        </is>
      </c>
      <c r="C144215" t="n">
        <v>2</v>
      </c>
      <c r="D144215" t="inlineStr">
        <is>
          <t>{'talyabh-something-to-prod', 'talyabh-nothing-to-prod'}</t>
        </is>
      </c>
    </row>
    <row r="144216">
      <c r="A144216" s="1" t="n">
        <v>144214</v>
      </c>
      <c r="B144216" t="inlineStr">
        <is>
          <t>ouput</t>
        </is>
      </c>
      <c r="C144216" t="n">
        <v>2</v>
      </c>
      <c r="D144216" t="inlineStr">
        <is>
          <t>{'perf.baas-ouput', 'ouput-replace-webpack-plugin'}</t>
        </is>
      </c>
    </row>
    <row r="144217">
      <c r="A144217" s="1" t="n">
        <v>144215</v>
      </c>
      <c r="B144217" t="inlineStr">
        <is>
          <t>errorx</t>
        </is>
      </c>
      <c r="C144217" t="n">
        <v>2</v>
      </c>
      <c r="D144217" t="inlineStr">
        <is>
          <t>{'codeflyer-errorx', 'errorx'}</t>
        </is>
      </c>
    </row>
    <row r="144218">
      <c r="A144218" s="1" t="n">
        <v>144216</v>
      </c>
      <c r="B144218" t="inlineStr">
        <is>
          <t>fanhaichao</t>
        </is>
      </c>
      <c r="C144218" t="n">
        <v>2</v>
      </c>
      <c r="D144218" t="inlineStr">
        <is>
          <t>{'fanhaichao_ws', 'fanhaichao_js'}</t>
        </is>
      </c>
    </row>
    <row r="144219">
      <c r="A144219" s="1" t="n">
        <v>144217</v>
      </c>
      <c r="B144219" t="inlineStr">
        <is>
          <t>universes</t>
        </is>
      </c>
      <c r="C144219" t="n">
        <v>2</v>
      </c>
      <c r="D144219" t="inlineStr">
        <is>
          <t>{'universes', '@ovh-ux~manager-universes-styles'}</t>
        </is>
      </c>
    </row>
    <row r="144220">
      <c r="A144220" s="1" t="n">
        <v>144218</v>
      </c>
      <c r="B144220" t="inlineStr">
        <is>
          <t>shibe23</t>
        </is>
      </c>
      <c r="C144220" t="n">
        <v>2</v>
      </c>
      <c r="D144220" t="inlineStr">
        <is>
          <t>{'@shibe23~set-operations', '@shibe23~set-operation'}</t>
        </is>
      </c>
    </row>
    <row r="144221">
      <c r="A144221" s="1" t="n">
        <v>144219</v>
      </c>
      <c r="B144221" t="inlineStr">
        <is>
          <t>bkgd</t>
        </is>
      </c>
      <c r="C144221" t="n">
        <v>2</v>
      </c>
      <c r="D144221" t="inlineStr">
        <is>
          <t>{'bkgdr', 'react-native-bb-bkgd-controls'}</t>
        </is>
      </c>
    </row>
    <row r="144222">
      <c r="A144222" s="1" t="n">
        <v>144220</v>
      </c>
      <c r="B144222" t="inlineStr">
        <is>
          <t>scort</t>
        </is>
      </c>
      <c r="C144222" t="n">
        <v>2</v>
      </c>
      <c r="D144222" t="inlineStr">
        <is>
          <t>{'scortant', 'scorta'}</t>
        </is>
      </c>
    </row>
    <row r="144223">
      <c r="A144223" s="1" t="n">
        <v>144221</v>
      </c>
      <c r="B144223" t="inlineStr">
        <is>
          <t>xf822</t>
        </is>
      </c>
      <c r="C144223" t="n">
        <v>2</v>
      </c>
      <c r="D144223" t="inlineStr">
        <is>
          <t>{'@0xf822c5~test', '@0xf822c5~void'}</t>
        </is>
      </c>
    </row>
    <row r="144224">
      <c r="A144224" s="1" t="n">
        <v>144222</v>
      </c>
      <c r="B144224" t="inlineStr">
        <is>
          <t>lcss</t>
        </is>
      </c>
      <c r="C144224" t="n">
        <v>2</v>
      </c>
      <c r="D144224" t="inlineStr">
        <is>
          <t>{'next-lcss', 'lcss'}</t>
        </is>
      </c>
    </row>
    <row r="144225">
      <c r="A144225" s="1" t="n">
        <v>144223</v>
      </c>
      <c r="B144225" t="inlineStr">
        <is>
          <t>testingtest</t>
        </is>
      </c>
      <c r="C144225" t="n">
        <v>2</v>
      </c>
      <c r="D144225" t="inlineStr">
        <is>
          <t>{'testingtest', '@testingtest~donovan'}</t>
        </is>
      </c>
    </row>
    <row r="144226">
      <c r="A144226" s="1" t="n">
        <v>144224</v>
      </c>
      <c r="B144226" t="inlineStr">
        <is>
          <t>xxxtentacion</t>
        </is>
      </c>
      <c r="C144226" t="n">
        <v>2</v>
      </c>
      <c r="D144226" t="inlineStr">
        <is>
          <t>{'xxxtentacion', 'xxxtentacion-test'}</t>
        </is>
      </c>
    </row>
    <row r="144227">
      <c r="A144227" s="1" t="n">
        <v>144225</v>
      </c>
      <c r="B144227" t="inlineStr">
        <is>
          <t>vojto</t>
        </is>
      </c>
      <c r="C144227" t="n">
        <v>2</v>
      </c>
      <c r="D144227" t="inlineStr">
        <is>
          <t>{'@vojto~capacitor-firebase-authentication', 'vojto-capacitor-firebase-authentication'}</t>
        </is>
      </c>
    </row>
    <row r="144228">
      <c r="A144228" s="1" t="n">
        <v>144226</v>
      </c>
      <c r="B144228" t="inlineStr">
        <is>
          <t>erkansivas35</t>
        </is>
      </c>
      <c r="C144228" t="n">
        <v>2</v>
      </c>
      <c r="D144228" t="inlineStr">
        <is>
          <t>{'@erkansivas35~test', '@erkansivas35~basic-validate'}</t>
        </is>
      </c>
    </row>
    <row r="144229">
      <c r="A144229" s="1" t="n">
        <v>144227</v>
      </c>
      <c r="B144229" t="inlineStr">
        <is>
          <t>airpods</t>
        </is>
      </c>
      <c r="C144229" t="n">
        <v>2</v>
      </c>
      <c r="D144229" t="inlineStr">
        <is>
          <t>{'airpods', 'airpods-battery-tray-app'}</t>
        </is>
      </c>
    </row>
    <row r="144230">
      <c r="A144230" s="1" t="n">
        <v>144228</v>
      </c>
      <c r="B144230" t="inlineStr">
        <is>
          <t>unlease</t>
        </is>
      </c>
      <c r="C144230" t="n">
        <v>2</v>
      </c>
      <c r="D144230" t="inlineStr">
        <is>
          <t>{'hyperterm-unlease', 'eslint-config-unlease'}</t>
        </is>
      </c>
    </row>
    <row r="144231">
      <c r="A144231" s="1" t="n">
        <v>144229</v>
      </c>
      <c r="B144231" t="inlineStr">
        <is>
          <t>systemlogcommands</t>
        </is>
      </c>
      <c r="C144231" t="n">
        <v>2</v>
      </c>
      <c r="D144231" t="inlineStr">
        <is>
          <t>{'qmuzik-systemlogcommands-shared', 'qmuzik-systemlogcommands'}</t>
        </is>
      </c>
    </row>
    <row r="144232">
      <c r="A144232" s="1" t="n">
        <v>144230</v>
      </c>
      <c r="B144232" t="inlineStr">
        <is>
          <t>breitech</t>
        </is>
      </c>
      <c r="C144232" t="n">
        <v>2</v>
      </c>
      <c r="D144232" t="inlineStr">
        <is>
          <t>{'breitech-cms-creator', 'breitech-cms-angular'}</t>
        </is>
      </c>
    </row>
    <row r="144233">
      <c r="A144233" s="1" t="n">
        <v>144231</v>
      </c>
      <c r="B144233" t="inlineStr">
        <is>
          <t>waserman</t>
        </is>
      </c>
      <c r="C144233" t="n">
        <v>2</v>
      </c>
      <c r="D144233" t="inlineStr">
        <is>
          <t>{'@waserman~sensitive-words', '@waserman~create-rules-json'}</t>
        </is>
      </c>
    </row>
    <row r="144234">
      <c r="A144234" s="1" t="n">
        <v>144232</v>
      </c>
      <c r="B144234" t="inlineStr">
        <is>
          <t>draekien</t>
        </is>
      </c>
      <c r="C144234" t="n">
        <v>2</v>
      </c>
      <c r="D144234" t="inlineStr">
        <is>
          <t>{'draekien-ui', '@draekien~clean-ui'}</t>
        </is>
      </c>
    </row>
    <row r="144235">
      <c r="A144235" s="1" t="n">
        <v>144233</v>
      </c>
      <c r="B144235" t="inlineStr">
        <is>
          <t>vicci</t>
        </is>
      </c>
      <c r="C144235" t="n">
        <v>2</v>
      </c>
      <c r="D144235" t="inlineStr">
        <is>
          <t>{'vicciconversor', 'vicciplatzom'}</t>
        </is>
      </c>
    </row>
    <row r="144236">
      <c r="A144236" s="1" t="n">
        <v>144234</v>
      </c>
      <c r="B144236" t="inlineStr">
        <is>
          <t>trafficcontrol</t>
        </is>
      </c>
      <c r="C144236" t="n">
        <v>2</v>
      </c>
      <c r="D144236" t="inlineStr">
        <is>
          <t>{'apache-trafficcontrol', 'bmaplib.trafficcontrol'}</t>
        </is>
      </c>
    </row>
    <row r="144237">
      <c r="A144237" s="1" t="n">
        <v>144235</v>
      </c>
      <c r="B144237" t="inlineStr">
        <is>
          <t>lvserial</t>
        </is>
      </c>
      <c r="C144237" t="n">
        <v>2</v>
      </c>
      <c r="D144237" t="inlineStr">
        <is>
          <t>{'j5-lvserial', 'lvserial'}</t>
        </is>
      </c>
    </row>
    <row r="144238">
      <c r="A144238" s="1" t="n">
        <v>144236</v>
      </c>
      <c r="B144238" t="inlineStr">
        <is>
          <t>hagi</t>
        </is>
      </c>
      <c r="C144238" t="n">
        <v>2</v>
      </c>
      <c r="D144238" t="inlineStr">
        <is>
          <t>{'hagi', 'bhagirath-frame-print'}</t>
        </is>
      </c>
    </row>
    <row r="144239">
      <c r="A144239" s="1" t="n">
        <v>144237</v>
      </c>
      <c r="B144239" t="inlineStr">
        <is>
          <t>defgen</t>
        </is>
      </c>
      <c r="C144239" t="n">
        <v>2</v>
      </c>
      <c r="D144239" t="inlineStr">
        <is>
          <t>{'@leocode~rabbitmq-defgen', 'barrel-defgen'}</t>
        </is>
      </c>
    </row>
    <row r="144240">
      <c r="A144240" s="1" t="n">
        <v>144238</v>
      </c>
      <c r="B144240" t="inlineStr">
        <is>
          <t>ysprite</t>
        </is>
      </c>
      <c r="C144240" t="n">
        <v>2</v>
      </c>
      <c r="D144240" t="inlineStr">
        <is>
          <t>{'gulp-ysprite', 'ysprite'}</t>
        </is>
      </c>
    </row>
    <row r="144241">
      <c r="A144241" s="1" t="n">
        <v>144239</v>
      </c>
      <c r="B144241" t="inlineStr">
        <is>
          <t>fisasp</t>
        </is>
      </c>
      <c r="C144241" t="n">
        <v>2</v>
      </c>
      <c r="D144241" t="inlineStr">
        <is>
          <t>{'fisasp', 'fisasp-kernel'}</t>
        </is>
      </c>
    </row>
    <row r="144242">
      <c r="A144242" s="1" t="n">
        <v>144240</v>
      </c>
      <c r="B144242" t="inlineStr">
        <is>
          <t>ikono</t>
        </is>
      </c>
      <c r="C144242" t="n">
        <v>2</v>
      </c>
      <c r="D144242" t="inlineStr">
        <is>
          <t>{'@ikono~react', 'ikono'}</t>
        </is>
      </c>
    </row>
    <row r="144243">
      <c r="A144243" s="1" t="n">
        <v>144241</v>
      </c>
      <c r="B144243" t="inlineStr">
        <is>
          <t>deadlyjack</t>
        </is>
      </c>
      <c r="C144243" t="n">
        <v>2</v>
      </c>
      <c r="D144243" t="inlineStr">
        <is>
          <t>{'@deadlyjack~ajax', '@deadlyjack~trails'}</t>
        </is>
      </c>
    </row>
    <row r="144244">
      <c r="A144244" s="1" t="n">
        <v>144242</v>
      </c>
      <c r="B144244" t="inlineStr">
        <is>
          <t>gabble</t>
        </is>
      </c>
      <c r="C144244" t="n">
        <v>2</v>
      </c>
      <c r="D144244" t="inlineStr">
        <is>
          <t>{'dragabble-menu', 'gabble'}</t>
        </is>
      </c>
    </row>
    <row r="144245">
      <c r="A144245" s="1" t="n">
        <v>144243</v>
      </c>
      <c r="B144245" t="inlineStr">
        <is>
          <t>commodities</t>
        </is>
      </c>
      <c r="C144245" t="n">
        <v>2</v>
      </c>
      <c r="D144245" t="inlineStr">
        <is>
          <t>{'commodities-library', 'commodities-module'}</t>
        </is>
      </c>
    </row>
    <row r="144246">
      <c r="A144246" s="1" t="n">
        <v>144244</v>
      </c>
      <c r="B144246" t="inlineStr">
        <is>
          <t>suhaib200110</t>
        </is>
      </c>
      <c r="C144246" t="n">
        <v>2</v>
      </c>
      <c r="D144246" t="inlineStr">
        <is>
          <t>{'@suhaib200110~class-6', '@suhaib200110~todo'}</t>
        </is>
      </c>
    </row>
    <row r="144247">
      <c r="A144247" s="1" t="n">
        <v>144245</v>
      </c>
      <c r="B144247" t="inlineStr">
        <is>
          <t>keysort</t>
        </is>
      </c>
      <c r="C144247" t="n">
        <v>2</v>
      </c>
      <c r="D144247" t="inlineStr">
        <is>
          <t>{'keysort-js', 'keysort'}</t>
        </is>
      </c>
    </row>
    <row r="144248">
      <c r="A144248" s="1" t="n">
        <v>144246</v>
      </c>
      <c r="B144248" t="inlineStr">
        <is>
          <t>regpack</t>
        </is>
      </c>
      <c r="C144248" t="n">
        <v>2</v>
      </c>
      <c r="D144248" t="inlineStr">
        <is>
          <t>{'grunt-regpack', 'regpack'}</t>
        </is>
      </c>
    </row>
    <row r="144249">
      <c r="A144249" s="1" t="n">
        <v>144247</v>
      </c>
      <c r="B144249" t="inlineStr">
        <is>
          <t>retailers</t>
        </is>
      </c>
      <c r="C144249" t="n">
        <v>2</v>
      </c>
      <c r="D144249" t="inlineStr">
        <is>
          <t>{'taro-yk-retailers', '@assaabloy~gw-group-emea-dach-partners-retailers'}</t>
        </is>
      </c>
    </row>
    <row r="144250">
      <c r="A144250" s="1" t="n">
        <v>144248</v>
      </c>
      <c r="B144250" t="inlineStr">
        <is>
          <t>ailabs</t>
        </is>
      </c>
      <c r="C144250" t="n">
        <v>2</v>
      </c>
      <c r="D144250" t="inlineStr">
        <is>
          <t>{'@ailabs~ts-utils', '@ailabs~fast-deep-equal'}</t>
        </is>
      </c>
    </row>
    <row r="144251">
      <c r="A144251" s="1" t="n">
        <v>144249</v>
      </c>
      <c r="B144251" t="inlineStr">
        <is>
          <t>zcustom</t>
        </is>
      </c>
      <c r="C144251" t="n">
        <v>2</v>
      </c>
      <c r="D144251" t="inlineStr">
        <is>
          <t>{'@timaub~ckeditor5-build-zcustom', '@dev-web~ckeditor5-build-zcustom'}</t>
        </is>
      </c>
    </row>
    <row r="144252">
      <c r="A144252" s="1" t="n">
        <v>144250</v>
      </c>
      <c r="B144252" t="inlineStr">
        <is>
          <t>zhaowei</t>
        </is>
      </c>
      <c r="C144252" t="n">
        <v>2</v>
      </c>
      <c r="D144252" t="inlineStr">
        <is>
          <t>{'nester-zhaowei-test', 'zhaowei-npm'}</t>
        </is>
      </c>
    </row>
    <row r="144253">
      <c r="A144253" s="1" t="n">
        <v>144251</v>
      </c>
      <c r="B144253" t="inlineStr">
        <is>
          <t>adamwebster</t>
        </is>
      </c>
      <c r="C144253" t="n">
        <v>2</v>
      </c>
      <c r="D144253" t="inlineStr">
        <is>
          <t>{'@adamwebster~fused-components', '@adamwebster~tabini'}</t>
        </is>
      </c>
    </row>
    <row r="144254">
      <c r="A144254" s="1" t="n">
        <v>144252</v>
      </c>
      <c r="B144254" t="inlineStr">
        <is>
          <t>morello</t>
        </is>
      </c>
      <c r="C144254" t="n">
        <v>2</v>
      </c>
      <c r="D144254" t="inlineStr">
        <is>
          <t>{'prettier-config-morellodev', 'morello'}</t>
        </is>
      </c>
    </row>
    <row r="144255">
      <c r="A144255" s="1" t="n">
        <v>144253</v>
      </c>
      <c r="B144255" t="inlineStr">
        <is>
          <t>chusho</t>
        </is>
      </c>
      <c r="C144255" t="n">
        <v>2</v>
      </c>
      <c r="D144255" t="inlineStr">
        <is>
          <t>{'chusho', '@chusho~preset-tailwind'}</t>
        </is>
      </c>
    </row>
    <row r="144256">
      <c r="A144256" s="1" t="n">
        <v>144254</v>
      </c>
      <c r="B144256" t="inlineStr">
        <is>
          <t>scoffold</t>
        </is>
      </c>
      <c r="C144256" t="n">
        <v>2</v>
      </c>
      <c r="D144256" t="inlineStr">
        <is>
          <t>{'generator-jty-react-scoffold', 'react-scoffold'}</t>
        </is>
      </c>
    </row>
    <row r="144257">
      <c r="A144257" s="1" t="n">
        <v>144255</v>
      </c>
      <c r="B144257" t="inlineStr">
        <is>
          <t>mazhuo</t>
        </is>
      </c>
      <c r="C144257" t="n">
        <v>2</v>
      </c>
      <c r="D144257" t="inlineStr">
        <is>
          <t>{'list_mazhuo', 'mazhuo_ban'}</t>
        </is>
      </c>
    </row>
    <row r="144258">
      <c r="A144258" s="1" t="n">
        <v>144256</v>
      </c>
      <c r="B144258" t="inlineStr">
        <is>
          <t>ggcristo</t>
        </is>
      </c>
      <c r="C144258" t="n">
        <v>2</v>
      </c>
      <c r="D144258" t="inlineStr">
        <is>
          <t>{'@ggcristo~login-input', '@ggcristo~logging-input'}</t>
        </is>
      </c>
    </row>
    <row r="144259">
      <c r="A144259" s="1" t="n">
        <v>144257</v>
      </c>
      <c r="B144259" t="inlineStr">
        <is>
          <t>jmarcelof</t>
        </is>
      </c>
      <c r="C144259" t="n">
        <v>2</v>
      </c>
      <c r="D144259" t="inlineStr">
        <is>
          <t>{'@jmarcelof~leaflet-ng2', '@jmarcelof~leaflet.markercluster.d'}</t>
        </is>
      </c>
    </row>
    <row r="144260">
      <c r="A144260" s="1" t="n">
        <v>144258</v>
      </c>
      <c r="B144260" t="inlineStr">
        <is>
          <t>why520</t>
        </is>
      </c>
      <c r="C144260" t="n">
        <v>2</v>
      </c>
      <c r="D144260" t="inlineStr">
        <is>
          <t>{'@why520crazy~ngx-validator', '@why520crazy~test-sample'}</t>
        </is>
      </c>
    </row>
    <row r="144261">
      <c r="A144261" s="1" t="n">
        <v>144259</v>
      </c>
      <c r="B144261" t="inlineStr">
        <is>
          <t>epicscale</t>
        </is>
      </c>
      <c r="C144261" t="n">
        <v>2</v>
      </c>
      <c r="D144261" t="inlineStr">
        <is>
          <t>{'@epicscale~react-native-segment-view', 'react-native-template-epicscale'}</t>
        </is>
      </c>
    </row>
    <row r="144262">
      <c r="A144262" s="1" t="n">
        <v>144260</v>
      </c>
      <c r="B144262" t="inlineStr">
        <is>
          <t>rochimeiji</t>
        </is>
      </c>
      <c r="C144262" t="n">
        <v>2</v>
      </c>
      <c r="D144262" t="inlineStr">
        <is>
          <t>{'@rochimeiji~helper', '@rochimeiji~inputcurrency'}</t>
        </is>
      </c>
    </row>
    <row r="144263">
      <c r="A144263" s="1" t="n">
        <v>144261</v>
      </c>
      <c r="B144263" t="inlineStr">
        <is>
          <t>bnpm</t>
        </is>
      </c>
      <c r="C144263" t="n">
        <v>2</v>
      </c>
      <c r="D144263" t="inlineStr">
        <is>
          <t>{'b2bnpm', 'bnpm'}</t>
        </is>
      </c>
    </row>
    <row r="144264">
      <c r="A144264" s="1" t="n">
        <v>144262</v>
      </c>
      <c r="B144264" t="inlineStr">
        <is>
          <t>unogs</t>
        </is>
      </c>
      <c r="C144264" t="n">
        <v>2</v>
      </c>
      <c r="D144264" t="inlineStr">
        <is>
          <t>{'unogs.js', 'unogs'}</t>
        </is>
      </c>
    </row>
    <row r="144265">
      <c r="A144265" s="1" t="n">
        <v>144263</v>
      </c>
      <c r="B144265" t="inlineStr">
        <is>
          <t>imcdk</t>
        </is>
      </c>
      <c r="C144265" t="n">
        <v>2</v>
      </c>
      <c r="D144265" t="inlineStr">
        <is>
          <t>{'imcdk', 'imcdk-cli'}</t>
        </is>
      </c>
    </row>
    <row r="144266">
      <c r="A144266" s="1" t="n">
        <v>144264</v>
      </c>
      <c r="B144266" t="inlineStr">
        <is>
          <t>prach</t>
        </is>
      </c>
      <c r="C144266" t="n">
        <v>2</v>
      </c>
      <c r="D144266" t="inlineStr">
        <is>
          <t>{'@prachwal~my-app-module-client', '@prachwal~my-app-module'}</t>
        </is>
      </c>
    </row>
    <row r="144267">
      <c r="A144267" s="1" t="n">
        <v>144265</v>
      </c>
      <c r="B144267" t="inlineStr">
        <is>
          <t>prachwal</t>
        </is>
      </c>
      <c r="C144267" t="n">
        <v>2</v>
      </c>
      <c r="D144267" t="inlineStr">
        <is>
          <t>{'@prachwal~my-app-module-client', '@prachwal~my-app-module'}</t>
        </is>
      </c>
    </row>
    <row r="144268">
      <c r="A144268" s="1" t="n">
        <v>144266</v>
      </c>
      <c r="B144268" t="inlineStr">
        <is>
          <t>modxclub</t>
        </is>
      </c>
      <c r="C144268" t="n">
        <v>2</v>
      </c>
      <c r="D144268" t="inlineStr">
        <is>
          <t>{'@modxclub~import-old-site', '@modxclub~react-editor'}</t>
        </is>
      </c>
    </row>
    <row r="144269">
      <c r="A144269" s="1" t="n">
        <v>144267</v>
      </c>
      <c r="B144269" t="inlineStr">
        <is>
          <t>restdux</t>
        </is>
      </c>
      <c r="C144269" t="n">
        <v>2</v>
      </c>
      <c r="D144269" t="inlineStr">
        <is>
          <t>{'restdux', 'react-restdux'}</t>
        </is>
      </c>
    </row>
    <row r="144270">
      <c r="A144270" s="1" t="n">
        <v>144268</v>
      </c>
      <c r="B144270" t="inlineStr">
        <is>
          <t>creality</t>
        </is>
      </c>
      <c r="C144270" t="n">
        <v>2</v>
      </c>
      <c r="D144270" t="inlineStr">
        <is>
          <t>{'creality-components', 'creality-ui_demo'}</t>
        </is>
      </c>
    </row>
    <row r="144271">
      <c r="A144271" s="1" t="n">
        <v>144269</v>
      </c>
      <c r="B144271" t="inlineStr">
        <is>
          <t>jlkiri</t>
        </is>
      </c>
      <c r="C144271" t="n">
        <v>2</v>
      </c>
      <c r="D144271" t="inlineStr">
        <is>
          <t>{'@jlkiri~rust-wasm-game-of-life', '@jlkiri~rollup-plugin-postcss'}</t>
        </is>
      </c>
    </row>
    <row r="144272">
      <c r="A144272" s="1" t="n">
        <v>144270</v>
      </c>
      <c r="B144272" t="inlineStr">
        <is>
          <t>mairu</t>
        </is>
      </c>
      <c r="C144272" t="n">
        <v>2</v>
      </c>
      <c r="D144272" t="inlineStr">
        <is>
          <t>{'@mairu~joi-to-swagger', '@mairu~swagger-ui-apikey-auth-form'}</t>
        </is>
      </c>
    </row>
    <row r="144273">
      <c r="A144273" s="1" t="n">
        <v>144271</v>
      </c>
      <c r="B144273" t="inlineStr">
        <is>
          <t>extractstyles</t>
        </is>
      </c>
      <c r="C144273" t="n">
        <v>2</v>
      </c>
      <c r="D144273" t="inlineStr">
        <is>
          <t>{'neutrino-preset-extractstyles', 'neutrino-middleware-extractstyles'}</t>
        </is>
      </c>
    </row>
    <row r="144274">
      <c r="A144274" s="1" t="n">
        <v>144272</v>
      </c>
      <c r="B144274" t="inlineStr">
        <is>
          <t>neonjs</t>
        </is>
      </c>
      <c r="C144274" t="n">
        <v>2</v>
      </c>
      <c r="D144274" t="inlineStr">
        <is>
          <t>{'neonjs', '@neonjs~library'}</t>
        </is>
      </c>
    </row>
    <row r="144275">
      <c r="A144275" s="1" t="n">
        <v>144273</v>
      </c>
      <c r="B144275" t="inlineStr">
        <is>
          <t>rettc</t>
        </is>
      </c>
      <c r="C144275" t="n">
        <v>2</v>
      </c>
      <c r="D144275" t="inlineStr">
        <is>
          <t>{'rettc-cli', 'rettc-deploy'}</t>
        </is>
      </c>
    </row>
    <row r="144276">
      <c r="A144276" s="1" t="n">
        <v>144274</v>
      </c>
      <c r="B144276" t="inlineStr">
        <is>
          <t>akihirotakamura</t>
        </is>
      </c>
      <c r="C144276" t="n">
        <v>2</v>
      </c>
      <c r="D144276" t="inlineStr">
        <is>
          <t>{'@akihirotakamura~formsy-react', '@akihirotakamura~formsy-semantic-ui-react'}</t>
        </is>
      </c>
    </row>
    <row r="144277">
      <c r="A144277" s="1" t="n">
        <v>144275</v>
      </c>
      <c r="B144277" t="inlineStr">
        <is>
          <t>baldeepsinghkwatra</t>
        </is>
      </c>
      <c r="C144277" t="n">
        <v>2</v>
      </c>
      <c r="D144277" t="inlineStr">
        <is>
          <t>{'@baldeepsinghkwatra~v-filter', '@baldeepsinghkwatra~v-cron'}</t>
        </is>
      </c>
    </row>
    <row r="144278">
      <c r="A144278" s="1" t="n">
        <v>144276</v>
      </c>
      <c r="B144278" t="inlineStr">
        <is>
          <t>apka</t>
        </is>
      </c>
      <c r="C144278" t="n">
        <v>2</v>
      </c>
      <c r="D144278" t="inlineStr">
        <is>
          <t>{'@apkasahil~tiny', 'react-popapka'}</t>
        </is>
      </c>
    </row>
    <row r="144279">
      <c r="A144279" s="1" t="n">
        <v>144277</v>
      </c>
      <c r="B144279" t="inlineStr">
        <is>
          <t>gradiant</t>
        </is>
      </c>
      <c r="C144279" t="n">
        <v>2</v>
      </c>
      <c r="D144279" t="inlineStr">
        <is>
          <t>{'@gradiant~smart-xapi-dsl', '@gradiant~xapi-dsl'}</t>
        </is>
      </c>
    </row>
    <row r="144280">
      <c r="A144280" s="1" t="n">
        <v>144278</v>
      </c>
      <c r="B144280" t="inlineStr">
        <is>
          <t>rockyou</t>
        </is>
      </c>
      <c r="C144280" t="n">
        <v>2</v>
      </c>
      <c r="D144280" t="inlineStr">
        <is>
          <t>{'py-rockyou', 'rockyou'}</t>
        </is>
      </c>
    </row>
    <row r="144281">
      <c r="A144281" s="1" t="n">
        <v>144279</v>
      </c>
      <c r="B144281" t="inlineStr">
        <is>
          <t>coffeeui</t>
        </is>
      </c>
      <c r="C144281" t="n">
        <v>2</v>
      </c>
      <c r="D144281" t="inlineStr">
        <is>
          <t>{'@hist~coffeeui', '@histmobile~coffeeui'}</t>
        </is>
      </c>
    </row>
    <row r="144282">
      <c r="A144282" s="1" t="n">
        <v>144280</v>
      </c>
      <c r="B144282" t="inlineStr">
        <is>
          <t>hyperserver</t>
        </is>
      </c>
      <c r="C144282" t="n">
        <v>2</v>
      </c>
      <c r="D144282" t="inlineStr">
        <is>
          <t>{'@jamen~hyperserver', 'hyperserver'}</t>
        </is>
      </c>
    </row>
    <row r="144283">
      <c r="A144283" s="1" t="n">
        <v>144281</v>
      </c>
      <c r="B144283" t="inlineStr">
        <is>
          <t>assign01</t>
        </is>
      </c>
      <c r="C144283" t="n">
        <v>2</v>
      </c>
      <c r="D144283" t="inlineStr">
        <is>
          <t>{'assign01-pckg', 'das-assign01'}</t>
        </is>
      </c>
    </row>
    <row r="144284">
      <c r="A144284" s="1" t="n">
        <v>144282</v>
      </c>
      <c r="B144284" t="inlineStr">
        <is>
          <t>fwdop</t>
        </is>
      </c>
      <c r="C144284" t="n">
        <v>2</v>
      </c>
      <c r="D144284" t="inlineStr">
        <is>
          <t>{'@fwdop~firestorm-base-theme', '@fwdop~firestorm-cli'}</t>
        </is>
      </c>
    </row>
    <row r="144285">
      <c r="A144285" s="1" t="n">
        <v>144283</v>
      </c>
      <c r="B144285" t="inlineStr">
        <is>
          <t>newnew</t>
        </is>
      </c>
      <c r="C144285" t="n">
        <v>2</v>
      </c>
      <c r="D144285" t="inlineStr">
        <is>
          <t>{'fabric_newnew', 'newnew'}</t>
        </is>
      </c>
    </row>
    <row r="144286">
      <c r="A144286" s="1" t="n">
        <v>144284</v>
      </c>
      <c r="B144286" t="inlineStr">
        <is>
          <t>jimkang</t>
        </is>
      </c>
      <c r="C144286" t="n">
        <v>2</v>
      </c>
      <c r="D144286" t="inlineStr">
        <is>
          <t>{'@jimkang~post-it', '@jimkang~randomid'}</t>
        </is>
      </c>
    </row>
    <row r="144287">
      <c r="A144287" s="1" t="n">
        <v>144285</v>
      </c>
      <c r="B144287" t="inlineStr">
        <is>
          <t>zipobjectdeep</t>
        </is>
      </c>
      <c r="C144287" t="n">
        <v>2</v>
      </c>
      <c r="D144287" t="inlineStr">
        <is>
          <t>{'lodash.zipobjectdeep', '@types~lodash.zipobjectdeep'}</t>
        </is>
      </c>
    </row>
    <row r="144288">
      <c r="A144288" s="1" t="n">
        <v>144286</v>
      </c>
      <c r="B144288" t="inlineStr">
        <is>
          <t>fakerator</t>
        </is>
      </c>
      <c r="C144288" t="n">
        <v>2</v>
      </c>
      <c r="D144288" t="inlineStr">
        <is>
          <t>{'karma-fakerator', 'fakerator'}</t>
        </is>
      </c>
    </row>
    <row r="144289">
      <c r="A144289" s="1" t="n">
        <v>144287</v>
      </c>
      <c r="B144289" t="inlineStr">
        <is>
          <t>nutcracker</t>
        </is>
      </c>
      <c r="C144289" t="n">
        <v>2</v>
      </c>
      <c r="D144289" t="inlineStr">
        <is>
          <t>{'nutcracker', 'node-nutcracker'}</t>
        </is>
      </c>
    </row>
    <row r="144290">
      <c r="A144290" s="1" t="n">
        <v>144288</v>
      </c>
      <c r="B144290" t="inlineStr">
        <is>
          <t>sitewide</t>
        </is>
      </c>
      <c r="C144290" t="n">
        <v>2</v>
      </c>
      <c r="D144290" t="inlineStr">
        <is>
          <t>{'bigcommerce-sitewide-banners', '@bbc~psammead-sitewide-links'}</t>
        </is>
      </c>
    </row>
    <row r="144291">
      <c r="A144291" s="1" t="n">
        <v>144289</v>
      </c>
      <c r="B144291" t="inlineStr">
        <is>
          <t>jetrunner</t>
        </is>
      </c>
      <c r="C144291" t="n">
        <v>2</v>
      </c>
      <c r="D144291" t="inlineStr">
        <is>
          <t>{'grunt-jetrunner', 'jetrunner'}</t>
        </is>
      </c>
    </row>
    <row r="144292">
      <c r="A144292" s="1" t="n">
        <v>144290</v>
      </c>
      <c r="B144292" t="inlineStr">
        <is>
          <t>apecr</t>
        </is>
      </c>
      <c r="C144292" t="n">
        <v>2</v>
      </c>
      <c r="D144292" t="inlineStr">
        <is>
          <t>{'apecr-ninja-smoothies', 'apecr-examples'}</t>
        </is>
      </c>
    </row>
    <row r="144293">
      <c r="A144293" s="1" t="n">
        <v>144291</v>
      </c>
      <c r="B144293" t="inlineStr">
        <is>
          <t>skillup</t>
        </is>
      </c>
      <c r="C144293" t="n">
        <v>2</v>
      </c>
      <c r="D144293" t="inlineStr">
        <is>
          <t>{'skillup', '@skillup~babel-cli'}</t>
        </is>
      </c>
    </row>
    <row r="144294">
      <c r="A144294" s="1" t="n">
        <v>144292</v>
      </c>
      <c r="B144294" t="inlineStr">
        <is>
          <t>statictrace</t>
        </is>
      </c>
      <c r="C144294" t="n">
        <v>2</v>
      </c>
      <c r="D144294" t="inlineStr">
        <is>
          <t>{'statictrace', '@yumemi-inc~statictrace'}</t>
        </is>
      </c>
    </row>
    <row r="144295">
      <c r="A144295" s="1" t="n">
        <v>144293</v>
      </c>
      <c r="B144295" t="inlineStr">
        <is>
          <t>frie</t>
        </is>
      </c>
      <c r="C144295" t="n">
        <v>2</v>
      </c>
      <c r="D144295" t="inlineStr">
        <is>
          <t>{'friebyrd', '@afrie~prettier-config'}</t>
        </is>
      </c>
    </row>
    <row r="144296">
      <c r="A144296" s="1" t="n">
        <v>144294</v>
      </c>
      <c r="B144296" t="inlineStr">
        <is>
          <t>getpid</t>
        </is>
      </c>
      <c r="C144296" t="n">
        <v>2</v>
      </c>
      <c r="D144296" t="inlineStr">
        <is>
          <t>{'getpid', 'collective-getpid'}</t>
        </is>
      </c>
    </row>
    <row r="144297">
      <c r="A144297" s="1" t="n">
        <v>144295</v>
      </c>
      <c r="B144297" t="inlineStr">
        <is>
          <t>howtocards</t>
        </is>
      </c>
      <c r="C144297" t="n">
        <v>2</v>
      </c>
      <c r="D144297" t="inlineStr">
        <is>
          <t>{'@howtocards~quill', '@howtocards~react-quill'}</t>
        </is>
      </c>
    </row>
    <row r="144298">
      <c r="A144298" s="1" t="n">
        <v>144296</v>
      </c>
      <c r="B144298" t="inlineStr">
        <is>
          <t>equipactionnotificationtype</t>
        </is>
      </c>
      <c r="C144298" t="n">
        <v>2</v>
      </c>
      <c r="D144298" t="inlineStr">
        <is>
          <t>{'qmuzik-equipactionnotificationtype', 'qmuzik-equipactionnotificationtype-shared'}</t>
        </is>
      </c>
    </row>
    <row r="144299">
      <c r="A144299" s="1" t="n">
        <v>144297</v>
      </c>
      <c r="B144299" t="inlineStr">
        <is>
          <t>zotero2</t>
        </is>
      </c>
      <c r="C144299" t="n">
        <v>2</v>
      </c>
      <c r="D144299" t="inlineStr">
        <is>
          <t>{'zotero2jurismcsl', 'zotero2wordcloud'}</t>
        </is>
      </c>
    </row>
    <row r="144300">
      <c r="A144300" s="1" t="n">
        <v>144298</v>
      </c>
      <c r="B144300" t="inlineStr">
        <is>
          <t>filesharer</t>
        </is>
      </c>
      <c r="C144300" t="n">
        <v>2</v>
      </c>
      <c r="D144300" t="inlineStr">
        <is>
          <t>{'@byteowls~capacitor-filesharer', 'capacitor-plugin-filesharer'}</t>
        </is>
      </c>
    </row>
    <row r="144301">
      <c r="A144301" s="1" t="n">
        <v>144299</v>
      </c>
      <c r="B144301" t="inlineStr">
        <is>
          <t>cloudservers</t>
        </is>
      </c>
      <c r="C144301" t="n">
        <v>2</v>
      </c>
      <c r="D144301" t="inlineStr">
        <is>
          <t>{'cloudservers', 'python-cloudservers'}</t>
        </is>
      </c>
    </row>
    <row r="144302">
      <c r="A144302" s="1" t="n">
        <v>144300</v>
      </c>
      <c r="B144302" t="inlineStr">
        <is>
          <t>roundoff</t>
        </is>
      </c>
      <c r="C144302" t="n">
        <v>2</v>
      </c>
      <c r="D144302" t="inlineStr">
        <is>
          <t>{'@johnsunam~roundoff', 'random-roundoff-number-generator'}</t>
        </is>
      </c>
    </row>
    <row r="144303">
      <c r="A144303" s="1" t="n">
        <v>144301</v>
      </c>
      <c r="B144303" t="inlineStr">
        <is>
          <t>alcide</t>
        </is>
      </c>
      <c r="C144303" t="n">
        <v>2</v>
      </c>
      <c r="D144303" t="inlineStr">
        <is>
          <t>{'@alcideio~alcide-skan-viewer', '@alcideio~iskan-viewer'}</t>
        </is>
      </c>
    </row>
    <row r="144304">
      <c r="A144304" s="1" t="n">
        <v>144302</v>
      </c>
      <c r="B144304" t="inlineStr">
        <is>
          <t>alcideio</t>
        </is>
      </c>
      <c r="C144304" t="n">
        <v>2</v>
      </c>
      <c r="D144304" t="inlineStr">
        <is>
          <t>{'@alcideio~alcide-skan-viewer', '@alcideio~iskan-viewer'}</t>
        </is>
      </c>
    </row>
    <row r="144305">
      <c r="A144305" s="1" t="n">
        <v>144303</v>
      </c>
      <c r="B144305" t="inlineStr">
        <is>
          <t>jasonritchie</t>
        </is>
      </c>
      <c r="C144305" t="n">
        <v>2</v>
      </c>
      <c r="D144305" t="inlineStr">
        <is>
          <t>{'@rjsf-jasonritchie~material-ui', '@rjsf-jasonritchie~core'}</t>
        </is>
      </c>
    </row>
    <row r="144306">
      <c r="A144306" s="1" t="n">
        <v>144304</v>
      </c>
      <c r="B144306" t="inlineStr">
        <is>
          <t>quartz4</t>
        </is>
      </c>
      <c r="C144306" t="n">
        <v>2</v>
      </c>
      <c r="D144306" t="inlineStr">
        <is>
          <t>{'@quartz4tech~pim-auth-js', '@quartz4tech~pest-control-angular'}</t>
        </is>
      </c>
    </row>
    <row r="144307">
      <c r="A144307" s="1" t="n">
        <v>144305</v>
      </c>
      <c r="B144307" t="inlineStr">
        <is>
          <t>pediatric</t>
        </is>
      </c>
      <c r="C144307" t="n">
        <v>2</v>
      </c>
      <c r="D144307" t="inlineStr">
        <is>
          <t>{'desarrollo-pediatrico', 'pediatric-immunizations-schedule'}</t>
        </is>
      </c>
    </row>
    <row r="144308">
      <c r="A144308" s="1" t="n">
        <v>144306</v>
      </c>
      <c r="B144308" t="inlineStr">
        <is>
          <t>hashit</t>
        </is>
      </c>
      <c r="C144308" t="n">
        <v>2</v>
      </c>
      <c r="D144308" t="inlineStr">
        <is>
          <t>{'hashit', 'node-hashit'}</t>
        </is>
      </c>
    </row>
    <row r="144309">
      <c r="A144309" s="1" t="n">
        <v>144307</v>
      </c>
      <c r="B144309" t="inlineStr">
        <is>
          <t>grenudi</t>
        </is>
      </c>
      <c r="C144309" t="n">
        <v>2</v>
      </c>
      <c r="D144309" t="inlineStr">
        <is>
          <t>{'@grenudi~logger', '@grenudi~testing'}</t>
        </is>
      </c>
    </row>
    <row r="144310">
      <c r="A144310" s="1" t="n">
        <v>144308</v>
      </c>
      <c r="B144310" t="inlineStr">
        <is>
          <t>okitan</t>
        </is>
      </c>
      <c r="C144310" t="n">
        <v>2</v>
      </c>
      <c r="D144310" t="inlineStr">
        <is>
          <t>{'@okitan~grid-for-sheet', '@okitan~google-sheet-to-notion'}</t>
        </is>
      </c>
    </row>
    <row r="144311">
      <c r="A144311" s="1" t="n">
        <v>144309</v>
      </c>
      <c r="B144311" t="inlineStr">
        <is>
          <t>atheos</t>
        </is>
      </c>
      <c r="C144311" t="n">
        <v>2</v>
      </c>
      <c r="D144311" t="inlineStr">
        <is>
          <t>{'@aletheiaatheos~react-router-navigation-core', 'atheos-ide'}</t>
        </is>
      </c>
    </row>
    <row r="144312">
      <c r="A144312" s="1" t="n">
        <v>144310</v>
      </c>
      <c r="B144312" t="inlineStr">
        <is>
          <t>banktransaction</t>
        </is>
      </c>
      <c r="C144312" t="n">
        <v>2</v>
      </c>
      <c r="D144312" t="inlineStr">
        <is>
          <t>{'qmuzik-banktransaction', 'qmuzik-banktransaction-shared'}</t>
        </is>
      </c>
    </row>
    <row r="144313">
      <c r="A144313" s="1" t="n">
        <v>144311</v>
      </c>
      <c r="B144313" t="inlineStr">
        <is>
          <t>zabka229</t>
        </is>
      </c>
      <c r="C144313" t="n">
        <v>2</v>
      </c>
      <c r="D144313" t="inlineStr">
        <is>
          <t>{'@zabka229~angular-pagination', '@zabka229~angular-query'}</t>
        </is>
      </c>
    </row>
    <row r="144314">
      <c r="A144314" s="1" t="n">
        <v>144312</v>
      </c>
      <c r="B144314" t="inlineStr">
        <is>
          <t>webhostingcoop</t>
        </is>
      </c>
      <c r="C144314" t="n">
        <v>2</v>
      </c>
      <c r="D144314" t="inlineStr">
        <is>
          <t>{'@webhostingcoop~gatsby-theme-whc-dev', '@webhostingcoop~gatsby-theme-whc'}</t>
        </is>
      </c>
    </row>
    <row r="144315">
      <c r="A144315" s="1" t="n">
        <v>144313</v>
      </c>
      <c r="B144315" t="inlineStr">
        <is>
          <t>gpwebpack</t>
        </is>
      </c>
      <c r="C144315" t="n">
        <v>2</v>
      </c>
      <c r="D144315" t="inlineStr">
        <is>
          <t>{'@gp0320~gpwebpack', 'gpwebpack'}</t>
        </is>
      </c>
    </row>
    <row r="144316">
      <c r="A144316" s="1" t="n">
        <v>144314</v>
      </c>
      <c r="B144316" t="inlineStr">
        <is>
          <t>emonitor</t>
        </is>
      </c>
      <c r="C144316" t="n">
        <v>2</v>
      </c>
      <c r="D144316" t="inlineStr">
        <is>
          <t>{'emonitor', 'emonitor-wxapp'}</t>
        </is>
      </c>
    </row>
    <row r="144317">
      <c r="A144317" s="1" t="n">
        <v>144315</v>
      </c>
      <c r="B144317" t="inlineStr">
        <is>
          <t>kjindal</t>
        </is>
      </c>
      <c r="C144317" t="n">
        <v>2</v>
      </c>
      <c r="D144317" t="inlineStr">
        <is>
          <t>{'topsis-kjindal-101703299', 'missingvalues-kjindal-101703299'}</t>
        </is>
      </c>
    </row>
    <row r="144318">
      <c r="A144318" s="1" t="n">
        <v>144316</v>
      </c>
      <c r="B144318" t="inlineStr">
        <is>
          <t>propertify</t>
        </is>
      </c>
      <c r="C144318" t="n">
        <v>2</v>
      </c>
      <c r="D144318" t="inlineStr">
        <is>
          <t>{'eslisp-propertify', 'propertify'}</t>
        </is>
      </c>
    </row>
    <row r="144319">
      <c r="A144319" s="1" t="n">
        <v>144317</v>
      </c>
      <c r="B144319" t="inlineStr">
        <is>
          <t>tinymces</t>
        </is>
      </c>
      <c r="C144319" t="n">
        <v>2</v>
      </c>
      <c r="D144319" t="inlineStr">
        <is>
          <t>{'ngx-tinymces', 'tinymces'}</t>
        </is>
      </c>
    </row>
    <row r="144320">
      <c r="A144320" s="1" t="n">
        <v>144318</v>
      </c>
      <c r="B144320" t="inlineStr">
        <is>
          <t>custrino</t>
        </is>
      </c>
      <c r="C144320" t="n">
        <v>2</v>
      </c>
      <c r="D144320" t="inlineStr">
        <is>
          <t>{'stylelint-config-custrino', 'eslint-config-custrino'}</t>
        </is>
      </c>
    </row>
    <row r="144321">
      <c r="A144321" s="1" t="n">
        <v>144319</v>
      </c>
      <c r="B144321" t="inlineStr">
        <is>
          <t>jscalpel</t>
        </is>
      </c>
      <c r="C144321" t="n">
        <v>2</v>
      </c>
      <c r="D144321" t="inlineStr">
        <is>
          <t>{'jscalpel', 'jscalpel-orm'}</t>
        </is>
      </c>
    </row>
    <row r="144322">
      <c r="A144322" s="1" t="n">
        <v>144320</v>
      </c>
      <c r="B144322" t="inlineStr">
        <is>
          <t>waltiu</t>
        </is>
      </c>
      <c r="C144322" t="n">
        <v>2</v>
      </c>
      <c r="D144322" t="inlineStr">
        <is>
          <t>{'@waltiu~vue-log', '@waltiu~mmstudio'}</t>
        </is>
      </c>
    </row>
    <row r="144323">
      <c r="A144323" s="1" t="n">
        <v>144321</v>
      </c>
      <c r="B144323" t="inlineStr">
        <is>
          <t>wordbreakers</t>
        </is>
      </c>
      <c r="C144323" t="n">
        <v>2</v>
      </c>
      <c r="D144323" t="inlineStr">
        <is>
          <t>{'@keymanapp~models-wordbreakers', '@predictive-text-studio~models-wordbreakers'}</t>
        </is>
      </c>
    </row>
    <row r="144324">
      <c r="A144324" s="1" t="n">
        <v>144322</v>
      </c>
      <c r="B144324" t="inlineStr">
        <is>
          <t>suleymand</t>
        </is>
      </c>
      <c r="C144324" t="n">
        <v>2</v>
      </c>
      <c r="D144324" t="inlineStr">
        <is>
          <t>{'@suleymand~v-timetable', 'suleymand'}</t>
        </is>
      </c>
    </row>
    <row r="144325">
      <c r="A144325" s="1" t="n">
        <v>144323</v>
      </c>
      <c r="B144325" t="inlineStr">
        <is>
          <t>cognify</t>
        </is>
      </c>
      <c r="C144325" t="n">
        <v>2</v>
      </c>
      <c r="D144325" t="inlineStr">
        <is>
          <t>{'cognify-js', 'cognify'}</t>
        </is>
      </c>
    </row>
    <row r="144326">
      <c r="A144326" s="1" t="n">
        <v>144324</v>
      </c>
      <c r="B144326" t="inlineStr">
        <is>
          <t>ngsjs</t>
        </is>
      </c>
      <c r="C144326" t="n">
        <v>2</v>
      </c>
      <c r="D144326" t="inlineStr">
        <is>
          <t>{'ngsjs', 'ngsjs-wkfl-wdl'}</t>
        </is>
      </c>
    </row>
    <row r="144327">
      <c r="A144327" s="1" t="n">
        <v>144325</v>
      </c>
      <c r="B144327" t="inlineStr">
        <is>
          <t>layouttools</t>
        </is>
      </c>
      <c r="C144327" t="n">
        <v>2</v>
      </c>
      <c r="D144327" t="inlineStr">
        <is>
          <t>{'@test-code-1~layouttools', '@codecraftkit~layouttools'}</t>
        </is>
      </c>
    </row>
    <row r="144328">
      <c r="A144328" s="1" t="n">
        <v>144326</v>
      </c>
      <c r="B144328" t="inlineStr">
        <is>
          <t>qdebug</t>
        </is>
      </c>
      <c r="C144328" t="n">
        <v>2</v>
      </c>
      <c r="D144328" t="inlineStr">
        <is>
          <t>{'qdebug', 'qdebug-webpack-plugin'}</t>
        </is>
      </c>
    </row>
    <row r="144329">
      <c r="A144329" s="1" t="n">
        <v>144327</v>
      </c>
      <c r="B144329" t="inlineStr">
        <is>
          <t>gdxjs</t>
        </is>
      </c>
      <c r="C144329" t="n">
        <v>2</v>
      </c>
      <c r="D144329" t="inlineStr">
        <is>
          <t>{'gdxjs', 'gdxjs-ui'}</t>
        </is>
      </c>
    </row>
    <row r="144330">
      <c r="A144330" s="1" t="n">
        <v>144328</v>
      </c>
      <c r="B144330" t="inlineStr">
        <is>
          <t>iteshop</t>
        </is>
      </c>
      <c r="C144330" t="n">
        <v>2</v>
      </c>
      <c r="D144330" t="inlineStr">
        <is>
          <t>{'iteshop_storybook', 'iteshop_react_storybook'}</t>
        </is>
      </c>
    </row>
    <row r="144331">
      <c r="A144331" s="1" t="n">
        <v>144329</v>
      </c>
      <c r="B144331" t="inlineStr">
        <is>
          <t>nebrob</t>
        </is>
      </c>
      <c r="C144331" t="n">
        <v>2</v>
      </c>
      <c r="D144331" t="inlineStr">
        <is>
          <t>{'@nebrob~event-emitter', '@nebrob~input'}</t>
        </is>
      </c>
    </row>
    <row r="144332">
      <c r="A144332" s="1" t="n">
        <v>144330</v>
      </c>
      <c r="B144332" t="inlineStr">
        <is>
          <t>metrics2</t>
        </is>
      </c>
      <c r="C144332" t="n">
        <v>2</v>
      </c>
      <c r="D144332" t="inlineStr">
        <is>
          <t>{'metrics2xlsx', 'cluster-metrics2'}</t>
        </is>
      </c>
    </row>
    <row r="144333">
      <c r="A144333" s="1" t="n">
        <v>144331</v>
      </c>
      <c r="B144333" t="inlineStr">
        <is>
          <t>mixsln</t>
        </is>
      </c>
      <c r="C144333" t="n">
        <v>2</v>
      </c>
      <c r="D144333" t="inlineStr">
        <is>
          <t>{'anima-mixsln', 'mixsln'}</t>
        </is>
      </c>
    </row>
    <row r="144334">
      <c r="A144334" s="1" t="n">
        <v>144332</v>
      </c>
      <c r="B144334" t="inlineStr">
        <is>
          <t>decky</t>
        </is>
      </c>
      <c r="C144334" t="n">
        <v>2</v>
      </c>
      <c r="D144334" t="inlineStr">
        <is>
          <t>{'decky.gl', 'decky'}</t>
        </is>
      </c>
    </row>
    <row r="144335">
      <c r="A144335" s="1" t="n">
        <v>144333</v>
      </c>
      <c r="B144335" t="inlineStr">
        <is>
          <t>threeboxly</t>
        </is>
      </c>
      <c r="C144335" t="n">
        <v>2</v>
      </c>
      <c r="D144335" t="inlineStr">
        <is>
          <t>{'xw-threeboxly', 'threeboxly'}</t>
        </is>
      </c>
    </row>
    <row r="144336">
      <c r="A144336" s="1" t="n">
        <v>144334</v>
      </c>
      <c r="B144336" t="inlineStr">
        <is>
          <t>mobixsoftwarestudio</t>
        </is>
      </c>
      <c r="C144336" t="n">
        <v>2</v>
      </c>
      <c r="D144336" t="inlineStr">
        <is>
          <t>{'@mobixsoftwarestudio~tacamulesta', '@mobixsoftwarestudio~posso'}</t>
        </is>
      </c>
    </row>
    <row r="144337">
      <c r="A144337" s="1" t="n">
        <v>144335</v>
      </c>
      <c r="B144337" t="inlineStr">
        <is>
          <t>selfe</t>
        </is>
      </c>
      <c r="C144337" t="n">
        <v>2</v>
      </c>
      <c r="D144337" t="inlineStr">
        <is>
          <t>{'selfexjs', 'selfemoji_module'}</t>
        </is>
      </c>
    </row>
    <row r="144338">
      <c r="A144338" s="1" t="n">
        <v>144336</v>
      </c>
      <c r="B144338" t="inlineStr">
        <is>
          <t>polight</t>
        </is>
      </c>
      <c r="C144338" t="n">
        <v>2</v>
      </c>
      <c r="D144338" t="inlineStr">
        <is>
          <t>{'@polight~brick', '@polight~lego'}</t>
        </is>
      </c>
    </row>
    <row r="144339">
      <c r="A144339" s="1" t="n">
        <v>144337</v>
      </c>
      <c r="B144339" t="inlineStr">
        <is>
          <t>cosbreakdownasperbudget</t>
        </is>
      </c>
      <c r="C144339" t="n">
        <v>2</v>
      </c>
      <c r="D144339" t="inlineStr">
        <is>
          <t>{'qmuzik-cosbreakdownasperbudget', 'qmuzik-cosbreakdownasperbudget-shared'}</t>
        </is>
      </c>
    </row>
    <row r="144340">
      <c r="A144340" s="1" t="n">
        <v>144338</v>
      </c>
      <c r="B144340" t="inlineStr">
        <is>
          <t>baets</t>
        </is>
      </c>
      <c r="C144340" t="n">
        <v>2</v>
      </c>
      <c r="D144340" t="inlineStr">
        <is>
          <t>{'@lauradebaets~home-automation', '@lauradebaets~examenopdracht'}</t>
        </is>
      </c>
    </row>
    <row r="144341">
      <c r="A144341" s="1" t="n">
        <v>144339</v>
      </c>
      <c r="B144341" t="inlineStr">
        <is>
          <t>lauradebaets</t>
        </is>
      </c>
      <c r="C144341" t="n">
        <v>2</v>
      </c>
      <c r="D144341" t="inlineStr">
        <is>
          <t>{'@lauradebaets~home-automation', '@lauradebaets~examenopdracht'}</t>
        </is>
      </c>
    </row>
    <row r="144342">
      <c r="A144342" s="1" t="n">
        <v>144340</v>
      </c>
      <c r="B144342" t="inlineStr">
        <is>
          <t>openpathsampling</t>
        </is>
      </c>
      <c r="C144342" t="n">
        <v>2</v>
      </c>
      <c r="D144342" t="inlineStr">
        <is>
          <t>{'openpathsampling', 'openpathsampling-cli'}</t>
        </is>
      </c>
    </row>
    <row r="144343">
      <c r="A144343" s="1" t="n">
        <v>144341</v>
      </c>
      <c r="B144343" t="inlineStr">
        <is>
          <t>rrdir</t>
        </is>
      </c>
      <c r="C144343" t="n">
        <v>2</v>
      </c>
      <c r="D144343" t="inlineStr">
        <is>
          <t>{'@types~rrdir', 'rrdir'}</t>
        </is>
      </c>
    </row>
    <row r="144344">
      <c r="A144344" s="1" t="n">
        <v>144342</v>
      </c>
      <c r="B144344" t="inlineStr">
        <is>
          <t>zwn</t>
        </is>
      </c>
      <c r="C144344" t="n">
        <v>2</v>
      </c>
      <c r="D144344" t="inlineStr">
        <is>
          <t>{'zwn-ts-vue-cli', 'first_package_zwn'}</t>
        </is>
      </c>
    </row>
    <row r="144345">
      <c r="A144345" s="1" t="n">
        <v>144343</v>
      </c>
      <c r="B144345" t="inlineStr">
        <is>
          <t>yahei</t>
        </is>
      </c>
      <c r="C144345" t="n">
        <v>2</v>
      </c>
      <c r="D144345" t="inlineStr">
        <is>
          <t>{'gitbook-plugin-yahei', 'heima_yahei'}</t>
        </is>
      </c>
    </row>
    <row r="144346">
      <c r="A144346" s="1" t="n">
        <v>144344</v>
      </c>
      <c r="B144346" t="inlineStr">
        <is>
          <t>unicorner</t>
        </is>
      </c>
      <c r="C144346" t="n">
        <v>2</v>
      </c>
      <c r="D144346" t="inlineStr">
        <is>
          <t>{'unicorner', 'fake-unicorner'}</t>
        </is>
      </c>
    </row>
    <row r="144347">
      <c r="A144347" s="1" t="n">
        <v>144345</v>
      </c>
      <c r="B144347" t="inlineStr">
        <is>
          <t>vcomm</t>
        </is>
      </c>
      <c r="C144347" t="n">
        <v>2</v>
      </c>
      <c r="D144347" t="inlineStr">
        <is>
          <t>{'@vcomm~asynchain', '@vcomm~asmgraph'}</t>
        </is>
      </c>
    </row>
    <row r="144348">
      <c r="A144348" s="1" t="n">
        <v>144346</v>
      </c>
      <c r="B144348" t="inlineStr">
        <is>
          <t>darle</t>
        </is>
      </c>
      <c r="C144348" t="n">
        <v>2</v>
      </c>
      <c r="D144348" t="inlineStr">
        <is>
          <t>{'postcss-darlec', 'md-links-adarleika'}</t>
        </is>
      </c>
    </row>
    <row r="144349">
      <c r="A144349" s="1" t="n">
        <v>144347</v>
      </c>
      <c r="B144349" t="inlineStr">
        <is>
          <t>translatorjs</t>
        </is>
      </c>
      <c r="C144349" t="n">
        <v>2</v>
      </c>
      <c r="D144349" t="inlineStr">
        <is>
          <t>{'eo-translatorjs', 'translatorjs'}</t>
        </is>
      </c>
    </row>
    <row r="144350">
      <c r="A144350" s="1" t="n">
        <v>144348</v>
      </c>
      <c r="B144350" t="inlineStr">
        <is>
          <t>skmeans</t>
        </is>
      </c>
      <c r="C144350" t="n">
        <v>2</v>
      </c>
      <c r="D144350" t="inlineStr">
        <is>
          <t>{'skmeans', '@types~skmeans'}</t>
        </is>
      </c>
    </row>
    <row r="144351">
      <c r="A144351" s="1" t="n">
        <v>144349</v>
      </c>
      <c r="B144351" t="inlineStr">
        <is>
          <t>ngcordova</t>
        </is>
      </c>
      <c r="C144351" t="n">
        <v>2</v>
      </c>
      <c r="D144351" t="inlineStr">
        <is>
          <t>{'generator-onsenui-ngcordova', 'ngcordova-wrapper-nativestorage'}</t>
        </is>
      </c>
    </row>
    <row r="144352">
      <c r="A144352" s="1" t="n">
        <v>144350</v>
      </c>
      <c r="B144352" t="inlineStr">
        <is>
          <t>briefjs</t>
        </is>
      </c>
      <c r="C144352" t="n">
        <v>2</v>
      </c>
      <c r="D144352" t="inlineStr">
        <is>
          <t>{'briefjs', '@briefjs~brieftpl'}</t>
        </is>
      </c>
    </row>
    <row r="144353">
      <c r="A144353" s="1" t="n">
        <v>144351</v>
      </c>
      <c r="B144353" t="inlineStr">
        <is>
          <t>multidevice</t>
        </is>
      </c>
      <c r="C144353" t="n">
        <v>2</v>
      </c>
      <c r="D144353" t="inlineStr">
        <is>
          <t>{'noble-multidevice', 'multidevice'}</t>
        </is>
      </c>
    </row>
    <row r="144354">
      <c r="A144354" s="1" t="n">
        <v>144352</v>
      </c>
      <c r="B144354" t="inlineStr">
        <is>
          <t>glassfish</t>
        </is>
      </c>
      <c r="C144354" t="n">
        <v>2</v>
      </c>
      <c r="D144354" t="inlineStr">
        <is>
          <t>{'froq-glassfish', '@virtual-beans~glassfish'}</t>
        </is>
      </c>
    </row>
    <row r="144355">
      <c r="A144355" s="1" t="n">
        <v>144353</v>
      </c>
      <c r="B144355" t="inlineStr">
        <is>
          <t>container1</t>
        </is>
      </c>
      <c r="C144355" t="n">
        <v>2</v>
      </c>
      <c r="D144355" t="inlineStr">
        <is>
          <t>{'moon-tools-container1', 'utilss-swiper-container1'}</t>
        </is>
      </c>
    </row>
    <row r="144356">
      <c r="A144356" s="1" t="n">
        <v>144354</v>
      </c>
      <c r="B144356" t="inlineStr">
        <is>
          <t>wlandlisa</t>
        </is>
      </c>
      <c r="C144356" t="n">
        <v>2</v>
      </c>
      <c r="D144356" t="inlineStr">
        <is>
          <t>{'@wlandlisa~wlui', '@wlandlisa~test01'}</t>
        </is>
      </c>
    </row>
    <row r="144357">
      <c r="A144357" s="1" t="n">
        <v>144355</v>
      </c>
      <c r="B144357" t="inlineStr">
        <is>
          <t>huangrui</t>
        </is>
      </c>
      <c r="C144357" t="n">
        <v>2</v>
      </c>
      <c r="D144357" t="inlineStr">
        <is>
          <t>{'vue-panel-toast-huangrui', 'vue-ajax-plugin-huangrui'}</t>
        </is>
      </c>
    </row>
    <row r="144358">
      <c r="A144358" s="1" t="n">
        <v>144356</v>
      </c>
      <c r="B144358" t="inlineStr">
        <is>
          <t>supchik</t>
        </is>
      </c>
      <c r="C144358" t="n">
        <v>2</v>
      </c>
      <c r="D144358" t="inlineStr">
        <is>
          <t>{'supchik', '@supchik_projects~physics-hydrator'}</t>
        </is>
      </c>
    </row>
    <row r="144359">
      <c r="A144359" s="1" t="n">
        <v>144357</v>
      </c>
      <c r="B144359" t="inlineStr">
        <is>
          <t>pm0</t>
        </is>
      </c>
      <c r="C144359" t="n">
        <v>2</v>
      </c>
      <c r="D144359" t="inlineStr">
        <is>
          <t>{'reack-pm0', 'pm0'}</t>
        </is>
      </c>
    </row>
    <row r="144360">
      <c r="A144360" s="1" t="n">
        <v>144358</v>
      </c>
      <c r="B144360" t="inlineStr">
        <is>
          <t>dotengine</t>
        </is>
      </c>
      <c r="C144360" t="n">
        <v>2</v>
      </c>
      <c r="D144360" t="inlineStr">
        <is>
          <t>{'dotengine', 'react-native-dotengine'}</t>
        </is>
      </c>
    </row>
    <row r="144361">
      <c r="A144361" s="1" t="n">
        <v>144359</v>
      </c>
      <c r="B144361" t="inlineStr">
        <is>
          <t>jsullivan5</t>
        </is>
      </c>
      <c r="C144361" t="n">
        <v>2</v>
      </c>
      <c r="D144361" t="inlineStr">
        <is>
          <t>{'@jsullivan5~bubble-sort-module', 'jsullivan5'}</t>
        </is>
      </c>
    </row>
    <row r="144362">
      <c r="A144362" s="1" t="n">
        <v>144360</v>
      </c>
      <c r="B144362" t="inlineStr">
        <is>
          <t>firechecker</t>
        </is>
      </c>
      <c r="C144362" t="n">
        <v>2</v>
      </c>
      <c r="D144362" t="inlineStr">
        <is>
          <t>{'@firechecker~express', '@firechecker~fastify'}</t>
        </is>
      </c>
    </row>
    <row r="144363">
      <c r="A144363" s="1" t="n">
        <v>144361</v>
      </c>
      <c r="B144363" t="inlineStr">
        <is>
          <t>vinda</t>
        </is>
      </c>
      <c r="C144363" t="n">
        <v>2</v>
      </c>
      <c r="D144363" t="inlineStr">
        <is>
          <t>{'@kovinda~tgreportkov', 'vinda'}</t>
        </is>
      </c>
    </row>
    <row r="144364">
      <c r="A144364" s="1" t="n">
        <v>144362</v>
      </c>
      <c r="B144364" t="inlineStr">
        <is>
          <t>bustr</t>
        </is>
      </c>
      <c r="C144364" t="n">
        <v>2</v>
      </c>
      <c r="D144364" t="inlineStr">
        <is>
          <t>{'grunt-bustr', 'bustr'}</t>
        </is>
      </c>
    </row>
    <row r="144365">
      <c r="A144365" s="1" t="n">
        <v>144363</v>
      </c>
      <c r="B144365" t="inlineStr">
        <is>
          <t>recond</t>
        </is>
      </c>
      <c r="C144365" t="n">
        <v>2</v>
      </c>
      <c r="D144365" t="inlineStr">
        <is>
          <t>{'recond', 'recond-dispute'}</t>
        </is>
      </c>
    </row>
    <row r="144366">
      <c r="A144366" s="1" t="n">
        <v>144364</v>
      </c>
      <c r="B144366" t="inlineStr">
        <is>
          <t>nickyp</t>
        </is>
      </c>
      <c r="C144366" t="n">
        <v>2</v>
      </c>
      <c r="D144366" t="inlineStr">
        <is>
          <t>{'@nickyp~concierge', '@nickyp~cloud-utils'}</t>
        </is>
      </c>
    </row>
    <row r="144367">
      <c r="A144367" s="1" t="n">
        <v>144365</v>
      </c>
      <c r="B144367" t="inlineStr">
        <is>
          <t>kesler</t>
        </is>
      </c>
      <c r="C144367" t="n">
        <v>2</v>
      </c>
      <c r="D144367" t="inlineStr">
        <is>
          <t>{'kesleroman', '@keslerm~salt-net-api'}</t>
        </is>
      </c>
    </row>
    <row r="144368">
      <c r="A144368" s="1" t="n">
        <v>144366</v>
      </c>
      <c r="B144368" t="inlineStr">
        <is>
          <t>dsdash</t>
        </is>
      </c>
      <c r="C144368" t="n">
        <v>2</v>
      </c>
      <c r="D144368" t="inlineStr">
        <is>
          <t>{'@dsdash~object', '@dsdash~array'}</t>
        </is>
      </c>
    </row>
    <row r="144369">
      <c r="A144369" s="1" t="n">
        <v>144367</v>
      </c>
      <c r="B144369" t="inlineStr">
        <is>
          <t>maskify</t>
        </is>
      </c>
      <c r="C144369" t="n">
        <v>2</v>
      </c>
      <c r="D144369" t="inlineStr">
        <is>
          <t>{'react-input-maskify', 'maskify'}</t>
        </is>
      </c>
    </row>
    <row r="144370">
      <c r="A144370" s="1" t="n">
        <v>144368</v>
      </c>
      <c r="B144370" t="inlineStr">
        <is>
          <t>tostada</t>
        </is>
      </c>
      <c r="C144370" t="n">
        <v>2</v>
      </c>
      <c r="D144370" t="inlineStr">
        <is>
          <t>{'tostada', '@gh-linking-frailest-nuisancers~displume-tostada'}</t>
        </is>
      </c>
    </row>
    <row r="144371">
      <c r="A144371" s="1" t="n">
        <v>144369</v>
      </c>
      <c r="B144371" t="inlineStr">
        <is>
          <t>multiwall</t>
        </is>
      </c>
      <c r="C144371" t="n">
        <v>2</v>
      </c>
      <c r="D144371" t="inlineStr">
        <is>
          <t>{'multiwall-creator', 'multiwall'}</t>
        </is>
      </c>
    </row>
    <row r="144372">
      <c r="A144372" s="1" t="n">
        <v>144370</v>
      </c>
      <c r="B144372" t="inlineStr">
        <is>
          <t>senmatic</t>
        </is>
      </c>
      <c r="C144372" t="n">
        <v>2</v>
      </c>
      <c r="D144372" t="inlineStr">
        <is>
          <t>{'test-senmatic-release', 'test-senmatic-release-2'}</t>
        </is>
      </c>
    </row>
    <row r="144373">
      <c r="A144373" s="1" t="n">
        <v>144371</v>
      </c>
      <c r="B144373" t="inlineStr">
        <is>
          <t>datex</t>
        </is>
      </c>
      <c r="C144373" t="n">
        <v>2</v>
      </c>
      <c r="D144373" t="inlineStr">
        <is>
          <t>{'koop-provider-dgt-datex', '@drumtj~datex'}</t>
        </is>
      </c>
    </row>
    <row r="144374">
      <c r="A144374" s="1" t="n">
        <v>144372</v>
      </c>
      <c r="B144374" t="inlineStr">
        <is>
          <t>izzat</t>
        </is>
      </c>
      <c r="C144374" t="n">
        <v>2</v>
      </c>
      <c r="D144374" t="inlineStr">
        <is>
          <t>{'izzat', 'react-native-izzati'}</t>
        </is>
      </c>
    </row>
    <row r="144375">
      <c r="A144375" s="1" t="n">
        <v>144373</v>
      </c>
      <c r="B144375" t="inlineStr">
        <is>
          <t>fineract</t>
        </is>
      </c>
      <c r="C144375" t="n">
        <v>2</v>
      </c>
      <c r="D144375" t="inlineStr">
        <is>
          <t>{'fineract-client', 'fineract_sdk'}</t>
        </is>
      </c>
    </row>
    <row r="144376">
      <c r="A144376" s="1" t="n">
        <v>144374</v>
      </c>
      <c r="B144376" t="inlineStr">
        <is>
          <t>worldskills</t>
        </is>
      </c>
      <c r="C144376" t="n">
        <v>2</v>
      </c>
      <c r="D144376" t="inlineStr">
        <is>
          <t>{'@worldskills~bootstrap', '@worldskills~worldskills-angular-lib'}</t>
        </is>
      </c>
    </row>
    <row r="144377">
      <c r="A144377" s="1" t="n">
        <v>144375</v>
      </c>
      <c r="B144377" t="inlineStr">
        <is>
          <t>kvo</t>
        </is>
      </c>
      <c r="C144377" t="n">
        <v>2</v>
      </c>
      <c r="D144377" t="inlineStr">
        <is>
          <t>{'kvo-send', 'kvo'}</t>
        </is>
      </c>
    </row>
    <row r="144378">
      <c r="A144378" s="1" t="n">
        <v>144376</v>
      </c>
      <c r="B144378" t="inlineStr">
        <is>
          <t>ictclas</t>
        </is>
      </c>
      <c r="C144378" t="n">
        <v>2</v>
      </c>
      <c r="D144378" t="inlineStr">
        <is>
          <t>{'ictclas', 'node-ictclas'}</t>
        </is>
      </c>
    </row>
    <row r="144379">
      <c r="A144379" s="1" t="n">
        <v>144377</v>
      </c>
      <c r="B144379" t="inlineStr">
        <is>
          <t>bigl</t>
        </is>
      </c>
      <c r="C144379" t="n">
        <v>2</v>
      </c>
      <c r="D144379" t="inlineStr">
        <is>
          <t>{'@evo~bigl-uikit', 'bigl-custom-creator'}</t>
        </is>
      </c>
    </row>
    <row r="144380">
      <c r="A144380" s="1" t="n">
        <v>144378</v>
      </c>
      <c r="B144380" t="inlineStr">
        <is>
          <t>satazor</t>
        </is>
      </c>
      <c r="C144380" t="n">
        <v>2</v>
      </c>
      <c r="D144380" t="inlineStr">
        <is>
          <t>{'@satazor~stylelint-config', '@satazor~eslint-config'}</t>
        </is>
      </c>
    </row>
    <row r="144381">
      <c r="A144381" s="1" t="n">
        <v>144379</v>
      </c>
      <c r="B144381" t="inlineStr">
        <is>
          <t>marchini</t>
        </is>
      </c>
      <c r="C144381" t="n">
        <v>2</v>
      </c>
      <c r="D144381" t="inlineStr">
        <is>
          <t>{'@mmarchini~observe', '@mmarchini~npm-otp-publish'}</t>
        </is>
      </c>
    </row>
    <row r="144382">
      <c r="A144382" s="1" t="n">
        <v>144380</v>
      </c>
      <c r="B144382" t="inlineStr">
        <is>
          <t>mmarchini</t>
        </is>
      </c>
      <c r="C144382" t="n">
        <v>2</v>
      </c>
      <c r="D144382" t="inlineStr">
        <is>
          <t>{'@mmarchini~observe', '@mmarchini~npm-otp-publish'}</t>
        </is>
      </c>
    </row>
    <row r="144383">
      <c r="A144383" s="1" t="n">
        <v>144381</v>
      </c>
      <c r="B144383" t="inlineStr">
        <is>
          <t>tbag</t>
        </is>
      </c>
      <c r="C144383" t="n">
        <v>2</v>
      </c>
      <c r="D144383" t="inlineStr">
        <is>
          <t>{'tbag.js', 'tbag-engine'}</t>
        </is>
      </c>
    </row>
    <row r="144384">
      <c r="A144384" s="1" t="n">
        <v>144382</v>
      </c>
      <c r="B144384" t="inlineStr">
        <is>
          <t>raon</t>
        </is>
      </c>
      <c r="C144384" t="n">
        <v>2</v>
      </c>
      <c r="D144384" t="inlineStr">
        <is>
          <t>{'react-native-raon-wireless', 'react-native-raon-secure'}</t>
        </is>
      </c>
    </row>
    <row r="144385">
      <c r="A144385" s="1" t="n">
        <v>144383</v>
      </c>
      <c r="B144385" t="inlineStr">
        <is>
          <t>kuca</t>
        </is>
      </c>
      <c r="C144385" t="n">
        <v>2</v>
      </c>
      <c r="D144385" t="inlineStr">
        <is>
          <t>{'kucarubtest', 'kuca'}</t>
        </is>
      </c>
    </row>
    <row r="144386">
      <c r="A144386" s="1" t="n">
        <v>144384</v>
      </c>
      <c r="B144386" t="inlineStr">
        <is>
          <t>bruck</t>
        </is>
      </c>
      <c r="C144386" t="n">
        <v>2</v>
      </c>
      <c r="D144386" t="inlineStr">
        <is>
          <t>{'bruck', 'angular2-token-bruck'}</t>
        </is>
      </c>
    </row>
    <row r="144387">
      <c r="A144387" s="1" t="n">
        <v>144385</v>
      </c>
      <c r="B144387" t="inlineStr">
        <is>
          <t>marioatria</t>
        </is>
      </c>
      <c r="C144387" t="n">
        <v>2</v>
      </c>
      <c r="D144387" t="inlineStr">
        <is>
          <t>{'@marioatria~lanciodadi', 'marioatria-tweets'}</t>
        </is>
      </c>
    </row>
    <row r="144388">
      <c r="A144388" s="1" t="n">
        <v>144386</v>
      </c>
      <c r="B144388" t="inlineStr">
        <is>
          <t>routeinc</t>
        </is>
      </c>
      <c r="C144388" t="n">
        <v>2</v>
      </c>
      <c r="D144388" t="inlineStr">
        <is>
          <t>{'@routeinc~node', '@routeinc~file-editor'}</t>
        </is>
      </c>
    </row>
    <row r="144389">
      <c r="A144389" s="1" t="n">
        <v>144387</v>
      </c>
      <c r="B144389" t="inlineStr">
        <is>
          <t>simulta</t>
        </is>
      </c>
      <c r="C144389" t="n">
        <v>2</v>
      </c>
      <c r="D144389" t="inlineStr">
        <is>
          <t>{'simultan', 'pysimultan'}</t>
        </is>
      </c>
    </row>
    <row r="144390">
      <c r="A144390" s="1" t="n">
        <v>144388</v>
      </c>
      <c r="B144390" t="inlineStr">
        <is>
          <t>yagpt</t>
        </is>
      </c>
      <c r="C144390" t="n">
        <v>2</v>
      </c>
      <c r="D144390" t="inlineStr">
        <is>
          <t>{'yagpt', 'yagpt-test'}</t>
        </is>
      </c>
    </row>
    <row r="144391">
      <c r="A144391" s="1" t="n">
        <v>144389</v>
      </c>
      <c r="B144391" t="inlineStr">
        <is>
          <t>dirtyfields</t>
        </is>
      </c>
      <c r="C144391" t="n">
        <v>2</v>
      </c>
      <c r="D144391" t="inlineStr">
        <is>
          <t>{'caldwell-dirtyfields', 'django-dirtyfields'}</t>
        </is>
      </c>
    </row>
    <row r="144392">
      <c r="A144392" s="1" t="n">
        <v>144390</v>
      </c>
      <c r="B144392" t="inlineStr">
        <is>
          <t>robonomics</t>
        </is>
      </c>
      <c r="C144392" t="n">
        <v>2</v>
      </c>
      <c r="D144392" t="inlineStr">
        <is>
          <t>{'robonomics-js', 'robonomics-vc'}</t>
        </is>
      </c>
    </row>
    <row r="144393">
      <c r="A144393" s="1" t="n">
        <v>144391</v>
      </c>
      <c r="B144393" t="inlineStr">
        <is>
          <t>uselanguageselect</t>
        </is>
      </c>
      <c r="C144393" t="n">
        <v>2</v>
      </c>
      <c r="D144393" t="inlineStr">
        <is>
          <t>{'@codecraftkit~uselanguageselect', 'uselanguageselect'}</t>
        </is>
      </c>
    </row>
    <row r="144394">
      <c r="A144394" s="1" t="n">
        <v>144392</v>
      </c>
      <c r="B144394" t="inlineStr">
        <is>
          <t>gamesaucer</t>
        </is>
      </c>
      <c r="C144394" t="n">
        <v>2</v>
      </c>
      <c r="D144394" t="inlineStr">
        <is>
          <t>{'@gamesaucer~customiz3-cli', '@gamesaucer~customiz3-core'}</t>
        </is>
      </c>
    </row>
    <row r="144395">
      <c r="A144395" s="1" t="n">
        <v>144393</v>
      </c>
      <c r="B144395" t="inlineStr">
        <is>
          <t>customiz3</t>
        </is>
      </c>
      <c r="C144395" t="n">
        <v>2</v>
      </c>
      <c r="D144395" t="inlineStr">
        <is>
          <t>{'@gamesaucer~customiz3-cli', '@gamesaucer~customiz3-core'}</t>
        </is>
      </c>
    </row>
    <row r="144396">
      <c r="A144396" s="1" t="n">
        <v>144394</v>
      </c>
      <c r="B144396" t="inlineStr">
        <is>
          <t>buslane</t>
        </is>
      </c>
      <c r="C144396" t="n">
        <v>2</v>
      </c>
      <c r="D144396" t="inlineStr">
        <is>
          <t>{'@5app~buslane', 'buslane'}</t>
        </is>
      </c>
    </row>
    <row r="144397">
      <c r="A144397" s="1" t="n">
        <v>144395</v>
      </c>
      <c r="B144397" t="inlineStr">
        <is>
          <t>bemacash</t>
        </is>
      </c>
      <c r="C144397" t="n">
        <v>2</v>
      </c>
      <c r="D144397" t="inlineStr">
        <is>
          <t>{'@totvs~po-bemacash-theme', '@totvs~portinari-bemacash-theme'}</t>
        </is>
      </c>
    </row>
    <row r="144398">
      <c r="A144398" s="1" t="n">
        <v>144396</v>
      </c>
      <c r="B144398" t="inlineStr">
        <is>
          <t>jaric</t>
        </is>
      </c>
      <c r="C144398" t="n">
        <v>2</v>
      </c>
      <c r="D144398" t="inlineStr">
        <is>
          <t>{'jaric', 'lodown-jaric-lefty'}</t>
        </is>
      </c>
    </row>
    <row r="144399">
      <c r="A144399" s="1" t="n">
        <v>144397</v>
      </c>
      <c r="B144399" t="inlineStr">
        <is>
          <t>nerdery</t>
        </is>
      </c>
      <c r="C144399" t="n">
        <v>2</v>
      </c>
      <c r="D144399" t="inlineStr">
        <is>
          <t>{'generator-nerdery-boilerplate', 'NERDERY.JS.NAT'}</t>
        </is>
      </c>
    </row>
    <row r="144400">
      <c r="A144400" s="1" t="n">
        <v>144398</v>
      </c>
      <c r="B144400" t="inlineStr">
        <is>
          <t>railsmob</t>
        </is>
      </c>
      <c r="C144400" t="n">
        <v>2</v>
      </c>
      <c r="D144400" t="inlineStr">
        <is>
          <t>{'@railsmob~events', '@railsmob~store'}</t>
        </is>
      </c>
    </row>
    <row r="144401">
      <c r="A144401" s="1" t="n">
        <v>144399</v>
      </c>
      <c r="B144401" t="inlineStr">
        <is>
          <t>dopyo</t>
        </is>
      </c>
      <c r="C144401" t="n">
        <v>2</v>
      </c>
      <c r="D144401" t="inlineStr">
        <is>
          <t>{'dopyo', 'dopyo.js'}</t>
        </is>
      </c>
    </row>
    <row r="144402">
      <c r="A144402" s="1" t="n">
        <v>144400</v>
      </c>
      <c r="B144402" t="inlineStr">
        <is>
          <t>geosystem</t>
        </is>
      </c>
      <c r="C144402" t="n">
        <v>2</v>
      </c>
      <c r="D144402" t="inlineStr">
        <is>
          <t>{'altizure-plugin-geosystem-v2', 'altizure-plugin-geosystem'}</t>
        </is>
      </c>
    </row>
    <row r="144403">
      <c r="A144403" s="1" t="n">
        <v>144401</v>
      </c>
      <c r="B144403" t="inlineStr">
        <is>
          <t>grido</t>
        </is>
      </c>
      <c r="C144403" t="n">
        <v>2</v>
      </c>
      <c r="D144403" t="inlineStr">
        <is>
          <t>{'grido-cms', 'grido'}</t>
        </is>
      </c>
    </row>
    <row r="144404">
      <c r="A144404" s="1" t="n">
        <v>144402</v>
      </c>
      <c r="B144404" t="inlineStr">
        <is>
          <t>cuspstakejs</t>
        </is>
      </c>
      <c r="C144404" t="n">
        <v>2</v>
      </c>
      <c r="D144404" t="inlineStr">
        <is>
          <t>{'@evdatsion~cuspstakejs', '@libonomy~cuspstakejs'}</t>
        </is>
      </c>
    </row>
    <row r="144405">
      <c r="A144405" s="1" t="n">
        <v>144403</v>
      </c>
      <c r="B144405" t="inlineStr">
        <is>
          <t>structed</t>
        </is>
      </c>
      <c r="C144405" t="n">
        <v>2</v>
      </c>
      <c r="D144405" t="inlineStr">
        <is>
          <t>{'structed', 'structed-garbage'}</t>
        </is>
      </c>
    </row>
    <row r="144406">
      <c r="A144406" s="1" t="n">
        <v>144404</v>
      </c>
      <c r="B144406" t="inlineStr">
        <is>
          <t>dogess</t>
        </is>
      </c>
      <c r="C144406" t="n">
        <v>2</v>
      </c>
      <c r="D144406" t="inlineStr">
        <is>
          <t>{'dogess', 'gulp-dogess'}</t>
        </is>
      </c>
    </row>
    <row r="144407">
      <c r="A144407" s="1" t="n">
        <v>144405</v>
      </c>
      <c r="B144407" t="inlineStr">
        <is>
          <t>enginner</t>
        </is>
      </c>
      <c r="C144407" t="n">
        <v>2</v>
      </c>
      <c r="D144407" t="inlineStr">
        <is>
          <t>{'zh-enginner-cloud-component', 'enginner-common'}</t>
        </is>
      </c>
    </row>
    <row r="144408">
      <c r="A144408" s="1" t="n">
        <v>144406</v>
      </c>
      <c r="B144408" t="inlineStr">
        <is>
          <t>npmgraph</t>
        </is>
      </c>
      <c r="C144408" t="n">
        <v>2</v>
      </c>
      <c r="D144408" t="inlineStr">
        <is>
          <t>{'npmgraph', 'npmgraph.an'}</t>
        </is>
      </c>
    </row>
    <row r="144409">
      <c r="A144409" s="1" t="n">
        <v>144407</v>
      </c>
      <c r="B144409" t="inlineStr">
        <is>
          <t>ruta3</t>
        </is>
      </c>
      <c r="C144409" t="n">
        <v>2</v>
      </c>
      <c r="D144409" t="inlineStr">
        <is>
          <t>{'ruta3', 'switch-path-ruta3'}</t>
        </is>
      </c>
    </row>
    <row r="144410">
      <c r="A144410" s="1" t="n">
        <v>144408</v>
      </c>
      <c r="B144410" t="inlineStr">
        <is>
          <t>vinil</t>
        </is>
      </c>
      <c r="C144410" t="n">
        <v>2</v>
      </c>
      <c r="D144410" t="inlineStr">
        <is>
          <t>{'random-number-generator-vinil', '@evobe~vinil-service'}</t>
        </is>
      </c>
    </row>
    <row r="144411">
      <c r="A144411" s="1" t="n">
        <v>144409</v>
      </c>
      <c r="B144411" t="inlineStr">
        <is>
          <t>irtools</t>
        </is>
      </c>
      <c r="C144411" t="n">
        <v>2</v>
      </c>
      <c r="D144411" t="inlineStr">
        <is>
          <t>{'py-irtools', 'irtools'}</t>
        </is>
      </c>
    </row>
    <row r="144412">
      <c r="A144412" s="1" t="n">
        <v>144410</v>
      </c>
      <c r="B144412" t="inlineStr">
        <is>
          <t>nonpostingentitystruct</t>
        </is>
      </c>
      <c r="C144412" t="n">
        <v>2</v>
      </c>
      <c r="D144412" t="inlineStr">
        <is>
          <t>{'qmuzik-nonpostingentitystruct-shared', 'qmuzik-nonpostingentitystruct'}</t>
        </is>
      </c>
    </row>
    <row r="144413">
      <c r="A144413" s="1" t="n">
        <v>144411</v>
      </c>
      <c r="B144413" t="inlineStr">
        <is>
          <t>iqm</t>
        </is>
      </c>
      <c r="C144413" t="n">
        <v>2</v>
      </c>
      <c r="D144413" t="inlineStr">
        <is>
          <t>{'python-iqm', 'iqm'}</t>
        </is>
      </c>
    </row>
    <row r="144414">
      <c r="A144414" s="1" t="n">
        <v>144412</v>
      </c>
      <c r="B144414" t="inlineStr">
        <is>
          <t>testnew</t>
        </is>
      </c>
      <c r="C144414" t="n">
        <v>2</v>
      </c>
      <c r="D144414" t="inlineStr">
        <is>
          <t>{'new-testnew', 'testnew'}</t>
        </is>
      </c>
    </row>
    <row r="144415">
      <c r="A144415" s="1" t="n">
        <v>144413</v>
      </c>
      <c r="B144415" t="inlineStr">
        <is>
          <t>jogogo</t>
        </is>
      </c>
      <c r="C144415" t="n">
        <v>2</v>
      </c>
      <c r="D144415" t="inlineStr">
        <is>
          <t>{'jogogo-components', 'jogogo-ui'}</t>
        </is>
      </c>
    </row>
    <row r="144416">
      <c r="A144416" s="1" t="n">
        <v>144414</v>
      </c>
      <c r="B144416" t="inlineStr">
        <is>
          <t>templateer</t>
        </is>
      </c>
      <c r="C144416" t="n">
        <v>2</v>
      </c>
      <c r="D144416" t="inlineStr">
        <is>
          <t>{'@agape~templateer', 'templateer'}</t>
        </is>
      </c>
    </row>
    <row r="144417">
      <c r="A144417" s="1" t="n">
        <v>144415</v>
      </c>
      <c r="B144417" t="inlineStr">
        <is>
          <t>hfch1</t>
        </is>
      </c>
      <c r="C144417" t="n">
        <v>2</v>
      </c>
      <c r="D144417" t="inlineStr">
        <is>
          <t>{'hfch1levirefined', 'hfch1levi'}</t>
        </is>
      </c>
    </row>
    <row r="144418">
      <c r="A144418" s="1" t="n">
        <v>144416</v>
      </c>
      <c r="B144418" t="inlineStr">
        <is>
          <t>fakesamgregory</t>
        </is>
      </c>
      <c r="C144418" t="n">
        <v>2</v>
      </c>
      <c r="D144418" t="inlineStr">
        <is>
          <t>{'@fakesamgregory~brand', '@fakesamgregory~underscore-helpers'}</t>
        </is>
      </c>
    </row>
    <row r="144419">
      <c r="A144419" s="1" t="n">
        <v>144417</v>
      </c>
      <c r="B144419" t="inlineStr">
        <is>
          <t>relectron</t>
        </is>
      </c>
      <c r="C144419" t="n">
        <v>2</v>
      </c>
      <c r="D144419" t="inlineStr">
        <is>
          <t>{'create-relectron-app', 'relectron'}</t>
        </is>
      </c>
    </row>
    <row r="144420">
      <c r="A144420" s="1" t="n">
        <v>144418</v>
      </c>
      <c r="B144420" t="inlineStr">
        <is>
          <t>index3</t>
        </is>
      </c>
      <c r="C144420" t="n">
        <v>2</v>
      </c>
      <c r="D144420" t="inlineStr">
        <is>
          <t>{'index3', 'hexo-generator-index3'}</t>
        </is>
      </c>
    </row>
    <row r="144421">
      <c r="A144421" s="1" t="n">
        <v>144419</v>
      </c>
      <c r="B144421" t="inlineStr">
        <is>
          <t>wvn</t>
        </is>
      </c>
      <c r="C144421" t="n">
        <v>2</v>
      </c>
      <c r="D144421" t="inlineStr">
        <is>
          <t>{'@wavenet~ngx-wvn-core', '@wavenet~ngx-wvn-spw'}</t>
        </is>
      </c>
    </row>
    <row r="144422">
      <c r="A144422" s="1" t="n">
        <v>144420</v>
      </c>
      <c r="B144422" t="inlineStr">
        <is>
          <t>coim</t>
        </is>
      </c>
      <c r="C144422" t="n">
        <v>2</v>
      </c>
      <c r="D144422" t="inlineStr">
        <is>
          <t>{'coim_node', 'bitcoimjs-lib'}</t>
        </is>
      </c>
    </row>
    <row r="144423">
      <c r="A144423" s="1" t="n">
        <v>144421</v>
      </c>
      <c r="B144423" t="inlineStr">
        <is>
          <t>antsibull</t>
        </is>
      </c>
      <c r="C144423" t="n">
        <v>2</v>
      </c>
      <c r="D144423" t="inlineStr">
        <is>
          <t>{'antsibull', 'antsibull-changelog'}</t>
        </is>
      </c>
    </row>
    <row r="144424">
      <c r="A144424" s="1" t="n">
        <v>144422</v>
      </c>
      <c r="B144424" t="inlineStr">
        <is>
          <t>componts</t>
        </is>
      </c>
      <c r="C144424" t="n">
        <v>2</v>
      </c>
      <c r="D144424" t="inlineStr">
        <is>
          <t>{'npm-componts-demo', 'fig-Componts'}</t>
        </is>
      </c>
    </row>
    <row r="144425">
      <c r="A144425" s="1" t="n">
        <v>144423</v>
      </c>
      <c r="B144425" t="inlineStr">
        <is>
          <t>camu</t>
        </is>
      </c>
      <c r="C144425" t="n">
        <v>2</v>
      </c>
      <c r="D144425" t="inlineStr">
        <is>
          <t>{'@cesarecamurani~janus', 'camu'}</t>
        </is>
      </c>
    </row>
    <row r="144426">
      <c r="A144426" s="1" t="n">
        <v>144424</v>
      </c>
      <c r="B144426" t="inlineStr">
        <is>
          <t>isasync</t>
        </is>
      </c>
      <c r="C144426" t="n">
        <v>2</v>
      </c>
      <c r="D144426" t="inlineStr">
        <is>
          <t>{'craydent.isasync', 'isasync'}</t>
        </is>
      </c>
    </row>
    <row r="144427">
      <c r="A144427" s="1" t="n">
        <v>144425</v>
      </c>
      <c r="B144427" t="inlineStr">
        <is>
          <t>wafflejs</t>
        </is>
      </c>
      <c r="C144427" t="n">
        <v>2</v>
      </c>
      <c r="D144427" t="inlineStr">
        <is>
          <t>{'wafflejs', '@zkat~wafflejs-03-2016'}</t>
        </is>
      </c>
    </row>
    <row r="144428">
      <c r="A144428" s="1" t="n">
        <v>144426</v>
      </c>
      <c r="B144428" t="inlineStr">
        <is>
          <t>corx</t>
        </is>
      </c>
      <c r="C144428" t="n">
        <v>2</v>
      </c>
      <c r="D144428" t="inlineStr">
        <is>
          <t>{'corx', 'corx-ui'}</t>
        </is>
      </c>
    </row>
    <row r="144429">
      <c r="A144429" s="1" t="n">
        <v>144427</v>
      </c>
      <c r="B144429" t="inlineStr">
        <is>
          <t>envutil</t>
        </is>
      </c>
      <c r="C144429" t="n">
        <v>2</v>
      </c>
      <c r="D144429" t="inlineStr">
        <is>
          <t>{'adley-envutil', 'envutil'}</t>
        </is>
      </c>
    </row>
    <row r="144430">
      <c r="A144430" s="1" t="n">
        <v>144428</v>
      </c>
      <c r="B144430" t="inlineStr">
        <is>
          <t>blxr</t>
        </is>
      </c>
      <c r="C144430" t="n">
        <v>2</v>
      </c>
      <c r="D144430" t="inlineStr">
        <is>
          <t>{'blxr-rlp', 'blxr'}</t>
        </is>
      </c>
    </row>
    <row r="144431">
      <c r="A144431" s="1" t="n">
        <v>144429</v>
      </c>
      <c r="B144431" t="inlineStr">
        <is>
          <t>sojka</t>
        </is>
      </c>
      <c r="C144431" t="n">
        <v>2</v>
      </c>
      <c r="D144431" t="inlineStr">
        <is>
          <t>{'eslint-config-steelsojka', 'npm-marcinsojka-package'}</t>
        </is>
      </c>
    </row>
    <row r="144432">
      <c r="A144432" s="1" t="n">
        <v>144430</v>
      </c>
      <c r="B144432" t="inlineStr">
        <is>
          <t>authify</t>
        </is>
      </c>
      <c r="C144432" t="n">
        <v>2</v>
      </c>
      <c r="D144432" t="inlineStr">
        <is>
          <t>{'reactjs-volkeno-authify', 'npm-authify'}</t>
        </is>
      </c>
    </row>
    <row r="144433">
      <c r="A144433" s="1" t="n">
        <v>144431</v>
      </c>
      <c r="B144433" t="inlineStr">
        <is>
          <t>simonjolet</t>
        </is>
      </c>
      <c r="C144433" t="n">
        <v>2</v>
      </c>
      <c r="D144433" t="inlineStr">
        <is>
          <t>{'@simonjolet~holidates', '@simonjolet~rainbowvcard'}</t>
        </is>
      </c>
    </row>
    <row r="144434">
      <c r="A144434" s="1" t="n">
        <v>144432</v>
      </c>
      <c r="B144434" t="inlineStr">
        <is>
          <t>stampy</t>
        </is>
      </c>
      <c r="C144434" t="n">
        <v>2</v>
      </c>
      <c r="D144434" t="inlineStr">
        <is>
          <t>{'bd-stampy', 'stampy'}</t>
        </is>
      </c>
    </row>
    <row r="144435">
      <c r="A144435" s="1" t="n">
        <v>144433</v>
      </c>
      <c r="B144435" t="inlineStr">
        <is>
          <t>linways</t>
        </is>
      </c>
      <c r="C144435" t="n">
        <v>2</v>
      </c>
      <c r="D144435" t="inlineStr">
        <is>
          <t>{'linways-pdf-annotate', '@linways~table-to-excel'}</t>
        </is>
      </c>
    </row>
    <row r="144436">
      <c r="A144436" s="1" t="n">
        <v>144434</v>
      </c>
      <c r="B144436" t="inlineStr">
        <is>
          <t>drawerapp</t>
        </is>
      </c>
      <c r="C144436" t="n">
        <v>2</v>
      </c>
      <c r="D144436" t="inlineStr">
        <is>
          <t>{'@drawerapp~test-react-native-webview', '@drawerapp~my-test-package'}</t>
        </is>
      </c>
    </row>
    <row r="144437">
      <c r="A144437" s="1" t="n">
        <v>144435</v>
      </c>
      <c r="B144437" t="inlineStr">
        <is>
          <t>nodio</t>
        </is>
      </c>
      <c r="C144437" t="n">
        <v>2</v>
      </c>
      <c r="D144437" t="inlineStr">
        <is>
          <t>{'nodio-server', 'nodio'}</t>
        </is>
      </c>
    </row>
    <row r="144438">
      <c r="A144438" s="1" t="n">
        <v>144436</v>
      </c>
      <c r="B144438" t="inlineStr">
        <is>
          <t>jads</t>
        </is>
      </c>
      <c r="C144438" t="n">
        <v>2</v>
      </c>
      <c r="D144438" t="inlineStr">
        <is>
          <t>{'grunt-jads', 'jads'}</t>
        </is>
      </c>
    </row>
    <row r="144439">
      <c r="A144439" s="1" t="n">
        <v>144437</v>
      </c>
      <c r="B144439" t="inlineStr">
        <is>
          <t>maskcache</t>
        </is>
      </c>
      <c r="C144439" t="n">
        <v>2</v>
      </c>
      <c r="D144439" t="inlineStr">
        <is>
          <t>{'maskcache', '@maskdex~maskcache'}</t>
        </is>
      </c>
    </row>
    <row r="144440">
      <c r="A144440" s="1" t="n">
        <v>144438</v>
      </c>
      <c r="B144440" t="inlineStr">
        <is>
          <t>math4</t>
        </is>
      </c>
      <c r="C144440" t="n">
        <v>2</v>
      </c>
      <c r="D144440" t="inlineStr">
        <is>
          <t>{'math4calc', '@taknakam~simplemath4'}</t>
        </is>
      </c>
    </row>
    <row r="144441">
      <c r="A144441" s="1" t="n">
        <v>144439</v>
      </c>
      <c r="B144441" t="inlineStr">
        <is>
          <t>pni</t>
        </is>
      </c>
      <c r="C144441" t="n">
        <v>2</v>
      </c>
      <c r="D144441" t="inlineStr">
        <is>
          <t>{'imago-pni-client', '@pnimedia~analytics-wizard'}</t>
        </is>
      </c>
    </row>
    <row r="144442">
      <c r="A144442" s="1" t="n">
        <v>144440</v>
      </c>
      <c r="B144442" t="inlineStr">
        <is>
          <t>ifightcrime</t>
        </is>
      </c>
      <c r="C144442" t="n">
        <v>2</v>
      </c>
      <c r="D144442" t="inlineStr">
        <is>
          <t>{'@types~bootstrap-growl-ifightcrime', 'bootstrap-growl-ifightcrime'}</t>
        </is>
      </c>
    </row>
    <row r="144443">
      <c r="A144443" s="1" t="n">
        <v>144441</v>
      </c>
      <c r="B144443" t="inlineStr">
        <is>
          <t>stofe</t>
        </is>
      </c>
      <c r="C144443" t="n">
        <v>2</v>
      </c>
      <c r="D144443" t="inlineStr">
        <is>
          <t>{'@stofe~sui-collect-select', '@stofe~sui-navigation'}</t>
        </is>
      </c>
    </row>
    <row r="144444">
      <c r="A144444" s="1" t="n">
        <v>144442</v>
      </c>
      <c r="B144444" t="inlineStr">
        <is>
          <t>scryb</t>
        </is>
      </c>
      <c r="C144444" t="n">
        <v>2</v>
      </c>
      <c r="D144444" t="inlineStr">
        <is>
          <t>{'scryb', 'scryb-bar'}</t>
        </is>
      </c>
    </row>
    <row r="144445">
      <c r="A144445" s="1" t="n">
        <v>144443</v>
      </c>
      <c r="B144445" t="inlineStr">
        <is>
          <t>npmtop</t>
        </is>
      </c>
      <c r="C144445" t="n">
        <v>2</v>
      </c>
      <c r="D144445" t="inlineStr">
        <is>
          <t>{'npmtop.com', 'npmtop'}</t>
        </is>
      </c>
    </row>
    <row r="144446">
      <c r="A144446" s="1" t="n">
        <v>144444</v>
      </c>
      <c r="B144446" t="inlineStr">
        <is>
          <t>twigaeng</t>
        </is>
      </c>
      <c r="C144446" t="n">
        <v>2</v>
      </c>
      <c r="D144446" t="inlineStr">
        <is>
          <t>{'@twigaeng~utils', '@twigaeng~react-hooks'}</t>
        </is>
      </c>
    </row>
    <row r="144447">
      <c r="A144447" s="1" t="n">
        <v>144445</v>
      </c>
      <c r="B144447" t="inlineStr">
        <is>
          <t>apski</t>
        </is>
      </c>
      <c r="C144447" t="n">
        <v>2</v>
      </c>
      <c r="D144447" t="inlineStr">
        <is>
          <t>{'apski-react-native-device-uuid', 'apski-react-native-trustkit-wrapper'}</t>
        </is>
      </c>
    </row>
    <row r="144448">
      <c r="A144448" s="1" t="n">
        <v>144446</v>
      </c>
      <c r="B144448" t="inlineStr">
        <is>
          <t>modulrjs</t>
        </is>
      </c>
      <c r="C144448" t="n">
        <v>2</v>
      </c>
      <c r="D144448" t="inlineStr">
        <is>
          <t>{'modulrjs', 'modulrjs-cli'}</t>
        </is>
      </c>
    </row>
    <row r="144449">
      <c r="A144449" s="1" t="n">
        <v>144447</v>
      </c>
      <c r="B144449" t="inlineStr">
        <is>
          <t>bradyliles</t>
        </is>
      </c>
      <c r="C144449" t="n">
        <v>2</v>
      </c>
      <c r="D144449" t="inlineStr">
        <is>
          <t>{'bradyliles-ng2-charts', 'bradyliles-selectize'}</t>
        </is>
      </c>
    </row>
    <row r="144450">
      <c r="A144450" s="1" t="n">
        <v>144448</v>
      </c>
      <c r="B144450" t="inlineStr">
        <is>
          <t>syndesi</t>
        </is>
      </c>
      <c r="C144450" t="n">
        <v>2</v>
      </c>
      <c r="D144450" t="inlineStr">
        <is>
          <t>{'syndesi-license-icons', 'syndesi-markdown-editor'}</t>
        </is>
      </c>
    </row>
    <row r="144451">
      <c r="A144451" s="1" t="n">
        <v>144449</v>
      </c>
      <c r="B144451" t="inlineStr">
        <is>
          <t>shimil</t>
        </is>
      </c>
      <c r="C144451" t="n">
        <v>2</v>
      </c>
      <c r="D144451" t="inlineStr">
        <is>
          <t>{'@shimil~remote-dom', 'react-native-android-toast-shimil'}</t>
        </is>
      </c>
    </row>
    <row r="144452">
      <c r="A144452" s="1" t="n">
        <v>144450</v>
      </c>
      <c r="B144452" t="inlineStr">
        <is>
          <t>jsfsi</t>
        </is>
      </c>
      <c r="C144452" t="n">
        <v>2</v>
      </c>
      <c r="D144452" t="inlineStr">
        <is>
          <t>{'@jsfsi-core~typescript-nodejs', '@jsfsi-core~typescript-cross-platform'}</t>
        </is>
      </c>
    </row>
    <row r="144453">
      <c r="A144453" s="1" t="n">
        <v>144451</v>
      </c>
      <c r="B144453" t="inlineStr">
        <is>
          <t>xietian</t>
        </is>
      </c>
      <c r="C144453" t="n">
        <v>2</v>
      </c>
      <c r="D144453" t="inlineStr">
        <is>
          <t>{'@xietian~uix', 'xietian-cli'}</t>
        </is>
      </c>
    </row>
    <row r="144454">
      <c r="A144454" s="1" t="n">
        <v>144452</v>
      </c>
      <c r="B144454" t="inlineStr">
        <is>
          <t>module6</t>
        </is>
      </c>
      <c r="C144454" t="n">
        <v>2</v>
      </c>
      <c r="D144454" t="inlineStr">
        <is>
          <t>{'jsmp-infra-module6', 'operation-module6'}</t>
        </is>
      </c>
    </row>
    <row r="144455">
      <c r="A144455" s="1" t="n">
        <v>144453</v>
      </c>
      <c r="B144455" t="inlineStr">
        <is>
          <t>ryanwang</t>
        </is>
      </c>
      <c r="C144455" t="n">
        <v>2</v>
      </c>
      <c r="D144455" t="inlineStr">
        <is>
          <t>{'eslint-config-ryanwang', 'babel-preset-ryanwang'}</t>
        </is>
      </c>
    </row>
    <row r="144456">
      <c r="A144456" s="1" t="n">
        <v>144454</v>
      </c>
      <c r="B144456" t="inlineStr">
        <is>
          <t>wannier90</t>
        </is>
      </c>
      <c r="C144456" t="n">
        <v>2</v>
      </c>
      <c r="D144456" t="inlineStr">
        <is>
          <t>{'aiida-wannier90', 'aiida-wannier90-workflows'}</t>
        </is>
      </c>
    </row>
    <row r="144457">
      <c r="A144457" s="1" t="n">
        <v>144455</v>
      </c>
      <c r="B144457" t="inlineStr">
        <is>
          <t>editorform</t>
        </is>
      </c>
      <c r="C144457" t="n">
        <v>2</v>
      </c>
      <c r="D144457" t="inlineStr">
        <is>
          <t>{'angular-editorform', 'web-editorform'}</t>
        </is>
      </c>
    </row>
    <row r="144458">
      <c r="A144458" s="1" t="n">
        <v>144456</v>
      </c>
      <c r="B144458" t="inlineStr">
        <is>
          <t>impose</t>
        </is>
      </c>
      <c r="C144458" t="n">
        <v>2</v>
      </c>
      <c r="D144458" t="inlineStr">
        <is>
          <t>{'pdfimpose', 'impose'}</t>
        </is>
      </c>
    </row>
    <row r="144459">
      <c r="A144459" s="1" t="n">
        <v>144457</v>
      </c>
      <c r="B144459" t="inlineStr">
        <is>
          <t>keev</t>
        </is>
      </c>
      <c r="C144459" t="n">
        <v>2</v>
      </c>
      <c r="D144459" t="inlineStr">
        <is>
          <t>{'keev-leveldb', 'keev'}</t>
        </is>
      </c>
    </row>
    <row r="144460">
      <c r="A144460" s="1" t="n">
        <v>144458</v>
      </c>
      <c r="B144460" t="inlineStr">
        <is>
          <t>heliosrx</t>
        </is>
      </c>
      <c r="C144460" t="n">
        <v>2</v>
      </c>
      <c r="D144460" t="inlineStr">
        <is>
          <t>{'heliosrx', 'heliosrx-cli'}</t>
        </is>
      </c>
    </row>
    <row r="144461">
      <c r="A144461" s="1" t="n">
        <v>144459</v>
      </c>
      <c r="B144461" t="inlineStr">
        <is>
          <t>manmeet</t>
        </is>
      </c>
      <c r="C144461" t="n">
        <v>2</v>
      </c>
      <c r="D144461" t="inlineStr">
        <is>
          <t>{'@manmeet~hcx-ui-global-refresh', 'manmeet_npmtest'}</t>
        </is>
      </c>
    </row>
    <row r="144462">
      <c r="A144462" s="1" t="n">
        <v>144460</v>
      </c>
      <c r="B144462" t="inlineStr">
        <is>
          <t>fuyz</t>
        </is>
      </c>
      <c r="C144462" t="n">
        <v>2</v>
      </c>
      <c r="D144462" t="inlineStr">
        <is>
          <t>{'hello_test_fuyz', 'hello_fuyz'}</t>
        </is>
      </c>
    </row>
    <row r="144463">
      <c r="A144463" s="1" t="n">
        <v>144461</v>
      </c>
      <c r="B144463" t="inlineStr">
        <is>
          <t>crpcg</t>
        </is>
      </c>
      <c r="C144463" t="n">
        <v>2</v>
      </c>
      <c r="D144463" t="inlineStr">
        <is>
          <t>{'crpcg-yqcloud-front-boot', 'crpcg-yqcloud-utils'}</t>
        </is>
      </c>
    </row>
    <row r="144464">
      <c r="A144464" s="1" t="n">
        <v>144462</v>
      </c>
      <c r="B144464" t="inlineStr">
        <is>
          <t>oyf</t>
        </is>
      </c>
      <c r="C144464" t="n">
        <v>2</v>
      </c>
      <c r="D144464" t="inlineStr">
        <is>
          <t>{'oyf.package', 'oyf'}</t>
        </is>
      </c>
    </row>
    <row r="144465">
      <c r="A144465" s="1" t="n">
        <v>144463</v>
      </c>
      <c r="B144465" t="inlineStr">
        <is>
          <t>memee</t>
        </is>
      </c>
      <c r="C144465" t="n">
        <v>2</v>
      </c>
      <c r="D144465" t="inlineStr">
        <is>
          <t>{'@memee~prettier-default-config', 'memee'}</t>
        </is>
      </c>
    </row>
    <row r="144466">
      <c r="A144466" s="1" t="n">
        <v>144464</v>
      </c>
      <c r="B144466" t="inlineStr">
        <is>
          <t>irongeek</t>
        </is>
      </c>
      <c r="C144466" t="n">
        <v>2</v>
      </c>
      <c r="D144466" t="inlineStr">
        <is>
          <t>{'@irongeek~binaryen', '@irongeek~wabt'}</t>
        </is>
      </c>
    </row>
    <row r="144467">
      <c r="A144467" s="1" t="n">
        <v>144465</v>
      </c>
      <c r="B144467" t="inlineStr">
        <is>
          <t>dipaktelangre</t>
        </is>
      </c>
      <c r="C144467" t="n">
        <v>2</v>
      </c>
      <c r="D144467" t="inlineStr">
        <is>
          <t>{'@dipaktelangre~ng-spinner', '@dipaktelangre~age-calculator'}</t>
        </is>
      </c>
    </row>
    <row r="144468">
      <c r="A144468" s="1" t="n">
        <v>144466</v>
      </c>
      <c r="B144468" t="inlineStr">
        <is>
          <t>erwinv</t>
        </is>
      </c>
      <c r="C144468" t="n">
        <v>2</v>
      </c>
      <c r="D144468" t="inlineStr">
        <is>
          <t>{'@erwinv~envvar', '@erwinv~koa-http-proxy'}</t>
        </is>
      </c>
    </row>
    <row r="144469">
      <c r="A144469" s="1" t="n">
        <v>144467</v>
      </c>
      <c r="B144469" t="inlineStr">
        <is>
          <t>zaxbux</t>
        </is>
      </c>
      <c r="C144469" t="n">
        <v>2</v>
      </c>
      <c r="D144469" t="inlineStr">
        <is>
          <t>{'@zaxbux~winter-request-framework', '@zaxbux~ghost-storage-b2'}</t>
        </is>
      </c>
    </row>
    <row r="144470">
      <c r="A144470" s="1" t="n">
        <v>144468</v>
      </c>
      <c r="B144470" t="inlineStr">
        <is>
          <t>waitpage</t>
        </is>
      </c>
      <c r="C144470" t="n">
        <v>2</v>
      </c>
      <c r="D144470" t="inlineStr">
        <is>
          <t>{'webpack-serve-waitpage', 'webpack-dev-server-waitpage'}</t>
        </is>
      </c>
    </row>
    <row r="144471">
      <c r="A144471" s="1" t="n">
        <v>144469</v>
      </c>
      <c r="B144471" t="inlineStr">
        <is>
          <t>geotransform</t>
        </is>
      </c>
      <c r="C144471" t="n">
        <v>2</v>
      </c>
      <c r="D144471" t="inlineStr">
        <is>
          <t>{'collective-geotransform', 'geotransform'}</t>
        </is>
      </c>
    </row>
    <row r="144472">
      <c r="A144472" s="1" t="n">
        <v>144470</v>
      </c>
      <c r="B144472" t="inlineStr">
        <is>
          <t>charo164</t>
        </is>
      </c>
      <c r="C144472" t="n">
        <v>2</v>
      </c>
      <c r="D144472" t="inlineStr">
        <is>
          <t>{'@charo164~charo-ui', '@charo164~charo164-ui'}</t>
        </is>
      </c>
    </row>
    <row r="144473">
      <c r="A144473" s="1" t="n">
        <v>144471</v>
      </c>
      <c r="B144473" t="inlineStr">
        <is>
          <t>yeman</t>
        </is>
      </c>
      <c r="C144473" t="n">
        <v>2</v>
      </c>
      <c r="D144473" t="inlineStr">
        <is>
          <t>{'@agyemanjp~standard', '@agyemanjp~somatic'}</t>
        </is>
      </c>
    </row>
    <row r="144474">
      <c r="A144474" s="1" t="n">
        <v>144472</v>
      </c>
      <c r="B144474" t="inlineStr">
        <is>
          <t>agyemanjp</t>
        </is>
      </c>
      <c r="C144474" t="n">
        <v>2</v>
      </c>
      <c r="D144474" t="inlineStr">
        <is>
          <t>{'@agyemanjp~standard', '@agyemanjp~somatic'}</t>
        </is>
      </c>
    </row>
    <row r="144475">
      <c r="A144475" s="1" t="n">
        <v>144473</v>
      </c>
      <c r="B144475" t="inlineStr">
        <is>
          <t>bacoin</t>
        </is>
      </c>
      <c r="C144475" t="n">
        <v>2</v>
      </c>
      <c r="D144475" t="inlineStr">
        <is>
          <t>{'@bacoin~sdk', '@bacoin~uikit'}</t>
        </is>
      </c>
    </row>
    <row r="144476">
      <c r="A144476" s="1" t="n">
        <v>144474</v>
      </c>
      <c r="B144476" t="inlineStr">
        <is>
          <t>atco</t>
        </is>
      </c>
      <c r="C144476" t="n">
        <v>2</v>
      </c>
      <c r="D144476" t="inlineStr">
        <is>
          <t>{'atco', 'eslint-config-atco-atlas'}</t>
        </is>
      </c>
    </row>
    <row r="144477">
      <c r="A144477" s="1" t="n">
        <v>144475</v>
      </c>
      <c r="B144477" t="inlineStr">
        <is>
          <t>lectern</t>
        </is>
      </c>
      <c r="C144477" t="n">
        <v>2</v>
      </c>
      <c r="D144477" t="inlineStr">
        <is>
          <t>{'lectern', '@overturebio-stack~lectern-client'}</t>
        </is>
      </c>
    </row>
    <row r="144478">
      <c r="A144478" s="1" t="n">
        <v>144476</v>
      </c>
      <c r="B144478" t="inlineStr">
        <is>
          <t>pyvote</t>
        </is>
      </c>
      <c r="C144478" t="n">
        <v>2</v>
      </c>
      <c r="D144478" t="inlineStr">
        <is>
          <t>{'pyvote', 'pyvote-api'}</t>
        </is>
      </c>
    </row>
    <row r="144479">
      <c r="A144479" s="1" t="n">
        <v>144477</v>
      </c>
      <c r="B144479" t="inlineStr">
        <is>
          <t>rbnf</t>
        </is>
      </c>
      <c r="C144479" t="n">
        <v>2</v>
      </c>
      <c r="D144479" t="inlineStr">
        <is>
          <t>{'cldr-rbnf', '@phensley~cldr-ext-rbnf'}</t>
        </is>
      </c>
    </row>
    <row r="144480">
      <c r="A144480" s="1" t="n">
        <v>144478</v>
      </c>
      <c r="B144480" t="inlineStr">
        <is>
          <t>systerm</t>
        </is>
      </c>
      <c r="C144480" t="n">
        <v>2</v>
      </c>
      <c r="D144480" t="inlineStr">
        <is>
          <t>{'systerm-permissions', 'management_systerm_frame'}</t>
        </is>
      </c>
    </row>
    <row r="144481">
      <c r="A144481" s="1" t="n">
        <v>144479</v>
      </c>
      <c r="B144481" t="inlineStr">
        <is>
          <t>obstacle</t>
        </is>
      </c>
      <c r="C144481" t="n">
        <v>2</v>
      </c>
      <c r="D144481" t="inlineStr">
        <is>
          <t>{'obstacle-tower-env', 'obstacle'}</t>
        </is>
      </c>
    </row>
    <row r="144482">
      <c r="A144482" s="1" t="n">
        <v>144480</v>
      </c>
      <c r="B144482" t="inlineStr">
        <is>
          <t>nelmo</t>
        </is>
      </c>
      <c r="C144482" t="n">
        <v>2</v>
      </c>
      <c r="D144482" t="inlineStr">
        <is>
          <t>{'nelmo-lang', 'nelmo'}</t>
        </is>
      </c>
    </row>
    <row r="144483">
      <c r="A144483" s="1" t="n">
        <v>144481</v>
      </c>
      <c r="B144483" t="inlineStr">
        <is>
          <t>asynq</t>
        </is>
      </c>
      <c r="C144483" t="n">
        <v>2</v>
      </c>
      <c r="D144483" t="inlineStr">
        <is>
          <t>{'@asynq~asynqio-alpha', 'asynq'}</t>
        </is>
      </c>
    </row>
    <row r="144484">
      <c r="A144484" s="1" t="n">
        <v>144482</v>
      </c>
      <c r="B144484" t="inlineStr">
        <is>
          <t>expgen</t>
        </is>
      </c>
      <c r="C144484" t="n">
        <v>2</v>
      </c>
      <c r="D144484" t="inlineStr">
        <is>
          <t>{'@drumtj~expgen', 'expgen'}</t>
        </is>
      </c>
    </row>
    <row r="144485">
      <c r="A144485" s="1" t="n">
        <v>144483</v>
      </c>
      <c r="B144485" t="inlineStr">
        <is>
          <t>webclient2</t>
        </is>
      </c>
      <c r="C144485" t="n">
        <v>2</v>
      </c>
      <c r="D144485" t="inlineStr">
        <is>
          <t>{'mglib-GAMS.WEBCLIENT2', 'mglib-gams.webclient2'}</t>
        </is>
      </c>
    </row>
    <row r="144486">
      <c r="A144486" s="1" t="n">
        <v>144484</v>
      </c>
      <c r="B144486" t="inlineStr">
        <is>
          <t>vuelidation</t>
        </is>
      </c>
      <c r="C144486" t="n">
        <v>2</v>
      </c>
      <c r="D144486" t="inlineStr">
        <is>
          <t>{'vuelidation', 'vuetify-vuelidation-outputs-mixin'}</t>
        </is>
      </c>
    </row>
    <row r="144487">
      <c r="A144487" s="1" t="n">
        <v>144485</v>
      </c>
      <c r="B144487" t="inlineStr">
        <is>
          <t>poolparty</t>
        </is>
      </c>
      <c r="C144487" t="n">
        <v>2</v>
      </c>
      <c r="D144487" t="inlineStr">
        <is>
          <t>{'jquery-poolparty', 'poolparty'}</t>
        </is>
      </c>
    </row>
    <row r="144488">
      <c r="A144488" s="1" t="n">
        <v>144486</v>
      </c>
      <c r="B144488" t="inlineStr">
        <is>
          <t>ipxact</t>
        </is>
      </c>
      <c r="C144488" t="n">
        <v>2</v>
      </c>
      <c r="D144488" t="inlineStr">
        <is>
          <t>{'duh-ipxact', 'ralbot-ipxact'}</t>
        </is>
      </c>
    </row>
    <row r="144489">
      <c r="A144489" s="1" t="n">
        <v>144487</v>
      </c>
      <c r="B144489" t="inlineStr">
        <is>
          <t>autobatch</t>
        </is>
      </c>
      <c r="C144489" t="n">
        <v>2</v>
      </c>
      <c r="D144489" t="inlineStr">
        <is>
          <t>{'autobatch-promise', 'autobatch'}</t>
        </is>
      </c>
    </row>
    <row r="144490">
      <c r="A144490" s="1" t="n">
        <v>144488</v>
      </c>
      <c r="B144490" t="inlineStr">
        <is>
          <t>jmw</t>
        </is>
      </c>
      <c r="C144490" t="n">
        <v>2</v>
      </c>
      <c r="D144490" t="inlineStr">
        <is>
          <t>{'jmw-unsupported-1', '@thisjmw~music-theory'}</t>
        </is>
      </c>
    </row>
    <row r="144491">
      <c r="A144491" s="1" t="n">
        <v>144489</v>
      </c>
      <c r="B144491" t="inlineStr">
        <is>
          <t>incepto</t>
        </is>
      </c>
      <c r="C144491" t="n">
        <v>2</v>
      </c>
      <c r="D144491" t="inlineStr">
        <is>
          <t>{'incepto', 'incepto-eslint'}</t>
        </is>
      </c>
    </row>
    <row r="144492">
      <c r="A144492" s="1" t="n">
        <v>144490</v>
      </c>
      <c r="B144492" t="inlineStr">
        <is>
          <t>tokyotower</t>
        </is>
      </c>
      <c r="C144492" t="n">
        <v>2</v>
      </c>
      <c r="D144492" t="inlineStr">
        <is>
          <t>{'@tokyotower~domain', '@tokyotower~factory'}</t>
        </is>
      </c>
    </row>
    <row r="144493">
      <c r="A144493" s="1" t="n">
        <v>144491</v>
      </c>
      <c r="B144493" t="inlineStr">
        <is>
          <t>maxvien</t>
        </is>
      </c>
      <c r="C144493" t="n">
        <v>2</v>
      </c>
      <c r="D144493" t="inlineStr">
        <is>
          <t>{'maxvien', '@maxvien~component'}</t>
        </is>
      </c>
    </row>
    <row r="144494">
      <c r="A144494" s="1" t="n">
        <v>144492</v>
      </c>
      <c r="B144494" t="inlineStr">
        <is>
          <t>accountblock</t>
        </is>
      </c>
      <c r="C144494" t="n">
        <v>2</v>
      </c>
      <c r="D144494" t="inlineStr">
        <is>
          <t>{'@vite~vitejs-accountblock', 'vitejs-notthomiz-accountblock'}</t>
        </is>
      </c>
    </row>
    <row r="144495">
      <c r="A144495" s="1" t="n">
        <v>144493</v>
      </c>
      <c r="B144495" t="inlineStr">
        <is>
          <t>ordoro</t>
        </is>
      </c>
      <c r="C144495" t="n">
        <v>2</v>
      </c>
      <c r="D144495" t="inlineStr">
        <is>
          <t>{'@ordoro~shipper-options', 'ordoro'}</t>
        </is>
      </c>
    </row>
    <row r="144496">
      <c r="A144496" s="1" t="n">
        <v>144494</v>
      </c>
      <c r="B144496" t="inlineStr">
        <is>
          <t>mfrag38</t>
        </is>
      </c>
      <c r="C144496" t="n">
        <v>2</v>
      </c>
      <c r="D144496" t="inlineStr">
        <is>
          <t>{'mfrag38-react-native-textinput-with-icons-full', 'mfrag38-react-native-clickable-view'}</t>
        </is>
      </c>
    </row>
    <row r="144497">
      <c r="A144497" s="1" t="n">
        <v>144495</v>
      </c>
      <c r="B144497" t="inlineStr">
        <is>
          <t>jcauman23</t>
        </is>
      </c>
      <c r="C144497" t="n">
        <v>2</v>
      </c>
      <c r="D144497" t="inlineStr">
        <is>
          <t>{'@jcauman23~discordnsfw', '@jcauman23~discordeco'}</t>
        </is>
      </c>
    </row>
    <row r="144498">
      <c r="A144498" s="1" t="n">
        <v>144496</v>
      </c>
      <c r="B144498" t="inlineStr">
        <is>
          <t>loadmaster</t>
        </is>
      </c>
      <c r="C144498" t="n">
        <v>2</v>
      </c>
      <c r="D144498" t="inlineStr">
        <is>
          <t>{'coffee-loadmaster', 'loadmaster'}</t>
        </is>
      </c>
    </row>
    <row r="144499">
      <c r="A144499" s="1" t="n">
        <v>144497</v>
      </c>
      <c r="B144499" t="inlineStr">
        <is>
          <t>sapphiredb</t>
        </is>
      </c>
      <c r="C144499" t="n">
        <v>2</v>
      </c>
      <c r="D144499" t="inlineStr">
        <is>
          <t>{'sapphiredb', 'ng-sapphiredb'}</t>
        </is>
      </c>
    </row>
    <row r="144500">
      <c r="A144500" s="1" t="n">
        <v>144498</v>
      </c>
      <c r="B144500" t="inlineStr">
        <is>
          <t>batend</t>
        </is>
      </c>
      <c r="C144500" t="n">
        <v>2</v>
      </c>
      <c r="D144500" t="inlineStr">
        <is>
          <t>{'batend-helpers-inputpath-parser', '@parsifal-sas~batend-inputpath-parser'}</t>
        </is>
      </c>
    </row>
    <row r="144501">
      <c r="A144501" s="1" t="n">
        <v>144499</v>
      </c>
      <c r="B144501" t="inlineStr">
        <is>
          <t>inputpath</t>
        </is>
      </c>
      <c r="C144501" t="n">
        <v>2</v>
      </c>
      <c r="D144501" t="inlineStr">
        <is>
          <t>{'batend-helpers-inputpath-parser', '@parsifal-sas~batend-inputpath-parser'}</t>
        </is>
      </c>
    </row>
    <row r="144502">
      <c r="A144502" s="1" t="n">
        <v>144500</v>
      </c>
      <c r="B144502" t="inlineStr">
        <is>
          <t>psqlorm</t>
        </is>
      </c>
      <c r="C144502" t="n">
        <v>2</v>
      </c>
      <c r="D144502" t="inlineStr">
        <is>
          <t>{'psqlorm', '@waghravi~psqlorm'}</t>
        </is>
      </c>
    </row>
    <row r="144503">
      <c r="A144503" s="1" t="n">
        <v>144501</v>
      </c>
      <c r="B144503" t="inlineStr">
        <is>
          <t>cye</t>
        </is>
      </c>
      <c r="C144503" t="n">
        <v>2</v>
      </c>
      <c r="D144503" t="inlineStr">
        <is>
          <t>{'showcye', 'cye'}</t>
        </is>
      </c>
    </row>
    <row r="144504">
      <c r="A144504" s="1" t="n">
        <v>144502</v>
      </c>
      <c r="B144504" t="inlineStr">
        <is>
          <t>tachy</t>
        </is>
      </c>
      <c r="C144504" t="n">
        <v>2</v>
      </c>
      <c r="D144504" t="inlineStr">
        <is>
          <t>{'tachy', 'tachy-grid'}</t>
        </is>
      </c>
    </row>
    <row r="144505">
      <c r="A144505" s="1" t="n">
        <v>144503</v>
      </c>
      <c r="B144505" t="inlineStr">
        <is>
          <t>evote</t>
        </is>
      </c>
      <c r="C144505" t="n">
        <v>2</v>
      </c>
      <c r="D144505" t="inlineStr">
        <is>
          <t>{'@hoal~evote-crypto-ts', '@meck93~evote-crypto'}</t>
        </is>
      </c>
    </row>
    <row r="144506">
      <c r="A144506" s="1" t="n">
        <v>144504</v>
      </c>
      <c r="B144506" t="inlineStr">
        <is>
          <t>operis</t>
        </is>
      </c>
      <c r="C144506" t="n">
        <v>2</v>
      </c>
      <c r="D144506" t="inlineStr">
        <is>
          <t>{'django-operis', 'operis'}</t>
        </is>
      </c>
    </row>
    <row r="144507">
      <c r="A144507" s="1" t="n">
        <v>144505</v>
      </c>
      <c r="B144507" t="inlineStr">
        <is>
          <t>juge</t>
        </is>
      </c>
      <c r="C144507" t="n">
        <v>2</v>
      </c>
      <c r="D144507" t="inlineStr">
        <is>
          <t>{'django-jugemaj', 'praveenjuge'}</t>
        </is>
      </c>
    </row>
    <row r="144508">
      <c r="A144508" s="1" t="n">
        <v>144506</v>
      </c>
      <c r="B144508" t="inlineStr">
        <is>
          <t>zerdos</t>
        </is>
      </c>
      <c r="C144508" t="n">
        <v>2</v>
      </c>
      <c r="D144508" t="inlineStr">
        <is>
          <t>{'differencify-zerdos', 'differencify-zerdos-jest-reporter'}</t>
        </is>
      </c>
    </row>
    <row r="144509">
      <c r="A144509" s="1" t="n">
        <v>144507</v>
      </c>
      <c r="B144509" t="inlineStr">
        <is>
          <t>ddoscoo20200101</t>
        </is>
      </c>
      <c r="C144509" t="n">
        <v>2</v>
      </c>
      <c r="D144509" t="inlineStr">
        <is>
          <t>{'alibabacloud-ddoscoo20200101', '@alicloud~ddoscoo20200101'}</t>
        </is>
      </c>
    </row>
    <row r="144510">
      <c r="A144510" s="1" t="n">
        <v>144508</v>
      </c>
      <c r="B144510" t="inlineStr">
        <is>
          <t>axross</t>
        </is>
      </c>
      <c r="C144510" t="n">
        <v>2</v>
      </c>
      <c r="D144510" t="inlineStr">
        <is>
          <t>{'axross.eslintrc', 'axross'}</t>
        </is>
      </c>
    </row>
    <row r="144511">
      <c r="A144511" s="1" t="n">
        <v>144509</v>
      </c>
      <c r="B144511" t="inlineStr">
        <is>
          <t>liquipedia</t>
        </is>
      </c>
      <c r="C144511" t="n">
        <v>2</v>
      </c>
      <c r="D144511" t="inlineStr">
        <is>
          <t>{'liquipedia-nodejs', 'liquipedia-csgo'}</t>
        </is>
      </c>
    </row>
    <row r="144512">
      <c r="A144512" s="1" t="n">
        <v>144510</v>
      </c>
      <c r="B144512" t="inlineStr">
        <is>
          <t>clientmodels</t>
        </is>
      </c>
      <c r="C144512" t="n">
        <v>2</v>
      </c>
      <c r="D144512" t="inlineStr">
        <is>
          <t>{'isbase-clientmodels', 'construio.clientmodels'}</t>
        </is>
      </c>
    </row>
    <row r="144513">
      <c r="A144513" s="1" t="n">
        <v>144511</v>
      </c>
      <c r="B144513" t="inlineStr">
        <is>
          <t>wiesel</t>
        </is>
      </c>
      <c r="C144513" t="n">
        <v>2</v>
      </c>
      <c r="D144513" t="inlineStr">
        <is>
          <t>{'wiesels-mousejs', 'wiesels-navbar'}</t>
        </is>
      </c>
    </row>
    <row r="144514">
      <c r="A144514" s="1" t="n">
        <v>144512</v>
      </c>
      <c r="B144514" t="inlineStr">
        <is>
          <t>wiesels</t>
        </is>
      </c>
      <c r="C144514" t="n">
        <v>2</v>
      </c>
      <c r="D144514" t="inlineStr">
        <is>
          <t>{'wiesels-mousejs', 'wiesels-navbar'}</t>
        </is>
      </c>
    </row>
    <row r="144515">
      <c r="A144515" s="1" t="n">
        <v>144513</v>
      </c>
      <c r="B144515" t="inlineStr">
        <is>
          <t>mousejs</t>
        </is>
      </c>
      <c r="C144515" t="n">
        <v>2</v>
      </c>
      <c r="D144515" t="inlineStr">
        <is>
          <t>{'mousejs', 'wiesels-mousejs'}</t>
        </is>
      </c>
    </row>
    <row r="144516">
      <c r="A144516" s="1" t="n">
        <v>144514</v>
      </c>
      <c r="B144516" t="inlineStr">
        <is>
          <t>vitalize</t>
        </is>
      </c>
      <c r="C144516" t="n">
        <v>2</v>
      </c>
      <c r="D144516" t="inlineStr">
        <is>
          <t>{'nconf-envitalize', 'vitalize'}</t>
        </is>
      </c>
    </row>
    <row r="144517">
      <c r="A144517" s="1" t="n">
        <v>144515</v>
      </c>
      <c r="B144517" t="inlineStr">
        <is>
          <t>tubetunnel</t>
        </is>
      </c>
      <c r="C144517" t="n">
        <v>2</v>
      </c>
      <c r="D144517" t="inlineStr">
        <is>
          <t>{'tubetunnel-server', 'tubetunnel'}</t>
        </is>
      </c>
    </row>
    <row r="144518">
      <c r="A144518" s="1" t="n">
        <v>144516</v>
      </c>
      <c r="B144518" t="inlineStr">
        <is>
          <t>akkor</t>
        </is>
      </c>
      <c r="C144518" t="n">
        <v>2</v>
      </c>
      <c r="D144518" t="inlineStr">
        <is>
          <t>{'akkord', '@akkoro~rotary'}</t>
        </is>
      </c>
    </row>
    <row r="144519">
      <c r="A144519" s="1" t="n">
        <v>144517</v>
      </c>
      <c r="B144519" t="inlineStr">
        <is>
          <t>bobojun</t>
        </is>
      </c>
      <c r="C144519" t="n">
        <v>2</v>
      </c>
      <c r="D144519" t="inlineStr">
        <is>
          <t>{'bobojun-test', 'bobojun-test-lib'}</t>
        </is>
      </c>
    </row>
    <row r="144520">
      <c r="A144520" s="1" t="n">
        <v>144518</v>
      </c>
      <c r="B144520" t="inlineStr">
        <is>
          <t>hanle</t>
        </is>
      </c>
      <c r="C144520" t="n">
        <v>2</v>
      </c>
      <c r="D144520" t="inlineStr">
        <is>
          <t>{'firstdemohanlei', 'test-npm-wuzhanlei'}</t>
        </is>
      </c>
    </row>
    <row r="144521">
      <c r="A144521" s="1" t="n">
        <v>144519</v>
      </c>
      <c r="B144521" t="inlineStr">
        <is>
          <t>webopenengineer</t>
        </is>
      </c>
      <c r="C144521" t="n">
        <v>2</v>
      </c>
      <c r="D144521" t="inlineStr">
        <is>
          <t>{'webopenengineer', 'webopenengineer-qfui'}</t>
        </is>
      </c>
    </row>
    <row r="144522">
      <c r="A144522" s="1" t="n">
        <v>144520</v>
      </c>
      <c r="B144522" t="inlineStr">
        <is>
          <t>etherbrite</t>
        </is>
      </c>
      <c r="C144522" t="n">
        <v>2</v>
      </c>
      <c r="D144522" t="inlineStr">
        <is>
          <t>{'etherbrite-connect', 'etherbrite-connector'}</t>
        </is>
      </c>
    </row>
    <row r="144523">
      <c r="A144523" s="1" t="n">
        <v>144521</v>
      </c>
      <c r="B144523" t="inlineStr">
        <is>
          <t>aszydelko</t>
        </is>
      </c>
      <c r="C144523" t="n">
        <v>2</v>
      </c>
      <c r="D144523" t="inlineStr">
        <is>
          <t>{'@aszydelko~eslint-config-vue', '@aszydelko~stylelint-config'}</t>
        </is>
      </c>
    </row>
    <row r="144524">
      <c r="A144524" s="1" t="n">
        <v>144522</v>
      </c>
      <c r="B144524" t="inlineStr">
        <is>
          <t>thougr</t>
        </is>
      </c>
      <c r="C144524" t="n">
        <v>2</v>
      </c>
      <c r="D144524" t="inlineStr">
        <is>
          <t>{'react-thougr', 'thougr'}</t>
        </is>
      </c>
    </row>
    <row r="144525">
      <c r="A144525" s="1" t="n">
        <v>144523</v>
      </c>
      <c r="B144525" t="inlineStr">
        <is>
          <t>simulacao</t>
        </is>
      </c>
      <c r="C144525" t="n">
        <v>2</v>
      </c>
      <c r="D144525" t="inlineStr">
        <is>
          <t>{'tyson-poc-simulacao', '@mtec~mtec-simulacao-safra'}</t>
        </is>
      </c>
    </row>
    <row r="144526">
      <c r="A144526" s="1" t="n">
        <v>144524</v>
      </c>
      <c r="B144526" t="inlineStr">
        <is>
          <t>vimeoplaylist</t>
        </is>
      </c>
      <c r="C144526" t="n">
        <v>2</v>
      </c>
      <c r="D144526" t="inlineStr">
        <is>
          <t>{'jquery.vimeoplaylist', 'vimeoplaylist'}</t>
        </is>
      </c>
    </row>
    <row r="144527">
      <c r="A144527" s="1" t="n">
        <v>144525</v>
      </c>
      <c r="B144527" t="inlineStr">
        <is>
          <t>biosoftcl</t>
        </is>
      </c>
      <c r="C144527" t="n">
        <v>2</v>
      </c>
      <c r="D144527" t="inlineStr">
        <is>
          <t>{'@biosoftcl~open-layers-module', '@biosoftcl~chart-js-module'}</t>
        </is>
      </c>
    </row>
    <row r="144528">
      <c r="A144528" s="1" t="n">
        <v>144526</v>
      </c>
      <c r="B144528" t="inlineStr">
        <is>
          <t>brgy</t>
        </is>
      </c>
      <c r="C144528" t="n">
        <v>2</v>
      </c>
      <c r="D144528" t="inlineStr">
        <is>
          <t>{'phil-reg-prov-mun-brgy', '@jayjaydluffy~phil-reg-prov-mun-brgy'}</t>
        </is>
      </c>
    </row>
    <row r="144529">
      <c r="A144529" s="1" t="n">
        <v>144527</v>
      </c>
      <c r="B144529" t="inlineStr">
        <is>
          <t>tsumami</t>
        </is>
      </c>
      <c r="C144529" t="n">
        <v>2</v>
      </c>
      <c r="D144529" t="inlineStr">
        <is>
          <t>{'tsumami', 'tsumami.js'}</t>
        </is>
      </c>
    </row>
    <row r="144530">
      <c r="A144530" s="1" t="n">
        <v>144528</v>
      </c>
      <c r="B144530" t="inlineStr">
        <is>
          <t>ass2</t>
        </is>
      </c>
      <c r="C144530" t="n">
        <v>2</v>
      </c>
      <c r="D144530" t="inlineStr">
        <is>
          <t>{'ass2vtt', 'todoass2'}</t>
        </is>
      </c>
    </row>
    <row r="144531">
      <c r="A144531" s="1" t="n">
        <v>144529</v>
      </c>
      <c r="B144531" t="inlineStr">
        <is>
          <t>chinaums</t>
        </is>
      </c>
      <c r="C144531" t="n">
        <v>2</v>
      </c>
      <c r="D144531" t="inlineStr">
        <is>
          <t>{'yp-chinaums', 'yp-chinaums-mrs'}</t>
        </is>
      </c>
    </row>
    <row r="144532">
      <c r="A144532" s="1" t="n">
        <v>144530</v>
      </c>
      <c r="B144532" t="inlineStr">
        <is>
          <t>darksun</t>
        </is>
      </c>
      <c r="C144532" t="n">
        <v>2</v>
      </c>
      <c r="D144532" t="inlineStr">
        <is>
          <t>{'@darksun~apodjs', '@darksun~redux-commons'}</t>
        </is>
      </c>
    </row>
    <row r="144533">
      <c r="A144533" s="1" t="n">
        <v>144531</v>
      </c>
      <c r="B144533" t="inlineStr">
        <is>
          <t>onionoo</t>
        </is>
      </c>
      <c r="C144533" t="n">
        <v>2</v>
      </c>
      <c r="D144533" t="inlineStr">
        <is>
          <t>{'@types~onionoo', 'onionoo'}</t>
        </is>
      </c>
    </row>
    <row r="144534">
      <c r="A144534" s="1" t="n">
        <v>144532</v>
      </c>
      <c r="B144534" t="inlineStr">
        <is>
          <t>varis</t>
        </is>
      </c>
      <c r="C144534" t="n">
        <v>2</v>
      </c>
      <c r="D144534" t="inlineStr">
        <is>
          <t>{'captcha-varis-main', 'varis'}</t>
        </is>
      </c>
    </row>
    <row r="144535">
      <c r="A144535" s="1" t="n">
        <v>144533</v>
      </c>
      <c r="B144535" t="inlineStr">
        <is>
          <t>greetz</t>
        </is>
      </c>
      <c r="C144535" t="n">
        <v>2</v>
      </c>
      <c r="D144535" t="inlineStr">
        <is>
          <t>{'@greetz~node-metrics', '@greetz~eslint-config-greetz'}</t>
        </is>
      </c>
    </row>
    <row r="144536">
      <c r="A144536" s="1" t="n">
        <v>144534</v>
      </c>
      <c r="B144536" t="inlineStr">
        <is>
          <t>duanyi</t>
        </is>
      </c>
      <c r="C144536" t="n">
        <v>2</v>
      </c>
      <c r="D144536" t="inlineStr">
        <is>
          <t>{'duanyi-note', 'duanyi-bb'}</t>
        </is>
      </c>
    </row>
    <row r="144537">
      <c r="A144537" s="1" t="n">
        <v>144535</v>
      </c>
      <c r="B144537" t="inlineStr">
        <is>
          <t>quasarchain</t>
        </is>
      </c>
      <c r="C144537" t="n">
        <v>2</v>
      </c>
      <c r="D144537" t="inlineStr">
        <is>
          <t>{'@quasarchain~cheeseswap-sdk', '@quasarchain~cheeseswap-core'}</t>
        </is>
      </c>
    </row>
    <row r="144538">
      <c r="A144538" s="1" t="n">
        <v>144536</v>
      </c>
      <c r="B144538" t="inlineStr">
        <is>
          <t>zoomhome</t>
        </is>
      </c>
      <c r="C144538" t="n">
        <v>2</v>
      </c>
      <c r="D144538" t="inlineStr">
        <is>
          <t>{'@zerowastemap~leaflet.zoomhome', 'leaflet.zoomhome'}</t>
        </is>
      </c>
    </row>
    <row r="144539">
      <c r="A144539" s="1" t="n">
        <v>144537</v>
      </c>
      <c r="B144539" t="inlineStr">
        <is>
          <t>gigmor</t>
        </is>
      </c>
      <c r="C144539" t="n">
        <v>2</v>
      </c>
      <c r="D144539" t="inlineStr">
        <is>
          <t>{'eslint-config-gigmor-encore', 'eslint-config-gigmor'}</t>
        </is>
      </c>
    </row>
    <row r="144540">
      <c r="A144540" s="1" t="n">
        <v>144538</v>
      </c>
      <c r="B144540" t="inlineStr">
        <is>
          <t>joaopedrodias</t>
        </is>
      </c>
      <c r="C144540" t="n">
        <v>2</v>
      </c>
      <c r="D144540" t="inlineStr">
        <is>
          <t>{'joaopedrodias-boot.css', 'joaopedrodias-animate'}</t>
        </is>
      </c>
    </row>
    <row r="144541">
      <c r="A144541" s="1" t="n">
        <v>144539</v>
      </c>
      <c r="B144541" t="inlineStr">
        <is>
          <t>fontoxpath</t>
        </is>
      </c>
      <c r="C144541" t="n">
        <v>2</v>
      </c>
      <c r="D144541" t="inlineStr">
        <is>
          <t>{'fontoxpath-module-loader', 'fontoxpath'}</t>
        </is>
      </c>
    </row>
    <row r="144542">
      <c r="A144542" s="1" t="n">
        <v>144540</v>
      </c>
      <c r="B144542" t="inlineStr">
        <is>
          <t>appvity</t>
        </is>
      </c>
      <c r="C144542" t="n">
        <v>2</v>
      </c>
      <c r="D144542" t="inlineStr">
        <is>
          <t>{'my-lib-demo-ang-lib-appvity', 'demo-ang-lib-appvity'}</t>
        </is>
      </c>
    </row>
    <row r="144543">
      <c r="A144543" s="1" t="n">
        <v>144541</v>
      </c>
      <c r="B144543" t="inlineStr">
        <is>
          <t>tabix</t>
        </is>
      </c>
      <c r="C144543" t="n">
        <v>2</v>
      </c>
      <c r="D144543" t="inlineStr">
        <is>
          <t>{'tabix-reader', '@gmod~tabix'}</t>
        </is>
      </c>
    </row>
    <row r="144544">
      <c r="A144544" s="1" t="n">
        <v>144542</v>
      </c>
      <c r="B144544" t="inlineStr">
        <is>
          <t>gmati</t>
        </is>
      </c>
      <c r="C144544" t="n">
        <v>2</v>
      </c>
      <c r="D144544" t="inlineStr">
        <is>
          <t>{'gmati-react-ui', 'gmati-react-libs'}</t>
        </is>
      </c>
    </row>
    <row r="144545">
      <c r="A144545" s="1" t="n">
        <v>144543</v>
      </c>
      <c r="B144545" t="inlineStr">
        <is>
          <t>zipizape</t>
        </is>
      </c>
      <c r="C144545" t="n">
        <v>2</v>
      </c>
      <c r="D144545" t="inlineStr">
        <is>
          <t>{'zipizape', 'react-zipizape'}</t>
        </is>
      </c>
    </row>
    <row r="144546">
      <c r="A144546" s="1" t="n">
        <v>144544</v>
      </c>
      <c r="B144546" t="inlineStr">
        <is>
          <t>livetl</t>
        </is>
      </c>
      <c r="C144546" t="n">
        <v>2</v>
      </c>
      <c r="D144546" t="inlineStr">
        <is>
          <t>{'@livetl~ui-components', '@livetl~api-wrapper'}</t>
        </is>
      </c>
    </row>
    <row r="144547">
      <c r="A144547" s="1" t="n">
        <v>144545</v>
      </c>
      <c r="B144547" t="inlineStr">
        <is>
          <t>giraphe</t>
        </is>
      </c>
      <c r="C144547" t="n">
        <v>2</v>
      </c>
      <c r="D144547" t="inlineStr">
        <is>
          <t>{'giraphe', '@elliottcable~giraphe'}</t>
        </is>
      </c>
    </row>
    <row r="144548">
      <c r="A144548" s="1" t="n">
        <v>144546</v>
      </c>
      <c r="B144548" t="inlineStr">
        <is>
          <t>microeditor</t>
        </is>
      </c>
      <c r="C144548" t="n">
        <v>2</v>
      </c>
      <c r="D144548" t="inlineStr">
        <is>
          <t>{'@kogito-tooling~microeditor-envelope', '@kogito-tooling~microeditor-envelope-protocol'}</t>
        </is>
      </c>
    </row>
    <row r="144549">
      <c r="A144549" s="1" t="n">
        <v>144547</v>
      </c>
      <c r="B144549" t="inlineStr">
        <is>
          <t>smschathumal</t>
        </is>
      </c>
      <c r="C144549" t="n">
        <v>2</v>
      </c>
      <c r="D144549" t="inlineStr">
        <is>
          <t>{'@smschathumal~ionic-stencil-pwa', '@smschathumal~practera-component-library'}</t>
        </is>
      </c>
    </row>
    <row r="144550">
      <c r="A144550" s="1" t="n">
        <v>144548</v>
      </c>
      <c r="B144550" t="inlineStr">
        <is>
          <t>texterify</t>
        </is>
      </c>
      <c r="C144550" t="n">
        <v>2</v>
      </c>
      <c r="D144550" t="inlineStr">
        <is>
          <t>{'texterify-api', 'texterify'}</t>
        </is>
      </c>
    </row>
    <row r="144551">
      <c r="A144551" s="1" t="n">
        <v>144549</v>
      </c>
      <c r="B144551" t="inlineStr">
        <is>
          <t>partoperationroutingsetlink</t>
        </is>
      </c>
      <c r="C144551" t="n">
        <v>2</v>
      </c>
      <c r="D144551" t="inlineStr">
        <is>
          <t>{'qmuzik-partoperationroutingsetlink-shared', 'qmuzik-partoperationroutingsetlink'}</t>
        </is>
      </c>
    </row>
    <row r="144552">
      <c r="A144552" s="1" t="n">
        <v>144550</v>
      </c>
      <c r="B144552" t="inlineStr">
        <is>
          <t>invoicelinelinkstatushist</t>
        </is>
      </c>
      <c r="C144552" t="n">
        <v>2</v>
      </c>
      <c r="D144552" t="inlineStr">
        <is>
          <t>{'qmuzik-invoicelinelinkstatushist', 'qmuzik-invoicelinelinkstatushist-shared'}</t>
        </is>
      </c>
    </row>
    <row r="144553">
      <c r="A144553" s="1" t="n">
        <v>144551</v>
      </c>
      <c r="B144553" t="inlineStr">
        <is>
          <t>oversize</t>
        </is>
      </c>
      <c r="C144553" t="n">
        <v>2</v>
      </c>
      <c r="D144553" t="inlineStr">
        <is>
          <t>{'image-oversize-finder', 'oversize-images-finder'}</t>
        </is>
      </c>
    </row>
    <row r="144554">
      <c r="A144554" s="1" t="n">
        <v>144552</v>
      </c>
      <c r="B144554" t="inlineStr">
        <is>
          <t>hally</t>
        </is>
      </c>
      <c r="C144554" t="n">
        <v>2</v>
      </c>
      <c r="D144554" t="inlineStr">
        <is>
          <t>{'hally', 'hally-package'}</t>
        </is>
      </c>
    </row>
    <row r="144555">
      <c r="A144555" s="1" t="n">
        <v>144553</v>
      </c>
      <c r="B144555" t="inlineStr">
        <is>
          <t>yeksignal</t>
        </is>
      </c>
      <c r="C144555" t="n">
        <v>2</v>
      </c>
      <c r="D144555" t="inlineStr">
        <is>
          <t>{'yeksignal-cordova-plugin', 'react-native-yeksignal'}</t>
        </is>
      </c>
    </row>
    <row r="144556">
      <c r="A144556" s="1" t="n">
        <v>144554</v>
      </c>
      <c r="B144556" t="inlineStr">
        <is>
          <t>linkheader</t>
        </is>
      </c>
      <c r="C144556" t="n">
        <v>2</v>
      </c>
      <c r="D144556" t="inlineStr">
        <is>
          <t>{'linkheader', 'linkheader-parser'}</t>
        </is>
      </c>
    </row>
    <row r="144557">
      <c r="A144557" s="1" t="n">
        <v>144555</v>
      </c>
      <c r="B144557" t="inlineStr">
        <is>
          <t>pinkelgrg</t>
        </is>
      </c>
      <c r="C144557" t="n">
        <v>2</v>
      </c>
      <c r="D144557" t="inlineStr">
        <is>
          <t>{'@pinkelgrg-tix~common-auth', '@pinkelgrg~app-common'}</t>
        </is>
      </c>
    </row>
    <row r="144558">
      <c r="A144558" s="1" t="n">
        <v>144556</v>
      </c>
      <c r="B144558" t="inlineStr">
        <is>
          <t>templeio</t>
        </is>
      </c>
      <c r="C144558" t="n">
        <v>2</v>
      </c>
      <c r="D144558" t="inlineStr">
        <is>
          <t>{'@templeio~cra-template-templeio', '@templeio~eslint-config-templeio'}</t>
        </is>
      </c>
    </row>
    <row r="144559">
      <c r="A144559" s="1" t="n">
        <v>144557</v>
      </c>
      <c r="B144559" t="inlineStr">
        <is>
          <t>reactly</t>
        </is>
      </c>
      <c r="C144559" t="n">
        <v>2</v>
      </c>
      <c r="D144559" t="inlineStr">
        <is>
          <t>{'reactly', '@reactly~react-native-autoplay-scroll-video'}</t>
        </is>
      </c>
    </row>
    <row r="144560">
      <c r="A144560" s="1" t="n">
        <v>144558</v>
      </c>
      <c r="B144560" t="inlineStr">
        <is>
          <t>nestd</t>
        </is>
      </c>
      <c r="C144560" t="n">
        <v>2</v>
      </c>
      <c r="D144560" t="inlineStr">
        <is>
          <t>{'nestd', '@nestd~core'}</t>
        </is>
      </c>
    </row>
    <row r="144561">
      <c r="A144561" s="1" t="n">
        <v>144559</v>
      </c>
      <c r="B144561" t="inlineStr">
        <is>
          <t>tuhupc</t>
        </is>
      </c>
      <c r="C144561" t="n">
        <v>2</v>
      </c>
      <c r="D144561" t="inlineStr">
        <is>
          <t>{'tuhupc-oneui', 'tuhupc-oneui-my'}</t>
        </is>
      </c>
    </row>
    <row r="144562">
      <c r="A144562" s="1" t="n">
        <v>144560</v>
      </c>
      <c r="B144562" t="inlineStr">
        <is>
          <t>closeness</t>
        </is>
      </c>
      <c r="C144562" t="n">
        <v>2</v>
      </c>
      <c r="D144562" t="inlineStr">
        <is>
          <t>{'closeness', 'test-shape-closeness'}</t>
        </is>
      </c>
    </row>
    <row r="144563">
      <c r="A144563" s="1" t="n">
        <v>144561</v>
      </c>
      <c r="B144563" t="inlineStr">
        <is>
          <t>ldapom</t>
        </is>
      </c>
      <c r="C144563" t="n">
        <v>2</v>
      </c>
      <c r="D144563" t="inlineStr">
        <is>
          <t>{'ldapom', 'ldapom-model'}</t>
        </is>
      </c>
    </row>
    <row r="144564">
      <c r="A144564" s="1" t="n">
        <v>144562</v>
      </c>
      <c r="B144564" t="inlineStr">
        <is>
          <t>testcucumbr</t>
        </is>
      </c>
      <c r="C144564" t="n">
        <v>2</v>
      </c>
      <c r="D144564" t="inlineStr">
        <is>
          <t>{'testcucumbr-generator', 'testcucumbr'}</t>
        </is>
      </c>
    </row>
    <row r="144565">
      <c r="A144565" s="1" t="n">
        <v>144563</v>
      </c>
      <c r="B144565" t="inlineStr">
        <is>
          <t>requestfailurecategory</t>
        </is>
      </c>
      <c r="C144565" t="n">
        <v>2</v>
      </c>
      <c r="D144565" t="inlineStr">
        <is>
          <t>{'qmuzik-requestfailurecategory', 'qmuzik-requestfailurecategory-shared'}</t>
        </is>
      </c>
    </row>
    <row r="144566">
      <c r="A144566" s="1" t="n">
        <v>144564</v>
      </c>
      <c r="B144566" t="inlineStr">
        <is>
          <t>dmod</t>
        </is>
      </c>
      <c r="C144566" t="n">
        <v>2</v>
      </c>
      <c r="D144566" t="inlineStr">
        <is>
          <t>{'dmod.js', 'dmod'}</t>
        </is>
      </c>
    </row>
    <row r="144567">
      <c r="A144567" s="1" t="n">
        <v>144565</v>
      </c>
      <c r="B144567" t="inlineStr">
        <is>
          <t>bytte</t>
        </is>
      </c>
      <c r="C144567" t="n">
        <v>2</v>
      </c>
      <c r="D144567" t="inlineStr">
        <is>
          <t>{'react-native-bytte-bio-lib', 'react-native-rn-bytte-bio-lib-miid'}</t>
        </is>
      </c>
    </row>
    <row r="144568">
      <c r="A144568" s="1" t="n">
        <v>144566</v>
      </c>
      <c r="B144568" t="inlineStr">
        <is>
          <t>leakybucket</t>
        </is>
      </c>
      <c r="C144568" t="n">
        <v>2</v>
      </c>
      <c r="D144568" t="inlineStr">
        <is>
          <t>{'@tcort~leakybucket', 'leakybucket-rate-limiter'}</t>
        </is>
      </c>
    </row>
    <row r="144569">
      <c r="A144569" s="1" t="n">
        <v>144567</v>
      </c>
      <c r="B144569" t="inlineStr">
        <is>
          <t>fengyu</t>
        </is>
      </c>
      <c r="C144569" t="n">
        <v>2</v>
      </c>
      <c r="D144569" t="inlineStr">
        <is>
          <t>{'dq-fengyu', 'fengyu-cli'}</t>
        </is>
      </c>
    </row>
    <row r="144570">
      <c r="A144570" s="1" t="n">
        <v>144568</v>
      </c>
      <c r="B144570" t="inlineStr">
        <is>
          <t>adgo</t>
        </is>
      </c>
      <c r="C144570" t="n">
        <v>2</v>
      </c>
      <c r="D144570" t="inlineStr">
        <is>
          <t>{'adgo-form-generator', '@adgorithmics~adgo-errors'}</t>
        </is>
      </c>
    </row>
    <row r="144571">
      <c r="A144571" s="1" t="n">
        <v>144569</v>
      </c>
      <c r="B144571" t="inlineStr">
        <is>
          <t>femo</t>
        </is>
      </c>
      <c r="C144571" t="n">
        <v>2</v>
      </c>
      <c r="D144571" t="inlineStr">
        <is>
          <t>{'femo', 'femo-react-helper'}</t>
        </is>
      </c>
    </row>
    <row r="144572">
      <c r="A144572" s="1" t="n">
        <v>144570</v>
      </c>
      <c r="B144572" t="inlineStr">
        <is>
          <t>libsm3</t>
        </is>
      </c>
      <c r="C144572" t="n">
        <v>2</v>
      </c>
      <c r="D144572" t="inlineStr">
        <is>
          <t>{'libsm3', 'libsm3py'}</t>
        </is>
      </c>
    </row>
    <row r="144573">
      <c r="A144573" s="1" t="n">
        <v>144571</v>
      </c>
      <c r="B144573" t="inlineStr">
        <is>
          <t>webimgpdf</t>
        </is>
      </c>
      <c r="C144573" t="n">
        <v>2</v>
      </c>
      <c r="D144573" t="inlineStr">
        <is>
          <t>{'webimgpdf-convert-command', 'webimgpdf-convert'}</t>
        </is>
      </c>
    </row>
    <row r="144574">
      <c r="A144574" s="1" t="n">
        <v>144572</v>
      </c>
      <c r="B144574" t="inlineStr">
        <is>
          <t>sanqian</t>
        </is>
      </c>
      <c r="C144574" t="n">
        <v>2</v>
      </c>
      <c r="D144574" t="inlineStr">
        <is>
          <t>{'sanqian-mp-c', 'sanqian-base'}</t>
        </is>
      </c>
    </row>
    <row r="144575">
      <c r="A144575" s="1" t="n">
        <v>144573</v>
      </c>
      <c r="B144575" t="inlineStr">
        <is>
          <t>sytan11</t>
        </is>
      </c>
      <c r="C144575" t="n">
        <v>2</v>
      </c>
      <c r="D144575" t="inlineStr">
        <is>
          <t>{'@sytan11~hello-wasm', '@sytan11~hello_world'}</t>
        </is>
      </c>
    </row>
    <row r="144576">
      <c r="A144576" s="1" t="n">
        <v>144574</v>
      </c>
      <c r="B144576" t="inlineStr">
        <is>
          <t>zhiwei</t>
        </is>
      </c>
      <c r="C144576" t="n">
        <v>2</v>
      </c>
      <c r="D144576" t="inlineStr">
        <is>
          <t>{'zhiwei-model', 'npm-zhiwei-logo'}</t>
        </is>
      </c>
    </row>
    <row r="144577">
      <c r="A144577" s="1" t="n">
        <v>144575</v>
      </c>
      <c r="B144577" t="inlineStr">
        <is>
          <t>codingbycat</t>
        </is>
      </c>
      <c r="C144577" t="n">
        <v>2</v>
      </c>
      <c r="D144577" t="inlineStr">
        <is>
          <t>{'@codingbycat~react-picture-viewer', '@codingbycat~snowflake'}</t>
        </is>
      </c>
    </row>
    <row r="144578">
      <c r="A144578" s="1" t="n">
        <v>144576</v>
      </c>
      <c r="B144578" t="inlineStr">
        <is>
          <t>lucan</t>
        </is>
      </c>
      <c r="C144578" t="n">
        <v>2</v>
      </c>
      <c r="D144578" t="inlineStr">
        <is>
          <t>{'@lu-development~lucan', 'lucanodi'}</t>
        </is>
      </c>
    </row>
    <row r="144579">
      <c r="A144579" s="1" t="n">
        <v>144577</v>
      </c>
      <c r="B144579" t="inlineStr">
        <is>
          <t>qutils</t>
        </is>
      </c>
      <c r="C144579" t="n">
        <v>2</v>
      </c>
      <c r="D144579" t="inlineStr">
        <is>
          <t>{'qutils', '@qutils~barrett-rsa'}</t>
        </is>
      </c>
    </row>
    <row r="144580">
      <c r="A144580" s="1" t="n">
        <v>144578</v>
      </c>
      <c r="B144580" t="inlineStr">
        <is>
          <t>dqzhiyu</t>
        </is>
      </c>
      <c r="C144580" t="n">
        <v>2</v>
      </c>
      <c r="D144580" t="inlineStr">
        <is>
          <t>{'dqzhiyu-trip-credit', 'dqzhiyu-tcb-base'}</t>
        </is>
      </c>
    </row>
    <row r="144581">
      <c r="A144581" s="1" t="n">
        <v>144579</v>
      </c>
      <c r="B144581" t="inlineStr">
        <is>
          <t>piotrsk</t>
        </is>
      </c>
      <c r="C144581" t="n">
        <v>2</v>
      </c>
      <c r="D144581" t="inlineStr">
        <is>
          <t>{'@piotrsk~test-abc', '@piotrsk-test~api-gateway'}</t>
        </is>
      </c>
    </row>
    <row r="144582">
      <c r="A144582" s="1" t="n">
        <v>144580</v>
      </c>
      <c r="B144582" t="inlineStr">
        <is>
          <t>reppy</t>
        </is>
      </c>
      <c r="C144582" t="n">
        <v>2</v>
      </c>
      <c r="D144582" t="inlineStr">
        <is>
          <t>{'reppy', 'seqreppy'}</t>
        </is>
      </c>
    </row>
    <row r="144583">
      <c r="A144583" s="1" t="n">
        <v>144581</v>
      </c>
      <c r="B144583" t="inlineStr">
        <is>
          <t>temenos</t>
        </is>
      </c>
      <c r="C144583" t="n">
        <v>2</v>
      </c>
      <c r="D144583" t="inlineStr">
        <is>
          <t>{'temenos-plugin-inappbrowser', 'com.temenos.edgehybrid'}</t>
        </is>
      </c>
    </row>
    <row r="144584">
      <c r="A144584" s="1" t="n">
        <v>144582</v>
      </c>
      <c r="B144584" t="inlineStr">
        <is>
          <t>smartreply</t>
        </is>
      </c>
      <c r="C144584" t="n">
        <v>2</v>
      </c>
      <c r="D144584" t="inlineStr">
        <is>
          <t>{'py-smartreply', 'linagora.esn.unifiedinbox.smartreply'}</t>
        </is>
      </c>
    </row>
    <row r="144585">
      <c r="A144585" s="1" t="n">
        <v>144583</v>
      </c>
      <c r="B144585" t="inlineStr">
        <is>
          <t>woui</t>
        </is>
      </c>
      <c r="C144585" t="n">
        <v>2</v>
      </c>
      <c r="D144585" t="inlineStr">
        <is>
          <t>{'vue-cli-plugin-woui', 'woui-mobile'}</t>
        </is>
      </c>
    </row>
    <row r="144586">
      <c r="A144586" s="1" t="n">
        <v>144584</v>
      </c>
      <c r="B144586" t="inlineStr">
        <is>
          <t>jefersondaniel</t>
        </is>
      </c>
      <c r="C144586" t="n">
        <v>2</v>
      </c>
      <c r="D144586" t="inlineStr">
        <is>
          <t>{'@jefersondaniel~vercel-python-3.9', '@jefersondaniel~useless-package'}</t>
        </is>
      </c>
    </row>
    <row r="144587">
      <c r="A144587" s="1" t="n">
        <v>144585</v>
      </c>
      <c r="B144587" t="inlineStr">
        <is>
          <t>arefiev</t>
        </is>
      </c>
      <c r="C144587" t="n">
        <v>2</v>
      </c>
      <c r="D144587" t="inlineStr">
        <is>
          <t>{'@a.arefiev~pkg-2', '@a.arefiev~pkg-1'}</t>
        </is>
      </c>
    </row>
    <row r="144588">
      <c r="A144588" s="1" t="n">
        <v>144586</v>
      </c>
      <c r="B144588" t="inlineStr">
        <is>
          <t>amplefuture</t>
        </is>
      </c>
      <c r="C144588" t="n">
        <v>2</v>
      </c>
      <c r="D144588" t="inlineStr">
        <is>
          <t>{'webpack-amplefuture-scripts', 'create-amplefuture-project'}</t>
        </is>
      </c>
    </row>
    <row r="144589">
      <c r="A144589" s="1" t="n">
        <v>144587</v>
      </c>
      <c r="B144589" t="inlineStr">
        <is>
          <t>sraleik</t>
        </is>
      </c>
      <c r="C144589" t="n">
        <v>2</v>
      </c>
      <c r="D144589" t="inlineStr">
        <is>
          <t>{'@sraleik~mock-bluzelle', '@sraleik~meta-storage'}</t>
        </is>
      </c>
    </row>
    <row r="144590">
      <c r="A144590" s="1" t="n">
        <v>144588</v>
      </c>
      <c r="B144590" t="inlineStr">
        <is>
          <t>shufu</t>
        </is>
      </c>
      <c r="C144590" t="n">
        <v>2</v>
      </c>
      <c r="D144590" t="inlineStr">
        <is>
          <t>{'@noshufu~datejs', 'tianshufu-frame-print'}</t>
        </is>
      </c>
    </row>
    <row r="144591">
      <c r="A144591" s="1" t="n">
        <v>144589</v>
      </c>
      <c r="B144591" t="inlineStr">
        <is>
          <t>plopezm</t>
        </is>
      </c>
      <c r="C144591" t="n">
        <v>2</v>
      </c>
      <c r="D144591" t="inlineStr">
        <is>
          <t>{'@plopezm~decorated-express', '@plopezm~tsinject'}</t>
        </is>
      </c>
    </row>
    <row r="144592">
      <c r="A144592" s="1" t="n">
        <v>144590</v>
      </c>
      <c r="B144592" t="inlineStr">
        <is>
          <t>prodstrurepairnavigate</t>
        </is>
      </c>
      <c r="C144592" t="n">
        <v>2</v>
      </c>
      <c r="D144592" t="inlineStr">
        <is>
          <t>{'qmuzik-prodstrurepairnavigate-shared', 'qmuzik-prodstrurepairnavigate'}</t>
        </is>
      </c>
    </row>
    <row r="144593">
      <c r="A144593" s="1" t="n">
        <v>144591</v>
      </c>
      <c r="B144593" t="inlineStr">
        <is>
          <t>autosphere</t>
        </is>
      </c>
      <c r="C144593" t="n">
        <v>2</v>
      </c>
      <c r="D144593" t="inlineStr">
        <is>
          <t>{'nodebb-theme-autosphere', '@faheemshah~autosphere-theme'}</t>
        </is>
      </c>
    </row>
    <row r="144594">
      <c r="A144594" s="1" t="n">
        <v>144592</v>
      </c>
      <c r="B144594" t="inlineStr">
        <is>
          <t>insuree</t>
        </is>
      </c>
      <c r="C144594" t="n">
        <v>2</v>
      </c>
      <c r="D144594" t="inlineStr">
        <is>
          <t>{'openimis-be-insuree', '@openimis~fe-insuree'}</t>
        </is>
      </c>
    </row>
    <row r="144595">
      <c r="A144595" s="1" t="n">
        <v>144593</v>
      </c>
      <c r="B144595" t="inlineStr">
        <is>
          <t>webcimes</t>
        </is>
      </c>
      <c r="C144595" t="n">
        <v>2</v>
      </c>
      <c r="D144595" t="inlineStr">
        <is>
          <t>{'webcimes-carousel', 'webcimes-popup'}</t>
        </is>
      </c>
    </row>
    <row r="144596">
      <c r="A144596" s="1" t="n">
        <v>144594</v>
      </c>
      <c r="B144596" t="inlineStr">
        <is>
          <t>scrollkit</t>
        </is>
      </c>
      <c r="C144596" t="n">
        <v>2</v>
      </c>
      <c r="D144596" t="inlineStr">
        <is>
          <t>{'scrollkit', 'ember-virtual-scrollkit'}</t>
        </is>
      </c>
    </row>
    <row r="144597">
      <c r="A144597" s="1" t="n">
        <v>144595</v>
      </c>
      <c r="B144597" t="inlineStr">
        <is>
          <t>sokolov</t>
        </is>
      </c>
      <c r="C144597" t="n">
        <v>2</v>
      </c>
      <c r="D144597" t="inlineStr">
        <is>
          <t>{'@denis-sokolov~eslint-plugin', 'dvsokolov-canvas-project'}</t>
        </is>
      </c>
    </row>
    <row r="144598">
      <c r="A144598" s="1" t="n">
        <v>144596</v>
      </c>
      <c r="B144598" t="inlineStr">
        <is>
          <t>lensprop</t>
        </is>
      </c>
      <c r="C144598" t="n">
        <v>2</v>
      </c>
      <c r="D144598" t="inlineStr">
        <is>
          <t>{'@ramda~lensprop', 'ramda.lensprop'}</t>
        </is>
      </c>
    </row>
    <row r="144599">
      <c r="A144599" s="1" t="n">
        <v>144597</v>
      </c>
      <c r="B144599" t="inlineStr">
        <is>
          <t>evenium</t>
        </is>
      </c>
      <c r="C144599" t="n">
        <v>2</v>
      </c>
      <c r="D144599" t="inlineStr">
        <is>
          <t>{'eslint-config-evenium', 'react-evenium-shuffle'}</t>
        </is>
      </c>
    </row>
    <row r="144600">
      <c r="A144600" s="1" t="n">
        <v>144598</v>
      </c>
      <c r="B144600" t="inlineStr">
        <is>
          <t>moocfi</t>
        </is>
      </c>
      <c r="C144600" t="n">
        <v>2</v>
      </c>
      <c r="D144600" t="inlineStr">
        <is>
          <t>{'moocfi-quizzes', 'moocfi-python-editor'}</t>
        </is>
      </c>
    </row>
    <row r="144601">
      <c r="A144601" s="1" t="n">
        <v>144599</v>
      </c>
      <c r="B144601" t="inlineStr">
        <is>
          <t>virtualmerchant</t>
        </is>
      </c>
      <c r="C144601" t="n">
        <v>2</v>
      </c>
      <c r="D144601" t="inlineStr">
        <is>
          <t>{'42-cent-virtualmerchant', 'virtualmerchant'}</t>
        </is>
      </c>
    </row>
    <row r="144602">
      <c r="A144602" s="1" t="n">
        <v>144600</v>
      </c>
      <c r="B144602" t="inlineStr">
        <is>
          <t>floratmin</t>
        </is>
      </c>
      <c r="C144602" t="n">
        <v>2</v>
      </c>
      <c r="D144602" t="inlineStr">
        <is>
          <t>{'@floratmin~gettext-extractor-js-parser', '@floratmin~svelte-fragment-divider'}</t>
        </is>
      </c>
    </row>
    <row r="144603">
      <c r="A144603" s="1" t="n">
        <v>144601</v>
      </c>
      <c r="B144603" t="inlineStr">
        <is>
          <t>cnts</t>
        </is>
      </c>
      <c r="C144603" t="n">
        <v>2</v>
      </c>
      <c r="D144603" t="inlineStr">
        <is>
          <t>{'cntsyz', 'cnts'}</t>
        </is>
      </c>
    </row>
    <row r="144604">
      <c r="A144604" s="1" t="n">
        <v>144602</v>
      </c>
      <c r="B144604" t="inlineStr">
        <is>
          <t>culprit</t>
        </is>
      </c>
      <c r="C144604" t="n">
        <v>2</v>
      </c>
      <c r="D144604" t="inlineStr">
        <is>
          <t>{'culpritjs', 'culprit'}</t>
        </is>
      </c>
    </row>
    <row r="144605">
      <c r="A144605" s="1" t="n">
        <v>144603</v>
      </c>
      <c r="B144605" t="inlineStr">
        <is>
          <t>doctypes</t>
        </is>
      </c>
      <c r="C144605" t="n">
        <v>2</v>
      </c>
      <c r="D144605" t="inlineStr">
        <is>
          <t>{'cozy-doctypes', 'doctypes'}</t>
        </is>
      </c>
    </row>
    <row r="144606">
      <c r="A144606" s="1" t="n">
        <v>144604</v>
      </c>
      <c r="B144606" t="inlineStr">
        <is>
          <t>xuc</t>
        </is>
      </c>
      <c r="C144606" t="n">
        <v>2</v>
      </c>
      <c r="D144606" t="inlineStr">
        <is>
          <t>{'xuc', 'xuc-test-apps'}</t>
        </is>
      </c>
    </row>
    <row r="144607">
      <c r="A144607" s="1" t="n">
        <v>144605</v>
      </c>
      <c r="B144607" t="inlineStr">
        <is>
          <t>gjt</t>
        </is>
      </c>
      <c r="C144607" t="n">
        <v>2</v>
      </c>
      <c r="D144607" t="inlineStr">
        <is>
          <t>{'gjt_second', 'gjt_uni-aid'}</t>
        </is>
      </c>
    </row>
    <row r="144608">
      <c r="A144608" s="1" t="n">
        <v>144606</v>
      </c>
      <c r="B144608" t="inlineStr">
        <is>
          <t>redpacket</t>
        </is>
      </c>
      <c r="C144608" t="n">
        <v>2</v>
      </c>
      <c r="D144608" t="inlineStr">
        <is>
          <t>{'@autots~redpacket', 'taro-redpacket'}</t>
        </is>
      </c>
    </row>
    <row r="144609">
      <c r="A144609" s="1" t="n">
        <v>144607</v>
      </c>
      <c r="B144609" t="inlineStr">
        <is>
          <t>tcpproxy</t>
        </is>
      </c>
      <c r="C144609" t="n">
        <v>2</v>
      </c>
      <c r="D144609" t="inlineStr">
        <is>
          <t>{'tcpproxy', 'node-tcpproxy'}</t>
        </is>
      </c>
    </row>
    <row r="144610">
      <c r="A144610" s="1" t="n">
        <v>144608</v>
      </c>
      <c r="B144610" t="inlineStr">
        <is>
          <t>dguard</t>
        </is>
      </c>
      <c r="C144610" t="n">
        <v>2</v>
      </c>
      <c r="D144610" t="inlineStr">
        <is>
          <t>{'dguardcloudbe', 'dguard-vms'}</t>
        </is>
      </c>
    </row>
    <row r="144611">
      <c r="A144611" s="1" t="n">
        <v>144609</v>
      </c>
      <c r="B144611" t="inlineStr">
        <is>
          <t>vueframework7</t>
        </is>
      </c>
      <c r="C144611" t="n">
        <v>2</v>
      </c>
      <c r="D144611" t="inlineStr">
        <is>
          <t>{'vueframework7-hl', 'vueframework7-cli'}</t>
        </is>
      </c>
    </row>
    <row r="144612">
      <c r="A144612" s="1" t="n">
        <v>144610</v>
      </c>
      <c r="B144612" t="inlineStr">
        <is>
          <t>signers</t>
        </is>
      </c>
      <c r="C144612" t="n">
        <v>2</v>
      </c>
      <c r="D144612" t="inlineStr">
        <is>
          <t>{'@stellar-expert~tx-signers-inspector', 'bcs-banksigners-module'}</t>
        </is>
      </c>
    </row>
    <row r="144613">
      <c r="A144613" s="1" t="n">
        <v>144611</v>
      </c>
      <c r="B144613" t="inlineStr">
        <is>
          <t>useroffice</t>
        </is>
      </c>
      <c r="C144613" t="n">
        <v>2</v>
      </c>
      <c r="D144613" t="inlineStr">
        <is>
          <t>{'useroffice-react-dev-utils', 'useroffice-react-scripts'}</t>
        </is>
      </c>
    </row>
    <row r="144614">
      <c r="A144614" s="1" t="n">
        <v>144612</v>
      </c>
      <c r="B144614" t="inlineStr">
        <is>
          <t>aiden74</t>
        </is>
      </c>
      <c r="C144614" t="n">
        <v>2</v>
      </c>
      <c r="D144614" t="inlineStr">
        <is>
          <t>{'@aiden74~job-queue', '@aiden74~p-queue'}</t>
        </is>
      </c>
    </row>
    <row r="144615">
      <c r="A144615" s="1" t="n">
        <v>144613</v>
      </c>
      <c r="B144615" t="inlineStr">
        <is>
          <t>galamo</t>
        </is>
      </c>
      <c r="C144615" t="n">
        <v>2</v>
      </c>
      <c r="D144615" t="inlineStr">
        <is>
          <t>{'galamo-products-account', 'galamo-jsonreader'}</t>
        </is>
      </c>
    </row>
    <row r="144616">
      <c r="A144616" s="1" t="n">
        <v>144614</v>
      </c>
      <c r="B144616" t="inlineStr">
        <is>
          <t>boker</t>
        </is>
      </c>
      <c r="C144616" t="n">
        <v>2</v>
      </c>
      <c r="D144616" t="inlineStr">
        <is>
          <t>{'jinboker-task-sdk', '@jinboker~self-use'}</t>
        </is>
      </c>
    </row>
    <row r="144617">
      <c r="A144617" s="1" t="n">
        <v>144615</v>
      </c>
      <c r="B144617" t="inlineStr">
        <is>
          <t>jinboker</t>
        </is>
      </c>
      <c r="C144617" t="n">
        <v>2</v>
      </c>
      <c r="D144617" t="inlineStr">
        <is>
          <t>{'jinboker-task-sdk', '@jinboker~self-use'}</t>
        </is>
      </c>
    </row>
    <row r="144618">
      <c r="A144618" s="1" t="n">
        <v>144616</v>
      </c>
      <c r="B144618" t="inlineStr">
        <is>
          <t>lytes</t>
        </is>
      </c>
      <c r="C144618" t="n">
        <v>2</v>
      </c>
      <c r="D144618" t="inlineStr">
        <is>
          <t>{'lytes', 'lytes-styles'}</t>
        </is>
      </c>
    </row>
    <row r="144619">
      <c r="A144619" s="1" t="n">
        <v>144617</v>
      </c>
      <c r="B144619" t="inlineStr">
        <is>
          <t>clz32</t>
        </is>
      </c>
      <c r="C144619" t="n">
        <v>2</v>
      </c>
      <c r="D144619" t="inlineStr">
        <is>
          <t>{'math.clz32', 'clz32'}</t>
        </is>
      </c>
    </row>
    <row r="144620">
      <c r="A144620" s="1" t="n">
        <v>144618</v>
      </c>
      <c r="B144620" t="inlineStr">
        <is>
          <t>memorres</t>
        </is>
      </c>
      <c r="C144620" t="n">
        <v>2</v>
      </c>
      <c r="D144620" t="inlineStr">
        <is>
          <t>{'@memorres~react-native-fitnesskit', '@memorres~react-native-applesignin'}</t>
        </is>
      </c>
    </row>
    <row r="144621">
      <c r="A144621" s="1" t="n">
        <v>144619</v>
      </c>
      <c r="B144621" t="inlineStr">
        <is>
          <t>zoink</t>
        </is>
      </c>
      <c r="C144621" t="n">
        <v>2</v>
      </c>
      <c r="D144621" t="inlineStr">
        <is>
          <t>{'zoink', 'zoink-sftp'}</t>
        </is>
      </c>
    </row>
    <row r="144622">
      <c r="A144622" s="1" t="n">
        <v>144620</v>
      </c>
      <c r="B144622" t="inlineStr">
        <is>
          <t>localhosts</t>
        </is>
      </c>
      <c r="C144622" t="n">
        <v>2</v>
      </c>
      <c r="D144622" t="inlineStr">
        <is>
          <t>{'grunt-localhosts', 'localhosts'}</t>
        </is>
      </c>
    </row>
    <row r="144623">
      <c r="A144623" s="1" t="n">
        <v>144621</v>
      </c>
      <c r="B144623" t="inlineStr">
        <is>
          <t>adaptiveme</t>
        </is>
      </c>
      <c r="C144623" t="n">
        <v>2</v>
      </c>
      <c r="D144623" t="inlineStr">
        <is>
          <t>{'npm-adaptiveme-nibble', 'generator-adaptiveme'}</t>
        </is>
      </c>
    </row>
    <row r="144624">
      <c r="A144624" s="1" t="n">
        <v>144622</v>
      </c>
      <c r="B144624" t="inlineStr">
        <is>
          <t>spacechop</t>
        </is>
      </c>
      <c r="C144624" t="n">
        <v>2</v>
      </c>
      <c r="D144624" t="inlineStr">
        <is>
          <t>{'spacechop', '@spacechop~types'}</t>
        </is>
      </c>
    </row>
    <row r="144625">
      <c r="A144625" s="1" t="n">
        <v>144623</v>
      </c>
      <c r="B144625" t="inlineStr">
        <is>
          <t>specifyapp</t>
        </is>
      </c>
      <c r="C144625" t="n">
        <v>2</v>
      </c>
      <c r="D144625" t="inlineStr">
        <is>
          <t>{'@specifyapp~cli', '@specifyapp~parsers'}</t>
        </is>
      </c>
    </row>
    <row r="144626">
      <c r="A144626" s="1" t="n">
        <v>144624</v>
      </c>
      <c r="B144626" t="inlineStr">
        <is>
          <t>kintyre</t>
        </is>
      </c>
      <c r="C144626" t="n">
        <v>2</v>
      </c>
      <c r="D144626" t="inlineStr">
        <is>
          <t>{'kintyre-speedtest-agent', 'kintyre-splunk-conf'}</t>
        </is>
      </c>
    </row>
    <row r="144627">
      <c r="A144627" s="1" t="n">
        <v>144625</v>
      </c>
      <c r="B144627" t="inlineStr">
        <is>
          <t>smartworks</t>
        </is>
      </c>
      <c r="C144627" t="n">
        <v>2</v>
      </c>
      <c r="D144627" t="inlineStr">
        <is>
          <t>{'ng2-smartworks', 'ngx-smartworks'}</t>
        </is>
      </c>
    </row>
    <row r="144628">
      <c r="A144628" s="1" t="n">
        <v>144626</v>
      </c>
      <c r="B144628" t="inlineStr">
        <is>
          <t>ulang</t>
        </is>
      </c>
      <c r="C144628" t="n">
        <v>2</v>
      </c>
      <c r="D144628" t="inlineStr">
        <is>
          <t>{'ulang.js', 'ulang'}</t>
        </is>
      </c>
    </row>
    <row r="144629">
      <c r="A144629" s="1" t="n">
        <v>144627</v>
      </c>
      <c r="B144629" t="inlineStr">
        <is>
          <t>postges</t>
        </is>
      </c>
      <c r="C144629" t="n">
        <v>2</v>
      </c>
      <c r="D144629" t="inlineStr">
        <is>
          <t>{'django-postges-lookups-any', 'api-postges'}</t>
        </is>
      </c>
    </row>
    <row r="144630">
      <c r="A144630" s="1" t="n">
        <v>144628</v>
      </c>
      <c r="B144630" t="inlineStr">
        <is>
          <t>airless</t>
        </is>
      </c>
      <c r="C144630" t="n">
        <v>2</v>
      </c>
      <c r="D144630" t="inlineStr">
        <is>
          <t>{'test-airless-package', 'airless'}</t>
        </is>
      </c>
    </row>
    <row r="144631">
      <c r="A144631" s="1" t="n">
        <v>144629</v>
      </c>
      <c r="B144631" t="inlineStr">
        <is>
          <t>matai</t>
        </is>
      </c>
      <c r="C144631" t="n">
        <v>2</v>
      </c>
      <c r="D144631" t="inlineStr">
        <is>
          <t>{'matai-pro', 'matai-ng'}</t>
        </is>
      </c>
    </row>
    <row r="144632">
      <c r="A144632" s="1" t="n">
        <v>144630</v>
      </c>
      <c r="B144632" t="inlineStr">
        <is>
          <t>dialogerror</t>
        </is>
      </c>
      <c r="C144632" t="n">
        <v>2</v>
      </c>
      <c r="D144632" t="inlineStr">
        <is>
          <t>{'dialogerror', 'skapps-dialogerror'}</t>
        </is>
      </c>
    </row>
    <row r="144633">
      <c r="A144633" s="1" t="n">
        <v>144631</v>
      </c>
      <c r="B144633" t="inlineStr">
        <is>
          <t>transformjs</t>
        </is>
      </c>
      <c r="C144633" t="n">
        <v>2</v>
      </c>
      <c r="D144633" t="inlineStr">
        <is>
          <t>{'alloytouch-transformjs', 'transformjs'}</t>
        </is>
      </c>
    </row>
    <row r="144634">
      <c r="A144634" s="1" t="n">
        <v>144632</v>
      </c>
      <c r="B144634" t="inlineStr">
        <is>
          <t>cotec</t>
        </is>
      </c>
      <c r="C144634" t="n">
        <v>2</v>
      </c>
      <c r="D144634" t="inlineStr">
        <is>
          <t>{'cotec-components', 'cra-template-cotec-teste'}</t>
        </is>
      </c>
    </row>
    <row r="144635">
      <c r="A144635" s="1" t="n">
        <v>144633</v>
      </c>
      <c r="B144635" t="inlineStr">
        <is>
          <t>stardux</t>
        </is>
      </c>
      <c r="C144635" t="n">
        <v>2</v>
      </c>
      <c r="D144635" t="inlineStr">
        <is>
          <t>{'f12-stardux', 'stardux'}</t>
        </is>
      </c>
    </row>
    <row r="144636">
      <c r="A144636" s="1" t="n">
        <v>144634</v>
      </c>
      <c r="B144636" t="inlineStr">
        <is>
          <t>bandchain2</t>
        </is>
      </c>
      <c r="C144636" t="n">
        <v>2</v>
      </c>
      <c r="D144636" t="inlineStr">
        <is>
          <t>{'bandchain2.jsja', 'bandchain2.js'}</t>
        </is>
      </c>
    </row>
    <row r="144637">
      <c r="A144637" s="1" t="n">
        <v>144635</v>
      </c>
      <c r="B144637" t="inlineStr">
        <is>
          <t>tkd7</t>
        </is>
      </c>
      <c r="C144637" t="n">
        <v>2</v>
      </c>
      <c r="D144637" t="inlineStr">
        <is>
          <t>{'@carlostkd7~m3', '@carlostkd7~tiny'}</t>
        </is>
      </c>
    </row>
    <row r="144638">
      <c r="A144638" s="1" t="n">
        <v>144636</v>
      </c>
      <c r="B144638" t="inlineStr">
        <is>
          <t>carlostkd7</t>
        </is>
      </c>
      <c r="C144638" t="n">
        <v>2</v>
      </c>
      <c r="D144638" t="inlineStr">
        <is>
          <t>{'@carlostkd7~m3', '@carlostkd7~tiny'}</t>
        </is>
      </c>
    </row>
    <row r="144639">
      <c r="A144639" s="1" t="n">
        <v>144637</v>
      </c>
      <c r="B144639" t="inlineStr">
        <is>
          <t>opentrivia</t>
        </is>
      </c>
      <c r="C144639" t="n">
        <v>2</v>
      </c>
      <c r="D144639" t="inlineStr">
        <is>
          <t>{'opentrivia-react', 'opentrivia'}</t>
        </is>
      </c>
    </row>
    <row r="144640">
      <c r="A144640" s="1" t="n">
        <v>144638</v>
      </c>
      <c r="B144640" t="inlineStr">
        <is>
          <t>tkeron</t>
        </is>
      </c>
      <c r="C144640" t="n">
        <v>2</v>
      </c>
      <c r="D144640" t="inlineStr">
        <is>
          <t>{'tkeron', 'tkeron-esnext'}</t>
        </is>
      </c>
    </row>
    <row r="144641">
      <c r="A144641" s="1" t="n">
        <v>144639</v>
      </c>
      <c r="B144641" t="inlineStr">
        <is>
          <t>newdir</t>
        </is>
      </c>
      <c r="C144641" t="n">
        <v>2</v>
      </c>
      <c r="D144641" t="inlineStr">
        <is>
          <t>{'newdir', '@grigoriymarkelov~newdirnpm'}</t>
        </is>
      </c>
    </row>
    <row r="144642">
      <c r="A144642" s="1" t="n">
        <v>144640</v>
      </c>
      <c r="B144642" t="inlineStr">
        <is>
          <t>symblcrowd</t>
        </is>
      </c>
      <c r="C144642" t="n">
        <v>2</v>
      </c>
      <c r="D144642" t="inlineStr">
        <is>
          <t>{'@sc-jc~ng-symblcrowd', '@symblcrowd~ng-symblcrowd'}</t>
        </is>
      </c>
    </row>
    <row r="144643">
      <c r="A144643" s="1" t="n">
        <v>144641</v>
      </c>
      <c r="B144643" t="inlineStr">
        <is>
          <t>validly</t>
        </is>
      </c>
      <c r="C144643" t="n">
        <v>2</v>
      </c>
      <c r="D144643" t="inlineStr">
        <is>
          <t>{'@dumplings~validly', 'validly'}</t>
        </is>
      </c>
    </row>
    <row r="144644">
      <c r="A144644" s="1" t="n">
        <v>144642</v>
      </c>
      <c r="B144644" t="inlineStr">
        <is>
          <t>demovue</t>
        </is>
      </c>
      <c r="C144644" t="n">
        <v>2</v>
      </c>
      <c r="D144644" t="inlineStr">
        <is>
          <t>{'demovue', 'ice_vue_demovue_demo'}</t>
        </is>
      </c>
    </row>
    <row r="144645">
      <c r="A144645" s="1" t="n">
        <v>144643</v>
      </c>
      <c r="B144645" t="inlineStr">
        <is>
          <t>casater</t>
        </is>
      </c>
      <c r="C144645" t="n">
        <v>2</v>
      </c>
      <c r="D144645" t="inlineStr">
        <is>
          <t>{'wll-casater', 'cyj-casater'}</t>
        </is>
      </c>
    </row>
    <row r="144646">
      <c r="A144646" s="1" t="n">
        <v>144644</v>
      </c>
      <c r="B144646" t="inlineStr">
        <is>
          <t>xlnx</t>
        </is>
      </c>
      <c r="C144646" t="n">
        <v>2</v>
      </c>
      <c r="D144646" t="inlineStr">
        <is>
          <t>{'xlnx-robot-client', 'xlnx-robot-webapi'}</t>
        </is>
      </c>
    </row>
    <row r="144647">
      <c r="A144647" s="1" t="n">
        <v>144645</v>
      </c>
      <c r="B144647" t="inlineStr">
        <is>
          <t>gisquest</t>
        </is>
      </c>
      <c r="C144647" t="n">
        <v>2</v>
      </c>
      <c r="D144647" t="inlineStr">
        <is>
          <t>{'gisquest-form-designer-test', 'gisquest-form-designer-bi'}</t>
        </is>
      </c>
    </row>
    <row r="144648">
      <c r="A144648" s="1" t="n">
        <v>144646</v>
      </c>
      <c r="B144648" t="inlineStr">
        <is>
          <t>ansimd</t>
        </is>
      </c>
      <c r="C144648" t="n">
        <v>2</v>
      </c>
      <c r="D144648" t="inlineStr">
        <is>
          <t>{'ansimd', '@williamhuey~ansimd'}</t>
        </is>
      </c>
    </row>
    <row r="144649">
      <c r="A144649" s="1" t="n">
        <v>144647</v>
      </c>
      <c r="B144649" t="inlineStr">
        <is>
          <t>piggybag</t>
        </is>
      </c>
      <c r="C144649" t="n">
        <v>2</v>
      </c>
      <c r="D144649" t="inlineStr">
        <is>
          <t>{'piggybag', '@trenskow~piggybag'}</t>
        </is>
      </c>
    </row>
    <row r="144650">
      <c r="A144650" s="1" t="n">
        <v>144648</v>
      </c>
      <c r="B144650" t="inlineStr">
        <is>
          <t>darwin64</t>
        </is>
      </c>
      <c r="C144650" t="n">
        <v>2</v>
      </c>
      <c r="D144650" t="inlineStr">
        <is>
          <t>{'envelope-portable-darwin64', 'postgresql-portable-darwin64'}</t>
        </is>
      </c>
    </row>
    <row r="144651">
      <c r="A144651" s="1" t="n">
        <v>144649</v>
      </c>
      <c r="B144651" t="inlineStr">
        <is>
          <t>pitchaipandi</t>
        </is>
      </c>
      <c r="C144651" t="n">
        <v>2</v>
      </c>
      <c r="D144651" t="inlineStr">
        <is>
          <t>{'01_dev_harun_pitchaipandi_environment', '01_harun_pitchaipandi_dev_environment'}</t>
        </is>
      </c>
    </row>
    <row r="144652">
      <c r="A144652" s="1" t="n">
        <v>144650</v>
      </c>
      <c r="B144652" t="inlineStr">
        <is>
          <t>pypdb</t>
        </is>
      </c>
      <c r="C144652" t="n">
        <v>2</v>
      </c>
      <c r="D144652" t="inlineStr">
        <is>
          <t>{'pypdb', 'epics-pypdb'}</t>
        </is>
      </c>
    </row>
    <row r="144653">
      <c r="A144653" s="1" t="n">
        <v>144651</v>
      </c>
      <c r="B144653" t="inlineStr">
        <is>
          <t>colorfule</t>
        </is>
      </c>
      <c r="C144653" t="n">
        <v>2</v>
      </c>
      <c r="D144653" t="inlineStr">
        <is>
          <t>{'@colorfule~cli', 'vue-colorfule-picker'}</t>
        </is>
      </c>
    </row>
    <row r="144654">
      <c r="A144654" s="1" t="n">
        <v>144652</v>
      </c>
      <c r="B144654" t="inlineStr">
        <is>
          <t>dismodular</t>
        </is>
      </c>
      <c r="C144654" t="n">
        <v>2</v>
      </c>
      <c r="D144654" t="inlineStr">
        <is>
          <t>{'dismodular', 'dismodular-join-message'}</t>
        </is>
      </c>
    </row>
    <row r="144655">
      <c r="A144655" s="1" t="n">
        <v>144653</v>
      </c>
      <c r="B144655" t="inlineStr">
        <is>
          <t>aoto</t>
        </is>
      </c>
      <c r="C144655" t="n">
        <v>2</v>
      </c>
      <c r="D144655" t="inlineStr">
        <is>
          <t>{'aoto_parse', 'aoto'}</t>
        </is>
      </c>
    </row>
    <row r="144656">
      <c r="A144656" s="1" t="n">
        <v>144654</v>
      </c>
      <c r="B144656" t="inlineStr">
        <is>
          <t>reroot</t>
        </is>
      </c>
      <c r="C144656" t="n">
        <v>2</v>
      </c>
      <c r="D144656" t="inlineStr">
        <is>
          <t>{'reroot', 'reroot-socket-io'}</t>
        </is>
      </c>
    </row>
    <row r="144657">
      <c r="A144657" s="1" t="n">
        <v>144655</v>
      </c>
      <c r="B144657" t="inlineStr">
        <is>
          <t>novis</t>
        </is>
      </c>
      <c r="C144657" t="n">
        <v>2</v>
      </c>
      <c r="D144657" t="inlineStr">
        <is>
          <t>{'novis-rect-ui', 'novis'}</t>
        </is>
      </c>
    </row>
    <row r="144658">
      <c r="A144658" s="1" t="n">
        <v>144656</v>
      </c>
      <c r="B144658" t="inlineStr">
        <is>
          <t>unmanaged</t>
        </is>
      </c>
      <c r="C144658" t="n">
        <v>2</v>
      </c>
      <c r="D144658" t="inlineStr">
        <is>
          <t>{'@unmanaged~react', 'react-d3-unmanaged-wrapper'}</t>
        </is>
      </c>
    </row>
    <row r="144659">
      <c r="A144659" s="1" t="n">
        <v>144657</v>
      </c>
      <c r="B144659" t="inlineStr">
        <is>
          <t>ayemitter</t>
        </is>
      </c>
      <c r="C144659" t="n">
        <v>2</v>
      </c>
      <c r="D144659" t="inlineStr">
        <is>
          <t>{'ayemitter-hook', 'ayemitter'}</t>
        </is>
      </c>
    </row>
    <row r="144660">
      <c r="A144660" s="1" t="n">
        <v>144658</v>
      </c>
      <c r="B144660" t="inlineStr">
        <is>
          <t>quickplot</t>
        </is>
      </c>
      <c r="C144660" t="n">
        <v>2</v>
      </c>
      <c r="D144660" t="inlineStr">
        <is>
          <t>{'nxquickplot', 'nexrad-quickplot'}</t>
        </is>
      </c>
    </row>
    <row r="144661">
      <c r="A144661" s="1" t="n">
        <v>144659</v>
      </c>
      <c r="B144661" t="inlineStr">
        <is>
          <t>kadu</t>
        </is>
      </c>
      <c r="C144661" t="n">
        <v>2</v>
      </c>
      <c r="D144661" t="inlineStr">
        <is>
          <t>{'npm-kadu-test', '@akkadu~kadukadu-dictionary'}</t>
        </is>
      </c>
    </row>
    <row r="144662">
      <c r="A144662" s="1" t="n">
        <v>144660</v>
      </c>
      <c r="B144662" t="inlineStr">
        <is>
          <t>rocatest</t>
        </is>
      </c>
      <c r="C144662" t="n">
        <v>2</v>
      </c>
      <c r="D144662" t="inlineStr">
        <is>
          <t>{'@platynum~rocatest', 'rocatest'}</t>
        </is>
      </c>
    </row>
    <row r="144663">
      <c r="A144663" s="1" t="n">
        <v>144661</v>
      </c>
      <c r="B144663" t="inlineStr">
        <is>
          <t>pagecut</t>
        </is>
      </c>
      <c r="C144663" t="n">
        <v>2</v>
      </c>
      <c r="D144663" t="inlineStr">
        <is>
          <t>{'pagecut', '@pageboard~pagecut'}</t>
        </is>
      </c>
    </row>
    <row r="144664">
      <c r="A144664" s="1" t="n">
        <v>144662</v>
      </c>
      <c r="B144664" t="inlineStr">
        <is>
          <t>nucleusapp</t>
        </is>
      </c>
      <c r="C144664" t="n">
        <v>2</v>
      </c>
      <c r="D144664" t="inlineStr">
        <is>
          <t>{'nucleusapp-telegram', 'nucleusapp'}</t>
        </is>
      </c>
    </row>
    <row r="144665">
      <c r="A144665" s="1" t="n">
        <v>144663</v>
      </c>
      <c r="B144665" t="inlineStr">
        <is>
          <t>cf401</t>
        </is>
      </c>
      <c r="C144665" t="n">
        <v>2</v>
      </c>
      <c r="D144665" t="inlineStr">
        <is>
          <t>{'cf401-mongo', 'cf401-api-server'}</t>
        </is>
      </c>
    </row>
    <row r="144666">
      <c r="A144666" s="1" t="n">
        <v>144664</v>
      </c>
      <c r="B144666" t="inlineStr">
        <is>
          <t>kudy</t>
        </is>
      </c>
      <c r="C144666" t="n">
        <v>2</v>
      </c>
      <c r="D144666" t="inlineStr">
        <is>
          <t>{'kudy', 'kudy-tester'}</t>
        </is>
      </c>
    </row>
    <row r="144667">
      <c r="A144667" s="1" t="n">
        <v>144665</v>
      </c>
      <c r="B144667" t="inlineStr">
        <is>
          <t>hesiod</t>
        </is>
      </c>
      <c r="C144667" t="n">
        <v>2</v>
      </c>
      <c r="D144667" t="inlineStr">
        <is>
          <t>{'hesiod', 'pyhesiod'}</t>
        </is>
      </c>
    </row>
    <row r="144668">
      <c r="A144668" s="1" t="n">
        <v>144666</v>
      </c>
      <c r="B144668" t="inlineStr">
        <is>
          <t>sexydynamite</t>
        </is>
      </c>
      <c r="C144668" t="n">
        <v>2</v>
      </c>
      <c r="D144668" t="inlineStr">
        <is>
          <t>{'@sexydynamite~rust-as-backend', 'sexydynamite-cli'}</t>
        </is>
      </c>
    </row>
    <row r="144669">
      <c r="A144669" s="1" t="n">
        <v>144667</v>
      </c>
      <c r="B144669" t="inlineStr">
        <is>
          <t>unique1606</t>
        </is>
      </c>
      <c r="C144669" t="n">
        <v>2</v>
      </c>
      <c r="D144669" t="inlineStr">
        <is>
          <t>{'unique1606htq', 'unique1606aa'}</t>
        </is>
      </c>
    </row>
    <row r="144670">
      <c r="A144670" s="1" t="n">
        <v>144668</v>
      </c>
      <c r="B144670" t="inlineStr">
        <is>
          <t>htq</t>
        </is>
      </c>
      <c r="C144670" t="n">
        <v>2</v>
      </c>
      <c r="D144670" t="inlineStr">
        <is>
          <t>{'unique1606htq', 'soft1606htq'}</t>
        </is>
      </c>
    </row>
    <row r="144671">
      <c r="A144671" s="1" t="n">
        <v>144669</v>
      </c>
      <c r="B144671" t="inlineStr">
        <is>
          <t>minicode</t>
        </is>
      </c>
      <c r="C144671" t="n">
        <v>2</v>
      </c>
      <c r="D144671" t="inlineStr">
        <is>
          <t>{'minicode-test-1', 'minicode-compile-bundled'}</t>
        </is>
      </c>
    </row>
    <row r="144672">
      <c r="A144672" s="1" t="n">
        <v>144670</v>
      </c>
      <c r="B144672" t="inlineStr">
        <is>
          <t>larajs</t>
        </is>
      </c>
      <c r="C144672" t="n">
        <v>2</v>
      </c>
      <c r="D144672" t="inlineStr">
        <is>
          <t>{'larajs-validator', 'larajs'}</t>
        </is>
      </c>
    </row>
    <row r="144673">
      <c r="A144673" s="1" t="n">
        <v>144671</v>
      </c>
      <c r="B144673" t="inlineStr">
        <is>
          <t>neurate</t>
        </is>
      </c>
      <c r="C144673" t="n">
        <v>2</v>
      </c>
      <c r="D144673" t="inlineStr">
        <is>
          <t>{'@neurate~core', '@neurate~store'}</t>
        </is>
      </c>
    </row>
    <row r="144674">
      <c r="A144674" s="1" t="n">
        <v>144672</v>
      </c>
      <c r="B144674" t="inlineStr">
        <is>
          <t>declarapi</t>
        </is>
      </c>
      <c r="C144674" t="n">
        <v>2</v>
      </c>
      <c r="D144674" t="inlineStr">
        <is>
          <t>{'declarapi', 'declarapi-runtime'}</t>
        </is>
      </c>
    </row>
    <row r="144675">
      <c r="A144675" s="1" t="n">
        <v>144673</v>
      </c>
      <c r="B144675" t="inlineStr">
        <is>
          <t>melview</t>
        </is>
      </c>
      <c r="C144675" t="n">
        <v>2</v>
      </c>
      <c r="D144675" t="inlineStr">
        <is>
          <t>{'node-red-contrib-melview', 'homebridge-melview-mitsubishi-au-nz'}</t>
        </is>
      </c>
    </row>
    <row r="144676">
      <c r="A144676" s="1" t="n">
        <v>144674</v>
      </c>
      <c r="B144676" t="inlineStr">
        <is>
          <t>ateb</t>
        </is>
      </c>
      <c r="C144676" t="n">
        <v>2</v>
      </c>
      <c r="D144676" t="inlineStr">
        <is>
          <t>{'ateb', 'ateb-ts'}</t>
        </is>
      </c>
    </row>
    <row r="144677">
      <c r="A144677" s="1" t="n">
        <v>144675</v>
      </c>
      <c r="B144677" t="inlineStr">
        <is>
          <t>strongify</t>
        </is>
      </c>
      <c r="C144677" t="n">
        <v>2</v>
      </c>
      <c r="D144677" t="inlineStr">
        <is>
          <t>{'strongify_password', 'strongify'}</t>
        </is>
      </c>
    </row>
    <row r="144678">
      <c r="A144678" s="1" t="n">
        <v>144676</v>
      </c>
      <c r="B144678" t="inlineStr">
        <is>
          <t>xantech</t>
        </is>
      </c>
      <c r="C144678" t="n">
        <v>2</v>
      </c>
      <c r="D144678" t="inlineStr">
        <is>
          <t>{'exantech-comino-clientsarea-ui', 'pyxantech'}</t>
        </is>
      </c>
    </row>
    <row r="144679">
      <c r="A144679" s="1" t="n">
        <v>144677</v>
      </c>
      <c r="B144679" t="inlineStr">
        <is>
          <t>nodeonly</t>
        </is>
      </c>
      <c r="C144679" t="n">
        <v>2</v>
      </c>
      <c r="D144679" t="inlineStr">
        <is>
          <t>{'nodeonly-user', 'nodeonly-util'}</t>
        </is>
      </c>
    </row>
    <row r="144680">
      <c r="A144680" s="1" t="n">
        <v>144678</v>
      </c>
      <c r="B144680" t="inlineStr">
        <is>
          <t>akora</t>
        </is>
      </c>
      <c r="C144680" t="n">
        <v>2</v>
      </c>
      <c r="D144680" t="inlineStr">
        <is>
          <t>{'leaflet-ais-tracksymbol-by-akora', 'akora-moodle'}</t>
        </is>
      </c>
    </row>
    <row r="144681">
      <c r="A144681" s="1" t="n">
        <v>144679</v>
      </c>
      <c r="B144681" t="inlineStr">
        <is>
          <t>naveen7892</t>
        </is>
      </c>
      <c r="C144681" t="n">
        <v>2</v>
      </c>
      <c r="D144681" t="inlineStr">
        <is>
          <t>{'@naveen7892~tiny', '@naveen7892~comic-vine-api'}</t>
        </is>
      </c>
    </row>
    <row r="144682">
      <c r="A144682" s="1" t="n">
        <v>144680</v>
      </c>
      <c r="B144682" t="inlineStr">
        <is>
          <t>ruicheng</t>
        </is>
      </c>
      <c r="C144682" t="n">
        <v>2</v>
      </c>
      <c r="D144682" t="inlineStr">
        <is>
          <t>{'axios_ruicheng', 'ruicheng'}</t>
        </is>
      </c>
    </row>
    <row r="144683">
      <c r="A144683" s="1" t="n">
        <v>144681</v>
      </c>
      <c r="B144683" t="inlineStr">
        <is>
          <t>shanewholloway</t>
        </is>
      </c>
      <c r="C144683" t="n">
        <v>2</v>
      </c>
      <c r="D144683" t="inlineStr">
        <is>
          <t>{'@shanewholloway~mermaid-filter', '@shanewholloway~mermaid.cli'}</t>
        </is>
      </c>
    </row>
    <row r="144684">
      <c r="A144684" s="1" t="n">
        <v>144682</v>
      </c>
      <c r="B144684" t="inlineStr">
        <is>
          <t>mangata</t>
        </is>
      </c>
      <c r="C144684" t="n">
        <v>2</v>
      </c>
      <c r="D144684" t="inlineStr">
        <is>
          <t>{'mangata', 'mangata-sdk'}</t>
        </is>
      </c>
    </row>
    <row r="144685">
      <c r="A144685" s="1" t="n">
        <v>144683</v>
      </c>
      <c r="B144685" t="inlineStr">
        <is>
          <t>oengus</t>
        </is>
      </c>
      <c r="C144685" t="n">
        <v>2</v>
      </c>
      <c r="D144685" t="inlineStr">
        <is>
          <t>{'oengus.api.js', 'oengus-api'}</t>
        </is>
      </c>
    </row>
    <row r="144686">
      <c r="A144686" s="1" t="n">
        <v>144684</v>
      </c>
      <c r="B144686" t="inlineStr">
        <is>
          <t>galician</t>
        </is>
      </c>
      <c r="C144686" t="n">
        <v>2</v>
      </c>
      <c r="D144686" t="inlineStr">
        <is>
          <t>{'galician-character-generator', 'galician-names'}</t>
        </is>
      </c>
    </row>
    <row r="144687">
      <c r="A144687" s="1" t="n">
        <v>144685</v>
      </c>
      <c r="B144687" t="inlineStr">
        <is>
          <t>tommydunn</t>
        </is>
      </c>
      <c r="C144687" t="n">
        <v>2</v>
      </c>
      <c r="D144687" t="inlineStr">
        <is>
          <t>{'eslint-config-tommydunn', 'tommydunn'}</t>
        </is>
      </c>
    </row>
    <row r="144688">
      <c r="A144688" s="1" t="n">
        <v>144686</v>
      </c>
      <c r="B144688" t="inlineStr">
        <is>
          <t>ultraviolet</t>
        </is>
      </c>
      <c r="C144688" t="n">
        <v>2</v>
      </c>
      <c r="D144688" t="inlineStr">
        <is>
          <t>{'@nacelle~ultraviolet', 'ultraviolet'}</t>
        </is>
      </c>
    </row>
    <row r="144689">
      <c r="A144689" s="1" t="n">
        <v>144687</v>
      </c>
      <c r="B144689" t="inlineStr">
        <is>
          <t>eventbase</t>
        </is>
      </c>
      <c r="C144689" t="n">
        <v>2</v>
      </c>
      <c r="D144689" t="inlineStr">
        <is>
          <t>{'be-kanban-eventbase-importer', 'eventbase'}</t>
        </is>
      </c>
    </row>
    <row r="144690">
      <c r="A144690" s="1" t="n">
        <v>144688</v>
      </c>
      <c r="B144690" t="inlineStr">
        <is>
          <t>mapmaking</t>
        </is>
      </c>
      <c r="C144690" t="n">
        <v>2</v>
      </c>
      <c r="D144690" t="inlineStr">
        <is>
          <t>{'@civ-clone~base-science-advance-mapmaking', '@open-mapmaking~mcjs'}</t>
        </is>
      </c>
    </row>
    <row r="144691">
      <c r="A144691" s="1" t="n">
        <v>144689</v>
      </c>
      <c r="B144691" t="inlineStr">
        <is>
          <t>skybonds</t>
        </is>
      </c>
      <c r="C144691" t="n">
        <v>2</v>
      </c>
      <c r="D144691" t="inlineStr">
        <is>
          <t>{'skybonds-ui-seed-component', 'skybonds'}</t>
        </is>
      </c>
    </row>
    <row r="144692">
      <c r="A144692" s="1" t="n">
        <v>144690</v>
      </c>
      <c r="B144692" t="inlineStr">
        <is>
          <t>ngheanpos</t>
        </is>
      </c>
      <c r="C144692" t="n">
        <v>2</v>
      </c>
      <c r="D144692" t="inlineStr">
        <is>
          <t>{'@ngheanpos~file-manager', 'ngheanpos'}</t>
        </is>
      </c>
    </row>
    <row r="144693">
      <c r="A144693" s="1" t="n">
        <v>144691</v>
      </c>
      <c r="B144693" t="inlineStr">
        <is>
          <t>ddnn55</t>
        </is>
      </c>
      <c r="C144693" t="n">
        <v>2</v>
      </c>
      <c r="D144693" t="inlineStr">
        <is>
          <t>{'@ddnn55~daylight', '@ddnn55~svg2react'}</t>
        </is>
      </c>
    </row>
    <row r="144694">
      <c r="A144694" s="1" t="n">
        <v>144692</v>
      </c>
      <c r="B144694" t="inlineStr">
        <is>
          <t>sdbm</t>
        </is>
      </c>
      <c r="C144694" t="n">
        <v>2</v>
      </c>
      <c r="D144694" t="inlineStr">
        <is>
          <t>{'@types~sdbm', 'sdbm'}</t>
        </is>
      </c>
    </row>
    <row r="144695">
      <c r="A144695" s="1" t="n">
        <v>144693</v>
      </c>
      <c r="B144695" t="inlineStr">
        <is>
          <t>pythoncpp</t>
        </is>
      </c>
      <c r="C144695" t="n">
        <v>2</v>
      </c>
      <c r="D144695" t="inlineStr">
        <is>
          <t>{'pythoncpp-myapp1', 'mypackage-pythoncpp'}</t>
        </is>
      </c>
    </row>
    <row r="144696">
      <c r="A144696" s="1" t="n">
        <v>144694</v>
      </c>
      <c r="B144696" t="inlineStr">
        <is>
          <t>vuetils</t>
        </is>
      </c>
      <c r="C144696" t="n">
        <v>2</v>
      </c>
      <c r="D144696" t="inlineStr">
        <is>
          <t>{'callpage-vuetils', 'vuetils'}</t>
        </is>
      </c>
    </row>
    <row r="144697">
      <c r="A144697" s="1" t="n">
        <v>144695</v>
      </c>
      <c r="B144697" t="inlineStr">
        <is>
          <t>jesterxl</t>
        </is>
      </c>
      <c r="C144697" t="n">
        <v>2</v>
      </c>
      <c r="D144697" t="inlineStr">
        <is>
          <t>{'@jesterxl~eslint-plugin-fp-jxl', '@jesterxl~hm-doc'}</t>
        </is>
      </c>
    </row>
    <row r="144698">
      <c r="A144698" s="1" t="n">
        <v>144696</v>
      </c>
      <c r="B144698" t="inlineStr">
        <is>
          <t>carmele</t>
        </is>
      </c>
      <c r="C144698" t="n">
        <v>2</v>
      </c>
      <c r="D144698" t="inlineStr">
        <is>
          <t>{'carmele-package-scrabble', 'carmele-package'}</t>
        </is>
      </c>
    </row>
    <row r="144699">
      <c r="A144699" s="1" t="n">
        <v>144697</v>
      </c>
      <c r="B144699" t="inlineStr">
        <is>
          <t>straighten</t>
        </is>
      </c>
      <c r="C144699" t="n">
        <v>2</v>
      </c>
      <c r="D144699" t="inlineStr">
        <is>
          <t>{'d3-force-straighten-paths', 'straighten-quotes'}</t>
        </is>
      </c>
    </row>
    <row r="144700">
      <c r="A144700" s="1" t="n">
        <v>144698</v>
      </c>
      <c r="B144700" t="inlineStr">
        <is>
          <t>cmd5</t>
        </is>
      </c>
      <c r="C144700" t="n">
        <v>2</v>
      </c>
      <c r="D144700" t="inlineStr">
        <is>
          <t>{'cmd5', 'cloudmesh-cmd5'}</t>
        </is>
      </c>
    </row>
    <row r="144701">
      <c r="A144701" s="1" t="n">
        <v>144699</v>
      </c>
      <c r="B144701" t="inlineStr">
        <is>
          <t>wilsongp</t>
        </is>
      </c>
      <c r="C144701" t="n">
        <v>2</v>
      </c>
      <c r="D144701" t="inlineStr">
        <is>
          <t>{'@wilsongp~test-utils', '@wilsongp~common.assets'}</t>
        </is>
      </c>
    </row>
    <row r="144702">
      <c r="A144702" s="1" t="n">
        <v>144700</v>
      </c>
      <c r="B144702" t="inlineStr">
        <is>
          <t>rachman</t>
        </is>
      </c>
      <c r="C144702" t="n">
        <v>2</v>
      </c>
      <c r="D144702" t="inlineStr">
        <is>
          <t>{'@riezrachman~deployer', 'axolotl-rachmann'}</t>
        </is>
      </c>
    </row>
    <row r="144703">
      <c r="A144703" s="1" t="n">
        <v>144701</v>
      </c>
      <c r="B144703" t="inlineStr">
        <is>
          <t>relativeurl</t>
        </is>
      </c>
      <c r="C144703" t="n">
        <v>2</v>
      </c>
      <c r="D144703" t="inlineStr">
        <is>
          <t>{'grunt-relativeurl', 'gatsby-plugin-relativeurl'}</t>
        </is>
      </c>
    </row>
    <row r="144704">
      <c r="A144704" s="1" t="n">
        <v>144702</v>
      </c>
      <c r="B144704" t="inlineStr">
        <is>
          <t>juhai</t>
        </is>
      </c>
      <c r="C144704" t="n">
        <v>2</v>
      </c>
      <c r="D144704" t="inlineStr">
        <is>
          <t>{'juhai-test-template', 'juhai-midway-template-component'}</t>
        </is>
      </c>
    </row>
    <row r="144705">
      <c r="A144705" s="1" t="n">
        <v>144703</v>
      </c>
      <c r="B144705" t="inlineStr">
        <is>
          <t>usedcar</t>
        </is>
      </c>
      <c r="C144705" t="n">
        <v>2</v>
      </c>
      <c r="D144705" t="inlineStr">
        <is>
          <t>{'jiaxiruitest124usedcar', '@lx-frontend~element-theme-usedcar-center'}</t>
        </is>
      </c>
    </row>
    <row r="144706">
      <c r="A144706" s="1" t="n">
        <v>144704</v>
      </c>
      <c r="B144706" t="inlineStr">
        <is>
          <t>mathpackage</t>
        </is>
      </c>
      <c r="C144706" t="n">
        <v>2</v>
      </c>
      <c r="D144706" t="inlineStr">
        <is>
          <t>{'mathpackage', 'cs_mathpackage'}</t>
        </is>
      </c>
    </row>
    <row r="144707">
      <c r="A144707" s="1" t="n">
        <v>144705</v>
      </c>
      <c r="B144707" t="inlineStr">
        <is>
          <t>aspm</t>
        </is>
      </c>
      <c r="C144707" t="n">
        <v>2</v>
      </c>
      <c r="D144707" t="inlineStr">
        <is>
          <t>{'aspm', '@aspm~use-long-press'}</t>
        </is>
      </c>
    </row>
    <row r="144708">
      <c r="A144708" s="1" t="n">
        <v>144706</v>
      </c>
      <c r="B144708" t="inlineStr">
        <is>
          <t>princedev</t>
        </is>
      </c>
      <c r="C144708" t="n">
        <v>2</v>
      </c>
      <c r="D144708" t="inlineStr">
        <is>
          <t>{'@princedev~redact', '@princedev~calculate'}</t>
        </is>
      </c>
    </row>
    <row r="144709">
      <c r="A144709" s="1" t="n">
        <v>144707</v>
      </c>
      <c r="B144709" t="inlineStr">
        <is>
          <t>halogenium</t>
        </is>
      </c>
      <c r="C144709" t="n">
        <v>2</v>
      </c>
      <c r="D144709" t="inlineStr">
        <is>
          <t>{'halogenium', '@types~halogenium'}</t>
        </is>
      </c>
    </row>
    <row r="144710">
      <c r="A144710" s="1" t="n">
        <v>144708</v>
      </c>
      <c r="B144710" t="inlineStr">
        <is>
          <t>sendchamp</t>
        </is>
      </c>
      <c r="C144710" t="n">
        <v>2</v>
      </c>
      <c r="D144710" t="inlineStr">
        <is>
          <t>{'sendchamp', 'sendchamp-sdk'}</t>
        </is>
      </c>
    </row>
    <row r="144711">
      <c r="A144711" s="1" t="n">
        <v>144709</v>
      </c>
      <c r="B144711" t="inlineStr">
        <is>
          <t>liveart</t>
        </is>
      </c>
      <c r="C144711" t="n">
        <v>2</v>
      </c>
      <c r="D144711" t="inlineStr">
        <is>
          <t>{'@liveart~nft-client', '@liveart~rights-management'}</t>
        </is>
      </c>
    </row>
    <row r="144712">
      <c r="A144712" s="1" t="n">
        <v>144710</v>
      </c>
      <c r="B144712" t="inlineStr">
        <is>
          <t>commbot</t>
        </is>
      </c>
      <c r="C144712" t="n">
        <v>2</v>
      </c>
      <c r="D144712" t="inlineStr">
        <is>
          <t>{'communicate-commbot-shared-types', 'commbot-shared-types'}</t>
        </is>
      </c>
    </row>
    <row r="144713">
      <c r="A144713" s="1" t="n">
        <v>144711</v>
      </c>
      <c r="B144713" t="inlineStr">
        <is>
          <t>exiles</t>
        </is>
      </c>
      <c r="C144713" t="n">
        <v>2</v>
      </c>
      <c r="D144713" t="inlineStr">
        <is>
          <t>{'nexiles-tools-api', 'nexiles-fabric-tasks'}</t>
        </is>
      </c>
    </row>
    <row r="144714">
      <c r="A144714" s="1" t="n">
        <v>144712</v>
      </c>
      <c r="B144714" t="inlineStr">
        <is>
          <t>nexiles</t>
        </is>
      </c>
      <c r="C144714" t="n">
        <v>2</v>
      </c>
      <c r="D144714" t="inlineStr">
        <is>
          <t>{'nexiles-tools-api', 'nexiles-fabric-tasks'}</t>
        </is>
      </c>
    </row>
    <row r="144715">
      <c r="A144715" s="1" t="n">
        <v>144713</v>
      </c>
      <c r="B144715" t="inlineStr">
        <is>
          <t>muthupalani1986</t>
        </is>
      </c>
      <c r="C144715" t="n">
        <v>2</v>
      </c>
      <c r="D144715" t="inlineStr">
        <is>
          <t>{'@muthupalani1986~notify', '@muthupalani1986~testing'}</t>
        </is>
      </c>
    </row>
    <row r="144716">
      <c r="A144716" s="1" t="n">
        <v>144714</v>
      </c>
      <c r="B144716" t="inlineStr">
        <is>
          <t>gotglint</t>
        </is>
      </c>
      <c r="C144716" t="n">
        <v>2</v>
      </c>
      <c r="D144716" t="inlineStr">
        <is>
          <t>{'@gotglint~glint-client', '@gotglint~glint-cluster'}</t>
        </is>
      </c>
    </row>
    <row r="144717">
      <c r="A144717" s="1" t="n">
        <v>144715</v>
      </c>
      <c r="B144717" t="inlineStr">
        <is>
          <t>ilda</t>
        </is>
      </c>
      <c r="C144717" t="n">
        <v>2</v>
      </c>
      <c r="D144717" t="inlineStr">
        <is>
          <t>{'@laser-dac~ilda-writer', '@laser-dac~ilda-reader'}</t>
        </is>
      </c>
    </row>
    <row r="144718">
      <c r="A144718" s="1" t="n">
        <v>144716</v>
      </c>
      <c r="B144718" t="inlineStr">
        <is>
          <t>stylers</t>
        </is>
      </c>
      <c r="C144718" t="n">
        <v>2</v>
      </c>
      <c r="D144718" t="inlineStr">
        <is>
          <t>{'@paprika~stylers', 'teasim-stylers'}</t>
        </is>
      </c>
    </row>
    <row r="144719">
      <c r="A144719" s="1" t="n">
        <v>144717</v>
      </c>
      <c r="B144719" t="inlineStr">
        <is>
          <t>adtran</t>
        </is>
      </c>
      <c r="C144719" t="n">
        <v>2</v>
      </c>
      <c r="D144719" t="inlineStr">
        <is>
          <t>{'merlin-adtran', 'gpon-adtran'}</t>
        </is>
      </c>
    </row>
    <row r="144720">
      <c r="A144720" s="1" t="n">
        <v>144718</v>
      </c>
      <c r="B144720" t="inlineStr">
        <is>
          <t>olavgm</t>
        </is>
      </c>
      <c r="C144720" t="n">
        <v>2</v>
      </c>
      <c r="D144720" t="inlineStr">
        <is>
          <t>{'@olavgm~serverless-router', '@olavgm~mysqltable'}</t>
        </is>
      </c>
    </row>
    <row r="144721">
      <c r="A144721" s="1" t="n">
        <v>144719</v>
      </c>
      <c r="B144721" t="inlineStr">
        <is>
          <t>contractsupplierstatushist</t>
        </is>
      </c>
      <c r="C144721" t="n">
        <v>2</v>
      </c>
      <c r="D144721" t="inlineStr">
        <is>
          <t>{'qmuzik-contractsupplierstatushist', 'qmuzik-contractsupplierstatushist-shared'}</t>
        </is>
      </c>
    </row>
    <row r="144722">
      <c r="A144722" s="1" t="n">
        <v>144720</v>
      </c>
      <c r="B144722" t="inlineStr">
        <is>
          <t>knowledgeowl</t>
        </is>
      </c>
      <c r="C144722" t="n">
        <v>2</v>
      </c>
      <c r="D144722" t="inlineStr">
        <is>
          <t>{'knowledgeowl', 'knowledgeowl-angular'}</t>
        </is>
      </c>
    </row>
    <row r="144723">
      <c r="A144723" s="1" t="n">
        <v>144721</v>
      </c>
      <c r="B144723" t="inlineStr">
        <is>
          <t>optx</t>
        </is>
      </c>
      <c r="C144723" t="n">
        <v>2</v>
      </c>
      <c r="D144723" t="inlineStr">
        <is>
          <t>{'optx', 'optx-loader-awd'}</t>
        </is>
      </c>
    </row>
    <row r="144724">
      <c r="A144724" s="1" t="n">
        <v>144722</v>
      </c>
      <c r="B144724" t="inlineStr">
        <is>
          <t>helpers2</t>
        </is>
      </c>
      <c r="C144724" t="n">
        <v>2</v>
      </c>
      <c r="D144724" t="inlineStr">
        <is>
          <t>{'@meetingmaker~office-js-helpers2', 'mongoose-helpers2'}</t>
        </is>
      </c>
    </row>
    <row r="144725">
      <c r="A144725" s="1" t="n">
        <v>144723</v>
      </c>
      <c r="B144725" t="inlineStr">
        <is>
          <t>pecmac125</t>
        </is>
      </c>
      <c r="C144725" t="n">
        <v>2</v>
      </c>
      <c r="D144725" t="inlineStr">
        <is>
          <t>{'node-red-contrib-i2c-pecmac125a', 'node-red-i2c-pecmac125a'}</t>
        </is>
      </c>
    </row>
    <row r="144726">
      <c r="A144726" s="1" t="n">
        <v>144724</v>
      </c>
      <c r="B144726" t="inlineStr">
        <is>
          <t>visanet</t>
        </is>
      </c>
      <c r="C144726" t="n">
        <v>2</v>
      </c>
      <c r="D144726" t="inlineStr">
        <is>
          <t>{'@arturoblack~visanet', 'visanet'}</t>
        </is>
      </c>
    </row>
    <row r="144727">
      <c r="A144727" s="1" t="n">
        <v>144725</v>
      </c>
      <c r="B144727" t="inlineStr">
        <is>
          <t>pylang</t>
        </is>
      </c>
      <c r="C144727" t="n">
        <v>2</v>
      </c>
      <c r="D144727" t="inlineStr">
        <is>
          <t>{'nr-pylang-utils', 'nr-pylang-ast'}</t>
        </is>
      </c>
    </row>
    <row r="144728">
      <c r="A144728" s="1" t="n">
        <v>144726</v>
      </c>
      <c r="B144728" t="inlineStr">
        <is>
          <t>danila</t>
        </is>
      </c>
      <c r="C144728" t="n">
        <v>2</v>
      </c>
      <c r="D144728" t="inlineStr">
        <is>
          <t>{'@danila~tslint-config', 'learnstorybook-design-system-danila'}</t>
        </is>
      </c>
    </row>
    <row r="144729">
      <c r="A144729" s="1" t="n">
        <v>144727</v>
      </c>
      <c r="B144729" t="inlineStr">
        <is>
          <t>tq1</t>
        </is>
      </c>
      <c r="C144729" t="n">
        <v>2</v>
      </c>
      <c r="D144729" t="inlineStr">
        <is>
          <t>{'tq1-public-sdk', 'tq1'}</t>
        </is>
      </c>
    </row>
    <row r="144730">
      <c r="A144730" s="1" t="n">
        <v>144728</v>
      </c>
      <c r="B144730" t="inlineStr">
        <is>
          <t>urdeveloper</t>
        </is>
      </c>
      <c r="C144730" t="n">
        <v>2</v>
      </c>
      <c r="D144730" t="inlineStr">
        <is>
          <t>{'@urdeveloper~typeorm', '@urdeveloper~tilelive'}</t>
        </is>
      </c>
    </row>
    <row r="144731">
      <c r="A144731" s="1" t="n">
        <v>144729</v>
      </c>
      <c r="B144731" t="inlineStr">
        <is>
          <t>brawlchart</t>
        </is>
      </c>
      <c r="C144731" t="n">
        <v>2</v>
      </c>
      <c r="D144731" t="inlineStr">
        <is>
          <t>{'brawlchart', '@alan193~brawlchart'}</t>
        </is>
      </c>
    </row>
    <row r="144732">
      <c r="A144732" s="1" t="n">
        <v>144730</v>
      </c>
      <c r="B144732" t="inlineStr">
        <is>
          <t>parcelperfect</t>
        </is>
      </c>
      <c r="C144732" t="n">
        <v>2</v>
      </c>
      <c r="D144732" t="inlineStr">
        <is>
          <t>{'@thinwood~parcelperfect', 'node-parcelperfect'}</t>
        </is>
      </c>
    </row>
    <row r="144733">
      <c r="A144733" s="1" t="n">
        <v>144731</v>
      </c>
      <c r="B144733" t="inlineStr">
        <is>
          <t>zangetsu</t>
        </is>
      </c>
      <c r="C144733" t="n">
        <v>2</v>
      </c>
      <c r="D144733" t="inlineStr">
        <is>
          <t>{'zangetsu', 'math_example_zangetsu'}</t>
        </is>
      </c>
    </row>
    <row r="144734">
      <c r="A144734" s="1" t="n">
        <v>144732</v>
      </c>
      <c r="B144734" t="inlineStr">
        <is>
          <t>livesession</t>
        </is>
      </c>
      <c r="C144734" t="n">
        <v>2</v>
      </c>
      <c r="D144734" t="inlineStr">
        <is>
          <t>{'@livesession~sdk', '@livesession~gatsby-plugin-livesession'}</t>
        </is>
      </c>
    </row>
    <row r="144735">
      <c r="A144735" s="1" t="n">
        <v>144733</v>
      </c>
      <c r="B144735" t="inlineStr">
        <is>
          <t>dsai</t>
        </is>
      </c>
      <c r="C144735" t="n">
        <v>2</v>
      </c>
      <c r="D144735" t="inlineStr">
        <is>
          <t>{'apachecn-dsai-docs-zh', 'dsai-wiki'}</t>
        </is>
      </c>
    </row>
    <row r="144736">
      <c r="A144736" s="1" t="n">
        <v>144734</v>
      </c>
      <c r="B144736" t="inlineStr">
        <is>
          <t>xuxiaoping2018</t>
        </is>
      </c>
      <c r="C144736" t="n">
        <v>2</v>
      </c>
      <c r="D144736" t="inlineStr">
        <is>
          <t>{'@xuxiaoping2018~imooctestx', '@xuxiaoping2018~imooctest'}</t>
        </is>
      </c>
    </row>
    <row r="144737">
      <c r="A144737" s="1" t="n">
        <v>144735</v>
      </c>
      <c r="B144737" t="inlineStr">
        <is>
          <t>floofloo44</t>
        </is>
      </c>
      <c r="C144737" t="n">
        <v>2</v>
      </c>
      <c r="D144737" t="inlineStr">
        <is>
          <t>{'@floofloo44~resto', '@floofloo44~logger'}</t>
        </is>
      </c>
    </row>
    <row r="144738">
      <c r="A144738" s="1" t="n">
        <v>144736</v>
      </c>
      <c r="B144738" t="inlineStr">
        <is>
          <t>nodejournalxref</t>
        </is>
      </c>
      <c r="C144738" t="n">
        <v>2</v>
      </c>
      <c r="D144738" t="inlineStr">
        <is>
          <t>{'qmuzik-nodejournalxref', 'qmuzik-nodejournalxref-shared'}</t>
        </is>
      </c>
    </row>
    <row r="144739">
      <c r="A144739" s="1" t="n">
        <v>144737</v>
      </c>
      <c r="B144739" t="inlineStr">
        <is>
          <t>jameel</t>
        </is>
      </c>
      <c r="C144739" t="n">
        <v>2</v>
      </c>
      <c r="D144739" t="inlineStr">
        <is>
          <t>{'@umairjameel~number-formatter', 'jameel'}</t>
        </is>
      </c>
    </row>
    <row r="144740">
      <c r="A144740" s="1" t="n">
        <v>144738</v>
      </c>
      <c r="B144740" t="inlineStr">
        <is>
          <t>detailform</t>
        </is>
      </c>
      <c r="C144740" t="n">
        <v>2</v>
      </c>
      <c r="D144740" t="inlineStr">
        <is>
          <t>{'4icloud-detailform', 'fi-detailform'}</t>
        </is>
      </c>
    </row>
    <row r="144741">
      <c r="A144741" s="1" t="n">
        <v>144739</v>
      </c>
      <c r="B144741" t="inlineStr">
        <is>
          <t>icefire</t>
        </is>
      </c>
      <c r="C144741" t="n">
        <v>2</v>
      </c>
      <c r="D144741" t="inlineStr">
        <is>
          <t>{'icefire', 'koa-icefire-upload'}</t>
        </is>
      </c>
    </row>
    <row r="144742">
      <c r="A144742" s="1" t="n">
        <v>144740</v>
      </c>
      <c r="B144742" t="inlineStr">
        <is>
          <t>enriquez</t>
        </is>
      </c>
      <c r="C144742" t="n">
        <v>2</v>
      </c>
      <c r="D144742" t="inlineStr">
        <is>
          <t>{'aweb-examen-01-enriquez-lizett', 'libreria-adrienriquez'}</t>
        </is>
      </c>
    </row>
    <row r="144743">
      <c r="A144743" s="1" t="n">
        <v>144741</v>
      </c>
      <c r="B144743" t="inlineStr">
        <is>
          <t>laxman2783</t>
        </is>
      </c>
      <c r="C144743" t="n">
        <v>2</v>
      </c>
      <c r="D144743" t="inlineStr">
        <is>
          <t>{'@laxman2783~isnull-or-empty', '@laxman2783~tiny'}</t>
        </is>
      </c>
    </row>
    <row r="144744">
      <c r="A144744" s="1" t="n">
        <v>144742</v>
      </c>
      <c r="B144744" t="inlineStr">
        <is>
          <t>cbklog</t>
        </is>
      </c>
      <c r="C144744" t="n">
        <v>2</v>
      </c>
      <c r="D144744" t="inlineStr">
        <is>
          <t>{'cbklog-test', 'cbklog'}</t>
        </is>
      </c>
    </row>
    <row r="144745">
      <c r="A144745" s="1" t="n">
        <v>144743</v>
      </c>
      <c r="B144745" t="inlineStr">
        <is>
          <t>kpbode</t>
        </is>
      </c>
      <c r="C144745" t="n">
        <v>2</v>
      </c>
      <c r="D144745" t="inlineStr">
        <is>
          <t>{'@kpbode~kafkajs-helpers', '@kpbode~kickstart-ts'}</t>
        </is>
      </c>
    </row>
    <row r="144746">
      <c r="A144746" s="1" t="n">
        <v>144744</v>
      </c>
      <c r="B144746" t="inlineStr">
        <is>
          <t>ohcrash</t>
        </is>
      </c>
      <c r="C144746" t="n">
        <v>2</v>
      </c>
      <c r="D144746" t="inlineStr">
        <is>
          <t>{'ohcrash-client', 'ohcrash'}</t>
        </is>
      </c>
    </row>
    <row r="144747">
      <c r="A144747" s="1" t="n">
        <v>144745</v>
      </c>
      <c r="B144747" t="inlineStr">
        <is>
          <t>shoop</t>
        </is>
      </c>
      <c r="C144747" t="n">
        <v>2</v>
      </c>
      <c r="D144747" t="inlineStr">
        <is>
          <t>{'@shoopiapp~paguelo-facil', '@shoopiapp~paguelofacil'}</t>
        </is>
      </c>
    </row>
    <row r="144748">
      <c r="A144748" s="1" t="n">
        <v>144746</v>
      </c>
      <c r="B144748" t="inlineStr">
        <is>
          <t>shoopiapp</t>
        </is>
      </c>
      <c r="C144748" t="n">
        <v>2</v>
      </c>
      <c r="D144748" t="inlineStr">
        <is>
          <t>{'@shoopiapp~paguelo-facil', '@shoopiapp~paguelofacil'}</t>
        </is>
      </c>
    </row>
    <row r="144749">
      <c r="A144749" s="1" t="n">
        <v>144747</v>
      </c>
      <c r="B144749" t="inlineStr">
        <is>
          <t>videomanager</t>
        </is>
      </c>
      <c r="C144749" t="n">
        <v>2</v>
      </c>
      <c r="D144749" t="inlineStr">
        <is>
          <t>{'dpdk-videomanager', 'mi-angular-videomanager-pro-apikit'}</t>
        </is>
      </c>
    </row>
    <row r="144750">
      <c r="A144750" s="1" t="n">
        <v>144748</v>
      </c>
      <c r="B144750" t="inlineStr">
        <is>
          <t>abilitytooltip</t>
        </is>
      </c>
      <c r="C144750" t="n">
        <v>2</v>
      </c>
      <c r="D144750" t="inlineStr">
        <is>
          <t>{'@alt1~abilitytooltip', '@alt1~abilitytooltip-reader'}</t>
        </is>
      </c>
    </row>
    <row r="144751">
      <c r="A144751" s="1" t="n">
        <v>144749</v>
      </c>
      <c r="B144751" t="inlineStr">
        <is>
          <t>takeuntil</t>
        </is>
      </c>
      <c r="C144751" t="n">
        <v>2</v>
      </c>
      <c r="D144751" t="inlineStr">
        <is>
          <t>{'flyd-takeuntil', 'redux-saga-takeuntil'}</t>
        </is>
      </c>
    </row>
    <row r="144752">
      <c r="A144752" s="1" t="n">
        <v>144750</v>
      </c>
      <c r="B144752" t="inlineStr">
        <is>
          <t>iddle</t>
        </is>
      </c>
      <c r="C144752" t="n">
        <v>2</v>
      </c>
      <c r="D144752" t="inlineStr">
        <is>
          <t>{'viddleware', '@viddle~json'}</t>
        </is>
      </c>
    </row>
    <row r="144753">
      <c r="A144753" s="1" t="n">
        <v>144751</v>
      </c>
      <c r="B144753" t="inlineStr">
        <is>
          <t>nanopi</t>
        </is>
      </c>
      <c r="C144753" t="n">
        <v>2</v>
      </c>
      <c r="D144753" t="inlineStr">
        <is>
          <t>{'nanopi_gpio', 'pytorch-nanopi'}</t>
        </is>
      </c>
    </row>
    <row r="144754">
      <c r="A144754" s="1" t="n">
        <v>144752</v>
      </c>
      <c r="B144754" t="inlineStr">
        <is>
          <t>earned</t>
        </is>
      </c>
      <c r="C144754" t="n">
        <v>2</v>
      </c>
      <c r="D144754" t="inlineStr">
        <is>
          <t>{'odoo10-addon-business-requirement-earned-value', 'odoo8-addon-business-requirement-earned-value'}</t>
        </is>
      </c>
    </row>
    <row r="144755">
      <c r="A144755" s="1" t="n">
        <v>144753</v>
      </c>
      <c r="B144755" t="inlineStr">
        <is>
          <t>snippetjs</t>
        </is>
      </c>
      <c r="C144755" t="n">
        <v>2</v>
      </c>
      <c r="D144755" t="inlineStr">
        <is>
          <t>{'snippetjs-1.0.0', '@faztasio~snippetjs'}</t>
        </is>
      </c>
    </row>
    <row r="144756">
      <c r="A144756" s="1" t="n">
        <v>144754</v>
      </c>
      <c r="B144756" t="inlineStr">
        <is>
          <t>pixelperfect</t>
        </is>
      </c>
      <c r="C144756" t="n">
        <v>2</v>
      </c>
      <c r="D144756" t="inlineStr">
        <is>
          <t>{'zombiebox-extension-pixelperfect', 'pixelperfect-guides'}</t>
        </is>
      </c>
    </row>
    <row r="144757">
      <c r="A144757" s="1" t="n">
        <v>144755</v>
      </c>
      <c r="B144757" t="inlineStr">
        <is>
          <t>dcipher</t>
        </is>
      </c>
      <c r="C144757" t="n">
        <v>2</v>
      </c>
      <c r="D144757" t="inlineStr">
        <is>
          <t>{'dcipher', 'dcipher-cli'}</t>
        </is>
      </c>
    </row>
    <row r="144758">
      <c r="A144758" s="1" t="n">
        <v>144756</v>
      </c>
      <c r="B144758" t="inlineStr">
        <is>
          <t>asfweb</t>
        </is>
      </c>
      <c r="C144758" t="n">
        <v>2</v>
      </c>
      <c r="D144758" t="inlineStr">
        <is>
          <t>{'@asfweb~common', '@asfweb~acl'}</t>
        </is>
      </c>
    </row>
    <row r="144759">
      <c r="A144759" s="1" t="n">
        <v>144757</v>
      </c>
      <c r="B144759" t="inlineStr">
        <is>
          <t>mysever</t>
        </is>
      </c>
      <c r="C144759" t="n">
        <v>2</v>
      </c>
      <c r="D144759" t="inlineStr">
        <is>
          <t>{'bwdt-mysever', 'mysever'}</t>
        </is>
      </c>
    </row>
    <row r="144760">
      <c r="A144760" s="1" t="n">
        <v>144758</v>
      </c>
      <c r="B144760" t="inlineStr">
        <is>
          <t>cochrane</t>
        </is>
      </c>
      <c r="C144760" t="n">
        <v>2</v>
      </c>
      <c r="D144760" t="inlineStr">
        <is>
          <t>{'@desicochrane~delaunay', '@desicochrane~machine'}</t>
        </is>
      </c>
    </row>
    <row r="144761">
      <c r="A144761" s="1" t="n">
        <v>144759</v>
      </c>
      <c r="B144761" t="inlineStr">
        <is>
          <t>desicochrane</t>
        </is>
      </c>
      <c r="C144761" t="n">
        <v>2</v>
      </c>
      <c r="D144761" t="inlineStr">
        <is>
          <t>{'@desicochrane~delaunay', '@desicochrane~machine'}</t>
        </is>
      </c>
    </row>
    <row r="144762">
      <c r="A144762" s="1" t="n">
        <v>144760</v>
      </c>
      <c r="B144762" t="inlineStr">
        <is>
          <t>adecrown</t>
        </is>
      </c>
      <c r="C144762" t="n">
        <v>2</v>
      </c>
      <c r="D144762" t="inlineStr">
        <is>
          <t>{'@adecrown~react-native-multiple-tags', '@adecrown~whoosh'}</t>
        </is>
      </c>
    </row>
    <row r="144763">
      <c r="A144763" s="1" t="n">
        <v>144761</v>
      </c>
      <c r="B144763" t="inlineStr">
        <is>
          <t>annu</t>
        </is>
      </c>
      <c r="C144763" t="n">
        <v>2</v>
      </c>
      <c r="D144763" t="inlineStr">
        <is>
          <t>{'tiannu', 'lion-lib-annubhaiya'}</t>
        </is>
      </c>
    </row>
    <row r="144764">
      <c r="A144764" s="1" t="n">
        <v>144762</v>
      </c>
      <c r="B144764" t="inlineStr">
        <is>
          <t>adhehe</t>
        </is>
      </c>
      <c r="C144764" t="n">
        <v>2</v>
      </c>
      <c r="D144764" t="inlineStr">
        <is>
          <t>{'adhehe-ui', 'vue-cli-plugin-adhehe-ui'}</t>
        </is>
      </c>
    </row>
    <row r="144765">
      <c r="A144765" s="1" t="n">
        <v>144763</v>
      </c>
      <c r="B144765" t="inlineStr">
        <is>
          <t>fireo</t>
        </is>
      </c>
      <c r="C144765" t="n">
        <v>2</v>
      </c>
      <c r="D144765" t="inlineStr">
        <is>
          <t>{'fireo', '@scorpionknifes~fireo'}</t>
        </is>
      </c>
    </row>
    <row r="144766">
      <c r="A144766" s="1" t="n">
        <v>144764</v>
      </c>
      <c r="B144766" t="inlineStr">
        <is>
          <t>dogeapi</t>
        </is>
      </c>
      <c r="C144766" t="n">
        <v>2</v>
      </c>
      <c r="D144766" t="inlineStr">
        <is>
          <t>{'python-dogeapi', 'dogeapi'}</t>
        </is>
      </c>
    </row>
    <row r="144767">
      <c r="A144767" s="1" t="n">
        <v>144765</v>
      </c>
      <c r="B144767" t="inlineStr">
        <is>
          <t>fieldmask</t>
        </is>
      </c>
      <c r="C144767" t="n">
        <v>2</v>
      </c>
      <c r="D144767" t="inlineStr">
        <is>
          <t>{'wix-protos-grpc-scalapb-fieldmask-merge', 'protobuf-fieldmask'}</t>
        </is>
      </c>
    </row>
    <row r="144768">
      <c r="A144768" s="1" t="n">
        <v>144766</v>
      </c>
      <c r="B144768" t="inlineStr">
        <is>
          <t>auxy</t>
        </is>
      </c>
      <c r="C144768" t="n">
        <v>2</v>
      </c>
      <c r="D144768" t="inlineStr">
        <is>
          <t>{'@auxy~models', '@auxy~libs'}</t>
        </is>
      </c>
    </row>
    <row r="144769">
      <c r="A144769" s="1" t="n">
        <v>144767</v>
      </c>
      <c r="B144769" t="inlineStr">
        <is>
          <t>bottomnav</t>
        </is>
      </c>
      <c r="C144769" t="n">
        <v>2</v>
      </c>
      <c r="D144769" t="inlineStr">
        <is>
          <t>{'bottomnav', 'nativescript-nbmaterial-bottomnav'}</t>
        </is>
      </c>
    </row>
    <row r="144770">
      <c r="A144770" s="1" t="n">
        <v>144768</v>
      </c>
      <c r="B144770" t="inlineStr">
        <is>
          <t>peerhaven</t>
        </is>
      </c>
      <c r="C144770" t="n">
        <v>2</v>
      </c>
      <c r="D144770" t="inlineStr">
        <is>
          <t>{'@peerhaven~web', '@peerhaven~peerhaven'}</t>
        </is>
      </c>
    </row>
    <row r="144771">
      <c r="A144771" s="1" t="n">
        <v>144769</v>
      </c>
      <c r="B144771" t="inlineStr">
        <is>
          <t>ibeis</t>
        </is>
      </c>
      <c r="C144771" t="n">
        <v>2</v>
      </c>
      <c r="D144771" t="inlineStr">
        <is>
          <t>{'dtool-ibeis', 'vtool-ibeis'}</t>
        </is>
      </c>
    </row>
    <row r="144772">
      <c r="A144772" s="1" t="n">
        <v>144770</v>
      </c>
      <c r="B144772" t="inlineStr">
        <is>
          <t>touchpal</t>
        </is>
      </c>
      <c r="C144772" t="n">
        <v>2</v>
      </c>
      <c r="D144772" t="inlineStr">
        <is>
          <t>{'generator-touchpal-game', 'generator-touchpal-phaser'}</t>
        </is>
      </c>
    </row>
    <row r="144773">
      <c r="A144773" s="1" t="n">
        <v>144771</v>
      </c>
      <c r="B144773" t="inlineStr">
        <is>
          <t>test259</t>
        </is>
      </c>
      <c r="C144773" t="n">
        <v>2</v>
      </c>
      <c r="D144773" t="inlineStr">
        <is>
          <t>{'npm-publish-test259', '@functions-io-labs-performance~test259'}</t>
        </is>
      </c>
    </row>
    <row r="144774">
      <c r="A144774" s="1" t="n">
        <v>144772</v>
      </c>
      <c r="B144774" t="inlineStr">
        <is>
          <t>yes24</t>
        </is>
      </c>
      <c r="C144774" t="n">
        <v>2</v>
      </c>
      <c r="D144774" t="inlineStr">
        <is>
          <t>{'wangticketyes24', 'yes24'}</t>
        </is>
      </c>
    </row>
    <row r="144775">
      <c r="A144775" s="1" t="n">
        <v>144773</v>
      </c>
      <c r="B144775" t="inlineStr">
        <is>
          <t>jipics</t>
        </is>
      </c>
      <c r="C144775" t="n">
        <v>2</v>
      </c>
      <c r="D144775" t="inlineStr">
        <is>
          <t>{'jipics', 'node-jipics'}</t>
        </is>
      </c>
    </row>
    <row r="144776">
      <c r="A144776" s="1" t="n">
        <v>144774</v>
      </c>
      <c r="B144776" t="inlineStr">
        <is>
          <t>reactdnd</t>
        </is>
      </c>
      <c r="C144776" t="n">
        <v>2</v>
      </c>
      <c r="D144776" t="inlineStr">
        <is>
          <t>{'@andrew.casta~reactdnd', 'reactdnd-easy'}</t>
        </is>
      </c>
    </row>
    <row r="144777">
      <c r="A144777" s="1" t="n">
        <v>144775</v>
      </c>
      <c r="B144777" t="inlineStr">
        <is>
          <t>perthite</t>
        </is>
      </c>
      <c r="C144777" t="n">
        <v>2</v>
      </c>
      <c r="D144777" t="inlineStr">
        <is>
          <t>{'perthite', 'perthite-2'}</t>
        </is>
      </c>
    </row>
    <row r="144778">
      <c r="A144778" s="1" t="n">
        <v>144776</v>
      </c>
      <c r="B144778" t="inlineStr">
        <is>
          <t>diglett</t>
        </is>
      </c>
      <c r="C144778" t="n">
        <v>2</v>
      </c>
      <c r="D144778" t="inlineStr">
        <is>
          <t>{'diglett', '@byhuz~huz-ui-diglett'}</t>
        </is>
      </c>
    </row>
    <row r="144779">
      <c r="A144779" s="1" t="n">
        <v>144777</v>
      </c>
      <c r="B144779" t="inlineStr">
        <is>
          <t>perfectus</t>
        </is>
      </c>
      <c r="C144779" t="n">
        <v>2</v>
      </c>
      <c r="D144779" t="inlineStr">
        <is>
          <t>{'perfectus-mix', 'perfectus'}</t>
        </is>
      </c>
    </row>
    <row r="144780">
      <c r="A144780" s="1" t="n">
        <v>144778</v>
      </c>
      <c r="B144780" t="inlineStr">
        <is>
          <t>getjson</t>
        </is>
      </c>
      <c r="C144780" t="n">
        <v>2</v>
      </c>
      <c r="D144780" t="inlineStr">
        <is>
          <t>{'getjson-google-sheets', 'getjson'}</t>
        </is>
      </c>
    </row>
    <row r="144781">
      <c r="A144781" s="1" t="n">
        <v>144779</v>
      </c>
      <c r="B144781" t="inlineStr">
        <is>
          <t>consequences</t>
        </is>
      </c>
      <c r="C144781" t="n">
        <v>2</v>
      </c>
      <c r="D144781" t="inlineStr">
        <is>
          <t>{'consequences-computer-speakers', 'consequences'}</t>
        </is>
      </c>
    </row>
    <row r="144782">
      <c r="A144782" s="1" t="n">
        <v>144780</v>
      </c>
      <c r="B144782" t="inlineStr">
        <is>
          <t>kmg</t>
        </is>
      </c>
      <c r="C144782" t="n">
        <v>2</v>
      </c>
      <c r="D144782" t="inlineStr">
        <is>
          <t>{'kmginjector', 'kmgsimulator'}</t>
        </is>
      </c>
    </row>
    <row r="144783">
      <c r="A144783" s="1" t="n">
        <v>144781</v>
      </c>
      <c r="B144783" t="inlineStr">
        <is>
          <t>convertcurrency</t>
        </is>
      </c>
      <c r="C144783" t="n">
        <v>2</v>
      </c>
      <c r="D144783" t="inlineStr">
        <is>
          <t>{'convertcurrency-p', '@datafire~interzoid_convertcurrency'}</t>
        </is>
      </c>
    </row>
    <row r="144784">
      <c r="A144784" s="1" t="n">
        <v>144782</v>
      </c>
      <c r="B144784" t="inlineStr">
        <is>
          <t>npeperaccountcodesext</t>
        </is>
      </c>
      <c r="C144784" t="n">
        <v>2</v>
      </c>
      <c r="D144784" t="inlineStr">
        <is>
          <t>{'qmuzik-npeperaccountcodesext-shared', 'qmuzik-npeperaccountcodesext'}</t>
        </is>
      </c>
    </row>
    <row r="144785">
      <c r="A144785" s="1" t="n">
        <v>144783</v>
      </c>
      <c r="B144785" t="inlineStr">
        <is>
          <t>fiedler</t>
        </is>
      </c>
      <c r="C144785" t="n">
        <v>2</v>
      </c>
      <c r="D144785" t="inlineStr">
        <is>
          <t>{'@kimfiedler~eslint-config', '@kimfiedler~scripts'}</t>
        </is>
      </c>
    </row>
    <row r="144786">
      <c r="A144786" s="1" t="n">
        <v>144784</v>
      </c>
      <c r="B144786" t="inlineStr">
        <is>
          <t>kimfiedler</t>
        </is>
      </c>
      <c r="C144786" t="n">
        <v>2</v>
      </c>
      <c r="D144786" t="inlineStr">
        <is>
          <t>{'@kimfiedler~eslint-config', '@kimfiedler~scripts'}</t>
        </is>
      </c>
    </row>
    <row r="144787">
      <c r="A144787" s="1" t="n">
        <v>144785</v>
      </c>
      <c r="B144787" t="inlineStr">
        <is>
          <t>playerdata</t>
        </is>
      </c>
      <c r="C144787" t="n">
        <v>2</v>
      </c>
      <c r="D144787" t="inlineStr">
        <is>
          <t>{'@playerdata~react-native-mcu-manager', 'brinkbit-schema-playerdata'}</t>
        </is>
      </c>
    </row>
    <row r="144788">
      <c r="A144788" s="1" t="n">
        <v>144786</v>
      </c>
      <c r="B144788" t="inlineStr">
        <is>
          <t>iry</t>
        </is>
      </c>
      <c r="C144788" t="n">
        <v>2</v>
      </c>
      <c r="D144788" t="inlineStr">
        <is>
          <t>{'iry_fed', 'iry'}</t>
        </is>
      </c>
    </row>
    <row r="144789">
      <c r="A144789" s="1" t="n">
        <v>144787</v>
      </c>
      <c r="B144789" t="inlineStr">
        <is>
          <t>civey</t>
        </is>
      </c>
      <c r="C144789" t="n">
        <v>2</v>
      </c>
      <c r="D144789" t="inlineStr">
        <is>
          <t>{'@civey~parcel-plugin-typed-css-modules', 'civey-api-middleware'}</t>
        </is>
      </c>
    </row>
    <row r="144790">
      <c r="A144790" s="1" t="n">
        <v>144788</v>
      </c>
      <c r="B144790" t="inlineStr">
        <is>
          <t>jingfm</t>
        </is>
      </c>
      <c r="C144790" t="n">
        <v>2</v>
      </c>
      <c r="D144790" t="inlineStr">
        <is>
          <t>{'jingfm-cli', 'jingfm-hubot'}</t>
        </is>
      </c>
    </row>
    <row r="144791">
      <c r="A144791" s="1" t="n">
        <v>144789</v>
      </c>
      <c r="B144791" t="inlineStr">
        <is>
          <t>phyng</t>
        </is>
      </c>
      <c r="C144791" t="n">
        <v>2</v>
      </c>
      <c r="D144791" t="inlineStr">
        <is>
          <t>{'@phyng~monaco-build', '@phyng~monaco-vue'}</t>
        </is>
      </c>
    </row>
    <row r="144792">
      <c r="A144792" s="1" t="n">
        <v>144790</v>
      </c>
      <c r="B144792" t="inlineStr">
        <is>
          <t>frani</t>
        </is>
      </c>
      <c r="C144792" t="n">
        <v>2</v>
      </c>
      <c r="D144792" t="inlineStr">
        <is>
          <t>{'@frani~easy-no-password', 'zafrani-rpi-wifiscanner'}</t>
        </is>
      </c>
    </row>
    <row r="144793">
      <c r="A144793" s="1" t="n">
        <v>144791</v>
      </c>
      <c r="B144793" t="inlineStr">
        <is>
          <t>mynodejsapp</t>
        </is>
      </c>
      <c r="C144793" t="n">
        <v>2</v>
      </c>
      <c r="D144793" t="inlineStr">
        <is>
          <t>{'myNodejsApp', 'myNodeJsApp'}</t>
        </is>
      </c>
    </row>
    <row r="144794">
      <c r="A144794" s="1" t="n">
        <v>144792</v>
      </c>
      <c r="B144794" t="inlineStr">
        <is>
          <t>mysky</t>
        </is>
      </c>
      <c r="C144794" t="n">
        <v>2</v>
      </c>
      <c r="D144794" t="inlineStr">
        <is>
          <t>{'cz-mysky-jira', 'skynet-mysky-utils'}</t>
        </is>
      </c>
    </row>
    <row r="144795">
      <c r="A144795" s="1" t="n">
        <v>144793</v>
      </c>
      <c r="B144795" t="inlineStr">
        <is>
          <t>piejs</t>
        </is>
      </c>
      <c r="C144795" t="n">
        <v>2</v>
      </c>
      <c r="D144795" t="inlineStr">
        <is>
          <t>{'piejs', '@mypie~piejs'}</t>
        </is>
      </c>
    </row>
    <row r="144796">
      <c r="A144796" s="1" t="n">
        <v>144794</v>
      </c>
      <c r="B144796" t="inlineStr">
        <is>
          <t>fl33</t>
        </is>
      </c>
      <c r="C144796" t="n">
        <v>2</v>
      </c>
      <c r="D144796" t="inlineStr">
        <is>
          <t>{'@fl33t~client', '@fl33t~browser-client'}</t>
        </is>
      </c>
    </row>
    <row r="144797">
      <c r="A144797" s="1" t="n">
        <v>144795</v>
      </c>
      <c r="B144797" t="inlineStr">
        <is>
          <t>artex</t>
        </is>
      </c>
      <c r="C144797" t="n">
        <v>2</v>
      </c>
      <c r="D144797" t="inlineStr">
        <is>
          <t>{'artex-ui', 'artex-web-laba3'}</t>
        </is>
      </c>
    </row>
    <row r="144798">
      <c r="A144798" s="1" t="n">
        <v>144796</v>
      </c>
      <c r="B144798" t="inlineStr">
        <is>
          <t>jcod</t>
        </is>
      </c>
      <c r="C144798" t="n">
        <v>2</v>
      </c>
      <c r="D144798" t="inlineStr">
        <is>
          <t>{'jcod-react-parser', 'create-react-app-jcod'}</t>
        </is>
      </c>
    </row>
    <row r="144799">
      <c r="A144799" s="1" t="n">
        <v>144797</v>
      </c>
      <c r="B144799" t="inlineStr">
        <is>
          <t>deckyfx</t>
        </is>
      </c>
      <c r="C144799" t="n">
        <v>2</v>
      </c>
      <c r="D144799" t="inlineStr">
        <is>
          <t>{'react-native-esc-pos-deckyfx-fork-leesiongchan', 'react-native-localize-deckyfx-fork-zoontek'}</t>
        </is>
      </c>
    </row>
    <row r="144800">
      <c r="A144800" s="1" t="n">
        <v>144798</v>
      </c>
      <c r="B144800" t="inlineStr">
        <is>
          <t>zoontek</t>
        </is>
      </c>
      <c r="C144800" t="n">
        <v>2</v>
      </c>
      <c r="D144800" t="inlineStr">
        <is>
          <t>{'@zoontek~react-global-state', 'react-native-localize-deckyfx-fork-zoontek'}</t>
        </is>
      </c>
    </row>
    <row r="144801">
      <c r="A144801" s="1" t="n">
        <v>144799</v>
      </c>
      <c r="B144801" t="inlineStr">
        <is>
          <t>shuff</t>
        </is>
      </c>
      <c r="C144801" t="n">
        <v>2</v>
      </c>
      <c r="D144801" t="inlineStr">
        <is>
          <t>{'shuff', 'shuff-arr'}</t>
        </is>
      </c>
    </row>
    <row r="144802">
      <c r="A144802" s="1" t="n">
        <v>144800</v>
      </c>
      <c r="B144802" t="inlineStr">
        <is>
          <t>jmcrommen</t>
        </is>
      </c>
      <c r="C144802" t="n">
        <v>2</v>
      </c>
      <c r="D144802" t="inlineStr">
        <is>
          <t>{'@jmcrommen~ng-click-outside', '@jmcrommen~ngx-image-viewer'}</t>
        </is>
      </c>
    </row>
    <row r="144803">
      <c r="A144803" s="1" t="n">
        <v>144801</v>
      </c>
      <c r="B144803" t="inlineStr">
        <is>
          <t>zch1999</t>
        </is>
      </c>
      <c r="C144803" t="n">
        <v>2</v>
      </c>
      <c r="D144803" t="inlineStr">
        <is>
          <t>{'@zch1999~ocean_ui', '@zch1999~oceanui'}</t>
        </is>
      </c>
    </row>
    <row r="144804">
      <c r="A144804" s="1" t="n">
        <v>144802</v>
      </c>
      <c r="B144804" t="inlineStr">
        <is>
          <t>jsval</t>
        </is>
      </c>
      <c r="C144804" t="n">
        <v>2</v>
      </c>
      <c r="D144804" t="inlineStr">
        <is>
          <t>{'jsval', 'jsvalleu-ui'}</t>
        </is>
      </c>
    </row>
    <row r="144805">
      <c r="A144805" s="1" t="n">
        <v>144803</v>
      </c>
      <c r="B144805" t="inlineStr">
        <is>
          <t>thelearninghouse</t>
        </is>
      </c>
      <c r="C144805" t="n">
        <v>2</v>
      </c>
      <c r="D144805" t="inlineStr">
        <is>
          <t>{'@thelearninghouse~vlh-forms', '@thelearninghouse~test-publish-plugin'}</t>
        </is>
      </c>
    </row>
    <row r="144806">
      <c r="A144806" s="1" t="n">
        <v>144804</v>
      </c>
      <c r="B144806" t="inlineStr">
        <is>
          <t>npmpackagetutorial</t>
        </is>
      </c>
      <c r="C144806" t="n">
        <v>2</v>
      </c>
      <c r="D144806" t="inlineStr">
        <is>
          <t>{'npmpackagetutorial-dk', 'npmpackagetutorial'}</t>
        </is>
      </c>
    </row>
    <row r="144807">
      <c r="A144807" s="1" t="n">
        <v>144805</v>
      </c>
      <c r="B144807" t="inlineStr">
        <is>
          <t>ifrau</t>
        </is>
      </c>
      <c r="C144807" t="n">
        <v>2</v>
      </c>
      <c r="D144807" t="inlineStr">
        <is>
          <t>{'ifrau', 'react-router-ifrau-location'}</t>
        </is>
      </c>
    </row>
    <row r="144808">
      <c r="A144808" s="1" t="n">
        <v>144806</v>
      </c>
      <c r="B144808" t="inlineStr">
        <is>
          <t>emdash</t>
        </is>
      </c>
      <c r="C144808" t="n">
        <v>2</v>
      </c>
      <c r="D144808" t="inlineStr">
        <is>
          <t>{'emdash', 'emdash-extending-forever-into-the-universe'}</t>
        </is>
      </c>
    </row>
    <row r="144809">
      <c r="A144809" s="1" t="n">
        <v>144807</v>
      </c>
      <c r="B144809" t="inlineStr">
        <is>
          <t>rblock919</t>
        </is>
      </c>
      <c r="C144809" t="n">
        <v>2</v>
      </c>
      <c r="D144809" t="inlineStr">
        <is>
          <t>{'@rblock919~nestjs-logger', '@rblock919~eslint-config'}</t>
        </is>
      </c>
    </row>
    <row r="144810">
      <c r="A144810" s="1" t="n">
        <v>144808</v>
      </c>
      <c r="B144810" t="inlineStr">
        <is>
          <t>starplate</t>
        </is>
      </c>
      <c r="C144810" t="n">
        <v>2</v>
      </c>
      <c r="D144810" t="inlineStr">
        <is>
          <t>{'f12-starplate', 'starplate'}</t>
        </is>
      </c>
    </row>
    <row r="144811">
      <c r="A144811" s="1" t="n">
        <v>144809</v>
      </c>
      <c r="B144811" t="inlineStr">
        <is>
          <t>rtl2</t>
        </is>
      </c>
      <c r="C144811" t="n">
        <v>2</v>
      </c>
      <c r="D144811" t="inlineStr">
        <is>
          <t>{'vue-nestable-rtl2', 'tailwind-rtl2'}</t>
        </is>
      </c>
    </row>
    <row r="144812">
      <c r="A144812" s="1" t="n">
        <v>144810</v>
      </c>
      <c r="B144812" t="inlineStr">
        <is>
          <t>estimize</t>
        </is>
      </c>
      <c r="C144812" t="n">
        <v>2</v>
      </c>
      <c r="D144812" t="inlineStr">
        <is>
          <t>{'estimize-react-dates', '@estimize~react-dates'}</t>
        </is>
      </c>
    </row>
    <row r="144813">
      <c r="A144813" s="1" t="n">
        <v>144811</v>
      </c>
      <c r="B144813" t="inlineStr">
        <is>
          <t>swapro</t>
        </is>
      </c>
      <c r="C144813" t="n">
        <v>2</v>
      </c>
      <c r="D144813" t="inlineStr">
        <is>
          <t>{'swapro_beta', 'swapro'}</t>
        </is>
      </c>
    </row>
    <row r="144814">
      <c r="A144814" s="1" t="n">
        <v>144812</v>
      </c>
      <c r="B144814" t="inlineStr">
        <is>
          <t>scripts3</t>
        </is>
      </c>
      <c r="C144814" t="n">
        <v>2</v>
      </c>
      <c r="D144814" t="inlineStr">
        <is>
          <t>{'zenduty-react-scripts3', 'optimus-prime-reacts-scripts3'}</t>
        </is>
      </c>
    </row>
    <row r="144815">
      <c r="A144815" s="1" t="n">
        <v>144813</v>
      </c>
      <c r="B144815" t="inlineStr">
        <is>
          <t>joyeecheung</t>
        </is>
      </c>
      <c r="C144815" t="n">
        <v>2</v>
      </c>
      <c r="D144815" t="inlineStr">
        <is>
          <t>{'@joyeecheung~eslint-config-node-core', '@joyeecheung~eslint-plugin-node-core'}</t>
        </is>
      </c>
    </row>
    <row r="144816">
      <c r="A144816" s="1" t="n">
        <v>144814</v>
      </c>
      <c r="B144816" t="inlineStr">
        <is>
          <t>wtsd</t>
        </is>
      </c>
      <c r="C144816" t="n">
        <v>2</v>
      </c>
      <c r="D144816" t="inlineStr">
        <is>
          <t>{'wtsd', 'wtsd-cli'}</t>
        </is>
      </c>
    </row>
    <row r="144817">
      <c r="A144817" s="1" t="n">
        <v>144815</v>
      </c>
      <c r="B144817" t="inlineStr">
        <is>
          <t>sonarinno</t>
        </is>
      </c>
      <c r="C144817" t="n">
        <v>2</v>
      </c>
      <c r="D144817" t="inlineStr">
        <is>
          <t>{'@sonarinno~jodit-react', '@sonarinno~jodit'}</t>
        </is>
      </c>
    </row>
    <row r="144818">
      <c r="A144818" s="1" t="n">
        <v>144816</v>
      </c>
      <c r="B144818" t="inlineStr">
        <is>
          <t>kavi4</t>
        </is>
      </c>
      <c r="C144818" t="n">
        <v>2</v>
      </c>
      <c r="D144818" t="inlineStr">
        <is>
          <t>{'@kavi4~measure-units-okei', '@kavi4~measure-units'}</t>
        </is>
      </c>
    </row>
    <row r="144819">
      <c r="A144819" s="1" t="n">
        <v>144817</v>
      </c>
      <c r="B144819" t="inlineStr">
        <is>
          <t>bakatrouble</t>
        </is>
      </c>
      <c r="C144819" t="n">
        <v>2</v>
      </c>
      <c r="D144819" t="inlineStr">
        <is>
          <t>{'django-dbtemplates-bakatrouble', 'bakatrouble-pony-migrate'}</t>
        </is>
      </c>
    </row>
    <row r="144820">
      <c r="A144820" s="1" t="n">
        <v>144818</v>
      </c>
      <c r="B144820" t="inlineStr">
        <is>
          <t>istiak</t>
        </is>
      </c>
      <c r="C144820" t="n">
        <v>2</v>
      </c>
      <c r="D144820" t="inlineStr">
        <is>
          <t>{'dd-istiak', 'ecom-istiak'}</t>
        </is>
      </c>
    </row>
    <row r="144821">
      <c r="A144821" s="1" t="n">
        <v>144819</v>
      </c>
      <c r="B144821" t="inlineStr">
        <is>
          <t>eredux</t>
        </is>
      </c>
      <c r="C144821" t="n">
        <v>2</v>
      </c>
      <c r="D144821" t="inlineStr">
        <is>
          <t>{'ereact-eredux', 'eredux'}</t>
        </is>
      </c>
    </row>
    <row r="144822">
      <c r="A144822" s="1" t="n">
        <v>144820</v>
      </c>
      <c r="B144822" t="inlineStr">
        <is>
          <t>asakusa</t>
        </is>
      </c>
      <c r="C144822" t="n">
        <v>2</v>
      </c>
      <c r="D144822" t="inlineStr">
        <is>
          <t>{'node-red-contrib-asakusa_giken', 'hubot-asakusa'}</t>
        </is>
      </c>
    </row>
    <row r="144823">
      <c r="A144823" s="1" t="n">
        <v>144821</v>
      </c>
      <c r="B144823" t="inlineStr">
        <is>
          <t>agrouter</t>
        </is>
      </c>
      <c r="C144823" t="n">
        <v>2</v>
      </c>
      <c r="D144823" t="inlineStr">
        <is>
          <t>{'agrouter', 'react-agrouter'}</t>
        </is>
      </c>
    </row>
    <row r="144824">
      <c r="A144824" s="1" t="n">
        <v>144822</v>
      </c>
      <c r="B144824" t="inlineStr">
        <is>
          <t>allswap</t>
        </is>
      </c>
      <c r="C144824" t="n">
        <v>2</v>
      </c>
      <c r="D144824" t="inlineStr">
        <is>
          <t>{'allswap', 'allswap-sdk'}</t>
        </is>
      </c>
    </row>
    <row r="144825">
      <c r="A144825" s="1" t="n">
        <v>144823</v>
      </c>
      <c r="B144825" t="inlineStr">
        <is>
          <t>laturge</t>
        </is>
      </c>
      <c r="C144825" t="n">
        <v>2</v>
      </c>
      <c r="D144825" t="inlineStr">
        <is>
          <t>{'@laturge~three-mesh-processing', '@laturge~simple-draco'}</t>
        </is>
      </c>
    </row>
    <row r="144826">
      <c r="A144826" s="1" t="n">
        <v>144824</v>
      </c>
      <c r="B144826" t="inlineStr">
        <is>
          <t>imgandtxt</t>
        </is>
      </c>
      <c r="C144826" t="n">
        <v>2</v>
      </c>
      <c r="D144826" t="inlineStr">
        <is>
          <t>{'@minglabs~mingblocks_imgandtxt', '@minglabs1~mingblocks_imgandtxt'}</t>
        </is>
      </c>
    </row>
    <row r="144827">
      <c r="A144827" s="1" t="n">
        <v>144825</v>
      </c>
      <c r="B144827" t="inlineStr">
        <is>
          <t>henrietta</t>
        </is>
      </c>
      <c r="C144827" t="n">
        <v>2</v>
      </c>
      <c r="D144827" t="inlineStr">
        <is>
          <t>{'henriettastencilcomponents', 'gavin-henrietta'}</t>
        </is>
      </c>
    </row>
    <row r="144828">
      <c r="A144828" s="1" t="n">
        <v>144826</v>
      </c>
      <c r="B144828" t="inlineStr">
        <is>
          <t>cenv</t>
        </is>
      </c>
      <c r="C144828" t="n">
        <v>2</v>
      </c>
      <c r="D144828" t="inlineStr">
        <is>
          <t>{'@jonshort~cenv', 'cenv'}</t>
        </is>
      </c>
    </row>
    <row r="144829">
      <c r="A144829" s="1" t="n">
        <v>144827</v>
      </c>
      <c r="B144829" t="inlineStr">
        <is>
          <t>latynka</t>
        </is>
      </c>
      <c r="C144829" t="n">
        <v>2</v>
      </c>
      <c r="D144829" t="inlineStr">
        <is>
          <t>{'latynka', 'latynka-js'}</t>
        </is>
      </c>
    </row>
    <row r="144830">
      <c r="A144830" s="1" t="n">
        <v>144828</v>
      </c>
      <c r="B144830" t="inlineStr">
        <is>
          <t>deleteat</t>
        </is>
      </c>
      <c r="C144830" t="n">
        <v>2</v>
      </c>
      <c r="D144830" t="inlineStr">
        <is>
          <t>{'wordnet.index-deleteat', 'wordnet.table-deleteat'}</t>
        </is>
      </c>
    </row>
    <row r="144831">
      <c r="A144831" s="1" t="n">
        <v>144829</v>
      </c>
      <c r="B144831" t="inlineStr">
        <is>
          <t>dqg</t>
        </is>
      </c>
      <c r="C144831" t="n">
        <v>2</v>
      </c>
      <c r="D144831" t="inlineStr">
        <is>
          <t>{'react-native-dqgbui', 'react-native-dqgbui-test'}</t>
        </is>
      </c>
    </row>
    <row r="144832">
      <c r="A144832" s="1" t="n">
        <v>144830</v>
      </c>
      <c r="B144832" t="inlineStr">
        <is>
          <t>dqgbui</t>
        </is>
      </c>
      <c r="C144832" t="n">
        <v>2</v>
      </c>
      <c r="D144832" t="inlineStr">
        <is>
          <t>{'react-native-dqgbui', 'react-native-dqgbui-test'}</t>
        </is>
      </c>
    </row>
    <row r="144833">
      <c r="A144833" s="1" t="n">
        <v>144831</v>
      </c>
      <c r="B144833" t="inlineStr">
        <is>
          <t>shidai</t>
        </is>
      </c>
      <c r="C144833" t="n">
        <v>2</v>
      </c>
      <c r="D144833" t="inlineStr">
        <is>
          <t>{'shidai', 'ena-shidai-ts'}</t>
        </is>
      </c>
    </row>
    <row r="144834">
      <c r="A144834" s="1" t="n">
        <v>144832</v>
      </c>
      <c r="B144834" t="inlineStr">
        <is>
          <t>overlayscrollbarschat</t>
        </is>
      </c>
      <c r="C144834" t="n">
        <v>2</v>
      </c>
      <c r="D144834" t="inlineStr">
        <is>
          <t>{'overlayscrollbarschat-ligo', 'overlayscrollbarschat'}</t>
        </is>
      </c>
    </row>
    <row r="144835">
      <c r="A144835" s="1" t="n">
        <v>144833</v>
      </c>
      <c r="B144835" t="inlineStr">
        <is>
          <t>urlon</t>
        </is>
      </c>
      <c r="C144835" t="n">
        <v>2</v>
      </c>
      <c r="D144835" t="inlineStr">
        <is>
          <t>{'URLON', 'urlon'}</t>
        </is>
      </c>
    </row>
    <row r="144836">
      <c r="A144836" s="1" t="n">
        <v>144834</v>
      </c>
      <c r="B144836" t="inlineStr">
        <is>
          <t>skautis</t>
        </is>
      </c>
      <c r="C144836" t="n">
        <v>2</v>
      </c>
      <c r="D144836" t="inlineStr">
        <is>
          <t>{'passport-skautis', 'node-skautis'}</t>
        </is>
      </c>
    </row>
    <row r="144837">
      <c r="A144837" s="1" t="n">
        <v>144835</v>
      </c>
      <c r="B144837" t="inlineStr">
        <is>
          <t>thux</t>
        </is>
      </c>
      <c r="C144837" t="n">
        <v>2</v>
      </c>
      <c r="D144837" t="inlineStr">
        <is>
          <t>{'@ignitor~thux', 'thux'}</t>
        </is>
      </c>
    </row>
    <row r="144838">
      <c r="A144838" s="1" t="n">
        <v>144836</v>
      </c>
      <c r="B144838" t="inlineStr">
        <is>
          <t>jeel</t>
        </is>
      </c>
      <c r="C144838" t="n">
        <v>2</v>
      </c>
      <c r="D144838" t="inlineStr">
        <is>
          <t>{'jeel-rest-toolkit', 'jeel-toolkit'}</t>
        </is>
      </c>
    </row>
    <row r="144839">
      <c r="A144839" s="1" t="n">
        <v>144837</v>
      </c>
      <c r="B144839" t="inlineStr">
        <is>
          <t>onetune</t>
        </is>
      </c>
      <c r="C144839" t="n">
        <v>2</v>
      </c>
      <c r="D144839" t="inlineStr">
        <is>
          <t>{'@jonny~onetune-spotify', '@jonny~onetune-lastfm'}</t>
        </is>
      </c>
    </row>
    <row r="144840">
      <c r="A144840" s="1" t="n">
        <v>144838</v>
      </c>
      <c r="B144840" t="inlineStr">
        <is>
          <t>cheerful</t>
        </is>
      </c>
      <c r="C144840" t="n">
        <v>2</v>
      </c>
      <c r="D144840" t="inlineStr">
        <is>
          <t>{'cheerful', 'cheerful-logger'}</t>
        </is>
      </c>
    </row>
    <row r="144841">
      <c r="A144841" s="1" t="n">
        <v>144839</v>
      </c>
      <c r="B144841" t="inlineStr">
        <is>
          <t>bumpercar</t>
        </is>
      </c>
      <c r="C144841" t="n">
        <v>2</v>
      </c>
      <c r="D144841" t="inlineStr">
        <is>
          <t>{'cypress-bumpercar', '@cypress~bumpercar'}</t>
        </is>
      </c>
    </row>
    <row r="144842">
      <c r="A144842" s="1" t="n">
        <v>144840</v>
      </c>
      <c r="B144842" t="inlineStr">
        <is>
          <t>dqxxhl</t>
        </is>
      </c>
      <c r="C144842" t="n">
        <v>2</v>
      </c>
      <c r="D144842" t="inlineStr">
        <is>
          <t>{'dqxxhl-plugin', 'dqxxhl-npm-demo'}</t>
        </is>
      </c>
    </row>
    <row r="144843">
      <c r="A144843" s="1" t="n">
        <v>144841</v>
      </c>
      <c r="B144843" t="inlineStr">
        <is>
          <t>pipelog</t>
        </is>
      </c>
      <c r="C144843" t="n">
        <v>2</v>
      </c>
      <c r="D144843" t="inlineStr">
        <is>
          <t>{'gulp-pipelog', 'pipelog'}</t>
        </is>
      </c>
    </row>
    <row r="144844">
      <c r="A144844" s="1" t="n">
        <v>144842</v>
      </c>
      <c r="B144844" t="inlineStr">
        <is>
          <t>equipmentnotification</t>
        </is>
      </c>
      <c r="C144844" t="n">
        <v>2</v>
      </c>
      <c r="D144844" t="inlineStr">
        <is>
          <t>{'qmuzik-equipmentnotification', 'qmuzik-equipmentnotification-shared'}</t>
        </is>
      </c>
    </row>
    <row r="144845">
      <c r="A144845" s="1" t="n">
        <v>144843</v>
      </c>
      <c r="B144845" t="inlineStr">
        <is>
          <t>toutou</t>
        </is>
      </c>
      <c r="C144845" t="n">
        <v>2</v>
      </c>
      <c r="D144845" t="inlineStr">
        <is>
          <t>{'toutou-ui', 'lyk-toutou'}</t>
        </is>
      </c>
    </row>
    <row r="144846">
      <c r="A144846" s="1" t="n">
        <v>144844</v>
      </c>
      <c r="B144846" t="inlineStr">
        <is>
          <t>tyqf1902</t>
        </is>
      </c>
      <c r="C144846" t="n">
        <v>2</v>
      </c>
      <c r="D144846" t="inlineStr">
        <is>
          <t>{'tyqf1902qixin', 'tyqf1902wangyu'}</t>
        </is>
      </c>
    </row>
    <row r="144847">
      <c r="A144847" s="1" t="n">
        <v>144845</v>
      </c>
      <c r="B144847" t="inlineStr">
        <is>
          <t>fdikbquery</t>
        </is>
      </c>
      <c r="C144847" t="n">
        <v>2</v>
      </c>
      <c r="D144847" t="inlineStr">
        <is>
          <t>{'@tehsurfer~fdikbquery', 'fdikbquery'}</t>
        </is>
      </c>
    </row>
    <row r="144848">
      <c r="A144848" s="1" t="n">
        <v>144846</v>
      </c>
      <c r="B144848" t="inlineStr">
        <is>
          <t>wixsearch</t>
        </is>
      </c>
      <c r="C144848" t="n">
        <v>2</v>
      </c>
      <c r="D144848" t="inlineStr">
        <is>
          <t>{'wix-ecommerce-catalog-wixsearch-indexer', 'wix-protos-ecommerce-wix-ecommerce-catalog-wixsearch-indexer'}</t>
        </is>
      </c>
    </row>
    <row r="144849">
      <c r="A144849" s="1" t="n">
        <v>144847</v>
      </c>
      <c r="B144849" t="inlineStr">
        <is>
          <t>shanchu</t>
        </is>
      </c>
      <c r="C144849" t="n">
        <v>2</v>
      </c>
      <c r="D144849" t="inlineStr">
        <is>
          <t>{'shanchu', 'su-shanchu'}</t>
        </is>
      </c>
    </row>
    <row r="144850">
      <c r="A144850" s="1" t="n">
        <v>144848</v>
      </c>
      <c r="B144850" t="inlineStr">
        <is>
          <t>polyakov</t>
        </is>
      </c>
      <c r="C144850" t="n">
        <v>2</v>
      </c>
      <c r="D144850" t="inlineStr">
        <is>
          <t>{'@nickpolyakov~token-watcher', 'npolyakov'}</t>
        </is>
      </c>
    </row>
    <row r="144851">
      <c r="A144851" s="1" t="n">
        <v>144849</v>
      </c>
      <c r="B144851" t="inlineStr">
        <is>
          <t>govbr</t>
        </is>
      </c>
      <c r="C144851" t="n">
        <v>2</v>
      </c>
      <c r="D144851" t="inlineStr">
        <is>
          <t>{'quasar-app-extension-govbr', 'govbr-oauth'}</t>
        </is>
      </c>
    </row>
    <row r="144852">
      <c r="A144852" s="1" t="n">
        <v>144850</v>
      </c>
      <c r="B144852" t="inlineStr">
        <is>
          <t>coderzsq</t>
        </is>
      </c>
      <c r="C144852" t="n">
        <v>2</v>
      </c>
      <c r="D144852" t="inlineStr">
        <is>
          <t>{'coderzsq_utils', '@coderzsq~npm-clear'}</t>
        </is>
      </c>
    </row>
    <row r="144853">
      <c r="A144853" s="1" t="n">
        <v>144851</v>
      </c>
      <c r="B144853" t="inlineStr">
        <is>
          <t>dedekrnwan</t>
        </is>
      </c>
      <c r="C144853" t="n">
        <v>2</v>
      </c>
      <c r="D144853" t="inlineStr">
        <is>
          <t>{'@dedekrnwan~core', '@dedekrnwan~decorators-express'}</t>
        </is>
      </c>
    </row>
    <row r="144854">
      <c r="A144854" s="1" t="n">
        <v>144852</v>
      </c>
      <c r="B144854" t="inlineStr">
        <is>
          <t>bitop</t>
        </is>
      </c>
      <c r="C144854" t="n">
        <v>2</v>
      </c>
      <c r="D144854" t="inlineStr">
        <is>
          <t>{'zo-bitop', 'bitop'}</t>
        </is>
      </c>
    </row>
    <row r="144855">
      <c r="A144855" s="1" t="n">
        <v>144853</v>
      </c>
      <c r="B144855" t="inlineStr">
        <is>
          <t>drun</t>
        </is>
      </c>
      <c r="C144855" t="n">
        <v>2</v>
      </c>
      <c r="D144855" t="inlineStr">
        <is>
          <t>{'drun-airsim-client', 'drun'}</t>
        </is>
      </c>
    </row>
    <row r="144856">
      <c r="A144856" s="1" t="n">
        <v>144854</v>
      </c>
      <c r="B144856" t="inlineStr">
        <is>
          <t>xiaoming2</t>
        </is>
      </c>
      <c r="C144856" t="n">
        <v>2</v>
      </c>
      <c r="D144856" t="inlineStr">
        <is>
          <t>{'egg-boilerplate-xiaoming2', 'xiaoming2'}</t>
        </is>
      </c>
    </row>
    <row r="144857">
      <c r="A144857" s="1" t="n">
        <v>144855</v>
      </c>
      <c r="B144857" t="inlineStr">
        <is>
          <t>mongodbx</t>
        </is>
      </c>
      <c r="C144857" t="n">
        <v>2</v>
      </c>
      <c r="D144857" t="inlineStr">
        <is>
          <t>{'node-mongodbx', 'mongodbx'}</t>
        </is>
      </c>
    </row>
    <row r="144858">
      <c r="A144858" s="1" t="n">
        <v>144856</v>
      </c>
      <c r="B144858" t="inlineStr">
        <is>
          <t>gdelt</t>
        </is>
      </c>
      <c r="C144858" t="n">
        <v>2</v>
      </c>
      <c r="D144858" t="inlineStr">
        <is>
          <t>{'gdelt-toolkit', 'gdelt'}</t>
        </is>
      </c>
    </row>
    <row r="144859">
      <c r="A144859" s="1" t="n">
        <v>144857</v>
      </c>
      <c r="B144859" t="inlineStr">
        <is>
          <t>unfie</t>
        </is>
      </c>
      <c r="C144859" t="n">
        <v>2</v>
      </c>
      <c r="D144859" t="inlineStr">
        <is>
          <t>{'@unfie~tammy-notes', '@unfie~notes'}</t>
        </is>
      </c>
    </row>
    <row r="144860">
      <c r="A144860" s="1" t="n">
        <v>144858</v>
      </c>
      <c r="B144860" t="inlineStr">
        <is>
          <t>ledermann</t>
        </is>
      </c>
      <c r="C144860" t="n">
        <v>2</v>
      </c>
      <c r="D144860" t="inlineStr">
        <is>
          <t>{'@ledermann~vuejs-datepicker-fork', '@ledermann~vuejs-datepicker'}</t>
        </is>
      </c>
    </row>
    <row r="144861">
      <c r="A144861" s="1" t="n">
        <v>144859</v>
      </c>
      <c r="B144861" t="inlineStr">
        <is>
          <t>susicky</t>
        </is>
      </c>
      <c r="C144861" t="n">
        <v>2</v>
      </c>
      <c r="D144861" t="inlineStr">
        <is>
          <t>{'@susicky~design-system-icons-react', '@susicky~design-system-react'}</t>
        </is>
      </c>
    </row>
    <row r="144862">
      <c r="A144862" s="1" t="n">
        <v>144860</v>
      </c>
      <c r="B144862" t="inlineStr">
        <is>
          <t>simplebloglist</t>
        </is>
      </c>
      <c r="C144862" t="n">
        <v>2</v>
      </c>
      <c r="D144862" t="inlineStr">
        <is>
          <t>{'@minglabs1~mingblocks_simplebloglist', '@minglabs~mingblocks_simplebloglist'}</t>
        </is>
      </c>
    </row>
    <row r="144863">
      <c r="A144863" s="1" t="n">
        <v>144861</v>
      </c>
      <c r="B144863" t="inlineStr">
        <is>
          <t>nordfjord</t>
        </is>
      </c>
      <c r="C144863" t="n">
        <v>2</v>
      </c>
      <c r="D144863" t="inlineStr">
        <is>
          <t>{'@nordfjord~nestjs-cqrs-es', '@nordfjord~projections'}</t>
        </is>
      </c>
    </row>
    <row r="144864">
      <c r="A144864" s="1" t="n">
        <v>144862</v>
      </c>
      <c r="B144864" t="inlineStr">
        <is>
          <t>ajax1606</t>
        </is>
      </c>
      <c r="C144864" t="n">
        <v>2</v>
      </c>
      <c r="D144864" t="inlineStr">
        <is>
          <t>{'ajax1606ffffff', 'ajax1606'}</t>
        </is>
      </c>
    </row>
    <row r="144865">
      <c r="A144865" s="1" t="n">
        <v>144863</v>
      </c>
      <c r="B144865" t="inlineStr">
        <is>
          <t>npmh</t>
        </is>
      </c>
      <c r="C144865" t="n">
        <v>2</v>
      </c>
      <c r="D144865" t="inlineStr">
        <is>
          <t>{'publish-to-npmh', 'npmh'}</t>
        </is>
      </c>
    </row>
    <row r="144866">
      <c r="A144866" s="1" t="n">
        <v>144864</v>
      </c>
      <c r="B144866" t="inlineStr">
        <is>
          <t>esperlos</t>
        </is>
      </c>
      <c r="C144866" t="n">
        <v>2</v>
      </c>
      <c r="D144866" t="inlineStr">
        <is>
          <t>{'esperlos-react-native-sound', 'esperlos-react-native-bluetooth-serial'}</t>
        </is>
      </c>
    </row>
    <row r="144867">
      <c r="A144867" s="1" t="n">
        <v>144865</v>
      </c>
      <c r="B144867" t="inlineStr">
        <is>
          <t>ciplabs</t>
        </is>
      </c>
      <c r="C144867" t="n">
        <v>2</v>
      </c>
      <c r="D144867" t="inlineStr">
        <is>
          <t>{'ciplabs-dev', 'ciplabs'}</t>
        </is>
      </c>
    </row>
    <row r="144868">
      <c r="A144868" s="1" t="n">
        <v>144866</v>
      </c>
      <c r="B144868" t="inlineStr">
        <is>
          <t>yibai</t>
        </is>
      </c>
      <c r="C144868" t="n">
        <v>2</v>
      </c>
      <c r="D144868" t="inlineStr">
        <is>
          <t>{'npm_yibai', 'yibai-sms-python-sdk'}</t>
        </is>
      </c>
    </row>
    <row r="144869">
      <c r="A144869" s="1" t="n">
        <v>144867</v>
      </c>
      <c r="B144869" t="inlineStr">
        <is>
          <t>cukejs</t>
        </is>
      </c>
      <c r="C144869" t="n">
        <v>2</v>
      </c>
      <c r="D144869" t="inlineStr">
        <is>
          <t>{'grunt-cukejs', 'cukejs'}</t>
        </is>
      </c>
    </row>
    <row r="144870">
      <c r="A144870" s="1" t="n">
        <v>144868</v>
      </c>
      <c r="B144870" t="inlineStr">
        <is>
          <t>accesses</t>
        </is>
      </c>
      <c r="C144870" t="n">
        <v>2</v>
      </c>
      <c r="D144870" t="inlineStr">
        <is>
          <t>{'react-role-accesses', 'accesses'}</t>
        </is>
      </c>
    </row>
    <row r="144871">
      <c r="A144871" s="1" t="n">
        <v>144869</v>
      </c>
      <c r="B144871" t="inlineStr">
        <is>
          <t>siddharthshyniben</t>
        </is>
      </c>
      <c r="C144871" t="n">
        <v>2</v>
      </c>
      <c r="D144871" t="inlineStr">
        <is>
          <t>{'@siddharthshyniben~sip', '@siddharthshyniben~random-password-generator'}</t>
        </is>
      </c>
    </row>
    <row r="144872">
      <c r="A144872" s="1" t="n">
        <v>144870</v>
      </c>
      <c r="B144872" t="inlineStr">
        <is>
          <t>snj</t>
        </is>
      </c>
      <c r="C144872" t="n">
        <v>2</v>
      </c>
      <c r="D144872" t="inlineStr">
        <is>
          <t>{'snj-ng2-jalali-date-picker', '@snjtickets~common'}</t>
        </is>
      </c>
    </row>
    <row r="144873">
      <c r="A144873" s="1" t="n">
        <v>144871</v>
      </c>
      <c r="B144873" t="inlineStr">
        <is>
          <t>dahu</t>
        </is>
      </c>
      <c r="C144873" t="n">
        <v>2</v>
      </c>
      <c r="D144873" t="inlineStr">
        <is>
          <t>{'dahu_api_js', 'dahu-landing'}</t>
        </is>
      </c>
    </row>
    <row r="144874">
      <c r="A144874" s="1" t="n">
        <v>144872</v>
      </c>
      <c r="B144874" t="inlineStr">
        <is>
          <t>intellitrust</t>
        </is>
      </c>
      <c r="C144874" t="n">
        <v>2</v>
      </c>
      <c r="D144874" t="inlineStr">
        <is>
          <t>{'@maccuaa~intellitrust-admin-sdk', '@maccuaa~intellitrust-auth-sdk'}</t>
        </is>
      </c>
    </row>
    <row r="144875">
      <c r="A144875" s="1" t="n">
        <v>144873</v>
      </c>
      <c r="B144875" t="inlineStr">
        <is>
          <t>dsad</t>
        </is>
      </c>
      <c r="C144875" t="n">
        <v>2</v>
      </c>
      <c r="D144875" t="inlineStr">
        <is>
          <t>{'244dsad', '6vd-pub-dsad'}</t>
        </is>
      </c>
    </row>
    <row r="144876">
      <c r="A144876" s="1" t="n">
        <v>144874</v>
      </c>
      <c r="B144876" t="inlineStr">
        <is>
          <t>listened</t>
        </is>
      </c>
      <c r="C144876" t="n">
        <v>2</v>
      </c>
      <c r="D144876" t="inlineStr">
        <is>
          <t>{'listenedarray', 'listened'}</t>
        </is>
      </c>
    </row>
    <row r="144877">
      <c r="A144877" s="1" t="n">
        <v>144875</v>
      </c>
      <c r="B144877" t="inlineStr">
        <is>
          <t>ans104</t>
        </is>
      </c>
      <c r="C144877" t="n">
        <v>2</v>
      </c>
      <c r="D144877" t="inlineStr">
        <is>
          <t>{'ans104', 'ans104-encoder'}</t>
        </is>
      </c>
    </row>
    <row r="144878">
      <c r="A144878" s="1" t="n">
        <v>144876</v>
      </c>
      <c r="B144878" t="inlineStr">
        <is>
          <t>globeconnect</t>
        </is>
      </c>
      <c r="C144878" t="n">
        <v>2</v>
      </c>
      <c r="D144878" t="inlineStr">
        <is>
          <t>{'react-native-globeconnect', 'cordova-plugin-globeconnect'}</t>
        </is>
      </c>
    </row>
    <row r="144879">
      <c r="A144879" s="1" t="n">
        <v>144877</v>
      </c>
      <c r="B144879" t="inlineStr">
        <is>
          <t>tindev</t>
        </is>
      </c>
      <c r="C144879" t="n">
        <v>2</v>
      </c>
      <c r="D144879" t="inlineStr">
        <is>
          <t>{'tindev', 'react-native-template-tindev'}</t>
        </is>
      </c>
    </row>
    <row r="144880">
      <c r="A144880" s="1" t="n">
        <v>144878</v>
      </c>
      <c r="B144880" t="inlineStr">
        <is>
          <t>mdcat</t>
        </is>
      </c>
      <c r="C144880" t="n">
        <v>2</v>
      </c>
      <c r="D144880" t="inlineStr">
        <is>
          <t>{'markdown-it-mdcat-table', 'mdcat'}</t>
        </is>
      </c>
    </row>
    <row r="144881">
      <c r="A144881" s="1" t="n">
        <v>144879</v>
      </c>
      <c r="B144881" t="inlineStr">
        <is>
          <t>shalien</t>
        </is>
      </c>
      <c r="C144881" t="n">
        <v>2</v>
      </c>
      <c r="D144881" t="inlineStr">
        <is>
          <t>{'shalien-singleton', 'shalien-service'}</t>
        </is>
      </c>
    </row>
    <row r="144882">
      <c r="A144882" s="1" t="n">
        <v>144880</v>
      </c>
      <c r="B144882" t="inlineStr">
        <is>
          <t>juned</t>
        </is>
      </c>
      <c r="C144882" t="n">
        <v>2</v>
      </c>
      <c r="D144882" t="inlineStr">
        <is>
          <t>{'@juned_nimble~eximchain-component-library', 'npm-testing-juned'}</t>
        </is>
      </c>
    </row>
    <row r="144883">
      <c r="A144883" s="1" t="n">
        <v>144881</v>
      </c>
      <c r="B144883" t="inlineStr">
        <is>
          <t>concatify</t>
        </is>
      </c>
      <c r="C144883" t="n">
        <v>2</v>
      </c>
      <c r="D144883" t="inlineStr">
        <is>
          <t>{'css-concatify', 'concatify'}</t>
        </is>
      </c>
    </row>
    <row r="144884">
      <c r="A144884" s="1" t="n">
        <v>144882</v>
      </c>
      <c r="B144884" t="inlineStr">
        <is>
          <t>idempotence</t>
        </is>
      </c>
      <c r="C144884" t="n">
        <v>2</v>
      </c>
      <c r="D144884" t="inlineStr">
        <is>
          <t>{'middy-idempotence', '@comparaonline~idempotence-lib'}</t>
        </is>
      </c>
    </row>
    <row r="144885">
      <c r="A144885" s="1" t="n">
        <v>144883</v>
      </c>
      <c r="B144885" t="inlineStr">
        <is>
          <t>codeintel</t>
        </is>
      </c>
      <c r="C144885" t="n">
        <v>2</v>
      </c>
      <c r="D144885" t="inlineStr">
        <is>
          <t>{'virtualenvwrapper-codeintel', 'codeintel'}</t>
        </is>
      </c>
    </row>
    <row r="144886">
      <c r="A144886" s="1" t="n">
        <v>144884</v>
      </c>
      <c r="B144886" t="inlineStr">
        <is>
          <t>jovio</t>
        </is>
      </c>
      <c r="C144886" t="n">
        <v>2</v>
      </c>
      <c r="D144886" t="inlineStr">
        <is>
          <t>{'@jovio~components-react', 'jovio-components-react'}</t>
        </is>
      </c>
    </row>
    <row r="144887">
      <c r="A144887" s="1" t="n">
        <v>144885</v>
      </c>
      <c r="B144887" t="inlineStr">
        <is>
          <t>cotr</t>
        </is>
      </c>
      <c r="C144887" t="n">
        <v>2</v>
      </c>
      <c r="D144887" t="inlineStr">
        <is>
          <t>{'cotr-ts-shared', 'cotr-entities'}</t>
        </is>
      </c>
    </row>
    <row r="144888">
      <c r="A144888" s="1" t="n">
        <v>144886</v>
      </c>
      <c r="B144888" t="inlineStr">
        <is>
          <t>nodemvc</t>
        </is>
      </c>
      <c r="C144888" t="n">
        <v>2</v>
      </c>
      <c r="D144888" t="inlineStr">
        <is>
          <t>{'nodemvc', '@nodemvc~node-mvc-cli'}</t>
        </is>
      </c>
    </row>
    <row r="144889">
      <c r="A144889" s="1" t="n">
        <v>144887</v>
      </c>
      <c r="B144889" t="inlineStr">
        <is>
          <t>superlative</t>
        </is>
      </c>
      <c r="C144889" t="n">
        <v>2</v>
      </c>
      <c r="D144889" t="inlineStr">
        <is>
          <t>{'comparative-superlative', 'superlative-ui'}</t>
        </is>
      </c>
    </row>
    <row r="144890">
      <c r="A144890" s="1" t="n">
        <v>144888</v>
      </c>
      <c r="B144890" t="inlineStr">
        <is>
          <t>skytail</t>
        </is>
      </c>
      <c r="C144890" t="n">
        <v>2</v>
      </c>
      <c r="D144890" t="inlineStr">
        <is>
          <t>{'@skytail~skytail', 'skytail'}</t>
        </is>
      </c>
    </row>
    <row r="144891">
      <c r="A144891" s="1" t="n">
        <v>144889</v>
      </c>
      <c r="B144891" t="inlineStr">
        <is>
          <t>sfz</t>
        </is>
      </c>
      <c r="C144891" t="n">
        <v>2</v>
      </c>
      <c r="D144891" t="inlineStr">
        <is>
          <t>{'sfz-parser', 'sfz'}</t>
        </is>
      </c>
    </row>
    <row r="144892">
      <c r="A144892" s="1" t="n">
        <v>144890</v>
      </c>
      <c r="B144892" t="inlineStr">
        <is>
          <t>playbyplay</t>
        </is>
      </c>
      <c r="C144892" t="n">
        <v>2</v>
      </c>
      <c r="D144892" t="inlineStr">
        <is>
          <t>{'mlb_v3_playbyplay', 'nfl_v3_playbyplay'}</t>
        </is>
      </c>
    </row>
    <row r="144893">
      <c r="A144893" s="1" t="n">
        <v>144891</v>
      </c>
      <c r="B144893" t="inlineStr">
        <is>
          <t>fuentes</t>
        </is>
      </c>
      <c r="C144893" t="n">
        <v>2</v>
      </c>
      <c r="D144893" t="inlineStr">
        <is>
          <t>{'@andes~fuentes-autenticas', 'komercia-fuentes'}</t>
        </is>
      </c>
    </row>
    <row r="144894">
      <c r="A144894" s="1" t="n">
        <v>144892</v>
      </c>
      <c r="B144894" t="inlineStr">
        <is>
          <t>pagebar</t>
        </is>
      </c>
      <c r="C144894" t="n">
        <v>2</v>
      </c>
      <c r="D144894" t="inlineStr">
        <is>
          <t>{'landers.pagebar', 'pagebar'}</t>
        </is>
      </c>
    </row>
    <row r="144895">
      <c r="A144895" s="1" t="n">
        <v>144893</v>
      </c>
      <c r="B144895" t="inlineStr">
        <is>
          <t>partrevisioncrossref</t>
        </is>
      </c>
      <c r="C144895" t="n">
        <v>2</v>
      </c>
      <c r="D144895" t="inlineStr">
        <is>
          <t>{'qmuzik-partrevisioncrossref-shared', 'qmuzik-partrevisioncrossref'}</t>
        </is>
      </c>
    </row>
    <row r="144896">
      <c r="A144896" s="1" t="n">
        <v>144894</v>
      </c>
      <c r="B144896" t="inlineStr">
        <is>
          <t>bubleify</t>
        </is>
      </c>
      <c r="C144896" t="n">
        <v>2</v>
      </c>
      <c r="D144896" t="inlineStr">
        <is>
          <t>{'@boneskull~bubleify', 'bubleify'}</t>
        </is>
      </c>
    </row>
    <row r="144897">
      <c r="A144897" s="1" t="n">
        <v>144895</v>
      </c>
      <c r="B144897" t="inlineStr">
        <is>
          <t>lhorie</t>
        </is>
      </c>
      <c r="C144897" t="n">
        <v>2</v>
      </c>
      <c r="D144897" t="inlineStr">
        <is>
          <t>{'@lhorie~rollup-plugin-commonjs', '@lhorie~rollup-plugin-multi-entry'}</t>
        </is>
      </c>
    </row>
    <row r="144898">
      <c r="A144898" s="1" t="n">
        <v>144896</v>
      </c>
      <c r="B144898" t="inlineStr">
        <is>
          <t>pepin</t>
        </is>
      </c>
      <c r="C144898" t="n">
        <v>2</v>
      </c>
      <c r="D144898" t="inlineStr">
        <is>
          <t>{'@cpepin~hookbook', '@cpepin~haunted-forms'}</t>
        </is>
      </c>
    </row>
    <row r="144899">
      <c r="A144899" s="1" t="n">
        <v>144897</v>
      </c>
      <c r="B144899" t="inlineStr">
        <is>
          <t>cpepin</t>
        </is>
      </c>
      <c r="C144899" t="n">
        <v>2</v>
      </c>
      <c r="D144899" t="inlineStr">
        <is>
          <t>{'@cpepin~hookbook', '@cpepin~haunted-forms'}</t>
        </is>
      </c>
    </row>
    <row r="144900">
      <c r="A144900" s="1" t="n">
        <v>144898</v>
      </c>
      <c r="B144900" t="inlineStr">
        <is>
          <t>multiplerun</t>
        </is>
      </c>
      <c r="C144900" t="n">
        <v>2</v>
      </c>
      <c r="D144900" t="inlineStr">
        <is>
          <t>{'multiplerun', 'multiplerun-same-tab'}</t>
        </is>
      </c>
    </row>
    <row r="144901">
      <c r="A144901" s="1" t="n">
        <v>144899</v>
      </c>
      <c r="B144901" t="inlineStr">
        <is>
          <t>gtrans</t>
        </is>
      </c>
      <c r="C144901" t="n">
        <v>2</v>
      </c>
      <c r="D144901" t="inlineStr">
        <is>
          <t>{'gtrans', 'node-gtrans'}</t>
        </is>
      </c>
    </row>
    <row r="144902">
      <c r="A144902" s="1" t="n">
        <v>144900</v>
      </c>
      <c r="B144902" t="inlineStr">
        <is>
          <t>standlee</t>
        </is>
      </c>
      <c r="C144902" t="n">
        <v>2</v>
      </c>
      <c r="D144902" t="inlineStr">
        <is>
          <t>{'standlee_package_test', '@standlee~t1'}</t>
        </is>
      </c>
    </row>
    <row r="144903">
      <c r="A144903" s="1" t="n">
        <v>144901</v>
      </c>
      <c r="B144903" t="inlineStr">
        <is>
          <t>mdfreader</t>
        </is>
      </c>
      <c r="C144903" t="n">
        <v>2</v>
      </c>
      <c r="D144903" t="inlineStr">
        <is>
          <t>{'mdfreader-helper', 'mdfreader'}</t>
        </is>
      </c>
    </row>
    <row r="144904">
      <c r="A144904" s="1" t="n">
        <v>144902</v>
      </c>
      <c r="B144904" t="inlineStr">
        <is>
          <t>gazit</t>
        </is>
      </c>
      <c r="C144904" t="n">
        <v>2</v>
      </c>
      <c r="D144904" t="inlineStr">
        <is>
          <t>{'gazita', '@idangazit~snowbank'}</t>
        </is>
      </c>
    </row>
    <row r="144905">
      <c r="A144905" s="1" t="n">
        <v>144903</v>
      </c>
      <c r="B144905" t="inlineStr">
        <is>
          <t>snowbank</t>
        </is>
      </c>
      <c r="C144905" t="n">
        <v>2</v>
      </c>
      <c r="D144905" t="inlineStr">
        <is>
          <t>{'snowbank', '@idangazit~snowbank'}</t>
        </is>
      </c>
    </row>
    <row r="144906">
      <c r="A144906" s="1" t="n">
        <v>144904</v>
      </c>
      <c r="B144906" t="inlineStr">
        <is>
          <t>tmui</t>
        </is>
      </c>
      <c r="C144906" t="n">
        <v>2</v>
      </c>
      <c r="D144906" t="inlineStr">
        <is>
          <t>{'tmui', 'tmui-0'}</t>
        </is>
      </c>
    </row>
    <row r="144907">
      <c r="A144907" s="1" t="n">
        <v>144905</v>
      </c>
      <c r="B144907" t="inlineStr">
        <is>
          <t>stringmask</t>
        </is>
      </c>
      <c r="C144907" t="n">
        <v>2</v>
      </c>
      <c r="D144907" t="inlineStr">
        <is>
          <t>{'@alxhghs~stringmask', 'stringmask-js'}</t>
        </is>
      </c>
    </row>
    <row r="144908">
      <c r="A144908" s="1" t="n">
        <v>144906</v>
      </c>
      <c r="B144908" t="inlineStr">
        <is>
          <t>spooner</t>
        </is>
      </c>
      <c r="C144908" t="n">
        <v>2</v>
      </c>
      <c r="D144908" t="inlineStr">
        <is>
          <t>{'mark-spooner-hello-world', 'spooner'}</t>
        </is>
      </c>
    </row>
    <row r="144909">
      <c r="A144909" s="1" t="n">
        <v>144907</v>
      </c>
      <c r="B144909" t="inlineStr">
        <is>
          <t>coker</t>
        </is>
      </c>
      <c r="C144909" t="n">
        <v>2</v>
      </c>
      <c r="D144909" t="inlineStr">
        <is>
          <t>{'@danielcoker~epp', 'lion-lib-tosincoker'}</t>
        </is>
      </c>
    </row>
    <row r="144910">
      <c r="A144910" s="1" t="n">
        <v>144908</v>
      </c>
      <c r="B144910" t="inlineStr">
        <is>
          <t>rosinstall</t>
        </is>
      </c>
      <c r="C144910" t="n">
        <v>2</v>
      </c>
      <c r="D144910" t="inlineStr">
        <is>
          <t>{'rosinstall-generator', 'rosinstall'}</t>
        </is>
      </c>
    </row>
    <row r="144911">
      <c r="A144911" s="1" t="n">
        <v>144909</v>
      </c>
      <c r="B144911" t="inlineStr">
        <is>
          <t>fusioncontact</t>
        </is>
      </c>
      <c r="C144911" t="n">
        <v>2</v>
      </c>
      <c r="D144911" t="inlineStr">
        <is>
          <t>{'@fusioncontact~vue2-leaflet-draw-toolbar', '@fusioncontact~vue-multiselect'}</t>
        </is>
      </c>
    </row>
    <row r="144912">
      <c r="A144912" s="1" t="n">
        <v>144910</v>
      </c>
      <c r="B144912" t="inlineStr">
        <is>
          <t>gadin</t>
        </is>
      </c>
      <c r="C144912" t="n">
        <v>2</v>
      </c>
      <c r="D144912" t="inlineStr">
        <is>
          <t>{'gadin-validation', 'gadin-validator'}</t>
        </is>
      </c>
    </row>
    <row r="144913">
      <c r="A144913" s="1" t="n">
        <v>144911</v>
      </c>
      <c r="B144913" t="inlineStr">
        <is>
          <t>qlfvr</t>
        </is>
      </c>
      <c r="C144913" t="n">
        <v>2</v>
      </c>
      <c r="D144913" t="inlineStr">
        <is>
          <t>{'@qlfvr~holidates-cli', '@qlfvr~npx-card'}</t>
        </is>
      </c>
    </row>
    <row r="144914">
      <c r="A144914" s="1" t="n">
        <v>144912</v>
      </c>
      <c r="B144914" t="inlineStr">
        <is>
          <t>yahtee</t>
        </is>
      </c>
      <c r="C144914" t="n">
        <v>2</v>
      </c>
      <c r="D144914" t="inlineStr">
        <is>
          <t>{'yahtee-popover', 'yahtee-date-picker'}</t>
        </is>
      </c>
    </row>
    <row r="144915">
      <c r="A144915" s="1" t="n">
        <v>144913</v>
      </c>
      <c r="B144915" t="inlineStr">
        <is>
          <t>module01</t>
        </is>
      </c>
      <c r="C144915" t="n">
        <v>2</v>
      </c>
      <c r="D144915" t="inlineStr">
        <is>
          <t>{'dba_mobile_learning_module01', 'npm-module01'}</t>
        </is>
      </c>
    </row>
    <row r="144916">
      <c r="A144916" s="1" t="n">
        <v>144914</v>
      </c>
      <c r="B144916" t="inlineStr">
        <is>
          <t>mortenson</t>
        </is>
      </c>
      <c r="C144916" t="n">
        <v>2</v>
      </c>
      <c r="D144916" t="inlineStr">
        <is>
          <t>{'@mortenson~mortensonnpmtest1', 'mortensonnpmtest1'}</t>
        </is>
      </c>
    </row>
    <row r="144917">
      <c r="A144917" s="1" t="n">
        <v>144915</v>
      </c>
      <c r="B144917" t="inlineStr">
        <is>
          <t>mortensonnpmtest1</t>
        </is>
      </c>
      <c r="C144917" t="n">
        <v>2</v>
      </c>
      <c r="D144917" t="inlineStr">
        <is>
          <t>{'@mortenson~mortensonnpmtest1', 'mortensonnpmtest1'}</t>
        </is>
      </c>
    </row>
    <row r="144918">
      <c r="A144918" s="1" t="n">
        <v>144916</v>
      </c>
      <c r="B144918" t="inlineStr">
        <is>
          <t>colinxiao</t>
        </is>
      </c>
      <c r="C144918" t="n">
        <v>2</v>
      </c>
      <c r="D144918" t="inlineStr">
        <is>
          <t>{'react-colinxiao-yarn-3', 'react-colinxiao-1'}</t>
        </is>
      </c>
    </row>
    <row r="144919">
      <c r="A144919" s="1" t="n">
        <v>144917</v>
      </c>
      <c r="B144919" t="inlineStr">
        <is>
          <t>modol</t>
        </is>
      </c>
      <c r="C144919" t="n">
        <v>2</v>
      </c>
      <c r="D144919" t="inlineStr">
        <is>
          <t>{'nb-modol', 'modol'}</t>
        </is>
      </c>
    </row>
    <row r="144920">
      <c r="A144920" s="1" t="n">
        <v>144918</v>
      </c>
      <c r="B144920" t="inlineStr">
        <is>
          <t>zoopinator</t>
        </is>
      </c>
      <c r="C144920" t="n">
        <v>2</v>
      </c>
      <c r="D144920" t="inlineStr">
        <is>
          <t>{'grunt-zoopinator', 'zoopinator'}</t>
        </is>
      </c>
    </row>
    <row r="144921">
      <c r="A144921" s="1" t="n">
        <v>144919</v>
      </c>
      <c r="B144921" t="inlineStr">
        <is>
          <t>eonc</t>
        </is>
      </c>
      <c r="C144921" t="n">
        <v>2</v>
      </c>
      <c r="D144921" t="inlineStr">
        <is>
          <t>{'eonc-rest', 'eonc'}</t>
        </is>
      </c>
    </row>
    <row r="144922">
      <c r="A144922" s="1" t="n">
        <v>144920</v>
      </c>
      <c r="B144922" t="inlineStr">
        <is>
          <t>mime2</t>
        </is>
      </c>
      <c r="C144922" t="n">
        <v>2</v>
      </c>
      <c r="D144922" t="inlineStr">
        <is>
          <t>{'mime2ext', 'mime2'}</t>
        </is>
      </c>
    </row>
    <row r="144923">
      <c r="A144923" s="1" t="n">
        <v>144921</v>
      </c>
      <c r="B144923" t="inlineStr">
        <is>
          <t>vrpjs</t>
        </is>
      </c>
      <c r="C144923" t="n">
        <v>2</v>
      </c>
      <c r="D144923" t="inlineStr">
        <is>
          <t>{'@vrpjs~server', '@vrpjs~client'}</t>
        </is>
      </c>
    </row>
    <row r="144924">
      <c r="A144924" s="1" t="n">
        <v>144922</v>
      </c>
      <c r="B144924" t="inlineStr">
        <is>
          <t>rehooked</t>
        </is>
      </c>
      <c r="C144924" t="n">
        <v>2</v>
      </c>
      <c r="D144924" t="inlineStr">
        <is>
          <t>{'react-rehooked', 'rehooked'}</t>
        </is>
      </c>
    </row>
    <row r="144925">
      <c r="A144925" s="1" t="n">
        <v>144923</v>
      </c>
      <c r="B144925" t="inlineStr">
        <is>
          <t>viewload</t>
        </is>
      </c>
      <c r="C144925" t="n">
        <v>2</v>
      </c>
      <c r="D144925" t="inlineStr">
        <is>
          <t>{'vue-viewload', 'viewload'}</t>
        </is>
      </c>
    </row>
    <row r="144926">
      <c r="A144926" s="1" t="n">
        <v>144924</v>
      </c>
      <c r="B144926" t="inlineStr">
        <is>
          <t>cpub</t>
        </is>
      </c>
      <c r="C144926" t="n">
        <v>2</v>
      </c>
      <c r="D144926" t="inlineStr">
        <is>
          <t>{'@siglar~cpub', '@cpub~recoder'}</t>
        </is>
      </c>
    </row>
    <row r="144927">
      <c r="A144927" s="1" t="n">
        <v>144925</v>
      </c>
      <c r="B144927" t="inlineStr">
        <is>
          <t>workpoint</t>
        </is>
      </c>
      <c r="C144927" t="n">
        <v>2</v>
      </c>
      <c r="D144927" t="inlineStr">
        <is>
          <t>{'@azure~connectors-workpoint', '@workpoint~angular-ui-bootstrap'}</t>
        </is>
      </c>
    </row>
    <row r="144928">
      <c r="A144928" s="1" t="n">
        <v>144926</v>
      </c>
      <c r="B144928" t="inlineStr">
        <is>
          <t>an000027</t>
        </is>
      </c>
      <c r="C144928" t="n">
        <v>2</v>
      </c>
      <c r="D144928" t="inlineStr">
        <is>
          <t>{'@mmstudio~an000027', '@dfeidao~fd-an000027'}</t>
        </is>
      </c>
    </row>
    <row r="144929">
      <c r="A144929" s="1" t="n">
        <v>144927</v>
      </c>
      <c r="B144929" t="inlineStr">
        <is>
          <t>sleepyhollow</t>
        </is>
      </c>
      <c r="C144929" t="n">
        <v>2</v>
      </c>
      <c r="D144929" t="inlineStr">
        <is>
          <t>{'sleepyhollow-phantom', 'sleepyhollow-node'}</t>
        </is>
      </c>
    </row>
    <row r="144930">
      <c r="A144930" s="1" t="n">
        <v>144928</v>
      </c>
      <c r="B144930" t="inlineStr">
        <is>
          <t>bengis</t>
        </is>
      </c>
      <c r="C144930" t="n">
        <v>2</v>
      </c>
      <c r="D144930" t="inlineStr">
        <is>
          <t>{'@bengis~ngx-wwww3426', 'bengis-ui'}</t>
        </is>
      </c>
    </row>
    <row r="144931">
      <c r="A144931" s="1" t="n">
        <v>144929</v>
      </c>
      <c r="B144931" t="inlineStr">
        <is>
          <t>wwww3426</t>
        </is>
      </c>
      <c r="C144931" t="n">
        <v>2</v>
      </c>
      <c r="D144931" t="inlineStr">
        <is>
          <t>{'ngx-wwww3426', '@bengis~ngx-wwww3426'}</t>
        </is>
      </c>
    </row>
    <row r="144932">
      <c r="A144932" s="1" t="n">
        <v>144930</v>
      </c>
      <c r="B144932" t="inlineStr">
        <is>
          <t>beeeld</t>
        </is>
      </c>
      <c r="C144932" t="n">
        <v>2</v>
      </c>
      <c r="D144932" t="inlineStr">
        <is>
          <t>{'@beeeld~core', 'beeeld'}</t>
        </is>
      </c>
    </row>
    <row r="144933">
      <c r="A144933" s="1" t="n">
        <v>144931</v>
      </c>
      <c r="B144933" t="inlineStr">
        <is>
          <t>asyncall</t>
        </is>
      </c>
      <c r="C144933" t="n">
        <v>2</v>
      </c>
      <c r="D144933" t="inlineStr">
        <is>
          <t>{'yue-asyncall', 'asyncall'}</t>
        </is>
      </c>
    </row>
    <row r="144934">
      <c r="A144934" s="1" t="n">
        <v>144932</v>
      </c>
      <c r="B144934" t="inlineStr">
        <is>
          <t>robg</t>
        </is>
      </c>
      <c r="C144934" t="n">
        <v>2</v>
      </c>
      <c r="D144934" t="inlineStr">
        <is>
          <t>{'knnclassificationrobgin', 'knnregressionrobgin'}</t>
        </is>
      </c>
    </row>
    <row r="144935">
      <c r="A144935" s="1" t="n">
        <v>144933</v>
      </c>
      <c r="B144935" t="inlineStr">
        <is>
          <t>milling</t>
        </is>
      </c>
      <c r="C144935" t="n">
        <v>2</v>
      </c>
      <c r="D144935" t="inlineStr">
        <is>
          <t>{'pcbmilling', 'milling'}</t>
        </is>
      </c>
    </row>
    <row r="144936">
      <c r="A144936" s="1" t="n">
        <v>144934</v>
      </c>
      <c r="B144936" t="inlineStr">
        <is>
          <t>geniussoft</t>
        </is>
      </c>
      <c r="C144936" t="n">
        <v>2</v>
      </c>
      <c r="D144936" t="inlineStr">
        <is>
          <t>{'@geniussoft~iris-sms', '@geniussoft~use-hooks'}</t>
        </is>
      </c>
    </row>
    <row r="144937">
      <c r="A144937" s="1" t="n">
        <v>144935</v>
      </c>
      <c r="B144937" t="inlineStr">
        <is>
          <t>thaddeus</t>
        </is>
      </c>
      <c r="C144937" t="n">
        <v>2</v>
      </c>
      <c r="D144937" t="inlineStr">
        <is>
          <t>{'@thaddeusjiang~typography-theme-tsubaki', '@thaddeusjiang~safejsonparse'}</t>
        </is>
      </c>
    </row>
    <row r="144938">
      <c r="A144938" s="1" t="n">
        <v>144936</v>
      </c>
      <c r="B144938" t="inlineStr">
        <is>
          <t>thaddeusjiang</t>
        </is>
      </c>
      <c r="C144938" t="n">
        <v>2</v>
      </c>
      <c r="D144938" t="inlineStr">
        <is>
          <t>{'@thaddeusjiang~typography-theme-tsubaki', '@thaddeusjiang~safejsonparse'}</t>
        </is>
      </c>
    </row>
    <row r="144939">
      <c r="A144939" s="1" t="n">
        <v>144937</v>
      </c>
      <c r="B144939" t="inlineStr">
        <is>
          <t>rongo</t>
        </is>
      </c>
      <c r="C144939" t="n">
        <v>2</v>
      </c>
      <c r="D144939" t="inlineStr">
        <is>
          <t>{'rongo', 'rongo.js'}</t>
        </is>
      </c>
    </row>
    <row r="144940">
      <c r="A144940" s="1" t="n">
        <v>144938</v>
      </c>
      <c r="B144940" t="inlineStr">
        <is>
          <t>openpaas</t>
        </is>
      </c>
      <c r="C144940" t="n">
        <v>2</v>
      </c>
      <c r="D144940" t="inlineStr">
        <is>
          <t>{'openpaas-monitoring-cli', 'openpaas-cli'}</t>
        </is>
      </c>
    </row>
    <row r="144941">
      <c r="A144941" s="1" t="n">
        <v>144939</v>
      </c>
      <c r="B144941" t="inlineStr">
        <is>
          <t>neyka</t>
        </is>
      </c>
      <c r="C144941" t="n">
        <v>2</v>
      </c>
      <c r="D144941" t="inlineStr">
        <is>
          <t>{'neyka', '@devaby~neyka-core'}</t>
        </is>
      </c>
    </row>
    <row r="144942">
      <c r="A144942" s="1" t="n">
        <v>144940</v>
      </c>
      <c r="B144942" t="inlineStr">
        <is>
          <t>comunicator</t>
        </is>
      </c>
      <c r="C144942" t="n">
        <v>2</v>
      </c>
      <c r="D144942" t="inlineStr">
        <is>
          <t>{'comunicator', '@sbc-fe~cross-app-comunicator'}</t>
        </is>
      </c>
    </row>
    <row r="144943">
      <c r="A144943" s="1" t="n">
        <v>144941</v>
      </c>
      <c r="B144943" t="inlineStr">
        <is>
          <t>quittance</t>
        </is>
      </c>
      <c r="C144943" t="n">
        <v>2</v>
      </c>
      <c r="D144943" t="inlineStr">
        <is>
          <t>{'stromdao-quittance', 'quittance'}</t>
        </is>
      </c>
    </row>
    <row r="144944">
      <c r="A144944" s="1" t="n">
        <v>144942</v>
      </c>
      <c r="B144944" t="inlineStr">
        <is>
          <t>arepl</t>
        </is>
      </c>
      <c r="C144944" t="n">
        <v>2</v>
      </c>
      <c r="D144944" t="inlineStr">
        <is>
          <t>{'arepl', 'arepl-backend'}</t>
        </is>
      </c>
    </row>
    <row r="144945">
      <c r="A144945" s="1" t="n">
        <v>144943</v>
      </c>
      <c r="B144945" t="inlineStr">
        <is>
          <t>ledfx</t>
        </is>
      </c>
      <c r="C144945" t="n">
        <v>2</v>
      </c>
      <c r="D144945" t="inlineStr">
        <is>
          <t>{'ledfx-dev', 'ledfx'}</t>
        </is>
      </c>
    </row>
    <row r="144946">
      <c r="A144946" s="1" t="n">
        <v>144944</v>
      </c>
      <c r="B144946" t="inlineStr">
        <is>
          <t>jy95</t>
        </is>
      </c>
      <c r="C144946" t="n">
        <v>2</v>
      </c>
      <c r="D144946" t="inlineStr">
        <is>
          <t>{'@jy95~openapi-enforcer-multer', '@jy95~i18n-tools'}</t>
        </is>
      </c>
    </row>
    <row r="144947">
      <c r="A144947" s="1" t="n">
        <v>144945</v>
      </c>
      <c r="B144947" t="inlineStr">
        <is>
          <t>configservice</t>
        </is>
      </c>
      <c r="C144947" t="n">
        <v>2</v>
      </c>
      <c r="D144947" t="inlineStr">
        <is>
          <t>{'@doing-things-with-node-red~node-red-context-configservice', 'dl-configservice'}</t>
        </is>
      </c>
    </row>
    <row r="144948">
      <c r="A144948" s="1" t="n">
        <v>144946</v>
      </c>
      <c r="B144948" t="inlineStr">
        <is>
          <t>wwdt</t>
        </is>
      </c>
      <c r="C144948" t="n">
        <v>2</v>
      </c>
      <c r="D144948" t="inlineStr">
        <is>
          <t>{'@mchp-mcc~scf-pic8-wwdt-v1', '@mchp-mcc~scf-avr8-wwdt-v1'}</t>
        </is>
      </c>
    </row>
    <row r="144949">
      <c r="A144949" s="1" t="n">
        <v>144947</v>
      </c>
      <c r="B144949" t="inlineStr">
        <is>
          <t>simcoder</t>
        </is>
      </c>
      <c r="C144949" t="n">
        <v>2</v>
      </c>
      <c r="D144949" t="inlineStr">
        <is>
          <t>{'@simcoder~ngx-scroll-tracker', '@simcoder~linq'}</t>
        </is>
      </c>
    </row>
    <row r="144950">
      <c r="A144950" s="1" t="n">
        <v>144948</v>
      </c>
      <c r="B144950" t="inlineStr">
        <is>
          <t>logl</t>
        </is>
      </c>
      <c r="C144950" t="n">
        <v>2</v>
      </c>
      <c r="D144950" t="inlineStr">
        <is>
          <t>{'@zhike~logl', 'logl'}</t>
        </is>
      </c>
    </row>
    <row r="144951">
      <c r="A144951" s="1" t="n">
        <v>144949</v>
      </c>
      <c r="B144951" t="inlineStr">
        <is>
          <t>bingxixi</t>
        </is>
      </c>
      <c r="C144951" t="n">
        <v>2</v>
      </c>
      <c r="D144951" t="inlineStr">
        <is>
          <t>{'bingxixi-common-utils', 'bingxixi-common-title'}</t>
        </is>
      </c>
    </row>
    <row r="144952">
      <c r="A144952" s="1" t="n">
        <v>144950</v>
      </c>
      <c r="B144952" t="inlineStr">
        <is>
          <t>metroae</t>
        </is>
      </c>
      <c r="C144952" t="n">
        <v>2</v>
      </c>
      <c r="D144952" t="inlineStr">
        <is>
          <t>{'nuage-metroae-config-robot', 'nuage-metroae-config'}</t>
        </is>
      </c>
    </row>
    <row r="144953">
      <c r="A144953" s="1" t="n">
        <v>144951</v>
      </c>
      <c r="B144953" t="inlineStr">
        <is>
          <t>smiledev</t>
        </is>
      </c>
      <c r="C144953" t="n">
        <v>2</v>
      </c>
      <c r="D144953" t="inlineStr">
        <is>
          <t>{'smiledev-react-native-on-screen-keyboard', '@smiledev~react-web-feedback'}</t>
        </is>
      </c>
    </row>
    <row r="144954">
      <c r="A144954" s="1" t="n">
        <v>144952</v>
      </c>
      <c r="B144954" t="inlineStr">
        <is>
          <t>radiocheck</t>
        </is>
      </c>
      <c r="C144954" t="n">
        <v>2</v>
      </c>
      <c r="D144954" t="inlineStr">
        <is>
          <t>{'flatui-radiocheck', 'radiocheck'}</t>
        </is>
      </c>
    </row>
    <row r="144955">
      <c r="A144955" s="1" t="n">
        <v>144953</v>
      </c>
      <c r="B144955" t="inlineStr">
        <is>
          <t>cismap</t>
        </is>
      </c>
      <c r="C144955" t="n">
        <v>2</v>
      </c>
      <c r="D144955" t="inlineStr">
        <is>
          <t>{'react-cismap', 'react-cismap-experimental'}</t>
        </is>
      </c>
    </row>
    <row r="144956">
      <c r="A144956" s="1" t="n">
        <v>144954</v>
      </c>
      <c r="B144956" t="inlineStr">
        <is>
          <t>moosh</t>
        </is>
      </c>
      <c r="C144956" t="n">
        <v>2</v>
      </c>
      <c r="D144956" t="inlineStr">
        <is>
          <t>{'moosh', 'mooshu'}</t>
        </is>
      </c>
    </row>
    <row r="144957">
      <c r="A144957" s="1" t="n">
        <v>144955</v>
      </c>
      <c r="B144957" t="inlineStr">
        <is>
          <t>zebpay</t>
        </is>
      </c>
      <c r="C144957" t="n">
        <v>2</v>
      </c>
      <c r="D144957" t="inlineStr">
        <is>
          <t>{'zebpay', '@zebpay~colt'}</t>
        </is>
      </c>
    </row>
    <row r="144958">
      <c r="A144958" s="1" t="n">
        <v>144956</v>
      </c>
      <c r="B144958" t="inlineStr">
        <is>
          <t>arbase</t>
        </is>
      </c>
      <c r="C144958" t="n">
        <v>2</v>
      </c>
      <c r="D144958" t="inlineStr">
        <is>
          <t>{'arbase-crud', 'arbase'}</t>
        </is>
      </c>
    </row>
    <row r="144959">
      <c r="A144959" s="1" t="n">
        <v>144957</v>
      </c>
      <c r="B144959" t="inlineStr">
        <is>
          <t>serafintech</t>
        </is>
      </c>
      <c r="C144959" t="n">
        <v>2</v>
      </c>
      <c r="D144959" t="inlineStr">
        <is>
          <t>{'serafintech-player', 'serafintech-jimp'}</t>
        </is>
      </c>
    </row>
    <row r="144960">
      <c r="A144960" s="1" t="n">
        <v>144958</v>
      </c>
      <c r="B144960" t="inlineStr">
        <is>
          <t>helgi</t>
        </is>
      </c>
      <c r="C144960" t="n">
        <v>2</v>
      </c>
      <c r="D144960" t="inlineStr">
        <is>
          <t>{'styling-components-helgi-and-kristmann', 'helgi-test'}</t>
        </is>
      </c>
    </row>
    <row r="144961">
      <c r="A144961" s="1" t="n">
        <v>144959</v>
      </c>
      <c r="B144961" t="inlineStr">
        <is>
          <t>cli00</t>
        </is>
      </c>
      <c r="C144961" t="n">
        <v>2</v>
      </c>
      <c r="D144961" t="inlineStr">
        <is>
          <t>{'yun-cli00', 'yun_cli00'}</t>
        </is>
      </c>
    </row>
    <row r="144962">
      <c r="A144962" s="1" t="n">
        <v>144960</v>
      </c>
      <c r="B144962" t="inlineStr">
        <is>
          <t>wechatkit</t>
        </is>
      </c>
      <c r="C144962" t="n">
        <v>2</v>
      </c>
      <c r="D144962" t="inlineStr">
        <is>
          <t>{'wechatkit', '@noly1990~wechatkit'}</t>
        </is>
      </c>
    </row>
    <row r="144963">
      <c r="A144963" s="1" t="n">
        <v>144961</v>
      </c>
      <c r="B144963" t="inlineStr">
        <is>
          <t>pytickets</t>
        </is>
      </c>
      <c r="C144963" t="n">
        <v>2</v>
      </c>
      <c r="D144963" t="inlineStr">
        <is>
          <t>{'@pytickets~common', 'pytickets'}</t>
        </is>
      </c>
    </row>
    <row r="144964">
      <c r="A144964" s="1" t="n">
        <v>144962</v>
      </c>
      <c r="B144964" t="inlineStr">
        <is>
          <t>relocity</t>
        </is>
      </c>
      <c r="C144964" t="n">
        <v>2</v>
      </c>
      <c r="D144964" t="inlineStr">
        <is>
          <t>{'relocity-vue-form-generator', 'relocity-vuex-map-fields'}</t>
        </is>
      </c>
    </row>
    <row r="144965">
      <c r="A144965" s="1" t="n">
        <v>144963</v>
      </c>
      <c r="B144965" t="inlineStr">
        <is>
          <t>numerictextbox</t>
        </is>
      </c>
      <c r="C144965" t="n">
        <v>2</v>
      </c>
      <c r="D144965" t="inlineStr">
        <is>
          <t>{'@smart-webcomponents-angular~numerictextbox', 'kendo-ui-react-jquery-numerictextbox'}</t>
        </is>
      </c>
    </row>
    <row r="144966">
      <c r="A144966" s="1" t="n">
        <v>144964</v>
      </c>
      <c r="B144966" t="inlineStr">
        <is>
          <t>refreshmedia</t>
        </is>
      </c>
      <c r="C144966" t="n">
        <v>2</v>
      </c>
      <c r="D144966" t="inlineStr">
        <is>
          <t>{'com.epicappsolutions.plugins.refreshmedia', 'RefreshMedia'}</t>
        </is>
      </c>
    </row>
    <row r="144967">
      <c r="A144967" s="1" t="n">
        <v>144965</v>
      </c>
      <c r="B144967" t="inlineStr">
        <is>
          <t>yrn</t>
        </is>
      </c>
      <c r="C144967" t="n">
        <v>2</v>
      </c>
      <c r="D144967" t="inlineStr">
        <is>
          <t>{'yrn', 'yrn_build'}</t>
        </is>
      </c>
    </row>
    <row r="144968">
      <c r="A144968" s="1" t="n">
        <v>144966</v>
      </c>
      <c r="B144968" t="inlineStr">
        <is>
          <t>speakjs</t>
        </is>
      </c>
      <c r="C144968" t="n">
        <v>2</v>
      </c>
      <c r="D144968" t="inlineStr">
        <is>
          <t>{'collective-js-speakjs', '@djbutler~speakjs'}</t>
        </is>
      </c>
    </row>
    <row r="144969">
      <c r="A144969" s="1" t="n">
        <v>144967</v>
      </c>
      <c r="B144969" t="inlineStr">
        <is>
          <t>jiguo</t>
        </is>
      </c>
      <c r="C144969" t="n">
        <v>2</v>
      </c>
      <c r="D144969" t="inlineStr">
        <is>
          <t>{'jiguo-home-vue', 'jiguo-countdown'}</t>
        </is>
      </c>
    </row>
    <row r="144970">
      <c r="A144970" s="1" t="n">
        <v>144968</v>
      </c>
      <c r="B144970" t="inlineStr">
        <is>
          <t>resumetoken</t>
        </is>
      </c>
      <c r="C144970" t="n">
        <v>2</v>
      </c>
      <c r="D144970" t="inlineStr">
        <is>
          <t>{'mongodb-resumetoken-decoder', '@mongosh~snippet-resumetoken'}</t>
        </is>
      </c>
    </row>
    <row r="144971">
      <c r="A144971" s="1" t="n">
        <v>144969</v>
      </c>
      <c r="B144971" t="inlineStr">
        <is>
          <t>verycrazydog</t>
        </is>
      </c>
      <c r="C144971" t="n">
        <v>2</v>
      </c>
      <c r="D144971" t="inlineStr">
        <is>
          <t>{'@verycrazydog~mysql-parser', '@verycrazydog~level-logger'}</t>
        </is>
      </c>
    </row>
    <row r="144972">
      <c r="A144972" s="1" t="n">
        <v>144970</v>
      </c>
      <c r="B144972" t="inlineStr">
        <is>
          <t>foreachright</t>
        </is>
      </c>
      <c r="C144972" t="n">
        <v>2</v>
      </c>
      <c r="D144972" t="inlineStr">
        <is>
          <t>{'lodash.foreachright', '@types~lodash.foreachright'}</t>
        </is>
      </c>
    </row>
    <row r="144973">
      <c r="A144973" s="1" t="n">
        <v>144971</v>
      </c>
      <c r="B144973" t="inlineStr">
        <is>
          <t>songbai</t>
        </is>
      </c>
      <c r="C144973" t="n">
        <v>2</v>
      </c>
      <c r="D144973" t="inlineStr">
        <is>
          <t>{'songbai-pro-table', '@songbai_x~count-up'}</t>
        </is>
      </c>
    </row>
    <row r="144974">
      <c r="A144974" s="1" t="n">
        <v>144972</v>
      </c>
      <c r="B144974" t="inlineStr">
        <is>
          <t>quivr</t>
        </is>
      </c>
      <c r="C144974" t="n">
        <v>2</v>
      </c>
      <c r="D144974" t="inlineStr">
        <is>
          <t>{'@quivr~content-provider', '@quivr~docker-build-manager'}</t>
        </is>
      </c>
    </row>
    <row r="144975">
      <c r="A144975" s="1" t="n">
        <v>144973</v>
      </c>
      <c r="B144975" t="inlineStr">
        <is>
          <t>powcss</t>
        </is>
      </c>
      <c r="C144975" t="n">
        <v>2</v>
      </c>
      <c r="D144975" t="inlineStr">
        <is>
          <t>{'powcss', 'gulp-powcss'}</t>
        </is>
      </c>
    </row>
    <row r="144976">
      <c r="A144976" s="1" t="n">
        <v>144974</v>
      </c>
      <c r="B144976" t="inlineStr">
        <is>
          <t>pfreact</t>
        </is>
      </c>
      <c r="C144976" t="n">
        <v>2</v>
      </c>
      <c r="D144976" t="inlineStr">
        <is>
          <t>{'pfreact-boiler', 'pfreact'}</t>
        </is>
      </c>
    </row>
    <row r="144977">
      <c r="A144977" s="1" t="n">
        <v>144975</v>
      </c>
      <c r="B144977" t="inlineStr">
        <is>
          <t>uwt</t>
        </is>
      </c>
      <c r="C144977" t="n">
        <v>2</v>
      </c>
      <c r="D144977" t="inlineStr">
        <is>
          <t>{'uwt', 'extension-twitteruwt'}</t>
        </is>
      </c>
    </row>
    <row r="144978">
      <c r="A144978" s="1" t="n">
        <v>144976</v>
      </c>
      <c r="B144978" t="inlineStr">
        <is>
          <t>stringtemplate</t>
        </is>
      </c>
      <c r="C144978" t="n">
        <v>2</v>
      </c>
      <c r="D144978" t="inlineStr">
        <is>
          <t>{'stringtemplate', 'stringtemplate-js'}</t>
        </is>
      </c>
    </row>
    <row r="144979">
      <c r="A144979" s="1" t="n">
        <v>144977</v>
      </c>
      <c r="B144979" t="inlineStr">
        <is>
          <t>butik</t>
        </is>
      </c>
      <c r="C144979" t="n">
        <v>2</v>
      </c>
      <c r="D144979" t="inlineStr">
        <is>
          <t>{'@vtex~butik', 'butik-react-simple-header-nav'}</t>
        </is>
      </c>
    </row>
    <row r="144980">
      <c r="A144980" s="1" t="n">
        <v>144978</v>
      </c>
      <c r="B144980" t="inlineStr">
        <is>
          <t>qzdata</t>
        </is>
      </c>
      <c r="C144980" t="n">
        <v>2</v>
      </c>
      <c r="D144980" t="inlineStr">
        <is>
          <t>{'@qzdata~element-theme', '@qzdata~element-theme-qzdata'}</t>
        </is>
      </c>
    </row>
    <row r="144981">
      <c r="A144981" s="1" t="n">
        <v>144979</v>
      </c>
      <c r="B144981" t="inlineStr">
        <is>
          <t>omnistate</t>
        </is>
      </c>
      <c r="C144981" t="n">
        <v>2</v>
      </c>
      <c r="D144981" t="inlineStr">
        <is>
          <t>{'omnistate', 'omnistate-tools'}</t>
        </is>
      </c>
    </row>
    <row r="144982">
      <c r="A144982" s="1" t="n">
        <v>144980</v>
      </c>
      <c r="B144982" t="inlineStr">
        <is>
          <t>mongeese</t>
        </is>
      </c>
      <c r="C144982" t="n">
        <v>2</v>
      </c>
      <c r="D144982" t="inlineStr">
        <is>
          <t>{'mongeese', 'mongeese-array'}</t>
        </is>
      </c>
    </row>
    <row r="144983">
      <c r="A144983" s="1" t="n">
        <v>144981</v>
      </c>
      <c r="B144983" t="inlineStr">
        <is>
          <t>bhave</t>
        </is>
      </c>
      <c r="C144983" t="n">
        <v>2</v>
      </c>
      <c r="D144983" t="inlineStr">
        <is>
          <t>{'@bhave~material-lib', 'bhave'}</t>
        </is>
      </c>
    </row>
    <row r="144984">
      <c r="A144984" s="1" t="n">
        <v>144982</v>
      </c>
      <c r="B144984" t="inlineStr">
        <is>
          <t>gunit</t>
        </is>
      </c>
      <c r="C144984" t="n">
        <v>2</v>
      </c>
      <c r="D144984" t="inlineStr">
        <is>
          <t>{'gunit', 'gunit-contstants'}</t>
        </is>
      </c>
    </row>
    <row r="144985">
      <c r="A144985" s="1" t="n">
        <v>144983</v>
      </c>
      <c r="B144985" t="inlineStr">
        <is>
          <t>stants</t>
        </is>
      </c>
      <c r="C144985" t="n">
        <v>2</v>
      </c>
      <c r="D144985" t="inlineStr">
        <is>
          <t>{'gunit-contstants', 'terviscustomyzercontstants'}</t>
        </is>
      </c>
    </row>
    <row r="144986">
      <c r="A144986" s="1" t="n">
        <v>144984</v>
      </c>
      <c r="B144986" t="inlineStr">
        <is>
          <t>kwiat</t>
        </is>
      </c>
      <c r="C144986" t="n">
        <v>2</v>
      </c>
      <c r="D144986" t="inlineStr">
        <is>
          <t>{'@gbkwiatt~node-rpi-ws281x-native', '@kwiatu~wow'}</t>
        </is>
      </c>
    </row>
    <row r="144987">
      <c r="A144987" s="1" t="n">
        <v>144985</v>
      </c>
      <c r="B144987" t="inlineStr">
        <is>
          <t>cmplr</t>
        </is>
      </c>
      <c r="C144987" t="n">
        <v>2</v>
      </c>
      <c r="D144987" t="inlineStr">
        <is>
          <t>{'common-cmplr-lic-rt', 'common-cmplr-lib-rt'}</t>
        </is>
      </c>
    </row>
    <row r="144988">
      <c r="A144988" s="1" t="n">
        <v>144986</v>
      </c>
      <c r="B144988" t="inlineStr">
        <is>
          <t>cpj</t>
        </is>
      </c>
      <c r="C144988" t="n">
        <v>2</v>
      </c>
      <c r="D144988" t="inlineStr">
        <is>
          <t>{'@ando_ghevian~cpj-template-npm-package', 'cpj-demo'}</t>
        </is>
      </c>
    </row>
    <row r="144989">
      <c r="A144989" s="1" t="n">
        <v>144987</v>
      </c>
      <c r="B144989" t="inlineStr">
        <is>
          <t>mplt</t>
        </is>
      </c>
      <c r="C144989" t="n">
        <v>2</v>
      </c>
      <c r="D144989" t="inlineStr">
        <is>
          <t>{'mplt', '@mplt~ui-kit'}</t>
        </is>
      </c>
    </row>
    <row r="144990">
      <c r="A144990" s="1" t="n">
        <v>144988</v>
      </c>
      <c r="B144990" t="inlineStr">
        <is>
          <t>olistic</t>
        </is>
      </c>
      <c r="C144990" t="n">
        <v>2</v>
      </c>
      <c r="D144990" t="inlineStr">
        <is>
          <t>{'@olistic~storyshots', '@olistic~react-media'}</t>
        </is>
      </c>
    </row>
    <row r="144991">
      <c r="A144991" s="1" t="n">
        <v>144989</v>
      </c>
      <c r="B144991" t="inlineStr">
        <is>
          <t>khamer</t>
        </is>
      </c>
      <c r="C144991" t="n">
        <v>2</v>
      </c>
      <c r="D144991" t="inlineStr">
        <is>
          <t>{'khamer', '@khamer~vue-save-state'}</t>
        </is>
      </c>
    </row>
    <row r="144992">
      <c r="A144992" s="1" t="n">
        <v>144990</v>
      </c>
      <c r="B144992" t="inlineStr">
        <is>
          <t>ecoweb</t>
        </is>
      </c>
      <c r="C144992" t="n">
        <v>2</v>
      </c>
      <c r="D144992" t="inlineStr">
        <is>
          <t>{'ecoweb', 'plugin-graphql-ecoweb'}</t>
        </is>
      </c>
    </row>
    <row r="144993">
      <c r="A144993" s="1" t="n">
        <v>144991</v>
      </c>
      <c r="B144993" t="inlineStr">
        <is>
          <t>refy</t>
        </is>
      </c>
      <c r="C144993" t="n">
        <v>2</v>
      </c>
      <c r="D144993" t="inlineStr">
        <is>
          <t>{'refy', 'refy-agent'}</t>
        </is>
      </c>
    </row>
    <row r="144994">
      <c r="A144994" s="1" t="n">
        <v>144992</v>
      </c>
      <c r="B144994" t="inlineStr">
        <is>
          <t>plusbpm</t>
        </is>
      </c>
      <c r="C144994" t="n">
        <v>2</v>
      </c>
      <c r="D144994" t="inlineStr">
        <is>
          <t>{'plusbpm', '@plusbpm~sharedb-client'}</t>
        </is>
      </c>
    </row>
    <row r="144995">
      <c r="A144995" s="1" t="n">
        <v>144993</v>
      </c>
      <c r="B144995" t="inlineStr">
        <is>
          <t>manski</t>
        </is>
      </c>
      <c r="C144995" t="n">
        <v>2</v>
      </c>
      <c r="D144995" t="inlineStr">
        <is>
          <t>{'@lzygmanski~lerna-test-buttons', '@lzygmanski~lerna-test-inputs'}</t>
        </is>
      </c>
    </row>
    <row r="144996">
      <c r="A144996" s="1" t="n">
        <v>144994</v>
      </c>
      <c r="B144996" t="inlineStr">
        <is>
          <t>lzygmanski</t>
        </is>
      </c>
      <c r="C144996" t="n">
        <v>2</v>
      </c>
      <c r="D144996" t="inlineStr">
        <is>
          <t>{'@lzygmanski~lerna-test-buttons', '@lzygmanski~lerna-test-inputs'}</t>
        </is>
      </c>
    </row>
    <row r="144997">
      <c r="A144997" s="1" t="n">
        <v>144995</v>
      </c>
      <c r="B144997" t="inlineStr">
        <is>
          <t>dynobird</t>
        </is>
      </c>
      <c r="C144997" t="n">
        <v>2</v>
      </c>
      <c r="D144997" t="inlineStr">
        <is>
          <t>{'dynobird_test', 'dynobird'}</t>
        </is>
      </c>
    </row>
    <row r="144998">
      <c r="A144998" s="1" t="n">
        <v>144996</v>
      </c>
      <c r="B144998" t="inlineStr">
        <is>
          <t>alldebrid</t>
        </is>
      </c>
      <c r="C144998" t="n">
        <v>2</v>
      </c>
      <c r="D144998" t="inlineStr">
        <is>
          <t>{'node-alldebrid', 'alldebrid'}</t>
        </is>
      </c>
    </row>
    <row r="144999">
      <c r="A144999" s="1" t="n">
        <v>144997</v>
      </c>
      <c r="B144999" t="inlineStr">
        <is>
          <t>hito</t>
        </is>
      </c>
      <c r="C144999" t="n">
        <v>2</v>
      </c>
      <c r="D144999" t="inlineStr">
        <is>
          <t>{'chart-vue-hito-demo', 'hito'}</t>
        </is>
      </c>
    </row>
    <row r="145000">
      <c r="A145000" s="1" t="n">
        <v>144998</v>
      </c>
      <c r="B145000" t="inlineStr">
        <is>
          <t>mauss</t>
        </is>
      </c>
      <c r="C145000" t="n">
        <v>2</v>
      </c>
      <c r="D145000" t="inlineStr">
        <is>
          <t>{'mauss', '@mauss~devtools'}</t>
        </is>
      </c>
    </row>
    <row r="145001">
      <c r="A145001" s="1" t="n">
        <v>144999</v>
      </c>
      <c r="B145001" t="inlineStr">
        <is>
          <t>freegeoip</t>
        </is>
      </c>
      <c r="C145001" t="n">
        <v>2</v>
      </c>
      <c r="D145001" t="inlineStr">
        <is>
          <t>{'freegeoip-country-list', 'node-freegeoip'}</t>
        </is>
      </c>
    </row>
    <row r="145002">
      <c r="A145002" s="1" t="n">
        <v>145000</v>
      </c>
      <c r="B145002" t="inlineStr">
        <is>
          <t>accedi</t>
        </is>
      </c>
      <c r="C145002" t="n">
        <v>2</v>
      </c>
      <c r="D145002" t="inlineStr">
        <is>
          <t>{'@itentialopensource~adapter-accedian_skylight_vision', '@itentialopensource~adapter-accedian_skylight'}</t>
        </is>
      </c>
    </row>
    <row r="145003">
      <c r="A145003" s="1" t="n">
        <v>145001</v>
      </c>
      <c r="B145003" t="inlineStr">
        <is>
          <t>accedian</t>
        </is>
      </c>
      <c r="C145003" t="n">
        <v>2</v>
      </c>
      <c r="D145003" t="inlineStr">
        <is>
          <t>{'@itentialopensource~adapter-accedian_skylight_vision', '@itentialopensource~adapter-accedian_skylight'}</t>
        </is>
      </c>
    </row>
    <row r="145004">
      <c r="A145004" s="1" t="n">
        <v>145002</v>
      </c>
      <c r="B145004" t="inlineStr">
        <is>
          <t>reactty</t>
        </is>
      </c>
      <c r="C145004" t="n">
        <v>2</v>
      </c>
      <c r="D145004" t="inlineStr">
        <is>
          <t>{'reactty', 'react-native-template-reactty-native'}</t>
        </is>
      </c>
    </row>
    <row r="145005">
      <c r="A145005" s="1" t="n">
        <v>145003</v>
      </c>
      <c r="B145005" t="inlineStr">
        <is>
          <t>videoeditorsdk</t>
        </is>
      </c>
      <c r="C145005" t="n">
        <v>2</v>
      </c>
      <c r="D145005" t="inlineStr">
        <is>
          <t>{'cordova-plugin-videoeditorsdk', 'react-native-videoeditorsdk'}</t>
        </is>
      </c>
    </row>
    <row r="145006">
      <c r="A145006" s="1" t="n">
        <v>145004</v>
      </c>
      <c r="B145006" t="inlineStr">
        <is>
          <t>parentserialnumber</t>
        </is>
      </c>
      <c r="C145006" t="n">
        <v>2</v>
      </c>
      <c r="D145006" t="inlineStr">
        <is>
          <t>{'qmuzik-parentserialnumber', 'qmuzik-parentserialnumber-shared'}</t>
        </is>
      </c>
    </row>
    <row r="145007">
      <c r="A145007" s="1" t="n">
        <v>145005</v>
      </c>
      <c r="B145007" t="inlineStr">
        <is>
          <t>mexa</t>
        </is>
      </c>
      <c r="C145007" t="n">
        <v>2</v>
      </c>
      <c r="D145007" t="inlineStr">
        <is>
          <t>{'@biconomy~mexa-sdk', '@biconomy~mexa'}</t>
        </is>
      </c>
    </row>
    <row r="145008">
      <c r="A145008" s="1" t="n">
        <v>145006</v>
      </c>
      <c r="B145008" t="inlineStr">
        <is>
          <t>robotn</t>
        </is>
      </c>
      <c r="C145008" t="n">
        <v>2</v>
      </c>
      <c r="D145008" t="inlineStr">
        <is>
          <t>{'robotn-fork', 'robotn'}</t>
        </is>
      </c>
    </row>
    <row r="145009">
      <c r="A145009" s="1" t="n">
        <v>145007</v>
      </c>
      <c r="B145009" t="inlineStr">
        <is>
          <t>supermarked</t>
        </is>
      </c>
      <c r="C145009" t="n">
        <v>2</v>
      </c>
      <c r="D145009" t="inlineStr">
        <is>
          <t>{'jstransformer-supermarked', 'supermarked'}</t>
        </is>
      </c>
    </row>
    <row r="145010">
      <c r="A145010" s="1" t="n">
        <v>145008</v>
      </c>
      <c r="B145010" t="inlineStr">
        <is>
          <t>zdgf</t>
        </is>
      </c>
      <c r="C145010" t="n">
        <v>2</v>
      </c>
      <c r="D145010" t="inlineStr">
        <is>
          <t>{'package2_zdgf', 'zdgf-npm-test'}</t>
        </is>
      </c>
    </row>
    <row r="145011">
      <c r="A145011" s="1" t="n">
        <v>145009</v>
      </c>
      <c r="B145011" t="inlineStr">
        <is>
          <t>prho</t>
        </is>
      </c>
      <c r="C145011" t="n">
        <v>2</v>
      </c>
      <c r="D145011" t="inlineStr">
        <is>
          <t>{'nodejs-prho', 'prho'}</t>
        </is>
      </c>
    </row>
    <row r="145012">
      <c r="A145012" s="1" t="n">
        <v>145010</v>
      </c>
      <c r="B145012" t="inlineStr">
        <is>
          <t>valamis</t>
        </is>
      </c>
      <c r="C145012" t="n">
        <v>2</v>
      </c>
      <c r="D145012" t="inlineStr">
        <is>
          <t>{'@valamis~stukestore-ui-components', '@valamis~prism-react-renderer'}</t>
        </is>
      </c>
    </row>
    <row r="145013">
      <c r="A145013" s="1" t="n">
        <v>145011</v>
      </c>
      <c r="B145013" t="inlineStr">
        <is>
          <t>politi</t>
        </is>
      </c>
      <c r="C145013" t="n">
        <v>2</v>
      </c>
      <c r="D145013" t="inlineStr">
        <is>
          <t>{'politifacter', 'politify'}</t>
        </is>
      </c>
    </row>
    <row r="145014">
      <c r="A145014" s="1" t="n">
        <v>145012</v>
      </c>
      <c r="B145014" t="inlineStr">
        <is>
          <t>hbsc</t>
        </is>
      </c>
      <c r="C145014" t="n">
        <v>2</v>
      </c>
      <c r="D145014" t="inlineStr">
        <is>
          <t>{'express-hbsc', 'hbsc'}</t>
        </is>
      </c>
    </row>
    <row r="145015">
      <c r="A145015" s="1" t="n">
        <v>145013</v>
      </c>
      <c r="B145015" t="inlineStr">
        <is>
          <t>itfs</t>
        </is>
      </c>
      <c r="C145015" t="n">
        <v>2</v>
      </c>
      <c r="D145015" t="inlineStr">
        <is>
          <t>{'larvitfs', 'bagitfs'}</t>
        </is>
      </c>
    </row>
    <row r="145016">
      <c r="A145016" s="1" t="n">
        <v>145014</v>
      </c>
      <c r="B145016" t="inlineStr">
        <is>
          <t>domui</t>
        </is>
      </c>
      <c r="C145016" t="n">
        <v>2</v>
      </c>
      <c r="D145016" t="inlineStr">
        <is>
          <t>{'domui', '@domui~core'}</t>
        </is>
      </c>
    </row>
    <row r="145017">
      <c r="A145017" s="1" t="n">
        <v>145015</v>
      </c>
      <c r="B145017" t="inlineStr">
        <is>
          <t>yujun</t>
        </is>
      </c>
      <c r="C145017" t="n">
        <v>2</v>
      </c>
      <c r="D145017" t="inlineStr">
        <is>
          <t>{'yujun-webpack', 'yujun-cli'}</t>
        </is>
      </c>
    </row>
    <row r="145018">
      <c r="A145018" s="1" t="n">
        <v>145016</v>
      </c>
      <c r="B145018" t="inlineStr">
        <is>
          <t>manggis</t>
        </is>
      </c>
      <c r="C145018" t="n">
        <v>2</v>
      </c>
      <c r="D145018" t="inlineStr">
        <is>
          <t>{'manggis', '@imanggis~imanggis-ui'}</t>
        </is>
      </c>
    </row>
    <row r="145019">
      <c r="A145019" s="1" t="n">
        <v>145017</v>
      </c>
      <c r="B145019" t="inlineStr">
        <is>
          <t>zdds</t>
        </is>
      </c>
      <c r="C145019" t="n">
        <v>2</v>
      </c>
      <c r="D145019" t="inlineStr">
        <is>
          <t>{'zdds-interface', 'zdds'}</t>
        </is>
      </c>
    </row>
    <row r="145020">
      <c r="A145020" s="1" t="n">
        <v>145018</v>
      </c>
      <c r="B145020" t="inlineStr">
        <is>
          <t>samuele</t>
        </is>
      </c>
      <c r="C145020" t="n">
        <v>2</v>
      </c>
      <c r="D145020" t="inlineStr">
        <is>
          <t>{'@samueledellavedova~jason', '@samueledellavedova~brainfuck'}</t>
        </is>
      </c>
    </row>
    <row r="145021">
      <c r="A145021" s="1" t="n">
        <v>145019</v>
      </c>
      <c r="B145021" t="inlineStr">
        <is>
          <t>samueledellavedova</t>
        </is>
      </c>
      <c r="C145021" t="n">
        <v>2</v>
      </c>
      <c r="D145021" t="inlineStr">
        <is>
          <t>{'@samueledellavedova~jason', '@samueledellavedova~brainfuck'}</t>
        </is>
      </c>
    </row>
    <row r="145022">
      <c r="A145022" s="1" t="n">
        <v>145020</v>
      </c>
      <c r="B145022" t="inlineStr">
        <is>
          <t>arteplus7</t>
        </is>
      </c>
      <c r="C145022" t="n">
        <v>2</v>
      </c>
      <c r="D145022" t="inlineStr">
        <is>
          <t>{'arteplus7', 'arteplus7-cli'}</t>
        </is>
      </c>
    </row>
    <row r="145023">
      <c r="A145023" s="1" t="n">
        <v>145021</v>
      </c>
      <c r="B145023" t="inlineStr">
        <is>
          <t>juliewang</t>
        </is>
      </c>
      <c r="C145023" t="n">
        <v>2</v>
      </c>
      <c r="D145023" t="inlineStr">
        <is>
          <t>{'@juliewang~react-calendar', '@juliewang~react-form-antd'}</t>
        </is>
      </c>
    </row>
    <row r="145024">
      <c r="A145024" s="1" t="n">
        <v>145022</v>
      </c>
      <c r="B145024" t="inlineStr">
        <is>
          <t>fxc7</t>
        </is>
      </c>
      <c r="C145024" t="n">
        <v>2</v>
      </c>
      <c r="D145024" t="inlineStr">
        <is>
          <t>{'fxc7-api', 'fxc7-insta'}</t>
        </is>
      </c>
    </row>
    <row r="145025">
      <c r="A145025" s="1" t="n">
        <v>145023</v>
      </c>
      <c r="B145025" t="inlineStr">
        <is>
          <t>eftservicecode</t>
        </is>
      </c>
      <c r="C145025" t="n">
        <v>2</v>
      </c>
      <c r="D145025" t="inlineStr">
        <is>
          <t>{'qmuzik-eftservicecode-shared', 'qmuzik-eftservicecode'}</t>
        </is>
      </c>
    </row>
    <row r="145026">
      <c r="A145026" s="1" t="n">
        <v>145024</v>
      </c>
      <c r="B145026" t="inlineStr">
        <is>
          <t>glennholland</t>
        </is>
      </c>
      <c r="C145026" t="n">
        <v>2</v>
      </c>
      <c r="D145026" t="inlineStr">
        <is>
          <t>{'@glennholland~subscriptions-transport-ws', '@glennholland~react-pdf'}</t>
        </is>
      </c>
    </row>
    <row r="145027">
      <c r="A145027" s="1" t="n">
        <v>145025</v>
      </c>
      <c r="B145027" t="inlineStr">
        <is>
          <t>npmfiles</t>
        </is>
      </c>
      <c r="C145027" t="n">
        <v>2</v>
      </c>
      <c r="D145027" t="inlineStr">
        <is>
          <t>{'npmfiles', 'oxy-npmfiles'}</t>
        </is>
      </c>
    </row>
    <row r="145028">
      <c r="A145028" s="1" t="n">
        <v>145026</v>
      </c>
      <c r="B145028" t="inlineStr">
        <is>
          <t>navkiran</t>
        </is>
      </c>
      <c r="C145028" t="n">
        <v>2</v>
      </c>
      <c r="D145028" t="inlineStr">
        <is>
          <t>{'topsis-navkiran', 'missing-data-navkiran'}</t>
        </is>
      </c>
    </row>
    <row r="145029">
      <c r="A145029" s="1" t="n">
        <v>145027</v>
      </c>
      <c r="B145029" t="inlineStr">
        <is>
          <t>ezmodal</t>
        </is>
      </c>
      <c r="C145029" t="n">
        <v>2</v>
      </c>
      <c r="D145029" t="inlineStr">
        <is>
          <t>{'@digix~sui-react-ezmodal', 'sui-react-ezmodal'}</t>
        </is>
      </c>
    </row>
    <row r="145030">
      <c r="A145030" s="1" t="n">
        <v>145028</v>
      </c>
      <c r="B145030" t="inlineStr">
        <is>
          <t>beatrice</t>
        </is>
      </c>
      <c r="C145030" t="n">
        <v>2</v>
      </c>
      <c r="D145030" t="inlineStr">
        <is>
          <t>{'beatrice', 'jesse-beatrice'}</t>
        </is>
      </c>
    </row>
    <row r="145031">
      <c r="A145031" s="1" t="n">
        <v>145029</v>
      </c>
      <c r="B145031" t="inlineStr">
        <is>
          <t>declarity</t>
        </is>
      </c>
      <c r="C145031" t="n">
        <v>2</v>
      </c>
      <c r="D145031" t="inlineStr">
        <is>
          <t>{'declarity-loader', 'declarity'}</t>
        </is>
      </c>
    </row>
    <row r="145032">
      <c r="A145032" s="1" t="n">
        <v>145030</v>
      </c>
      <c r="B145032" t="inlineStr">
        <is>
          <t>adsfun</t>
        </is>
      </c>
      <c r="C145032" t="n">
        <v>2</v>
      </c>
      <c r="D145032" t="inlineStr">
        <is>
          <t>{'react_adsfun', 'adsfun-react'}</t>
        </is>
      </c>
    </row>
    <row r="145033">
      <c r="A145033" s="1" t="n">
        <v>145031</v>
      </c>
      <c r="B145033" t="inlineStr">
        <is>
          <t>pathfixer</t>
        </is>
      </c>
      <c r="C145033" t="n">
        <v>2</v>
      </c>
      <c r="D145033" t="inlineStr">
        <is>
          <t>{'pathfixer', 'pathfixer-ats'}</t>
        </is>
      </c>
    </row>
    <row r="145034">
      <c r="A145034" s="1" t="n">
        <v>145032</v>
      </c>
      <c r="B145034" t="inlineStr">
        <is>
          <t>awesomedocs</t>
        </is>
      </c>
      <c r="C145034" t="n">
        <v>2</v>
      </c>
      <c r="D145034" t="inlineStr">
        <is>
          <t>{'awesomedocs', 'awesomedocs-cli'}</t>
        </is>
      </c>
    </row>
    <row r="145035">
      <c r="A145035" s="1" t="n">
        <v>145033</v>
      </c>
      <c r="B145035" t="inlineStr">
        <is>
          <t>queuep</t>
        </is>
      </c>
      <c r="C145035" t="n">
        <v>2</v>
      </c>
      <c r="D145035" t="inlineStr">
        <is>
          <t>{'queuep', 'queuep-redis'}</t>
        </is>
      </c>
    </row>
    <row r="145036">
      <c r="A145036" s="1" t="n">
        <v>145034</v>
      </c>
      <c r="B145036" t="inlineStr">
        <is>
          <t>ecfex</t>
        </is>
      </c>
      <c r="C145036" t="n">
        <v>2</v>
      </c>
      <c r="D145036" t="inlineStr">
        <is>
          <t>{'ecfex-cli', 'ecfex-tools'}</t>
        </is>
      </c>
    </row>
    <row r="145037">
      <c r="A145037" s="1" t="n">
        <v>145035</v>
      </c>
      <c r="B145037" t="inlineStr">
        <is>
          <t>dvi2</t>
        </is>
      </c>
      <c r="C145037" t="n">
        <v>2</v>
      </c>
      <c r="D145037" t="inlineStr">
        <is>
          <t>{'dvi2html', 'dvi2html-wasm'}</t>
        </is>
      </c>
    </row>
    <row r="145038">
      <c r="A145038" s="1" t="n">
        <v>145036</v>
      </c>
      <c r="B145038" t="inlineStr">
        <is>
          <t>paneled</t>
        </is>
      </c>
      <c r="C145038" t="n">
        <v>2</v>
      </c>
      <c r="D145038" t="inlineStr">
        <is>
          <t>{'paneled-outlier-explorer', '@napopravku~np-paneled-popup'}</t>
        </is>
      </c>
    </row>
    <row r="145039">
      <c r="A145039" s="1" t="n">
        <v>145037</v>
      </c>
      <c r="B145039" t="inlineStr">
        <is>
          <t>work5</t>
        </is>
      </c>
      <c r="C145039" t="n">
        <v>2</v>
      </c>
      <c r="D145039" t="inlineStr">
        <is>
          <t>{'work5', 'qyt-work5'}</t>
        </is>
      </c>
    </row>
    <row r="145040">
      <c r="A145040" s="1" t="n">
        <v>145038</v>
      </c>
      <c r="B145040" t="inlineStr">
        <is>
          <t>thumbolidator</t>
        </is>
      </c>
      <c r="C145040" t="n">
        <v>2</v>
      </c>
      <c r="D145040" t="inlineStr">
        <is>
          <t>{'react-thumbolidator', 'thumbolidator'}</t>
        </is>
      </c>
    </row>
    <row r="145041">
      <c r="A145041" s="1" t="n">
        <v>145039</v>
      </c>
      <c r="B145041" t="inlineStr">
        <is>
          <t>crowdhub</t>
        </is>
      </c>
      <c r="C145041" t="n">
        <v>2</v>
      </c>
      <c r="D145041" t="inlineStr">
        <is>
          <t>{'@crowdhub~crowdhub-lib-api', '@crowdhub~crowdhub-components-library'}</t>
        </is>
      </c>
    </row>
    <row r="145042">
      <c r="A145042" s="1" t="n">
        <v>145040</v>
      </c>
      <c r="B145042" t="inlineStr">
        <is>
          <t>langfile</t>
        </is>
      </c>
      <c r="C145042" t="n">
        <v>2</v>
      </c>
      <c r="D145042" t="inlineStr">
        <is>
          <t>{'langfile', '@leancoders~i18n-langfile-generator'}</t>
        </is>
      </c>
    </row>
    <row r="145043">
      <c r="A145043" s="1" t="n">
        <v>145041</v>
      </c>
      <c r="B145043" t="inlineStr">
        <is>
          <t>repldb</t>
        </is>
      </c>
      <c r="C145043" t="n">
        <v>2</v>
      </c>
      <c r="D145043" t="inlineStr">
        <is>
          <t>{'better-repldb', 'repldb'}</t>
        </is>
      </c>
    </row>
    <row r="145044">
      <c r="A145044" s="1" t="n">
        <v>145042</v>
      </c>
      <c r="B145044" t="inlineStr">
        <is>
          <t>start1</t>
        </is>
      </c>
      <c r="C145044" t="n">
        <v>2</v>
      </c>
      <c r="D145044" t="inlineStr">
        <is>
          <t>{'blaze-start1', 'start1-cli'}</t>
        </is>
      </c>
    </row>
    <row r="145045">
      <c r="A145045" s="1" t="n">
        <v>145043</v>
      </c>
      <c r="B145045" t="inlineStr">
        <is>
          <t>zocial</t>
        </is>
      </c>
      <c r="C145045" t="n">
        <v>2</v>
      </c>
      <c r="D145045" t="inlineStr">
        <is>
          <t>{'@zocial-chat~sdk', '@365zocial~common'}</t>
        </is>
      </c>
    </row>
    <row r="145046">
      <c r="A145046" s="1" t="n">
        <v>145044</v>
      </c>
      <c r="B145046" t="inlineStr">
        <is>
          <t>inicia</t>
        </is>
      </c>
      <c r="C145046" t="n">
        <v>2</v>
      </c>
      <c r="D145046" t="inlineStr">
        <is>
          <t>{'node-red-contrib-inicia-dockers', 'inicia-dockers-manager'}</t>
        </is>
      </c>
    </row>
    <row r="145047">
      <c r="A145047" s="1" t="n">
        <v>145045</v>
      </c>
      <c r="B145047" t="inlineStr">
        <is>
          <t>browserlib</t>
        </is>
      </c>
      <c r="C145047" t="n">
        <v>2</v>
      </c>
      <c r="D145047" t="inlineStr">
        <is>
          <t>{'apeman-proto-browserlib', 'browserlib'}</t>
        </is>
      </c>
    </row>
    <row r="145048">
      <c r="A145048" s="1" t="n">
        <v>145046</v>
      </c>
      <c r="B145048" t="inlineStr">
        <is>
          <t>xneo</t>
        </is>
      </c>
      <c r="C145048" t="n">
        <v>2</v>
      </c>
      <c r="D145048" t="inlineStr">
        <is>
          <t>{'xneo-events', 'xneo-videoplayer'}</t>
        </is>
      </c>
    </row>
    <row r="145049">
      <c r="A145049" s="1" t="n">
        <v>145047</v>
      </c>
      <c r="B145049" t="inlineStr">
        <is>
          <t>liyujie</t>
        </is>
      </c>
      <c r="C145049" t="n">
        <v>2</v>
      </c>
      <c r="D145049" t="inlineStr">
        <is>
          <t>{'liyujie', 'qingyun_liyujie'}</t>
        </is>
      </c>
    </row>
    <row r="145050">
      <c r="A145050" s="1" t="n">
        <v>145048</v>
      </c>
      <c r="B145050" t="inlineStr">
        <is>
          <t>atoze</t>
        </is>
      </c>
      <c r="C145050" t="n">
        <v>2</v>
      </c>
      <c r="D145050" t="inlineStr">
        <is>
          <t>{'chartjs-plugin-dragdata-atoze', '@atoze~angular-editor'}</t>
        </is>
      </c>
    </row>
    <row r="145051">
      <c r="A145051" s="1" t="n">
        <v>145049</v>
      </c>
      <c r="B145051" t="inlineStr">
        <is>
          <t>yucheng</t>
        </is>
      </c>
      <c r="C145051" t="n">
        <v>2</v>
      </c>
      <c r="D145051" t="inlineStr">
        <is>
          <t>{'yucheng', 'yucheng-ner'}</t>
        </is>
      </c>
    </row>
    <row r="145052">
      <c r="A145052" s="1" t="n">
        <v>145050</v>
      </c>
      <c r="B145052" t="inlineStr">
        <is>
          <t>justplot</t>
        </is>
      </c>
      <c r="C145052" t="n">
        <v>2</v>
      </c>
      <c r="D145052" t="inlineStr">
        <is>
          <t>{'justplot', 'justplot-qt'}</t>
        </is>
      </c>
    </row>
    <row r="145053">
      <c r="A145053" s="1" t="n">
        <v>145051</v>
      </c>
      <c r="B145053" t="inlineStr">
        <is>
          <t>lockfn</t>
        </is>
      </c>
      <c r="C145053" t="n">
        <v>2</v>
      </c>
      <c r="D145053" t="inlineStr">
        <is>
          <t>{'@onecocjs~use.lockfn', 'lockfn'}</t>
        </is>
      </c>
    </row>
    <row r="145054">
      <c r="A145054" s="1" t="n">
        <v>145052</v>
      </c>
      <c r="B145054" t="inlineStr">
        <is>
          <t>brownian</t>
        </is>
      </c>
      <c r="C145054" t="n">
        <v>2</v>
      </c>
      <c r="D145054" t="inlineStr">
        <is>
          <t>{'brownian', 'glsl-fractal-brownian-noise'}</t>
        </is>
      </c>
    </row>
    <row r="145055">
      <c r="A145055" s="1" t="n">
        <v>145053</v>
      </c>
      <c r="B145055" t="inlineStr">
        <is>
          <t>zahar</t>
        </is>
      </c>
      <c r="C145055" t="n">
        <v>2</v>
      </c>
      <c r="D145055" t="inlineStr">
        <is>
          <t>{'malzahar', 'zahar'}</t>
        </is>
      </c>
    </row>
    <row r="145056">
      <c r="A145056" s="1" t="n">
        <v>145054</v>
      </c>
      <c r="B145056" t="inlineStr">
        <is>
          <t>olliejones</t>
        </is>
      </c>
      <c r="C145056" t="n">
        <v>2</v>
      </c>
      <c r="D145056" t="inlineStr">
        <is>
          <t>{'@olliejones~simple-peer', '@olliejones~webrtc-swarm'}</t>
        </is>
      </c>
    </row>
    <row r="145057">
      <c r="A145057" s="1" t="n">
        <v>145055</v>
      </c>
      <c r="B145057" t="inlineStr">
        <is>
          <t>zhwl</t>
        </is>
      </c>
      <c r="C145057" t="n">
        <v>2</v>
      </c>
      <c r="D145057" t="inlineStr">
        <is>
          <t>{'zhwl-cli', 'zhwl-iview-area'}</t>
        </is>
      </c>
    </row>
    <row r="145058">
      <c r="A145058" s="1" t="n">
        <v>145056</v>
      </c>
      <c r="B145058" t="inlineStr">
        <is>
          <t>young5</t>
        </is>
      </c>
      <c r="C145058" t="n">
        <v>2</v>
      </c>
      <c r="D145058" t="inlineStr">
        <is>
          <t>{'young5', 'react-young5-cli'}</t>
        </is>
      </c>
    </row>
    <row r="145059">
      <c r="A145059" s="1" t="n">
        <v>145057</v>
      </c>
      <c r="B145059" t="inlineStr">
        <is>
          <t>ueqr</t>
        </is>
      </c>
      <c r="C145059" t="n">
        <v>2</v>
      </c>
      <c r="D145059" t="inlineStr">
        <is>
          <t>{'testvueqr', 'vueqr-new'}</t>
        </is>
      </c>
    </row>
    <row r="145060">
      <c r="A145060" s="1" t="n">
        <v>145058</v>
      </c>
      <c r="B145060" t="inlineStr">
        <is>
          <t>jiangyi</t>
        </is>
      </c>
      <c r="C145060" t="n">
        <v>2</v>
      </c>
      <c r="D145060" t="inlineStr">
        <is>
          <t>{'jiangyi-boolean', 'iteach-jiangyi-h5'}</t>
        </is>
      </c>
    </row>
    <row r="145061">
      <c r="A145061" s="1" t="n">
        <v>145059</v>
      </c>
      <c r="B145061" t="inlineStr">
        <is>
          <t>pind</t>
        </is>
      </c>
      <c r="C145061" t="n">
        <v>2</v>
      </c>
      <c r="D145061" t="inlineStr">
        <is>
          <t>{'pind', 'minipind'}</t>
        </is>
      </c>
    </row>
    <row r="145062">
      <c r="A145062" s="1" t="n">
        <v>145060</v>
      </c>
      <c r="B145062" t="inlineStr">
        <is>
          <t>ignota</t>
        </is>
      </c>
      <c r="C145062" t="n">
        <v>2</v>
      </c>
      <c r="D145062" t="inlineStr">
        <is>
          <t>{'@ignota~lilt', '@ignota~susy.js'}</t>
        </is>
      </c>
    </row>
    <row r="145063">
      <c r="A145063" s="1" t="n">
        <v>145061</v>
      </c>
      <c r="B145063" t="inlineStr">
        <is>
          <t>testexpress</t>
        </is>
      </c>
      <c r="C145063" t="n">
        <v>2</v>
      </c>
      <c r="D145063" t="inlineStr">
        <is>
          <t>{'testexpress.js', 'testexpress'}</t>
        </is>
      </c>
    </row>
    <row r="145064">
      <c r="A145064" s="1" t="n">
        <v>145062</v>
      </c>
      <c r="B145064" t="inlineStr">
        <is>
          <t>urania</t>
        </is>
      </c>
      <c r="C145064" t="n">
        <v>2</v>
      </c>
      <c r="D145064" t="inlineStr">
        <is>
          <t>{'urania', 'generator-urania'}</t>
        </is>
      </c>
    </row>
    <row r="145065">
      <c r="A145065" s="1" t="n">
        <v>145063</v>
      </c>
      <c r="B145065" t="inlineStr">
        <is>
          <t>sargam</t>
        </is>
      </c>
      <c r="C145065" t="n">
        <v>2</v>
      </c>
      <c r="D145065" t="inlineStr">
        <is>
          <t>{'sargam', 'miditosargam'}</t>
        </is>
      </c>
    </row>
    <row r="145066">
      <c r="A145066" s="1" t="n">
        <v>145064</v>
      </c>
      <c r="B145066" t="inlineStr">
        <is>
          <t>ppe4</t>
        </is>
      </c>
      <c r="C145066" t="n">
        <v>2</v>
      </c>
      <c r="D145066" t="inlineStr">
        <is>
          <t>{'@ppe4ppl~events-client', '@ppe4ppl~shared'}</t>
        </is>
      </c>
    </row>
    <row r="145067">
      <c r="A145067" s="1" t="n">
        <v>145065</v>
      </c>
      <c r="B145067" t="inlineStr">
        <is>
          <t>iria</t>
        </is>
      </c>
      <c r="C145067" t="n">
        <v>2</v>
      </c>
      <c r="D145067" t="inlineStr">
        <is>
          <t>{'galiria', 'sms-iriaresearch'}</t>
        </is>
      </c>
    </row>
    <row r="145068">
      <c r="A145068" s="1" t="n">
        <v>145066</v>
      </c>
      <c r="B145068" t="inlineStr">
        <is>
          <t>novicov</t>
        </is>
      </c>
      <c r="C145068" t="n">
        <v>2</v>
      </c>
      <c r="D145068" t="inlineStr">
        <is>
          <t>{'@novicov~swagger_petstore', '@novicov~ckeditor5-build-classic-full'}</t>
        </is>
      </c>
    </row>
    <row r="145069">
      <c r="A145069" s="1" t="n">
        <v>145067</v>
      </c>
      <c r="B145069" t="inlineStr">
        <is>
          <t>censeo</t>
        </is>
      </c>
      <c r="C145069" t="n">
        <v>2</v>
      </c>
      <c r="D145069" t="inlineStr">
        <is>
          <t>{'censeo', 'karma-censeo'}</t>
        </is>
      </c>
    </row>
    <row r="145070">
      <c r="A145070" s="1" t="n">
        <v>145068</v>
      </c>
      <c r="B145070" t="inlineStr">
        <is>
          <t>unitbezier</t>
        </is>
      </c>
      <c r="C145070" t="n">
        <v>2</v>
      </c>
      <c r="D145070" t="inlineStr">
        <is>
          <t>{'unitbezier', '@mapbox~unitbezier'}</t>
        </is>
      </c>
    </row>
    <row r="145071">
      <c r="A145071" s="1" t="n">
        <v>145069</v>
      </c>
      <c r="B145071" t="inlineStr">
        <is>
          <t>moneda</t>
        </is>
      </c>
      <c r="C145071" t="n">
        <v>2</v>
      </c>
      <c r="D145071" t="inlineStr">
        <is>
          <t>{'groupcenter-dropdown-moneda-frontend', 'moneda-cli'}</t>
        </is>
      </c>
    </row>
    <row r="145072">
      <c r="A145072" s="1" t="n">
        <v>145070</v>
      </c>
      <c r="B145072" t="inlineStr">
        <is>
          <t>hanguyen</t>
        </is>
      </c>
      <c r="C145072" t="n">
        <v>2</v>
      </c>
      <c r="D145072" t="inlineStr">
        <is>
          <t>{'hanguyen-fruit-banana', 'hanguyen-fruit-apple'}</t>
        </is>
      </c>
    </row>
    <row r="145073">
      <c r="A145073" s="1" t="n">
        <v>145071</v>
      </c>
      <c r="B145073" t="inlineStr">
        <is>
          <t>lexit</t>
        </is>
      </c>
      <c r="C145073" t="n">
        <v>2</v>
      </c>
      <c r="D145073" t="inlineStr">
        <is>
          <t>{'@lexitgroup~cordova-plugin-lexit-btprint', 'lexit'}</t>
        </is>
      </c>
    </row>
    <row r="145074">
      <c r="A145074" s="1" t="n">
        <v>145072</v>
      </c>
      <c r="B145074" t="inlineStr">
        <is>
          <t>hqm</t>
        </is>
      </c>
      <c r="C145074" t="n">
        <v>2</v>
      </c>
      <c r="D145074" t="inlineStr">
        <is>
          <t>{'react-native-hqm', 'hqm-cli'}</t>
        </is>
      </c>
    </row>
    <row r="145075">
      <c r="A145075" s="1" t="n">
        <v>145073</v>
      </c>
      <c r="B145075" t="inlineStr">
        <is>
          <t>weishaupt</t>
        </is>
      </c>
      <c r="C145075" t="n">
        <v>2</v>
      </c>
      <c r="D145075" t="inlineStr">
        <is>
          <t>{'weishaupt-wcm-com', 'iobroker.weishaupt-wem'}</t>
        </is>
      </c>
    </row>
    <row r="145076">
      <c r="A145076" s="1" t="n">
        <v>145074</v>
      </c>
      <c r="B145076" t="inlineStr">
        <is>
          <t>miserables</t>
        </is>
      </c>
      <c r="C145076" t="n">
        <v>2</v>
      </c>
      <c r="D145076" t="inlineStr">
        <is>
          <t>{'miserables', '@observablehq~miserables'}</t>
        </is>
      </c>
    </row>
    <row r="145077">
      <c r="A145077" s="1" t="n">
        <v>145075</v>
      </c>
      <c r="B145077" t="inlineStr">
        <is>
          <t>spmp</t>
        </is>
      </c>
      <c r="C145077" t="n">
        <v>2</v>
      </c>
      <c r="D145077" t="inlineStr">
        <is>
          <t>{'yj-spmp', 'spmp'}</t>
        </is>
      </c>
    </row>
    <row r="145078">
      <c r="A145078" s="1" t="n">
        <v>145076</v>
      </c>
      <c r="B145078" t="inlineStr">
        <is>
          <t>jlatipov</t>
        </is>
      </c>
      <c r="C145078" t="n">
        <v>2</v>
      </c>
      <c r="D145078" t="inlineStr">
        <is>
          <t>{'ngx-owl-carousel-o-jlatipov', 'ngx-image-zoom-jlatipov'}</t>
        </is>
      </c>
    </row>
    <row r="145079">
      <c r="A145079" s="1" t="n">
        <v>145077</v>
      </c>
      <c r="B145079" t="inlineStr">
        <is>
          <t>tongmap</t>
        </is>
      </c>
      <c r="C145079" t="n">
        <v>2</v>
      </c>
      <c r="D145079" t="inlineStr">
        <is>
          <t>{'tongmap-js', 'tongmap-component'}</t>
        </is>
      </c>
    </row>
    <row r="145080">
      <c r="A145080" s="1" t="n">
        <v>145078</v>
      </c>
      <c r="B145080" t="inlineStr">
        <is>
          <t>ramiro</t>
        </is>
      </c>
      <c r="C145080" t="n">
        <v>2</v>
      </c>
      <c r="D145080" t="inlineStr">
        <is>
          <t>{'@ramirozap~cc-ui', 'ramirotest'}</t>
        </is>
      </c>
    </row>
    <row r="145081">
      <c r="A145081" s="1" t="n">
        <v>145079</v>
      </c>
      <c r="B145081" t="inlineStr">
        <is>
          <t>ramone</t>
        </is>
      </c>
      <c r="C145081" t="n">
        <v>2</v>
      </c>
      <c r="D145081" t="inlineStr">
        <is>
          <t>{'ramone', '@ramoneces~ng-game-tools'}</t>
        </is>
      </c>
    </row>
    <row r="145082">
      <c r="A145082" s="1" t="n">
        <v>145080</v>
      </c>
      <c r="B145082" t="inlineStr">
        <is>
          <t>rmozz48</t>
        </is>
      </c>
      <c r="C145082" t="n">
        <v>2</v>
      </c>
      <c r="D145082" t="inlineStr">
        <is>
          <t>{'@tormozz48~azure-pipelines-logger', '@tormozz48~xlsx-template'}</t>
        </is>
      </c>
    </row>
    <row r="145083">
      <c r="A145083" s="1" t="n">
        <v>145081</v>
      </c>
      <c r="B145083" t="inlineStr">
        <is>
          <t>tormozz48</t>
        </is>
      </c>
      <c r="C145083" t="n">
        <v>2</v>
      </c>
      <c r="D145083" t="inlineStr">
        <is>
          <t>{'@tormozz48~azure-pipelines-logger', '@tormozz48~xlsx-template'}</t>
        </is>
      </c>
    </row>
    <row r="145084">
      <c r="A145084" s="1" t="n">
        <v>145082</v>
      </c>
      <c r="B145084" t="inlineStr">
        <is>
          <t>evalidate</t>
        </is>
      </c>
      <c r="C145084" t="n">
        <v>2</v>
      </c>
      <c r="D145084" t="inlineStr">
        <is>
          <t>{'evalidate', 'evalidate-typescript'}</t>
        </is>
      </c>
    </row>
    <row r="145085">
      <c r="A145085" s="1" t="n">
        <v>145083</v>
      </c>
      <c r="B145085" t="inlineStr">
        <is>
          <t>pypika</t>
        </is>
      </c>
      <c r="C145085" t="n">
        <v>2</v>
      </c>
      <c r="D145085" t="inlineStr">
        <is>
          <t>{'pypika', 'pypika-tortoise'}</t>
        </is>
      </c>
    </row>
    <row r="145086">
      <c r="A145086" s="1" t="n">
        <v>145084</v>
      </c>
      <c r="B145086" t="inlineStr">
        <is>
          <t>threatconnect</t>
        </is>
      </c>
      <c r="C145086" t="n">
        <v>2</v>
      </c>
      <c r="D145086" t="inlineStr">
        <is>
          <t>{'threatconnect-ng', 'threatconnect'}</t>
        </is>
      </c>
    </row>
    <row r="145087">
      <c r="A145087" s="1" t="n">
        <v>145085</v>
      </c>
      <c r="B145087" t="inlineStr">
        <is>
          <t>docermis</t>
        </is>
      </c>
      <c r="C145087" t="n">
        <v>2</v>
      </c>
      <c r="D145087" t="inlineStr">
        <is>
          <t>{'docermis-todo-lists', 'docermis-todo-widget'}</t>
        </is>
      </c>
    </row>
    <row r="145088">
      <c r="A145088" s="1" t="n">
        <v>145086</v>
      </c>
      <c r="B145088" t="inlineStr">
        <is>
          <t>gopeshr</t>
        </is>
      </c>
      <c r="C145088" t="n">
        <v>2</v>
      </c>
      <c r="D145088" t="inlineStr">
        <is>
          <t>{'@gopeshr~stencildemo', '@gopeshr~react_component_with_charts'}</t>
        </is>
      </c>
    </row>
    <row r="145089">
      <c r="A145089" s="1" t="n">
        <v>145087</v>
      </c>
      <c r="B145089" t="inlineStr">
        <is>
          <t>vietnc</t>
        </is>
      </c>
      <c r="C145089" t="n">
        <v>2</v>
      </c>
      <c r="D145089" t="inlineStr">
        <is>
          <t>{'vietnc-graphviz-tool', 'vietnc-graphviz'}</t>
        </is>
      </c>
    </row>
    <row r="145090">
      <c r="A145090" s="1" t="n">
        <v>145088</v>
      </c>
      <c r="B145090" t="inlineStr">
        <is>
          <t>cli02</t>
        </is>
      </c>
      <c r="C145090" t="n">
        <v>2</v>
      </c>
      <c r="D145090" t="inlineStr">
        <is>
          <t>{'ts-cli02', '@ys-fe-test~cli02'}</t>
        </is>
      </c>
    </row>
    <row r="145091">
      <c r="A145091" s="1" t="n">
        <v>145089</v>
      </c>
      <c r="B145091" t="inlineStr">
        <is>
          <t>can4</t>
        </is>
      </c>
      <c r="C145091" t="n">
        <v>2</v>
      </c>
      <c r="D145091" t="inlineStr">
        <is>
          <t>{'can4linux', 'can4python'}</t>
        </is>
      </c>
    </row>
    <row r="145092">
      <c r="A145092" s="1" t="n">
        <v>145090</v>
      </c>
      <c r="B145092" t="inlineStr">
        <is>
          <t>cloudonix</t>
        </is>
      </c>
      <c r="C145092" t="n">
        <v>2</v>
      </c>
      <c r="D145092" t="inlineStr">
        <is>
          <t>{'@nir.simionovich~cloudonix-cli', '@cloudonix.io~cloudonix-cli'}</t>
        </is>
      </c>
    </row>
    <row r="145093">
      <c r="A145093" s="1" t="n">
        <v>145091</v>
      </c>
      <c r="B145093" t="inlineStr">
        <is>
          <t>philoso</t>
        </is>
      </c>
      <c r="C145093" t="n">
        <v>2</v>
      </c>
      <c r="D145093" t="inlineStr">
        <is>
          <t>{'@philosohacker~todo', '@philosohacker~todo-creator-github'}</t>
        </is>
      </c>
    </row>
    <row r="145094">
      <c r="A145094" s="1" t="n">
        <v>145092</v>
      </c>
      <c r="B145094" t="inlineStr">
        <is>
          <t>philosohacker</t>
        </is>
      </c>
      <c r="C145094" t="n">
        <v>2</v>
      </c>
      <c r="D145094" t="inlineStr">
        <is>
          <t>{'@philosohacker~todo', '@philosohacker~todo-creator-github'}</t>
        </is>
      </c>
    </row>
    <row r="145095">
      <c r="A145095" s="1" t="n">
        <v>145093</v>
      </c>
      <c r="B145095" t="inlineStr">
        <is>
          <t>modnet</t>
        </is>
      </c>
      <c r="C145095" t="n">
        <v>2</v>
      </c>
      <c r="D145095" t="inlineStr">
        <is>
          <t>{'modnet', '@dannadori~modnet-worker-js'}</t>
        </is>
      </c>
    </row>
    <row r="145096">
      <c r="A145096" s="1" t="n">
        <v>145094</v>
      </c>
      <c r="B145096" t="inlineStr">
        <is>
          <t>iceworm</t>
        </is>
      </c>
      <c r="C145096" t="n">
        <v>2</v>
      </c>
      <c r="D145096" t="inlineStr">
        <is>
          <t>{'iceworm', 'iceworm-mongo'}</t>
        </is>
      </c>
    </row>
    <row r="145097">
      <c r="A145097" s="1" t="n">
        <v>145095</v>
      </c>
      <c r="B145097" t="inlineStr">
        <is>
          <t>umanghome</t>
        </is>
      </c>
      <c r="C145097" t="n">
        <v>2</v>
      </c>
      <c r="D145097" t="inlineStr">
        <is>
          <t>{'@umanghome~fuzzysort', '@umanghome~login-with-twitter-cf-workers'}</t>
        </is>
      </c>
    </row>
    <row r="145098">
      <c r="A145098" s="1" t="n">
        <v>145096</v>
      </c>
      <c r="B145098" t="inlineStr">
        <is>
          <t>greenery</t>
        </is>
      </c>
      <c r="C145098" t="n">
        <v>2</v>
      </c>
      <c r="D145098" t="inlineStr">
        <is>
          <t>{'tr-greenery', 'greenery'}</t>
        </is>
      </c>
    </row>
    <row r="145099">
      <c r="A145099" s="1" t="n">
        <v>145097</v>
      </c>
      <c r="B145099" t="inlineStr">
        <is>
          <t>overmise</t>
        </is>
      </c>
      <c r="C145099" t="n">
        <v>2</v>
      </c>
      <c r="D145099" t="inlineStr">
        <is>
          <t>{'@overmise~use-local-storage', '@overmise~use-validator'}</t>
        </is>
      </c>
    </row>
    <row r="145100">
      <c r="A145100" s="1" t="n">
        <v>145098</v>
      </c>
      <c r="B145100" t="inlineStr">
        <is>
          <t>maniak</t>
        </is>
      </c>
      <c r="C145100" t="n">
        <v>2</v>
      </c>
      <c r="D145100" t="inlineStr">
        <is>
          <t>{'infomaniak-font-assets', '@infomaniak-test~font-assets'}</t>
        </is>
      </c>
    </row>
    <row r="145101">
      <c r="A145101" s="1" t="n">
        <v>145099</v>
      </c>
      <c r="B145101" t="inlineStr">
        <is>
          <t>infomaniak</t>
        </is>
      </c>
      <c r="C145101" t="n">
        <v>2</v>
      </c>
      <c r="D145101" t="inlineStr">
        <is>
          <t>{'infomaniak-font-assets', '@infomaniak-test~font-assets'}</t>
        </is>
      </c>
    </row>
    <row r="145102">
      <c r="A145102" s="1" t="n">
        <v>145100</v>
      </c>
      <c r="B145102" t="inlineStr">
        <is>
          <t>croaker</t>
        </is>
      </c>
      <c r="C145102" t="n">
        <v>2</v>
      </c>
      <c r="D145102" t="inlineStr">
        <is>
          <t>{'censorifydevcroaker', 'croaker'}</t>
        </is>
      </c>
    </row>
    <row r="145103">
      <c r="A145103" s="1" t="n">
        <v>145101</v>
      </c>
      <c r="B145103" t="inlineStr">
        <is>
          <t>turntwo</t>
        </is>
      </c>
      <c r="C145103" t="n">
        <v>2</v>
      </c>
      <c r="D145103" t="inlineStr">
        <is>
          <t>{'@turntwo~react-ui', '@turntwo~colors'}</t>
        </is>
      </c>
    </row>
    <row r="145104">
      <c r="A145104" s="1" t="n">
        <v>145102</v>
      </c>
      <c r="B145104" t="inlineStr">
        <is>
          <t>sanitation</t>
        </is>
      </c>
      <c r="C145104" t="n">
        <v>2</v>
      </c>
      <c r="D145104" t="inlineStr">
        <is>
          <t>{'runtastic-content-data-sanitation', 'sanitation'}</t>
        </is>
      </c>
    </row>
    <row r="145105">
      <c r="A145105" s="1" t="n">
        <v>145103</v>
      </c>
      <c r="B145105" t="inlineStr">
        <is>
          <t>mywebapp</t>
        </is>
      </c>
      <c r="C145105" t="n">
        <v>2</v>
      </c>
      <c r="D145105" t="inlineStr">
        <is>
          <t>{'generator-mywebapp', 'mywebapp'}</t>
        </is>
      </c>
    </row>
    <row r="145106">
      <c r="A145106" s="1" t="n">
        <v>145104</v>
      </c>
      <c r="B145106" t="inlineStr">
        <is>
          <t>jsconfeu</t>
        </is>
      </c>
      <c r="C145106" t="n">
        <v>2</v>
      </c>
      <c r="D145106" t="inlineStr">
        <is>
          <t>{'jsconfeu-demo', 'hello-wasm-jsconfeu'}</t>
        </is>
      </c>
    </row>
    <row r="145107">
      <c r="A145107" s="1" t="n">
        <v>145105</v>
      </c>
      <c r="B145107" t="inlineStr">
        <is>
          <t>daubakao</t>
        </is>
      </c>
      <c r="C145107" t="n">
        <v>2</v>
      </c>
      <c r="D145107" t="inlineStr">
        <is>
          <t>{'@daubakao~practice-tw-sb', '@daubakao~practice-npm-publish'}</t>
        </is>
      </c>
    </row>
    <row r="145108">
      <c r="A145108" s="1" t="n">
        <v>145106</v>
      </c>
      <c r="B145108" t="inlineStr">
        <is>
          <t>uilog</t>
        </is>
      </c>
      <c r="C145108" t="n">
        <v>2</v>
      </c>
      <c r="D145108" t="inlineStr">
        <is>
          <t>{'uilog', 'redux-uilog'}</t>
        </is>
      </c>
    </row>
    <row r="145109">
      <c r="A145109" s="1" t="n">
        <v>145107</v>
      </c>
      <c r="B145109" t="inlineStr">
        <is>
          <t>sauget</t>
        </is>
      </c>
      <c r="C145109" t="n">
        <v>2</v>
      </c>
      <c r="D145109" t="inlineStr">
        <is>
          <t>{'@rsauget~homebridge-flexom', '@rsauget~flexom-lib'}</t>
        </is>
      </c>
    </row>
    <row r="145110">
      <c r="A145110" s="1" t="n">
        <v>145108</v>
      </c>
      <c r="B145110" t="inlineStr">
        <is>
          <t>rsauget</t>
        </is>
      </c>
      <c r="C145110" t="n">
        <v>2</v>
      </c>
      <c r="D145110" t="inlineStr">
        <is>
          <t>{'@rsauget~homebridge-flexom', '@rsauget~flexom-lib'}</t>
        </is>
      </c>
    </row>
    <row r="145111">
      <c r="A145111" s="1" t="n">
        <v>145109</v>
      </c>
      <c r="B145111" t="inlineStr">
        <is>
          <t>flexom</t>
        </is>
      </c>
      <c r="C145111" t="n">
        <v>2</v>
      </c>
      <c r="D145111" t="inlineStr">
        <is>
          <t>{'@rsauget~homebridge-flexom', '@rsauget~flexom-lib'}</t>
        </is>
      </c>
    </row>
    <row r="145112">
      <c r="A145112" s="1" t="n">
        <v>145110</v>
      </c>
      <c r="B145112" t="inlineStr">
        <is>
          <t>badboy</t>
        </is>
      </c>
      <c r="C145112" t="n">
        <v>2</v>
      </c>
      <c r="D145112" t="inlineStr">
        <is>
          <t>{'badboy', '@badboy-discord~discordjs-handler'}</t>
        </is>
      </c>
    </row>
    <row r="145113">
      <c r="A145113" s="1" t="n">
        <v>145111</v>
      </c>
      <c r="B145113" t="inlineStr">
        <is>
          <t>procalertlog</t>
        </is>
      </c>
      <c r="C145113" t="n">
        <v>2</v>
      </c>
      <c r="D145113" t="inlineStr">
        <is>
          <t>{'qmuzik-procalertlog-shared', 'qmuzik-procalertlog'}</t>
        </is>
      </c>
    </row>
    <row r="145114">
      <c r="A145114" s="1" t="n">
        <v>145112</v>
      </c>
      <c r="B145114" t="inlineStr">
        <is>
          <t>modflow</t>
        </is>
      </c>
      <c r="C145114" t="n">
        <v>2</v>
      </c>
      <c r="D145114" t="inlineStr">
        <is>
          <t>{'modflow-export', 'modflow'}</t>
        </is>
      </c>
    </row>
    <row r="145115">
      <c r="A145115" s="1" t="n">
        <v>145113</v>
      </c>
      <c r="B145115" t="inlineStr">
        <is>
          <t>moroccan</t>
        </is>
      </c>
      <c r="C145115" t="n">
        <v>2</v>
      </c>
      <c r="D145115" t="inlineStr">
        <is>
          <t>{'@moroccan-oss~react-stoon', 'moroccan-git'}</t>
        </is>
      </c>
    </row>
    <row r="145116">
      <c r="A145116" s="1" t="n">
        <v>145114</v>
      </c>
      <c r="B145116" t="inlineStr">
        <is>
          <t>zhaozhitao</t>
        </is>
      </c>
      <c r="C145116" t="n">
        <v>2</v>
      </c>
      <c r="D145116" t="inlineStr">
        <is>
          <t>{'@zhaozhitao~hello-python', '@zhaozhitao~hello-wasm2'}</t>
        </is>
      </c>
    </row>
    <row r="145117">
      <c r="A145117" s="1" t="n">
        <v>145115</v>
      </c>
      <c r="B145117" t="inlineStr">
        <is>
          <t>httpproxy</t>
        </is>
      </c>
      <c r="C145117" t="n">
        <v>2</v>
      </c>
      <c r="D145117" t="inlineStr">
        <is>
          <t>{'httpproxy', 'clientlinker-flow-httpproxy'}</t>
        </is>
      </c>
    </row>
    <row r="145118">
      <c r="A145118" s="1" t="n">
        <v>145116</v>
      </c>
      <c r="B145118" t="inlineStr">
        <is>
          <t>pmochine</t>
        </is>
      </c>
      <c r="C145118" t="n">
        <v>2</v>
      </c>
      <c r="D145118" t="inlineStr">
        <is>
          <t>{'@pmochine~vee-validate-laravel', '@pmochine~vue-axios-interceptors'}</t>
        </is>
      </c>
    </row>
    <row r="145119">
      <c r="A145119" s="1" t="n">
        <v>145117</v>
      </c>
      <c r="B145119" t="inlineStr">
        <is>
          <t>guidestyle</t>
        </is>
      </c>
      <c r="C145119" t="n">
        <v>2</v>
      </c>
      <c r="D145119" t="inlineStr">
        <is>
          <t>{'guidestyle', 'gulp-guidestyle'}</t>
        </is>
      </c>
    </row>
    <row r="145120">
      <c r="A145120" s="1" t="n">
        <v>145118</v>
      </c>
      <c r="B145120" t="inlineStr">
        <is>
          <t>dygraphs2</t>
        </is>
      </c>
      <c r="C145120" t="n">
        <v>2</v>
      </c>
      <c r="D145120" t="inlineStr">
        <is>
          <t>{'react-dygraphs2', 'dygraphs2'}</t>
        </is>
      </c>
    </row>
    <row r="145121">
      <c r="A145121" s="1" t="n">
        <v>145119</v>
      </c>
      <c r="B145121" t="inlineStr">
        <is>
          <t>omea</t>
        </is>
      </c>
      <c r="C145121" t="n">
        <v>2</v>
      </c>
      <c r="D145121" t="inlineStr">
        <is>
          <t>{'@esfomeado~new-folder', '@esfomeado~test'}</t>
        </is>
      </c>
    </row>
    <row r="145122">
      <c r="A145122" s="1" t="n">
        <v>145120</v>
      </c>
      <c r="B145122" t="inlineStr">
        <is>
          <t>esfomeado</t>
        </is>
      </c>
      <c r="C145122" t="n">
        <v>2</v>
      </c>
      <c r="D145122" t="inlineStr">
        <is>
          <t>{'@esfomeado~new-folder', '@esfomeado~test'}</t>
        </is>
      </c>
    </row>
    <row r="145123">
      <c r="A145123" s="1" t="n">
        <v>145121</v>
      </c>
      <c r="B145123" t="inlineStr">
        <is>
          <t>googleflog</t>
        </is>
      </c>
      <c r="C145123" t="n">
        <v>2</v>
      </c>
      <c r="D145123" t="inlineStr">
        <is>
          <t>{'hubot-googleflog', 'googleflog'}</t>
        </is>
      </c>
    </row>
    <row r="145124">
      <c r="A145124" s="1" t="n">
        <v>145122</v>
      </c>
      <c r="B145124" t="inlineStr">
        <is>
          <t>yonomi</t>
        </is>
      </c>
      <c r="C145124" t="n">
        <v>2</v>
      </c>
      <c r="D145124" t="inlineStr">
        <is>
          <t>{'@yonomi~thincloud-v2-node-sdk', '@yonomi~thincloud-node-sdk'}</t>
        </is>
      </c>
    </row>
    <row r="145125">
      <c r="A145125" s="1" t="n">
        <v>145123</v>
      </c>
      <c r="B145125" t="inlineStr">
        <is>
          <t>thincloud</t>
        </is>
      </c>
      <c r="C145125" t="n">
        <v>2</v>
      </c>
      <c r="D145125" t="inlineStr">
        <is>
          <t>{'@yonomi~thincloud-v2-node-sdk', '@yonomi~thincloud-node-sdk'}</t>
        </is>
      </c>
    </row>
    <row r="145126">
      <c r="A145126" s="1" t="n">
        <v>145124</v>
      </c>
      <c r="B145126" t="inlineStr">
        <is>
          <t>gaopengcheng</t>
        </is>
      </c>
      <c r="C145126" t="n">
        <v>2</v>
      </c>
      <c r="D145126" t="inlineStr">
        <is>
          <t>{'gaopengcheng', 'star_gaopengcheng'}</t>
        </is>
      </c>
    </row>
    <row r="145127">
      <c r="A145127" s="1" t="n">
        <v>145125</v>
      </c>
      <c r="B145127" t="inlineStr">
        <is>
          <t>ergenekonyigit</t>
        </is>
      </c>
      <c r="C145127" t="n">
        <v>2</v>
      </c>
      <c r="D145127" t="inlineStr">
        <is>
          <t>{'pg-ergenekonyigit-haftasonu', '@ergenekonyigit~usefetch'}</t>
        </is>
      </c>
    </row>
    <row r="145128">
      <c r="A145128" s="1" t="n">
        <v>145126</v>
      </c>
      <c r="B145128" t="inlineStr">
        <is>
          <t>dathttpd</t>
        </is>
      </c>
      <c r="C145128" t="n">
        <v>2</v>
      </c>
      <c r="D145128" t="inlineStr">
        <is>
          <t>{'jimpick-dathttpd', 'dathttpd'}</t>
        </is>
      </c>
    </row>
    <row r="145129">
      <c r="A145129" s="1" t="n">
        <v>145127</v>
      </c>
      <c r="B145129" t="inlineStr">
        <is>
          <t>aranyosi</t>
        </is>
      </c>
      <c r="C145129" t="n">
        <v>2</v>
      </c>
      <c r="D145129" t="inlineStr">
        <is>
          <t>{'@aranyosi_uni_wien~p_common', '@aranyosi_tickets~common'}</t>
        </is>
      </c>
    </row>
    <row r="145130">
      <c r="A145130" s="1" t="n">
        <v>145128</v>
      </c>
      <c r="B145130" t="inlineStr">
        <is>
          <t>velesstan</t>
        </is>
      </c>
      <c r="C145130" t="n">
        <v>2</v>
      </c>
      <c r="D145130" t="inlineStr">
        <is>
          <t>{'@velesstan~interfaces', '@velesstan~utils'}</t>
        </is>
      </c>
    </row>
    <row r="145131">
      <c r="A145131" s="1" t="n">
        <v>145129</v>
      </c>
      <c r="B145131" t="inlineStr">
        <is>
          <t>play4</t>
        </is>
      </c>
      <c r="C145131" t="n">
        <v>2</v>
      </c>
      <c r="D145131" t="inlineStr">
        <is>
          <t>{'@play4them~design-system', '@play4them~fresco'}</t>
        </is>
      </c>
    </row>
    <row r="145132">
      <c r="A145132" s="1" t="n">
        <v>145130</v>
      </c>
      <c r="B145132" t="inlineStr">
        <is>
          <t>alizain</t>
        </is>
      </c>
      <c r="C145132" t="n">
        <v>2</v>
      </c>
      <c r="D145132" t="inlineStr">
        <is>
          <t>{'@alizain~coconut', '@alizain~fsdb'}</t>
        </is>
      </c>
    </row>
    <row r="145133">
      <c r="A145133" s="1" t="n">
        <v>145131</v>
      </c>
      <c r="B145133" t="inlineStr">
        <is>
          <t>dvsl</t>
        </is>
      </c>
      <c r="C145133" t="n">
        <v>2</v>
      </c>
      <c r="D145133" t="inlineStr">
        <is>
          <t>{'@dvsl~zoomcharts', '@dvsl~angular-zoomcharts'}</t>
        </is>
      </c>
    </row>
    <row r="145134">
      <c r="A145134" s="1" t="n">
        <v>145132</v>
      </c>
      <c r="B145134" t="inlineStr">
        <is>
          <t>firebasertdbconfigurationstore</t>
        </is>
      </c>
      <c r="C145134" t="n">
        <v>2</v>
      </c>
      <c r="D145134" t="inlineStr">
        <is>
          <t>{'@fvlab~firebasertdbconfigurationstore', 'firebasertdbconfigurationstore'}</t>
        </is>
      </c>
    </row>
    <row r="145135">
      <c r="A145135" s="1" t="n">
        <v>145133</v>
      </c>
      <c r="B145135" t="inlineStr">
        <is>
          <t>mpth</t>
        </is>
      </c>
      <c r="C145135" t="n">
        <v>2</v>
      </c>
      <c r="D145135" t="inlineStr">
        <is>
          <t>{'@mpth~react-no-ssr', '@mpth~react-in-view'}</t>
        </is>
      </c>
    </row>
    <row r="145136">
      <c r="A145136" s="1" t="n">
        <v>145134</v>
      </c>
      <c r="B145136" t="inlineStr">
        <is>
          <t>wrappify</t>
        </is>
      </c>
      <c r="C145136" t="n">
        <v>2</v>
      </c>
      <c r="D145136" t="inlineStr">
        <is>
          <t>{'wrappify', 'gengojs-wrappify'}</t>
        </is>
      </c>
    </row>
    <row r="145137">
      <c r="A145137" s="1" t="n">
        <v>145135</v>
      </c>
      <c r="B145137" t="inlineStr">
        <is>
          <t>lasd</t>
        </is>
      </c>
      <c r="C145137" t="n">
        <v>2</v>
      </c>
      <c r="D145137" t="inlineStr">
        <is>
          <t>{'aklsdklasd', 'publiczdlasd'}</t>
        </is>
      </c>
    </row>
    <row r="145138">
      <c r="A145138" s="1" t="n">
        <v>145136</v>
      </c>
      <c r="B145138" t="inlineStr">
        <is>
          <t>modelsnpm</t>
        </is>
      </c>
      <c r="C145138" t="n">
        <v>2</v>
      </c>
      <c r="D145138" t="inlineStr">
        <is>
          <t>{'modelsnpm', '@leadercodes~modelsnpm'}</t>
        </is>
      </c>
    </row>
    <row r="145139">
      <c r="A145139" s="1" t="n">
        <v>145137</v>
      </c>
      <c r="B145139" t="inlineStr">
        <is>
          <t>aspp</t>
        </is>
      </c>
      <c r="C145139" t="n">
        <v>2</v>
      </c>
      <c r="D145139" t="inlineStr">
        <is>
          <t>{'my-package-aspp', 'aspp'}</t>
        </is>
      </c>
    </row>
    <row r="145140">
      <c r="A145140" s="1" t="n">
        <v>145138</v>
      </c>
      <c r="B145140" t="inlineStr">
        <is>
          <t>tc0</t>
        </is>
      </c>
      <c r="C145140" t="n">
        <v>2</v>
      </c>
      <c r="D145140" t="inlineStr">
        <is>
          <t>{'@b1tc0re~action-assets', '@b1tc0re~action-residue'}</t>
        </is>
      </c>
    </row>
    <row r="145141">
      <c r="A145141" s="1" t="n">
        <v>145139</v>
      </c>
      <c r="B145141" t="inlineStr">
        <is>
          <t>equate</t>
        </is>
      </c>
      <c r="C145141" t="n">
        <v>2</v>
      </c>
      <c r="D145141" t="inlineStr">
        <is>
          <t>{'redequate', 'equate'}</t>
        </is>
      </c>
    </row>
    <row r="145142">
      <c r="A145142" s="1" t="n">
        <v>145140</v>
      </c>
      <c r="B145142" t="inlineStr">
        <is>
          <t>mstyle</t>
        </is>
      </c>
      <c r="C145142" t="n">
        <v>2</v>
      </c>
      <c r="D145142" t="inlineStr">
        <is>
          <t>{'vue-template-loader-mstyle', 'vue-mstyle'}</t>
        </is>
      </c>
    </row>
    <row r="145143">
      <c r="A145143" s="1" t="n">
        <v>145141</v>
      </c>
      <c r="B145143" t="inlineStr">
        <is>
          <t>recrut</t>
        </is>
      </c>
      <c r="C145143" t="n">
        <v>2</v>
      </c>
      <c r="D145143" t="inlineStr">
        <is>
          <t>{'recrut-js', 'recrut'}</t>
        </is>
      </c>
    </row>
    <row r="145144">
      <c r="A145144" s="1" t="n">
        <v>145142</v>
      </c>
      <c r="B145144" t="inlineStr">
        <is>
          <t>freeports</t>
        </is>
      </c>
      <c r="C145144" t="n">
        <v>2</v>
      </c>
      <c r="D145144" t="inlineStr">
        <is>
          <t>{'freeports-srv', 'freeports'}</t>
        </is>
      </c>
    </row>
    <row r="145145">
      <c r="A145145" s="1" t="n">
        <v>145143</v>
      </c>
      <c r="B145145" t="inlineStr">
        <is>
          <t>sgg</t>
        </is>
      </c>
      <c r="C145145" t="n">
        <v>2</v>
      </c>
      <c r="D145145" t="inlineStr">
        <is>
          <t>{'sgghtml', 'sgg-cli'}</t>
        </is>
      </c>
    </row>
    <row r="145146">
      <c r="A145146" s="1" t="n">
        <v>145144</v>
      </c>
      <c r="B145146" t="inlineStr">
        <is>
          <t>cutonfold</t>
        </is>
      </c>
      <c r="C145146" t="n">
        <v>2</v>
      </c>
      <c r="D145146" t="inlineStr">
        <is>
          <t>{'@freesewing~macro-cutonfold', '@freesewing~plugin-cutonfold'}</t>
        </is>
      </c>
    </row>
    <row r="145147">
      <c r="A145147" s="1" t="n">
        <v>145145</v>
      </c>
      <c r="B145147" t="inlineStr">
        <is>
          <t>hero13</t>
        </is>
      </c>
      <c r="C145147" t="n">
        <v>2</v>
      </c>
      <c r="D145147" t="inlineStr">
        <is>
          <t>{'@silverhero13~direct-post-api-client', '@silverhero13~cryptography'}</t>
        </is>
      </c>
    </row>
    <row r="145148">
      <c r="A145148" s="1" t="n">
        <v>145146</v>
      </c>
      <c r="B145148" t="inlineStr">
        <is>
          <t>silverhero13</t>
        </is>
      </c>
      <c r="C145148" t="n">
        <v>2</v>
      </c>
      <c r="D145148" t="inlineStr">
        <is>
          <t>{'@silverhero13~direct-post-api-client', '@silverhero13~cryptography'}</t>
        </is>
      </c>
    </row>
    <row r="145149">
      <c r="A145149" s="1" t="n">
        <v>145147</v>
      </c>
      <c r="B145149" t="inlineStr">
        <is>
          <t>svgbook</t>
        </is>
      </c>
      <c r="C145149" t="n">
        <v>2</v>
      </c>
      <c r="D145149" t="inlineStr">
        <is>
          <t>{'svgbook-icons', '@svgbook~react-icons'}</t>
        </is>
      </c>
    </row>
    <row r="145150">
      <c r="A145150" s="1" t="n">
        <v>145148</v>
      </c>
      <c r="B145150" t="inlineStr">
        <is>
          <t>jupiterui</t>
        </is>
      </c>
      <c r="C145150" t="n">
        <v>2</v>
      </c>
      <c r="D145150" t="inlineStr">
        <is>
          <t>{'jupiterui-components', '@rotasarepo~jupiterui'}</t>
        </is>
      </c>
    </row>
    <row r="145151">
      <c r="A145151" s="1" t="n">
        <v>145149</v>
      </c>
      <c r="B145151" t="inlineStr">
        <is>
          <t>hamit</t>
        </is>
      </c>
      <c r="C145151" t="n">
        <v>2</v>
      </c>
      <c r="D145151" t="inlineStr">
        <is>
          <t>{'hamit-my-now-runtime', 'hamit-now-test'}</t>
        </is>
      </c>
    </row>
    <row r="145152">
      <c r="A145152" s="1" t="n">
        <v>145150</v>
      </c>
      <c r="B145152" t="inlineStr">
        <is>
          <t>replaceify</t>
        </is>
      </c>
      <c r="C145152" t="n">
        <v>2</v>
      </c>
      <c r="D145152" t="inlineStr">
        <is>
          <t>{'global-replaceify', 'replaceify'}</t>
        </is>
      </c>
    </row>
    <row r="145153">
      <c r="A145153" s="1" t="n">
        <v>145151</v>
      </c>
      <c r="B145153" t="inlineStr">
        <is>
          <t>qhtemp</t>
        </is>
      </c>
      <c r="C145153" t="n">
        <v>2</v>
      </c>
      <c r="D145153" t="inlineStr">
        <is>
          <t>{'karma-commonjs-qhtemp', 'qhtemp-postcss-less-vars'}</t>
        </is>
      </c>
    </row>
    <row r="145154">
      <c r="A145154" s="1" t="n">
        <v>145152</v>
      </c>
      <c r="B145154" t="inlineStr">
        <is>
          <t>urihandler</t>
        </is>
      </c>
      <c r="C145154" t="n">
        <v>2</v>
      </c>
      <c r="D145154" t="inlineStr">
        <is>
          <t>{'tns-urihandler', 'urihandler'}</t>
        </is>
      </c>
    </row>
    <row r="145155">
      <c r="A145155" s="1" t="n">
        <v>145153</v>
      </c>
      <c r="B145155" t="inlineStr">
        <is>
          <t>tdline</t>
        </is>
      </c>
      <c r="C145155" t="n">
        <v>2</v>
      </c>
      <c r="D145155" t="inlineStr">
        <is>
          <t>{'@jswork~wsui-tdline-colorful', '@jswork~wsui-tdline-overfly'}</t>
        </is>
      </c>
    </row>
    <row r="145156">
      <c r="A145156" s="1" t="n">
        <v>145154</v>
      </c>
      <c r="B145156" t="inlineStr">
        <is>
          <t>getvokl</t>
        </is>
      </c>
      <c r="C145156" t="n">
        <v>2</v>
      </c>
      <c r="D145156" t="inlineStr">
        <is>
          <t>{'@getvokl~patreon', '@getvokl~ngx-international-phone-number'}</t>
        </is>
      </c>
    </row>
    <row r="145157">
      <c r="A145157" s="1" t="n">
        <v>145155</v>
      </c>
      <c r="B145157" t="inlineStr">
        <is>
          <t>jquerybuilder</t>
        </is>
      </c>
      <c r="C145157" t="n">
        <v>2</v>
      </c>
      <c r="D145157" t="inlineStr">
        <is>
          <t>{'grunt-jquerybuilder', 'neo4jquerybuilder_nodejs'}</t>
        </is>
      </c>
    </row>
    <row r="145158">
      <c r="A145158" s="1" t="n">
        <v>145156</v>
      </c>
      <c r="B145158" t="inlineStr">
        <is>
          <t>sethacked</t>
        </is>
      </c>
      <c r="C145158" t="n">
        <v>2</v>
      </c>
      <c r="D145158" t="inlineStr">
        <is>
          <t>{'sethacked-discordbot', 'sethacked-database'}</t>
        </is>
      </c>
    </row>
    <row r="145159">
      <c r="A145159" s="1" t="n">
        <v>145157</v>
      </c>
      <c r="B145159" t="inlineStr">
        <is>
          <t>micalgenus</t>
        </is>
      </c>
      <c r="C145159" t="n">
        <v>2</v>
      </c>
      <c r="D145159" t="inlineStr">
        <is>
          <t>{'@micalgenus~aws-sdk-js-mfa', '@micalgenus~gatsby-plugin-github-avatar'}</t>
        </is>
      </c>
    </row>
    <row r="145160">
      <c r="A145160" s="1" t="n">
        <v>145158</v>
      </c>
      <c r="B145160" t="inlineStr">
        <is>
          <t>insulter</t>
        </is>
      </c>
      <c r="C145160" t="n">
        <v>2</v>
      </c>
      <c r="D145160" t="inlineStr">
        <is>
          <t>{'discord-insulter', 'hubot-insulter'}</t>
        </is>
      </c>
    </row>
    <row r="145161">
      <c r="A145161" s="1" t="n">
        <v>145159</v>
      </c>
      <c r="B145161" t="inlineStr">
        <is>
          <t>dynsec</t>
        </is>
      </c>
      <c r="C145161" t="n">
        <v>2</v>
      </c>
      <c r="D145161" t="inlineStr">
        <is>
          <t>{'node-mosquitto-dynsec', 'mosquitto-dynsec'}</t>
        </is>
      </c>
    </row>
    <row r="145162">
      <c r="A145162" s="1" t="n">
        <v>145160</v>
      </c>
      <c r="B145162" t="inlineStr">
        <is>
          <t>demotest1</t>
        </is>
      </c>
      <c r="C145162" t="n">
        <v>2</v>
      </c>
      <c r="D145162" t="inlineStr">
        <is>
          <t>{'zc-npm-demotest1-time', 'demotest1'}</t>
        </is>
      </c>
    </row>
    <row r="145163">
      <c r="A145163" s="1" t="n">
        <v>145161</v>
      </c>
      <c r="B145163" t="inlineStr">
        <is>
          <t>xelement</t>
        </is>
      </c>
      <c r="C145163" t="n">
        <v>2</v>
      </c>
      <c r="D145163" t="inlineStr">
        <is>
          <t>{'@den1n~xelement', 'xelement'}</t>
        </is>
      </c>
    </row>
    <row r="145164">
      <c r="A145164" s="1" t="n">
        <v>145162</v>
      </c>
      <c r="B145164" t="inlineStr">
        <is>
          <t>zelig</t>
        </is>
      </c>
      <c r="C145164" t="n">
        <v>2</v>
      </c>
      <c r="D145164" t="inlineStr">
        <is>
          <t>{'oferzelig', 'zelig'}</t>
        </is>
      </c>
    </row>
    <row r="145165">
      <c r="A145165" s="1" t="n">
        <v>145163</v>
      </c>
      <c r="B145165" t="inlineStr">
        <is>
          <t>czlowiek488</t>
        </is>
      </c>
      <c r="C145165" t="n">
        <v>2</v>
      </c>
      <c r="D145165" t="inlineStr">
        <is>
          <t>{'@czlowiek488~queue', '@czlowiek488~swagger-express-ts'}</t>
        </is>
      </c>
    </row>
    <row r="145166">
      <c r="A145166" s="1" t="n">
        <v>145164</v>
      </c>
      <c r="B145166" t="inlineStr">
        <is>
          <t>eventlint</t>
        </is>
      </c>
      <c r="C145166" t="n">
        <v>2</v>
      </c>
      <c r="D145166" t="inlineStr">
        <is>
          <t>{'@eventlint~types', 'eventlint'}</t>
        </is>
      </c>
    </row>
    <row r="145167">
      <c r="A145167" s="1" t="n">
        <v>145165</v>
      </c>
      <c r="B145167" t="inlineStr">
        <is>
          <t>tidyzq</t>
        </is>
      </c>
      <c r="C145167" t="n">
        <v>2</v>
      </c>
      <c r="D145167" t="inlineStr">
        <is>
          <t>{'eslint-config-tidyzq', 'tslint-config-tidyzq'}</t>
        </is>
      </c>
    </row>
    <row r="145168">
      <c r="A145168" s="1" t="n">
        <v>145166</v>
      </c>
      <c r="B145168" t="inlineStr">
        <is>
          <t>globbed</t>
        </is>
      </c>
      <c r="C145168" t="n">
        <v>2</v>
      </c>
      <c r="D145168" t="inlineStr">
        <is>
          <t>{'globbed-webpack-entries-plugin', 'globbed'}</t>
        </is>
      </c>
    </row>
    <row r="145169">
      <c r="A145169" s="1" t="n">
        <v>145167</v>
      </c>
      <c r="B145169" t="inlineStr">
        <is>
          <t>sla4</t>
        </is>
      </c>
      <c r="C145169" t="n">
        <v>2</v>
      </c>
      <c r="D145169" t="inlineStr">
        <is>
          <t>{'sla4oai-tools', 'sla4oai'}</t>
        </is>
      </c>
    </row>
    <row r="145170">
      <c r="A145170" s="1" t="n">
        <v>145168</v>
      </c>
      <c r="B145170" t="inlineStr">
        <is>
          <t>fula</t>
        </is>
      </c>
      <c r="C145170" t="n">
        <v>2</v>
      </c>
      <c r="D145170" t="inlineStr">
        <is>
          <t>{'fulajimier', 'eslint-plugin-inga-fula-ord'}</t>
        </is>
      </c>
    </row>
    <row r="145171">
      <c r="A145171" s="1" t="n">
        <v>145169</v>
      </c>
      <c r="B145171" t="inlineStr">
        <is>
          <t>codeda</t>
        </is>
      </c>
      <c r="C145171" t="n">
        <v>2</v>
      </c>
      <c r="D145171" t="inlineStr">
        <is>
          <t>{'@codeda~oauth', '@codeda~flashphoner'}</t>
        </is>
      </c>
    </row>
    <row r="145172">
      <c r="A145172" s="1" t="n">
        <v>145170</v>
      </c>
      <c r="B145172" t="inlineStr">
        <is>
          <t>clup</t>
        </is>
      </c>
      <c r="C145172" t="n">
        <v>2</v>
      </c>
      <c r="D145172" t="inlineStr">
        <is>
          <t>{'clup', 'lodown-clupt'}</t>
        </is>
      </c>
    </row>
    <row r="145173">
      <c r="A145173" s="1" t="n">
        <v>145171</v>
      </c>
      <c r="B145173" t="inlineStr">
        <is>
          <t>b10</t>
        </is>
      </c>
      <c r="C145173" t="n">
        <v>2</v>
      </c>
      <c r="D145173" t="inlineStr">
        <is>
          <t>{'8b10b', '@b10tickets~common'}</t>
        </is>
      </c>
    </row>
    <row r="145174">
      <c r="A145174" s="1" t="n">
        <v>145172</v>
      </c>
      <c r="B145174" t="inlineStr">
        <is>
          <t>yjkj</t>
        </is>
      </c>
      <c r="C145174" t="n">
        <v>2</v>
      </c>
      <c r="D145174" t="inlineStr">
        <is>
          <t>{'@yjkj~base-lib', '@yjkj~base-lab'}</t>
        </is>
      </c>
    </row>
    <row r="145175">
      <c r="A145175" s="1" t="n">
        <v>145173</v>
      </c>
      <c r="B145175" t="inlineStr">
        <is>
          <t>pytdb</t>
        </is>
      </c>
      <c r="C145175" t="n">
        <v>2</v>
      </c>
      <c r="D145175" t="inlineStr">
        <is>
          <t>{'pytdb', 'pytdb-cc'}</t>
        </is>
      </c>
    </row>
    <row r="145176">
      <c r="A145176" s="1" t="n">
        <v>145174</v>
      </c>
      <c r="B145176" t="inlineStr">
        <is>
          <t>mojijs</t>
        </is>
      </c>
      <c r="C145176" t="n">
        <v>2</v>
      </c>
      <c r="D145176" t="inlineStr">
        <is>
          <t>{'@mojijs~moji', 'mojijs'}</t>
        </is>
      </c>
    </row>
    <row r="145177">
      <c r="A145177" s="1" t="n">
        <v>145175</v>
      </c>
      <c r="B145177" t="inlineStr">
        <is>
          <t>sahibinden</t>
        </is>
      </c>
      <c r="C145177" t="n">
        <v>2</v>
      </c>
      <c r="D145177" t="inlineStr">
        <is>
          <t>{'sahibinden-client', 'sahibinden'}</t>
        </is>
      </c>
    </row>
    <row r="145178">
      <c r="A145178" s="1" t="n">
        <v>145176</v>
      </c>
      <c r="B145178" t="inlineStr">
        <is>
          <t>kangfenmao</t>
        </is>
      </c>
      <c r="C145178" t="n">
        <v>2</v>
      </c>
      <c r="D145178" t="inlineStr">
        <is>
          <t>{'@kangfenmao~cz-conventional-changelog', '@kangfenmao~react-native-aliyun-vod-upload'}</t>
        </is>
      </c>
    </row>
    <row r="145179">
      <c r="A145179" s="1" t="n">
        <v>145177</v>
      </c>
      <c r="B145179" t="inlineStr">
        <is>
          <t>neoapi</t>
        </is>
      </c>
      <c r="C145179" t="n">
        <v>2</v>
      </c>
      <c r="D145179" t="inlineStr">
        <is>
          <t>{'@neoprospecta~angular-neoapi', 'neoapi'}</t>
        </is>
      </c>
    </row>
    <row r="145180">
      <c r="A145180" s="1" t="n">
        <v>145178</v>
      </c>
      <c r="B145180" t="inlineStr">
        <is>
          <t>gobhash</t>
        </is>
      </c>
      <c r="C145180" t="n">
        <v>2</v>
      </c>
      <c r="D145180" t="inlineStr">
        <is>
          <t>{'gobhash-backend', 'gobhash-swagger'}</t>
        </is>
      </c>
    </row>
    <row r="145181">
      <c r="A145181" s="1" t="n">
        <v>145179</v>
      </c>
      <c r="B145181" t="inlineStr">
        <is>
          <t>andrewcoleman</t>
        </is>
      </c>
      <c r="C145181" t="n">
        <v>2</v>
      </c>
      <c r="D145181" t="inlineStr">
        <is>
          <t>{'@andrewcoleman~sudoku-solver-js', '@andrewcoleman~my-test-library'}</t>
        </is>
      </c>
    </row>
    <row r="145182">
      <c r="A145182" s="1" t="n">
        <v>145180</v>
      </c>
      <c r="B145182" t="inlineStr">
        <is>
          <t>broot</t>
        </is>
      </c>
      <c r="C145182" t="n">
        <v>2</v>
      </c>
      <c r="D145182" t="inlineStr">
        <is>
          <t>{'broot', 'xontrib-broot'}</t>
        </is>
      </c>
    </row>
    <row r="145183">
      <c r="A145183" s="1" t="n">
        <v>145181</v>
      </c>
      <c r="B145183" t="inlineStr">
        <is>
          <t>wirte</t>
        </is>
      </c>
      <c r="C145183" t="n">
        <v>2</v>
      </c>
      <c r="D145183" t="inlineStr">
        <is>
          <t>{'wirte-read', 'wirte-nester'}</t>
        </is>
      </c>
    </row>
    <row r="145184">
      <c r="A145184" s="1" t="n">
        <v>145182</v>
      </c>
      <c r="B145184" t="inlineStr">
        <is>
          <t>innhof</t>
        </is>
      </c>
      <c r="C145184" t="n">
        <v>2</v>
      </c>
      <c r="D145184" t="inlineStr">
        <is>
          <t>{'@innhof-sandbox~lib', '@innhof-sandbox~hooks'}</t>
        </is>
      </c>
    </row>
    <row r="145185">
      <c r="A145185" s="1" t="n">
        <v>145183</v>
      </c>
      <c r="B145185" t="inlineStr">
        <is>
          <t>rency</t>
        </is>
      </c>
      <c r="C145185" t="n">
        <v>2</v>
      </c>
      <c r="D145185" t="inlineStr">
        <is>
          <t>{'currrencyconvertorjs', 'rencynpm'}</t>
        </is>
      </c>
    </row>
    <row r="145186">
      <c r="A145186" s="1" t="n">
        <v>145184</v>
      </c>
      <c r="B145186" t="inlineStr">
        <is>
          <t>timothee</t>
        </is>
      </c>
      <c r="C145186" t="n">
        <v>2</v>
      </c>
      <c r="D145186" t="inlineStr">
        <is>
          <t>{'@timotheeguerin~test-utils2', '@timotheeguerin~test-utils3'}</t>
        </is>
      </c>
    </row>
    <row r="145187">
      <c r="A145187" s="1" t="n">
        <v>145185</v>
      </c>
      <c r="B145187" t="inlineStr">
        <is>
          <t>timotheeguerin</t>
        </is>
      </c>
      <c r="C145187" t="n">
        <v>2</v>
      </c>
      <c r="D145187" t="inlineStr">
        <is>
          <t>{'@timotheeguerin~test-utils2', '@timotheeguerin~test-utils3'}</t>
        </is>
      </c>
    </row>
    <row r="145188">
      <c r="A145188" s="1" t="n">
        <v>145186</v>
      </c>
      <c r="B145188" t="inlineStr">
        <is>
          <t>oncework</t>
        </is>
      </c>
      <c r="C145188" t="n">
        <v>2</v>
      </c>
      <c r="D145188" t="inlineStr">
        <is>
          <t>{'@oncework~nircmd', '@oncework~tpl-tool'}</t>
        </is>
      </c>
    </row>
    <row r="145189">
      <c r="A145189" s="1" t="n">
        <v>145187</v>
      </c>
      <c r="B145189" t="inlineStr">
        <is>
          <t>winslow</t>
        </is>
      </c>
      <c r="C145189" t="n">
        <v>2</v>
      </c>
      <c r="D145189" t="inlineStr">
        <is>
          <t>{'winslow', 'vue-rangedate-picker-winslow'}</t>
        </is>
      </c>
    </row>
    <row r="145190">
      <c r="A145190" s="1" t="n">
        <v>145188</v>
      </c>
      <c r="B145190" t="inlineStr">
        <is>
          <t>duelyst</t>
        </is>
      </c>
      <c r="C145190" t="n">
        <v>2</v>
      </c>
      <c r="D145190" t="inlineStr">
        <is>
          <t>{'duelyst-api', 'duelyst-replays'}</t>
        </is>
      </c>
    </row>
    <row r="145191">
      <c r="A145191" s="1" t="n">
        <v>145189</v>
      </c>
      <c r="B145191" t="inlineStr">
        <is>
          <t>negatron</t>
        </is>
      </c>
      <c r="C145191" t="n">
        <v>2</v>
      </c>
      <c r="D145191" t="inlineStr">
        <is>
          <t>{'negatron', '@genet~negatron'}</t>
        </is>
      </c>
    </row>
    <row r="145192">
      <c r="A145192" s="1" t="n">
        <v>145190</v>
      </c>
      <c r="B145192" t="inlineStr">
        <is>
          <t>kerch</t>
        </is>
      </c>
      <c r="C145192" t="n">
        <v>2</v>
      </c>
      <c r="D145192" t="inlineStr">
        <is>
          <t>{'@drogerkerchva~com.dk.core', '@kkerchmar~react-gl'}</t>
        </is>
      </c>
    </row>
    <row r="145193">
      <c r="A145193" s="1" t="n">
        <v>145191</v>
      </c>
      <c r="B145193" t="inlineStr">
        <is>
          <t>cl1</t>
        </is>
      </c>
      <c r="C145193" t="n">
        <v>2</v>
      </c>
      <c r="D145193" t="inlineStr">
        <is>
          <t>{'cl1p-cli', 'cl1sj2019'}</t>
        </is>
      </c>
    </row>
    <row r="145194">
      <c r="A145194" s="1" t="n">
        <v>145192</v>
      </c>
      <c r="B145194" t="inlineStr">
        <is>
          <t>test494</t>
        </is>
      </c>
      <c r="C145194" t="n">
        <v>2</v>
      </c>
      <c r="D145194" t="inlineStr">
        <is>
          <t>{'@functions-io-labs-performance~test494', 'test494'}</t>
        </is>
      </c>
    </row>
    <row r="145195">
      <c r="A145195" s="1" t="n">
        <v>145193</v>
      </c>
      <c r="B145195" t="inlineStr">
        <is>
          <t>simpe</t>
        </is>
      </c>
      <c r="C145195" t="n">
        <v>2</v>
      </c>
      <c r="D145195" t="inlineStr">
        <is>
          <t>{'simpe_aes', 'simpe-scss-theme-generator'}</t>
        </is>
      </c>
    </row>
    <row r="145196">
      <c r="A145196" s="1" t="n">
        <v>145194</v>
      </c>
      <c r="B145196" t="inlineStr">
        <is>
          <t>costcentreratescenario</t>
        </is>
      </c>
      <c r="C145196" t="n">
        <v>2</v>
      </c>
      <c r="D145196" t="inlineStr">
        <is>
          <t>{'qmuzik-costcentreratescenario-shared', 'qmuzik-costcentreratescenario'}</t>
        </is>
      </c>
    </row>
    <row r="145197">
      <c r="A145197" s="1" t="n">
        <v>145195</v>
      </c>
      <c r="B145197" t="inlineStr">
        <is>
          <t>noui</t>
        </is>
      </c>
      <c r="C145197" t="n">
        <v>2</v>
      </c>
      <c r="D145197" t="inlineStr">
        <is>
          <t>{'noui', 'ngx-noui-angular-slider'}</t>
        </is>
      </c>
    </row>
    <row r="145198">
      <c r="A145198" s="1" t="n">
        <v>145196</v>
      </c>
      <c r="B145198" t="inlineStr">
        <is>
          <t>prosthetic</t>
        </is>
      </c>
      <c r="C145198" t="n">
        <v>2</v>
      </c>
      <c r="D145198" t="inlineStr">
        <is>
          <t>{'prosthetic', 'prosthetic-hand'}</t>
        </is>
      </c>
    </row>
    <row r="145199">
      <c r="A145199" s="1" t="n">
        <v>145197</v>
      </c>
      <c r="B145199" t="inlineStr">
        <is>
          <t>aioresponses</t>
        </is>
      </c>
      <c r="C145199" t="n">
        <v>2</v>
      </c>
      <c r="D145199" t="inlineStr">
        <is>
          <t>{'pytest-aioresponses', 'aioresponses'}</t>
        </is>
      </c>
    </row>
    <row r="145200">
      <c r="A145200" s="1" t="n">
        <v>145198</v>
      </c>
      <c r="B145200" t="inlineStr">
        <is>
          <t>plugdov</t>
        </is>
      </c>
      <c r="C145200" t="n">
        <v>2</v>
      </c>
      <c r="D145200" t="inlineStr">
        <is>
          <t>{'conector-mongodb-plugdov.0', 'conector-mongodb-plugdov.1'}</t>
        </is>
      </c>
    </row>
    <row r="145201">
      <c r="A145201" s="1" t="n">
        <v>145199</v>
      </c>
      <c r="B145201" t="inlineStr">
        <is>
          <t>demoexample</t>
        </is>
      </c>
      <c r="C145201" t="n">
        <v>2</v>
      </c>
      <c r="D145201" t="inlineStr">
        <is>
          <t>{'demoexample', 'ice_vue_demoexample-block'}</t>
        </is>
      </c>
    </row>
    <row r="145202">
      <c r="A145202" s="1" t="n">
        <v>145200</v>
      </c>
      <c r="B145202" t="inlineStr">
        <is>
          <t>brickiot</t>
        </is>
      </c>
      <c r="C145202" t="n">
        <v>2</v>
      </c>
      <c r="D145202" t="inlineStr">
        <is>
          <t>{'brickiot-tethys-serialport', '@brickiot~ts-logger'}</t>
        </is>
      </c>
    </row>
    <row r="145203">
      <c r="A145203" s="1" t="n">
        <v>145201</v>
      </c>
      <c r="B145203" t="inlineStr">
        <is>
          <t>chtmlx</t>
        </is>
      </c>
      <c r="C145203" t="n">
        <v>2</v>
      </c>
      <c r="D145203" t="inlineStr">
        <is>
          <t>{'chtmlx', 'node-chtmlx'}</t>
        </is>
      </c>
    </row>
    <row r="145204">
      <c r="A145204" s="1" t="n">
        <v>145202</v>
      </c>
      <c r="B145204" t="inlineStr">
        <is>
          <t>ctry</t>
        </is>
      </c>
      <c r="C145204" t="n">
        <v>2</v>
      </c>
      <c r="D145204" t="inlineStr">
        <is>
          <t>{'ctry-information-reported', 'ctry'}</t>
        </is>
      </c>
    </row>
    <row r="145205">
      <c r="A145205" s="1" t="n">
        <v>145203</v>
      </c>
      <c r="B145205" t="inlineStr">
        <is>
          <t>setitheme</t>
        </is>
      </c>
      <c r="C145205" t="n">
        <v>2</v>
      </c>
      <c r="D145205" t="inlineStr">
        <is>
          <t>{'@setitheme~icons', '@setitheme~core'}</t>
        </is>
      </c>
    </row>
    <row r="145206">
      <c r="A145206" s="1" t="n">
        <v>145204</v>
      </c>
      <c r="B145206" t="inlineStr">
        <is>
          <t>bluster</t>
        </is>
      </c>
      <c r="C145206" t="n">
        <v>2</v>
      </c>
      <c r="D145206" t="inlineStr">
        <is>
          <t>{'jest-bluster', 'bluster'}</t>
        </is>
      </c>
    </row>
    <row r="145207">
      <c r="A145207" s="1" t="n">
        <v>145205</v>
      </c>
      <c r="B145207" t="inlineStr">
        <is>
          <t>orchidjs</t>
        </is>
      </c>
      <c r="C145207" t="n">
        <v>2</v>
      </c>
      <c r="D145207" t="inlineStr">
        <is>
          <t>{'@orchidjs~eleventy-plugin-ids', '@orchidjs~sifter'}</t>
        </is>
      </c>
    </row>
    <row r="145208">
      <c r="A145208" s="1" t="n">
        <v>145206</v>
      </c>
      <c r="B145208" t="inlineStr">
        <is>
          <t>hazelnut</t>
        </is>
      </c>
      <c r="C145208" t="n">
        <v>2</v>
      </c>
      <c r="D145208" t="inlineStr">
        <is>
          <t>{'hazelnut-ui', 'hazelnut'}</t>
        </is>
      </c>
    </row>
    <row r="145209">
      <c r="A145209" s="1" t="n">
        <v>145207</v>
      </c>
      <c r="B145209" t="inlineStr">
        <is>
          <t>jobbatical</t>
        </is>
      </c>
      <c r="C145209" t="n">
        <v>2</v>
      </c>
      <c r="D145209" t="inlineStr">
        <is>
          <t>{'@jobbatical~reactour', '@jobbatical~jb-tour'}</t>
        </is>
      </c>
    </row>
    <row r="145210">
      <c r="A145210" s="1" t="n">
        <v>145208</v>
      </c>
      <c r="B145210" t="inlineStr">
        <is>
          <t>winresourcer</t>
        </is>
      </c>
      <c r="C145210" t="n">
        <v>2</v>
      </c>
      <c r="D145210" t="inlineStr">
        <is>
          <t>{'winresourcer', 'gulp-winresourcer'}</t>
        </is>
      </c>
    </row>
    <row r="145211">
      <c r="A145211" s="1" t="n">
        <v>145209</v>
      </c>
      <c r="B145211" t="inlineStr">
        <is>
          <t>vuexpress</t>
        </is>
      </c>
      <c r="C145211" t="n">
        <v>2</v>
      </c>
      <c r="D145211" t="inlineStr">
        <is>
          <t>{'vuexpress', '@doweb~vuexpress'}</t>
        </is>
      </c>
    </row>
    <row r="145212">
      <c r="A145212" s="1" t="n">
        <v>145210</v>
      </c>
      <c r="B145212" t="inlineStr">
        <is>
          <t>nieshixiong</t>
        </is>
      </c>
      <c r="C145212" t="n">
        <v>2</v>
      </c>
      <c r="D145212" t="inlineStr">
        <is>
          <t>{'@nieshixiong~stylelint-prettier-demo', '@nieshixiong~eslint-config-demo'}</t>
        </is>
      </c>
    </row>
    <row r="145213">
      <c r="A145213" s="1" t="n">
        <v>145211</v>
      </c>
      <c r="B145213" t="inlineStr">
        <is>
          <t>casern</t>
        </is>
      </c>
      <c r="C145213" t="n">
        <v>2</v>
      </c>
      <c r="D145213" t="inlineStr">
        <is>
          <t>{'casern-time-travel', 'casern'}</t>
        </is>
      </c>
    </row>
    <row r="145214">
      <c r="A145214" s="1" t="n">
        <v>145212</v>
      </c>
      <c r="B145214" t="inlineStr">
        <is>
          <t>imagecodecs</t>
        </is>
      </c>
      <c r="C145214" t="n">
        <v>2</v>
      </c>
      <c r="D145214" t="inlineStr">
        <is>
          <t>{'imagecodecs-lite', 'imagecodecs'}</t>
        </is>
      </c>
    </row>
    <row r="145215">
      <c r="A145215" s="1" t="n">
        <v>145213</v>
      </c>
      <c r="B145215" t="inlineStr">
        <is>
          <t>gonetone</t>
        </is>
      </c>
      <c r="C145215" t="n">
        <v>2</v>
      </c>
      <c r="D145215" t="inlineStr">
        <is>
          <t>{'@gonetone~google-play-api', '@gonetone~get-youtube-id-by-url'}</t>
        </is>
      </c>
    </row>
    <row r="145216">
      <c r="A145216" s="1" t="n">
        <v>145214</v>
      </c>
      <c r="B145216" t="inlineStr">
        <is>
          <t>eyesim</t>
        </is>
      </c>
      <c r="C145216" t="n">
        <v>2</v>
      </c>
      <c r="D145216" t="inlineStr">
        <is>
          <t>{'gym-eyesim', 'eyesim-python'}</t>
        </is>
      </c>
    </row>
    <row r="145217">
      <c r="A145217" s="1" t="n">
        <v>145215</v>
      </c>
      <c r="B145217" t="inlineStr">
        <is>
          <t>feedbot</t>
        </is>
      </c>
      <c r="C145217" t="n">
        <v>2</v>
      </c>
      <c r="D145217" t="inlineStr">
        <is>
          <t>{'feedbot-server', 'feedbot-azure-function'}</t>
        </is>
      </c>
    </row>
    <row r="145218">
      <c r="A145218" s="1" t="n">
        <v>145216</v>
      </c>
      <c r="B145218" t="inlineStr">
        <is>
          <t>robhameetman</t>
        </is>
      </c>
      <c r="C145218" t="n">
        <v>2</v>
      </c>
      <c r="D145218" t="inlineStr">
        <is>
          <t>{'@com.robhameetman~scripts', '@com.robhameetman~design'}</t>
        </is>
      </c>
    </row>
    <row r="145219">
      <c r="A145219" s="1" t="n">
        <v>145217</v>
      </c>
      <c r="B145219" t="inlineStr">
        <is>
          <t>poornima</t>
        </is>
      </c>
      <c r="C145219" t="n">
        <v>2</v>
      </c>
      <c r="D145219" t="inlineStr">
        <is>
          <t>{'poornimaexample', '@lakshmipoornima999~demo-lib'}</t>
        </is>
      </c>
    </row>
    <row r="145220">
      <c r="A145220" s="1" t="n">
        <v>145218</v>
      </c>
      <c r="B145220" t="inlineStr">
        <is>
          <t>exproxy</t>
        </is>
      </c>
      <c r="C145220" t="n">
        <v>2</v>
      </c>
      <c r="D145220" t="inlineStr">
        <is>
          <t>{'@nicky9112~exproxy', 'exproxy'}</t>
        </is>
      </c>
    </row>
    <row r="145221">
      <c r="A145221" s="1" t="n">
        <v>145219</v>
      </c>
      <c r="B145221" t="inlineStr">
        <is>
          <t>tracky</t>
        </is>
      </c>
      <c r="C145221" t="n">
        <v>2</v>
      </c>
      <c r="D145221" t="inlineStr">
        <is>
          <t>{'tracky', 'tracky-mouse'}</t>
        </is>
      </c>
    </row>
    <row r="145222">
      <c r="A145222" s="1" t="n">
        <v>145220</v>
      </c>
      <c r="B145222" t="inlineStr">
        <is>
          <t>muci</t>
        </is>
      </c>
      <c r="C145222" t="n">
        <v>2</v>
      </c>
      <c r="D145222" t="inlineStr">
        <is>
          <t>{'muci-cli', 'muci'}</t>
        </is>
      </c>
    </row>
    <row r="145223">
      <c r="A145223" s="1" t="n">
        <v>145221</v>
      </c>
      <c r="B145223" t="inlineStr">
        <is>
          <t>eddb</t>
        </is>
      </c>
      <c r="C145223" t="n">
        <v>2</v>
      </c>
      <c r="D145223" t="inlineStr">
        <is>
          <t>{'eddb', '@kayahr~eddb'}</t>
        </is>
      </c>
    </row>
    <row r="145224">
      <c r="A145224" s="1" t="n">
        <v>145222</v>
      </c>
      <c r="B145224" t="inlineStr">
        <is>
          <t>nodepad</t>
        </is>
      </c>
      <c r="C145224" t="n">
        <v>2</v>
      </c>
      <c r="D145224" t="inlineStr">
        <is>
          <t>{'nodepad', '@jamropl~nodepad'}</t>
        </is>
      </c>
    </row>
    <row r="145225">
      <c r="A145225" s="1" t="n">
        <v>145223</v>
      </c>
      <c r="B145225" t="inlineStr">
        <is>
          <t>wenglx</t>
        </is>
      </c>
      <c r="C145225" t="n">
        <v>2</v>
      </c>
      <c r="D145225" t="inlineStr">
        <is>
          <t>{'@wenglx~form-render', '@wenglx~fr-generator'}</t>
        </is>
      </c>
    </row>
    <row r="145226">
      <c r="A145226" s="1" t="n">
        <v>145224</v>
      </c>
      <c r="B145226" t="inlineStr">
        <is>
          <t>epeck</t>
        </is>
      </c>
      <c r="C145226" t="n">
        <v>2</v>
      </c>
      <c r="D145226" t="inlineStr">
        <is>
          <t>{'przemyslaw-rzepecki-testnode4-nazwaprzegladarki', 'rzepecki-przemyslaw-testnode3'}</t>
        </is>
      </c>
    </row>
    <row r="145227">
      <c r="A145227" s="1" t="n">
        <v>145225</v>
      </c>
      <c r="B145227" t="inlineStr">
        <is>
          <t>rzepecki</t>
        </is>
      </c>
      <c r="C145227" t="n">
        <v>2</v>
      </c>
      <c r="D145227" t="inlineStr">
        <is>
          <t>{'przemyslaw-rzepecki-testnode4-nazwaprzegladarki', 'rzepecki-przemyslaw-testnode3'}</t>
        </is>
      </c>
    </row>
    <row r="145228">
      <c r="A145228" s="1" t="n">
        <v>145226</v>
      </c>
      <c r="B145228" t="inlineStr">
        <is>
          <t>lesswatcher</t>
        </is>
      </c>
      <c r="C145228" t="n">
        <v>2</v>
      </c>
      <c r="D145228" t="inlineStr">
        <is>
          <t>{'afterlight-lesswatcher', 'lesswatcher'}</t>
        </is>
      </c>
    </row>
    <row r="145229">
      <c r="A145229" s="1" t="n">
        <v>145227</v>
      </c>
      <c r="B145229" t="inlineStr">
        <is>
          <t>grablib</t>
        </is>
      </c>
      <c r="C145229" t="n">
        <v>2</v>
      </c>
      <c r="D145229" t="inlineStr">
        <is>
          <t>{'redeye-grablib', 'grablib'}</t>
        </is>
      </c>
    </row>
    <row r="145230">
      <c r="A145230" s="1" t="n">
        <v>145228</v>
      </c>
      <c r="B145230" t="inlineStr">
        <is>
          <t>tatti</t>
        </is>
      </c>
      <c r="C145230" t="n">
        <v>2</v>
      </c>
      <c r="D145230" t="inlineStr">
        <is>
          <t>{'@utatti~tinypack', '@utatti~mitty'}</t>
        </is>
      </c>
    </row>
    <row r="145231">
      <c r="A145231" s="1" t="n">
        <v>145229</v>
      </c>
      <c r="B145231" t="inlineStr">
        <is>
          <t>utatti</t>
        </is>
      </c>
      <c r="C145231" t="n">
        <v>2</v>
      </c>
      <c r="D145231" t="inlineStr">
        <is>
          <t>{'@utatti~tinypack', '@utatti~mitty'}</t>
        </is>
      </c>
    </row>
    <row r="145232">
      <c r="A145232" s="1" t="n">
        <v>145230</v>
      </c>
      <c r="B145232" t="inlineStr">
        <is>
          <t>pyrho</t>
        </is>
      </c>
      <c r="C145232" t="n">
        <v>2</v>
      </c>
      <c r="D145232" t="inlineStr">
        <is>
          <t>{'pyrho', 'mp-pyrho'}</t>
        </is>
      </c>
    </row>
    <row r="145233">
      <c r="A145233" s="1" t="n">
        <v>145231</v>
      </c>
      <c r="B145233" t="inlineStr">
        <is>
          <t>tclass</t>
        </is>
      </c>
      <c r="C145233" t="n">
        <v>2</v>
      </c>
      <c r="D145233" t="inlineStr">
        <is>
          <t>{'sivantclass', 'tclass'}</t>
        </is>
      </c>
    </row>
    <row r="145234">
      <c r="A145234" s="1" t="n">
        <v>145232</v>
      </c>
      <c r="B145234" t="inlineStr">
        <is>
          <t>abhishekdragon</t>
        </is>
      </c>
      <c r="C145234" t="n">
        <v>2</v>
      </c>
      <c r="D145234" t="inlineStr">
        <is>
          <t>{'abhishekdragon-react-native-unity-view', '@abhishekdragon~react-native-unity-view'}</t>
        </is>
      </c>
    </row>
    <row r="145235">
      <c r="A145235" s="1" t="n">
        <v>145233</v>
      </c>
      <c r="B145235" t="inlineStr">
        <is>
          <t>naixapp</t>
        </is>
      </c>
      <c r="C145235" t="n">
        <v>2</v>
      </c>
      <c r="D145235" t="inlineStr">
        <is>
          <t>{'naixapp-model-lib', 'naixapp-lib'}</t>
        </is>
      </c>
    </row>
    <row r="145236">
      <c r="A145236" s="1" t="n">
        <v>145234</v>
      </c>
      <c r="B145236" t="inlineStr">
        <is>
          <t>unipath</t>
        </is>
      </c>
      <c r="C145236" t="n">
        <v>2</v>
      </c>
      <c r="D145236" t="inlineStr">
        <is>
          <t>{'unipath-google-form-spammer', 'unipath'}</t>
        </is>
      </c>
    </row>
    <row r="145237">
      <c r="A145237" s="1" t="n">
        <v>145235</v>
      </c>
      <c r="B145237" t="inlineStr">
        <is>
          <t>bychance</t>
        </is>
      </c>
      <c r="C145237" t="n">
        <v>2</v>
      </c>
      <c r="D145237" t="inlineStr">
        <is>
          <t>{'bychance-components', 'bychance-recommendation-list'}</t>
        </is>
      </c>
    </row>
    <row r="145238">
      <c r="A145238" s="1" t="n">
        <v>145236</v>
      </c>
      <c r="B145238" t="inlineStr">
        <is>
          <t>philskat</t>
        </is>
      </c>
      <c r="C145238" t="n">
        <v>2</v>
      </c>
      <c r="D145238" t="inlineStr">
        <is>
          <t>{'@philskat~js-sort', '@philskat~create-webpack-app'}</t>
        </is>
      </c>
    </row>
    <row r="145239">
      <c r="A145239" s="1" t="n">
        <v>145237</v>
      </c>
      <c r="B145239" t="inlineStr">
        <is>
          <t>hitachi</t>
        </is>
      </c>
      <c r="C145239" t="n">
        <v>2</v>
      </c>
      <c r="D145239" t="inlineStr">
        <is>
          <t>{'hitachiblockapi', 'hyper-hitachi'}</t>
        </is>
      </c>
    </row>
    <row r="145240">
      <c r="A145240" s="1" t="n">
        <v>145238</v>
      </c>
      <c r="B145240" t="inlineStr">
        <is>
          <t>trustkit</t>
        </is>
      </c>
      <c r="C145240" t="n">
        <v>2</v>
      </c>
      <c r="D145240" t="inlineStr">
        <is>
          <t>{'apski-react-native-trustkit-wrapper', 'react-native-trustkit-wrapper'}</t>
        </is>
      </c>
    </row>
    <row r="145241">
      <c r="A145241" s="1" t="n">
        <v>145239</v>
      </c>
      <c r="B145241" t="inlineStr">
        <is>
          <t>metaget</t>
        </is>
      </c>
      <c r="C145241" t="n">
        <v>2</v>
      </c>
      <c r="D145241" t="inlineStr">
        <is>
          <t>{'@types~metaget', 'metaget'}</t>
        </is>
      </c>
    </row>
    <row r="145242">
      <c r="A145242" s="1" t="n">
        <v>145240</v>
      </c>
      <c r="B145242" t="inlineStr">
        <is>
          <t>pmesh</t>
        </is>
      </c>
      <c r="C145242" t="n">
        <v>2</v>
      </c>
      <c r="D145242" t="inlineStr">
        <is>
          <t>{'pmesh', '@pmesh~api'}</t>
        </is>
      </c>
    </row>
    <row r="145243">
      <c r="A145243" s="1" t="n">
        <v>145241</v>
      </c>
      <c r="B145243" t="inlineStr">
        <is>
          <t>an000028</t>
        </is>
      </c>
      <c r="C145243" t="n">
        <v>2</v>
      </c>
      <c r="D145243" t="inlineStr">
        <is>
          <t>{'@mmstudio~an000028', '@dfeidao~fd-an000028'}</t>
        </is>
      </c>
    </row>
    <row r="145244">
      <c r="A145244" s="1" t="n">
        <v>145242</v>
      </c>
      <c r="B145244" t="inlineStr">
        <is>
          <t>vitordex</t>
        </is>
      </c>
      <c r="C145244" t="n">
        <v>2</v>
      </c>
      <c r="D145244" t="inlineStr">
        <is>
          <t>{'@vitordex~koa-input-validation-middleware', '@vitordex~koa-api-utilities'}</t>
        </is>
      </c>
    </row>
    <row r="145245">
      <c r="A145245" s="1" t="n">
        <v>145243</v>
      </c>
      <c r="B145245" t="inlineStr">
        <is>
          <t>jintoppy</t>
        </is>
      </c>
      <c r="C145245" t="n">
        <v>2</v>
      </c>
      <c r="D145245" t="inlineStr">
        <is>
          <t>{'x-jintoppy-auth', 'x-jintoppy-simplemath'}</t>
        </is>
      </c>
    </row>
    <row r="145246">
      <c r="A145246" s="1" t="n">
        <v>145244</v>
      </c>
      <c r="B145246" t="inlineStr">
        <is>
          <t>portwell</t>
        </is>
      </c>
      <c r="C145246" t="n">
        <v>2</v>
      </c>
      <c r="D145246" t="inlineStr">
        <is>
          <t>{'@portwell~rma_share', '@portwell~example.typescript-module'}</t>
        </is>
      </c>
    </row>
    <row r="145247">
      <c r="A145247" s="1" t="n">
        <v>145245</v>
      </c>
      <c r="B145247" t="inlineStr">
        <is>
          <t>mpsclassification</t>
        </is>
      </c>
      <c r="C145247" t="n">
        <v>2</v>
      </c>
      <c r="D145247" t="inlineStr">
        <is>
          <t>{'qmuzik-mpsclassification-shared', 'qmuzik-mpsclassification'}</t>
        </is>
      </c>
    </row>
    <row r="145248">
      <c r="A145248" s="1" t="n">
        <v>145246</v>
      </c>
      <c r="B145248" t="inlineStr">
        <is>
          <t>opalcss</t>
        </is>
      </c>
      <c r="C145248" t="n">
        <v>2</v>
      </c>
      <c r="D145248" t="inlineStr">
        <is>
          <t>{'jstransformer-opalcss', 'opalcss'}</t>
        </is>
      </c>
    </row>
    <row r="145249">
      <c r="A145249" s="1" t="n">
        <v>145247</v>
      </c>
      <c r="B145249" t="inlineStr">
        <is>
          <t>lib31</t>
        </is>
      </c>
      <c r="C145249" t="n">
        <v>2</v>
      </c>
      <c r="D145249" t="inlineStr">
        <is>
          <t>{'lib31', 'add_lib31'}</t>
        </is>
      </c>
    </row>
    <row r="145250">
      <c r="A145250" s="1" t="n">
        <v>145248</v>
      </c>
      <c r="B145250" t="inlineStr">
        <is>
          <t>fncdev</t>
        </is>
      </c>
      <c r="C145250" t="n">
        <v>2</v>
      </c>
      <c r="D145250" t="inlineStr">
        <is>
          <t>{'@fncdev~route-composer', '@fncdev~ts-to-fastify-schema'}</t>
        </is>
      </c>
    </row>
    <row r="145251">
      <c r="A145251" s="1" t="n">
        <v>145249</v>
      </c>
      <c r="B145251" t="inlineStr">
        <is>
          <t>ravecat</t>
        </is>
      </c>
      <c r="C145251" t="n">
        <v>2</v>
      </c>
      <c r="D145251" t="inlineStr">
        <is>
          <t>{'ravecat-watcher', 'ravecat-dispatcher'}</t>
        </is>
      </c>
    </row>
    <row r="145252">
      <c r="A145252" s="1" t="n">
        <v>145250</v>
      </c>
      <c r="B145252" t="inlineStr">
        <is>
          <t>switchbee</t>
        </is>
      </c>
      <c r="C145252" t="n">
        <v>2</v>
      </c>
      <c r="D145252" t="inlineStr">
        <is>
          <t>{'homebridge-switchbee', 'switchbee-api-package'}</t>
        </is>
      </c>
    </row>
    <row r="145253">
      <c r="A145253" s="1" t="n">
        <v>145251</v>
      </c>
      <c r="B145253" t="inlineStr">
        <is>
          <t>mariah</t>
        </is>
      </c>
      <c r="C145253" t="n">
        <v>2</v>
      </c>
      <c r="D145253" t="inlineStr">
        <is>
          <t>{'itheima-tools-mariah', 'mariah'}</t>
        </is>
      </c>
    </row>
    <row r="145254">
      <c r="A145254" s="1" t="n">
        <v>145252</v>
      </c>
      <c r="B145254" t="inlineStr">
        <is>
          <t>abadia</t>
        </is>
      </c>
      <c r="C145254" t="n">
        <v>2</v>
      </c>
      <c r="D145254" t="inlineStr">
        <is>
          <t>{'abadia', '@abadia~ckeditor-upload-plugin'}</t>
        </is>
      </c>
    </row>
    <row r="145255">
      <c r="A145255" s="1" t="n">
        <v>145253</v>
      </c>
      <c r="B145255" t="inlineStr">
        <is>
          <t>gdiff</t>
        </is>
      </c>
      <c r="C145255" t="n">
        <v>2</v>
      </c>
      <c r="D145255" t="inlineStr">
        <is>
          <t>{'gdiff', 'gdiff-33'}</t>
        </is>
      </c>
    </row>
    <row r="145256">
      <c r="A145256" s="1" t="n">
        <v>145254</v>
      </c>
      <c r="B145256" t="inlineStr">
        <is>
          <t>strax</t>
        </is>
      </c>
      <c r="C145256" t="n">
        <v>2</v>
      </c>
      <c r="D145256" t="inlineStr">
        <is>
          <t>{'strax-utils', '@strax~lambdapack'}</t>
        </is>
      </c>
    </row>
    <row r="145257">
      <c r="A145257" s="1" t="n">
        <v>145255</v>
      </c>
      <c r="B145257" t="inlineStr">
        <is>
          <t>marksense</t>
        </is>
      </c>
      <c r="C145257" t="n">
        <v>2</v>
      </c>
      <c r="D145257" t="inlineStr">
        <is>
          <t>{'marksense', 'gulp-marksense'}</t>
        </is>
      </c>
    </row>
    <row r="145258">
      <c r="A145258" s="1" t="n">
        <v>145256</v>
      </c>
      <c r="B145258" t="inlineStr">
        <is>
          <t>benglynn</t>
        </is>
      </c>
      <c r="C145258" t="n">
        <v>2</v>
      </c>
      <c r="D145258" t="inlineStr">
        <is>
          <t>{'@benglynn~publish', '@benglynn~press'}</t>
        </is>
      </c>
    </row>
    <row r="145259">
      <c r="A145259" s="1" t="n">
        <v>145257</v>
      </c>
      <c r="B145259" t="inlineStr">
        <is>
          <t>dongtest</t>
        </is>
      </c>
      <c r="C145259" t="n">
        <v>2</v>
      </c>
      <c r="D145259" t="inlineStr">
        <is>
          <t>{'dongtest', 'dongtest-ls'}</t>
        </is>
      </c>
    </row>
    <row r="145260">
      <c r="A145260" s="1" t="n">
        <v>145258</v>
      </c>
      <c r="B145260" t="inlineStr">
        <is>
          <t>ammunition</t>
        </is>
      </c>
      <c r="C145260" t="n">
        <v>2</v>
      </c>
      <c r="D145260" t="inlineStr">
        <is>
          <t>{'ammunition', 'ammunition-storage'}</t>
        </is>
      </c>
    </row>
    <row r="145261">
      <c r="A145261" s="1" t="n">
        <v>145259</v>
      </c>
      <c r="B145261" t="inlineStr">
        <is>
          <t>rmfitzpatrick</t>
        </is>
      </c>
      <c r="C145261" t="n">
        <v>2</v>
      </c>
      <c r="D145261" t="inlineStr">
        <is>
          <t>{'@rmfitzpatrick~jaeger-client', '@rmfitzpatrick~opentracing'}</t>
        </is>
      </c>
    </row>
    <row r="145262">
      <c r="A145262" s="1" t="n">
        <v>145260</v>
      </c>
      <c r="B145262" t="inlineStr">
        <is>
          <t>taylorfacen</t>
        </is>
      </c>
      <c r="C145262" t="n">
        <v>2</v>
      </c>
      <c r="D145262" t="inlineStr">
        <is>
          <t>{'@taylorfacen~easylog', '@taylorfacen~easylog-js'}</t>
        </is>
      </c>
    </row>
    <row r="145263">
      <c r="A145263" s="1" t="n">
        <v>145261</v>
      </c>
      <c r="B145263" t="inlineStr">
        <is>
          <t>oneact</t>
        </is>
      </c>
      <c r="C145263" t="n">
        <v>2</v>
      </c>
      <c r="D145263" t="inlineStr">
        <is>
          <t>{'oneact', 'oneact-ui'}</t>
        </is>
      </c>
    </row>
    <row r="145264">
      <c r="A145264" s="1" t="n">
        <v>145262</v>
      </c>
      <c r="B145264" t="inlineStr">
        <is>
          <t>dockerdevcli</t>
        </is>
      </c>
      <c r="C145264" t="n">
        <v>2</v>
      </c>
      <c r="D145264" t="inlineStr">
        <is>
          <t>{'@batleforc~dockerdevcli', '@nexiconseils~dockerdevcli'}</t>
        </is>
      </c>
    </row>
    <row r="145265">
      <c r="A145265" s="1" t="n">
        <v>145263</v>
      </c>
      <c r="B145265" t="inlineStr">
        <is>
          <t>dropmail</t>
        </is>
      </c>
      <c r="C145265" t="n">
        <v>2</v>
      </c>
      <c r="D145265" t="inlineStr">
        <is>
          <t>{'dropmail', 'dropmail-client'}</t>
        </is>
      </c>
    </row>
    <row r="145266">
      <c r="A145266" s="1" t="n">
        <v>145264</v>
      </c>
      <c r="B145266" t="inlineStr">
        <is>
          <t>unistorage</t>
        </is>
      </c>
      <c r="C145266" t="n">
        <v>2</v>
      </c>
      <c r="D145266" t="inlineStr">
        <is>
          <t>{'@xyzi~unistorage', 'unistorage'}</t>
        </is>
      </c>
    </row>
    <row r="145267">
      <c r="A145267" s="1" t="n">
        <v>145265</v>
      </c>
      <c r="B145267" t="inlineStr">
        <is>
          <t>functionalize</t>
        </is>
      </c>
      <c r="C145267" t="n">
        <v>2</v>
      </c>
      <c r="D145267" t="inlineStr">
        <is>
          <t>{'functionalize', 'grunt-functionalize'}</t>
        </is>
      </c>
    </row>
    <row r="145268">
      <c r="A145268" s="1" t="n">
        <v>145266</v>
      </c>
      <c r="B145268" t="inlineStr">
        <is>
          <t>epath</t>
        </is>
      </c>
      <c r="C145268" t="n">
        <v>2</v>
      </c>
      <c r="D145268" t="inlineStr">
        <is>
          <t>{'epath-npm-test1', '@epath~ngx-math-jax'}</t>
        </is>
      </c>
    </row>
    <row r="145269">
      <c r="A145269" s="1" t="n">
        <v>145267</v>
      </c>
      <c r="B145269" t="inlineStr">
        <is>
          <t>uxtx</t>
        </is>
      </c>
      <c r="C145269" t="n">
        <v>2</v>
      </c>
      <c r="D145269" t="inlineStr">
        <is>
          <t>{'serverless-website-uxtx-tweaks', 'babel-plugin-transform-scss-uxtx'}</t>
        </is>
      </c>
    </row>
    <row r="145270">
      <c r="A145270" s="1" t="n">
        <v>145268</v>
      </c>
      <c r="B145270" t="inlineStr">
        <is>
          <t>colorfulwindmill</t>
        </is>
      </c>
      <c r="C145270" t="n">
        <v>2</v>
      </c>
      <c r="D145270" t="inlineStr">
        <is>
          <t>{'@colorfulwindmill~five-films-service', '@colorfulwindmill~five-films-interface'}</t>
        </is>
      </c>
    </row>
    <row r="145271">
      <c r="A145271" s="1" t="n">
        <v>145269</v>
      </c>
      <c r="B145271" t="inlineStr">
        <is>
          <t>sugawara</t>
        </is>
      </c>
      <c r="C145271" t="n">
        <v>2</v>
      </c>
      <c r="D145271" t="inlineStr">
        <is>
          <t>{'@syuta-sugawara~lion-lib', '@sugawara~ngx-filter-keyup-events'}</t>
        </is>
      </c>
    </row>
    <row r="145272">
      <c r="A145272" s="1" t="n">
        <v>145270</v>
      </c>
      <c r="B145272" t="inlineStr">
        <is>
          <t>zzhai</t>
        </is>
      </c>
      <c r="C145272" t="n">
        <v>2</v>
      </c>
      <c r="D145272" t="inlineStr">
        <is>
          <t>{'my-pop-zzhai', 'my-count-up-zzhai'}</t>
        </is>
      </c>
    </row>
    <row r="145273">
      <c r="A145273" s="1" t="n">
        <v>145271</v>
      </c>
      <c r="B145273" t="inlineStr">
        <is>
          <t>mersenneab</t>
        </is>
      </c>
      <c r="C145273" t="n">
        <v>2</v>
      </c>
      <c r="D145273" t="inlineStr">
        <is>
          <t>{'@mersenneab~builder-plugin-dom', '@mersenneab~builder-plugin-search-input'}</t>
        </is>
      </c>
    </row>
    <row r="145274">
      <c r="A145274" s="1" t="n">
        <v>145272</v>
      </c>
      <c r="B145274" t="inlineStr">
        <is>
          <t>x728</t>
        </is>
      </c>
      <c r="C145274" t="n">
        <v>2</v>
      </c>
      <c r="D145274" t="inlineStr">
        <is>
          <t>{'signalk-geekworm-x728', 'signalk-raspberry-pi-x728'}</t>
        </is>
      </c>
    </row>
    <row r="145275">
      <c r="A145275" s="1" t="n">
        <v>145273</v>
      </c>
      <c r="B145275" t="inlineStr">
        <is>
          <t>okverify</t>
        </is>
      </c>
      <c r="C145275" t="n">
        <v>2</v>
      </c>
      <c r="D145275" t="inlineStr">
        <is>
          <t>{'@okhi~okverify-mobile-react-native', '@okhi~react-native-okverify'}</t>
        </is>
      </c>
    </row>
    <row r="145276">
      <c r="A145276" s="1" t="n">
        <v>145274</v>
      </c>
      <c r="B145276" t="inlineStr">
        <is>
          <t>ardnt</t>
        </is>
      </c>
      <c r="C145276" t="n">
        <v>2</v>
      </c>
      <c r="D145276" t="inlineStr">
        <is>
          <t>{'@ardnt~vercel-python-wsgi', '@ardnt~now-python-wsgi'}</t>
        </is>
      </c>
    </row>
    <row r="145277">
      <c r="A145277" s="1" t="n">
        <v>145275</v>
      </c>
      <c r="B145277" t="inlineStr">
        <is>
          <t>monogus5</t>
        </is>
      </c>
      <c r="C145277" t="n">
        <v>2</v>
      </c>
      <c r="D145277" t="inlineStr">
        <is>
          <t>{'@monogus5~main', '@monogus5~common'}</t>
        </is>
      </c>
    </row>
    <row r="145278">
      <c r="A145278" s="1" t="n">
        <v>145276</v>
      </c>
      <c r="B145278" t="inlineStr">
        <is>
          <t>esrecurse</t>
        </is>
      </c>
      <c r="C145278" t="n">
        <v>2</v>
      </c>
      <c r="D145278" t="inlineStr">
        <is>
          <t>{'esrecurse', 'esrecurse-jsnext'}</t>
        </is>
      </c>
    </row>
    <row r="145279">
      <c r="A145279" s="1" t="n">
        <v>145277</v>
      </c>
      <c r="B145279" t="inlineStr">
        <is>
          <t>cmpr</t>
        </is>
      </c>
      <c r="C145279" t="n">
        <v>2</v>
      </c>
      <c r="D145279" t="inlineStr">
        <is>
          <t>{'cmpr', 'cmpr-cli'}</t>
        </is>
      </c>
    </row>
    <row r="145280">
      <c r="A145280" s="1" t="n">
        <v>145278</v>
      </c>
      <c r="B145280" t="inlineStr">
        <is>
          <t>dpjayasekara</t>
        </is>
      </c>
      <c r="C145280" t="n">
        <v>2</v>
      </c>
      <c r="D145280" t="inlineStr">
        <is>
          <t>{'@dpjayasekara~tscore', '@dpjayasekara~material-ui-dropzone'}</t>
        </is>
      </c>
    </row>
    <row r="145281">
      <c r="A145281" s="1" t="n">
        <v>145279</v>
      </c>
      <c r="B145281" t="inlineStr">
        <is>
          <t>cschear</t>
        </is>
      </c>
      <c r="C145281" t="n">
        <v>2</v>
      </c>
      <c r="D145281" t="inlineStr">
        <is>
          <t>{'@cschear~angularjs-slider', '@cschear~color-thief'}</t>
        </is>
      </c>
    </row>
    <row r="145282">
      <c r="A145282" s="1" t="n">
        <v>145280</v>
      </c>
      <c r="B145282" t="inlineStr">
        <is>
          <t>wrappable</t>
        </is>
      </c>
      <c r="C145282" t="n">
        <v>2</v>
      </c>
      <c r="D145282" t="inlineStr">
        <is>
          <t>{'plugin-node-wrappable', 'react-wrappable-fluid-grid'}</t>
        </is>
      </c>
    </row>
    <row r="145283">
      <c r="A145283" s="1" t="n">
        <v>145281</v>
      </c>
      <c r="B145283" t="inlineStr">
        <is>
          <t>edan</t>
        </is>
      </c>
      <c r="C145283" t="n">
        <v>2</v>
      </c>
      <c r="D145283" t="inlineStr">
        <is>
          <t>{'edan', '@edanchenkov~react-d3-graph'}</t>
        </is>
      </c>
    </row>
    <row r="145284">
      <c r="A145284" s="1" t="n">
        <v>145282</v>
      </c>
      <c r="B145284" t="inlineStr">
        <is>
          <t>locationaccommodationtype</t>
        </is>
      </c>
      <c r="C145284" t="n">
        <v>2</v>
      </c>
      <c r="D145284" t="inlineStr">
        <is>
          <t>{'qmuzik-locationaccommodationtype', 'qmuzik-locationaccommodationtype-shared'}</t>
        </is>
      </c>
    </row>
    <row r="145285">
      <c r="A145285" s="1" t="n">
        <v>145283</v>
      </c>
      <c r="B145285" t="inlineStr">
        <is>
          <t>sqlm</t>
        </is>
      </c>
      <c r="C145285" t="n">
        <v>2</v>
      </c>
      <c r="D145285" t="inlineStr">
        <is>
          <t>{'sqlm', '@sqlm~sqlm'}</t>
        </is>
      </c>
    </row>
    <row r="145286">
      <c r="A145286" s="1" t="n">
        <v>145284</v>
      </c>
      <c r="B145286" t="inlineStr">
        <is>
          <t>royhsu</t>
        </is>
      </c>
      <c r="C145286" t="n">
        <v>2</v>
      </c>
      <c r="D145286" t="inlineStr">
        <is>
          <t>{'@royhsu~colorpicker', '@royhsu~vui'}</t>
        </is>
      </c>
    </row>
    <row r="145287">
      <c r="A145287" s="1" t="n">
        <v>145285</v>
      </c>
      <c r="B145287" t="inlineStr">
        <is>
          <t>labelify</t>
        </is>
      </c>
      <c r="C145287" t="n">
        <v>2</v>
      </c>
      <c r="D145287" t="inlineStr">
        <is>
          <t>{'@sensorfactdev~labelify', 'labelify'}</t>
        </is>
      </c>
    </row>
    <row r="145288">
      <c r="A145288" s="1" t="n">
        <v>145286</v>
      </c>
      <c r="B145288" t="inlineStr">
        <is>
          <t>zwyssigly</t>
        </is>
      </c>
      <c r="C145288" t="n">
        <v>2</v>
      </c>
      <c r="D145288" t="inlineStr">
        <is>
          <t>{'@zwyssigly~image-capture', '@zwyssigly~functional'}</t>
        </is>
      </c>
    </row>
    <row r="145289">
      <c r="A145289" s="1" t="n">
        <v>145287</v>
      </c>
      <c r="B145289" t="inlineStr">
        <is>
          <t>slpa</t>
        </is>
      </c>
      <c r="C145289" t="n">
        <v>2</v>
      </c>
      <c r="D145289" t="inlineStr">
        <is>
          <t>{'ngraph.slpa', 'slpa.billing.ec'}</t>
        </is>
      </c>
    </row>
    <row r="145290">
      <c r="A145290" s="1" t="n">
        <v>145288</v>
      </c>
      <c r="B145290" t="inlineStr">
        <is>
          <t>nullmailer</t>
        </is>
      </c>
      <c r="C145290" t="n">
        <v>2</v>
      </c>
      <c r="D145290" t="inlineStr">
        <is>
          <t>{'django-nullmailer', 'ubborg-setup-nullmailer-pmb'}</t>
        </is>
      </c>
    </row>
    <row r="145291">
      <c r="A145291" s="1" t="n">
        <v>145289</v>
      </c>
      <c r="B145291" t="inlineStr">
        <is>
          <t>sortobject</t>
        </is>
      </c>
      <c r="C145291" t="n">
        <v>2</v>
      </c>
      <c r="D145291" t="inlineStr">
        <is>
          <t>{'sortobject', '@types~sortobject'}</t>
        </is>
      </c>
    </row>
    <row r="145292">
      <c r="A145292" s="1" t="n">
        <v>145290</v>
      </c>
      <c r="B145292" t="inlineStr">
        <is>
          <t>wayk</t>
        </is>
      </c>
      <c r="C145292" t="n">
        <v>2</v>
      </c>
      <c r="D145292" t="inlineStr">
        <is>
          <t>{'@mosalah~wayk-wasm', 'wayk-wasm'}</t>
        </is>
      </c>
    </row>
    <row r="145293">
      <c r="A145293" s="1" t="n">
        <v>145291</v>
      </c>
      <c r="B145293" t="inlineStr">
        <is>
          <t>lcore</t>
        </is>
      </c>
      <c r="C145293" t="n">
        <v>2</v>
      </c>
      <c r="D145293" t="inlineStr">
        <is>
          <t>{'crypto-wallet-lcore', 'lcore'}</t>
        </is>
      </c>
    </row>
    <row r="145294">
      <c r="A145294" s="1" t="n">
        <v>145292</v>
      </c>
      <c r="B145294" t="inlineStr">
        <is>
          <t>stevefry</t>
        </is>
      </c>
      <c r="C145294" t="n">
        <v>2</v>
      </c>
      <c r="D145294" t="inlineStr">
        <is>
          <t>{'@stevefry~test-component', '@stevefry~test-component-library'}</t>
        </is>
      </c>
    </row>
    <row r="145295">
      <c r="A145295" s="1" t="n">
        <v>145293</v>
      </c>
      <c r="B145295" t="inlineStr">
        <is>
          <t>netsumo</t>
        </is>
      </c>
      <c r="C145295" t="n">
        <v>2</v>
      </c>
      <c r="D145295" t="inlineStr">
        <is>
          <t>{'netsumo', '@3en~netsumo'}</t>
        </is>
      </c>
    </row>
    <row r="145296">
      <c r="A145296" s="1" t="n">
        <v>145294</v>
      </c>
      <c r="B145296" t="inlineStr">
        <is>
          <t>citylist</t>
        </is>
      </c>
      <c r="C145296" t="n">
        <v>2</v>
      </c>
      <c r="D145296" t="inlineStr">
        <is>
          <t>{'citylist', 'get-citylist'}</t>
        </is>
      </c>
    </row>
    <row r="145297">
      <c r="A145297" s="1" t="n">
        <v>145295</v>
      </c>
      <c r="B145297" t="inlineStr">
        <is>
          <t>reslink</t>
        </is>
      </c>
      <c r="C145297" t="n">
        <v>2</v>
      </c>
      <c r="D145297" t="inlineStr">
        <is>
          <t>{'hexo-reslink', 'reslink'}</t>
        </is>
      </c>
    </row>
    <row r="145298">
      <c r="A145298" s="1" t="n">
        <v>145296</v>
      </c>
      <c r="B145298" t="inlineStr">
        <is>
          <t>idukay</t>
        </is>
      </c>
      <c r="C145298" t="n">
        <v>2</v>
      </c>
      <c r="D145298" t="inlineStr">
        <is>
          <t>{'idukay-js-sdk', 'idukay-translate-js'}</t>
        </is>
      </c>
    </row>
    <row r="145299">
      <c r="A145299" s="1" t="n">
        <v>145297</v>
      </c>
      <c r="B145299" t="inlineStr">
        <is>
          <t>cosmia</t>
        </is>
      </c>
      <c r="C145299" t="n">
        <v>2</v>
      </c>
      <c r="D145299" t="inlineStr">
        <is>
          <t>{'cosmia-core', 'generator-cosmia'}</t>
        </is>
      </c>
    </row>
    <row r="145300">
      <c r="A145300" s="1" t="n">
        <v>145298</v>
      </c>
      <c r="B145300" t="inlineStr">
        <is>
          <t>chenyo</t>
        </is>
      </c>
      <c r="C145300" t="n">
        <v>2</v>
      </c>
      <c r="D145300" t="inlineStr">
        <is>
          <t>{'@chenyo~dynamic', '@chenyo~common-utils'}</t>
        </is>
      </c>
    </row>
    <row r="145301">
      <c r="A145301" s="1" t="n">
        <v>145299</v>
      </c>
      <c r="B145301" t="inlineStr">
        <is>
          <t>mousespeed</t>
        </is>
      </c>
      <c r="C145301" t="n">
        <v>2</v>
      </c>
      <c r="D145301" t="inlineStr">
        <is>
          <t>{'mousespeed.js', '@thibka~mousespeed'}</t>
        </is>
      </c>
    </row>
    <row r="145302">
      <c r="A145302" s="1" t="n">
        <v>145300</v>
      </c>
      <c r="B145302" t="inlineStr">
        <is>
          <t>enie</t>
        </is>
      </c>
      <c r="C145302" t="n">
        <v>2</v>
      </c>
      <c r="D145302" t="inlineStr">
        <is>
          <t>{'eniecorrector', 'zlecenie'}</t>
        </is>
      </c>
    </row>
    <row r="145303">
      <c r="A145303" s="1" t="n">
        <v>145301</v>
      </c>
      <c r="B145303" t="inlineStr">
        <is>
          <t>dominante</t>
        </is>
      </c>
      <c r="C145303" t="n">
        <v>2</v>
      </c>
      <c r="D145303" t="inlineStr">
        <is>
          <t>{'vue-dominante', 'projetdominante'}</t>
        </is>
      </c>
    </row>
    <row r="145304">
      <c r="A145304" s="1" t="n">
        <v>145302</v>
      </c>
      <c r="B145304" t="inlineStr">
        <is>
          <t>elec5</t>
        </is>
      </c>
      <c r="C145304" t="n">
        <v>2</v>
      </c>
      <c r="D145304" t="inlineStr">
        <is>
          <t>{'elec5ron', 'elec5tron'}</t>
        </is>
      </c>
    </row>
    <row r="145305">
      <c r="A145305" s="1" t="n">
        <v>145303</v>
      </c>
      <c r="B145305" t="inlineStr">
        <is>
          <t>samsungstv</t>
        </is>
      </c>
      <c r="C145305" t="n">
        <v>2</v>
      </c>
      <c r="D145305" t="inlineStr">
        <is>
          <t>{'samsungstv-packager', 'grunt-samsungstv-packager'}</t>
        </is>
      </c>
    </row>
    <row r="145306">
      <c r="A145306" s="1" t="n">
        <v>145304</v>
      </c>
      <c r="B145306" t="inlineStr">
        <is>
          <t>daneden</t>
        </is>
      </c>
      <c r="C145306" t="n">
        <v>2</v>
      </c>
      <c r="D145306" t="inlineStr">
        <is>
          <t>{'eslint-plugin-daneden', 'eslint-config-daneden'}</t>
        </is>
      </c>
    </row>
    <row r="145307">
      <c r="A145307" s="1" t="n">
        <v>145305</v>
      </c>
      <c r="B145307" t="inlineStr">
        <is>
          <t>byproduct</t>
        </is>
      </c>
      <c r="C145307" t="n">
        <v>2</v>
      </c>
      <c r="D145307" t="inlineStr">
        <is>
          <t>{'openerp-mrp-byproduct', 'byproduct'}</t>
        </is>
      </c>
    </row>
    <row r="145308">
      <c r="A145308" s="1" t="n">
        <v>145306</v>
      </c>
      <c r="B145308" t="inlineStr">
        <is>
          <t>quickstarter</t>
        </is>
      </c>
      <c r="C145308" t="n">
        <v>2</v>
      </c>
      <c r="D145308" t="inlineStr">
        <is>
          <t>{'generator-quickstarter', 'generator-gulp-quickstarter'}</t>
        </is>
      </c>
    </row>
    <row r="145309">
      <c r="A145309" s="1" t="n">
        <v>145307</v>
      </c>
      <c r="B145309" t="inlineStr">
        <is>
          <t>lionferguson</t>
        </is>
      </c>
      <c r="C145309" t="n">
        <v>2</v>
      </c>
      <c r="D145309" t="inlineStr">
        <is>
          <t>{'@lionferguson~testui', '@lionferguson~hello-wasm'}</t>
        </is>
      </c>
    </row>
    <row r="145310">
      <c r="A145310" s="1" t="n">
        <v>145308</v>
      </c>
      <c r="B145310" t="inlineStr">
        <is>
          <t>partiallove</t>
        </is>
      </c>
      <c r="C145310" t="n">
        <v>2</v>
      </c>
      <c r="D145310" t="inlineStr">
        <is>
          <t>{'@partiallove~page', 'partiallove'}</t>
        </is>
      </c>
    </row>
    <row r="145311">
      <c r="A145311" s="1" t="n">
        <v>145309</v>
      </c>
      <c r="B145311" t="inlineStr">
        <is>
          <t>messagestore</t>
        </is>
      </c>
      <c r="C145311" t="n">
        <v>2</v>
      </c>
      <c r="D145311" t="inlineStr">
        <is>
          <t>{'messagestore', '@mangar2~messagestore'}</t>
        </is>
      </c>
    </row>
    <row r="145312">
      <c r="A145312" s="1" t="n">
        <v>145310</v>
      </c>
      <c r="B145312" t="inlineStr">
        <is>
          <t>valka</t>
        </is>
      </c>
      <c r="C145312" t="n">
        <v>2</v>
      </c>
      <c r="D145312" t="inlineStr">
        <is>
          <t>{'valka', '@aotools~valka'}</t>
        </is>
      </c>
    </row>
    <row r="145313">
      <c r="A145313" s="1" t="n">
        <v>145311</v>
      </c>
      <c r="B145313" t="inlineStr">
        <is>
          <t>karaokemugen</t>
        </is>
      </c>
      <c r="C145313" t="n">
        <v>2</v>
      </c>
      <c r="D145313" t="inlineStr">
        <is>
          <t>{'karaokemugen-app', '@karaokemugen~i18n-iso-languages'}</t>
        </is>
      </c>
    </row>
    <row r="145314">
      <c r="A145314" s="1" t="n">
        <v>145312</v>
      </c>
      <c r="B145314" t="inlineStr">
        <is>
          <t>paynet</t>
        </is>
      </c>
      <c r="C145314" t="n">
        <v>2</v>
      </c>
      <c r="D145314" t="inlineStr">
        <is>
          <t>{'paynet', 'paynet-login-vue'}</t>
        </is>
      </c>
    </row>
    <row r="145315">
      <c r="A145315" s="1" t="n">
        <v>145313</v>
      </c>
      <c r="B145315" t="inlineStr">
        <is>
          <t>assetdepreciation</t>
        </is>
      </c>
      <c r="C145315" t="n">
        <v>2</v>
      </c>
      <c r="D145315" t="inlineStr">
        <is>
          <t>{'qmuzik-assetdepreciation-shared', 'qmuzik-assetdepreciation'}</t>
        </is>
      </c>
    </row>
    <row r="145316">
      <c r="A145316" s="1" t="n">
        <v>145314</v>
      </c>
      <c r="B145316" t="inlineStr">
        <is>
          <t>aspie</t>
        </is>
      </c>
      <c r="C145316" t="n">
        <v>2</v>
      </c>
      <c r="D145316" t="inlineStr">
        <is>
          <t>{'@aspiesoft~aspie-even-numbers', 'aspie-even-numbers'}</t>
        </is>
      </c>
    </row>
    <row r="145317">
      <c r="A145317" s="1" t="n">
        <v>145315</v>
      </c>
      <c r="B145317" t="inlineStr">
        <is>
          <t>wcordova</t>
        </is>
      </c>
      <c r="C145317" t="n">
        <v>2</v>
      </c>
      <c r="D145317" t="inlineStr">
        <is>
          <t>{'cordova-plugin-wcordova', 'WCordova'}</t>
        </is>
      </c>
    </row>
    <row r="145318">
      <c r="A145318" s="1" t="n">
        <v>145316</v>
      </c>
      <c r="B145318" t="inlineStr">
        <is>
          <t>neolitik</t>
        </is>
      </c>
      <c r="C145318" t="n">
        <v>2</v>
      </c>
      <c r="D145318" t="inlineStr">
        <is>
          <t>{'neolitik-react-atomic-ui', 'neolitik-atomic-ui'}</t>
        </is>
      </c>
    </row>
    <row r="145319">
      <c r="A145319" s="1" t="n">
        <v>145317</v>
      </c>
      <c r="B145319" t="inlineStr">
        <is>
          <t>resortsuite</t>
        </is>
      </c>
      <c r="C145319" t="n">
        <v>2</v>
      </c>
      <c r="D145319" t="inlineStr">
        <is>
          <t>{'@resortsuite~common', '@resortsuite~commonts'}</t>
        </is>
      </c>
    </row>
    <row r="145320">
      <c r="A145320" s="1" t="n">
        <v>145318</v>
      </c>
      <c r="B145320" t="inlineStr">
        <is>
          <t>firmus</t>
        </is>
      </c>
      <c r="C145320" t="n">
        <v>2</v>
      </c>
      <c r="D145320" t="inlineStr">
        <is>
          <t>{'taro-firmus-ui', 'cantus-firmus'}</t>
        </is>
      </c>
    </row>
    <row r="145321">
      <c r="A145321" s="1" t="n">
        <v>145319</v>
      </c>
      <c r="B145321" t="inlineStr">
        <is>
          <t>mpod</t>
        </is>
      </c>
      <c r="C145321" t="n">
        <v>2</v>
      </c>
      <c r="D145321" t="inlineStr">
        <is>
          <t>{'react-native-mpod-video', 'react-native-mpod-slider'}</t>
        </is>
      </c>
    </row>
    <row r="145322">
      <c r="A145322" s="1" t="n">
        <v>145320</v>
      </c>
      <c r="B145322" t="inlineStr">
        <is>
          <t>tempgulp4</t>
        </is>
      </c>
      <c r="C145322" t="n">
        <v>2</v>
      </c>
      <c r="D145322" t="inlineStr">
        <is>
          <t>{'tempgulp4-cli', 'tempgulp4'}</t>
        </is>
      </c>
    </row>
    <row r="145323">
      <c r="A145323" s="1" t="n">
        <v>145321</v>
      </c>
      <c r="B145323" t="inlineStr">
        <is>
          <t>nomades</t>
        </is>
      </c>
      <c r="C145323" t="n">
        <v>2</v>
      </c>
      <c r="D145323" t="inlineStr">
        <is>
          <t>{'@nomades-ateliers~test', '@nomades-ateliers~firebase'}</t>
        </is>
      </c>
    </row>
    <row r="145324">
      <c r="A145324" s="1" t="n">
        <v>145322</v>
      </c>
      <c r="B145324" t="inlineStr">
        <is>
          <t>codesmurfing</t>
        </is>
      </c>
      <c r="C145324" t="n">
        <v>2</v>
      </c>
      <c r="D145324" t="inlineStr">
        <is>
          <t>{'@codesmurfing-ng-idle~keepalive', '@codesmurfing-ng-idle~core'}</t>
        </is>
      </c>
    </row>
    <row r="145325">
      <c r="A145325" s="1" t="n">
        <v>145323</v>
      </c>
      <c r="B145325" t="inlineStr">
        <is>
          <t>iconsax</t>
        </is>
      </c>
      <c r="C145325" t="n">
        <v>2</v>
      </c>
      <c r="D145325" t="inlineStr">
        <is>
          <t>{'iconsax', 'react-iconsax'}</t>
        </is>
      </c>
    </row>
    <row r="145326">
      <c r="A145326" s="1" t="n">
        <v>145324</v>
      </c>
      <c r="B145326" t="inlineStr">
        <is>
          <t>substatus</t>
        </is>
      </c>
      <c r="C145326" t="n">
        <v>2</v>
      </c>
      <c r="D145326" t="inlineStr">
        <is>
          <t>{'odoo12-addon-fieldservice-substatus', 'odoo11-addon-fieldservice-substatus'}</t>
        </is>
      </c>
    </row>
    <row r="145327">
      <c r="A145327" s="1" t="n">
        <v>145325</v>
      </c>
      <c r="B145327" t="inlineStr">
        <is>
          <t>lessonly</t>
        </is>
      </c>
      <c r="C145327" t="n">
        <v>2</v>
      </c>
      <c r="D145327" t="inlineStr">
        <is>
          <t>{'lessonly-chrome-extension', '@lessonly~eslint-config'}</t>
        </is>
      </c>
    </row>
    <row r="145328">
      <c r="A145328" s="1" t="n">
        <v>145326</v>
      </c>
      <c r="B145328" t="inlineStr">
        <is>
          <t>nslog</t>
        </is>
      </c>
      <c r="C145328" t="n">
        <v>2</v>
      </c>
      <c r="D145328" t="inlineStr">
        <is>
          <t>{'@types~nslog', 'nslog'}</t>
        </is>
      </c>
    </row>
    <row r="145329">
      <c r="A145329" s="1" t="n">
        <v>145327</v>
      </c>
      <c r="B145329" t="inlineStr">
        <is>
          <t>runedu</t>
        </is>
      </c>
      <c r="C145329" t="n">
        <v>2</v>
      </c>
      <c r="D145329" t="inlineStr">
        <is>
          <t>{'runedu-qiniu-tools', 'runedu-js-sdk'}</t>
        </is>
      </c>
    </row>
    <row r="145330">
      <c r="A145330" s="1" t="n">
        <v>145328</v>
      </c>
      <c r="B145330" t="inlineStr">
        <is>
          <t>questinator</t>
        </is>
      </c>
      <c r="C145330" t="n">
        <v>2</v>
      </c>
      <c r="D145330" t="inlineStr">
        <is>
          <t>{'questinator-client', 'questinator-connector'}</t>
        </is>
      </c>
    </row>
    <row r="145331">
      <c r="A145331" s="1" t="n">
        <v>145329</v>
      </c>
      <c r="B145331" t="inlineStr">
        <is>
          <t>scriby</t>
        </is>
      </c>
      <c r="C145331" t="n">
        <v>2</v>
      </c>
      <c r="D145331" t="inlineStr">
        <is>
          <t>{'scriby', 'fibers-scriby'}</t>
        </is>
      </c>
    </row>
    <row r="145332">
      <c r="A145332" s="1" t="n">
        <v>145330</v>
      </c>
      <c r="B145332" t="inlineStr">
        <is>
          <t>makeriin</t>
        </is>
      </c>
      <c r="C145332" t="n">
        <v>2</v>
      </c>
      <c r="D145332" t="inlineStr">
        <is>
          <t>{'makeriin-create-app', 'makeriin-loadable'}</t>
        </is>
      </c>
    </row>
    <row r="145333">
      <c r="A145333" s="1" t="n">
        <v>145331</v>
      </c>
      <c r="B145333" t="inlineStr">
        <is>
          <t>akolosovich</t>
        </is>
      </c>
      <c r="C145333" t="n">
        <v>2</v>
      </c>
      <c r="D145333" t="inlineStr">
        <is>
          <t>{'@akolosovich~rss-parser', '@akolosovich~cheerio-selectors'}</t>
        </is>
      </c>
    </row>
    <row r="145334">
      <c r="A145334" s="1" t="n">
        <v>145332</v>
      </c>
      <c r="B145334" t="inlineStr">
        <is>
          <t>selectquotelabs</t>
        </is>
      </c>
      <c r="C145334" t="n">
        <v>2</v>
      </c>
      <c r="D145334" t="inlineStr">
        <is>
          <t>{'@selectquotelabs~sqhooks', '@selectquotelabs~sqform'}</t>
        </is>
      </c>
    </row>
    <row r="145335">
      <c r="A145335" s="1" t="n">
        <v>145333</v>
      </c>
      <c r="B145335" t="inlineStr">
        <is>
          <t>aavegotchi</t>
        </is>
      </c>
      <c r="C145335" t="n">
        <v>2</v>
      </c>
      <c r="D145335" t="inlineStr">
        <is>
          <t>{'@aavegotchi~sdk', '@candoizo~aavegotchi-node-lib'}</t>
        </is>
      </c>
    </row>
    <row r="145336">
      <c r="A145336" s="1" t="n">
        <v>145334</v>
      </c>
      <c r="B145336" t="inlineStr">
        <is>
          <t>xdns</t>
        </is>
      </c>
      <c r="C145336" t="n">
        <v>2</v>
      </c>
      <c r="D145336" t="inlineStr">
        <is>
          <t>{'xdns', 'grunt-xdns'}</t>
        </is>
      </c>
    </row>
    <row r="145337">
      <c r="A145337" s="1" t="n">
        <v>145335</v>
      </c>
      <c r="B145337" t="inlineStr">
        <is>
          <t>drev</t>
        </is>
      </c>
      <c r="C145337" t="n">
        <v>2</v>
      </c>
      <c r="D145337" t="inlineStr">
        <is>
          <t>{'@stdlib~blas-ext-base-drev', 'drev'}</t>
        </is>
      </c>
    </row>
    <row r="145338">
      <c r="A145338" s="1" t="n">
        <v>145336</v>
      </c>
      <c r="B145338" t="inlineStr">
        <is>
          <t>packemon</t>
        </is>
      </c>
      <c r="C145338" t="n">
        <v>2</v>
      </c>
      <c r="D145338" t="inlineStr">
        <is>
          <t>{'packemon', '@azu~packemon-demo'}</t>
        </is>
      </c>
    </row>
    <row r="145339">
      <c r="A145339" s="1" t="n">
        <v>145337</v>
      </c>
      <c r="B145339" t="inlineStr">
        <is>
          <t>seehausen</t>
        </is>
      </c>
      <c r="C145339" t="n">
        <v>2</v>
      </c>
      <c r="D145339" t="inlineStr">
        <is>
          <t>{'@valentin-seehausen~react-scripts', '@valentin-seehausen~react-scripts-personal'}</t>
        </is>
      </c>
    </row>
    <row r="145340">
      <c r="A145340" s="1" t="n">
        <v>145338</v>
      </c>
      <c r="B145340" t="inlineStr">
        <is>
          <t>noodlejs</t>
        </is>
      </c>
      <c r="C145340" t="n">
        <v>2</v>
      </c>
      <c r="D145340" t="inlineStr">
        <is>
          <t>{'payapi-noodlejs', 'noodlejs'}</t>
        </is>
      </c>
    </row>
    <row r="145341">
      <c r="A145341" s="1" t="n">
        <v>145339</v>
      </c>
      <c r="B145341" t="inlineStr">
        <is>
          <t>phoxy</t>
        </is>
      </c>
      <c r="C145341" t="n">
        <v>2</v>
      </c>
      <c r="D145341" t="inlineStr">
        <is>
          <t>{'phoxy', 'phoxy.js'}</t>
        </is>
      </c>
    </row>
    <row r="145342">
      <c r="A145342" s="1" t="n">
        <v>145340</v>
      </c>
      <c r="B145342" t="inlineStr">
        <is>
          <t>okcupidjs</t>
        </is>
      </c>
      <c r="C145342" t="n">
        <v>2</v>
      </c>
      <c r="D145342" t="inlineStr">
        <is>
          <t>{'winderbaum-okcupidjs', 'okcupidjs'}</t>
        </is>
      </c>
    </row>
    <row r="145343">
      <c r="A145343" s="1" t="n">
        <v>145341</v>
      </c>
      <c r="B145343" t="inlineStr">
        <is>
          <t>losrobbos</t>
        </is>
      </c>
      <c r="C145343" t="n">
        <v>2</v>
      </c>
      <c r="D145343" t="inlineStr">
        <is>
          <t>{'@losrobbos~my-package-dci-reloaded', '@losrobbos~hello-world'}</t>
        </is>
      </c>
    </row>
    <row r="145344">
      <c r="A145344" s="1" t="n">
        <v>145342</v>
      </c>
      <c r="B145344" t="inlineStr">
        <is>
          <t>gennan</t>
        </is>
      </c>
      <c r="C145344" t="n">
        <v>2</v>
      </c>
      <c r="D145344" t="inlineStr">
        <is>
          <t>{'gennan-core', 'gennan'}</t>
        </is>
      </c>
    </row>
    <row r="145345">
      <c r="A145345" s="1" t="n">
        <v>145343</v>
      </c>
      <c r="B145345" t="inlineStr">
        <is>
          <t>mior</t>
        </is>
      </c>
      <c r="C145345" t="n">
        <v>2</v>
      </c>
      <c r="D145345" t="inlineStr">
        <is>
          <t>{'mior-react-scripts', 'mior-react-loading'}</t>
        </is>
      </c>
    </row>
    <row r="145346">
      <c r="A145346" s="1" t="n">
        <v>145344</v>
      </c>
      <c r="B145346" t="inlineStr">
        <is>
          <t>nafx</t>
        </is>
      </c>
      <c r="C145346" t="n">
        <v>2</v>
      </c>
      <c r="D145346" t="inlineStr">
        <is>
          <t>{'@nafx~button', '@nafx~styles'}</t>
        </is>
      </c>
    </row>
    <row r="145347">
      <c r="A145347" s="1" t="n">
        <v>145345</v>
      </c>
      <c r="B145347" t="inlineStr">
        <is>
          <t>wdnmd</t>
        </is>
      </c>
      <c r="C145347" t="n">
        <v>2</v>
      </c>
      <c r="D145347" t="inlineStr">
        <is>
          <t>{'wdnmd-sub', 'wdnmd'}</t>
        </is>
      </c>
    </row>
    <row r="145348">
      <c r="A145348" s="1" t="n">
        <v>145346</v>
      </c>
      <c r="B145348" t="inlineStr">
        <is>
          <t>turpin</t>
        </is>
      </c>
      <c r="C145348" t="n">
        <v>2</v>
      </c>
      <c r="D145348" t="inlineStr">
        <is>
          <t>{'@jturpin~jturpin-homebridge-jeedom', 'jturpin-homebridge-jeedom'}</t>
        </is>
      </c>
    </row>
    <row r="145349">
      <c r="A145349" s="1" t="n">
        <v>145347</v>
      </c>
      <c r="B145349" t="inlineStr">
        <is>
          <t>jturpin</t>
        </is>
      </c>
      <c r="C145349" t="n">
        <v>2</v>
      </c>
      <c r="D145349" t="inlineStr">
        <is>
          <t>{'@jturpin~jturpin-homebridge-jeedom', 'jturpin-homebridge-jeedom'}</t>
        </is>
      </c>
    </row>
    <row r="145350">
      <c r="A145350" s="1" t="n">
        <v>145348</v>
      </c>
      <c r="B145350" t="inlineStr">
        <is>
          <t>labcorp</t>
        </is>
      </c>
      <c r="C145350" t="n">
        <v>2</v>
      </c>
      <c r="D145350" t="inlineStr">
        <is>
          <t>{'@lcah~labcorp-bootstrap', 'labcorp.fhir.er'}</t>
        </is>
      </c>
    </row>
    <row r="145351">
      <c r="A145351" s="1" t="n">
        <v>145349</v>
      </c>
      <c r="B145351" t="inlineStr">
        <is>
          <t>lessen</t>
        </is>
      </c>
      <c r="C145351" t="n">
        <v>2</v>
      </c>
      <c r="D145351" t="inlineStr">
        <is>
          <t>{'lessen-shier', 'lessen'}</t>
        </is>
      </c>
    </row>
    <row r="145352">
      <c r="A145352" s="1" t="n">
        <v>145350</v>
      </c>
      <c r="B145352" t="inlineStr">
        <is>
          <t>testing3</t>
        </is>
      </c>
      <c r="C145352" t="n">
        <v>2</v>
      </c>
      <c r="D145352" t="inlineStr">
        <is>
          <t>{'sdk-testing3', 'sdk-extra-testing3'}</t>
        </is>
      </c>
    </row>
    <row r="145353">
      <c r="A145353" s="1" t="n">
        <v>145351</v>
      </c>
      <c r="B145353" t="inlineStr">
        <is>
          <t>cfilesmaker</t>
        </is>
      </c>
      <c r="C145353" t="n">
        <v>2</v>
      </c>
      <c r="D145353" t="inlineStr">
        <is>
          <t>{'@roman.g~cfilesmaker', 'cfilesmaker'}</t>
        </is>
      </c>
    </row>
    <row r="145354">
      <c r="A145354" s="1" t="n">
        <v>145352</v>
      </c>
      <c r="B145354" t="inlineStr">
        <is>
          <t>flaggy</t>
        </is>
      </c>
      <c r="C145354" t="n">
        <v>2</v>
      </c>
      <c r="D145354" t="inlineStr">
        <is>
          <t>{'flaggy', 'vue-flaggy'}</t>
        </is>
      </c>
    </row>
    <row r="145355">
      <c r="A145355" s="1" t="n">
        <v>145353</v>
      </c>
      <c r="B145355" t="inlineStr">
        <is>
          <t>ryo33</t>
        </is>
      </c>
      <c r="C145355" t="n">
        <v>2</v>
      </c>
      <c r="D145355" t="inlineStr">
        <is>
          <t>{'@ryo33~playback', '@ryo33~path-template'}</t>
        </is>
      </c>
    </row>
    <row r="145356">
      <c r="A145356" s="1" t="n">
        <v>145354</v>
      </c>
      <c r="B145356" t="inlineStr">
        <is>
          <t>rfui</t>
        </is>
      </c>
      <c r="C145356" t="n">
        <v>2</v>
      </c>
      <c r="D145356" t="inlineStr">
        <is>
          <t>{'rfui-test', '@rfohlin~rfui'}</t>
        </is>
      </c>
    </row>
    <row r="145357">
      <c r="A145357" s="1" t="n">
        <v>145355</v>
      </c>
      <c r="B145357" t="inlineStr">
        <is>
          <t>mangoboy</t>
        </is>
      </c>
      <c r="C145357" t="n">
        <v>2</v>
      </c>
      <c r="D145357" t="inlineStr">
        <is>
          <t>{'@mangoboy~tools', '@mangoboy~mango-widgets'}</t>
        </is>
      </c>
    </row>
    <row r="145358">
      <c r="A145358" s="1" t="n">
        <v>145356</v>
      </c>
      <c r="B145358" t="inlineStr">
        <is>
          <t>kqb</t>
        </is>
      </c>
      <c r="C145358" t="n">
        <v>2</v>
      </c>
      <c r="D145358" t="inlineStr">
        <is>
          <t>{'kqb', 'file_kqb'}</t>
        </is>
      </c>
    </row>
    <row r="145359">
      <c r="A145359" s="1" t="n">
        <v>145357</v>
      </c>
      <c r="B145359" t="inlineStr">
        <is>
          <t>minterface2</t>
        </is>
      </c>
      <c r="C145359" t="n">
        <v>2</v>
      </c>
      <c r="D145359" t="inlineStr">
        <is>
          <t>{'cordova-plugin-minterface2', 'cordova-plugin-minterface2.0'}</t>
        </is>
      </c>
    </row>
    <row r="145360">
      <c r="A145360" s="1" t="n">
        <v>145358</v>
      </c>
      <c r="B145360" t="inlineStr">
        <is>
          <t>rafik</t>
        </is>
      </c>
      <c r="C145360" t="n">
        <v>2</v>
      </c>
      <c r="D145360" t="inlineStr">
        <is>
          <t>{'@rafikam~jupiterlab-myextension', '@rafik.majidov~hello-wasm'}</t>
        </is>
      </c>
    </row>
    <row r="145361">
      <c r="A145361" s="1" t="n">
        <v>145359</v>
      </c>
      <c r="B145361" t="inlineStr">
        <is>
          <t>myextension</t>
        </is>
      </c>
      <c r="C145361" t="n">
        <v>2</v>
      </c>
      <c r="D145361" t="inlineStr">
        <is>
          <t>{'@rafikam~jupiterlab-myextension', '@binhdt62003~myextension'}</t>
        </is>
      </c>
    </row>
    <row r="145362">
      <c r="A145362" s="1" t="n">
        <v>145360</v>
      </c>
      <c r="B145362" t="inlineStr">
        <is>
          <t>wikimon</t>
        </is>
      </c>
      <c r="C145362" t="n">
        <v>2</v>
      </c>
      <c r="D145362" t="inlineStr">
        <is>
          <t>{'wikimon', 'wikimon-bot'}</t>
        </is>
      </c>
    </row>
    <row r="145363">
      <c r="A145363" s="1" t="n">
        <v>145361</v>
      </c>
      <c r="B145363" t="inlineStr">
        <is>
          <t>japanmesh</t>
        </is>
      </c>
      <c r="C145363" t="n">
        <v>2</v>
      </c>
      <c r="D145363" t="inlineStr">
        <is>
          <t>{'japanmesh', 'japanmesh-maker'}</t>
        </is>
      </c>
    </row>
    <row r="145364">
      <c r="A145364" s="1" t="n">
        <v>145362</v>
      </c>
      <c r="B145364" t="inlineStr">
        <is>
          <t>hisensetv</t>
        </is>
      </c>
      <c r="C145364" t="n">
        <v>2</v>
      </c>
      <c r="D145364" t="inlineStr">
        <is>
          <t>{'homebridge-hisensetv', 'hisensetv'}</t>
        </is>
      </c>
    </row>
    <row r="145365">
      <c r="A145365" s="1" t="n">
        <v>145363</v>
      </c>
      <c r="B145365" t="inlineStr">
        <is>
          <t>yourchoice</t>
        </is>
      </c>
      <c r="C145365" t="n">
        <v>2</v>
      </c>
      <c r="D145365" t="inlineStr">
        <is>
          <t>{'yourchoice-redux', 'yourchoice'}</t>
        </is>
      </c>
    </row>
    <row r="145366">
      <c r="A145366" s="1" t="n">
        <v>145364</v>
      </c>
      <c r="B145366" t="inlineStr">
        <is>
          <t>hetch</t>
        </is>
      </c>
      <c r="C145366" t="n">
        <v>2</v>
      </c>
      <c r="D145366" t="inlineStr">
        <is>
          <t>{'eslint-plugin-hetch', 'phetch'}</t>
        </is>
      </c>
    </row>
    <row r="145367">
      <c r="A145367" s="1" t="n">
        <v>145365</v>
      </c>
      <c r="B145367" t="inlineStr">
        <is>
          <t>montferret</t>
        </is>
      </c>
      <c r="C145367" t="n">
        <v>2</v>
      </c>
      <c r="D145367" t="inlineStr">
        <is>
          <t>{'@montferret~ferret-wasm', '@montferret~highlight-fql'}</t>
        </is>
      </c>
    </row>
    <row r="145368">
      <c r="A145368" s="1" t="n">
        <v>145366</v>
      </c>
      <c r="B145368" t="inlineStr">
        <is>
          <t>vdemedes</t>
        </is>
      </c>
      <c r="C145368" t="n">
        <v>2</v>
      </c>
      <c r="D145368" t="inlineStr">
        <is>
          <t>{'eslint-config-vdemedes', '@vdemedes~prettier-config'}</t>
        </is>
      </c>
    </row>
    <row r="145369">
      <c r="A145369" s="1" t="n">
        <v>145367</v>
      </c>
      <c r="B145369" t="inlineStr">
        <is>
          <t>cimba</t>
        </is>
      </c>
      <c r="C145369" t="n">
        <v>2</v>
      </c>
      <c r="D145369" t="inlineStr">
        <is>
          <t>{'cimpress-cimba-looker-sdk', 'cimpres-cimba-looker-sdk'}</t>
        </is>
      </c>
    </row>
    <row r="145370">
      <c r="A145370" s="1" t="n">
        <v>145368</v>
      </c>
      <c r="B145370" t="inlineStr">
        <is>
          <t>whipping</t>
        </is>
      </c>
      <c r="C145370" t="n">
        <v>2</v>
      </c>
      <c r="D145370" t="inlineStr">
        <is>
          <t>{'@whipping-cream~thresh', '@whipping-cream~tristana'}</t>
        </is>
      </c>
    </row>
    <row r="145371">
      <c r="A145371" s="1" t="n">
        <v>145369</v>
      </c>
      <c r="B145371" t="inlineStr">
        <is>
          <t>asimplia</t>
        </is>
      </c>
      <c r="C145371" t="n">
        <v>2</v>
      </c>
      <c r="D145371" t="inlineStr">
        <is>
          <t>{'asimplia-repository', 'asimplia-util'}</t>
        </is>
      </c>
    </row>
    <row r="145372">
      <c r="A145372" s="1" t="n">
        <v>145370</v>
      </c>
      <c r="B145372" t="inlineStr">
        <is>
          <t>censory</t>
        </is>
      </c>
      <c r="C145372" t="n">
        <v>2</v>
      </c>
      <c r="D145372" t="inlineStr">
        <is>
          <t>{'censory-else', 'censory'}</t>
        </is>
      </c>
    </row>
    <row r="145373">
      <c r="A145373" s="1" t="n">
        <v>145371</v>
      </c>
      <c r="B145373" t="inlineStr">
        <is>
          <t>lavanda</t>
        </is>
      </c>
      <c r="C145373" t="n">
        <v>2</v>
      </c>
      <c r="D145373" t="inlineStr">
        <is>
          <t>{'ng2-lavanda-intercom', 'ng4-lavanda-intercom'}</t>
        </is>
      </c>
    </row>
    <row r="145374">
      <c r="A145374" s="1" t="n">
        <v>145372</v>
      </c>
      <c r="B145374" t="inlineStr">
        <is>
          <t>zaoren</t>
        </is>
      </c>
      <c r="C145374" t="n">
        <v>2</v>
      </c>
      <c r="D145374" t="inlineStr">
        <is>
          <t>{'zaoren-cli', 'shuju-zaoren-cli'}</t>
        </is>
      </c>
    </row>
    <row r="145375">
      <c r="A145375" s="1" t="n">
        <v>145373</v>
      </c>
      <c r="B145375" t="inlineStr">
        <is>
          <t>collectivehealth</t>
        </is>
      </c>
      <c r="C145375" t="n">
        <v>2</v>
      </c>
      <c r="D145375" t="inlineStr">
        <is>
          <t>{'@collectivehealth~unity', '@collectivehealth~winston-multi-line-console-transport'}</t>
        </is>
      </c>
    </row>
    <row r="145376">
      <c r="A145376" s="1" t="n">
        <v>145374</v>
      </c>
      <c r="B145376" t="inlineStr">
        <is>
          <t>eventset</t>
        </is>
      </c>
      <c r="C145376" t="n">
        <v>2</v>
      </c>
      <c r="D145376" t="inlineStr">
        <is>
          <t>{'eventset', 'eventset-server'}</t>
        </is>
      </c>
    </row>
    <row r="145377">
      <c r="A145377" s="1" t="n">
        <v>145375</v>
      </c>
      <c r="B145377" t="inlineStr">
        <is>
          <t>stewed</t>
        </is>
      </c>
      <c r="C145377" t="n">
        <v>2</v>
      </c>
      <c r="D145377" t="inlineStr">
        <is>
          <t>{'Stewed', 'stewed'}</t>
        </is>
      </c>
    </row>
    <row r="145378">
      <c r="A145378" s="1" t="n">
        <v>145376</v>
      </c>
      <c r="B145378" t="inlineStr">
        <is>
          <t>afontcu</t>
        </is>
      </c>
      <c r="C145378" t="n">
        <v>2</v>
      </c>
      <c r="D145378" t="inlineStr">
        <is>
          <t>{'afontcu', '@afontcu~kquery'}</t>
        </is>
      </c>
    </row>
    <row r="145379">
      <c r="A145379" s="1" t="n">
        <v>145377</v>
      </c>
      <c r="B145379" t="inlineStr">
        <is>
          <t>jayu</t>
        </is>
      </c>
      <c r="C145379" t="n">
        <v>2</v>
      </c>
      <c r="D145379" t="inlineStr">
        <is>
          <t>{'jayu', 'jayu-calc'}</t>
        </is>
      </c>
    </row>
    <row r="145380">
      <c r="A145380" s="1" t="n">
        <v>145378</v>
      </c>
      <c r="B145380" t="inlineStr">
        <is>
          <t>cloudey</t>
        </is>
      </c>
      <c r="C145380" t="n">
        <v>2</v>
      </c>
      <c r="D145380" t="inlineStr">
        <is>
          <t>{'@cloudey~utils', '@cloudey~storm'}</t>
        </is>
      </c>
    </row>
    <row r="145381">
      <c r="A145381" s="1" t="n">
        <v>145379</v>
      </c>
      <c r="B145381" t="inlineStr">
        <is>
          <t>onenpm</t>
        </is>
      </c>
      <c r="C145381" t="n">
        <v>2</v>
      </c>
      <c r="D145381" t="inlineStr">
        <is>
          <t>{'onenpm', 'lili_onenpm'}</t>
        </is>
      </c>
    </row>
    <row r="145382">
      <c r="A145382" s="1" t="n">
        <v>145380</v>
      </c>
      <c r="B145382" t="inlineStr">
        <is>
          <t>bandar</t>
        </is>
      </c>
      <c r="C145382" t="n">
        <v>2</v>
      </c>
      <c r="D145382" t="inlineStr">
        <is>
          <t>{'bandar-log', 'daftar-bandar-judi'}</t>
        </is>
      </c>
    </row>
    <row r="145383">
      <c r="A145383" s="1" t="n">
        <v>145381</v>
      </c>
      <c r="B145383" t="inlineStr">
        <is>
          <t>bosshog</t>
        </is>
      </c>
      <c r="C145383" t="n">
        <v>2</v>
      </c>
      <c r="D145383" t="inlineStr">
        <is>
          <t>{'@bosshog~newstate', '@bosshog~statepackage'}</t>
        </is>
      </c>
    </row>
    <row r="145384">
      <c r="A145384" s="1" t="n">
        <v>145382</v>
      </c>
      <c r="B145384" t="inlineStr">
        <is>
          <t>birthplace</t>
        </is>
      </c>
      <c r="C145384" t="n">
        <v>2</v>
      </c>
      <c r="D145384" t="inlineStr">
        <is>
          <t>{'odoo12-addon-partner-contact-birthplace', 'odoo10-addon-partner-contact-birthplace'}</t>
        </is>
      </c>
    </row>
    <row r="145385">
      <c r="A145385" s="1" t="n">
        <v>145383</v>
      </c>
      <c r="B145385" t="inlineStr">
        <is>
          <t>cardsagainstthecloud</t>
        </is>
      </c>
      <c r="C145385" t="n">
        <v>2</v>
      </c>
      <c r="D145385" t="inlineStr">
        <is>
          <t>{'@cardsagainstthecloud~http-wrapper', '@cardsagainstthecloud~logging'}</t>
        </is>
      </c>
    </row>
    <row r="145386">
      <c r="A145386" s="1" t="n">
        <v>145384</v>
      </c>
      <c r="B145386" t="inlineStr">
        <is>
          <t>cmdt</t>
        </is>
      </c>
      <c r="C145386" t="n">
        <v>2</v>
      </c>
      <c r="D145386" t="inlineStr">
        <is>
          <t>{'sfdx-cmdt-plugin', 'cmdt'}</t>
        </is>
      </c>
    </row>
    <row r="145387">
      <c r="A145387" s="1" t="n">
        <v>145385</v>
      </c>
      <c r="B145387" t="inlineStr">
        <is>
          <t>ynbf</t>
        </is>
      </c>
      <c r="C145387" t="n">
        <v>2</v>
      </c>
      <c r="D145387" t="inlineStr">
        <is>
          <t>{'weapps-plugin-ynbf-auth', 'weapps-plugin-ynbf-request'}</t>
        </is>
      </c>
    </row>
    <row r="145388">
      <c r="A145388" s="1" t="n">
        <v>145386</v>
      </c>
      <c r="B145388" t="inlineStr">
        <is>
          <t>sweatworks</t>
        </is>
      </c>
      <c r="C145388" t="n">
        <v>2</v>
      </c>
      <c r="D145388" t="inlineStr">
        <is>
          <t>{'sweatworks-component-library', 'sweatworks-html-reporter'}</t>
        </is>
      </c>
    </row>
    <row r="145389">
      <c r="A145389" s="1" t="n">
        <v>145387</v>
      </c>
      <c r="B145389" t="inlineStr">
        <is>
          <t>physics3</t>
        </is>
      </c>
      <c r="C145389" t="n">
        <v>2</v>
      </c>
      <c r="D145389" t="inlineStr">
        <is>
          <t>{'canwinbim-physics3d', 'avalon-plugin-physics3d'}</t>
        </is>
      </c>
    </row>
    <row r="145390">
      <c r="A145390" s="1" t="n">
        <v>145388</v>
      </c>
      <c r="B145390" t="inlineStr">
        <is>
          <t>loglin</t>
        </is>
      </c>
      <c r="C145390" t="n">
        <v>2</v>
      </c>
      <c r="D145390" t="inlineStr">
        <is>
          <t>{'@loglin~reporter-console', 'loglin'}</t>
        </is>
      </c>
    </row>
    <row r="145391">
      <c r="A145391" s="1" t="n">
        <v>145389</v>
      </c>
      <c r="B145391" t="inlineStr">
        <is>
          <t>kgrhck</t>
        </is>
      </c>
      <c r="C145391" t="n">
        <v>2</v>
      </c>
      <c r="D145391" t="inlineStr">
        <is>
          <t>{'@kgrhck~react-native-multi-slider', '@kgrhck~react-native-maps'}</t>
        </is>
      </c>
    </row>
    <row r="145392">
      <c r="A145392" s="1" t="n">
        <v>145390</v>
      </c>
      <c r="B145392" t="inlineStr">
        <is>
          <t>saroko</t>
        </is>
      </c>
      <c r="C145392" t="n">
        <v>2</v>
      </c>
      <c r="D145392" t="inlineStr">
        <is>
          <t>{'scss-reset-by-igor-saroko', 'react-svg-icons-by-igor-saroko'}</t>
        </is>
      </c>
    </row>
    <row r="145393">
      <c r="A145393" s="1" t="n">
        <v>145391</v>
      </c>
      <c r="B145393" t="inlineStr">
        <is>
          <t>gorango</t>
        </is>
      </c>
      <c r="C145393" t="n">
        <v>2</v>
      </c>
      <c r="D145393" t="inlineStr">
        <is>
          <t>{'@gorango~fn-css', '@gorango~feathers-auth-management'}</t>
        </is>
      </c>
    </row>
    <row r="145394">
      <c r="A145394" s="1" t="n">
        <v>145392</v>
      </c>
      <c r="B145394" t="inlineStr">
        <is>
          <t>thepb</t>
        </is>
      </c>
      <c r="C145394" t="n">
        <v>2</v>
      </c>
      <c r="D145394" t="inlineStr">
        <is>
          <t>{'thepb-sdk', 'thepb-cli'}</t>
        </is>
      </c>
    </row>
    <row r="145395">
      <c r="A145395" s="1" t="n">
        <v>145393</v>
      </c>
      <c r="B145395" t="inlineStr">
        <is>
          <t>minh5</t>
        </is>
      </c>
      <c r="C145395" t="n">
        <v>2</v>
      </c>
      <c r="D145395" t="inlineStr">
        <is>
          <t>{'minh5', 'minh5-cli'}</t>
        </is>
      </c>
    </row>
    <row r="145396">
      <c r="A145396" s="1" t="n">
        <v>145394</v>
      </c>
      <c r="B145396" t="inlineStr">
        <is>
          <t>jsxo</t>
        </is>
      </c>
      <c r="C145396" t="n">
        <v>2</v>
      </c>
      <c r="D145396" t="inlineStr">
        <is>
          <t>{'jsxo', 'babel-plugin-jsxo'}</t>
        </is>
      </c>
    </row>
    <row r="145397">
      <c r="A145397" s="1" t="n">
        <v>145395</v>
      </c>
      <c r="B145397" t="inlineStr">
        <is>
          <t>innersearch</t>
        </is>
      </c>
      <c r="C145397" t="n">
        <v>2</v>
      </c>
      <c r="D145397" t="inlineStr">
        <is>
          <t>{'innersearch', 'vue-innersearch'}</t>
        </is>
      </c>
    </row>
    <row r="145398">
      <c r="A145398" s="1" t="n">
        <v>145396</v>
      </c>
      <c r="B145398" t="inlineStr">
        <is>
          <t>bjohnson</t>
        </is>
      </c>
      <c r="C145398" t="n">
        <v>2</v>
      </c>
      <c r="D145398" t="inlineStr">
        <is>
          <t>{'@bjohnson-va~ng-cast', '@bjohnson-va~ngx-helix-loader'}</t>
        </is>
      </c>
    </row>
    <row r="145399">
      <c r="A145399" s="1" t="n">
        <v>145397</v>
      </c>
      <c r="B145399" t="inlineStr">
        <is>
          <t>renderizrjs</t>
        </is>
      </c>
      <c r="C145399" t="n">
        <v>2</v>
      </c>
      <c r="D145399" t="inlineStr">
        <is>
          <t>{'renderizrjs-module', 'renderizrjs-registry'}</t>
        </is>
      </c>
    </row>
    <row r="145400">
      <c r="A145400" s="1" t="n">
        <v>145398</v>
      </c>
      <c r="B145400" t="inlineStr">
        <is>
          <t>left4</t>
        </is>
      </c>
      <c r="C145400" t="n">
        <v>2</v>
      </c>
      <c r="D145400" t="inlineStr">
        <is>
          <t>{'@left4code~bs-starter', '@left4code~tw-starter'}</t>
        </is>
      </c>
    </row>
    <row r="145401">
      <c r="A145401" s="1" t="n">
        <v>145399</v>
      </c>
      <c r="B145401" t="inlineStr">
        <is>
          <t>cliffe</t>
        </is>
      </c>
      <c r="C145401" t="n">
        <v>2</v>
      </c>
      <c r="D145401" t="inlineStr">
        <is>
          <t>{'@adam.biltcliffe~board-state-playground', '@adam.biltcliffe~codex'}</t>
        </is>
      </c>
    </row>
    <row r="145402">
      <c r="A145402" s="1" t="n">
        <v>145400</v>
      </c>
      <c r="B145402" t="inlineStr">
        <is>
          <t>biltcliffe</t>
        </is>
      </c>
      <c r="C145402" t="n">
        <v>2</v>
      </c>
      <c r="D145402" t="inlineStr">
        <is>
          <t>{'@adam.biltcliffe~board-state-playground', '@adam.biltcliffe~codex'}</t>
        </is>
      </c>
    </row>
    <row r="145403">
      <c r="A145403" s="1" t="n">
        <v>145401</v>
      </c>
      <c r="B145403" t="inlineStr">
        <is>
          <t>brasileiromaia</t>
        </is>
      </c>
      <c r="C145403" t="n">
        <v>2</v>
      </c>
      <c r="D145403" t="inlineStr">
        <is>
          <t>{'@brasileiromaia~react-native-animated-checkbox', '@brasileiromaia~react-native-multiselect-dropdown'}</t>
        </is>
      </c>
    </row>
    <row r="145404">
      <c r="A145404" s="1" t="n">
        <v>145402</v>
      </c>
      <c r="B145404" t="inlineStr">
        <is>
          <t>examen2</t>
        </is>
      </c>
      <c r="C145404" t="n">
        <v>2</v>
      </c>
      <c r="D145404" t="inlineStr">
        <is>
          <t>{'examen2_vanguardia', 'examen2vanguardia2017q3'}</t>
        </is>
      </c>
    </row>
    <row r="145405">
      <c r="A145405" s="1" t="n">
        <v>145403</v>
      </c>
      <c r="B145405" t="inlineStr">
        <is>
          <t>uaes</t>
        </is>
      </c>
      <c r="C145405" t="n">
        <v>2</v>
      </c>
      <c r="D145405" t="inlineStr">
        <is>
          <t>{'uaes_fota_platform', 'uaes-api-client'}</t>
        </is>
      </c>
    </row>
    <row r="145406">
      <c r="A145406" s="1" t="n">
        <v>145404</v>
      </c>
      <c r="B145406" t="inlineStr">
        <is>
          <t>wanghong</t>
        </is>
      </c>
      <c r="C145406" t="n">
        <v>2</v>
      </c>
      <c r="D145406" t="inlineStr">
        <is>
          <t>{'lyun-wanghong-frontend', 'wanghong-demo'}</t>
        </is>
      </c>
    </row>
    <row r="145407">
      <c r="A145407" s="1" t="n">
        <v>145405</v>
      </c>
      <c r="B145407" t="inlineStr">
        <is>
          <t>swaag</t>
        </is>
      </c>
      <c r="C145407" t="n">
        <v>2</v>
      </c>
      <c r="D145407" t="inlineStr">
        <is>
          <t>{'swaag-cli', 'swaag'}</t>
        </is>
      </c>
    </row>
    <row r="145408">
      <c r="A145408" s="1" t="n">
        <v>145406</v>
      </c>
      <c r="B145408" t="inlineStr">
        <is>
          <t>gorithms</t>
        </is>
      </c>
      <c r="C145408" t="n">
        <v>2</v>
      </c>
      <c r="D145408" t="inlineStr">
        <is>
          <t>{'jsgorithms', 'mlgorithms'}</t>
        </is>
      </c>
    </row>
    <row r="145409">
      <c r="A145409" s="1" t="n">
        <v>145407</v>
      </c>
      <c r="B145409" t="inlineStr">
        <is>
          <t>markthat</t>
        </is>
      </c>
      <c r="C145409" t="n">
        <v>2</v>
      </c>
      <c r="D145409" t="inlineStr">
        <is>
          <t>{'markthat', 'markthat-cli'}</t>
        </is>
      </c>
    </row>
    <row r="145410">
      <c r="A145410" s="1" t="n">
        <v>145408</v>
      </c>
      <c r="B145410" t="inlineStr">
        <is>
          <t>ibas</t>
        </is>
      </c>
      <c r="C145410" t="n">
        <v>2</v>
      </c>
      <c r="D145410" t="inlineStr">
        <is>
          <t>{'@ibas~gatsby-theme-agency', '@ibasnpm~ibasgit'}</t>
        </is>
      </c>
    </row>
    <row r="145411">
      <c r="A145411" s="1" t="n">
        <v>145409</v>
      </c>
      <c r="B145411" t="inlineStr">
        <is>
          <t>brunono</t>
        </is>
      </c>
      <c r="C145411" t="n">
        <v>2</v>
      </c>
      <c r="D145411" t="inlineStr">
        <is>
          <t>{'eslint-config-brunono', 'babel-preset-brunono'}</t>
        </is>
      </c>
    </row>
    <row r="145412">
      <c r="A145412" s="1" t="n">
        <v>145410</v>
      </c>
      <c r="B145412" t="inlineStr">
        <is>
          <t>stdlibs</t>
        </is>
      </c>
      <c r="C145412" t="n">
        <v>2</v>
      </c>
      <c r="D145412" t="inlineStr">
        <is>
          <t>{'stdlibs', 'aether-lang-stdlibs'}</t>
        </is>
      </c>
    </row>
    <row r="145413">
      <c r="A145413" s="1" t="n">
        <v>145411</v>
      </c>
      <c r="B145413" t="inlineStr">
        <is>
          <t>fnndsc</t>
        </is>
      </c>
      <c r="C145413" t="n">
        <v>2</v>
      </c>
      <c r="D145413" t="inlineStr">
        <is>
          <t>{'@fnndsc~chrisapi', '@fnndsc~chrisstoreapi'}</t>
        </is>
      </c>
    </row>
    <row r="145414">
      <c r="A145414" s="1" t="n">
        <v>145412</v>
      </c>
      <c r="B145414" t="inlineStr">
        <is>
          <t>jikanban</t>
        </is>
      </c>
      <c r="C145414" t="n">
        <v>2</v>
      </c>
      <c r="D145414" t="inlineStr">
        <is>
          <t>{'@jikanban~common', '@jikanban~cls'}</t>
        </is>
      </c>
    </row>
    <row r="145415">
      <c r="A145415" s="1" t="n">
        <v>145413</v>
      </c>
      <c r="B145415" t="inlineStr">
        <is>
          <t>treasurebox</t>
        </is>
      </c>
      <c r="C145415" t="n">
        <v>2</v>
      </c>
      <c r="D145415" t="inlineStr">
        <is>
          <t>{'treasurebox', 'treasurebox.js'}</t>
        </is>
      </c>
    </row>
    <row r="145416">
      <c r="A145416" s="1" t="n">
        <v>145414</v>
      </c>
      <c r="B145416" t="inlineStr">
        <is>
          <t>superscriptify</t>
        </is>
      </c>
      <c r="C145416" t="n">
        <v>2</v>
      </c>
      <c r="D145416" t="inlineStr">
        <is>
          <t>{'alfred-superscriptify', 'arvis-superscriptify'}</t>
        </is>
      </c>
    </row>
    <row r="145417">
      <c r="A145417" s="1" t="n">
        <v>145415</v>
      </c>
      <c r="B145417" t="inlineStr">
        <is>
          <t>lh2020</t>
        </is>
      </c>
      <c r="C145417" t="n">
        <v>2</v>
      </c>
      <c r="D145417" t="inlineStr">
        <is>
          <t>{'@lh2020~svgaplayerweb', '@lh2020~speedtest-net'}</t>
        </is>
      </c>
    </row>
    <row r="145418">
      <c r="A145418" s="1" t="n">
        <v>145416</v>
      </c>
      <c r="B145418" t="inlineStr">
        <is>
          <t>msglink</t>
        </is>
      </c>
      <c r="C145418" t="n">
        <v>2</v>
      </c>
      <c r="D145418" t="inlineStr">
        <is>
          <t>{'@iqu~msglink', 'msglink'}</t>
        </is>
      </c>
    </row>
    <row r="145419">
      <c r="A145419" s="1" t="n">
        <v>145417</v>
      </c>
      <c r="B145419" t="inlineStr">
        <is>
          <t>clickbus</t>
        </is>
      </c>
      <c r="C145419" t="n">
        <v>2</v>
      </c>
      <c r="D145419" t="inlineStr">
        <is>
          <t>{'slush-spa-clickbus', 'fake-clickbus-api'}</t>
        </is>
      </c>
    </row>
    <row r="145420">
      <c r="A145420" s="1" t="n">
        <v>145418</v>
      </c>
      <c r="B145420" t="inlineStr">
        <is>
          <t>tab1</t>
        </is>
      </c>
      <c r="C145420" t="n">
        <v>2</v>
      </c>
      <c r="D145420" t="inlineStr">
        <is>
          <t>{'dynamictab1', 'cactus-select-tab1'}</t>
        </is>
      </c>
    </row>
    <row r="145421">
      <c r="A145421" s="1" t="n">
        <v>145419</v>
      </c>
      <c r="B145421" t="inlineStr">
        <is>
          <t>logicspot</t>
        </is>
      </c>
      <c r="C145421" t="n">
        <v>2</v>
      </c>
      <c r="D145421" t="inlineStr">
        <is>
          <t>{'eslint-config-logicspot', 'logicspot-frontend-tasks'}</t>
        </is>
      </c>
    </row>
    <row r="145422">
      <c r="A145422" s="1" t="n">
        <v>145420</v>
      </c>
      <c r="B145422" t="inlineStr">
        <is>
          <t>grabvintage</t>
        </is>
      </c>
      <c r="C145422" t="n">
        <v>2</v>
      </c>
      <c r="D145422" t="inlineStr">
        <is>
          <t>{'@grabvintage~babel-plugin-transform-ssm', '@grabvintage~ts-schemaof'}</t>
        </is>
      </c>
    </row>
    <row r="145423">
      <c r="A145423" s="1" t="n">
        <v>145421</v>
      </c>
      <c r="B145423" t="inlineStr">
        <is>
          <t>bayeso</t>
        </is>
      </c>
      <c r="C145423" t="n">
        <v>2</v>
      </c>
      <c r="D145423" t="inlineStr">
        <is>
          <t>{'bayeso-benchmarks', 'bayeso'}</t>
        </is>
      </c>
    </row>
    <row r="145424">
      <c r="A145424" s="1" t="n">
        <v>145422</v>
      </c>
      <c r="B145424" t="inlineStr">
        <is>
          <t>khadga</t>
        </is>
      </c>
      <c r="C145424" t="n">
        <v>2</v>
      </c>
      <c r="D145424" t="inlineStr">
        <is>
          <t>{'@khadga~noesis', '@khadga~create-base-ts'}</t>
        </is>
      </c>
    </row>
    <row r="145425">
      <c r="A145425" s="1" t="n">
        <v>145423</v>
      </c>
      <c r="B145425" t="inlineStr">
        <is>
          <t>antvue</t>
        </is>
      </c>
      <c r="C145425" t="n">
        <v>2</v>
      </c>
      <c r="D145425" t="inlineStr">
        <is>
          <t>{'data-antvue', 'easy-antvue'}</t>
        </is>
      </c>
    </row>
    <row r="145426">
      <c r="A145426" s="1" t="n">
        <v>145424</v>
      </c>
      <c r="B145426" t="inlineStr">
        <is>
          <t>abrakadabra</t>
        </is>
      </c>
      <c r="C145426" t="n">
        <v>2</v>
      </c>
      <c r="D145426" t="inlineStr">
        <is>
          <t>{'abrakadabra', 'abrakadabra_vinita'}</t>
        </is>
      </c>
    </row>
    <row r="145427">
      <c r="A145427" s="1" t="n">
        <v>145425</v>
      </c>
      <c r="B145427" t="inlineStr">
        <is>
          <t>patnaik</t>
        </is>
      </c>
      <c r="C145427" t="n">
        <v>2</v>
      </c>
      <c r="D145427" t="inlineStr">
        <is>
          <t>{'@patnaikshekhar~open-weather', '@patnaikshekhar~hello-wasm'}</t>
        </is>
      </c>
    </row>
    <row r="145428">
      <c r="A145428" s="1" t="n">
        <v>145426</v>
      </c>
      <c r="B145428" t="inlineStr">
        <is>
          <t>patnaikshekhar</t>
        </is>
      </c>
      <c r="C145428" t="n">
        <v>2</v>
      </c>
      <c r="D145428" t="inlineStr">
        <is>
          <t>{'@patnaikshekhar~open-weather', '@patnaikshekhar~hello-wasm'}</t>
        </is>
      </c>
    </row>
    <row r="145429">
      <c r="A145429" s="1" t="n">
        <v>145427</v>
      </c>
      <c r="B145429" t="inlineStr">
        <is>
          <t>moneygram</t>
        </is>
      </c>
      <c r="C145429" t="n">
        <v>2</v>
      </c>
      <c r="D145429" t="inlineStr">
        <is>
          <t>{'@moneygram~mgo-pattern-lib', 'lester-missions-moneygram'}</t>
        </is>
      </c>
    </row>
    <row r="145430">
      <c r="A145430" s="1" t="n">
        <v>145428</v>
      </c>
      <c r="B145430" t="inlineStr">
        <is>
          <t>mustom</t>
        </is>
      </c>
      <c r="C145430" t="n">
        <v>2</v>
      </c>
      <c r="D145430" t="inlineStr">
        <is>
          <t>{'@jinyaoma~vuepress-theme-mustom', 'vuepress-theme-mustom'}</t>
        </is>
      </c>
    </row>
    <row r="145431">
      <c r="A145431" s="1" t="n">
        <v>145429</v>
      </c>
      <c r="B145431" t="inlineStr">
        <is>
          <t>boomform</t>
        </is>
      </c>
      <c r="C145431" t="n">
        <v>2</v>
      </c>
      <c r="D145431" t="inlineStr">
        <is>
          <t>{'boomform-builder', 'boomform'}</t>
        </is>
      </c>
    </row>
    <row r="145432">
      <c r="A145432" s="1" t="n">
        <v>145430</v>
      </c>
      <c r="B145432" t="inlineStr">
        <is>
          <t>barbir</t>
        </is>
      </c>
      <c r="C145432" t="n">
        <v>2</v>
      </c>
      <c r="D145432" t="inlineStr">
        <is>
          <t>{'@miabarbir~mia-vcard', '@miabarbir~holidates-cli'}</t>
        </is>
      </c>
    </row>
    <row r="145433">
      <c r="A145433" s="1" t="n">
        <v>145431</v>
      </c>
      <c r="B145433" t="inlineStr">
        <is>
          <t>miabarbir</t>
        </is>
      </c>
      <c r="C145433" t="n">
        <v>2</v>
      </c>
      <c r="D145433" t="inlineStr">
        <is>
          <t>{'@miabarbir~mia-vcard', '@miabarbir~holidates-cli'}</t>
        </is>
      </c>
    </row>
    <row r="145434">
      <c r="A145434" s="1" t="n">
        <v>145432</v>
      </c>
      <c r="B145434" t="inlineStr">
        <is>
          <t>baldor</t>
        </is>
      </c>
      <c r="C145434" t="n">
        <v>2</v>
      </c>
      <c r="D145434" t="inlineStr">
        <is>
          <t>{'baldor-themes', 'baldor-styles'}</t>
        </is>
      </c>
    </row>
    <row r="145435">
      <c r="A145435" s="1" t="n">
        <v>145433</v>
      </c>
      <c r="B145435" t="inlineStr">
        <is>
          <t>hektodaleky</t>
        </is>
      </c>
      <c r="C145435" t="n">
        <v>2</v>
      </c>
      <c r="D145435" t="inlineStr">
        <is>
          <t>{'@hektodaleky~banpaycomponents', '@hektodaleky~bandpaycomponents'}</t>
        </is>
      </c>
    </row>
    <row r="145436">
      <c r="A145436" s="1" t="n">
        <v>145434</v>
      </c>
      <c r="B145436" t="inlineStr">
        <is>
          <t>relogger</t>
        </is>
      </c>
      <c r="C145436" t="n">
        <v>2</v>
      </c>
      <c r="D145436" t="inlineStr">
        <is>
          <t>{'relogger', 'relogger-cli'}</t>
        </is>
      </c>
    </row>
    <row r="145437">
      <c r="A145437" s="1" t="n">
        <v>145435</v>
      </c>
      <c r="B145437" t="inlineStr">
        <is>
          <t>misui</t>
        </is>
      </c>
      <c r="C145437" t="n">
        <v>2</v>
      </c>
      <c r="D145437" t="inlineStr">
        <is>
          <t>{'@misui~libone', 'misui'}</t>
        </is>
      </c>
    </row>
    <row r="145438">
      <c r="A145438" s="1" t="n">
        <v>145436</v>
      </c>
      <c r="B145438" t="inlineStr">
        <is>
          <t>libone</t>
        </is>
      </c>
      <c r="C145438" t="n">
        <v>2</v>
      </c>
      <c r="D145438" t="inlineStr">
        <is>
          <t>{'pablo-libone', '@misui~libone'}</t>
        </is>
      </c>
    </row>
    <row r="145439">
      <c r="A145439" s="1" t="n">
        <v>145437</v>
      </c>
      <c r="B145439" t="inlineStr">
        <is>
          <t>pupop</t>
        </is>
      </c>
      <c r="C145439" t="n">
        <v>2</v>
      </c>
      <c r="D145439" t="inlineStr">
        <is>
          <t>{'wh-pupop', 'vue-pupop-toast'}</t>
        </is>
      </c>
    </row>
    <row r="145440">
      <c r="A145440" s="1" t="n">
        <v>145438</v>
      </c>
      <c r="B145440" t="inlineStr">
        <is>
          <t>netquest</t>
        </is>
      </c>
      <c r="C145440" t="n">
        <v>2</v>
      </c>
      <c r="D145440" t="inlineStr">
        <is>
          <t>{'cra-template-s4netquest-scorm', 'cra-template-s4netquest-default'}</t>
        </is>
      </c>
    </row>
    <row r="145441">
      <c r="A145441" s="1" t="n">
        <v>145439</v>
      </c>
      <c r="B145441" t="inlineStr">
        <is>
          <t>insignia</t>
        </is>
      </c>
      <c r="C145441" t="n">
        <v>2</v>
      </c>
      <c r="D145441" t="inlineStr">
        <is>
          <t>{'insignia', 'fairshakeinsignia'}</t>
        </is>
      </c>
    </row>
    <row r="145442">
      <c r="A145442" s="1" t="n">
        <v>145440</v>
      </c>
      <c r="B145442" t="inlineStr">
        <is>
          <t>westore</t>
        </is>
      </c>
      <c r="C145442" t="n">
        <v>2</v>
      </c>
      <c r="D145442" t="inlineStr">
        <is>
          <t>{'westore', 'ts-westore'}</t>
        </is>
      </c>
    </row>
    <row r="145443">
      <c r="A145443" s="1" t="n">
        <v>145441</v>
      </c>
      <c r="B145443" t="inlineStr">
        <is>
          <t>infoscreenx</t>
        </is>
      </c>
      <c r="C145443" t="n">
        <v>2</v>
      </c>
      <c r="D145443" t="inlineStr">
        <is>
          <t>{'@tobyt~infoscreenx-core', '@tobyt~infoscreenx-active-event-subscriber'}</t>
        </is>
      </c>
    </row>
    <row r="145444">
      <c r="A145444" s="1" t="n">
        <v>145442</v>
      </c>
      <c r="B145444" t="inlineStr">
        <is>
          <t>roye</t>
        </is>
      </c>
      <c r="C145444" t="n">
        <v>2</v>
      </c>
      <c r="D145444" t="inlineStr">
        <is>
          <t>{'prod_pkg_roye', 'roye.js'}</t>
        </is>
      </c>
    </row>
    <row r="145445">
      <c r="A145445" s="1" t="n">
        <v>145443</v>
      </c>
      <c r="B145445" t="inlineStr">
        <is>
          <t>metaweb</t>
        </is>
      </c>
      <c r="C145445" t="n">
        <v>2</v>
      </c>
      <c r="D145445" t="inlineStr">
        <is>
          <t>{'metaweb-script', 'metaweb'}</t>
        </is>
      </c>
    </row>
    <row r="145446">
      <c r="A145446" s="1" t="n">
        <v>145444</v>
      </c>
      <c r="B145446" t="inlineStr">
        <is>
          <t>tostringtag</t>
        </is>
      </c>
      <c r="C145446" t="n">
        <v>2</v>
      </c>
      <c r="D145446" t="inlineStr">
        <is>
          <t>{'@stdlib~assert-has-tostringtag-support', 'has-tostringtag'}</t>
        </is>
      </c>
    </row>
    <row r="145447">
      <c r="A145447" s="1" t="n">
        <v>145445</v>
      </c>
      <c r="B145447" t="inlineStr">
        <is>
          <t>day0</t>
        </is>
      </c>
      <c r="C145447" t="n">
        <v>2</v>
      </c>
      <c r="D145447" t="inlineStr">
        <is>
          <t>{'day0', 'day0andy'}</t>
        </is>
      </c>
    </row>
    <row r="145448">
      <c r="A145448" s="1" t="n">
        <v>145446</v>
      </c>
      <c r="B145448" t="inlineStr">
        <is>
          <t>janx</t>
        </is>
      </c>
      <c r="C145448" t="n">
        <v>2</v>
      </c>
      <c r="D145448" t="inlineStr">
        <is>
          <t>{'janx-form-validation', 'janx-form'}</t>
        </is>
      </c>
    </row>
    <row r="145449">
      <c r="A145449" s="1" t="n">
        <v>145447</v>
      </c>
      <c r="B145449" t="inlineStr">
        <is>
          <t>procgenericitem</t>
        </is>
      </c>
      <c r="C145449" t="n">
        <v>2</v>
      </c>
      <c r="D145449" t="inlineStr">
        <is>
          <t>{'qmuzik-procgenericitem', 'qmuzik-procgenericitem-shared'}</t>
        </is>
      </c>
    </row>
    <row r="145450">
      <c r="A145450" s="1" t="n">
        <v>145448</v>
      </c>
      <c r="B145450" t="inlineStr">
        <is>
          <t>umeshbhat</t>
        </is>
      </c>
      <c r="C145450" t="n">
        <v>2</v>
      </c>
      <c r="D145450" t="inlineStr">
        <is>
          <t>{'umeshbhat', '@umeshbhat~npm'}</t>
        </is>
      </c>
    </row>
    <row r="145451">
      <c r="A145451" s="1" t="n">
        <v>145449</v>
      </c>
      <c r="B145451" t="inlineStr">
        <is>
          <t>pyuwsgi</t>
        </is>
      </c>
      <c r="C145451" t="n">
        <v>2</v>
      </c>
      <c r="D145451" t="inlineStr">
        <is>
          <t>{'django-pyuwsgi', 'pyuwsgi'}</t>
        </is>
      </c>
    </row>
    <row r="145452">
      <c r="A145452" s="1" t="n">
        <v>145450</v>
      </c>
      <c r="B145452" t="inlineStr">
        <is>
          <t>zweex</t>
        </is>
      </c>
      <c r="C145452" t="n">
        <v>2</v>
      </c>
      <c r="D145452" t="inlineStr">
        <is>
          <t>{'zweex-toolkit', 'zweex-ui'}</t>
        </is>
      </c>
    </row>
    <row r="145453">
      <c r="A145453" s="1" t="n">
        <v>145451</v>
      </c>
      <c r="B145453" t="inlineStr">
        <is>
          <t>sasasak</t>
        </is>
      </c>
      <c r="C145453" t="n">
        <v>2</v>
      </c>
      <c r="D145453" t="inlineStr">
        <is>
          <t>{'sasasak', '@divlook~sasasak'}</t>
        </is>
      </c>
    </row>
    <row r="145454">
      <c r="A145454" s="1" t="n">
        <v>145452</v>
      </c>
      <c r="B145454" t="inlineStr">
        <is>
          <t>dvrpc</t>
        </is>
      </c>
      <c r="C145454" t="n">
        <v>2</v>
      </c>
      <c r="D145454" t="inlineStr">
        <is>
          <t>{'@dvrpc~demo', '@dvrpc~browserslist-config'}</t>
        </is>
      </c>
    </row>
    <row r="145455">
      <c r="A145455" s="1" t="n">
        <v>145453</v>
      </c>
      <c r="B145455" t="inlineStr">
        <is>
          <t>redstack</t>
        </is>
      </c>
      <c r="C145455" t="n">
        <v>2</v>
      </c>
      <c r="D145455" t="inlineStr">
        <is>
          <t>{'redstack-components', 'redstack'}</t>
        </is>
      </c>
    </row>
    <row r="145456">
      <c r="A145456" s="1" t="n">
        <v>145454</v>
      </c>
      <c r="B145456" t="inlineStr">
        <is>
          <t>hafez</t>
        </is>
      </c>
      <c r="C145456" t="n">
        <v>2</v>
      </c>
      <c r="D145456" t="inlineStr">
        <is>
          <t>{'hafez-lib-hammamy', '@hassanhafezzz~eslint-config'}</t>
        </is>
      </c>
    </row>
    <row r="145457">
      <c r="A145457" s="1" t="n">
        <v>145455</v>
      </c>
      <c r="B145457" t="inlineStr">
        <is>
          <t>simy</t>
        </is>
      </c>
      <c r="C145457" t="n">
        <v>2</v>
      </c>
      <c r="D145457" t="inlineStr">
        <is>
          <t>{'simy', 'simy-cli'}</t>
        </is>
      </c>
    </row>
    <row r="145458">
      <c r="A145458" s="1" t="n">
        <v>145456</v>
      </c>
      <c r="B145458" t="inlineStr">
        <is>
          <t>procinstancemigration</t>
        </is>
      </c>
      <c r="C145458" t="n">
        <v>2</v>
      </c>
      <c r="D145458" t="inlineStr">
        <is>
          <t>{'qmuzik-procinstancemigration-shared', 'qmuzik-procinstancemigration'}</t>
        </is>
      </c>
    </row>
    <row r="145459">
      <c r="A145459" s="1" t="n">
        <v>145457</v>
      </c>
      <c r="B145459" t="inlineStr">
        <is>
          <t>locationapplication</t>
        </is>
      </c>
      <c r="C145459" t="n">
        <v>2</v>
      </c>
      <c r="D145459" t="inlineStr">
        <is>
          <t>{'qmuzik-locationapplication', 'qmuzik-locationapplication-shared'}</t>
        </is>
      </c>
    </row>
    <row r="145460">
      <c r="A145460" s="1" t="n">
        <v>145458</v>
      </c>
      <c r="B145460" t="inlineStr">
        <is>
          <t>empp</t>
        </is>
      </c>
      <c r="C145460" t="n">
        <v>2</v>
      </c>
      <c r="D145460" t="inlineStr">
        <is>
          <t>{'empp-tools', 'empp-client-sdk'}</t>
        </is>
      </c>
    </row>
    <row r="145461">
      <c r="A145461" s="1" t="n">
        <v>145459</v>
      </c>
      <c r="B145461" t="inlineStr">
        <is>
          <t>puerto</t>
        </is>
      </c>
      <c r="C145461" t="n">
        <v>2</v>
      </c>
      <c r="D145461" t="inlineStr">
        <is>
          <t>{'@puerto~client', '@puerto~server'}</t>
        </is>
      </c>
    </row>
    <row r="145462">
      <c r="A145462" s="1" t="n">
        <v>145460</v>
      </c>
      <c r="B145462" t="inlineStr">
        <is>
          <t>dispaly</t>
        </is>
      </c>
      <c r="C145462" t="n">
        <v>2</v>
      </c>
      <c r="D145462" t="inlineStr">
        <is>
          <t>{'week2-dispaly', '@apowo~cordova-plugin-dispaly-cutout'}</t>
        </is>
      </c>
    </row>
    <row r="145463">
      <c r="A145463" s="1" t="n">
        <v>145461</v>
      </c>
      <c r="B145463" t="inlineStr">
        <is>
          <t>xxnpm</t>
        </is>
      </c>
      <c r="C145463" t="n">
        <v>2</v>
      </c>
      <c r="D145463" t="inlineStr">
        <is>
          <t>{'xxnpm', 'xxnpm-test'}</t>
        </is>
      </c>
    </row>
    <row r="145464">
      <c r="A145464" s="1" t="n">
        <v>145462</v>
      </c>
      <c r="B145464" t="inlineStr">
        <is>
          <t>randomcname</t>
        </is>
      </c>
      <c r="C145464" t="n">
        <v>2</v>
      </c>
      <c r="D145464" t="inlineStr">
        <is>
          <t>{'randomCname', 'randomCname.js'}</t>
        </is>
      </c>
    </row>
    <row r="145465">
      <c r="A145465" s="1" t="n">
        <v>145463</v>
      </c>
      <c r="B145465" t="inlineStr">
        <is>
          <t>quickentry</t>
        </is>
      </c>
      <c r="C145465" t="n">
        <v>2</v>
      </c>
      <c r="D145465" t="inlineStr">
        <is>
          <t>{'budget-quickentry', 'z3c-quickentry'}</t>
        </is>
      </c>
    </row>
    <row r="145466">
      <c r="A145466" s="1" t="n">
        <v>145464</v>
      </c>
      <c r="B145466" t="inlineStr">
        <is>
          <t>ebots</t>
        </is>
      </c>
      <c r="C145466" t="n">
        <v>2</v>
      </c>
      <c r="D145466" t="inlineStr">
        <is>
          <t>{'ebots-core', 'ebots-facebook-factory'}</t>
        </is>
      </c>
    </row>
    <row r="145467">
      <c r="A145467" s="1" t="n">
        <v>145465</v>
      </c>
      <c r="B145467" t="inlineStr">
        <is>
          <t>dbar</t>
        </is>
      </c>
      <c r="C145467" t="n">
        <v>2</v>
      </c>
      <c r="D145467" t="inlineStr">
        <is>
          <t>{'cf-threedbar', 'dbar'}</t>
        </is>
      </c>
    </row>
    <row r="145468">
      <c r="A145468" s="1" t="n">
        <v>145466</v>
      </c>
      <c r="B145468" t="inlineStr">
        <is>
          <t>hsuting</t>
        </is>
      </c>
      <c r="C145468" t="n">
        <v>2</v>
      </c>
      <c r="D145468" t="inlineStr">
        <is>
          <t>{'@hsuting~yeoman-generator', 'hsuting'}</t>
        </is>
      </c>
    </row>
    <row r="145469">
      <c r="A145469" s="1" t="n">
        <v>145467</v>
      </c>
      <c r="B145469" t="inlineStr">
        <is>
          <t>partybot</t>
        </is>
      </c>
      <c r="C145469" t="n">
        <v>2</v>
      </c>
      <c r="D145469" t="inlineStr">
        <is>
          <t>{'partybot-rocks-admin', 'partybot-http-client'}</t>
        </is>
      </c>
    </row>
    <row r="145470">
      <c r="A145470" s="1" t="n">
        <v>145468</v>
      </c>
      <c r="B145470" t="inlineStr">
        <is>
          <t>cryptickoan</t>
        </is>
      </c>
      <c r="C145470" t="n">
        <v>2</v>
      </c>
      <c r="D145470" t="inlineStr">
        <is>
          <t>{'@cryptickoan~test', '@cryptickoan~rari-sdk'}</t>
        </is>
      </c>
    </row>
    <row r="145471">
      <c r="A145471" s="1" t="n">
        <v>145469</v>
      </c>
      <c r="B145471" t="inlineStr">
        <is>
          <t>arranjae</t>
        </is>
      </c>
      <c r="C145471" t="n">
        <v>2</v>
      </c>
      <c r="D145471" t="inlineStr">
        <is>
          <t>{'@arranjae~react-analytics', '@arranjae~react-simple-carousel'}</t>
        </is>
      </c>
    </row>
    <row r="145472">
      <c r="A145472" s="1" t="n">
        <v>145470</v>
      </c>
      <c r="B145472" t="inlineStr">
        <is>
          <t>simpletime</t>
        </is>
      </c>
      <c r="C145472" t="n">
        <v>2</v>
      </c>
      <c r="D145472" t="inlineStr">
        <is>
          <t>{'node-red-contrib-simpletime', 'simpletime'}</t>
        </is>
      </c>
    </row>
    <row r="145473">
      <c r="A145473" s="1" t="n">
        <v>145471</v>
      </c>
      <c r="B145473" t="inlineStr">
        <is>
          <t>geneajs</t>
        </is>
      </c>
      <c r="C145473" t="n">
        <v>2</v>
      </c>
      <c r="D145473" t="inlineStr">
        <is>
          <t>{'geneajs-b', 'geneajs'}</t>
        </is>
      </c>
    </row>
    <row r="145474">
      <c r="A145474" s="1" t="n">
        <v>145472</v>
      </c>
      <c r="B145474" t="inlineStr">
        <is>
          <t>klassify</t>
        </is>
      </c>
      <c r="C145474" t="n">
        <v>2</v>
      </c>
      <c r="D145474" t="inlineStr">
        <is>
          <t>{'klassify', '@dcsan~klassify'}</t>
        </is>
      </c>
    </row>
    <row r="145475">
      <c r="A145475" s="1" t="n">
        <v>145473</v>
      </c>
      <c r="B145475" t="inlineStr">
        <is>
          <t>witchhazel</t>
        </is>
      </c>
      <c r="C145475" t="n">
        <v>2</v>
      </c>
      <c r="D145475" t="inlineStr">
        <is>
          <t>{'witchhazel', 'hyper-witchhazel'}</t>
        </is>
      </c>
    </row>
    <row r="145476">
      <c r="A145476" s="1" t="n">
        <v>145474</v>
      </c>
      <c r="B145476" t="inlineStr">
        <is>
          <t>pinguino</t>
        </is>
      </c>
      <c r="C145476" t="n">
        <v>2</v>
      </c>
      <c r="D145476" t="inlineStr">
        <is>
          <t>{'@pinguinosod~loading-bear', '@pinguinosod~david-test'}</t>
        </is>
      </c>
    </row>
    <row r="145477">
      <c r="A145477" s="1" t="n">
        <v>145475</v>
      </c>
      <c r="B145477" t="inlineStr">
        <is>
          <t>pinguinosod</t>
        </is>
      </c>
      <c r="C145477" t="n">
        <v>2</v>
      </c>
      <c r="D145477" t="inlineStr">
        <is>
          <t>{'@pinguinosod~loading-bear', '@pinguinosod~david-test'}</t>
        </is>
      </c>
    </row>
    <row r="145478">
      <c r="A145478" s="1" t="n">
        <v>145476</v>
      </c>
      <c r="B145478" t="inlineStr">
        <is>
          <t>paycash</t>
        </is>
      </c>
      <c r="C145478" t="n">
        <v>2</v>
      </c>
      <c r="D145478" t="inlineStr">
        <is>
          <t>{'@paycash~paycash', '@paycash~react'}</t>
        </is>
      </c>
    </row>
    <row r="145479">
      <c r="A145479" s="1" t="n">
        <v>145477</v>
      </c>
      <c r="B145479" t="inlineStr">
        <is>
          <t>lolalytics</t>
        </is>
      </c>
      <c r="C145479" t="n">
        <v>2</v>
      </c>
      <c r="D145479" t="inlineStr">
        <is>
          <t>{'@champ-r~lolalytics-aram', '@champ-r~lolalytics'}</t>
        </is>
      </c>
    </row>
    <row r="145480">
      <c r="A145480" s="1" t="n">
        <v>145478</v>
      </c>
      <c r="B145480" t="inlineStr">
        <is>
          <t>xtco</t>
        </is>
      </c>
      <c r="C145480" t="n">
        <v>2</v>
      </c>
      <c r="D145480" t="inlineStr">
        <is>
          <t>{'xtco-gl', 'xtco-gl_dev'}</t>
        </is>
      </c>
    </row>
    <row r="145481">
      <c r="A145481" s="1" t="n">
        <v>145479</v>
      </c>
      <c r="B145481" t="inlineStr">
        <is>
          <t>vydia</t>
        </is>
      </c>
      <c r="C145481" t="n">
        <v>2</v>
      </c>
      <c r="D145481" t="inlineStr">
        <is>
          <t>{'test-package-vydia', 'vydia'}</t>
        </is>
      </c>
    </row>
    <row r="145482">
      <c r="A145482" s="1" t="n">
        <v>145480</v>
      </c>
      <c r="B145482" t="inlineStr">
        <is>
          <t>dekz</t>
        </is>
      </c>
      <c r="C145482" t="n">
        <v>2</v>
      </c>
      <c r="D145482" t="inlineStr">
        <is>
          <t>{'dekz-web3-providers', 'dekz-mesh-rpc-client'}</t>
        </is>
      </c>
    </row>
    <row r="145483">
      <c r="A145483" s="1" t="n">
        <v>145481</v>
      </c>
      <c r="B145483" t="inlineStr">
        <is>
          <t>sout</t>
        </is>
      </c>
      <c r="C145483" t="n">
        <v>2</v>
      </c>
      <c r="D145483" t="inlineStr">
        <is>
          <t>{'sout.js', 'sout'}</t>
        </is>
      </c>
    </row>
    <row r="145484">
      <c r="A145484" s="1" t="n">
        <v>145482</v>
      </c>
      <c r="B145484" t="inlineStr">
        <is>
          <t>deepupdate</t>
        </is>
      </c>
      <c r="C145484" t="n">
        <v>2</v>
      </c>
      <c r="D145484" t="inlineStr">
        <is>
          <t>{'hyperapp-deepupdate', 'hplib-deepupdate'}</t>
        </is>
      </c>
    </row>
    <row r="145485">
      <c r="A145485" s="1" t="n">
        <v>145483</v>
      </c>
      <c r="B145485" t="inlineStr">
        <is>
          <t>persy</t>
        </is>
      </c>
      <c r="C145485" t="n">
        <v>2</v>
      </c>
      <c r="D145485" t="inlineStr">
        <is>
          <t>{'@pixavio~persy', 'persy'}</t>
        </is>
      </c>
    </row>
    <row r="145486">
      <c r="A145486" s="1" t="n">
        <v>145484</v>
      </c>
      <c r="B145486" t="inlineStr">
        <is>
          <t>apoyo</t>
        </is>
      </c>
      <c r="C145486" t="n">
        <v>2</v>
      </c>
      <c r="D145486" t="inlineStr">
        <is>
          <t>{'@apoyo~std', '@apoyo~decoders'}</t>
        </is>
      </c>
    </row>
    <row r="145487">
      <c r="A145487" s="1" t="n">
        <v>145485</v>
      </c>
      <c r="B145487" t="inlineStr">
        <is>
          <t>cvk</t>
        </is>
      </c>
      <c r="C145487" t="n">
        <v>2</v>
      </c>
      <c r="D145487" t="inlineStr">
        <is>
          <t>{'react-native-usbserial-cvk', 'react-native-bluetooth-serial-cvk'}</t>
        </is>
      </c>
    </row>
    <row r="145488">
      <c r="A145488" s="1" t="n">
        <v>145486</v>
      </c>
      <c r="B145488" t="inlineStr">
        <is>
          <t>uncrustify</t>
        </is>
      </c>
      <c r="C145488" t="n">
        <v>2</v>
      </c>
      <c r="D145488" t="inlineStr">
        <is>
          <t>{'uncrustify-objc', 'uncrustify'}</t>
        </is>
      </c>
    </row>
    <row r="145489">
      <c r="A145489" s="1" t="n">
        <v>145487</v>
      </c>
      <c r="B145489" t="inlineStr">
        <is>
          <t>bosc</t>
        </is>
      </c>
      <c r="C145489" t="n">
        <v>2</v>
      </c>
      <c r="D145489" t="inlineStr">
        <is>
          <t>{'bosc', 'ibosc'}</t>
        </is>
      </c>
    </row>
    <row r="145490">
      <c r="A145490" s="1" t="n">
        <v>145488</v>
      </c>
      <c r="B145490" t="inlineStr">
        <is>
          <t>allowedsites</t>
        </is>
      </c>
      <c r="C145490" t="n">
        <v>2</v>
      </c>
      <c r="D145490" t="inlineStr">
        <is>
          <t>{'django-dynamic-allowedsites', 'django-allowedsites'}</t>
        </is>
      </c>
    </row>
    <row r="145491">
      <c r="A145491" s="1" t="n">
        <v>145489</v>
      </c>
      <c r="B145491" t="inlineStr">
        <is>
          <t>vgerbot</t>
        </is>
      </c>
      <c r="C145491" t="n">
        <v>2</v>
      </c>
      <c r="D145491" t="inlineStr">
        <is>
          <t>{'@vgerbot~karma-rollup-preprocessor', '@vgerbot~vuepress-plugin-demo-block'}</t>
        </is>
      </c>
    </row>
    <row r="145492">
      <c r="A145492" s="1" t="n">
        <v>145490</v>
      </c>
      <c r="B145492" t="inlineStr">
        <is>
          <t>exponentcloud</t>
        </is>
      </c>
      <c r="C145492" t="n">
        <v>2</v>
      </c>
      <c r="D145492" t="inlineStr">
        <is>
          <t>{'exponentcloud-server-client', 'exponentcloud-server-client-dev'}</t>
        </is>
      </c>
    </row>
    <row r="145493">
      <c r="A145493" s="1" t="n">
        <v>145491</v>
      </c>
      <c r="B145493" t="inlineStr">
        <is>
          <t>tacamulesta</t>
        </is>
      </c>
      <c r="C145493" t="n">
        <v>2</v>
      </c>
      <c r="D145493" t="inlineStr">
        <is>
          <t>{'tacamulesta', '@mobixsoftwarestudio~tacamulesta'}</t>
        </is>
      </c>
    </row>
    <row r="145494">
      <c r="A145494" s="1" t="n">
        <v>145492</v>
      </c>
      <c r="B145494" t="inlineStr">
        <is>
          <t>package8</t>
        </is>
      </c>
      <c r="C145494" t="n">
        <v>2</v>
      </c>
      <c r="D145494" t="inlineStr">
        <is>
          <t>{'sophs-test-package8', 'angular-package8'}</t>
        </is>
      </c>
    </row>
    <row r="145495">
      <c r="A145495" s="1" t="n">
        <v>145493</v>
      </c>
      <c r="B145495" t="inlineStr">
        <is>
          <t>labmetadata</t>
        </is>
      </c>
      <c r="C145495" t="n">
        <v>2</v>
      </c>
      <c r="D145495" t="inlineStr">
        <is>
          <t>{'ndx-labmetadata-abf', 'ndx-labmetadata-giocomo'}</t>
        </is>
      </c>
    </row>
    <row r="145496">
      <c r="A145496" s="1" t="n">
        <v>145494</v>
      </c>
      <c r="B145496" t="inlineStr">
        <is>
          <t>gioco</t>
        </is>
      </c>
      <c r="C145496" t="n">
        <v>2</v>
      </c>
      <c r="D145496" t="inlineStr">
        <is>
          <t>{'wikigioco-lib', 'ndx-labmetadata-giocomo'}</t>
        </is>
      </c>
    </row>
    <row r="145497">
      <c r="A145497" s="1" t="n">
        <v>145495</v>
      </c>
      <c r="B145497" t="inlineStr">
        <is>
          <t>mattress</t>
        </is>
      </c>
      <c r="C145497" t="n">
        <v>2</v>
      </c>
      <c r="D145497" t="inlineStr">
        <is>
          <t>{'mattress', 'mattress-ipsum'}</t>
        </is>
      </c>
    </row>
    <row r="145498">
      <c r="A145498" s="1" t="n">
        <v>145496</v>
      </c>
      <c r="B145498" t="inlineStr">
        <is>
          <t>ampac</t>
        </is>
      </c>
      <c r="C145498" t="n">
        <v>2</v>
      </c>
      <c r="D145498" t="inlineStr">
        <is>
          <t>{'ampache-webamp', 'ampache'}</t>
        </is>
      </c>
    </row>
    <row r="145499">
      <c r="A145499" s="1" t="n">
        <v>145497</v>
      </c>
      <c r="B145499" t="inlineStr">
        <is>
          <t>ampache</t>
        </is>
      </c>
      <c r="C145499" t="n">
        <v>2</v>
      </c>
      <c r="D145499" t="inlineStr">
        <is>
          <t>{'ampache-webamp', 'ampache'}</t>
        </is>
      </c>
    </row>
    <row r="145500">
      <c r="A145500" s="1" t="n">
        <v>145498</v>
      </c>
      <c r="B145500" t="inlineStr">
        <is>
          <t>egister</t>
        </is>
      </c>
      <c r="C145500" t="n">
        <v>2</v>
      </c>
      <c r="D145500" t="inlineStr">
        <is>
          <t>{'vuegister', 'vuegister-plugin-babel'}</t>
        </is>
      </c>
    </row>
    <row r="145501">
      <c r="A145501" s="1" t="n">
        <v>145499</v>
      </c>
      <c r="B145501" t="inlineStr">
        <is>
          <t>vuegister</t>
        </is>
      </c>
      <c r="C145501" t="n">
        <v>2</v>
      </c>
      <c r="D145501" t="inlineStr">
        <is>
          <t>{'vuegister', 'vuegister-plugin-babel'}</t>
        </is>
      </c>
    </row>
    <row r="145502">
      <c r="A145502" s="1" t="n">
        <v>145500</v>
      </c>
      <c r="B145502" t="inlineStr">
        <is>
          <t>procaspmobiletype</t>
        </is>
      </c>
      <c r="C145502" t="n">
        <v>2</v>
      </c>
      <c r="D145502" t="inlineStr">
        <is>
          <t>{'qmuzik-procaspmobiletype-shared', 'qmuzik-procaspmobiletype'}</t>
        </is>
      </c>
    </row>
    <row r="145503">
      <c r="A145503" s="1" t="n">
        <v>145501</v>
      </c>
      <c r="B145503" t="inlineStr">
        <is>
          <t>nfqueue</t>
        </is>
      </c>
      <c r="C145503" t="n">
        <v>2</v>
      </c>
      <c r="D145503" t="inlineStr">
        <is>
          <t>{'nfqueue', 'nfqueue-ng'}</t>
        </is>
      </c>
    </row>
    <row r="145504">
      <c r="A145504" s="1" t="n">
        <v>145502</v>
      </c>
      <c r="B145504" t="inlineStr">
        <is>
          <t>remod</t>
        </is>
      </c>
      <c r="C145504" t="n">
        <v>2</v>
      </c>
      <c r="D145504" t="inlineStr">
        <is>
          <t>{'remod-cli', 'remod'}</t>
        </is>
      </c>
    </row>
    <row r="145505">
      <c r="A145505" s="1" t="n">
        <v>145503</v>
      </c>
      <c r="B145505" t="inlineStr">
        <is>
          <t>jq2</t>
        </is>
      </c>
      <c r="C145505" t="n">
        <v>2</v>
      </c>
      <c r="D145505" t="inlineStr">
        <is>
          <t>{'jq2', 'jq2cheerio'}</t>
        </is>
      </c>
    </row>
    <row r="145506">
      <c r="A145506" s="1" t="n">
        <v>145504</v>
      </c>
      <c r="B145506" t="inlineStr">
        <is>
          <t>quos</t>
        </is>
      </c>
      <c r="C145506" t="n">
        <v>2</v>
      </c>
      <c r="D145506" t="inlineStr">
        <is>
          <t>{'@aequos~extensibility', 'quos'}</t>
        </is>
      </c>
    </row>
    <row r="145507">
      <c r="A145507" s="1" t="n">
        <v>145505</v>
      </c>
      <c r="B145507" t="inlineStr">
        <is>
          <t>concertina</t>
        </is>
      </c>
      <c r="C145507" t="n">
        <v>2</v>
      </c>
      <c r="D145507" t="inlineStr">
        <is>
          <t>{'prk-concertina', 'concertina.js'}</t>
        </is>
      </c>
    </row>
    <row r="145508">
      <c r="A145508" s="1" t="n">
        <v>145506</v>
      </c>
      <c r="B145508" t="inlineStr">
        <is>
          <t>piecemeal</t>
        </is>
      </c>
      <c r="C145508" t="n">
        <v>2</v>
      </c>
      <c r="D145508" t="inlineStr">
        <is>
          <t>{'piecemealjs', 'grunt-piecemeal'}</t>
        </is>
      </c>
    </row>
    <row r="145509">
      <c r="A145509" s="1" t="n">
        <v>145507</v>
      </c>
      <c r="B145509" t="inlineStr">
        <is>
          <t>calame</t>
        </is>
      </c>
      <c r="C145509" t="n">
        <v>2</v>
      </c>
      <c r="D145509" t="inlineStr">
        <is>
          <t>{'calameo-node-sdk', 'collective-calameo'}</t>
        </is>
      </c>
    </row>
    <row r="145510">
      <c r="A145510" s="1" t="n">
        <v>145508</v>
      </c>
      <c r="B145510" t="inlineStr">
        <is>
          <t>calameo</t>
        </is>
      </c>
      <c r="C145510" t="n">
        <v>2</v>
      </c>
      <c r="D145510" t="inlineStr">
        <is>
          <t>{'calameo-node-sdk', 'collective-calameo'}</t>
        </is>
      </c>
    </row>
    <row r="145511">
      <c r="A145511" s="1" t="n">
        <v>145509</v>
      </c>
      <c r="B145511" t="inlineStr">
        <is>
          <t>adev</t>
        </is>
      </c>
      <c r="C145511" t="n">
        <v>2</v>
      </c>
      <c r="D145511" t="inlineStr">
        <is>
          <t>{'@adev.h~auth-token', 'adev'}</t>
        </is>
      </c>
    </row>
    <row r="145512">
      <c r="A145512" s="1" t="n">
        <v>145510</v>
      </c>
      <c r="B145512" t="inlineStr">
        <is>
          <t>narasimhan</t>
        </is>
      </c>
      <c r="C145512" t="n">
        <v>2</v>
      </c>
      <c r="D145512" t="inlineStr">
        <is>
          <t>{'@lnarasimhan83~awesomeproject', '@narasimhan2611~react-starter-template'}</t>
        </is>
      </c>
    </row>
    <row r="145513">
      <c r="A145513" s="1" t="n">
        <v>145511</v>
      </c>
      <c r="B145513" t="inlineStr">
        <is>
          <t>extensiveautomation</t>
        </is>
      </c>
      <c r="C145513" t="n">
        <v>2</v>
      </c>
      <c r="D145513" t="inlineStr">
        <is>
          <t>{'extensiveautomation-plugin-gui', 'extensiveautomation-plugin-cli'}</t>
        </is>
      </c>
    </row>
    <row r="145514">
      <c r="A145514" s="1" t="n">
        <v>145512</v>
      </c>
      <c r="B145514" t="inlineStr">
        <is>
          <t>aminukano</t>
        </is>
      </c>
      <c r="C145514" t="n">
        <v>2</v>
      </c>
      <c r="D145514" t="inlineStr">
        <is>
          <t>{'@aminukano~starwars-names', 'aminukano-palindrome'}</t>
        </is>
      </c>
    </row>
    <row r="145515">
      <c r="A145515" s="1" t="n">
        <v>145513</v>
      </c>
      <c r="B145515" t="inlineStr">
        <is>
          <t>manchu</t>
        </is>
      </c>
      <c r="C145515" t="n">
        <v>2</v>
      </c>
      <c r="D145515" t="inlineStr">
        <is>
          <t>{'fu-manchu', 'manchu'}</t>
        </is>
      </c>
    </row>
    <row r="145516">
      <c r="A145516" s="1" t="n">
        <v>145514</v>
      </c>
      <c r="B145516" t="inlineStr">
        <is>
          <t>curatedlists</t>
        </is>
      </c>
      <c r="C145516" t="n">
        <v>2</v>
      </c>
      <c r="D145516" t="inlineStr">
        <is>
          <t>{'@curatedlists~cli', '@curatedlists~utils'}</t>
        </is>
      </c>
    </row>
    <row r="145517">
      <c r="A145517" s="1" t="n">
        <v>145515</v>
      </c>
      <c r="B145517" t="inlineStr">
        <is>
          <t>nkk</t>
        </is>
      </c>
      <c r="C145517" t="n">
        <v>2</v>
      </c>
      <c r="D145517" t="inlineStr">
        <is>
          <t>{'nkk', '392304jk324nkkl'}</t>
        </is>
      </c>
    </row>
    <row r="145518">
      <c r="A145518" s="1" t="n">
        <v>145516</v>
      </c>
      <c r="B145518" t="inlineStr">
        <is>
          <t>pazurite</t>
        </is>
      </c>
      <c r="C145518" t="n">
        <v>2</v>
      </c>
      <c r="D145518" t="inlineStr">
        <is>
          <t>{'@pazurite~prop-enhancers', '@pazurite~stylelint-config'}</t>
        </is>
      </c>
    </row>
    <row r="145519">
      <c r="A145519" s="1" t="n">
        <v>145517</v>
      </c>
      <c r="B145519" t="inlineStr">
        <is>
          <t>inreach</t>
        </is>
      </c>
      <c r="C145519" t="n">
        <v>2</v>
      </c>
      <c r="D145519" t="inlineStr">
        <is>
          <t>{'inreach', 'inreach.js'}</t>
        </is>
      </c>
    </row>
    <row r="145520">
      <c r="A145520" s="1" t="n">
        <v>145518</v>
      </c>
      <c r="B145520" t="inlineStr">
        <is>
          <t>uglifyid</t>
        </is>
      </c>
      <c r="C145520" t="n">
        <v>2</v>
      </c>
      <c r="D145520" t="inlineStr">
        <is>
          <t>{'grunt-uglifyid', 'grunt-contrib-uglifyid'}</t>
        </is>
      </c>
    </row>
    <row r="145521">
      <c r="A145521" s="1" t="n">
        <v>145519</v>
      </c>
      <c r="B145521" t="inlineStr">
        <is>
          <t>clickeduc8</t>
        </is>
      </c>
      <c r="C145521" t="n">
        <v>2</v>
      </c>
      <c r="D145521" t="inlineStr">
        <is>
          <t>{'@clickeduc8~constructs', '@clickeduc8~commons'}</t>
        </is>
      </c>
    </row>
    <row r="145522">
      <c r="A145522" s="1" t="n">
        <v>145520</v>
      </c>
      <c r="B145522" t="inlineStr">
        <is>
          <t>scarbor</t>
        </is>
      </c>
      <c r="C145522" t="n">
        <v>2</v>
      </c>
      <c r="D145522" t="inlineStr">
        <is>
          <t>{'@scarbor~redux-user-storage', '@scarbor~enhancers'}</t>
        </is>
      </c>
    </row>
    <row r="145523">
      <c r="A145523" s="1" t="n">
        <v>145521</v>
      </c>
      <c r="B145523" t="inlineStr">
        <is>
          <t>qipai</t>
        </is>
      </c>
      <c r="C145523" t="n">
        <v>2</v>
      </c>
      <c r="D145523" t="inlineStr">
        <is>
          <t>{'qipai', 'qipai-builder'}</t>
        </is>
      </c>
    </row>
    <row r="145524">
      <c r="A145524" s="1" t="n">
        <v>145522</v>
      </c>
      <c r="B145524" t="inlineStr">
        <is>
          <t>multiplefileupload</t>
        </is>
      </c>
      <c r="C145524" t="n">
        <v>2</v>
      </c>
      <c r="D145524" t="inlineStr">
        <is>
          <t>{'@mkthripathi~multiplefileupload', 'multiplefileupload'}</t>
        </is>
      </c>
    </row>
    <row r="145525">
      <c r="A145525" s="1" t="n">
        <v>145523</v>
      </c>
      <c r="B145525" t="inlineStr">
        <is>
          <t>voricles</t>
        </is>
      </c>
      <c r="C145525" t="n">
        <v>2</v>
      </c>
      <c r="D145525" t="inlineStr">
        <is>
          <t>{'ionic-voricles-obfuscate', 'voricles-plugin-rooted'}</t>
        </is>
      </c>
    </row>
    <row r="145526">
      <c r="A145526" s="1" t="n">
        <v>145524</v>
      </c>
      <c r="B145526" t="inlineStr">
        <is>
          <t>stateview</t>
        </is>
      </c>
      <c r="C145526" t="n">
        <v>2</v>
      </c>
      <c r="D145526" t="inlineStr">
        <is>
          <t>{'react-native-stateview', 'marionette.stateview'}</t>
        </is>
      </c>
    </row>
    <row r="145527">
      <c r="A145527" s="1" t="n">
        <v>145525</v>
      </c>
      <c r="B145527" t="inlineStr">
        <is>
          <t>frsh</t>
        </is>
      </c>
      <c r="C145527" t="n">
        <v>2</v>
      </c>
      <c r="D145527" t="inlineStr">
        <is>
          <t>{'frsh-sdk', 'frsh'}</t>
        </is>
      </c>
    </row>
    <row r="145528">
      <c r="A145528" s="1" t="n">
        <v>145526</v>
      </c>
      <c r="B145528" t="inlineStr">
        <is>
          <t>ezerka</t>
        </is>
      </c>
      <c r="C145528" t="n">
        <v>2</v>
      </c>
      <c r="D145528" t="inlineStr">
        <is>
          <t>{'ezerka-commerce-pdf', 'ezerka-commerce-invoice'}</t>
        </is>
      </c>
    </row>
    <row r="145529">
      <c r="A145529" s="1" t="n">
        <v>145527</v>
      </c>
      <c r="B145529" t="inlineStr">
        <is>
          <t>colorpackage</t>
        </is>
      </c>
      <c r="C145529" t="n">
        <v>2</v>
      </c>
      <c r="D145529" t="inlineStr">
        <is>
          <t>{'colorpackage', '@adhikansh~colorpackage'}</t>
        </is>
      </c>
    </row>
    <row r="145530">
      <c r="A145530" s="1" t="n">
        <v>145528</v>
      </c>
      <c r="B145530" t="inlineStr">
        <is>
          <t>s168</t>
        </is>
      </c>
      <c r="C145530" t="n">
        <v>2</v>
      </c>
      <c r="D145530" t="inlineStr">
        <is>
          <t>{'project-lvl1-s168', 'project-lvl1-s168vladislav'}</t>
        </is>
      </c>
    </row>
    <row r="145531">
      <c r="A145531" s="1" t="n">
        <v>145529</v>
      </c>
      <c r="B145531" t="inlineStr">
        <is>
          <t>webdetector</t>
        </is>
      </c>
      <c r="C145531" t="n">
        <v>2</v>
      </c>
      <c r="D145531" t="inlineStr">
        <is>
          <t>{'@pushrocks~webdetector', 'webdetector'}</t>
        </is>
      </c>
    </row>
    <row r="145532">
      <c r="A145532" s="1" t="n">
        <v>145530</v>
      </c>
      <c r="B145532" t="inlineStr">
        <is>
          <t>pixelbits</t>
        </is>
      </c>
      <c r="C145532" t="n">
        <v>2</v>
      </c>
      <c r="D145532" t="inlineStr">
        <is>
          <t>{'@pixelbits~jsondiff', '@pixelbits~ngx-animation-builder'}</t>
        </is>
      </c>
    </row>
    <row r="145533">
      <c r="A145533" s="1" t="n">
        <v>145531</v>
      </c>
      <c r="B145533" t="inlineStr">
        <is>
          <t>tupas</t>
        </is>
      </c>
      <c r="C145533" t="n">
        <v>2</v>
      </c>
      <c r="D145533" t="inlineStr">
        <is>
          <t>{'tupas-verisigner', 'tupas'}</t>
        </is>
      </c>
    </row>
    <row r="145534">
      <c r="A145534" s="1" t="n">
        <v>145532</v>
      </c>
      <c r="B145534" t="inlineStr">
        <is>
          <t>methode</t>
        </is>
      </c>
      <c r="C145534" t="n">
        <v>2</v>
      </c>
      <c r="D145534" t="inlineStr">
        <is>
          <t>{'@financial-times~n-methode', '@thetimes~methode-parser'}</t>
        </is>
      </c>
    </row>
    <row r="145535">
      <c r="A145535" s="1" t="n">
        <v>145533</v>
      </c>
      <c r="B145535" t="inlineStr">
        <is>
          <t>beachfront</t>
        </is>
      </c>
      <c r="C145535" t="n">
        <v>2</v>
      </c>
      <c r="D145535" t="inlineStr">
        <is>
          <t>{'beachfront-api', 'beachfront'}</t>
        </is>
      </c>
    </row>
    <row r="145536">
      <c r="A145536" s="1" t="n">
        <v>145534</v>
      </c>
      <c r="B145536" t="inlineStr">
        <is>
          <t>nehring</t>
        </is>
      </c>
      <c r="C145536" t="n">
        <v>2</v>
      </c>
      <c r="D145536" t="inlineStr">
        <is>
          <t>{'@nehring~serverless-component-forward-host', '@nehring~react-useform'}</t>
        </is>
      </c>
    </row>
    <row r="145537">
      <c r="A145537" s="1" t="n">
        <v>145535</v>
      </c>
      <c r="B145537" t="inlineStr">
        <is>
          <t>logtrack</t>
        </is>
      </c>
      <c r="C145537" t="n">
        <v>2</v>
      </c>
      <c r="D145537" t="inlineStr">
        <is>
          <t>{'logtrack', 'logtrack-types'}</t>
        </is>
      </c>
    </row>
    <row r="145538">
      <c r="A145538" s="1" t="n">
        <v>145536</v>
      </c>
      <c r="B145538" t="inlineStr">
        <is>
          <t>custos</t>
        </is>
      </c>
      <c r="C145538" t="n">
        <v>2</v>
      </c>
      <c r="D145538" t="inlineStr">
        <is>
          <t>{'front-custos', 'custos'}</t>
        </is>
      </c>
    </row>
    <row r="145539">
      <c r="A145539" s="1" t="n">
        <v>145537</v>
      </c>
      <c r="B145539" t="inlineStr">
        <is>
          <t>tjdft</t>
        </is>
      </c>
      <c r="C145539" t="n">
        <v>2</v>
      </c>
      <c r="D145539" t="inlineStr">
        <is>
          <t>{'tjdft-tabela-dinamica', 'tjdft-public'}</t>
        </is>
      </c>
    </row>
    <row r="145540">
      <c r="A145540" s="1" t="n">
        <v>145538</v>
      </c>
      <c r="B145540" t="inlineStr">
        <is>
          <t>dinamica</t>
        </is>
      </c>
      <c r="C145540" t="n">
        <v>2</v>
      </c>
      <c r="D145540" t="inlineStr">
        <is>
          <t>{'tjdft-tabela-dinamica', '@dinamicadigitalsas~automate'}</t>
        </is>
      </c>
    </row>
    <row r="145541">
      <c r="A145541" s="1" t="n">
        <v>145539</v>
      </c>
      <c r="B145541" t="inlineStr">
        <is>
          <t>qd27</t>
        </is>
      </c>
      <c r="C145541" t="n">
        <v>2</v>
      </c>
      <c r="D145541" t="inlineStr">
        <is>
          <t>{'qd27calcyyy', 'qd27lw'}</t>
        </is>
      </c>
    </row>
    <row r="145542">
      <c r="A145542" s="1" t="n">
        <v>145540</v>
      </c>
      <c r="B145542" t="inlineStr">
        <is>
          <t>testingswap</t>
        </is>
      </c>
      <c r="C145542" t="n">
        <v>2</v>
      </c>
      <c r="D145542" t="inlineStr">
        <is>
          <t>{'testingswap-sdk-extra', 'testingswap-sdk'}</t>
        </is>
      </c>
    </row>
    <row r="145543">
      <c r="A145543" s="1" t="n">
        <v>145541</v>
      </c>
      <c r="B145543" t="inlineStr">
        <is>
          <t>dwix</t>
        </is>
      </c>
      <c r="C145543" t="n">
        <v>2</v>
      </c>
      <c r="D145543" t="inlineStr">
        <is>
          <t>{'dwix', '@dwix~koa-oauth-server'}</t>
        </is>
      </c>
    </row>
    <row r="145544">
      <c r="A145544" s="1" t="n">
        <v>145542</v>
      </c>
      <c r="B145544" t="inlineStr">
        <is>
          <t>sc1</t>
        </is>
      </c>
      <c r="C145544" t="n">
        <v>2</v>
      </c>
      <c r="D145544" t="inlineStr">
        <is>
          <t>{'sc1-client', 'sc1'}</t>
        </is>
      </c>
    </row>
    <row r="145545">
      <c r="A145545" s="1" t="n">
        <v>145543</v>
      </c>
      <c r="B145545" t="inlineStr">
        <is>
          <t>morishin</t>
        </is>
      </c>
      <c r="C145545" t="n">
        <v>2</v>
      </c>
      <c r="D145545" t="inlineStr">
        <is>
          <t>{'@morishin~typescript-graphql-request', '@morishin~react-draft-wysiwyg'}</t>
        </is>
      </c>
    </row>
    <row r="145546">
      <c r="A145546" s="1" t="n">
        <v>145544</v>
      </c>
      <c r="B145546" t="inlineStr">
        <is>
          <t>typefixture</t>
        </is>
      </c>
      <c r="C145546" t="n">
        <v>2</v>
      </c>
      <c r="D145546" t="inlineStr">
        <is>
          <t>{'@typefixture~core', '@typefixture~jest'}</t>
        </is>
      </c>
    </row>
    <row r="145547">
      <c r="A145547" s="1" t="n">
        <v>145545</v>
      </c>
      <c r="B145547" t="inlineStr">
        <is>
          <t>kukla</t>
        </is>
      </c>
      <c r="C145547" t="n">
        <v>2</v>
      </c>
      <c r="D145547" t="inlineStr">
        <is>
          <t>{'kukla', '@kuklatech~react-lightbox'}</t>
        </is>
      </c>
    </row>
    <row r="145548">
      <c r="A145548" s="1" t="n">
        <v>145546</v>
      </c>
      <c r="B145548" t="inlineStr">
        <is>
          <t>puss</t>
        </is>
      </c>
      <c r="C145548" t="n">
        <v>2</v>
      </c>
      <c r="D145548" t="inlineStr">
        <is>
          <t>{'puss', 'wuss-puss'}</t>
        </is>
      </c>
    </row>
    <row r="145549">
      <c r="A145549" s="1" t="n">
        <v>145547</v>
      </c>
      <c r="B145549" t="inlineStr">
        <is>
          <t>cryptolock</t>
        </is>
      </c>
      <c r="C145549" t="n">
        <v>2</v>
      </c>
      <c r="D145549" t="inlineStr">
        <is>
          <t>{'cryptolock', 'django-cryptolock'}</t>
        </is>
      </c>
    </row>
    <row r="145550">
      <c r="A145550" s="1" t="n">
        <v>145548</v>
      </c>
      <c r="B145550" t="inlineStr">
        <is>
          <t>chasen</t>
        </is>
      </c>
      <c r="C145550" t="n">
        <v>2</v>
      </c>
      <c r="D145550" t="inlineStr">
        <is>
          <t>{'react-native-wkwebview-reborn-fchasen', 'chasen-number-input'}</t>
        </is>
      </c>
    </row>
    <row r="145551">
      <c r="A145551" s="1" t="n">
        <v>145549</v>
      </c>
      <c r="B145551" t="inlineStr">
        <is>
          <t>glsourcew</t>
        </is>
      </c>
      <c r="C145551" t="n">
        <v>2</v>
      </c>
      <c r="D145551" t="inlineStr">
        <is>
          <t>{'qmuzik-glsourcew', 'qmuzik-glsourcew-shared'}</t>
        </is>
      </c>
    </row>
    <row r="145552">
      <c r="A145552" s="1" t="n">
        <v>145550</v>
      </c>
      <c r="B145552" t="inlineStr">
        <is>
          <t>diks</t>
        </is>
      </c>
      <c r="C145552" t="n">
        <v>2</v>
      </c>
      <c r="D145552" t="inlineStr">
        <is>
          <t>{'@voldikss~tslint-config', '@voldikss~tsconfig'}</t>
        </is>
      </c>
    </row>
    <row r="145553">
      <c r="A145553" s="1" t="n">
        <v>145551</v>
      </c>
      <c r="B145553" t="inlineStr">
        <is>
          <t>voldikss</t>
        </is>
      </c>
      <c r="C145553" t="n">
        <v>2</v>
      </c>
      <c r="D145553" t="inlineStr">
        <is>
          <t>{'@voldikss~tslint-config', '@voldikss~tsconfig'}</t>
        </is>
      </c>
    </row>
    <row r="145554">
      <c r="A145554" s="1" t="n">
        <v>145552</v>
      </c>
      <c r="B145554" t="inlineStr">
        <is>
          <t>yidao</t>
        </is>
      </c>
      <c r="C145554" t="n">
        <v>2</v>
      </c>
      <c r="D145554" t="inlineStr">
        <is>
          <t>{'yidao_wr_first', 'yidao-demo-lib'}</t>
        </is>
      </c>
    </row>
    <row r="145555">
      <c r="A145555" s="1" t="n">
        <v>145553</v>
      </c>
      <c r="B145555" t="inlineStr">
        <is>
          <t>igpp</t>
        </is>
      </c>
      <c r="C145555" t="n">
        <v>2</v>
      </c>
      <c r="D145555" t="inlineStr">
        <is>
          <t>{'igpp-mimic', 'igpp-file-server'}</t>
        </is>
      </c>
    </row>
    <row r="145556">
      <c r="A145556" s="1" t="n">
        <v>145554</v>
      </c>
      <c r="B145556" t="inlineStr">
        <is>
          <t>reactpub</t>
        </is>
      </c>
      <c r="C145556" t="n">
        <v>2</v>
      </c>
      <c r="D145556" t="inlineStr">
        <is>
          <t>{'reactpub-blog-basic-theme', 'reactpub'}</t>
        </is>
      </c>
    </row>
    <row r="145557">
      <c r="A145557" s="1" t="n">
        <v>145555</v>
      </c>
      <c r="B145557" t="inlineStr">
        <is>
          <t>slpclient</t>
        </is>
      </c>
      <c r="C145557" t="n">
        <v>2</v>
      </c>
      <c r="D145557" t="inlineStr">
        <is>
          <t>{'slpclient-slpserve', 'slpclient'}</t>
        </is>
      </c>
    </row>
    <row r="145558">
      <c r="A145558" s="1" t="n">
        <v>145556</v>
      </c>
      <c r="B145558" t="inlineStr">
        <is>
          <t>smartsupp</t>
        </is>
      </c>
      <c r="C145558" t="n">
        <v>2</v>
      </c>
      <c r="D145558" t="inlineStr">
        <is>
          <t>{'smartsupp-websocket', 'smartsupp-widget'}</t>
        </is>
      </c>
    </row>
    <row r="145559">
      <c r="A145559" s="1" t="n">
        <v>145557</v>
      </c>
      <c r="B145559" t="inlineStr">
        <is>
          <t>dimavedenyapin</t>
        </is>
      </c>
      <c r="C145559" t="n">
        <v>2</v>
      </c>
      <c r="D145559" t="inlineStr">
        <is>
          <t>{'@dimavedenyapin~react-redux-firebase', '@dimavedenyapin~redux-firestore'}</t>
        </is>
      </c>
    </row>
    <row r="145560">
      <c r="A145560" s="1" t="n">
        <v>145558</v>
      </c>
      <c r="B145560" t="inlineStr">
        <is>
          <t>tshtml</t>
        </is>
      </c>
      <c r="C145560" t="n">
        <v>2</v>
      </c>
      <c r="D145560" t="inlineStr">
        <is>
          <t>{'tshtml', 'tshtml-loader'}</t>
        </is>
      </c>
    </row>
    <row r="145561">
      <c r="A145561" s="1" t="n">
        <v>145559</v>
      </c>
      <c r="B145561" t="inlineStr">
        <is>
          <t>calfire</t>
        </is>
      </c>
      <c r="C145561" t="n">
        <v>2</v>
      </c>
      <c r="D145561" t="inlineStr">
        <is>
          <t>{'calfire', 'calfire-wildfires'}</t>
        </is>
      </c>
    </row>
    <row r="145562">
      <c r="A145562" s="1" t="n">
        <v>145560</v>
      </c>
      <c r="B145562" t="inlineStr">
        <is>
          <t>xunian</t>
        </is>
      </c>
      <c r="C145562" t="n">
        <v>2</v>
      </c>
      <c r="D145562" t="inlineStr">
        <is>
          <t>{'xunian', 'mynodejs_xunian'}</t>
        </is>
      </c>
    </row>
    <row r="145563">
      <c r="A145563" s="1" t="n">
        <v>145561</v>
      </c>
      <c r="B145563" t="inlineStr">
        <is>
          <t>nnpy</t>
        </is>
      </c>
      <c r="C145563" t="n">
        <v>2</v>
      </c>
      <c r="D145563" t="inlineStr">
        <is>
          <t>{'nnpy-bundle', 'nnpy'}</t>
        </is>
      </c>
    </row>
    <row r="145564">
      <c r="A145564" s="1" t="n">
        <v>145562</v>
      </c>
      <c r="B145564" t="inlineStr">
        <is>
          <t>zijjj</t>
        </is>
      </c>
      <c r="C145564" t="n">
        <v>2</v>
      </c>
      <c r="D145564" t="inlineStr">
        <is>
          <t>{'zijjj-vue-components', 'zijjj-vue-h5lib'}</t>
        </is>
      </c>
    </row>
    <row r="145565">
      <c r="A145565" s="1" t="n">
        <v>145563</v>
      </c>
      <c r="B145565" t="inlineStr">
        <is>
          <t>brewry</t>
        </is>
      </c>
      <c r="C145565" t="n">
        <v>2</v>
      </c>
      <c r="D145565" t="inlineStr">
        <is>
          <t>{'@brewry~tailwind-preset', '@brewry~icons'}</t>
        </is>
      </c>
    </row>
    <row r="145566">
      <c r="A145566" s="1" t="n">
        <v>145564</v>
      </c>
      <c r="B145566" t="inlineStr">
        <is>
          <t>jsonflatten</t>
        </is>
      </c>
      <c r="C145566" t="n">
        <v>2</v>
      </c>
      <c r="D145566" t="inlineStr">
        <is>
          <t>{'jsonflatten-xh', 'jsonflatten'}</t>
        </is>
      </c>
    </row>
    <row r="145567">
      <c r="A145567" s="1" t="n">
        <v>145565</v>
      </c>
      <c r="B145567" t="inlineStr">
        <is>
          <t>tsmodel</t>
        </is>
      </c>
      <c r="C145567" t="n">
        <v>2</v>
      </c>
      <c r="D145567" t="inlineStr">
        <is>
          <t>{'json2tsmodel', 'tsmodel-generator'}</t>
        </is>
      </c>
    </row>
    <row r="145568">
      <c r="A145568" s="1" t="n">
        <v>145566</v>
      </c>
      <c r="B145568" t="inlineStr">
        <is>
          <t>watchkit</t>
        </is>
      </c>
      <c r="C145568" t="n">
        <v>2</v>
      </c>
      <c r="D145568" t="inlineStr">
        <is>
          <t>{'cordova-plugin-mixpanel-remove-watchkit', 'react-native-watchkit'}</t>
        </is>
      </c>
    </row>
    <row r="145569">
      <c r="A145569" s="1" t="n">
        <v>145567</v>
      </c>
      <c r="B145569" t="inlineStr">
        <is>
          <t>tdtools</t>
        </is>
      </c>
      <c r="C145569" t="n">
        <v>2</v>
      </c>
      <c r="D145569" t="inlineStr">
        <is>
          <t>{'tdtools', '@dc4505~tdtools'}</t>
        </is>
      </c>
    </row>
    <row r="145570">
      <c r="A145570" s="1" t="n">
        <v>145568</v>
      </c>
      <c r="B145570" t="inlineStr">
        <is>
          <t>platformeco</t>
        </is>
      </c>
      <c r="C145570" t="n">
        <v>2</v>
      </c>
      <c r="D145570" t="inlineStr">
        <is>
          <t>{'@leroymerlin~platformeco-javascript-file-policy', '@leroymerlin~platformeco-grpc-policy'}</t>
        </is>
      </c>
    </row>
    <row r="145571">
      <c r="A145571" s="1" t="n">
        <v>145569</v>
      </c>
      <c r="B145571" t="inlineStr">
        <is>
          <t>superoriginal</t>
        </is>
      </c>
      <c r="C145571" t="n">
        <v>2</v>
      </c>
      <c r="D145571" t="inlineStr">
        <is>
          <t>{'@superoriginal~eslint-config-react-app', '@superoriginal~react-scripts'}</t>
        </is>
      </c>
    </row>
    <row r="145572">
      <c r="A145572" s="1" t="n">
        <v>145570</v>
      </c>
      <c r="B145572" t="inlineStr">
        <is>
          <t>histoy</t>
        </is>
      </c>
      <c r="C145572" t="n">
        <v>2</v>
      </c>
      <c r="D145572" t="inlineStr">
        <is>
          <t>{'npm-histoy-zn', 'npm-histoy'}</t>
        </is>
      </c>
    </row>
    <row r="145573">
      <c r="A145573" s="1" t="n">
        <v>145571</v>
      </c>
      <c r="B145573" t="inlineStr">
        <is>
          <t>pageant</t>
        </is>
      </c>
      <c r="C145573" t="n">
        <v>2</v>
      </c>
      <c r="D145573" t="inlineStr">
        <is>
          <t>{'pageantbridge', 'pageant'}</t>
        </is>
      </c>
    </row>
    <row r="145574">
      <c r="A145574" s="1" t="n">
        <v>145572</v>
      </c>
      <c r="B145574" t="inlineStr">
        <is>
          <t>pix2</t>
        </is>
      </c>
      <c r="C145574" t="n">
        <v>2</v>
      </c>
      <c r="D145574" t="inlineStr">
        <is>
          <t>{'pix2vertex', 'eodoes-eodo-pix2pix'}</t>
        </is>
      </c>
    </row>
    <row r="145575">
      <c r="A145575" s="1" t="n">
        <v>145573</v>
      </c>
      <c r="B145575" t="inlineStr">
        <is>
          <t>jwbennet</t>
        </is>
      </c>
      <c r="C145575" t="n">
        <v>2</v>
      </c>
      <c r="D145575" t="inlineStr">
        <is>
          <t>{'@jwbennet~spring-boot-create-react-app', '@jwbennet~spring-boot-react-scripts'}</t>
        </is>
      </c>
    </row>
    <row r="145576">
      <c r="A145576" s="1" t="n">
        <v>145574</v>
      </c>
      <c r="B145576" t="inlineStr">
        <is>
          <t>pbbot</t>
        </is>
      </c>
      <c r="C145576" t="n">
        <v>2</v>
      </c>
      <c r="D145576" t="inlineStr">
        <is>
          <t>{'js-pbbot', 'pbbot'}</t>
        </is>
      </c>
    </row>
    <row r="145577">
      <c r="A145577" s="1" t="n">
        <v>145575</v>
      </c>
      <c r="B145577" t="inlineStr">
        <is>
          <t>cascada</t>
        </is>
      </c>
      <c r="C145577" t="n">
        <v>2</v>
      </c>
      <c r="D145577" t="inlineStr">
        <is>
          <t>{'cascada', 'angular-cascadable-mentions'}</t>
        </is>
      </c>
    </row>
    <row r="145578">
      <c r="A145578" s="1" t="n">
        <v>145576</v>
      </c>
      <c r="B145578" t="inlineStr">
        <is>
          <t>vadimm</t>
        </is>
      </c>
      <c r="C145578" t="n">
        <v>2</v>
      </c>
      <c r="D145578" t="inlineStr">
        <is>
          <t>{'@batimentb~vadimm-js-api', '@batimentb~vadimm-js-commons'}</t>
        </is>
      </c>
    </row>
    <row r="145579">
      <c r="A145579" s="1" t="n">
        <v>145577</v>
      </c>
      <c r="B145579" t="inlineStr">
        <is>
          <t>iaminfinity</t>
        </is>
      </c>
      <c r="C145579" t="n">
        <v>2</v>
      </c>
      <c r="D145579" t="inlineStr">
        <is>
          <t>{'@iaminfinity~nodemailer', '@iaminfinity~express-cassandra'}</t>
        </is>
      </c>
    </row>
    <row r="145580">
      <c r="A145580" s="1" t="n">
        <v>145578</v>
      </c>
      <c r="B145580" t="inlineStr">
        <is>
          <t>templateview</t>
        </is>
      </c>
      <c r="C145580" t="n">
        <v>2</v>
      </c>
      <c r="D145580" t="inlineStr">
        <is>
          <t>{'marionette.templateview', 'templateview'}</t>
        </is>
      </c>
    </row>
    <row r="145581">
      <c r="A145581" s="1" t="n">
        <v>145579</v>
      </c>
      <c r="B145581" t="inlineStr">
        <is>
          <t>werx</t>
        </is>
      </c>
      <c r="C145581" t="n">
        <v>2</v>
      </c>
      <c r="D145581" t="inlineStr">
        <is>
          <t>{'generator-werx', 'werx'}</t>
        </is>
      </c>
    </row>
    <row r="145582">
      <c r="A145582" s="1" t="n">
        <v>145580</v>
      </c>
      <c r="B145582" t="inlineStr">
        <is>
          <t>sentryware</t>
        </is>
      </c>
      <c r="C145582" t="n">
        <v>2</v>
      </c>
      <c r="D145582" t="inlineStr">
        <is>
          <t>{'@sentryware~eslint-config-base', '@sentryware~eslint-config-typescript'}</t>
        </is>
      </c>
    </row>
    <row r="145583">
      <c r="A145583" s="1" t="n">
        <v>145581</v>
      </c>
      <c r="B145583" t="inlineStr">
        <is>
          <t>electr9</t>
        </is>
      </c>
      <c r="C145583" t="n">
        <v>2</v>
      </c>
      <c r="D145583" t="inlineStr">
        <is>
          <t>{'electr9on', 'electr9n'}</t>
        </is>
      </c>
    </row>
    <row r="145584">
      <c r="A145584" s="1" t="n">
        <v>145582</v>
      </c>
      <c r="B145584" t="inlineStr">
        <is>
          <t>lnu</t>
        </is>
      </c>
      <c r="C145584" t="n">
        <v>2</v>
      </c>
      <c r="D145584" t="inlineStr">
        <is>
          <t>{'geylnu-fanyi', '@lnu~eslint-config'}</t>
        </is>
      </c>
    </row>
    <row r="145585">
      <c r="A145585" s="1" t="n">
        <v>145583</v>
      </c>
      <c r="B145585" t="inlineStr">
        <is>
          <t>primate</t>
        </is>
      </c>
      <c r="C145585" t="n">
        <v>2</v>
      </c>
      <c r="D145585" t="inlineStr">
        <is>
          <t>{'django-primate', '@wnprc~primate-id'}</t>
        </is>
      </c>
    </row>
    <row r="145586">
      <c r="A145586" s="1" t="n">
        <v>145584</v>
      </c>
      <c r="B145586" t="inlineStr">
        <is>
          <t>osint</t>
        </is>
      </c>
      <c r="C145586" t="n">
        <v>2</v>
      </c>
      <c r="D145586" t="inlineStr">
        <is>
          <t>{'apiosintds', 'osint'}</t>
        </is>
      </c>
    </row>
    <row r="145587">
      <c r="A145587" s="1" t="n">
        <v>145585</v>
      </c>
      <c r="B145587" t="inlineStr">
        <is>
          <t>hyperfy</t>
        </is>
      </c>
      <c r="C145587" t="n">
        <v>2</v>
      </c>
      <c r="D145587" t="inlineStr">
        <is>
          <t>{'hyperfy-ecs', 'hyperfy'}</t>
        </is>
      </c>
    </row>
    <row r="145588">
      <c r="A145588" s="1" t="n">
        <v>145586</v>
      </c>
      <c r="B145588" t="inlineStr">
        <is>
          <t>autocli</t>
        </is>
      </c>
      <c r="C145588" t="n">
        <v>2</v>
      </c>
      <c r="D145588" t="inlineStr">
        <is>
          <t>{'node-autocli', 'autocli'}</t>
        </is>
      </c>
    </row>
    <row r="145589">
      <c r="A145589" s="1" t="n">
        <v>145587</v>
      </c>
      <c r="B145589" t="inlineStr">
        <is>
          <t>westac</t>
        </is>
      </c>
      <c r="C145589" t="n">
        <v>2</v>
      </c>
      <c r="D145589" t="inlineStr">
        <is>
          <t>{'westac-parlaclarin-pipeline', 'humlab-westac'}</t>
        </is>
      </c>
    </row>
    <row r="145590">
      <c r="A145590" s="1" t="n">
        <v>145588</v>
      </c>
      <c r="B145590" t="inlineStr">
        <is>
          <t>devest</t>
        </is>
      </c>
      <c r="C145590" t="n">
        <v>2</v>
      </c>
      <c r="D145590" t="inlineStr">
        <is>
          <t>{'devest', '@tunnckocore~devest'}</t>
        </is>
      </c>
    </row>
    <row r="145591">
      <c r="A145591" s="1" t="n">
        <v>145589</v>
      </c>
      <c r="B145591" t="inlineStr">
        <is>
          <t>tafs</t>
        </is>
      </c>
      <c r="C145591" t="n">
        <v>2</v>
      </c>
      <c r="D145591" t="inlineStr">
        <is>
          <t>{'mantafs', '@airport-discovery~metars-tafs'}</t>
        </is>
      </c>
    </row>
    <row r="145592">
      <c r="A145592" s="1" t="n">
        <v>145590</v>
      </c>
      <c r="B145592" t="inlineStr">
        <is>
          <t>test60</t>
        </is>
      </c>
      <c r="C145592" t="n">
        <v>2</v>
      </c>
      <c r="D145592" t="inlineStr">
        <is>
          <t>{'npm-test60', '@functions-io-labs-performance~test60'}</t>
        </is>
      </c>
    </row>
    <row r="145593">
      <c r="A145593" s="1" t="n">
        <v>145591</v>
      </c>
      <c r="B145593" t="inlineStr">
        <is>
          <t>iamtraction</t>
        </is>
      </c>
      <c r="C145593" t="n">
        <v>2</v>
      </c>
      <c r="D145593" t="inlineStr">
        <is>
          <t>{'@iamtraction~google-translate', '@iamtraction~read-time'}</t>
        </is>
      </c>
    </row>
    <row r="145594">
      <c r="A145594" s="1" t="n">
        <v>145592</v>
      </c>
      <c r="B145594" t="inlineStr">
        <is>
          <t>tail2</t>
        </is>
      </c>
      <c r="C145594" t="n">
        <v>2</v>
      </c>
      <c r="D145594" t="inlineStr">
        <is>
          <t>{'always-tail2', 'tail2'}</t>
        </is>
      </c>
    </row>
    <row r="145595">
      <c r="A145595" s="1" t="n">
        <v>145593</v>
      </c>
      <c r="B145595" t="inlineStr">
        <is>
          <t>springjs</t>
        </is>
      </c>
      <c r="C145595" t="n">
        <v>2</v>
      </c>
      <c r="D145595" t="inlineStr">
        <is>
          <t>{'springjs', 'node-springjs'}</t>
        </is>
      </c>
    </row>
    <row r="145596">
      <c r="A145596" s="1" t="n">
        <v>145594</v>
      </c>
      <c r="B145596" t="inlineStr">
        <is>
          <t>microship</t>
        </is>
      </c>
      <c r="C145596" t="n">
        <v>2</v>
      </c>
      <c r="D145596" t="inlineStr">
        <is>
          <t>{'@welcome-icons~microship', '@welcome-ui~icons.microship'}</t>
        </is>
      </c>
    </row>
    <row r="145597">
      <c r="A145597" s="1" t="n">
        <v>145595</v>
      </c>
      <c r="B145597" t="inlineStr">
        <is>
          <t>kiddkai</t>
        </is>
      </c>
      <c r="C145597" t="n">
        <v>2</v>
      </c>
      <c r="D145597" t="inlineStr">
        <is>
          <t>{'@kiddkai~homebridge-xiaomi-whale-spout-smart-toilet-seat-pro', '@kiddkai~homebridge-plugin-xiaomi-philips-desk-lamp'}</t>
        </is>
      </c>
    </row>
    <row r="145598">
      <c r="A145598" s="1" t="n">
        <v>145596</v>
      </c>
      <c r="B145598" t="inlineStr">
        <is>
          <t>n785</t>
        </is>
      </c>
      <c r="C145598" t="n">
        <v>2</v>
      </c>
      <c r="D145598" t="inlineStr">
        <is>
          <t>{'hello_node_n785', 'okwork_n785'}</t>
        </is>
      </c>
    </row>
    <row r="145599">
      <c r="A145599" s="1" t="n">
        <v>145597</v>
      </c>
      <c r="B145599" t="inlineStr">
        <is>
          <t>redocs</t>
        </is>
      </c>
      <c r="C145599" t="n">
        <v>2</v>
      </c>
      <c r="D145599" t="inlineStr">
        <is>
          <t>{'redocs', 'django-rest-framework-redocs'}</t>
        </is>
      </c>
    </row>
    <row r="145600">
      <c r="A145600" s="1" t="n">
        <v>145598</v>
      </c>
      <c r="B145600" t="inlineStr">
        <is>
          <t>faviconize</t>
        </is>
      </c>
      <c r="C145600" t="n">
        <v>2</v>
      </c>
      <c r="D145600" t="inlineStr">
        <is>
          <t>{'faviconize-cli', 'faviconize'}</t>
        </is>
      </c>
    </row>
    <row r="145601">
      <c r="A145601" s="1" t="n">
        <v>145599</v>
      </c>
      <c r="B145601" t="inlineStr">
        <is>
          <t>ontouml</t>
        </is>
      </c>
      <c r="C145601" t="n">
        <v>2</v>
      </c>
      <c r="D145601" t="inlineStr">
        <is>
          <t>{'ontouml-js', 'ontouml-schema'}</t>
        </is>
      </c>
    </row>
    <row r="145602">
      <c r="A145602" s="1" t="n">
        <v>145600</v>
      </c>
      <c r="B145602" t="inlineStr">
        <is>
          <t>pressac</t>
        </is>
      </c>
      <c r="C145602" t="n">
        <v>2</v>
      </c>
      <c r="D145602" t="inlineStr">
        <is>
          <t>{'node-red-pressac-sensor', '@pressac~node-red-pressac'}</t>
        </is>
      </c>
    </row>
    <row r="145603">
      <c r="A145603" s="1" t="n">
        <v>145601</v>
      </c>
      <c r="B145603" t="inlineStr">
        <is>
          <t>rbtkay</t>
        </is>
      </c>
      <c r="C145603" t="n">
        <v>2</v>
      </c>
      <c r="D145603" t="inlineStr">
        <is>
          <t>{'auto-rbtkay', 'reactlibtest-rbtkay'}</t>
        </is>
      </c>
    </row>
    <row r="145604">
      <c r="A145604" s="1" t="n">
        <v>145602</v>
      </c>
      <c r="B145604" t="inlineStr">
        <is>
          <t>streaky</t>
        </is>
      </c>
      <c r="C145604" t="n">
        <v>2</v>
      </c>
      <c r="D145604" t="inlineStr">
        <is>
          <t>{'streaky-pork', 'streaky-util'}</t>
        </is>
      </c>
    </row>
    <row r="145605">
      <c r="A145605" s="1" t="n">
        <v>145603</v>
      </c>
      <c r="B145605" t="inlineStr">
        <is>
          <t>kgarsjo</t>
        </is>
      </c>
      <c r="C145605" t="n">
        <v>2</v>
      </c>
      <c r="D145605" t="inlineStr">
        <is>
          <t>{'@kgarsjo~unzipper', '@kgarsjo~cloud-deploy'}</t>
        </is>
      </c>
    </row>
    <row r="145606">
      <c r="A145606" s="1" t="n">
        <v>145604</v>
      </c>
      <c r="B145606" t="inlineStr">
        <is>
          <t>streampay</t>
        </is>
      </c>
      <c r="C145606" t="n">
        <v>2</v>
      </c>
      <c r="D145606" t="inlineStr">
        <is>
          <t>{'streampay-js', '@streampay~js-sdk'}</t>
        </is>
      </c>
    </row>
    <row r="145607">
      <c r="A145607" s="1" t="n">
        <v>145605</v>
      </c>
      <c r="B145607" t="inlineStr">
        <is>
          <t>vzsdk</t>
        </is>
      </c>
      <c r="C145607" t="n">
        <v>2</v>
      </c>
      <c r="D145607" t="inlineStr">
        <is>
          <t>{'vzsdk', 'vzsdk.js'}</t>
        </is>
      </c>
    </row>
    <row r="145608">
      <c r="A145608" s="1" t="n">
        <v>145606</v>
      </c>
      <c r="B145608" t="inlineStr">
        <is>
          <t>quinton</t>
        </is>
      </c>
      <c r="C145608" t="n">
        <v>2</v>
      </c>
      <c r="D145608" t="inlineStr">
        <is>
          <t>{'@quintonel~lotide', 'quinton-isodose-sudiform'}</t>
        </is>
      </c>
    </row>
    <row r="145609">
      <c r="A145609" s="1" t="n">
        <v>145607</v>
      </c>
      <c r="B145609" t="inlineStr">
        <is>
          <t>gkhunger</t>
        </is>
      </c>
      <c r="C145609" t="n">
        <v>2</v>
      </c>
      <c r="D145609" t="inlineStr">
        <is>
          <t>{'@gkhunger-universe~gkhunger-hello-world', 'gkhunger-hello-world'}</t>
        </is>
      </c>
    </row>
    <row r="145610">
      <c r="A145610" s="1" t="n">
        <v>145608</v>
      </c>
      <c r="B145610" t="inlineStr">
        <is>
          <t>bpform</t>
        </is>
      </c>
      <c r="C145610" t="n">
        <v>2</v>
      </c>
      <c r="D145610" t="inlineStr">
        <is>
          <t>{'bpform', 'vue-bpform'}</t>
        </is>
      </c>
    </row>
    <row r="145611">
      <c r="A145611" s="1" t="n">
        <v>145609</v>
      </c>
      <c r="B145611" t="inlineStr">
        <is>
          <t>instapi</t>
        </is>
      </c>
      <c r="C145611" t="n">
        <v>2</v>
      </c>
      <c r="D145611" t="inlineStr">
        <is>
          <t>{'instapi', 'my_instapi'}</t>
        </is>
      </c>
    </row>
    <row r="145612">
      <c r="A145612" s="1" t="n">
        <v>145610</v>
      </c>
      <c r="B145612" t="inlineStr">
        <is>
          <t>floatplane</t>
        </is>
      </c>
      <c r="C145612" t="n">
        <v>2</v>
      </c>
      <c r="D145612" t="inlineStr">
        <is>
          <t>{'floatplane', 'floatplane-api'}</t>
        </is>
      </c>
    </row>
    <row r="145613">
      <c r="A145613" s="1" t="n">
        <v>145611</v>
      </c>
      <c r="B145613" t="inlineStr">
        <is>
          <t>subcontracting</t>
        </is>
      </c>
      <c r="C145613" t="n">
        <v>2</v>
      </c>
      <c r="D145613" t="inlineStr">
        <is>
          <t>{'odoo12-addon-mrp-subcontracting', 'odoo12-addon-mrp-subcontracting-purchase-link'}</t>
        </is>
      </c>
    </row>
    <row r="145614">
      <c r="A145614" s="1" t="n">
        <v>145612</v>
      </c>
      <c r="B145614" t="inlineStr">
        <is>
          <t>superq</t>
        </is>
      </c>
      <c r="C145614" t="n">
        <v>2</v>
      </c>
      <c r="D145614" t="inlineStr">
        <is>
          <t>{'superq', '@karimsa~superq'}</t>
        </is>
      </c>
    </row>
    <row r="145615">
      <c r="A145615" s="1" t="n">
        <v>145613</v>
      </c>
      <c r="B145615" t="inlineStr">
        <is>
          <t>workai</t>
        </is>
      </c>
      <c r="C145615" t="n">
        <v>2</v>
      </c>
      <c r="D145615" t="inlineStr">
        <is>
          <t>{'plugin-ui-workai-assets', 'workai-design-blocks'}</t>
        </is>
      </c>
    </row>
    <row r="145616">
      <c r="A145616" s="1" t="n">
        <v>145614</v>
      </c>
      <c r="B145616" t="inlineStr">
        <is>
          <t>json123</t>
        </is>
      </c>
      <c r="C145616" t="n">
        <v>2</v>
      </c>
      <c r="D145616" t="inlineStr">
        <is>
          <t>{'testjson123', 'io_json123'}</t>
        </is>
      </c>
    </row>
    <row r="145617">
      <c r="A145617" s="1" t="n">
        <v>145615</v>
      </c>
      <c r="B145617" t="inlineStr">
        <is>
          <t>metaclass</t>
        </is>
      </c>
      <c r="C145617" t="n">
        <v>2</v>
      </c>
      <c r="D145617" t="inlineStr">
        <is>
          <t>{'metaclass', 'nr-metaclass'}</t>
        </is>
      </c>
    </row>
    <row r="145618">
      <c r="A145618" s="1" t="n">
        <v>145616</v>
      </c>
      <c r="B145618" t="inlineStr">
        <is>
          <t>moonfroginflux</t>
        </is>
      </c>
      <c r="C145618" t="n">
        <v>2</v>
      </c>
      <c r="D145618" t="inlineStr">
        <is>
          <t>{'moonfroginflux_client', 'moonfroginflux'}</t>
        </is>
      </c>
    </row>
    <row r="145619">
      <c r="A145619" s="1" t="n">
        <v>145617</v>
      </c>
      <c r="B145619" t="inlineStr">
        <is>
          <t>justintime50</t>
        </is>
      </c>
      <c r="C145619" t="n">
        <v>2</v>
      </c>
      <c r="D145619" t="inlineStr">
        <is>
          <t>{'justintime50-trimmer', 'justintime50-slugify'}</t>
        </is>
      </c>
    </row>
    <row r="145620">
      <c r="A145620" s="1" t="n">
        <v>145618</v>
      </c>
      <c r="B145620" t="inlineStr">
        <is>
          <t>amirfounder</t>
        </is>
      </c>
      <c r="C145620" t="n">
        <v>2</v>
      </c>
      <c r="D145620" t="inlineStr">
        <is>
          <t>{'amirfounder-test-npm-lib', 'amirfounder-ui'}</t>
        </is>
      </c>
    </row>
    <row r="145621">
      <c r="A145621" s="1" t="n">
        <v>145619</v>
      </c>
      <c r="B145621" t="inlineStr">
        <is>
          <t>pysocks5</t>
        </is>
      </c>
      <c r="C145621" t="n">
        <v>2</v>
      </c>
      <c r="D145621" t="inlineStr">
        <is>
          <t>{'pysocks5', 'pysocks5-async'}</t>
        </is>
      </c>
    </row>
    <row r="145622">
      <c r="A145622" s="1" t="n">
        <v>145620</v>
      </c>
      <c r="B145622" t="inlineStr">
        <is>
          <t>angusdkone</t>
        </is>
      </c>
      <c r="C145622" t="n">
        <v>2</v>
      </c>
      <c r="D145622" t="inlineStr">
        <is>
          <t>{'react-native-angusdkone', '@angucorp11~react-native-angusdkone'}</t>
        </is>
      </c>
    </row>
    <row r="145623">
      <c r="A145623" s="1" t="n">
        <v>145621</v>
      </c>
      <c r="B145623" t="inlineStr">
        <is>
          <t>wangsuluhang</t>
        </is>
      </c>
      <c r="C145623" t="n">
        <v>2</v>
      </c>
      <c r="D145623" t="inlineStr">
        <is>
          <t>{'v_first_wangsuluhang', 'first-wangsuluhang'}</t>
        </is>
      </c>
    </row>
    <row r="145624">
      <c r="A145624" s="1" t="n">
        <v>145622</v>
      </c>
      <c r="B145624" t="inlineStr">
        <is>
          <t>gulam</t>
        </is>
      </c>
      <c r="C145624" t="n">
        <v>2</v>
      </c>
      <c r="D145624" t="inlineStr">
        <is>
          <t>{'vuejs-tag-uygulamam', 'react-test-uygulamam'}</t>
        </is>
      </c>
    </row>
    <row r="145625">
      <c r="A145625" s="1" t="n">
        <v>145623</v>
      </c>
      <c r="B145625" t="inlineStr">
        <is>
          <t>uygulamam</t>
        </is>
      </c>
      <c r="C145625" t="n">
        <v>2</v>
      </c>
      <c r="D145625" t="inlineStr">
        <is>
          <t>{'vuejs-tag-uygulamam', 'react-test-uygulamam'}</t>
        </is>
      </c>
    </row>
    <row r="145626">
      <c r="A145626" s="1" t="n">
        <v>145624</v>
      </c>
      <c r="B145626" t="inlineStr">
        <is>
          <t>nerrewton</t>
        </is>
      </c>
      <c r="C145626" t="n">
        <v>2</v>
      </c>
      <c r="D145626" t="inlineStr">
        <is>
          <t>{'@nerrewton~spring_logger', '@nerrewton~spring_react_logger'}</t>
        </is>
      </c>
    </row>
    <row r="145627">
      <c r="A145627" s="1" t="n">
        <v>145625</v>
      </c>
      <c r="B145627" t="inlineStr">
        <is>
          <t>saryz</t>
        </is>
      </c>
      <c r="C145627" t="n">
        <v>2</v>
      </c>
      <c r="D145627" t="inlineStr">
        <is>
          <t>{'saryz-table-vue', 'saryz-base-ui'}</t>
        </is>
      </c>
    </row>
    <row r="145628">
      <c r="A145628" s="1" t="n">
        <v>145626</v>
      </c>
      <c r="B145628" t="inlineStr">
        <is>
          <t>imagesat</t>
        </is>
      </c>
      <c r="C145628" t="n">
        <v>2</v>
      </c>
      <c r="D145628" t="inlineStr">
        <is>
          <t>{'@imagesat~map-api', '@imagesat~data-api'}</t>
        </is>
      </c>
    </row>
    <row r="145629">
      <c r="A145629" s="1" t="n">
        <v>145627</v>
      </c>
      <c r="B145629" t="inlineStr">
        <is>
          <t>commonss</t>
        </is>
      </c>
      <c r="C145629" t="n">
        <v>2</v>
      </c>
      <c r="D145629" t="inlineStr">
        <is>
          <t>{'http_commonss', 'commonss'}</t>
        </is>
      </c>
    </row>
    <row r="145630">
      <c r="A145630" s="1" t="n">
        <v>145628</v>
      </c>
      <c r="B145630" t="inlineStr">
        <is>
          <t>openpnm</t>
        </is>
      </c>
      <c r="C145630" t="n">
        <v>2</v>
      </c>
      <c r="D145630" t="inlineStr">
        <is>
          <t>{'openpnm', 'openpnm-test'}</t>
        </is>
      </c>
    </row>
    <row r="145631">
      <c r="A145631" s="1" t="n">
        <v>145629</v>
      </c>
      <c r="B145631" t="inlineStr">
        <is>
          <t>tmage</t>
        </is>
      </c>
      <c r="C145631" t="n">
        <v>2</v>
      </c>
      <c r="D145631" t="inlineStr">
        <is>
          <t>{'tmage', 'picgo-plugin-tmage'}</t>
        </is>
      </c>
    </row>
    <row r="145632">
      <c r="A145632" s="1" t="n">
        <v>145630</v>
      </c>
      <c r="B145632" t="inlineStr">
        <is>
          <t>sassninja</t>
        </is>
      </c>
      <c r="C145632" t="n">
        <v>2</v>
      </c>
      <c r="D145632" t="inlineStr">
        <is>
          <t>{'@sassninja~matomo-tracker-js', '@sassninja~matomo-tracker-react'}</t>
        </is>
      </c>
    </row>
    <row r="145633">
      <c r="A145633" s="1" t="n">
        <v>145631</v>
      </c>
      <c r="B145633" t="inlineStr">
        <is>
          <t>rsass</t>
        </is>
      </c>
      <c r="C145633" t="n">
        <v>2</v>
      </c>
      <c r="D145633" t="inlineStr">
        <is>
          <t>{'ember-cli-rsass', 'broccoli-rsass'}</t>
        </is>
      </c>
    </row>
    <row r="145634">
      <c r="A145634" s="1" t="n">
        <v>145632</v>
      </c>
      <c r="B145634" t="inlineStr">
        <is>
          <t>satreci</t>
        </is>
      </c>
      <c r="C145634" t="n">
        <v>2</v>
      </c>
      <c r="D145634" t="inlineStr">
        <is>
          <t>{'satreci-ngx-pretty-checkbox', 'satreci-ngx-query-table'}</t>
        </is>
      </c>
    </row>
    <row r="145635">
      <c r="A145635" s="1" t="n">
        <v>145633</v>
      </c>
      <c r="B145635" t="inlineStr">
        <is>
          <t>bwgetaddr</t>
        </is>
      </c>
      <c r="C145635" t="n">
        <v>2</v>
      </c>
      <c r="D145635" t="inlineStr">
        <is>
          <t>{'bwgetaddr_modules', 'bwgetaddr'}</t>
        </is>
      </c>
    </row>
    <row r="145636">
      <c r="A145636" s="1" t="n">
        <v>145634</v>
      </c>
      <c r="B145636" t="inlineStr">
        <is>
          <t>sysalert</t>
        </is>
      </c>
      <c r="C145636" t="n">
        <v>2</v>
      </c>
      <c r="D145636" t="inlineStr">
        <is>
          <t>{'sysalert', 'sysalert-photomotr'}</t>
        </is>
      </c>
    </row>
    <row r="145637">
      <c r="A145637" s="1" t="n">
        <v>145635</v>
      </c>
      <c r="B145637" t="inlineStr">
        <is>
          <t>ganada</t>
        </is>
      </c>
      <c r="C145637" t="n">
        <v>2</v>
      </c>
      <c r="D145637" t="inlineStr">
        <is>
          <t>{'@bada_ganada~hello-wasm', 'ganada'}</t>
        </is>
      </c>
    </row>
    <row r="145638">
      <c r="A145638" s="1" t="n">
        <v>145636</v>
      </c>
      <c r="B145638" t="inlineStr">
        <is>
          <t>userful</t>
        </is>
      </c>
      <c r="C145638" t="n">
        <v>2</v>
      </c>
      <c r="D145638" t="inlineStr">
        <is>
          <t>{'userful', 'userfulmanager-input-validation'}</t>
        </is>
      </c>
    </row>
    <row r="145639">
      <c r="A145639" s="1" t="n">
        <v>145637</v>
      </c>
      <c r="B145639" t="inlineStr">
        <is>
          <t>rickard</t>
        </is>
      </c>
      <c r="C145639" t="n">
        <v>2</v>
      </c>
      <c r="D145639" t="inlineStr">
        <is>
          <t>{'@rickard.antonsson~ranode', '@rickard.antonsson~binary-heap'}</t>
        </is>
      </c>
    </row>
    <row r="145640">
      <c r="A145640" s="1" t="n">
        <v>145638</v>
      </c>
      <c r="B145640" t="inlineStr">
        <is>
          <t>antonsson</t>
        </is>
      </c>
      <c r="C145640" t="n">
        <v>2</v>
      </c>
      <c r="D145640" t="inlineStr">
        <is>
          <t>{'@rickard.antonsson~ranode', '@rickard.antonsson~binary-heap'}</t>
        </is>
      </c>
    </row>
    <row r="145641">
      <c r="A145641" s="1" t="n">
        <v>145639</v>
      </c>
      <c r="B145641" t="inlineStr">
        <is>
          <t>beeker</t>
        </is>
      </c>
      <c r="C145641" t="n">
        <v>2</v>
      </c>
      <c r="D145641" t="inlineStr">
        <is>
          <t>{'beeker', 'beeker-manager'}</t>
        </is>
      </c>
    </row>
    <row r="145642">
      <c r="A145642" s="1" t="n">
        <v>145640</v>
      </c>
      <c r="B145642" t="inlineStr">
        <is>
          <t>dpackage</t>
        </is>
      </c>
      <c r="C145642" t="n">
        <v>2</v>
      </c>
      <c r="D145642" t="inlineStr">
        <is>
          <t>{'javadpackage', 'lzdpackage'}</t>
        </is>
      </c>
    </row>
    <row r="145643">
      <c r="A145643" s="1" t="n">
        <v>145641</v>
      </c>
      <c r="B145643" t="inlineStr">
        <is>
          <t>backupy</t>
        </is>
      </c>
      <c r="C145643" t="n">
        <v>2</v>
      </c>
      <c r="D145643" t="inlineStr">
        <is>
          <t>{'backupy', 'backupy-tool'}</t>
        </is>
      </c>
    </row>
    <row r="145644">
      <c r="A145644" s="1" t="n">
        <v>145642</v>
      </c>
      <c r="B145644" t="inlineStr">
        <is>
          <t>javanut13</t>
        </is>
      </c>
      <c r="C145644" t="n">
        <v>2</v>
      </c>
      <c r="D145644" t="inlineStr">
        <is>
          <t>{'@javanut13~grunt-lisp.js', '@javanut13~lisp.js'}</t>
        </is>
      </c>
    </row>
    <row r="145645">
      <c r="A145645" s="1" t="n">
        <v>145643</v>
      </c>
      <c r="B145645" t="inlineStr">
        <is>
          <t>sinm</t>
        </is>
      </c>
      <c r="C145645" t="n">
        <v>2</v>
      </c>
      <c r="D145645" t="inlineStr">
        <is>
          <t>{'@sinm~react-chrome-tabs', '@sinm~prism-line-break'}</t>
        </is>
      </c>
    </row>
    <row r="145646">
      <c r="A145646" s="1" t="n">
        <v>145644</v>
      </c>
      <c r="B145646" t="inlineStr">
        <is>
          <t>reactifier</t>
        </is>
      </c>
      <c r="C145646" t="n">
        <v>2</v>
      </c>
      <c r="D145646" t="inlineStr">
        <is>
          <t>{'html-reactifier', 'reactifier'}</t>
        </is>
      </c>
    </row>
    <row r="145647">
      <c r="A145647" s="1" t="n">
        <v>145645</v>
      </c>
      <c r="B145647" t="inlineStr">
        <is>
          <t>davidjones</t>
        </is>
      </c>
      <c r="C145647" t="n">
        <v>2</v>
      </c>
      <c r="D145647" t="inlineStr">
        <is>
          <t>{'davidjones', 'davidjones-frame-print'}</t>
        </is>
      </c>
    </row>
    <row r="145648">
      <c r="A145648" s="1" t="n">
        <v>145646</v>
      </c>
      <c r="B145648" t="inlineStr">
        <is>
          <t>huaman</t>
        </is>
      </c>
      <c r="C145648" t="n">
        <v>2</v>
      </c>
      <c r="D145648" t="inlineStr">
        <is>
          <t>{'tecsup-2021-tarea-blanco-vila-huaman', 'tec-2021-huaman'}</t>
        </is>
      </c>
    </row>
    <row r="145649">
      <c r="A145649" s="1" t="n">
        <v>145647</v>
      </c>
      <c r="B145649" t="inlineStr">
        <is>
          <t>braviarc</t>
        </is>
      </c>
      <c r="C145649" t="n">
        <v>2</v>
      </c>
      <c r="D145649" t="inlineStr">
        <is>
          <t>{'braviarc-homeassistant', 'braviarc-homeassistant-dev'}</t>
        </is>
      </c>
    </row>
    <row r="145650">
      <c r="A145650" s="1" t="n">
        <v>145648</v>
      </c>
      <c r="B145650" t="inlineStr">
        <is>
          <t>scrollo</t>
        </is>
      </c>
      <c r="C145650" t="n">
        <v>2</v>
      </c>
      <c r="D145650" t="inlineStr">
        <is>
          <t>{'scrollo', 'ngx-scrollo'}</t>
        </is>
      </c>
    </row>
    <row r="145651">
      <c r="A145651" s="1" t="n">
        <v>145649</v>
      </c>
      <c r="B145651" t="inlineStr">
        <is>
          <t>webchimera</t>
        </is>
      </c>
      <c r="C145651" t="n">
        <v>2</v>
      </c>
      <c r="D145651" t="inlineStr">
        <is>
          <t>{'webchimera.js', 'electron-webchimera'}</t>
        </is>
      </c>
    </row>
    <row r="145652">
      <c r="A145652" s="1" t="n">
        <v>145650</v>
      </c>
      <c r="B145652" t="inlineStr">
        <is>
          <t>edgegallery</t>
        </is>
      </c>
      <c r="C145652" t="n">
        <v>2</v>
      </c>
      <c r="D145652" t="inlineStr">
        <is>
          <t>{'edgegallery-sdk-face-recognition', 'edgegallery-sdk-mep'}</t>
        </is>
      </c>
    </row>
    <row r="145653">
      <c r="A145653" s="1" t="n">
        <v>145651</v>
      </c>
      <c r="B145653" t="inlineStr">
        <is>
          <t>flbuild</t>
        </is>
      </c>
      <c r="C145653" t="n">
        <v>2</v>
      </c>
      <c r="D145653" t="inlineStr">
        <is>
          <t>{'flbuild', 'gulp-flbuild'}</t>
        </is>
      </c>
    </row>
    <row r="145654">
      <c r="A145654" s="1" t="n">
        <v>145652</v>
      </c>
      <c r="B145654" t="inlineStr">
        <is>
          <t>assetdisposal</t>
        </is>
      </c>
      <c r="C145654" t="n">
        <v>2</v>
      </c>
      <c r="D145654" t="inlineStr">
        <is>
          <t>{'qmuzik-assetdisposal', 'qmuzik-assetdisposal-shared'}</t>
        </is>
      </c>
    </row>
    <row r="145655">
      <c r="A145655" s="1" t="n">
        <v>145653</v>
      </c>
      <c r="B145655" t="inlineStr">
        <is>
          <t>gameplan</t>
        </is>
      </c>
      <c r="C145655" t="n">
        <v>2</v>
      </c>
      <c r="D145655" t="inlineStr">
        <is>
          <t>{'create-gameplan', 'gameplan-locker'}</t>
        </is>
      </c>
    </row>
    <row r="145656">
      <c r="A145656" s="1" t="n">
        <v>145654</v>
      </c>
      <c r="B145656" t="inlineStr">
        <is>
          <t>indexlivingmall</t>
        </is>
      </c>
      <c r="C145656" t="n">
        <v>2</v>
      </c>
      <c r="D145656" t="inlineStr">
        <is>
          <t>{'@indexlivingmall~ilm-sdk', '@indexlivingmall~ilm-sap-service'}</t>
        </is>
      </c>
    </row>
    <row r="145657">
      <c r="A145657" s="1" t="n">
        <v>145655</v>
      </c>
      <c r="B145657" t="inlineStr">
        <is>
          <t>americansoftware</t>
        </is>
      </c>
      <c r="C145657" t="n">
        <v>2</v>
      </c>
      <c r="D145657" t="inlineStr">
        <is>
          <t>{'prettier-config-americansoftware', 'eslint-config-americansoftware'}</t>
        </is>
      </c>
    </row>
    <row r="145658">
      <c r="A145658" s="1" t="n">
        <v>145656</v>
      </c>
      <c r="B145658" t="inlineStr">
        <is>
          <t>nerus</t>
        </is>
      </c>
      <c r="C145658" t="n">
        <v>2</v>
      </c>
      <c r="D145658" t="inlineStr">
        <is>
          <t>{'nerus', 'nerus_logger'}</t>
        </is>
      </c>
    </row>
    <row r="145659">
      <c r="A145659" s="1" t="n">
        <v>145657</v>
      </c>
      <c r="B145659" t="inlineStr">
        <is>
          <t>creata</t>
        </is>
      </c>
      <c r="C145659" t="n">
        <v>2</v>
      </c>
      <c r="D145659" t="inlineStr">
        <is>
          <t>{'creata', 'creatatwo'}</t>
        </is>
      </c>
    </row>
    <row r="145660">
      <c r="A145660" s="1" t="n">
        <v>145658</v>
      </c>
      <c r="B145660" t="inlineStr">
        <is>
          <t>shimz</t>
        </is>
      </c>
      <c r="C145660" t="n">
        <v>2</v>
      </c>
      <c r="D145660" t="inlineStr">
        <is>
          <t>{'shimz-commando2', 'shimz-commando'}</t>
        </is>
      </c>
    </row>
    <row r="145661">
      <c r="A145661" s="1" t="n">
        <v>145659</v>
      </c>
      <c r="B145661" t="inlineStr">
        <is>
          <t>bidict</t>
        </is>
      </c>
      <c r="C145661" t="n">
        <v>2</v>
      </c>
      <c r="D145661" t="inlineStr">
        <is>
          <t>{'bidict-knaperek', 'bidict'}</t>
        </is>
      </c>
    </row>
    <row r="145662">
      <c r="A145662" s="1" t="n">
        <v>145660</v>
      </c>
      <c r="B145662" t="inlineStr">
        <is>
          <t>budou</t>
        </is>
      </c>
      <c r="C145662" t="n">
        <v>2</v>
      </c>
      <c r="D145662" t="inlineStr">
        <is>
          <t>{'budou', 'budou.js'}</t>
        </is>
      </c>
    </row>
    <row r="145663">
      <c r="A145663" s="1" t="n">
        <v>145661</v>
      </c>
      <c r="B145663" t="inlineStr">
        <is>
          <t>mylint</t>
        </is>
      </c>
      <c r="C145663" t="n">
        <v>2</v>
      </c>
      <c r="D145663" t="inlineStr">
        <is>
          <t>{'eslint-plugin-mylint', 'mylint-yaml'}</t>
        </is>
      </c>
    </row>
    <row r="145664">
      <c r="A145664" s="1" t="n">
        <v>145662</v>
      </c>
      <c r="B145664" t="inlineStr">
        <is>
          <t>boxcars</t>
        </is>
      </c>
      <c r="C145664" t="n">
        <v>2</v>
      </c>
      <c r="D145664" t="inlineStr">
        <is>
          <t>{'boxcars-py', 'boxcars'}</t>
        </is>
      </c>
    </row>
    <row r="145665">
      <c r="A145665" s="1" t="n">
        <v>145663</v>
      </c>
      <c r="B145665" t="inlineStr">
        <is>
          <t>justok</t>
        </is>
      </c>
      <c r="C145665" t="n">
        <v>2</v>
      </c>
      <c r="D145665" t="inlineStr">
        <is>
          <t>{'justok-ui', 'loading-justok-super'}</t>
        </is>
      </c>
    </row>
    <row r="145666">
      <c r="A145666" s="1" t="n">
        <v>145664</v>
      </c>
      <c r="B145666" t="inlineStr">
        <is>
          <t>cancellationtoken</t>
        </is>
      </c>
      <c r="C145666" t="n">
        <v>2</v>
      </c>
      <c r="D145666" t="inlineStr">
        <is>
          <t>{'cancellationtoken', '@alumis~cancellationtoken'}</t>
        </is>
      </c>
    </row>
    <row r="145667">
      <c r="A145667" s="1" t="n">
        <v>145665</v>
      </c>
      <c r="B145667" t="inlineStr">
        <is>
          <t>chronoswap</t>
        </is>
      </c>
      <c r="C145667" t="n">
        <v>2</v>
      </c>
      <c r="D145667" t="inlineStr">
        <is>
          <t>{'@chronoswap-packages~uikit', '@chronoswap-packages~eslint-config-chrono'}</t>
        </is>
      </c>
    </row>
    <row r="145668">
      <c r="A145668" s="1" t="n">
        <v>145666</v>
      </c>
      <c r="B145668" t="inlineStr">
        <is>
          <t>securelocalstorage</t>
        </is>
      </c>
      <c r="C145668" t="n">
        <v>2</v>
      </c>
      <c r="D145668" t="inlineStr">
        <is>
          <t>{'nl-afas-cordova-plugin-securelocalstorage', 'securelocalstorage'}</t>
        </is>
      </c>
    </row>
    <row r="145669">
      <c r="A145669" s="1" t="n">
        <v>145667</v>
      </c>
      <c r="B145669" t="inlineStr">
        <is>
          <t>loadables</t>
        </is>
      </c>
      <c r="C145669" t="n">
        <v>2</v>
      </c>
      <c r="D145669" t="inlineStr">
        <is>
          <t>{'get-loadables-and-graphql', 'rxjs-loadables'}</t>
        </is>
      </c>
    </row>
    <row r="145670">
      <c r="A145670" s="1" t="n">
        <v>145668</v>
      </c>
      <c r="B145670" t="inlineStr">
        <is>
          <t>featureset</t>
        </is>
      </c>
      <c r="C145670" t="n">
        <v>2</v>
      </c>
      <c r="D145670" t="inlineStr">
        <is>
          <t>{'featureset-js', 'featureset'}</t>
        </is>
      </c>
    </row>
    <row r="145671">
      <c r="A145671" s="1" t="n">
        <v>145669</v>
      </c>
      <c r="B145671" t="inlineStr">
        <is>
          <t>henao</t>
        </is>
      </c>
      <c r="C145671" t="n">
        <v>2</v>
      </c>
      <c r="D145671" t="inlineStr">
        <is>
          <t>{'example-juan-henao', '@brandonhenao~react-native-disable-battery-optimizations-android'}</t>
        </is>
      </c>
    </row>
    <row r="145672">
      <c r="A145672" s="1" t="n">
        <v>145670</v>
      </c>
      <c r="B145672" t="inlineStr">
        <is>
          <t>gelfling</t>
        </is>
      </c>
      <c r="C145672" t="n">
        <v>2</v>
      </c>
      <c r="D145672" t="inlineStr">
        <is>
          <t>{'winston-gelfling', 'gelfling'}</t>
        </is>
      </c>
    </row>
    <row r="145673">
      <c r="A145673" s="1" t="n">
        <v>145671</v>
      </c>
      <c r="B145673" t="inlineStr">
        <is>
          <t>numerify</t>
        </is>
      </c>
      <c r="C145673" t="n">
        <v>2</v>
      </c>
      <c r="D145673" t="inlineStr">
        <is>
          <t>{'numerify', 'glsl-numerify'}</t>
        </is>
      </c>
    </row>
    <row r="145674">
      <c r="A145674" s="1" t="n">
        <v>145672</v>
      </c>
      <c r="B145674" t="inlineStr">
        <is>
          <t>typebear</t>
        </is>
      </c>
      <c r="C145674" t="n">
        <v>2</v>
      </c>
      <c r="D145674" t="inlineStr">
        <is>
          <t>{'typebear-test-publish', '@typebear~node'}</t>
        </is>
      </c>
    </row>
    <row r="145675">
      <c r="A145675" s="1" t="n">
        <v>145673</v>
      </c>
      <c r="B145675" t="inlineStr">
        <is>
          <t>ericzheng</t>
        </is>
      </c>
      <c r="C145675" t="n">
        <v>2</v>
      </c>
      <c r="D145675" t="inlineStr">
        <is>
          <t>{'ericzheng_less_tool', 'ericzheng'}</t>
        </is>
      </c>
    </row>
    <row r="145676">
      <c r="A145676" s="1" t="n">
        <v>145674</v>
      </c>
      <c r="B145676" t="inlineStr">
        <is>
          <t>skywidesoft</t>
        </is>
      </c>
      <c r="C145676" t="n">
        <v>2</v>
      </c>
      <c r="D145676" t="inlineStr">
        <is>
          <t>{'@skywidesoft~my-util', 'skywidesoft-test-util'}</t>
        </is>
      </c>
    </row>
    <row r="145677">
      <c r="A145677" s="1" t="n">
        <v>145675</v>
      </c>
      <c r="B145677" t="inlineStr">
        <is>
          <t>dovh</t>
        </is>
      </c>
      <c r="C145677" t="n">
        <v>2</v>
      </c>
      <c r="D145677" t="inlineStr">
        <is>
          <t>{'dovh-versions-test', 'dovh-versions'}</t>
        </is>
      </c>
    </row>
    <row r="145678">
      <c r="A145678" s="1" t="n">
        <v>145676</v>
      </c>
      <c r="B145678" t="inlineStr">
        <is>
          <t>daassuite</t>
        </is>
      </c>
      <c r="C145678" t="n">
        <v>2</v>
      </c>
      <c r="D145678" t="inlineStr">
        <is>
          <t>{'vuepress-theme-daassuite', 'daassuite.vuepress.doc.template'}</t>
        </is>
      </c>
    </row>
    <row r="145679">
      <c r="A145679" s="1" t="n">
        <v>145677</v>
      </c>
      <c r="B145679" t="inlineStr">
        <is>
          <t>fastenal</t>
        </is>
      </c>
      <c r="C145679" t="n">
        <v>2</v>
      </c>
      <c r="D145679" t="inlineStr">
        <is>
          <t>{'fastenal-logger', 'fastenal-eventlogger'}</t>
        </is>
      </c>
    </row>
    <row r="145680">
      <c r="A145680" s="1" t="n">
        <v>145678</v>
      </c>
      <c r="B145680" t="inlineStr">
        <is>
          <t>famished</t>
        </is>
      </c>
      <c r="C145680" t="n">
        <v>2</v>
      </c>
      <c r="D145680" t="inlineStr">
        <is>
          <t>{'@famished-int~seneca-amqp-transport-observe', '@famished-int~nbn'}</t>
        </is>
      </c>
    </row>
    <row r="145681">
      <c r="A145681" s="1" t="n">
        <v>145679</v>
      </c>
      <c r="B145681" t="inlineStr">
        <is>
          <t>occo</t>
        </is>
      </c>
      <c r="C145681" t="n">
        <v>2</v>
      </c>
      <c r="D145681" t="inlineStr">
        <is>
          <t>{'occo', 'occo_iot_scripts'}</t>
        </is>
      </c>
    </row>
    <row r="145682">
      <c r="A145682" s="1" t="n">
        <v>145680</v>
      </c>
      <c r="B145682" t="inlineStr">
        <is>
          <t>addone</t>
        </is>
      </c>
      <c r="C145682" t="n">
        <v>2</v>
      </c>
      <c r="D145682" t="inlineStr">
        <is>
          <t>{'@luojianet~addone', 'addone'}</t>
        </is>
      </c>
    </row>
    <row r="145683">
      <c r="A145683" s="1" t="n">
        <v>145681</v>
      </c>
      <c r="B145683" t="inlineStr">
        <is>
          <t>ngox</t>
        </is>
      </c>
      <c r="C145683" t="n">
        <v>2</v>
      </c>
      <c r="D145683" t="inlineStr">
        <is>
          <t>{'ngox-post-message', '@ngox~logx'}</t>
        </is>
      </c>
    </row>
    <row r="145684">
      <c r="A145684" s="1" t="n">
        <v>145682</v>
      </c>
      <c r="B145684" t="inlineStr">
        <is>
          <t>nsga</t>
        </is>
      </c>
      <c r="C145684" t="n">
        <v>2</v>
      </c>
      <c r="D145684" t="inlineStr">
        <is>
          <t>{'win-nsga', 'nsga-2'}</t>
        </is>
      </c>
    </row>
    <row r="145685">
      <c r="A145685" s="1" t="n">
        <v>145683</v>
      </c>
      <c r="B145685" t="inlineStr">
        <is>
          <t>milkman</t>
        </is>
      </c>
      <c r="C145685" t="n">
        <v>2</v>
      </c>
      <c r="D145685" t="inlineStr">
        <is>
          <t>{'milkman', 'grunt-milkman'}</t>
        </is>
      </c>
    </row>
    <row r="145686">
      <c r="A145686" s="1" t="n">
        <v>145684</v>
      </c>
      <c r="B145686" t="inlineStr">
        <is>
          <t>sweeet</t>
        </is>
      </c>
      <c r="C145686" t="n">
        <v>2</v>
      </c>
      <c r="D145686" t="inlineStr">
        <is>
          <t>{'sweeet-lib-1122', '@sweeetland~gitall'}</t>
        </is>
      </c>
    </row>
    <row r="145687">
      <c r="A145687" s="1" t="n">
        <v>145685</v>
      </c>
      <c r="B145687" t="inlineStr">
        <is>
          <t>diffparser</t>
        </is>
      </c>
      <c r="C145687" t="n">
        <v>2</v>
      </c>
      <c r="D145687" t="inlineStr">
        <is>
          <t>{'safe-diffparser', 'diffparser'}</t>
        </is>
      </c>
    </row>
    <row r="145688">
      <c r="A145688" s="1" t="n">
        <v>145686</v>
      </c>
      <c r="B145688" t="inlineStr">
        <is>
          <t>crud3</t>
        </is>
      </c>
      <c r="C145688" t="n">
        <v>2</v>
      </c>
      <c r="D145688" t="inlineStr">
        <is>
          <t>{'generate-crud3', 'hapi-sequelize-crud3'}</t>
        </is>
      </c>
    </row>
    <row r="145689">
      <c r="A145689" s="1" t="n">
        <v>145687</v>
      </c>
      <c r="B145689" t="inlineStr">
        <is>
          <t>foauth</t>
        </is>
      </c>
      <c r="C145689" t="n">
        <v>2</v>
      </c>
      <c r="D145689" t="inlineStr">
        <is>
          <t>{'requests-foauth', 'node-foauth'}</t>
        </is>
      </c>
    </row>
    <row r="145690">
      <c r="A145690" s="1" t="n">
        <v>145688</v>
      </c>
      <c r="B145690" t="inlineStr">
        <is>
          <t>chesscode</t>
        </is>
      </c>
      <c r="C145690" t="n">
        <v>2</v>
      </c>
      <c r="D145690" t="inlineStr">
        <is>
          <t>{'@chesscode~board', '@chesscode~node-uci'}</t>
        </is>
      </c>
    </row>
    <row r="145691">
      <c r="A145691" s="1" t="n">
        <v>145689</v>
      </c>
      <c r="B145691" t="inlineStr">
        <is>
          <t>sansuiwu</t>
        </is>
      </c>
      <c r="C145691" t="n">
        <v>2</v>
      </c>
      <c r="D145691" t="inlineStr">
        <is>
          <t>{'@sansuiwu~mylazyuilib', '@sansuiwu~lazy-ui'}</t>
        </is>
      </c>
    </row>
    <row r="145692">
      <c r="A145692" s="1" t="n">
        <v>145690</v>
      </c>
      <c r="B145692" t="inlineStr">
        <is>
          <t>shmart</t>
        </is>
      </c>
      <c r="C145692" t="n">
        <v>2</v>
      </c>
      <c r="D145692" t="inlineStr">
        <is>
          <t>{'shmart-utils', 'shmart-ng'}</t>
        </is>
      </c>
    </row>
    <row r="145693">
      <c r="A145693" s="1" t="n">
        <v>145691</v>
      </c>
      <c r="B145693" t="inlineStr">
        <is>
          <t>vmparse</t>
        </is>
      </c>
      <c r="C145693" t="n">
        <v>2</v>
      </c>
      <c r="D145693" t="inlineStr">
        <is>
          <t>{'jello-postpackager-vmparse', 'jello-preprocessor-vmparse'}</t>
        </is>
      </c>
    </row>
    <row r="145694">
      <c r="A145694" s="1" t="n">
        <v>145692</v>
      </c>
      <c r="B145694" t="inlineStr">
        <is>
          <t>opengrok</t>
        </is>
      </c>
      <c r="C145694" t="n">
        <v>2</v>
      </c>
      <c r="D145694" t="inlineStr">
        <is>
          <t>{'opengrokfs', 'miao_opengrok'}</t>
        </is>
      </c>
    </row>
    <row r="145695">
      <c r="A145695" s="1" t="n">
        <v>145693</v>
      </c>
      <c r="B145695" t="inlineStr">
        <is>
          <t>usereact</t>
        </is>
      </c>
      <c r="C145695" t="n">
        <v>2</v>
      </c>
      <c r="D145695" t="inlineStr">
        <is>
          <t>{'@usereact~use-form-fields', '@usereact~use-yup'}</t>
        </is>
      </c>
    </row>
    <row r="145696">
      <c r="A145696" s="1" t="n">
        <v>145694</v>
      </c>
      <c r="B145696" t="inlineStr">
        <is>
          <t>xclbr</t>
        </is>
      </c>
      <c r="C145696" t="n">
        <v>2</v>
      </c>
      <c r="D145696" t="inlineStr">
        <is>
          <t>{'@xclbr~hello-world', '@xclbr~healthcheck'}</t>
        </is>
      </c>
    </row>
    <row r="145697">
      <c r="A145697" s="1" t="n">
        <v>145695</v>
      </c>
      <c r="B145697" t="inlineStr">
        <is>
          <t>mitro</t>
        </is>
      </c>
      <c r="C145697" t="n">
        <v>2</v>
      </c>
      <c r="D145697" t="inlineStr">
        <is>
          <t>{'mitro-distributions-test', 'mitro-cli'}</t>
        </is>
      </c>
    </row>
    <row r="145698">
      <c r="A145698" s="1" t="n">
        <v>145696</v>
      </c>
      <c r="B145698" t="inlineStr">
        <is>
          <t>kaptard</t>
        </is>
      </c>
      <c r="C145698" t="n">
        <v>2</v>
      </c>
      <c r="D145698" t="inlineStr">
        <is>
          <t>{'@kaptard~semantic-release-plugin-decorators', '@kaptard~semantic-release-monorepo'}</t>
        </is>
      </c>
    </row>
    <row r="145699">
      <c r="A145699" s="1" t="n">
        <v>145697</v>
      </c>
      <c r="B145699" t="inlineStr">
        <is>
          <t>shmi</t>
        </is>
      </c>
      <c r="C145699" t="n">
        <v>2</v>
      </c>
      <c r="D145699" t="inlineStr">
        <is>
          <t>{'@shmikucis~hello-wasm', '@shmi~helper'}</t>
        </is>
      </c>
    </row>
    <row r="145700">
      <c r="A145700" s="1" t="n">
        <v>145698</v>
      </c>
      <c r="B145700" t="inlineStr">
        <is>
          <t>gogole</t>
        </is>
      </c>
      <c r="C145700" t="n">
        <v>2</v>
      </c>
      <c r="D145700" t="inlineStr">
        <is>
          <t>{'@gogoleo~terminal', '@gogoleo~leo-cli'}</t>
        </is>
      </c>
    </row>
    <row r="145701">
      <c r="A145701" s="1" t="n">
        <v>145699</v>
      </c>
      <c r="B145701" t="inlineStr">
        <is>
          <t>gogoleo</t>
        </is>
      </c>
      <c r="C145701" t="n">
        <v>2</v>
      </c>
      <c r="D145701" t="inlineStr">
        <is>
          <t>{'@gogoleo~terminal', '@gogoleo~leo-cli'}</t>
        </is>
      </c>
    </row>
    <row r="145702">
      <c r="A145702" s="1" t="n">
        <v>145700</v>
      </c>
      <c r="B145702" t="inlineStr">
        <is>
          <t>okimmo</t>
        </is>
      </c>
      <c r="C145702" t="n">
        <v>2</v>
      </c>
      <c r="D145702" t="inlineStr">
        <is>
          <t>{'@batimentb~okimmo-redirect', 'okimmo-api'}</t>
        </is>
      </c>
    </row>
    <row r="145703">
      <c r="A145703" s="1" t="n">
        <v>145701</v>
      </c>
      <c r="B145703" t="inlineStr">
        <is>
          <t>heathcliff</t>
        </is>
      </c>
      <c r="C145703" t="n">
        <v>2</v>
      </c>
      <c r="D145703" t="inlineStr">
        <is>
          <t>{'heathcliff', 'heathcliff-js'}</t>
        </is>
      </c>
    </row>
    <row r="145704">
      <c r="A145704" s="1" t="n">
        <v>145702</v>
      </c>
      <c r="B145704" t="inlineStr">
        <is>
          <t>instanode</t>
        </is>
      </c>
      <c r="C145704" t="n">
        <v>2</v>
      </c>
      <c r="D145704" t="inlineStr">
        <is>
          <t>{'tewksbum-instanode', 'instanode'}</t>
        </is>
      </c>
    </row>
    <row r="145705">
      <c r="A145705" s="1" t="n">
        <v>145703</v>
      </c>
      <c r="B145705" t="inlineStr">
        <is>
          <t>hqr</t>
        </is>
      </c>
      <c r="C145705" t="n">
        <v>2</v>
      </c>
      <c r="D145705" t="inlineStr">
        <is>
          <t>{'@bellese~hqr-component-library', 'hqr-component-library'}</t>
        </is>
      </c>
    </row>
    <row r="145706">
      <c r="A145706" s="1" t="n">
        <v>145704</v>
      </c>
      <c r="B145706" t="inlineStr">
        <is>
          <t>cyfin</t>
        </is>
      </c>
      <c r="C145706" t="n">
        <v>2</v>
      </c>
      <c r="D145706" t="inlineStr">
        <is>
          <t>{'cyfin-cli', 'cyfin-account-lib'}</t>
        </is>
      </c>
    </row>
    <row r="145707">
      <c r="A145707" s="1" t="n">
        <v>145705</v>
      </c>
      <c r="B145707" t="inlineStr">
        <is>
          <t>ncups</t>
        </is>
      </c>
      <c r="C145707" t="n">
        <v>2</v>
      </c>
      <c r="D145707" t="inlineStr">
        <is>
          <t>{'ncups-cli', 'ncups'}</t>
        </is>
      </c>
    </row>
    <row r="145708">
      <c r="A145708" s="1" t="n">
        <v>145706</v>
      </c>
      <c r="B145708" t="inlineStr">
        <is>
          <t>plistlib</t>
        </is>
      </c>
      <c r="C145708" t="n">
        <v>2</v>
      </c>
      <c r="D145708" t="inlineStr">
        <is>
          <t>{'plistlib', 'pycopy-plistlib'}</t>
        </is>
      </c>
    </row>
    <row r="145709">
      <c r="A145709" s="1" t="n">
        <v>145707</v>
      </c>
      <c r="B145709" t="inlineStr">
        <is>
          <t>mongocompat</t>
        </is>
      </c>
      <c r="C145709" t="n">
        <v>2</v>
      </c>
      <c r="D145709" t="inlineStr">
        <is>
          <t>{'@addaleax~test-mongosh-snippet-mongocompat', '@mongosh~snippet-mongocompat'}</t>
        </is>
      </c>
    </row>
    <row r="145710">
      <c r="A145710" s="1" t="n">
        <v>145708</v>
      </c>
      <c r="B145710" t="inlineStr">
        <is>
          <t>webuilder</t>
        </is>
      </c>
      <c r="C145710" t="n">
        <v>2</v>
      </c>
      <c r="D145710" t="inlineStr">
        <is>
          <t>{'webpack-webuilder-resolver', 'webuilder'}</t>
        </is>
      </c>
    </row>
    <row r="145711">
      <c r="A145711" s="1" t="n">
        <v>145709</v>
      </c>
      <c r="B145711" t="inlineStr">
        <is>
          <t>contractmaster</t>
        </is>
      </c>
      <c r="C145711" t="n">
        <v>2</v>
      </c>
      <c r="D145711" t="inlineStr">
        <is>
          <t>{'qmuzik-contractmaster-shared', 'qmuzik-contractmaster'}</t>
        </is>
      </c>
    </row>
    <row r="145712">
      <c r="A145712" s="1" t="n">
        <v>145710</v>
      </c>
      <c r="B145712" t="inlineStr">
        <is>
          <t>brotherprint</t>
        </is>
      </c>
      <c r="C145712" t="n">
        <v>2</v>
      </c>
      <c r="D145712" t="inlineStr">
        <is>
          <t>{'brotherprint', '@rdlabo~capacitor-brotherprint'}</t>
        </is>
      </c>
    </row>
    <row r="145713">
      <c r="A145713" s="1" t="n">
        <v>145711</v>
      </c>
      <c r="B145713" t="inlineStr">
        <is>
          <t>createbase</t>
        </is>
      </c>
      <c r="C145713" t="n">
        <v>2</v>
      </c>
      <c r="D145713" t="inlineStr">
        <is>
          <t>{'@createbase~arduino-blockly', '@createbase~open-editor'}</t>
        </is>
      </c>
    </row>
    <row r="145714">
      <c r="A145714" s="1" t="n">
        <v>145712</v>
      </c>
      <c r="B145714" t="inlineStr">
        <is>
          <t>rsgarate</t>
        </is>
      </c>
      <c r="C145714" t="n">
        <v>2</v>
      </c>
      <c r="D145714" t="inlineStr">
        <is>
          <t>{'@rsgarate~starwars', '@rsgarate~platzimediaplayer'}</t>
        </is>
      </c>
    </row>
    <row r="145715">
      <c r="A145715" s="1" t="n">
        <v>145713</v>
      </c>
      <c r="B145715" t="inlineStr">
        <is>
          <t>pinheiro</t>
        </is>
      </c>
      <c r="C145715" t="n">
        <v>2</v>
      </c>
      <c r="D145715" t="inlineStr">
        <is>
          <t>{'@walderpinheiro~grpc-electron-client', 'diogopinheiro-commit'}</t>
        </is>
      </c>
    </row>
    <row r="145716">
      <c r="A145716" s="1" t="n">
        <v>145714</v>
      </c>
      <c r="B145716" t="inlineStr">
        <is>
          <t>bonhams</t>
        </is>
      </c>
      <c r="C145716" t="n">
        <v>2</v>
      </c>
      <c r="D145716" t="inlineStr">
        <is>
          <t>{'signup-widget-bonhams', 'signup-widget-ndc-bonhams'}</t>
        </is>
      </c>
    </row>
    <row r="145717">
      <c r="A145717" s="1" t="n">
        <v>145715</v>
      </c>
      <c r="B145717" t="inlineStr">
        <is>
          <t>denti</t>
        </is>
      </c>
      <c r="C145717" t="n">
        <v>2</v>
      </c>
      <c r="D145717" t="inlineStr">
        <is>
          <t>{'denti', 'adenticator'}</t>
        </is>
      </c>
    </row>
    <row r="145718">
      <c r="A145718" s="1" t="n">
        <v>145716</v>
      </c>
      <c r="B145718" t="inlineStr">
        <is>
          <t>loadtime</t>
        </is>
      </c>
      <c r="C145718" t="n">
        <v>2</v>
      </c>
      <c r="D145718" t="inlineStr">
        <is>
          <t>{'loadtime', 'react-use-loadtime'}</t>
        </is>
      </c>
    </row>
    <row r="145719">
      <c r="A145719" s="1" t="n">
        <v>145717</v>
      </c>
      <c r="B145719" t="inlineStr">
        <is>
          <t>tiny111</t>
        </is>
      </c>
      <c r="C145719" t="n">
        <v>2</v>
      </c>
      <c r="D145719" t="inlineStr">
        <is>
          <t>{'hzx_test_npm_tiny111', '@sritomamajumder~tiny111'}</t>
        </is>
      </c>
    </row>
    <row r="145720">
      <c r="A145720" s="1" t="n">
        <v>145718</v>
      </c>
      <c r="B145720" t="inlineStr">
        <is>
          <t>conjection</t>
        </is>
      </c>
      <c r="C145720" t="n">
        <v>2</v>
      </c>
      <c r="D145720" t="inlineStr">
        <is>
          <t>{'conjection-test', 'conjection'}</t>
        </is>
      </c>
    </row>
    <row r="145721">
      <c r="A145721" s="1" t="n">
        <v>145719</v>
      </c>
      <c r="B145721" t="inlineStr">
        <is>
          <t>mdvue</t>
        </is>
      </c>
      <c r="C145721" t="n">
        <v>2</v>
      </c>
      <c r="D145721" t="inlineStr">
        <is>
          <t>{'gridsome-plugin-mdvue', 'mdvue'}</t>
        </is>
      </c>
    </row>
    <row r="145722">
      <c r="A145722" s="1" t="n">
        <v>145720</v>
      </c>
      <c r="B145722" t="inlineStr">
        <is>
          <t>fjv</t>
        </is>
      </c>
      <c r="C145722" t="n">
        <v>2</v>
      </c>
      <c r="D145722" t="inlineStr">
        <is>
          <t>{'fjv', '@kishorez~fjv'}</t>
        </is>
      </c>
    </row>
    <row r="145723">
      <c r="A145723" s="1" t="n">
        <v>145721</v>
      </c>
      <c r="B145723" t="inlineStr">
        <is>
          <t>wadecn</t>
        </is>
      </c>
      <c r="C145723" t="n">
        <v>2</v>
      </c>
      <c r="D145723" t="inlineStr">
        <is>
          <t>{'@wadecn~touch-ui-vue', '@wadecn~touch-ui-react'}</t>
        </is>
      </c>
    </row>
    <row r="145724">
      <c r="A145724" s="1" t="n">
        <v>145722</v>
      </c>
      <c r="B145724" t="inlineStr">
        <is>
          <t>tappiola</t>
        </is>
      </c>
      <c r="C145724" t="n">
        <v>2</v>
      </c>
      <c r="D145724" t="inlineStr">
        <is>
          <t>{'@tappiola~material-ui-externals', '@tappiola~carousel-component'}</t>
        </is>
      </c>
    </row>
    <row r="145725">
      <c r="A145725" s="1" t="n">
        <v>145723</v>
      </c>
      <c r="B145725" t="inlineStr">
        <is>
          <t>kumulus</t>
        </is>
      </c>
      <c r="C145725" t="n">
        <v>2</v>
      </c>
      <c r="D145725" t="inlineStr">
        <is>
          <t>{'@kumulus~cli', '@kumulus~ng-core'}</t>
        </is>
      </c>
    </row>
    <row r="145726">
      <c r="A145726" s="1" t="n">
        <v>145724</v>
      </c>
      <c r="B145726" t="inlineStr">
        <is>
          <t>servr</t>
        </is>
      </c>
      <c r="C145726" t="n">
        <v>2</v>
      </c>
      <c r="D145726" t="inlineStr">
        <is>
          <t>{'servr', 'grunt-webpack-dev-servr'}</t>
        </is>
      </c>
    </row>
    <row r="145727">
      <c r="A145727" s="1" t="n">
        <v>145725</v>
      </c>
      <c r="B145727" t="inlineStr">
        <is>
          <t>refor</t>
        </is>
      </c>
      <c r="C145727" t="n">
        <v>2</v>
      </c>
      <c r="D145727" t="inlineStr">
        <is>
          <t>{'refor', 'byvoidmodule-refor'}</t>
        </is>
      </c>
    </row>
    <row r="145728">
      <c r="A145728" s="1" t="n">
        <v>145726</v>
      </c>
      <c r="B145728" t="inlineStr">
        <is>
          <t>sverige</t>
        </is>
      </c>
      <c r="C145728" t="n">
        <v>2</v>
      </c>
      <c r="D145728" t="inlineStr">
        <is>
          <t>{'casinosverige-subscription', 'browsersverige-cli'}</t>
        </is>
      </c>
    </row>
    <row r="145729">
      <c r="A145729" s="1" t="n">
        <v>145727</v>
      </c>
      <c r="B145729" t="inlineStr">
        <is>
          <t>tinyify</t>
        </is>
      </c>
      <c r="C145729" t="n">
        <v>2</v>
      </c>
      <c r="D145729" t="inlineStr">
        <is>
          <t>{'tinyify', '@sethvincent~tinyify'}</t>
        </is>
      </c>
    </row>
    <row r="145730">
      <c r="A145730" s="1" t="n">
        <v>145728</v>
      </c>
      <c r="B145730" t="inlineStr">
        <is>
          <t>htn</t>
        </is>
      </c>
      <c r="C145730" t="n">
        <v>2</v>
      </c>
      <c r="D145730" t="inlineStr">
        <is>
          <t>{'animsaj-htn', '@dfdjgd~htn'}</t>
        </is>
      </c>
    </row>
    <row r="145731">
      <c r="A145731" s="1" t="n">
        <v>145729</v>
      </c>
      <c r="B145731" t="inlineStr">
        <is>
          <t>pycapnp</t>
        </is>
      </c>
      <c r="C145731" t="n">
        <v>2</v>
      </c>
      <c r="D145731" t="inlineStr">
        <is>
          <t>{'pycapnp', 'pycapnp-for-marv'}</t>
        </is>
      </c>
    </row>
    <row r="145732">
      <c r="A145732" s="1" t="n">
        <v>145730</v>
      </c>
      <c r="B145732" t="inlineStr">
        <is>
          <t>bibliotecadecalculos</t>
        </is>
      </c>
      <c r="C145732" t="n">
        <v>2</v>
      </c>
      <c r="D145732" t="inlineStr">
        <is>
          <t>{'bibliotecadecalculos-f02', 'bibliotecadecalculos'}</t>
        </is>
      </c>
    </row>
    <row r="145733">
      <c r="A145733" s="1" t="n">
        <v>145731</v>
      </c>
      <c r="B145733" t="inlineStr">
        <is>
          <t>xbin</t>
        </is>
      </c>
      <c r="C145733" t="n">
        <v>2</v>
      </c>
      <c r="D145733" t="inlineStr">
        <is>
          <t>{'xbin', 'xbin-loader'}</t>
        </is>
      </c>
    </row>
    <row r="145734">
      <c r="A145734" s="1" t="n">
        <v>145732</v>
      </c>
      <c r="B145734" t="inlineStr">
        <is>
          <t>ethicaltrade</t>
        </is>
      </c>
      <c r="C145734" t="n">
        <v>2</v>
      </c>
      <c r="D145734" t="inlineStr">
        <is>
          <t>{'@ethicaltrade~base_styles', '@ethicaltrade~base_sass'}</t>
        </is>
      </c>
    </row>
    <row r="145735">
      <c r="A145735" s="1" t="n">
        <v>145733</v>
      </c>
      <c r="B145735" t="inlineStr">
        <is>
          <t>dainst</t>
        </is>
      </c>
      <c r="C145735" t="n">
        <v>2</v>
      </c>
      <c r="D145735" t="inlineStr">
        <is>
          <t>{'@dainst~idai-shape-descriptors', 'express-pouchdb-dainst'}</t>
        </is>
      </c>
    </row>
    <row r="145736">
      <c r="A145736" s="1" t="n">
        <v>145734</v>
      </c>
      <c r="B145736" t="inlineStr">
        <is>
          <t>ranshatest</t>
        </is>
      </c>
      <c r="C145736" t="n">
        <v>2</v>
      </c>
      <c r="D145736" t="inlineStr">
        <is>
          <t>{'ranshatest', 'ranshatest-cli'}</t>
        </is>
      </c>
    </row>
    <row r="145737">
      <c r="A145737" s="1" t="n">
        <v>145735</v>
      </c>
      <c r="B145737" t="inlineStr">
        <is>
          <t>xlist</t>
        </is>
      </c>
      <c r="C145737" t="n">
        <v>2</v>
      </c>
      <c r="D145737" t="inlineStr">
        <is>
          <t>{'landers-xlist', 'xlist'}</t>
        </is>
      </c>
    </row>
    <row r="145738">
      <c r="A145738" s="1" t="n">
        <v>145736</v>
      </c>
      <c r="B145738" t="inlineStr">
        <is>
          <t>dominican</t>
        </is>
      </c>
      <c r="C145738" t="n">
        <v>2</v>
      </c>
      <c r="D145738" t="inlineStr">
        <is>
          <t>{'dominican-test', 'dominican-map'}</t>
        </is>
      </c>
    </row>
    <row r="145739">
      <c r="A145739" s="1" t="n">
        <v>145737</v>
      </c>
      <c r="B145739" t="inlineStr">
        <is>
          <t>setdvd</t>
        </is>
      </c>
      <c r="C145739" t="n">
        <v>2</v>
      </c>
      <c r="D145739" t="inlineStr">
        <is>
          <t>{'@setdvd~qredis', '@setdvd~vector'}</t>
        </is>
      </c>
    </row>
    <row r="145740">
      <c r="A145740" s="1" t="n">
        <v>145738</v>
      </c>
      <c r="B145740" t="inlineStr">
        <is>
          <t>tetco</t>
        </is>
      </c>
      <c r="C145740" t="n">
        <v>2</v>
      </c>
      <c r="D145740" t="inlineStr">
        <is>
          <t>{'tetco-scheduler', 'tetco-helper'}</t>
        </is>
      </c>
    </row>
    <row r="145741">
      <c r="A145741" s="1" t="n">
        <v>145739</v>
      </c>
      <c r="B145741" t="inlineStr">
        <is>
          <t>keysym</t>
        </is>
      </c>
      <c r="C145741" t="n">
        <v>2</v>
      </c>
      <c r="D145741" t="inlineStr">
        <is>
          <t>{'@types~keysym', 'keysym'}</t>
        </is>
      </c>
    </row>
    <row r="145742">
      <c r="A145742" s="1" t="n">
        <v>145740</v>
      </c>
      <c r="B145742" t="inlineStr">
        <is>
          <t>testhy</t>
        </is>
      </c>
      <c r="C145742" t="n">
        <v>2</v>
      </c>
      <c r="D145742" t="inlineStr">
        <is>
          <t>{'testhy', 'node-testhy'}</t>
        </is>
      </c>
    </row>
    <row r="145743">
      <c r="A145743" s="1" t="n">
        <v>145741</v>
      </c>
      <c r="B145743" t="inlineStr">
        <is>
          <t>worldcoin</t>
        </is>
      </c>
      <c r="C145743" t="n">
        <v>2</v>
      </c>
      <c r="D145743" t="inlineStr">
        <is>
          <t>{'worldcoin', 'worldcoin-wrapper'}</t>
        </is>
      </c>
    </row>
    <row r="145744">
      <c r="A145744" s="1" t="n">
        <v>145742</v>
      </c>
      <c r="B145744" t="inlineStr">
        <is>
          <t>sslib</t>
        </is>
      </c>
      <c r="C145744" t="n">
        <v>2</v>
      </c>
      <c r="D145744" t="inlineStr">
        <is>
          <t>{'@square-pixel~sslib', 'sslib-react'}</t>
        </is>
      </c>
    </row>
    <row r="145745">
      <c r="A145745" s="1" t="n">
        <v>145743</v>
      </c>
      <c r="B145745" t="inlineStr">
        <is>
          <t>gheoan</t>
        </is>
      </c>
      <c r="C145745" t="n">
        <v>2</v>
      </c>
      <c r="D145745" t="inlineStr">
        <is>
          <t>{'gheoan-babelrc', 'gheoan-eslintrc'}</t>
        </is>
      </c>
    </row>
    <row r="145746">
      <c r="A145746" s="1" t="n">
        <v>145744</v>
      </c>
      <c r="B145746" t="inlineStr">
        <is>
          <t>nghialt</t>
        </is>
      </c>
      <c r="C145746" t="n">
        <v>2</v>
      </c>
      <c r="D145746" t="inlineStr">
        <is>
          <t>{'recyclerlistview_nghialt', 'react-native-nested-scroll-view_nghialt'}</t>
        </is>
      </c>
    </row>
    <row r="145747">
      <c r="A145747" s="1" t="n">
        <v>145745</v>
      </c>
      <c r="B145747" t="inlineStr">
        <is>
          <t>kilims</t>
        </is>
      </c>
      <c r="C145747" t="n">
        <v>2</v>
      </c>
      <c r="D145747" t="inlineStr">
        <is>
          <t>{'kilims-cli', 'kilims'}</t>
        </is>
      </c>
    </row>
    <row r="145748">
      <c r="A145748" s="1" t="n">
        <v>145746</v>
      </c>
      <c r="B145748" t="inlineStr">
        <is>
          <t>bsearchc</t>
        </is>
      </c>
      <c r="C145748" t="n">
        <v>2</v>
      </c>
      <c r="D145748" t="inlineStr">
        <is>
          <t>{'@extra-array~bsearchc.min', '@extra-array~bsearchc'}</t>
        </is>
      </c>
    </row>
    <row r="145749">
      <c r="A145749" s="1" t="n">
        <v>145747</v>
      </c>
      <c r="B145749" t="inlineStr">
        <is>
          <t>clusterjs</t>
        </is>
      </c>
      <c r="C145749" t="n">
        <v>2</v>
      </c>
      <c r="D145749" t="inlineStr">
        <is>
          <t>{'simple-clusterjs', 'clusterjs'}</t>
        </is>
      </c>
    </row>
    <row r="145750">
      <c r="A145750" s="1" t="n">
        <v>145748</v>
      </c>
      <c r="B145750" t="inlineStr">
        <is>
          <t>cmobi</t>
        </is>
      </c>
      <c r="C145750" t="n">
        <v>2</v>
      </c>
      <c r="D145750" t="inlineStr">
        <is>
          <t>{'cmobi-plugin-http', '@cmobi~serverless-plugin-integration-request'}</t>
        </is>
      </c>
    </row>
    <row r="145751">
      <c r="A145751" s="1" t="n">
        <v>145749</v>
      </c>
      <c r="B145751" t="inlineStr">
        <is>
          <t>slayout</t>
        </is>
      </c>
      <c r="C145751" t="n">
        <v>2</v>
      </c>
      <c r="D145751" t="inlineStr">
        <is>
          <t>{'postcss-slayout', 'slayout'}</t>
        </is>
      </c>
    </row>
    <row r="145752">
      <c r="A145752" s="1" t="n">
        <v>145750</v>
      </c>
      <c r="B145752" t="inlineStr">
        <is>
          <t>protoclass</t>
        </is>
      </c>
      <c r="C145752" t="n">
        <v>2</v>
      </c>
      <c r="D145752" t="inlineStr">
        <is>
          <t>{'protoclass', 'vtex-protoclass'}</t>
        </is>
      </c>
    </row>
    <row r="145753">
      <c r="A145753" s="1" t="n">
        <v>145751</v>
      </c>
      <c r="B145753" t="inlineStr">
        <is>
          <t>parallelcluster</t>
        </is>
      </c>
      <c r="C145753" t="n">
        <v>2</v>
      </c>
      <c r="D145753" t="inlineStr">
        <is>
          <t>{'aws-parallelcluster-node', 'aws-parallelcluster'}</t>
        </is>
      </c>
    </row>
    <row r="145754">
      <c r="A145754" s="1" t="n">
        <v>145752</v>
      </c>
      <c r="B145754" t="inlineStr">
        <is>
          <t>versile</t>
        </is>
      </c>
      <c r="C145754" t="n">
        <v>2</v>
      </c>
      <c r="D145754" t="inlineStr">
        <is>
          <t>{'versile-python2', 'versile-python3'}</t>
        </is>
      </c>
    </row>
    <row r="145755">
      <c r="A145755" s="1" t="n">
        <v>145753</v>
      </c>
      <c r="B145755" t="inlineStr">
        <is>
          <t>rocketcoroutine</t>
        </is>
      </c>
      <c r="C145755" t="n">
        <v>2</v>
      </c>
      <c r="D145755" t="inlineStr">
        <is>
          <t>{'com.rocket.rocketcoroutine', 'com.dev.rocket.rocketcoroutine'}</t>
        </is>
      </c>
    </row>
    <row r="145756">
      <c r="A145756" s="1" t="n">
        <v>145754</v>
      </c>
      <c r="B145756" t="inlineStr">
        <is>
          <t>deadlights</t>
        </is>
      </c>
      <c r="C145756" t="n">
        <v>2</v>
      </c>
      <c r="D145756" t="inlineStr">
        <is>
          <t>{'@eschoellhorn~deadlights', 'deadlights'}</t>
        </is>
      </c>
    </row>
    <row r="145757">
      <c r="A145757" s="1" t="n">
        <v>145755</v>
      </c>
      <c r="B145757" t="inlineStr">
        <is>
          <t>zomansuraj</t>
        </is>
      </c>
      <c r="C145757" t="n">
        <v>2</v>
      </c>
      <c r="D145757" t="inlineStr">
        <is>
          <t>{'@zomansuraj~client', '@zomansuraj~my-package'}</t>
        </is>
      </c>
    </row>
    <row r="145758">
      <c r="A145758" s="1" t="n">
        <v>145756</v>
      </c>
      <c r="B145758" t="inlineStr">
        <is>
          <t>amilate</t>
        </is>
      </c>
      <c r="C145758" t="n">
        <v>2</v>
      </c>
      <c r="D145758" t="inlineStr">
        <is>
          <t>{'amilate', 'AmILate'}</t>
        </is>
      </c>
    </row>
    <row r="145759">
      <c r="A145759" s="1" t="n">
        <v>145757</v>
      </c>
      <c r="B145759" t="inlineStr">
        <is>
          <t>kpo</t>
        </is>
      </c>
      <c r="C145759" t="n">
        <v>2</v>
      </c>
      <c r="D145759" t="inlineStr">
        <is>
          <t>{'firstmodulebyakpoflash', 'kpo'}</t>
        </is>
      </c>
    </row>
    <row r="145760">
      <c r="A145760" s="1" t="n">
        <v>145758</v>
      </c>
      <c r="B145760" t="inlineStr">
        <is>
          <t>accustom</t>
        </is>
      </c>
      <c r="C145760" t="n">
        <v>2</v>
      </c>
      <c r="D145760" t="inlineStr">
        <is>
          <t>{'accustom', 'homebridge-wifiaccustom'}</t>
        </is>
      </c>
    </row>
    <row r="145761">
      <c r="A145761" s="1" t="n">
        <v>145759</v>
      </c>
      <c r="B145761" t="inlineStr">
        <is>
          <t>charts2</t>
        </is>
      </c>
      <c r="C145761" t="n">
        <v>2</v>
      </c>
      <c r="D145761" t="inlineStr">
        <is>
          <t>{'vue-nvd3-charts2', 'react-google-charts2'}</t>
        </is>
      </c>
    </row>
    <row r="145762">
      <c r="A145762" s="1" t="n">
        <v>145760</v>
      </c>
      <c r="B145762" t="inlineStr">
        <is>
          <t>budgetpostskills</t>
        </is>
      </c>
      <c r="C145762" t="n">
        <v>2</v>
      </c>
      <c r="D145762" t="inlineStr">
        <is>
          <t>{'qmuzik-budgetpostskills', 'qmuzik-budgetpostskills-shared'}</t>
        </is>
      </c>
    </row>
    <row r="145763">
      <c r="A145763" s="1" t="n">
        <v>145761</v>
      </c>
      <c r="B145763" t="inlineStr">
        <is>
          <t>readl</t>
        </is>
      </c>
      <c r="C145763" t="n">
        <v>2</v>
      </c>
      <c r="D145763" t="inlineStr">
        <is>
          <t>{'readl', 'readl-async'}</t>
        </is>
      </c>
    </row>
    <row r="145764">
      <c r="A145764" s="1" t="n">
        <v>145762</v>
      </c>
      <c r="B145764" t="inlineStr">
        <is>
          <t>coinr</t>
        </is>
      </c>
      <c r="C145764" t="n">
        <v>2</v>
      </c>
      <c r="D145764" t="inlineStr">
        <is>
          <t>{'coinr-cli', 'coinr'}</t>
        </is>
      </c>
    </row>
    <row r="145765">
      <c r="A145765" s="1" t="n">
        <v>145763</v>
      </c>
      <c r="B145765" t="inlineStr">
        <is>
          <t>salience</t>
        </is>
      </c>
      <c r="C145765" t="n">
        <v>2</v>
      </c>
      <c r="D145765" t="inlineStr">
        <is>
          <t>{'word-salience', 'neuralsalience'}</t>
        </is>
      </c>
    </row>
    <row r="145766">
      <c r="A145766" s="1" t="n">
        <v>145764</v>
      </c>
      <c r="B145766" t="inlineStr">
        <is>
          <t>laat</t>
        </is>
      </c>
      <c r="C145766" t="n">
        <v>2</v>
      </c>
      <c r="D145766" t="inlineStr">
        <is>
          <t>{'generator-laat-nm', 'laat-readme-jest'}</t>
        </is>
      </c>
    </row>
    <row r="145767">
      <c r="A145767" s="1" t="n">
        <v>145765</v>
      </c>
      <c r="B145767" t="inlineStr">
        <is>
          <t>liuxiangpo</t>
        </is>
      </c>
      <c r="C145767" t="n">
        <v>2</v>
      </c>
      <c r="D145767" t="inlineStr">
        <is>
          <t>{'node-liuxiangpo_01', 'node-liuxiangpo'}</t>
        </is>
      </c>
    </row>
    <row r="145768">
      <c r="A145768" s="1" t="n">
        <v>145766</v>
      </c>
      <c r="B145768" t="inlineStr">
        <is>
          <t>xxyyzz2050</t>
        </is>
      </c>
      <c r="C145768" t="n">
        <v>2</v>
      </c>
      <c r="D145768" t="inlineStr">
        <is>
          <t>{'@xxyyzz2050~project-creator', '@xxyyzz2050~cli'}</t>
        </is>
      </c>
    </row>
    <row r="145769">
      <c r="A145769" s="1" t="n">
        <v>145767</v>
      </c>
      <c r="B145769" t="inlineStr">
        <is>
          <t>gretchen2</t>
        </is>
      </c>
      <c r="C145769" t="n">
        <v>2</v>
      </c>
      <c r="D145769" t="inlineStr">
        <is>
          <t>{'gretchen2', 'grunt-gretchen2'}</t>
        </is>
      </c>
    </row>
    <row r="145770">
      <c r="A145770" s="1" t="n">
        <v>145768</v>
      </c>
      <c r="B145770" t="inlineStr">
        <is>
          <t>nefbl</t>
        </is>
      </c>
      <c r="C145770" t="n">
        <v>2</v>
      </c>
      <c r="D145770" t="inlineStr">
        <is>
          <t>{'@nefbl~cli', 'nefbl'}</t>
        </is>
      </c>
    </row>
    <row r="145771">
      <c r="A145771" s="1" t="n">
        <v>145769</v>
      </c>
      <c r="B145771" t="inlineStr">
        <is>
          <t>geekcon</t>
        </is>
      </c>
      <c r="C145771" t="n">
        <v>2</v>
      </c>
      <c r="D145771" t="inlineStr">
        <is>
          <t>{'geekcon', 'geekcon-cli'}</t>
        </is>
      </c>
    </row>
    <row r="145772">
      <c r="A145772" s="1" t="n">
        <v>145770</v>
      </c>
      <c r="B145772" t="inlineStr">
        <is>
          <t>ruvy</t>
        </is>
      </c>
      <c r="C145772" t="n">
        <v>2</v>
      </c>
      <c r="D145772" t="inlineStr">
        <is>
          <t>{'@dn24~hyper-gruvy-theme', '@apruvyaaa~security-library-owasp-test'}</t>
        </is>
      </c>
    </row>
    <row r="145773">
      <c r="A145773" s="1" t="n">
        <v>145771</v>
      </c>
      <c r="B145773" t="inlineStr">
        <is>
          <t>autodts</t>
        </is>
      </c>
      <c r="C145773" t="n">
        <v>2</v>
      </c>
      <c r="D145773" t="inlineStr">
        <is>
          <t>{'autodts', '@lib~autodts-generator'}</t>
        </is>
      </c>
    </row>
    <row r="145774">
      <c r="A145774" s="1" t="n">
        <v>145772</v>
      </c>
      <c r="B145774" t="inlineStr">
        <is>
          <t>darkmatter</t>
        </is>
      </c>
      <c r="C145774" t="n">
        <v>2</v>
      </c>
      <c r="D145774" t="inlineStr">
        <is>
          <t>{'darkmatter', 'hyper-darkmatter'}</t>
        </is>
      </c>
    </row>
    <row r="145775">
      <c r="A145775" s="1" t="n">
        <v>145773</v>
      </c>
      <c r="B145775" t="inlineStr">
        <is>
          <t>temabit</t>
        </is>
      </c>
      <c r="C145775" t="n">
        <v>2</v>
      </c>
      <c r="D145775" t="inlineStr">
        <is>
          <t>{'@temabit~usb', '@temabit~usb-express'}</t>
        </is>
      </c>
    </row>
    <row r="145776">
      <c r="A145776" s="1" t="n">
        <v>145774</v>
      </c>
      <c r="B145776" t="inlineStr">
        <is>
          <t>candyshop</t>
        </is>
      </c>
      <c r="C145776" t="n">
        <v>2</v>
      </c>
      <c r="D145776" t="inlineStr">
        <is>
          <t>{'candyshop', 'meteor-candyshop-service'}</t>
        </is>
      </c>
    </row>
    <row r="145777">
      <c r="A145777" s="1" t="n">
        <v>145775</v>
      </c>
      <c r="B145777" t="inlineStr">
        <is>
          <t>kext</t>
        </is>
      </c>
      <c r="C145777" t="n">
        <v>2</v>
      </c>
      <c r="D145777" t="inlineStr">
        <is>
          <t>{'@nathanpb~kext', 'kext'}</t>
        </is>
      </c>
    </row>
    <row r="145778">
      <c r="A145778" s="1" t="n">
        <v>145776</v>
      </c>
      <c r="B145778" t="inlineStr">
        <is>
          <t>chartkit</t>
        </is>
      </c>
      <c r="C145778" t="n">
        <v>2</v>
      </c>
      <c r="D145778" t="inlineStr">
        <is>
          <t>{'chartkit', 'jw-chartkit'}</t>
        </is>
      </c>
    </row>
    <row r="145779">
      <c r="A145779" s="1" t="n">
        <v>145777</v>
      </c>
      <c r="B145779" t="inlineStr">
        <is>
          <t>rticle</t>
        </is>
      </c>
      <c r="C145779" t="n">
        <v>2</v>
      </c>
      <c r="D145779" t="inlineStr">
        <is>
          <t>{'vrticle-core', 'vrticle'}</t>
        </is>
      </c>
    </row>
    <row r="145780">
      <c r="A145780" s="1" t="n">
        <v>145778</v>
      </c>
      <c r="B145780" t="inlineStr">
        <is>
          <t>vrticle</t>
        </is>
      </c>
      <c r="C145780" t="n">
        <v>2</v>
      </c>
      <c r="D145780" t="inlineStr">
        <is>
          <t>{'vrticle-core', 'vrticle'}</t>
        </is>
      </c>
    </row>
    <row r="145781">
      <c r="A145781" s="1" t="n">
        <v>145779</v>
      </c>
      <c r="B145781" t="inlineStr">
        <is>
          <t>dissfall</t>
        </is>
      </c>
      <c r="C145781" t="n">
        <v>2</v>
      </c>
      <c r="D145781" t="inlineStr">
        <is>
          <t>{'@dissfall~telegraf-logger', '@dissfall~homotouristus'}</t>
        </is>
      </c>
    </row>
    <row r="145782">
      <c r="A145782" s="1" t="n">
        <v>145780</v>
      </c>
      <c r="B145782" t="inlineStr">
        <is>
          <t>qinglu</t>
        </is>
      </c>
      <c r="C145782" t="n">
        <v>2</v>
      </c>
      <c r="D145782" t="inlineStr">
        <is>
          <t>{'qinglu-component', 'qinglu'}</t>
        </is>
      </c>
    </row>
    <row r="145783">
      <c r="A145783" s="1" t="n">
        <v>145781</v>
      </c>
      <c r="B145783" t="inlineStr">
        <is>
          <t>jdata</t>
        </is>
      </c>
      <c r="C145783" t="n">
        <v>2</v>
      </c>
      <c r="D145783" t="inlineStr">
        <is>
          <t>{'jdata-json-db', 'jdata'}</t>
        </is>
      </c>
    </row>
    <row r="145784">
      <c r="A145784" s="1" t="n">
        <v>145782</v>
      </c>
      <c r="B145784" t="inlineStr">
        <is>
          <t>compbuild</t>
        </is>
      </c>
      <c r="C145784" t="n">
        <v>2</v>
      </c>
      <c r="D145784" t="inlineStr">
        <is>
          <t>{'compbuild-cli', 'cp_compbuild'}</t>
        </is>
      </c>
    </row>
    <row r="145785">
      <c r="A145785" s="1" t="n">
        <v>145783</v>
      </c>
      <c r="B145785" t="inlineStr">
        <is>
          <t>maximdevoir</t>
        </is>
      </c>
      <c r="C145785" t="n">
        <v>2</v>
      </c>
      <c r="D145785" t="inlineStr">
        <is>
          <t>{'@maximdevoir~node-module-boilerplate', '@maximdevoir~event-listener'}</t>
        </is>
      </c>
    </row>
    <row r="145786">
      <c r="A145786" s="1" t="n">
        <v>145784</v>
      </c>
      <c r="B145786" t="inlineStr">
        <is>
          <t>superdog</t>
        </is>
      </c>
      <c r="C145786" t="n">
        <v>2</v>
      </c>
      <c r="D145786" t="inlineStr">
        <is>
          <t>{'superdog', 'node-superdog'}</t>
        </is>
      </c>
    </row>
    <row r="145787">
      <c r="A145787" s="1" t="n">
        <v>145785</v>
      </c>
      <c r="B145787" t="inlineStr">
        <is>
          <t>isalive</t>
        </is>
      </c>
      <c r="C145787" t="n">
        <v>2</v>
      </c>
      <c r="D145787" t="inlineStr">
        <is>
          <t>{'isalive', 'wix-express-isalive'}</t>
        </is>
      </c>
    </row>
    <row r="145788">
      <c r="A145788" s="1" t="n">
        <v>145786</v>
      </c>
      <c r="B145788" t="inlineStr">
        <is>
          <t>smartsailors</t>
        </is>
      </c>
      <c r="C145788" t="n">
        <v>2</v>
      </c>
      <c r="D145788" t="inlineStr">
        <is>
          <t>{'@smartsailors~fe-core-lib-test', '@smartsailors~mongoes'}</t>
        </is>
      </c>
    </row>
    <row r="145789">
      <c r="A145789" s="1" t="n">
        <v>145787</v>
      </c>
      <c r="B145789" t="inlineStr">
        <is>
          <t>everhour</t>
        </is>
      </c>
      <c r="C145789" t="n">
        <v>2</v>
      </c>
      <c r="D145789" t="inlineStr">
        <is>
          <t>{'everhour-api', '@everhour~antd-tree-transfer'}</t>
        </is>
      </c>
    </row>
    <row r="145790">
      <c r="A145790" s="1" t="n">
        <v>145788</v>
      </c>
      <c r="B145790" t="inlineStr">
        <is>
          <t>dega</t>
        </is>
      </c>
      <c r="C145790" t="n">
        <v>2</v>
      </c>
      <c r="D145790" t="inlineStr">
        <is>
          <t>{'degachan.ts', 'dega'}</t>
        </is>
      </c>
    </row>
    <row r="145791">
      <c r="A145791" s="1" t="n">
        <v>145789</v>
      </c>
      <c r="B145791" t="inlineStr">
        <is>
          <t>airxtouch</t>
        </is>
      </c>
      <c r="C145791" t="n">
        <v>2</v>
      </c>
      <c r="D145791" t="inlineStr">
        <is>
          <t>{'ska-suite-airxtouch-ui-components', 'airxtouch-toolkit-proxy'}</t>
        </is>
      </c>
    </row>
    <row r="145792">
      <c r="A145792" s="1" t="n">
        <v>145790</v>
      </c>
      <c r="B145792" t="inlineStr">
        <is>
          <t>nlplab</t>
        </is>
      </c>
      <c r="C145792" t="n">
        <v>2</v>
      </c>
      <c r="D145792" t="inlineStr">
        <is>
          <t>{'nthu-nlplab-toolkit', 'nlplab'}</t>
        </is>
      </c>
    </row>
    <row r="145793">
      <c r="A145793" s="1" t="n">
        <v>145791</v>
      </c>
      <c r="B145793" t="inlineStr">
        <is>
          <t>lighty</t>
        </is>
      </c>
      <c r="C145793" t="n">
        <v>2</v>
      </c>
      <c r="D145793" t="inlineStr">
        <is>
          <t>{'lighty-plugin-legacy', 'lighty'}</t>
        </is>
      </c>
    </row>
    <row r="145794">
      <c r="A145794" s="1" t="n">
        <v>145792</v>
      </c>
      <c r="B145794" t="inlineStr">
        <is>
          <t>earlify</t>
        </is>
      </c>
      <c r="C145794" t="n">
        <v>2</v>
      </c>
      <c r="D145794" t="inlineStr">
        <is>
          <t>{'fly-earlify', 'earlify'}</t>
        </is>
      </c>
    </row>
    <row r="145795">
      <c r="A145795" s="1" t="n">
        <v>145793</v>
      </c>
      <c r="B145795" t="inlineStr">
        <is>
          <t>chenhailong</t>
        </is>
      </c>
      <c r="C145795" t="n">
        <v>2</v>
      </c>
      <c r="D145795" t="inlineStr">
        <is>
          <t>{'@chenhailong~test001', '@chenhailong~codegen'}</t>
        </is>
      </c>
    </row>
    <row r="145796">
      <c r="A145796" s="1" t="n">
        <v>145794</v>
      </c>
      <c r="B145796" t="inlineStr">
        <is>
          <t>neoark</t>
        </is>
      </c>
      <c r="C145796" t="n">
        <v>2</v>
      </c>
      <c r="D145796" t="inlineStr">
        <is>
          <t>{'@neoark~interfaces', '@neoark~core'}</t>
        </is>
      </c>
    </row>
    <row r="145797">
      <c r="A145797" s="1" t="n">
        <v>145795</v>
      </c>
      <c r="B145797" t="inlineStr">
        <is>
          <t>phiberpack</t>
        </is>
      </c>
      <c r="C145797" t="n">
        <v>2</v>
      </c>
      <c r="D145797" t="inlineStr">
        <is>
          <t>{'phiberpack', '@phiberpack~route-creator'}</t>
        </is>
      </c>
    </row>
    <row r="145798">
      <c r="A145798" s="1" t="n">
        <v>145796</v>
      </c>
      <c r="B145798" t="inlineStr">
        <is>
          <t>gltest</t>
        </is>
      </c>
      <c r="C145798" t="n">
        <v>2</v>
      </c>
      <c r="D145798" t="inlineStr">
        <is>
          <t>{'pico-gltest', 'gltest'}</t>
        </is>
      </c>
    </row>
    <row r="145799">
      <c r="A145799" s="1" t="n">
        <v>145797</v>
      </c>
      <c r="B145799" t="inlineStr">
        <is>
          <t>xdev</t>
        </is>
      </c>
      <c r="C145799" t="n">
        <v>2</v>
      </c>
      <c r="D145799" t="inlineStr">
        <is>
          <t>{'xdev', '@xdev-cli~core'}</t>
        </is>
      </c>
    </row>
    <row r="145800">
      <c r="A145800" s="1" t="n">
        <v>145798</v>
      </c>
      <c r="B145800" t="inlineStr">
        <is>
          <t>mongoforms</t>
        </is>
      </c>
      <c r="C145800" t="n">
        <v>2</v>
      </c>
      <c r="D145800" t="inlineStr">
        <is>
          <t>{'django-mongoforms', 'mongoforms-dfields'}</t>
        </is>
      </c>
    </row>
    <row r="145801">
      <c r="A145801" s="1" t="n">
        <v>145799</v>
      </c>
      <c r="B145801" t="inlineStr">
        <is>
          <t>walkabout</t>
        </is>
      </c>
      <c r="C145801" t="n">
        <v>2</v>
      </c>
      <c r="D145801" t="inlineStr">
        <is>
          <t>{'walkabout', '@djforth~walkabout-booking'}</t>
        </is>
      </c>
    </row>
    <row r="145802">
      <c r="A145802" s="1" t="n">
        <v>145800</v>
      </c>
      <c r="B145802" t="inlineStr">
        <is>
          <t>reuni</t>
        </is>
      </c>
      <c r="C145802" t="n">
        <v>2</v>
      </c>
      <c r="D145802" t="inlineStr">
        <is>
          <t>{'reuni-react', 'reuni'}</t>
        </is>
      </c>
    </row>
    <row r="145803">
      <c r="A145803" s="1" t="n">
        <v>145801</v>
      </c>
      <c r="B145803" t="inlineStr">
        <is>
          <t>assignation</t>
        </is>
      </c>
      <c r="C145803" t="n">
        <v>2</v>
      </c>
      <c r="D145803" t="inlineStr">
        <is>
          <t>{'assignation', 'odoo11-addon-partner-tag-smart-assignation'}</t>
        </is>
      </c>
    </row>
    <row r="145804">
      <c r="A145804" s="1" t="n">
        <v>145802</v>
      </c>
      <c r="B145804" t="inlineStr">
        <is>
          <t>matthijs</t>
        </is>
      </c>
      <c r="C145804" t="n">
        <v>2</v>
      </c>
      <c r="D145804" t="inlineStr">
        <is>
          <t>{'matthijs-debug', 'matthijsfontystest'}</t>
        </is>
      </c>
    </row>
    <row r="145805">
      <c r="A145805" s="1" t="n">
        <v>145803</v>
      </c>
      <c r="B145805" t="inlineStr">
        <is>
          <t>storming</t>
        </is>
      </c>
      <c r="C145805" t="n">
        <v>2</v>
      </c>
      <c r="D145805" t="inlineStr">
        <is>
          <t>{'storming', 'eventstorming'}</t>
        </is>
      </c>
    </row>
    <row r="145806">
      <c r="A145806" s="1" t="n">
        <v>145804</v>
      </c>
      <c r="B145806" t="inlineStr">
        <is>
          <t>fishery</t>
        </is>
      </c>
      <c r="C145806" t="n">
        <v>2</v>
      </c>
      <c r="D145806" t="inlineStr">
        <is>
          <t>{'@roundtrip~fishery', 'fishery'}</t>
        </is>
      </c>
    </row>
    <row r="145807">
      <c r="A145807" s="1" t="n">
        <v>145805</v>
      </c>
      <c r="B145807" t="inlineStr">
        <is>
          <t>crittr</t>
        </is>
      </c>
      <c r="C145807" t="n">
        <v>2</v>
      </c>
      <c r="D145807" t="inlineStr">
        <is>
          <t>{'crittr', 'gulp-crittr'}</t>
        </is>
      </c>
    </row>
    <row r="145808">
      <c r="A145808" s="1" t="n">
        <v>145806</v>
      </c>
      <c r="B145808" t="inlineStr">
        <is>
          <t>readmemd</t>
        </is>
      </c>
      <c r="C145808" t="n">
        <v>2</v>
      </c>
      <c r="D145808" t="inlineStr">
        <is>
          <t>{'@rangzf~readmemd', 'generator-readmemd'}</t>
        </is>
      </c>
    </row>
    <row r="145809">
      <c r="A145809" s="1" t="n">
        <v>145807</v>
      </c>
      <c r="B145809" t="inlineStr">
        <is>
          <t>tarasd</t>
        </is>
      </c>
      <c r="C145809" t="n">
        <v>2</v>
      </c>
      <c r="D145809" t="inlineStr">
        <is>
          <t>{'wix-demo-one-app-tarasd-1', 'wix-demo-one-app-tarasd'}</t>
        </is>
      </c>
    </row>
    <row r="145810">
      <c r="A145810" s="1" t="n">
        <v>145808</v>
      </c>
      <c r="B145810" t="inlineStr">
        <is>
          <t>a001</t>
        </is>
      </c>
      <c r="C145810" t="n">
        <v>2</v>
      </c>
      <c r="D145810" t="inlineStr">
        <is>
          <t>{'web_a001', '@alifd~theme-a001'}</t>
        </is>
      </c>
    </row>
    <row r="145811">
      <c r="A145811" s="1" t="n">
        <v>145809</v>
      </c>
      <c r="B145811" t="inlineStr">
        <is>
          <t>ecns</t>
        </is>
      </c>
      <c r="C145811" t="n">
        <v>2</v>
      </c>
      <c r="D145811" t="inlineStr">
        <is>
          <t>{'react-ecns-address', 'ecns-ui'}</t>
        </is>
      </c>
    </row>
    <row r="145812">
      <c r="A145812" s="1" t="n">
        <v>145810</v>
      </c>
      <c r="B145812" t="inlineStr">
        <is>
          <t>lboecker</t>
        </is>
      </c>
      <c r="C145812" t="n">
        <v>2</v>
      </c>
      <c r="D145812" t="inlineStr">
        <is>
          <t>{'@lboecker~eslint-config', '@lboecker~eslint-config-react'}</t>
        </is>
      </c>
    </row>
    <row r="145813">
      <c r="A145813" s="1" t="n">
        <v>145811</v>
      </c>
      <c r="B145813" t="inlineStr">
        <is>
          <t>asteriscio</t>
        </is>
      </c>
      <c r="C145813" t="n">
        <v>2</v>
      </c>
      <c r="D145813" t="inlineStr">
        <is>
          <t>{'@asteriscio~wot-stepper', '@asteriscio~wot-button'}</t>
        </is>
      </c>
    </row>
    <row r="145814">
      <c r="A145814" s="1" t="n">
        <v>145812</v>
      </c>
      <c r="B145814" t="inlineStr">
        <is>
          <t>extensis</t>
        </is>
      </c>
      <c r="C145814" t="n">
        <v>2</v>
      </c>
      <c r="D145814" t="inlineStr">
        <is>
          <t>{'@extensis~rate-limit-redis', 'extensisq'}</t>
        </is>
      </c>
    </row>
    <row r="145815">
      <c r="A145815" s="1" t="n">
        <v>145813</v>
      </c>
      <c r="B145815" t="inlineStr">
        <is>
          <t>savepdf</t>
        </is>
      </c>
      <c r="C145815" t="n">
        <v>2</v>
      </c>
      <c r="D145815" t="inlineStr">
        <is>
          <t>{'viola-savepdf', 'vivliostyle-savepdf'}</t>
        </is>
      </c>
    </row>
    <row r="145816">
      <c r="A145816" s="1" t="n">
        <v>145814</v>
      </c>
      <c r="B145816" t="inlineStr">
        <is>
          <t>tonny</t>
        </is>
      </c>
      <c r="C145816" t="n">
        <v>2</v>
      </c>
      <c r="D145816" t="inlineStr">
        <is>
          <t>{'@tonnyxu~html-to-mobiledoc', '@tonnyxu~mobiledoc-kit'}</t>
        </is>
      </c>
    </row>
    <row r="145817">
      <c r="A145817" s="1" t="n">
        <v>145815</v>
      </c>
      <c r="B145817" t="inlineStr">
        <is>
          <t>tonnyxu</t>
        </is>
      </c>
      <c r="C145817" t="n">
        <v>2</v>
      </c>
      <c r="D145817" t="inlineStr">
        <is>
          <t>{'@tonnyxu~html-to-mobiledoc', '@tonnyxu~mobiledoc-kit'}</t>
        </is>
      </c>
    </row>
    <row r="145818">
      <c r="A145818" s="1" t="n">
        <v>145816</v>
      </c>
      <c r="B145818" t="inlineStr">
        <is>
          <t>gouqi</t>
        </is>
      </c>
      <c r="C145818" t="n">
        <v>2</v>
      </c>
      <c r="D145818" t="inlineStr">
        <is>
          <t>{'gouqi', 'gouqi-opps-cli'}</t>
        </is>
      </c>
    </row>
    <row r="145819">
      <c r="A145819" s="1" t="n">
        <v>145817</v>
      </c>
      <c r="B145819" t="inlineStr">
        <is>
          <t>unidown</t>
        </is>
      </c>
      <c r="C145819" t="n">
        <v>2</v>
      </c>
      <c r="D145819" t="inlineStr">
        <is>
          <t>{'unidown', 'unidown-mr-de'}</t>
        </is>
      </c>
    </row>
    <row r="145820">
      <c r="A145820" s="1" t="n">
        <v>145818</v>
      </c>
      <c r="B145820" t="inlineStr">
        <is>
          <t>bockensm</t>
        </is>
      </c>
      <c r="C145820" t="n">
        <v>2</v>
      </c>
      <c r="D145820" t="inlineStr">
        <is>
          <t>{'@bockensm~eslint-config', '@bockensm~stylelint-config'}</t>
        </is>
      </c>
    </row>
    <row r="145821">
      <c r="A145821" s="1" t="n">
        <v>145819</v>
      </c>
      <c r="B145821" t="inlineStr">
        <is>
          <t>optimizilla</t>
        </is>
      </c>
      <c r="C145821" t="n">
        <v>2</v>
      </c>
      <c r="D145821" t="inlineStr">
        <is>
          <t>{'optimizilla-webpack-plugin', 'optimizilla-cli'}</t>
        </is>
      </c>
    </row>
    <row r="145822">
      <c r="A145822" s="1" t="n">
        <v>145820</v>
      </c>
      <c r="B145822" t="inlineStr">
        <is>
          <t>pusky</t>
        </is>
      </c>
      <c r="C145822" t="n">
        <v>2</v>
      </c>
      <c r="D145822" t="inlineStr">
        <is>
          <t>{'@pusky~transform-coordinates', '@pusky~react-leaflet-sidetabs'}</t>
        </is>
      </c>
    </row>
    <row r="145823">
      <c r="A145823" s="1" t="n">
        <v>145821</v>
      </c>
      <c r="B145823" t="inlineStr">
        <is>
          <t>madhavontheweb</t>
        </is>
      </c>
      <c r="C145823" t="n">
        <v>2</v>
      </c>
      <c r="D145823" t="inlineStr">
        <is>
          <t>{'@madhavontheweb~tiny', '@madhavontheweb~atomic-react-components'}</t>
        </is>
      </c>
    </row>
    <row r="145824">
      <c r="A145824" s="1" t="n">
        <v>145822</v>
      </c>
      <c r="B145824" t="inlineStr">
        <is>
          <t>cheetahmail</t>
        </is>
      </c>
      <c r="C145824" t="n">
        <v>2</v>
      </c>
      <c r="D145824" t="inlineStr">
        <is>
          <t>{'cheetahmail-api', 'cheetahmail'}</t>
        </is>
      </c>
    </row>
    <row r="145825">
      <c r="A145825" s="1" t="n">
        <v>145823</v>
      </c>
      <c r="B145825" t="inlineStr">
        <is>
          <t>smcmodel</t>
        </is>
      </c>
      <c r="C145825" t="n">
        <v>2</v>
      </c>
      <c r="D145825" t="inlineStr">
        <is>
          <t>{'wf-smcmodel-localize', 'wf-smcmodel'}</t>
        </is>
      </c>
    </row>
    <row r="145826">
      <c r="A145826" s="1" t="n">
        <v>145824</v>
      </c>
      <c r="B145826" t="inlineStr">
        <is>
          <t>lms365</t>
        </is>
      </c>
      <c r="C145826" t="n">
        <v>2</v>
      </c>
      <c r="D145826" t="inlineStr">
        <is>
          <t>{'ef.lms365', 'lms365'}</t>
        </is>
      </c>
    </row>
    <row r="145827">
      <c r="A145827" s="1" t="n">
        <v>145825</v>
      </c>
      <c r="B145827" t="inlineStr">
        <is>
          <t>oobj</t>
        </is>
      </c>
      <c r="C145827" t="n">
        <v>2</v>
      </c>
      <c r="D145827" t="inlineStr">
        <is>
          <t>{'@oobj~angular', 'oobj'}</t>
        </is>
      </c>
    </row>
    <row r="145828">
      <c r="A145828" s="1" t="n">
        <v>145826</v>
      </c>
      <c r="B145828" t="inlineStr">
        <is>
          <t>guillemets</t>
        </is>
      </c>
      <c r="C145828" t="n">
        <v>2</v>
      </c>
      <c r="D145828" t="inlineStr">
        <is>
          <t>{'typographic-guillemets', 'remark-fix-guillemets'}</t>
        </is>
      </c>
    </row>
    <row r="145829">
      <c r="A145829" s="1" t="n">
        <v>145827</v>
      </c>
      <c r="B145829" t="inlineStr">
        <is>
          <t>dojoko</t>
        </is>
      </c>
      <c r="C145829" t="n">
        <v>2</v>
      </c>
      <c r="D145829" t="inlineStr">
        <is>
          <t>{'@dojoko_~stream', '@dojoko_~logger'}</t>
        </is>
      </c>
    </row>
    <row r="145830">
      <c r="A145830" s="1" t="n">
        <v>145828</v>
      </c>
      <c r="B145830" t="inlineStr">
        <is>
          <t>nginjector</t>
        </is>
      </c>
      <c r="C145830" t="n">
        <v>2</v>
      </c>
      <c r="D145830" t="inlineStr">
        <is>
          <t>{'nginjector', 'nginjector-loader'}</t>
        </is>
      </c>
    </row>
    <row r="145831">
      <c r="A145831" s="1" t="n">
        <v>145829</v>
      </c>
      <c r="B145831" t="inlineStr">
        <is>
          <t>spenan</t>
        </is>
      </c>
      <c r="C145831" t="n">
        <v>2</v>
      </c>
      <c r="D145831" t="inlineStr">
        <is>
          <t>{'spenan-verification', 'spenan-poster'}</t>
        </is>
      </c>
    </row>
    <row r="145832">
      <c r="A145832" s="1" t="n">
        <v>145830</v>
      </c>
      <c r="B145832" t="inlineStr">
        <is>
          <t>ecloudcn</t>
        </is>
      </c>
      <c r="C145832" t="n">
        <v>2</v>
      </c>
      <c r="D145832" t="inlineStr">
        <is>
          <t>{'@ecloudcn~ecloud-sdk', '@ecloudcn~ecloud-driver'}</t>
        </is>
      </c>
    </row>
    <row r="145833">
      <c r="A145833" s="1" t="n">
        <v>145831</v>
      </c>
      <c r="B145833" t="inlineStr">
        <is>
          <t>powerfulwebdesign</t>
        </is>
      </c>
      <c r="C145833" t="n">
        <v>2</v>
      </c>
      <c r="D145833" t="inlineStr">
        <is>
          <t>{'@powerfulwebdesign~on-scroll', '@powerfulwebdesign~contact-form'}</t>
        </is>
      </c>
    </row>
    <row r="145834">
      <c r="A145834" s="1" t="n">
        <v>145832</v>
      </c>
      <c r="B145834" t="inlineStr">
        <is>
          <t>webscrapinglang</t>
        </is>
      </c>
      <c r="C145834" t="n">
        <v>2</v>
      </c>
      <c r="D145834" t="inlineStr">
        <is>
          <t>{'webscrapinglang', 'webscrapinglang-cli'}</t>
        </is>
      </c>
    </row>
    <row r="145835">
      <c r="A145835" s="1" t="n">
        <v>145833</v>
      </c>
      <c r="B145835" t="inlineStr">
        <is>
          <t>equipments</t>
        </is>
      </c>
      <c r="C145835" t="n">
        <v>2</v>
      </c>
      <c r="D145835" t="inlineStr">
        <is>
          <t>{'equipments', 'react-native-rfid-equipments'}</t>
        </is>
      </c>
    </row>
    <row r="145836">
      <c r="A145836" s="1" t="n">
        <v>145834</v>
      </c>
      <c r="B145836" t="inlineStr">
        <is>
          <t>jojonomic</t>
        </is>
      </c>
      <c r="C145836" t="n">
        <v>2</v>
      </c>
      <c r="D145836" t="inlineStr">
        <is>
          <t>{'@jojocoders~jojonomic-ui', '@jojonomic~jojo-lib'}</t>
        </is>
      </c>
    </row>
    <row r="145837">
      <c r="A145837" s="1" t="n">
        <v>145835</v>
      </c>
      <c r="B145837" t="inlineStr">
        <is>
          <t>wepa</t>
        </is>
      </c>
      <c r="C145837" t="n">
        <v>2</v>
      </c>
      <c r="D145837" t="inlineStr">
        <is>
          <t>{'wepa', 'wepa-vue-select'}</t>
        </is>
      </c>
    </row>
    <row r="145838">
      <c r="A145838" s="1" t="n">
        <v>145836</v>
      </c>
      <c r="B145838" t="inlineStr">
        <is>
          <t>fengchao</t>
        </is>
      </c>
      <c r="C145838" t="n">
        <v>2</v>
      </c>
      <c r="D145838" t="inlineStr">
        <is>
          <t>{'js_api_fengchao', 'jsapi_fengchao_package'}</t>
        </is>
      </c>
    </row>
    <row r="145839">
      <c r="A145839" s="1" t="n">
        <v>145837</v>
      </c>
      <c r="B145839" t="inlineStr">
        <is>
          <t>pinoy</t>
        </is>
      </c>
      <c r="C145839" t="n">
        <v>2</v>
      </c>
      <c r="D145839" t="inlineStr">
        <is>
          <t>{'pinoy-jwt', 'pinoy-faker'}</t>
        </is>
      </c>
    </row>
    <row r="145840">
      <c r="A145840" s="1" t="n">
        <v>145838</v>
      </c>
      <c r="B145840" t="inlineStr">
        <is>
          <t>pouchorm</t>
        </is>
      </c>
      <c r="C145840" t="n">
        <v>2</v>
      </c>
      <c r="D145840" t="inlineStr">
        <is>
          <t>{'pouchorm', 'pouchorm-auth'}</t>
        </is>
      </c>
    </row>
    <row r="145841">
      <c r="A145841" s="1" t="n">
        <v>145839</v>
      </c>
      <c r="B145841" t="inlineStr">
        <is>
          <t>ynp</t>
        </is>
      </c>
      <c r="C145841" t="n">
        <v>2</v>
      </c>
      <c r="D145841" t="inlineStr">
        <is>
          <t>{'ynp', 'asynp'}</t>
        </is>
      </c>
    </row>
    <row r="145842">
      <c r="A145842" s="1" t="n">
        <v>145840</v>
      </c>
      <c r="B145842" t="inlineStr">
        <is>
          <t>meridio</t>
        </is>
      </c>
      <c r="C145842" t="n">
        <v>2</v>
      </c>
      <c r="D145842" t="inlineStr">
        <is>
          <t>{'meridio-api', '@meridio~dappeteer'}</t>
        </is>
      </c>
    </row>
    <row r="145843">
      <c r="A145843" s="1" t="n">
        <v>145841</v>
      </c>
      <c r="B145843" t="inlineStr">
        <is>
          <t>manwaring</t>
        </is>
      </c>
      <c r="C145843" t="n">
        <v>2</v>
      </c>
      <c r="D145843" t="inlineStr">
        <is>
          <t>{'@manwaring-games~codenames-common', '@manwaring~lambda-wrapper'}</t>
        </is>
      </c>
    </row>
    <row r="145844">
      <c r="A145844" s="1" t="n">
        <v>145842</v>
      </c>
      <c r="B145844" t="inlineStr">
        <is>
          <t>pendar</t>
        </is>
      </c>
      <c r="C145844" t="n">
        <v>2</v>
      </c>
      <c r="D145844" t="inlineStr">
        <is>
          <t>{'@pendar~turbo', '@pendar~my-library'}</t>
        </is>
      </c>
    </row>
    <row r="145845">
      <c r="A145845" s="1" t="n">
        <v>145843</v>
      </c>
      <c r="B145845" t="inlineStr">
        <is>
          <t>vuetech</t>
        </is>
      </c>
      <c r="C145845" t="n">
        <v>2</v>
      </c>
      <c r="D145845" t="inlineStr">
        <is>
          <t>{'vuetech-foundation', 'comptechsoft-vuetech-metronic'}</t>
        </is>
      </c>
    </row>
    <row r="145846">
      <c r="A145846" s="1" t="n">
        <v>145844</v>
      </c>
      <c r="B145846" t="inlineStr">
        <is>
          <t>gitly</t>
        </is>
      </c>
      <c r="C145846" t="n">
        <v>2</v>
      </c>
      <c r="D145846" t="inlineStr">
        <is>
          <t>{'gitly', '@cmstead~gitly'}</t>
        </is>
      </c>
    </row>
    <row r="145847">
      <c r="A145847" s="1" t="n">
        <v>145845</v>
      </c>
      <c r="B145847" t="inlineStr">
        <is>
          <t>unfollower</t>
        </is>
      </c>
      <c r="C145847" t="n">
        <v>2</v>
      </c>
      <c r="D145847" t="inlineStr">
        <is>
          <t>{'unfollower', 'twitter-auto-unfollower'}</t>
        </is>
      </c>
    </row>
    <row r="145848">
      <c r="A145848" s="1" t="n">
        <v>145846</v>
      </c>
      <c r="B145848" t="inlineStr">
        <is>
          <t>evisible</t>
        </is>
      </c>
      <c r="C145848" t="n">
        <v>2</v>
      </c>
      <c r="D145848" t="inlineStr">
        <is>
          <t>{'evisible-page', 'evisible_page1'}</t>
        </is>
      </c>
    </row>
    <row r="145849">
      <c r="A145849" s="1" t="n">
        <v>145847</v>
      </c>
      <c r="B145849" t="inlineStr">
        <is>
          <t>barlog</t>
        </is>
      </c>
      <c r="C145849" t="n">
        <v>2</v>
      </c>
      <c r="D145849" t="inlineStr">
        <is>
          <t>{'barlog-server', 'barlog'}</t>
        </is>
      </c>
    </row>
    <row r="145850">
      <c r="A145850" s="1" t="n">
        <v>145848</v>
      </c>
      <c r="B145850" t="inlineStr">
        <is>
          <t>pygdrive3</t>
        </is>
      </c>
      <c r="C145850" t="n">
        <v>2</v>
      </c>
      <c r="D145850" t="inlineStr">
        <is>
          <t>{'pygdrive3', 'pygdrive3fixed'}</t>
        </is>
      </c>
    </row>
    <row r="145851">
      <c r="A145851" s="1" t="n">
        <v>145849</v>
      </c>
      <c r="B145851" t="inlineStr">
        <is>
          <t>httpjs</t>
        </is>
      </c>
      <c r="C145851" t="n">
        <v>2</v>
      </c>
      <c r="D145851" t="inlineStr">
        <is>
          <t>{'zen-httpjs-lib', 'httpjs'}</t>
        </is>
      </c>
    </row>
    <row r="145852">
      <c r="A145852" s="1" t="n">
        <v>145850</v>
      </c>
      <c r="B145852" t="inlineStr">
        <is>
          <t>godu</t>
        </is>
      </c>
      <c r="C145852" t="n">
        <v>2</v>
      </c>
      <c r="D145852" t="inlineStr">
        <is>
          <t>{'@godu~bs-register', '@godu~bs-ava'}</t>
        </is>
      </c>
    </row>
    <row r="145853">
      <c r="A145853" s="1" t="n">
        <v>145851</v>
      </c>
      <c r="B145853" t="inlineStr">
        <is>
          <t>wateroo</t>
        </is>
      </c>
      <c r="C145853" t="n">
        <v>2</v>
      </c>
      <c r="D145853" t="inlineStr">
        <is>
          <t>{'wateroo-plugin-wcm', 'oils-plugin-wateroo-cms'}</t>
        </is>
      </c>
    </row>
    <row r="145854">
      <c r="A145854" s="1" t="n">
        <v>145852</v>
      </c>
      <c r="B145854" t="inlineStr">
        <is>
          <t>teex</t>
        </is>
      </c>
      <c r="C145854" t="n">
        <v>2</v>
      </c>
      <c r="D145854" t="inlineStr">
        <is>
          <t>{'vorteex', 'teex'}</t>
        </is>
      </c>
    </row>
    <row r="145855">
      <c r="A145855" s="1" t="n">
        <v>145853</v>
      </c>
      <c r="B145855" t="inlineStr">
        <is>
          <t>needaction</t>
        </is>
      </c>
      <c r="C145855" t="n">
        <v>2</v>
      </c>
      <c r="D145855" t="inlineStr">
        <is>
          <t>{'odoo10-addon-web-menu-navbar-needaction', 'odoo8-addon-web-menu-navbar-needaction'}</t>
        </is>
      </c>
    </row>
    <row r="145856">
      <c r="A145856" s="1" t="n">
        <v>145854</v>
      </c>
      <c r="B145856" t="inlineStr">
        <is>
          <t>sureify</t>
        </is>
      </c>
      <c r="C145856" t="n">
        <v>2</v>
      </c>
      <c r="D145856" t="inlineStr">
        <is>
          <t>{'@sureify~lib-test', '@sureify~oidc-api-client'}</t>
        </is>
      </c>
    </row>
    <row r="145857">
      <c r="A145857" s="1" t="n">
        <v>145855</v>
      </c>
      <c r="B145857" t="inlineStr">
        <is>
          <t>dialogify</t>
        </is>
      </c>
      <c r="C145857" t="n">
        <v>2</v>
      </c>
      <c r="D145857" t="inlineStr">
        <is>
          <t>{'@oneup_network~dialogify', 'react-dialogify'}</t>
        </is>
      </c>
    </row>
    <row r="145858">
      <c r="A145858" s="1" t="n">
        <v>145856</v>
      </c>
      <c r="B145858" t="inlineStr">
        <is>
          <t>rwk</t>
        </is>
      </c>
      <c r="C145858" t="n">
        <v>2</v>
      </c>
      <c r="D145858" t="inlineStr">
        <is>
          <t>{'@rwk~physics-math', '@rwk~rollup-plugin-md'}</t>
        </is>
      </c>
    </row>
    <row r="145859">
      <c r="A145859" s="1" t="n">
        <v>145857</v>
      </c>
      <c r="B145859" t="inlineStr">
        <is>
          <t>gbdk</t>
        </is>
      </c>
      <c r="C145859" t="n">
        <v>2</v>
      </c>
      <c r="D145859" t="inlineStr">
        <is>
          <t>{'gbdk-emscripten', 'ts2c-target-gbdk-n'}</t>
        </is>
      </c>
    </row>
    <row r="145860">
      <c r="A145860" s="1" t="n">
        <v>145858</v>
      </c>
      <c r="B145860" t="inlineStr">
        <is>
          <t>therockhopper</t>
        </is>
      </c>
      <c r="C145860" t="n">
        <v>2</v>
      </c>
      <c r="D145860" t="inlineStr">
        <is>
          <t>{'@therockhopper~connect-cloudant-store', '@therockhopper~seconds-to-duration'}</t>
        </is>
      </c>
    </row>
    <row r="145861">
      <c r="A145861" s="1" t="n">
        <v>145859</v>
      </c>
      <c r="B145861" t="inlineStr">
        <is>
          <t>theguardianwolf</t>
        </is>
      </c>
      <c r="C145861" t="n">
        <v>2</v>
      </c>
      <c r="D145861" t="inlineStr">
        <is>
          <t>{'@theguardianwolf~treepack', '@theguardianwolf~truffle-contract-beta'}</t>
        </is>
      </c>
    </row>
    <row r="145862">
      <c r="A145862" s="1" t="n">
        <v>145860</v>
      </c>
      <c r="B145862" t="inlineStr">
        <is>
          <t>limitations</t>
        </is>
      </c>
      <c r="C145862" t="n">
        <v>2</v>
      </c>
      <c r="D145862" t="inlineStr">
        <is>
          <t>{'get-region-delimitations', '@envelop~resource-limitations'}</t>
        </is>
      </c>
    </row>
    <row r="145863">
      <c r="A145863" s="1" t="n">
        <v>145861</v>
      </c>
      <c r="B145863" t="inlineStr">
        <is>
          <t>xgameservicecore</t>
        </is>
      </c>
      <c r="C145863" t="n">
        <v>2</v>
      </c>
      <c r="D145863" t="inlineStr">
        <is>
          <t>{'xgameservicecore', '@xmobitea~xgameservicecore'}</t>
        </is>
      </c>
    </row>
    <row r="145864">
      <c r="A145864" s="1" t="n">
        <v>145862</v>
      </c>
      <c r="B145864" t="inlineStr">
        <is>
          <t>galva</t>
        </is>
      </c>
      <c r="C145864" t="n">
        <v>2</v>
      </c>
      <c r="D145864" t="inlineStr">
        <is>
          <t>{'@galvao~jhrw', 'galvao'}</t>
        </is>
      </c>
    </row>
    <row r="145865">
      <c r="A145865" s="1" t="n">
        <v>145863</v>
      </c>
      <c r="B145865" t="inlineStr">
        <is>
          <t>galvao</t>
        </is>
      </c>
      <c r="C145865" t="n">
        <v>2</v>
      </c>
      <c r="D145865" t="inlineStr">
        <is>
          <t>{'@galvao~jhrw', 'galvao'}</t>
        </is>
      </c>
    </row>
    <row r="145866">
      <c r="A145866" s="1" t="n">
        <v>145864</v>
      </c>
      <c r="B145866" t="inlineStr">
        <is>
          <t>vitalchat</t>
        </is>
      </c>
      <c r="C145866" t="n">
        <v>2</v>
      </c>
      <c r="D145866" t="inlineStr">
        <is>
          <t>{'vitalchat', 'vitalchat-client'}</t>
        </is>
      </c>
    </row>
    <row r="145867">
      <c r="A145867" s="1" t="n">
        <v>145865</v>
      </c>
      <c r="B145867" t="inlineStr">
        <is>
          <t>azerrisk</t>
        </is>
      </c>
      <c r="C145867" t="n">
        <v>2</v>
      </c>
      <c r="D145867" t="inlineStr">
        <is>
          <t>{'azerrisk-file-minify', 'azerrisk-minify'}</t>
        </is>
      </c>
    </row>
    <row r="145868">
      <c r="A145868" s="1" t="n">
        <v>145866</v>
      </c>
      <c r="B145868" t="inlineStr">
        <is>
          <t>jcprinter</t>
        </is>
      </c>
      <c r="C145868" t="n">
        <v>2</v>
      </c>
      <c r="D145868" t="inlineStr">
        <is>
          <t>{'cordova-plugin-jcprinter', 'jcprinter'}</t>
        </is>
      </c>
    </row>
    <row r="145869">
      <c r="A145869" s="1" t="n">
        <v>145867</v>
      </c>
      <c r="B145869" t="inlineStr">
        <is>
          <t>columnar</t>
        </is>
      </c>
      <c r="C145869" t="n">
        <v>2</v>
      </c>
      <c r="D145869" t="inlineStr">
        <is>
          <t>{'columnar', 'ember-columnar-menu'}</t>
        </is>
      </c>
    </row>
    <row r="145870">
      <c r="A145870" s="1" t="n">
        <v>145868</v>
      </c>
      <c r="B145870" t="inlineStr">
        <is>
          <t>metalisaac</t>
        </is>
      </c>
      <c r="C145870" t="n">
        <v>2</v>
      </c>
      <c r="D145870" t="inlineStr">
        <is>
          <t>{'@metalisaac~posts', '@metalisaac~comments'}</t>
        </is>
      </c>
    </row>
    <row r="145871">
      <c r="A145871" s="1" t="n">
        <v>145869</v>
      </c>
      <c r="B145871" t="inlineStr">
        <is>
          <t>morphos</t>
        </is>
      </c>
      <c r="C145871" t="n">
        <v>2</v>
      </c>
      <c r="D145871" t="inlineStr">
        <is>
          <t>{'ota-morphos', 'metalmorphose'}</t>
        </is>
      </c>
    </row>
    <row r="145872">
      <c r="A145872" s="1" t="n">
        <v>145870</v>
      </c>
      <c r="B145872" t="inlineStr">
        <is>
          <t>michaeldanilov</t>
        </is>
      </c>
      <c r="C145872" t="n">
        <v>2</v>
      </c>
      <c r="D145872" t="inlineStr">
        <is>
          <t>{'@michaeldanilov~mrm-preset-michaeldanilov', 'michaeldanilov'}</t>
        </is>
      </c>
    </row>
    <row r="145873">
      <c r="A145873" s="1" t="n">
        <v>145871</v>
      </c>
      <c r="B145873" t="inlineStr">
        <is>
          <t>touchdown</t>
        </is>
      </c>
      <c r="C145873" t="n">
        <v>2</v>
      </c>
      <c r="D145873" t="inlineStr">
        <is>
          <t>{'@touchdown~on-sight', 'touchdown'}</t>
        </is>
      </c>
    </row>
    <row r="145874">
      <c r="A145874" s="1" t="n">
        <v>145872</v>
      </c>
      <c r="B145874" t="inlineStr">
        <is>
          <t>hotshell</t>
        </is>
      </c>
      <c r="C145874" t="n">
        <v>2</v>
      </c>
      <c r="D145874" t="inlineStr">
        <is>
          <t>{'hotshell-util', 'hotshell-docker'}</t>
        </is>
      </c>
    </row>
    <row r="145875">
      <c r="A145875" s="1" t="n">
        <v>145873</v>
      </c>
      <c r="B145875" t="inlineStr">
        <is>
          <t>kosy</t>
        </is>
      </c>
      <c r="C145875" t="n">
        <v>2</v>
      </c>
      <c r="D145875" t="inlineStr">
        <is>
          <t>{'@kosy~kosy-svelte-components', '@kosy~kosy-app-api'}</t>
        </is>
      </c>
    </row>
    <row r="145876">
      <c r="A145876" s="1" t="n">
        <v>145874</v>
      </c>
      <c r="B145876" t="inlineStr">
        <is>
          <t>dbshell</t>
        </is>
      </c>
      <c r="C145876" t="n">
        <v>2</v>
      </c>
      <c r="D145876" t="inlineStr">
        <is>
          <t>{'django-dbshell-plus', 'flask-dbshell'}</t>
        </is>
      </c>
    </row>
    <row r="145877">
      <c r="A145877" s="1" t="n">
        <v>145875</v>
      </c>
      <c r="B145877" t="inlineStr">
        <is>
          <t>namastetechnologies</t>
        </is>
      </c>
      <c r="C145877" t="n">
        <v>2</v>
      </c>
      <c r="D145877" t="inlineStr">
        <is>
          <t>{'@namastetechnologies~kafka-schema-registry-client', '@namastetechnologies~kafka-schema-registry-cli'}</t>
        </is>
      </c>
    </row>
    <row r="145878">
      <c r="A145878" s="1" t="n">
        <v>145876</v>
      </c>
      <c r="B145878" t="inlineStr">
        <is>
          <t>bckbn</t>
        </is>
      </c>
      <c r="C145878" t="n">
        <v>2</v>
      </c>
      <c r="D145878" t="inlineStr">
        <is>
          <t>{'@bckbn~connection', '@bckbn~asset-manager'}</t>
        </is>
      </c>
    </row>
    <row r="145879">
      <c r="A145879" s="1" t="n">
        <v>145877</v>
      </c>
      <c r="B145879" t="inlineStr">
        <is>
          <t>ocom</t>
        </is>
      </c>
      <c r="C145879" t="n">
        <v>2</v>
      </c>
      <c r="D145879" t="inlineStr">
        <is>
          <t>{'cordova-plugin-ocom', 'ionic-native-ocom'}</t>
        </is>
      </c>
    </row>
    <row r="145880">
      <c r="A145880" s="1" t="n">
        <v>145878</v>
      </c>
      <c r="B145880" t="inlineStr">
        <is>
          <t>globalsettings</t>
        </is>
      </c>
      <c r="C145880" t="n">
        <v>2</v>
      </c>
      <c r="D145880" t="inlineStr">
        <is>
          <t>{'qmuzik-globalsettings', 'qmuzik-globalsettings-shared'}</t>
        </is>
      </c>
    </row>
    <row r="145881">
      <c r="A145881" s="1" t="n">
        <v>145879</v>
      </c>
      <c r="B145881" t="inlineStr">
        <is>
          <t>pubip</t>
        </is>
      </c>
      <c r="C145881" t="n">
        <v>2</v>
      </c>
      <c r="D145881" t="inlineStr">
        <is>
          <t>{'pubip', 'pubip-cli'}</t>
        </is>
      </c>
    </row>
    <row r="145882">
      <c r="A145882" s="1" t="n">
        <v>145880</v>
      </c>
      <c r="B145882" t="inlineStr">
        <is>
          <t>leufu</t>
        </is>
      </c>
      <c r="C145882" t="n">
        <v>2</v>
      </c>
      <c r="D145882" t="inlineStr">
        <is>
          <t>{'mongo-express-leufu', 'leufu-node-rtsp-stream'}</t>
        </is>
      </c>
    </row>
    <row r="145883">
      <c r="A145883" s="1" t="n">
        <v>145881</v>
      </c>
      <c r="B145883" t="inlineStr">
        <is>
          <t>ov2500</t>
        </is>
      </c>
      <c r="C145883" t="n">
        <v>2</v>
      </c>
      <c r="D145883" t="inlineStr">
        <is>
          <t>{'node-red-contrib-ov2500', 'ale-ov2500-node'}</t>
        </is>
      </c>
    </row>
    <row r="145884">
      <c r="A145884" s="1" t="n">
        <v>145882</v>
      </c>
      <c r="B145884" t="inlineStr">
        <is>
          <t>gdistributions</t>
        </is>
      </c>
      <c r="C145884" t="n">
        <v>2</v>
      </c>
      <c r="D145884" t="inlineStr">
        <is>
          <t>{'gdistributions-dsnd', 'gdistributions'}</t>
        </is>
      </c>
    </row>
    <row r="145885">
      <c r="A145885" s="1" t="n">
        <v>145883</v>
      </c>
      <c r="B145885" t="inlineStr">
        <is>
          <t>fveh</t>
        </is>
      </c>
      <c r="C145885" t="n">
        <v>2</v>
      </c>
      <c r="D145885" t="inlineStr">
        <is>
          <t>{'ng-fveh', 'ng-fveh-lib'}</t>
        </is>
      </c>
    </row>
    <row r="145886">
      <c r="A145886" s="1" t="n">
        <v>145884</v>
      </c>
      <c r="B145886" t="inlineStr">
        <is>
          <t>wpath</t>
        </is>
      </c>
      <c r="C145886" t="n">
        <v>2</v>
      </c>
      <c r="D145886" t="inlineStr">
        <is>
          <t>{'wPath', 'wpath'}</t>
        </is>
      </c>
    </row>
    <row r="145887">
      <c r="A145887" s="1" t="n">
        <v>145885</v>
      </c>
      <c r="B145887" t="inlineStr">
        <is>
          <t>clayutils</t>
        </is>
      </c>
      <c r="C145887" t="n">
        <v>2</v>
      </c>
      <c r="D145887" t="inlineStr">
        <is>
          <t>{'clayutils', '@boris-turner~clayutils'}</t>
        </is>
      </c>
    </row>
    <row r="145888">
      <c r="A145888" s="1" t="n">
        <v>145886</v>
      </c>
      <c r="B145888" t="inlineStr">
        <is>
          <t>jstypes</t>
        </is>
      </c>
      <c r="C145888" t="n">
        <v>2</v>
      </c>
      <c r="D145888" t="inlineStr">
        <is>
          <t>{'sketch-for-jstypes', '@lemire~jstypes'}</t>
        </is>
      </c>
    </row>
    <row r="145889">
      <c r="A145889" s="1" t="n">
        <v>145887</v>
      </c>
      <c r="B145889" t="inlineStr">
        <is>
          <t>mvcx</t>
        </is>
      </c>
      <c r="C145889" t="n">
        <v>2</v>
      </c>
      <c r="D145889" t="inlineStr">
        <is>
          <t>{'mvcx', '@koreez~mvcx'}</t>
        </is>
      </c>
    </row>
    <row r="145890">
      <c r="A145890" s="1" t="n">
        <v>145888</v>
      </c>
      <c r="B145890" t="inlineStr">
        <is>
          <t>sheetsql</t>
        </is>
      </c>
      <c r="C145890" t="n">
        <v>2</v>
      </c>
      <c r="D145890" t="inlineStr">
        <is>
          <t>{'sheetsql-v2', 'sheetsql'}</t>
        </is>
      </c>
    </row>
    <row r="145891">
      <c r="A145891" s="1" t="n">
        <v>145889</v>
      </c>
      <c r="B145891" t="inlineStr">
        <is>
          <t>reqid</t>
        </is>
      </c>
      <c r="C145891" t="n">
        <v>2</v>
      </c>
      <c r="D145891" t="inlineStr">
        <is>
          <t>{'reqid', 'express_reqid'}</t>
        </is>
      </c>
    </row>
    <row r="145892">
      <c r="A145892" s="1" t="n">
        <v>145890</v>
      </c>
      <c r="B145892" t="inlineStr">
        <is>
          <t>hayao</t>
        </is>
      </c>
      <c r="C145892" t="n">
        <v>2</v>
      </c>
      <c r="D145892" t="inlineStr">
        <is>
          <t>{'@konghayao~fake-server', '@konghayao~plugin-template'}</t>
        </is>
      </c>
    </row>
    <row r="145893">
      <c r="A145893" s="1" t="n">
        <v>145891</v>
      </c>
      <c r="B145893" t="inlineStr">
        <is>
          <t>konghayao</t>
        </is>
      </c>
      <c r="C145893" t="n">
        <v>2</v>
      </c>
      <c r="D145893" t="inlineStr">
        <is>
          <t>{'@konghayao~fake-server', '@konghayao~plugin-template'}</t>
        </is>
      </c>
    </row>
    <row r="145894">
      <c r="A145894" s="1" t="n">
        <v>145892</v>
      </c>
      <c r="B145894" t="inlineStr">
        <is>
          <t>propane</t>
        </is>
      </c>
      <c r="C145894" t="n">
        <v>2</v>
      </c>
      <c r="D145894" t="inlineStr">
        <is>
          <t>{'propane', 'hyper-propane-propane'}</t>
        </is>
      </c>
    </row>
    <row r="145895">
      <c r="A145895" s="1" t="n">
        <v>145893</v>
      </c>
      <c r="B145895" t="inlineStr">
        <is>
          <t>casec</t>
        </is>
      </c>
      <c r="C145895" t="n">
        <v>2</v>
      </c>
      <c r="D145895" t="inlineStr">
        <is>
          <t>{'react-joyride-casec', 'casec'}</t>
        </is>
      </c>
    </row>
    <row r="145896">
      <c r="A145896" s="1" t="n">
        <v>145894</v>
      </c>
      <c r="B145896" t="inlineStr">
        <is>
          <t>pitfire</t>
        </is>
      </c>
      <c r="C145896" t="n">
        <v>2</v>
      </c>
      <c r="D145896" t="inlineStr">
        <is>
          <t>{'pitfire-core', 'pitfire-http'}</t>
        </is>
      </c>
    </row>
    <row r="145897">
      <c r="A145897" s="1" t="n">
        <v>145895</v>
      </c>
      <c r="B145897" t="inlineStr">
        <is>
          <t>bobbyecho</t>
        </is>
      </c>
      <c r="C145897" t="n">
        <v>2</v>
      </c>
      <c r="D145897" t="inlineStr">
        <is>
          <t>{'@bobbyecho~react-native-toast', '@bobbyecho~react-native-humanid'}</t>
        </is>
      </c>
    </row>
    <row r="145898">
      <c r="A145898" s="1" t="n">
        <v>145896</v>
      </c>
      <c r="B145898" t="inlineStr">
        <is>
          <t>sortedlastindexof</t>
        </is>
      </c>
      <c r="C145898" t="n">
        <v>2</v>
      </c>
      <c r="D145898" t="inlineStr">
        <is>
          <t>{'@types~lodash.sortedlastindexof', 'lodash.sortedlastindexof'}</t>
        </is>
      </c>
    </row>
    <row r="145899">
      <c r="A145899" s="1" t="n">
        <v>145897</v>
      </c>
      <c r="B145899" t="inlineStr">
        <is>
          <t>level5</t>
        </is>
      </c>
      <c r="C145899" t="n">
        <v>2</v>
      </c>
      <c r="D145899" t="inlineStr">
        <is>
          <t>{'eslint-config-level5', 'tslint-config-level5'}</t>
        </is>
      </c>
    </row>
    <row r="145900">
      <c r="A145900" s="1" t="n">
        <v>145898</v>
      </c>
      <c r="B145900" t="inlineStr">
        <is>
          <t>wilko</t>
        </is>
      </c>
      <c r="C145900" t="n">
        <v>2</v>
      </c>
      <c r="D145900" t="inlineStr">
        <is>
          <t>{'@wilko~lambda-router', '@olaf-wilkosz~unique-id-generator'}</t>
        </is>
      </c>
    </row>
    <row r="145901">
      <c r="A145901" s="1" t="n">
        <v>145899</v>
      </c>
      <c r="B145901" t="inlineStr">
        <is>
          <t>sreedhar</t>
        </is>
      </c>
      <c r="C145901" t="n">
        <v>2</v>
      </c>
      <c r="D145901" t="inlineStr">
        <is>
          <t>{'@ssreedharan~test', '@sreedhar7~webpack-retry-chunk-load-plugin'}</t>
        </is>
      </c>
    </row>
    <row r="145902">
      <c r="A145902" s="1" t="n">
        <v>145900</v>
      </c>
      <c r="B145902" t="inlineStr">
        <is>
          <t>vvpeters</t>
        </is>
      </c>
      <c r="C145902" t="n">
        <v>2</v>
      </c>
      <c r="D145902" t="inlineStr">
        <is>
          <t>{'@vvpeters~brain-games', 'vvpeters-examples'}</t>
        </is>
      </c>
    </row>
    <row r="145903">
      <c r="A145903" s="1" t="n">
        <v>145901</v>
      </c>
      <c r="B145903" t="inlineStr">
        <is>
          <t>guluui</t>
        </is>
      </c>
      <c r="C145903" t="n">
        <v>2</v>
      </c>
      <c r="D145903" t="inlineStr">
        <is>
          <t>{'guluui-test1', 'guluui-test2'}</t>
        </is>
      </c>
    </row>
    <row r="145904">
      <c r="A145904" s="1" t="n">
        <v>145902</v>
      </c>
      <c r="B145904" t="inlineStr">
        <is>
          <t>lrep</t>
        </is>
      </c>
      <c r="C145904" t="n">
        <v>2</v>
      </c>
      <c r="D145904" t="inlineStr">
        <is>
          <t>{'ui5-middleware-lrep-flex', 'lrep'}</t>
        </is>
      </c>
    </row>
    <row r="145905">
      <c r="A145905" s="1" t="n">
        <v>145903</v>
      </c>
      <c r="B145905" t="inlineStr">
        <is>
          <t>shakya</t>
        </is>
      </c>
      <c r="C145905" t="n">
        <v>2</v>
      </c>
      <c r="D145905" t="inlineStr">
        <is>
          <t>{'shakya-frame-print', '@shakya_peiris~formna'}</t>
        </is>
      </c>
    </row>
    <row r="145906">
      <c r="A145906" s="1" t="n">
        <v>145904</v>
      </c>
      <c r="B145906" t="inlineStr">
        <is>
          <t>peiris</t>
        </is>
      </c>
      <c r="C145906" t="n">
        <v>2</v>
      </c>
      <c r="D145906" t="inlineStr">
        <is>
          <t>{'@shakya_peiris~formna', '@brianpeiris~kibo'}</t>
        </is>
      </c>
    </row>
    <row r="145907">
      <c r="A145907" s="1" t="n">
        <v>145905</v>
      </c>
      <c r="B145907" t="inlineStr">
        <is>
          <t>formna</t>
        </is>
      </c>
      <c r="C145907" t="n">
        <v>2</v>
      </c>
      <c r="D145907" t="inlineStr">
        <is>
          <t>{'@shakya_peiris~formna', 'formna'}</t>
        </is>
      </c>
    </row>
    <row r="145908">
      <c r="A145908" s="1" t="n">
        <v>145906</v>
      </c>
      <c r="B145908" t="inlineStr">
        <is>
          <t>tezospayments</t>
        </is>
      </c>
      <c r="C145908" t="n">
        <v>2</v>
      </c>
      <c r="D145908" t="inlineStr">
        <is>
          <t>{'tezospayments', '@tezospayments~common'}</t>
        </is>
      </c>
    </row>
    <row r="145909">
      <c r="A145909" s="1" t="n">
        <v>145907</v>
      </c>
      <c r="B145909" t="inlineStr">
        <is>
          <t>hsir1990</t>
        </is>
      </c>
      <c r="C145909" t="n">
        <v>2</v>
      </c>
      <c r="D145909" t="inlineStr">
        <is>
          <t>{'hsir1990-init', '@hsir1990~bable'}</t>
        </is>
      </c>
    </row>
    <row r="145910">
      <c r="A145910" s="1" t="n">
        <v>145908</v>
      </c>
      <c r="B145910" t="inlineStr">
        <is>
          <t>palisade</t>
        </is>
      </c>
      <c r="C145910" t="n">
        <v>2</v>
      </c>
      <c r="D145910" t="inlineStr">
        <is>
          <t>{'palisade', 'palisade-crypto'}</t>
        </is>
      </c>
    </row>
    <row r="145911">
      <c r="A145911" s="1" t="n">
        <v>145909</v>
      </c>
      <c r="B145911" t="inlineStr">
        <is>
          <t>shehzad</t>
        </is>
      </c>
      <c r="C145911" t="n">
        <v>2</v>
      </c>
      <c r="D145911" t="inlineStr">
        <is>
          <t>{'lerna-test-shehzad', 'eslint-config-shehzad'}</t>
        </is>
      </c>
    </row>
    <row r="145912">
      <c r="A145912" s="1" t="n">
        <v>145910</v>
      </c>
      <c r="B145912" t="inlineStr">
        <is>
          <t>loewy</t>
        </is>
      </c>
      <c r="C145912" t="n">
        <v>2</v>
      </c>
      <c r="D145912" t="inlineStr">
        <is>
          <t>{'loewy-assets', 'suki-loewy-assets'}</t>
        </is>
      </c>
    </row>
    <row r="145913">
      <c r="A145913" s="1" t="n">
        <v>145911</v>
      </c>
      <c r="B145913" t="inlineStr">
        <is>
          <t>bookstyle</t>
        </is>
      </c>
      <c r="C145913" t="n">
        <v>2</v>
      </c>
      <c r="D145913" t="inlineStr">
        <is>
          <t>{'gitbook-theme-bookstyle', 'gitbook-plugin-theme-bookstyle'}</t>
        </is>
      </c>
    </row>
    <row r="145914">
      <c r="A145914" s="1" t="n">
        <v>145912</v>
      </c>
      <c r="B145914" t="inlineStr">
        <is>
          <t>kalambo</t>
        </is>
      </c>
      <c r="C145914" t="n">
        <v>2</v>
      </c>
      <c r="D145914" t="inlineStr">
        <is>
          <t>{'@jsiwhitehead~kalambo', 'kalambo'}</t>
        </is>
      </c>
    </row>
    <row r="145915">
      <c r="A145915" s="1" t="n">
        <v>145913</v>
      </c>
      <c r="B145915" t="inlineStr">
        <is>
          <t>monitaur</t>
        </is>
      </c>
      <c r="C145915" t="n">
        <v>2</v>
      </c>
      <c r="D145915" t="inlineStr">
        <is>
          <t>{'gatsby-theme-monitaur', 'monitaur'}</t>
        </is>
      </c>
    </row>
    <row r="145916">
      <c r="A145916" s="1" t="n">
        <v>145914</v>
      </c>
      <c r="B145916" t="inlineStr">
        <is>
          <t>yiddish</t>
        </is>
      </c>
      <c r="C145916" t="n">
        <v>2</v>
      </c>
      <c r="D145916" t="inlineStr">
        <is>
          <t>{'@yiddishe-kop~content-theme-docs', '@yiddishe-kop~inertia'}</t>
        </is>
      </c>
    </row>
    <row r="145917">
      <c r="A145917" s="1" t="n">
        <v>145915</v>
      </c>
      <c r="B145917" t="inlineStr">
        <is>
          <t>yiddishe</t>
        </is>
      </c>
      <c r="C145917" t="n">
        <v>2</v>
      </c>
      <c r="D145917" t="inlineStr">
        <is>
          <t>{'@yiddishe-kop~content-theme-docs', '@yiddishe-kop~inertia'}</t>
        </is>
      </c>
    </row>
    <row r="145918">
      <c r="A145918" s="1" t="n">
        <v>145916</v>
      </c>
      <c r="B145918" t="inlineStr">
        <is>
          <t>brunelle</t>
        </is>
      </c>
      <c r="C145918" t="n">
        <v>2</v>
      </c>
      <c r="D145918" t="inlineStr">
        <is>
          <t>{'@alec.brunelle~darkmode-js', '@alec.brunelle~gatsby-theme-novela'}</t>
        </is>
      </c>
    </row>
    <row r="145919">
      <c r="A145919" s="1" t="n">
        <v>145917</v>
      </c>
      <c r="B145919" t="inlineStr">
        <is>
          <t>tmsensor</t>
        </is>
      </c>
      <c r="C145919" t="n">
        <v>2</v>
      </c>
      <c r="D145919" t="inlineStr">
        <is>
          <t>{'tmSensor', 'tmsensor'}</t>
        </is>
      </c>
    </row>
    <row r="145920">
      <c r="A145920" s="1" t="n">
        <v>145918</v>
      </c>
      <c r="B145920" t="inlineStr">
        <is>
          <t>jorgenfar</t>
        </is>
      </c>
      <c r="C145920" t="n">
        <v>2</v>
      </c>
      <c r="D145920" t="inlineStr">
        <is>
          <t>{'@jorgenfar~lolwat', '@jorgenfar~compliments'}</t>
        </is>
      </c>
    </row>
    <row r="145921">
      <c r="A145921" s="1" t="n">
        <v>145919</v>
      </c>
      <c r="B145921" t="inlineStr">
        <is>
          <t>recoveryservicessiterecovery</t>
        </is>
      </c>
      <c r="C145921" t="n">
        <v>2</v>
      </c>
      <c r="D145921" t="inlineStr">
        <is>
          <t>{'@datafire~azure_recoveryservicessiterecovery_service', '@datafire~azure_arm_recoveryservicessiterecovery'}</t>
        </is>
      </c>
    </row>
    <row r="145922">
      <c r="A145922" s="1" t="n">
        <v>145920</v>
      </c>
      <c r="B145922" t="inlineStr">
        <is>
          <t>xhyx</t>
        </is>
      </c>
      <c r="C145922" t="n">
        <v>2</v>
      </c>
      <c r="D145922" t="inlineStr">
        <is>
          <t>{'vue-xhyx-head', 'xhyx-live-public'}</t>
        </is>
      </c>
    </row>
    <row r="145923">
      <c r="A145923" s="1" t="n">
        <v>145921</v>
      </c>
      <c r="B145923" t="inlineStr">
        <is>
          <t>runways</t>
        </is>
      </c>
      <c r="C145923" t="n">
        <v>2</v>
      </c>
      <c r="D145923" t="inlineStr">
        <is>
          <t>{'runways', 'schiphol-runways'}</t>
        </is>
      </c>
    </row>
    <row r="145924">
      <c r="A145924" s="1" t="n">
        <v>145922</v>
      </c>
      <c r="B145924" t="inlineStr">
        <is>
          <t>cloudonaut</t>
        </is>
      </c>
      <c r="C145924" t="n">
        <v>2</v>
      </c>
      <c r="D145924" t="inlineStr">
        <is>
          <t>{'@cloudonaut~javascriptsdk', '@cloudonaut~cloudonaut'}</t>
        </is>
      </c>
    </row>
    <row r="145925">
      <c r="A145925" s="1" t="n">
        <v>145923</v>
      </c>
      <c r="B145925" t="inlineStr">
        <is>
          <t>rsat</t>
        </is>
      </c>
      <c r="C145925" t="n">
        <v>2</v>
      </c>
      <c r="D145925" t="inlineStr">
        <is>
          <t>{'rsat-mac', '@rsat~gui-lib'}</t>
        </is>
      </c>
    </row>
    <row r="145926">
      <c r="A145926" s="1" t="n">
        <v>145924</v>
      </c>
      <c r="B145926" t="inlineStr">
        <is>
          <t>restnext</t>
        </is>
      </c>
      <c r="C145926" t="n">
        <v>2</v>
      </c>
      <c r="D145926" t="inlineStr">
        <is>
          <t>{'restnext', 'loopback-connector-restnext'}</t>
        </is>
      </c>
    </row>
    <row r="145927">
      <c r="A145927" s="1" t="n">
        <v>145925</v>
      </c>
      <c r="B145927" t="inlineStr">
        <is>
          <t>deviceaudioservice</t>
        </is>
      </c>
      <c r="C145927" t="n">
        <v>2</v>
      </c>
      <c r="D145927" t="inlineStr">
        <is>
          <t>{'cordova-plugin-deviceaudioservice', 'deviceaudioservice'}</t>
        </is>
      </c>
    </row>
    <row r="145928">
      <c r="A145928" s="1" t="n">
        <v>145926</v>
      </c>
      <c r="B145928" t="inlineStr">
        <is>
          <t>tchthry</t>
        </is>
      </c>
      <c r="C145928" t="n">
        <v>2</v>
      </c>
      <c r="D145928" t="inlineStr">
        <is>
          <t>{'@tchthry~eslint-config', '@tchthry~prettier-config'}</t>
        </is>
      </c>
    </row>
    <row r="145929">
      <c r="A145929" s="1" t="n">
        <v>145927</v>
      </c>
      <c r="B145929" t="inlineStr">
        <is>
          <t>trongraph</t>
        </is>
      </c>
      <c r="C145929" t="n">
        <v>2</v>
      </c>
      <c r="D145929" t="inlineStr">
        <is>
          <t>{'trongraph-ts', 'trongraph'}</t>
        </is>
      </c>
    </row>
    <row r="145930">
      <c r="A145930" s="1" t="n">
        <v>145928</v>
      </c>
      <c r="B145930" t="inlineStr">
        <is>
          <t>rustreamer</t>
        </is>
      </c>
      <c r="C145930" t="n">
        <v>2</v>
      </c>
      <c r="D145930" t="inlineStr">
        <is>
          <t>{'ui-rustreamer', 'backend-rustreamer'}</t>
        </is>
      </c>
    </row>
    <row r="145931">
      <c r="A145931" s="1" t="n">
        <v>145929</v>
      </c>
      <c r="B145931" t="inlineStr">
        <is>
          <t>squeezenode</t>
        </is>
      </c>
      <c r="C145931" t="n">
        <v>2</v>
      </c>
      <c r="D145931" t="inlineStr">
        <is>
          <t>{'squeezenode-auth', 'squeezenode'}</t>
        </is>
      </c>
    </row>
    <row r="145932">
      <c r="A145932" s="1" t="n">
        <v>145930</v>
      </c>
      <c r="B145932" t="inlineStr">
        <is>
          <t>rebranch</t>
        </is>
      </c>
      <c r="C145932" t="n">
        <v>2</v>
      </c>
      <c r="D145932" t="inlineStr">
        <is>
          <t>{'rebranch', 'rebranch-dependencies'}</t>
        </is>
      </c>
    </row>
    <row r="145933">
      <c r="A145933" s="1" t="n">
        <v>145931</v>
      </c>
      <c r="B145933" t="inlineStr">
        <is>
          <t>privorockij</t>
        </is>
      </c>
      <c r="C145933" t="n">
        <v>2</v>
      </c>
      <c r="D145933" t="inlineStr">
        <is>
          <t>{'privorockij-react-calendar', 'privorockij-react-big-calendar'}</t>
        </is>
      </c>
    </row>
    <row r="145934">
      <c r="A145934" s="1" t="n">
        <v>145932</v>
      </c>
      <c r="B145934" t="inlineStr">
        <is>
          <t>durus</t>
        </is>
      </c>
      <c r="C145934" t="n">
        <v>2</v>
      </c>
      <c r="D145934" t="inlineStr">
        <is>
          <t>{'libdurus', 'durus'}</t>
        </is>
      </c>
    </row>
    <row r="145935">
      <c r="A145935" s="1" t="n">
        <v>145933</v>
      </c>
      <c r="B145935" t="inlineStr">
        <is>
          <t>growthday</t>
        </is>
      </c>
      <c r="C145935" t="n">
        <v>2</v>
      </c>
      <c r="D145935" t="inlineStr">
        <is>
          <t>{'growthday-editor', 'growthday-notes'}</t>
        </is>
      </c>
    </row>
    <row r="145936">
      <c r="A145936" s="1" t="n">
        <v>145934</v>
      </c>
      <c r="B145936" t="inlineStr">
        <is>
          <t>meaw</t>
        </is>
      </c>
      <c r="C145936" t="n">
        <v>2</v>
      </c>
      <c r="D145936" t="inlineStr">
        <is>
          <t>{'meaw-cli', 'meaw'}</t>
        </is>
      </c>
    </row>
    <row r="145937">
      <c r="A145937" s="1" t="n">
        <v>145935</v>
      </c>
      <c r="B145937" t="inlineStr">
        <is>
          <t>myza</t>
        </is>
      </c>
      <c r="C145937" t="n">
        <v>2</v>
      </c>
      <c r="D145937" t="inlineStr">
        <is>
          <t>{'myza', 'myza-client'}</t>
        </is>
      </c>
    </row>
    <row r="145938">
      <c r="A145938" s="1" t="n">
        <v>145936</v>
      </c>
      <c r="B145938" t="inlineStr">
        <is>
          <t>extorggroupingcode</t>
        </is>
      </c>
      <c r="C145938" t="n">
        <v>2</v>
      </c>
      <c r="D145938" t="inlineStr">
        <is>
          <t>{'qmuzik-extorggroupingcode-shared', 'qmuzik-extorggroupingcode'}</t>
        </is>
      </c>
    </row>
    <row r="145939">
      <c r="A145939" s="1" t="n">
        <v>145937</v>
      </c>
      <c r="B145939" t="inlineStr">
        <is>
          <t>caipirinha</t>
        </is>
      </c>
      <c r="C145939" t="n">
        <v>2</v>
      </c>
      <c r="D145939" t="inlineStr">
        <is>
          <t>{'caipirinha', 'caipirinha-cmdtools'}</t>
        </is>
      </c>
    </row>
    <row r="145940">
      <c r="A145940" s="1" t="n">
        <v>145938</v>
      </c>
      <c r="B145940" t="inlineStr">
        <is>
          <t>cmdtools</t>
        </is>
      </c>
      <c r="C145940" t="n">
        <v>2</v>
      </c>
      <c r="D145940" t="inlineStr">
        <is>
          <t>{'@lyctianya~cmdtools', 'caipirinha-cmdtools'}</t>
        </is>
      </c>
    </row>
    <row r="145941">
      <c r="A145941" s="1" t="n">
        <v>145939</v>
      </c>
      <c r="B145941" t="inlineStr">
        <is>
          <t>dacon</t>
        </is>
      </c>
      <c r="C145941" t="n">
        <v>2</v>
      </c>
      <c r="D145941" t="inlineStr">
        <is>
          <t>{'@xiedacon~small-server', '@xiedacon~hbs-helpers'}</t>
        </is>
      </c>
    </row>
    <row r="145942">
      <c r="A145942" s="1" t="n">
        <v>145940</v>
      </c>
      <c r="B145942" t="inlineStr">
        <is>
          <t>xiedacon</t>
        </is>
      </c>
      <c r="C145942" t="n">
        <v>2</v>
      </c>
      <c r="D145942" t="inlineStr">
        <is>
          <t>{'@xiedacon~small-server', '@xiedacon~hbs-helpers'}</t>
        </is>
      </c>
    </row>
    <row r="145943">
      <c r="A145943" s="1" t="n">
        <v>145941</v>
      </c>
      <c r="B145943" t="inlineStr">
        <is>
          <t>joesonw</t>
        </is>
      </c>
      <c r="C145943" t="n">
        <v>2</v>
      </c>
      <c r="D145943" t="inlineStr">
        <is>
          <t>{'@joesonw~tslib', '@joesonw~futurestream'}</t>
        </is>
      </c>
    </row>
    <row r="145944">
      <c r="A145944" s="1" t="n">
        <v>145942</v>
      </c>
      <c r="B145944" t="inlineStr">
        <is>
          <t>invertobj</t>
        </is>
      </c>
      <c r="C145944" t="n">
        <v>2</v>
      </c>
      <c r="D145944" t="inlineStr">
        <is>
          <t>{'@ramda~invertobj', 'ramda.invertobj'}</t>
        </is>
      </c>
    </row>
    <row r="145945">
      <c r="A145945" s="1" t="n">
        <v>145943</v>
      </c>
      <c r="B145945" t="inlineStr">
        <is>
          <t>fastbitset</t>
        </is>
      </c>
      <c r="C145945" t="n">
        <v>2</v>
      </c>
      <c r="D145945" t="inlineStr">
        <is>
          <t>{'fastbitset', '@types~fastbitset'}</t>
        </is>
      </c>
    </row>
    <row r="145946">
      <c r="A145946" s="1" t="n">
        <v>145944</v>
      </c>
      <c r="B145946" t="inlineStr">
        <is>
          <t>figroll</t>
        </is>
      </c>
      <c r="C145946" t="n">
        <v>2</v>
      </c>
      <c r="D145946" t="inlineStr">
        <is>
          <t>{'grunt-figroll', 'figroll-cli'}</t>
        </is>
      </c>
    </row>
    <row r="145947">
      <c r="A145947" s="1" t="n">
        <v>145945</v>
      </c>
      <c r="B145947" t="inlineStr">
        <is>
          <t>slatec</t>
        </is>
      </c>
      <c r="C145947" t="n">
        <v>2</v>
      </c>
      <c r="D145947" t="inlineStr">
        <is>
          <t>{'slatec-pchip', 'slatecx-markdown'}</t>
        </is>
      </c>
    </row>
    <row r="145948">
      <c r="A145948" s="1" t="n">
        <v>145946</v>
      </c>
      <c r="B145948" t="inlineStr">
        <is>
          <t>nekui</t>
        </is>
      </c>
      <c r="C145948" t="n">
        <v>2</v>
      </c>
      <c r="D145948" t="inlineStr">
        <is>
          <t>{'zhenyu_panda_nekui', 'hexo-nekui-activate'}</t>
        </is>
      </c>
    </row>
    <row r="145949">
      <c r="A145949" s="1" t="n">
        <v>145947</v>
      </c>
      <c r="B145949" t="inlineStr">
        <is>
          <t>ldcv</t>
        </is>
      </c>
      <c r="C145949" t="n">
        <v>2</v>
      </c>
      <c r="D145949" t="inlineStr">
        <is>
          <t>{'@ldcv~stormjs', 'ldcv'}</t>
        </is>
      </c>
    </row>
    <row r="145950">
      <c r="A145950" s="1" t="n">
        <v>145948</v>
      </c>
      <c r="B145950" t="inlineStr">
        <is>
          <t>stormjs</t>
        </is>
      </c>
      <c r="C145950" t="n">
        <v>2</v>
      </c>
      <c r="D145950" t="inlineStr">
        <is>
          <t>{'@ldcv~stormjs', '@wowserhq~stormjs'}</t>
        </is>
      </c>
    </row>
    <row r="145951">
      <c r="A145951" s="1" t="n">
        <v>145949</v>
      </c>
      <c r="B145951" t="inlineStr">
        <is>
          <t>mofrom</t>
        </is>
      </c>
      <c r="C145951" t="n">
        <v>2</v>
      </c>
      <c r="D145951" t="inlineStr">
        <is>
          <t>{'mofrom-audio', 'mofrom-map'}</t>
        </is>
      </c>
    </row>
    <row r="145952">
      <c r="A145952" s="1" t="n">
        <v>145950</v>
      </c>
      <c r="B145952" t="inlineStr">
        <is>
          <t>vuesr</t>
        </is>
      </c>
      <c r="C145952" t="n">
        <v>2</v>
      </c>
      <c r="D145952" t="inlineStr">
        <is>
          <t>{'vuesr', 'vue-cli-plugin-vuesr'}</t>
        </is>
      </c>
    </row>
    <row r="145953">
      <c r="A145953" s="1" t="n">
        <v>145951</v>
      </c>
      <c r="B145953" t="inlineStr">
        <is>
          <t>visy</t>
        </is>
      </c>
      <c r="C145953" t="n">
        <v>2</v>
      </c>
      <c r="D145953" t="inlineStr">
        <is>
          <t>{'visyon-hls.js', 'kwijantovisy-stencil'}</t>
        </is>
      </c>
    </row>
    <row r="145954">
      <c r="A145954" s="1" t="n">
        <v>145952</v>
      </c>
      <c r="B145954" t="inlineStr">
        <is>
          <t>retroarch</t>
        </is>
      </c>
      <c r="C145954" t="n">
        <v>2</v>
      </c>
      <c r="D145954" t="inlineStr">
        <is>
          <t>{'retroarch', '@nicolasroehm~ngx-retroarch'}</t>
        </is>
      </c>
    </row>
    <row r="145955">
      <c r="A145955" s="1" t="n">
        <v>145953</v>
      </c>
      <c r="B145955" t="inlineStr">
        <is>
          <t>hho</t>
        </is>
      </c>
      <c r="C145955" t="n">
        <v>2</v>
      </c>
      <c r="D145955" t="inlineStr">
        <is>
          <t>{'uzhhorod', 'hho'}</t>
        </is>
      </c>
    </row>
    <row r="145956">
      <c r="A145956" s="1" t="n">
        <v>145954</v>
      </c>
      <c r="B145956" t="inlineStr">
        <is>
          <t>yrv</t>
        </is>
      </c>
      <c r="C145956" t="n">
        <v>2</v>
      </c>
      <c r="D145956" t="inlineStr">
        <is>
          <t>{'yrv.js', 'yrv'}</t>
        </is>
      </c>
    </row>
    <row r="145957">
      <c r="A145957" s="1" t="n">
        <v>145955</v>
      </c>
      <c r="B145957" t="inlineStr">
        <is>
          <t>waffwaff</t>
        </is>
      </c>
      <c r="C145957" t="n">
        <v>2</v>
      </c>
      <c r="D145957" t="inlineStr">
        <is>
          <t>{'waffwaff-first', 'my-first-npm-module-waffwaff'}</t>
        </is>
      </c>
    </row>
    <row r="145958">
      <c r="A145958" s="1" t="n">
        <v>145956</v>
      </c>
      <c r="B145958" t="inlineStr">
        <is>
          <t>zhugeio</t>
        </is>
      </c>
      <c r="C145958" t="n">
        <v>2</v>
      </c>
      <c r="D145958" t="inlineStr">
        <is>
          <t>{'react-native-plugin-zhugeio', 'cordova-plugin-zhugeio'}</t>
        </is>
      </c>
    </row>
    <row r="145959">
      <c r="A145959" s="1" t="n">
        <v>145957</v>
      </c>
      <c r="B145959" t="inlineStr">
        <is>
          <t>datatitian</t>
        </is>
      </c>
      <c r="C145959" t="n">
        <v>2</v>
      </c>
      <c r="D145959" t="inlineStr">
        <is>
          <t>{'@datatitian~vega-force', '@datatitian~vega'}</t>
        </is>
      </c>
    </row>
    <row r="145960">
      <c r="A145960" s="1" t="n">
        <v>145958</v>
      </c>
      <c r="B145960" t="inlineStr">
        <is>
          <t>ppppppppp</t>
        </is>
      </c>
      <c r="C145960" t="n">
        <v>2</v>
      </c>
      <c r="D145960" t="inlineStr">
        <is>
          <t>{'ssssssss-ppppppppp', 'rrrrr-ddd-ppppppppp'}</t>
        </is>
      </c>
    </row>
    <row r="145961">
      <c r="A145961" s="1" t="n">
        <v>145959</v>
      </c>
      <c r="B145961" t="inlineStr">
        <is>
          <t>binheap</t>
        </is>
      </c>
      <c r="C145961" t="n">
        <v>2</v>
      </c>
      <c r="D145961" t="inlineStr">
        <is>
          <t>{'binheap', 'BinHeap'}</t>
        </is>
      </c>
    </row>
    <row r="145962">
      <c r="A145962" s="1" t="n">
        <v>145960</v>
      </c>
      <c r="B145962" t="inlineStr">
        <is>
          <t>palid</t>
        </is>
      </c>
      <c r="C145962" t="n">
        <v>2</v>
      </c>
      <c r="D145962" t="inlineStr">
        <is>
          <t>{'palid', '@palid~jxt-xmpp'}</t>
        </is>
      </c>
    </row>
    <row r="145963">
      <c r="A145963" s="1" t="n">
        <v>145961</v>
      </c>
      <c r="B145963" t="inlineStr">
        <is>
          <t>daidai</t>
        </is>
      </c>
      <c r="C145963" t="n">
        <v>2</v>
      </c>
      <c r="D145963" t="inlineStr">
        <is>
          <t>{'daidai-funcs', 'daidai-ui'}</t>
        </is>
      </c>
    </row>
    <row r="145964">
      <c r="A145964" s="1" t="n">
        <v>145962</v>
      </c>
      <c r="B145964" t="inlineStr">
        <is>
          <t>paymob</t>
        </is>
      </c>
      <c r="C145964" t="n">
        <v>2</v>
      </c>
      <c r="D145964" t="inlineStr">
        <is>
          <t>{'react-native-paymob-accept', 'paymob'}</t>
        </is>
      </c>
    </row>
    <row r="145965">
      <c r="A145965" s="1" t="n">
        <v>145963</v>
      </c>
      <c r="B145965" t="inlineStr">
        <is>
          <t>zhengmar</t>
        </is>
      </c>
      <c r="C145965" t="n">
        <v>2</v>
      </c>
      <c r="D145965" t="inlineStr">
        <is>
          <t>{'@zhengmar~scanner-image', '@zhengmar~image-sim'}</t>
        </is>
      </c>
    </row>
    <row r="145966">
      <c r="A145966" s="1" t="n">
        <v>145964</v>
      </c>
      <c r="B145966" t="inlineStr">
        <is>
          <t>pawa</t>
        </is>
      </c>
      <c r="C145966" t="n">
        <v>2</v>
      </c>
      <c r="D145966" t="inlineStr">
        <is>
          <t>{'is-pawa-package-a', 'is-pawa-package-b'}</t>
        </is>
      </c>
    </row>
    <row r="145967">
      <c r="A145967" s="1" t="n">
        <v>145965</v>
      </c>
      <c r="B145967" t="inlineStr">
        <is>
          <t>dyngodb</t>
        </is>
      </c>
      <c r="C145967" t="n">
        <v>2</v>
      </c>
      <c r="D145967" t="inlineStr">
        <is>
          <t>{'express-dyngodb', 'dyngodb'}</t>
        </is>
      </c>
    </row>
    <row r="145968">
      <c r="A145968" s="1" t="n">
        <v>145966</v>
      </c>
      <c r="B145968" t="inlineStr">
        <is>
          <t>yauri</t>
        </is>
      </c>
      <c r="C145968" t="n">
        <v>2</v>
      </c>
      <c r="D145968" t="inlineStr">
        <is>
          <t>{'@melissa_yauri~component-card-melissa-yauri', 'component-hello-melissa-yauri'}</t>
        </is>
      </c>
    </row>
    <row r="145969">
      <c r="A145969" s="1" t="n">
        <v>145967</v>
      </c>
      <c r="B145969" t="inlineStr">
        <is>
          <t>swaggerific</t>
        </is>
      </c>
      <c r="C145969" t="n">
        <v>2</v>
      </c>
      <c r="D145969" t="inlineStr">
        <is>
          <t>{'angular-swaggerific', 'tr-swaggerific'}</t>
        </is>
      </c>
    </row>
    <row r="145970">
      <c r="A145970" s="1" t="n">
        <v>145968</v>
      </c>
      <c r="B145970" t="inlineStr">
        <is>
          <t>flippant</t>
        </is>
      </c>
      <c r="C145970" t="n">
        <v>2</v>
      </c>
      <c r="D145970" t="inlineStr">
        <is>
          <t>{'flippant-js', 'sassdoc-theme-flippant'}</t>
        </is>
      </c>
    </row>
    <row r="145971">
      <c r="A145971" s="1" t="n">
        <v>145969</v>
      </c>
      <c r="B145971" t="inlineStr">
        <is>
          <t>unifyplus</t>
        </is>
      </c>
      <c r="C145971" t="n">
        <v>2</v>
      </c>
      <c r="D145971" t="inlineStr">
        <is>
          <t>{'unifyplus-selector-lib', 'unifyplus-core-lib'}</t>
        </is>
      </c>
    </row>
    <row r="145972">
      <c r="A145972" s="1" t="n">
        <v>145970</v>
      </c>
      <c r="B145972" t="inlineStr">
        <is>
          <t>djehuty</t>
        </is>
      </c>
      <c r="C145972" t="n">
        <v>2</v>
      </c>
      <c r="D145972" t="inlineStr">
        <is>
          <t>{'djehuty', 'djehuty-tiqav'}</t>
        </is>
      </c>
    </row>
    <row r="145973">
      <c r="A145973" s="1" t="n">
        <v>145971</v>
      </c>
      <c r="B145973" t="inlineStr">
        <is>
          <t>vigoworks</t>
        </is>
      </c>
      <c r="C145973" t="n">
        <v>2</v>
      </c>
      <c r="D145973" t="inlineStr">
        <is>
          <t>{'vigoworks.components', 'vigoworks'}</t>
        </is>
      </c>
    </row>
    <row r="145974">
      <c r="A145974" s="1" t="n">
        <v>145972</v>
      </c>
      <c r="B145974" t="inlineStr">
        <is>
          <t>filea</t>
        </is>
      </c>
      <c r="C145974" t="n">
        <v>2</v>
      </c>
      <c r="D145974" t="inlineStr">
        <is>
          <t>{'url-filea', 'filea'}</t>
        </is>
      </c>
    </row>
    <row r="145975">
      <c r="A145975" s="1" t="n">
        <v>145973</v>
      </c>
      <c r="B145975" t="inlineStr">
        <is>
          <t>skaat</t>
        </is>
      </c>
      <c r="C145975" t="n">
        <v>2</v>
      </c>
      <c r="D145975" t="inlineStr">
        <is>
          <t>{'skaat', 'skaat-deck'}</t>
        </is>
      </c>
    </row>
    <row r="145976">
      <c r="A145976" s="1" t="n">
        <v>145974</v>
      </c>
      <c r="B145976" t="inlineStr">
        <is>
          <t>elsangedy</t>
        </is>
      </c>
      <c r="C145976" t="n">
        <v>2</v>
      </c>
      <c r="D145976" t="inlineStr">
        <is>
          <t>{'@elsangedy~either', 'elsangedy'}</t>
        </is>
      </c>
    </row>
    <row r="145977">
      <c r="A145977" s="1" t="n">
        <v>145975</v>
      </c>
      <c r="B145977" t="inlineStr">
        <is>
          <t>grapi</t>
        </is>
      </c>
      <c r="C145977" t="n">
        <v>2</v>
      </c>
      <c r="D145977" t="inlineStr">
        <is>
          <t>{'@scalars~grapi-mongodb', '@scalars~grapi'}</t>
        </is>
      </c>
    </row>
    <row r="145978">
      <c r="A145978" s="1" t="n">
        <v>145976</v>
      </c>
      <c r="B145978" t="inlineStr">
        <is>
          <t>statuscheck</t>
        </is>
      </c>
      <c r="C145978" t="n">
        <v>2</v>
      </c>
      <c r="D145978" t="inlineStr">
        <is>
          <t>{'statuscheck', 'socketio-statuscheck'}</t>
        </is>
      </c>
    </row>
    <row r="145979">
      <c r="A145979" s="1" t="n">
        <v>145977</v>
      </c>
      <c r="B145979" t="inlineStr">
        <is>
          <t>nerdlabs</t>
        </is>
      </c>
      <c r="C145979" t="n">
        <v>2</v>
      </c>
      <c r="D145979" t="inlineStr">
        <is>
          <t>{'nerdlabs-lerna-tests-pkg-a', 'nerdlabs-lerna-tests-pkg-b'}</t>
        </is>
      </c>
    </row>
    <row r="145980">
      <c r="A145980" s="1" t="n">
        <v>145978</v>
      </c>
      <c r="B145980" t="inlineStr">
        <is>
          <t>bbxx</t>
        </is>
      </c>
      <c r="C145980" t="n">
        <v>2</v>
      </c>
      <c r="D145980" t="inlineStr">
        <is>
          <t>{'how2java_lbbxx', 'bbxx'}</t>
        </is>
      </c>
    </row>
    <row r="145981">
      <c r="A145981" s="1" t="n">
        <v>145979</v>
      </c>
      <c r="B145981" t="inlineStr">
        <is>
          <t>nutrients</t>
        </is>
      </c>
      <c r="C145981" t="n">
        <v>2</v>
      </c>
      <c r="D145981" t="inlineStr">
        <is>
          <t>{'@ifct2017~nutrients', 'jazzmanweb-nutrients-common'}</t>
        </is>
      </c>
    </row>
    <row r="145982">
      <c r="A145982" s="1" t="n">
        <v>145980</v>
      </c>
      <c r="B145982" t="inlineStr">
        <is>
          <t>fqb</t>
        </is>
      </c>
      <c r="C145982" t="n">
        <v>2</v>
      </c>
      <c r="D145982" t="inlineStr">
        <is>
          <t>{'fqb_720', 'fqb'}</t>
        </is>
      </c>
    </row>
    <row r="145983">
      <c r="A145983" s="1" t="n">
        <v>145981</v>
      </c>
      <c r="B145983" t="inlineStr">
        <is>
          <t>fidf</t>
        </is>
      </c>
      <c r="C145983" t="n">
        <v>2</v>
      </c>
      <c r="D145983" t="inlineStr">
        <is>
          <t>{'fidf-api', 'fidf'}</t>
        </is>
      </c>
    </row>
    <row r="145984">
      <c r="A145984" s="1" t="n">
        <v>145982</v>
      </c>
      <c r="B145984" t="inlineStr">
        <is>
          <t>reas</t>
        </is>
      </c>
      <c r="C145984" t="n">
        <v>2</v>
      </c>
      <c r="D145984" t="inlineStr">
        <is>
          <t>{'reas', 'bs-reas-date-picker'}</t>
        </is>
      </c>
    </row>
    <row r="145985">
      <c r="A145985" s="1" t="n">
        <v>145983</v>
      </c>
      <c r="B145985" t="inlineStr">
        <is>
          <t>tommi</t>
        </is>
      </c>
      <c r="C145985" t="n">
        <v>2</v>
      </c>
      <c r="D145985" t="inlineStr">
        <is>
          <t>{'@stutommi~arena-types', '@tommijonasar~ft-syntax-highlight'}</t>
        </is>
      </c>
    </row>
    <row r="145986">
      <c r="A145986" s="1" t="n">
        <v>145984</v>
      </c>
      <c r="B145986" t="inlineStr">
        <is>
          <t>forse</t>
        </is>
      </c>
      <c r="C145986" t="n">
        <v>2</v>
      </c>
      <c r="D145986" t="inlineStr">
        <is>
          <t>{'forse-utility', 'forse'}</t>
        </is>
      </c>
    </row>
    <row r="145987">
      <c r="A145987" s="1" t="n">
        <v>145985</v>
      </c>
      <c r="B145987" t="inlineStr">
        <is>
          <t>kaixindou</t>
        </is>
      </c>
      <c r="C145987" t="n">
        <v>2</v>
      </c>
      <c r="D145987" t="inlineStr">
        <is>
          <t>{'kaixindou-remote-server', 'kaixindou-remote'}</t>
        </is>
      </c>
    </row>
    <row r="145988">
      <c r="A145988" s="1" t="n">
        <v>145986</v>
      </c>
      <c r="B145988" t="inlineStr">
        <is>
          <t>neuroutine</t>
        </is>
      </c>
      <c r="C145988" t="n">
        <v>2</v>
      </c>
      <c r="D145988" t="inlineStr">
        <is>
          <t>{'@neuroutine~form-controls', '@neuroutine~theme'}</t>
        </is>
      </c>
    </row>
    <row r="145989">
      <c r="A145989" s="1" t="n">
        <v>145987</v>
      </c>
      <c r="B145989" t="inlineStr">
        <is>
          <t>usemarkdown</t>
        </is>
      </c>
      <c r="C145989" t="n">
        <v>2</v>
      </c>
      <c r="D145989" t="inlineStr">
        <is>
          <t>{'usemarkdown', '@cerbito~usemarkdown'}</t>
        </is>
      </c>
    </row>
    <row r="145990">
      <c r="A145990" s="1" t="n">
        <v>145988</v>
      </c>
      <c r="B145990" t="inlineStr">
        <is>
          <t>estructura</t>
        </is>
      </c>
      <c r="C145990" t="n">
        <v>2</v>
      </c>
      <c r="D145990" t="inlineStr">
        <is>
          <t>{'estructura', 'helper-estructura'}</t>
        </is>
      </c>
    </row>
    <row r="145991">
      <c r="A145991" s="1" t="n">
        <v>145989</v>
      </c>
      <c r="B145991" t="inlineStr">
        <is>
          <t>byxf</t>
        </is>
      </c>
      <c r="C145991" t="n">
        <v>2</v>
      </c>
      <c r="D145991" t="inlineStr">
        <is>
          <t>{'study-demo-byxf', '@benworushi~study-demo-byxf'}</t>
        </is>
      </c>
    </row>
    <row r="145992">
      <c r="A145992" s="1" t="n">
        <v>145990</v>
      </c>
      <c r="B145992" t="inlineStr">
        <is>
          <t>dependument</t>
        </is>
      </c>
      <c r="C145992" t="n">
        <v>2</v>
      </c>
      <c r="D145992" t="inlineStr">
        <is>
          <t>{'dependument-cli', 'dependument'}</t>
        </is>
      </c>
    </row>
    <row r="145993">
      <c r="A145993" s="1" t="n">
        <v>145991</v>
      </c>
      <c r="B145993" t="inlineStr">
        <is>
          <t>ip3</t>
        </is>
      </c>
      <c r="C145993" t="n">
        <v>2</v>
      </c>
      <c r="D145993" t="inlineStr">
        <is>
          <t>{'ip3_test_ian', 'ip3country'}</t>
        </is>
      </c>
    </row>
    <row r="145994">
      <c r="A145994" s="1" t="n">
        <v>145992</v>
      </c>
      <c r="B145994" t="inlineStr">
        <is>
          <t>rossidev</t>
        </is>
      </c>
      <c r="C145994" t="n">
        <v>2</v>
      </c>
      <c r="D145994" t="inlineStr">
        <is>
          <t>{'@rossidev~express-error-handler', '@rossidev~ms-shared-library'}</t>
        </is>
      </c>
    </row>
    <row r="145995">
      <c r="A145995" s="1" t="n">
        <v>145993</v>
      </c>
      <c r="B145995" t="inlineStr">
        <is>
          <t>censorboard</t>
        </is>
      </c>
      <c r="C145995" t="n">
        <v>2</v>
      </c>
      <c r="D145995" t="inlineStr">
        <is>
          <t>{'rajkaran369us_censorboard', 'censorboard'}</t>
        </is>
      </c>
    </row>
    <row r="145996">
      <c r="A145996" s="1" t="n">
        <v>145994</v>
      </c>
      <c r="B145996" t="inlineStr">
        <is>
          <t>sshdemo</t>
        </is>
      </c>
      <c r="C145996" t="n">
        <v>2</v>
      </c>
      <c r="D145996" t="inlineStr">
        <is>
          <t>{'sshdemo', 'react-native-template-sshdemo'}</t>
        </is>
      </c>
    </row>
    <row r="145997">
      <c r="A145997" s="1" t="n">
        <v>145995</v>
      </c>
      <c r="B145997" t="inlineStr">
        <is>
          <t>wisekingdom</t>
        </is>
      </c>
      <c r="C145997" t="n">
        <v>2</v>
      </c>
      <c r="D145997" t="inlineStr">
        <is>
          <t>{'@wisekingdom~forms', '@wisekingdom~tslint-config'}</t>
        </is>
      </c>
    </row>
    <row r="145998">
      <c r="A145998" s="1" t="n">
        <v>145996</v>
      </c>
      <c r="B145998" t="inlineStr">
        <is>
          <t>michealfang</t>
        </is>
      </c>
      <c r="C145998" t="n">
        <v>2</v>
      </c>
      <c r="D145998" t="inlineStr">
        <is>
          <t>{'michealfang-ice', 'michealfang-materials'}</t>
        </is>
      </c>
    </row>
    <row r="145999">
      <c r="A145999" s="1" t="n">
        <v>145997</v>
      </c>
      <c r="B145999" t="inlineStr">
        <is>
          <t>gamesdb</t>
        </is>
      </c>
      <c r="C145999" t="n">
        <v>2</v>
      </c>
      <c r="D145999" t="inlineStr">
        <is>
          <t>{'gamesdb', '@trulyacerbic~ttt-gamesdb'}</t>
        </is>
      </c>
    </row>
    <row r="146000">
      <c r="A146000" s="1" t="n">
        <v>145998</v>
      </c>
      <c r="B146000" t="inlineStr">
        <is>
          <t>everypolitician</t>
        </is>
      </c>
      <c r="C146000" t="n">
        <v>2</v>
      </c>
      <c r="D146000" t="inlineStr">
        <is>
          <t>{'everypolitician-popolo', 'everypolitician'}</t>
        </is>
      </c>
    </row>
    <row r="146001">
      <c r="A146001" s="1" t="n">
        <v>145999</v>
      </c>
      <c r="B146001" t="inlineStr">
        <is>
          <t>cooch</t>
        </is>
      </c>
      <c r="C146001" t="n">
        <v>2</v>
      </c>
      <c r="D146001" t="inlineStr">
        <is>
          <t>{'scoochjs', 'scooch'}</t>
        </is>
      </c>
    </row>
    <row r="146002">
      <c r="A146002" s="1" t="n">
        <v>146000</v>
      </c>
      <c r="B146002" t="inlineStr">
        <is>
          <t>adan</t>
        </is>
      </c>
      <c r="C146002" t="n">
        <v>2</v>
      </c>
      <c r="D146002" t="inlineStr">
        <is>
          <t>{'adan-lopez-frame-print', 'is-adan'}</t>
        </is>
      </c>
    </row>
    <row r="146003">
      <c r="A146003" s="1" t="n">
        <v>146001</v>
      </c>
      <c r="B146003" t="inlineStr">
        <is>
          <t>jinshiye</t>
        </is>
      </c>
      <c r="C146003" t="n">
        <v>2</v>
      </c>
      <c r="D146003" t="inlineStr">
        <is>
          <t>{'@jinshiye~utils', '@jinshiye~components'}</t>
        </is>
      </c>
    </row>
    <row r="146004">
      <c r="A146004" s="1" t="n">
        <v>146002</v>
      </c>
      <c r="B146004" t="inlineStr">
        <is>
          <t>ntypescript</t>
        </is>
      </c>
      <c r="C146004" t="n">
        <v>2</v>
      </c>
      <c r="D146004" t="inlineStr">
        <is>
          <t>{'ntypescript', 'ntypescript-2'}</t>
        </is>
      </c>
    </row>
    <row r="146005">
      <c r="A146005" s="1" t="n">
        <v>146003</v>
      </c>
      <c r="B146005" t="inlineStr">
        <is>
          <t>zian</t>
        </is>
      </c>
      <c r="C146005" t="n">
        <v>2</v>
      </c>
      <c r="D146005" t="inlineStr">
        <is>
          <t>{'zian-mi-humidifier', 'homebridge-zian-humidifer'}</t>
        </is>
      </c>
    </row>
    <row r="146006">
      <c r="A146006" s="1" t="n">
        <v>146004</v>
      </c>
      <c r="B146006" t="inlineStr">
        <is>
          <t>srutils</t>
        </is>
      </c>
      <c r="C146006" t="n">
        <v>2</v>
      </c>
      <c r="D146006" t="inlineStr">
        <is>
          <t>{'node-srutils', 'ng-srutils'}</t>
        </is>
      </c>
    </row>
    <row r="146007">
      <c r="A146007" s="1" t="n">
        <v>146005</v>
      </c>
      <c r="B146007" t="inlineStr">
        <is>
          <t>wishper</t>
        </is>
      </c>
      <c r="C146007" t="n">
        <v>2</v>
      </c>
      <c r="D146007" t="inlineStr">
        <is>
          <t>{'vue-wishper-tag-inputer', 'vue-wishper-editor'}</t>
        </is>
      </c>
    </row>
    <row r="146008">
      <c r="A146008" s="1" t="n">
        <v>146006</v>
      </c>
      <c r="B146008" t="inlineStr">
        <is>
          <t>thorwurtzner</t>
        </is>
      </c>
      <c r="C146008" t="n">
        <v>2</v>
      </c>
      <c r="D146008" t="inlineStr">
        <is>
          <t>{'@thorwurtzner~rainbow-log', '@thorwurtzner~nodemailer-template'}</t>
        </is>
      </c>
    </row>
    <row r="146009">
      <c r="A146009" s="1" t="n">
        <v>146007</v>
      </c>
      <c r="B146009" t="inlineStr">
        <is>
          <t>omnivirt</t>
        </is>
      </c>
      <c r="C146009" t="n">
        <v>2</v>
      </c>
      <c r="D146009" t="inlineStr">
        <is>
          <t>{'omnivirt-react-vr-sdk', 'omnivirt-react-native-sdk'}</t>
        </is>
      </c>
    </row>
    <row r="146010">
      <c r="A146010" s="1" t="n">
        <v>146008</v>
      </c>
      <c r="B146010" t="inlineStr">
        <is>
          <t>nickgeorge</t>
        </is>
      </c>
      <c r="C146010" t="n">
        <v>2</v>
      </c>
      <c r="D146010" t="inlineStr">
        <is>
          <t>{'@nickgeorge~package.b', '@nickgeorge~package.a'}</t>
        </is>
      </c>
    </row>
    <row r="146011">
      <c r="A146011" s="1" t="n">
        <v>146009</v>
      </c>
      <c r="B146011" t="inlineStr">
        <is>
          <t>yanghongjun19</t>
        </is>
      </c>
      <c r="C146011" t="n">
        <v>2</v>
      </c>
      <c r="D146011" t="inlineStr">
        <is>
          <t>{'@yanghongjun19~vue-swiper', '@yanghongjun19~vue-toast'}</t>
        </is>
      </c>
    </row>
    <row r="146012">
      <c r="A146012" s="1" t="n">
        <v>146010</v>
      </c>
      <c r="B146012" t="inlineStr">
        <is>
          <t>ccitt</t>
        </is>
      </c>
      <c r="C146012" t="n">
        <v>2</v>
      </c>
      <c r="D146012" t="inlineStr">
        <is>
          <t>{'crc16-ccitt-node', '@wawit~crc16-ccitt'}</t>
        </is>
      </c>
    </row>
    <row r="146013">
      <c r="A146013" s="1" t="n">
        <v>146011</v>
      </c>
      <c r="B146013" t="inlineStr">
        <is>
          <t>qtree</t>
        </is>
      </c>
      <c r="C146013" t="n">
        <v>2</v>
      </c>
      <c r="D146013" t="inlineStr">
        <is>
          <t>{'gs-qtree', 'qtree'}</t>
        </is>
      </c>
    </row>
    <row r="146014">
      <c r="A146014" s="1" t="n">
        <v>146012</v>
      </c>
      <c r="B146014" t="inlineStr">
        <is>
          <t>autosub</t>
        </is>
      </c>
      <c r="C146014" t="n">
        <v>2</v>
      </c>
      <c r="D146014" t="inlineStr">
        <is>
          <t>{'caddy-autosub', 'autosub'}</t>
        </is>
      </c>
    </row>
    <row r="146015">
      <c r="A146015" s="1" t="n">
        <v>146013</v>
      </c>
      <c r="B146015" t="inlineStr">
        <is>
          <t>tsschema</t>
        </is>
      </c>
      <c r="C146015" t="n">
        <v>2</v>
      </c>
      <c r="D146015" t="inlineStr">
        <is>
          <t>{'@chasidic~tsschema', '@chasidic~tsSchema'}</t>
        </is>
      </c>
    </row>
    <row r="146016">
      <c r="A146016" s="1" t="n">
        <v>146014</v>
      </c>
      <c r="B146016" t="inlineStr">
        <is>
          <t>taksi</t>
        </is>
      </c>
      <c r="C146016" t="n">
        <v>2</v>
      </c>
      <c r="D146016" t="inlineStr">
        <is>
          <t>{'@taksi~kerno', '@taksi~vorto'}</t>
        </is>
      </c>
    </row>
    <row r="146017">
      <c r="A146017" s="1" t="n">
        <v>146015</v>
      </c>
      <c r="B146017" t="inlineStr">
        <is>
          <t>spackle</t>
        </is>
      </c>
      <c r="C146017" t="n">
        <v>2</v>
      </c>
      <c r="D146017" t="inlineStr">
        <is>
          <t>{'jspackle', 'spackle'}</t>
        </is>
      </c>
    </row>
    <row r="146018">
      <c r="A146018" s="1" t="n">
        <v>146016</v>
      </c>
      <c r="B146018" t="inlineStr">
        <is>
          <t>cesarcf</t>
        </is>
      </c>
      <c r="C146018" t="n">
        <v>2</v>
      </c>
      <c r="D146018" t="inlineStr">
        <is>
          <t>{'@cesarcf~webpack', '@cesarcf~eslint-config'}</t>
        </is>
      </c>
    </row>
    <row r="146019">
      <c r="A146019" s="1" t="n">
        <v>146017</v>
      </c>
      <c r="B146019" t="inlineStr">
        <is>
          <t>usebool</t>
        </is>
      </c>
      <c r="C146019" t="n">
        <v>2</v>
      </c>
      <c r="D146019" t="inlineStr">
        <is>
          <t>{'@usebool~bool-sdk-js', '@usebool~sdk-js'}</t>
        </is>
      </c>
    </row>
    <row r="146020">
      <c r="A146020" s="1" t="n">
        <v>146018</v>
      </c>
      <c r="B146020" t="inlineStr">
        <is>
          <t>gongye</t>
        </is>
      </c>
      <c r="C146020" t="n">
        <v>2</v>
      </c>
      <c r="D146020" t="inlineStr">
        <is>
          <t>{'gongye-test', 'gongye-page'}</t>
        </is>
      </c>
    </row>
    <row r="146021">
      <c r="A146021" s="1" t="n">
        <v>146019</v>
      </c>
      <c r="B146021" t="inlineStr">
        <is>
          <t>sisinio</t>
        </is>
      </c>
      <c r="C146021" t="n">
        <v>2</v>
      </c>
      <c r="D146021" t="inlineStr">
        <is>
          <t>{'@sisinio~spritezero-cli', '@sisinio~font-builder'}</t>
        </is>
      </c>
    </row>
    <row r="146022">
      <c r="A146022" s="1" t="n">
        <v>146020</v>
      </c>
      <c r="B146022" t="inlineStr">
        <is>
          <t>daeds</t>
        </is>
      </c>
      <c r="C146022" t="n">
        <v>2</v>
      </c>
      <c r="D146022" t="inlineStr">
        <is>
          <t>{'daeds-atomic-webpack-plugin', 'daeds-atomic'}</t>
        </is>
      </c>
    </row>
    <row r="146023">
      <c r="A146023" s="1" t="n">
        <v>146021</v>
      </c>
      <c r="B146023" t="inlineStr">
        <is>
          <t>projectc</t>
        </is>
      </c>
      <c r="C146023" t="n">
        <v>2</v>
      </c>
      <c r="D146023" t="inlineStr">
        <is>
          <t>{'projectc-components', 'projectc'}</t>
        </is>
      </c>
    </row>
    <row r="146024">
      <c r="A146024" s="1" t="n">
        <v>146022</v>
      </c>
      <c r="B146024" t="inlineStr">
        <is>
          <t>waeup</t>
        </is>
      </c>
      <c r="C146024" t="n">
        <v>2</v>
      </c>
      <c r="D146024" t="inlineStr">
        <is>
          <t>{'waeup-sphinx-autodoc', 'waeup-kofa'}</t>
        </is>
      </c>
    </row>
    <row r="146025">
      <c r="A146025" s="1" t="n">
        <v>146023</v>
      </c>
      <c r="B146025" t="inlineStr">
        <is>
          <t>seper</t>
        </is>
      </c>
      <c r="C146025" t="n">
        <v>2</v>
      </c>
      <c r="D146025" t="inlineStr">
        <is>
          <t>{'seper_joac_module', 'sepertesting'}</t>
        </is>
      </c>
    </row>
    <row r="146026">
      <c r="A146026" s="1" t="n">
        <v>146024</v>
      </c>
      <c r="B146026" t="inlineStr">
        <is>
          <t>clamcore</t>
        </is>
      </c>
      <c r="C146026" t="n">
        <v>2</v>
      </c>
      <c r="D146026" t="inlineStr">
        <is>
          <t>{'clamcore-build', 'clamcore'}</t>
        </is>
      </c>
    </row>
    <row r="146027">
      <c r="A146027" s="1" t="n">
        <v>146025</v>
      </c>
      <c r="B146027" t="inlineStr">
        <is>
          <t>dgame</t>
        </is>
      </c>
      <c r="C146027" t="n">
        <v>2</v>
      </c>
      <c r="D146027" t="inlineStr">
        <is>
          <t>{'dgame', 'dgame.js'}</t>
        </is>
      </c>
    </row>
    <row r="146028">
      <c r="A146028" s="1" t="n">
        <v>146026</v>
      </c>
      <c r="B146028" t="inlineStr">
        <is>
          <t>hstream</t>
        </is>
      </c>
      <c r="C146028" t="n">
        <v>2</v>
      </c>
      <c r="D146028" t="inlineStr">
        <is>
          <t>{'hstream', '@hstream~hello-world'}</t>
        </is>
      </c>
    </row>
    <row r="146029">
      <c r="A146029" s="1" t="n">
        <v>146027</v>
      </c>
      <c r="B146029" t="inlineStr">
        <is>
          <t>pdexswap</t>
        </is>
      </c>
      <c r="C146029" t="n">
        <v>2</v>
      </c>
      <c r="D146029" t="inlineStr">
        <is>
          <t>{'pdexswap-libs-sdk', 'pdexswap_toolkit'}</t>
        </is>
      </c>
    </row>
    <row r="146030">
      <c r="A146030" s="1" t="n">
        <v>146028</v>
      </c>
      <c r="B146030" t="inlineStr">
        <is>
          <t>databless</t>
        </is>
      </c>
      <c r="C146030" t="n">
        <v>2</v>
      </c>
      <c r="D146030" t="inlineStr">
        <is>
          <t>{'@ackee~databless', 'databless'}</t>
        </is>
      </c>
    </row>
    <row r="146031">
      <c r="A146031" s="1" t="n">
        <v>146029</v>
      </c>
      <c r="B146031" t="inlineStr">
        <is>
          <t>tiinvo</t>
        </is>
      </c>
      <c r="C146031" t="n">
        <v>2</v>
      </c>
      <c r="D146031" t="inlineStr">
        <is>
          <t>{'use-tiinvo', 'tiinvo'}</t>
        </is>
      </c>
    </row>
    <row r="146032">
      <c r="A146032" s="1" t="n">
        <v>146030</v>
      </c>
      <c r="B146032" t="inlineStr">
        <is>
          <t>shenma</t>
        </is>
      </c>
      <c r="C146032" t="n">
        <v>2</v>
      </c>
      <c r="D146032" t="inlineStr">
        <is>
          <t>{'react-shenma-common', 'react-native-shenma-element'}</t>
        </is>
      </c>
    </row>
    <row r="146033">
      <c r="A146033" s="1" t="n">
        <v>146031</v>
      </c>
      <c r="B146033" t="inlineStr">
        <is>
          <t>waynian</t>
        </is>
      </c>
      <c r="C146033" t="n">
        <v>2</v>
      </c>
      <c r="D146033" t="inlineStr">
        <is>
          <t>{'react-native-video-waynian', 'react-native-toast-waynian'}</t>
        </is>
      </c>
    </row>
    <row r="146034">
      <c r="A146034" s="1" t="n">
        <v>146032</v>
      </c>
      <c r="B146034" t="inlineStr">
        <is>
          <t>shiyi</t>
        </is>
      </c>
      <c r="C146034" t="n">
        <v>2</v>
      </c>
      <c r="D146034" t="inlineStr">
        <is>
          <t>{'shiyi-rax-server-renderer', 'shiyi-tools'}</t>
        </is>
      </c>
    </row>
    <row r="146035">
      <c r="A146035" s="1" t="n">
        <v>146033</v>
      </c>
      <c r="B146035" t="inlineStr">
        <is>
          <t>qruri</t>
        </is>
      </c>
      <c r="C146035" t="n">
        <v>2</v>
      </c>
      <c r="D146035" t="inlineStr">
        <is>
          <t>{'qruri', '@pgaubatz~qruri'}</t>
        </is>
      </c>
    </row>
    <row r="146036">
      <c r="A146036" s="1" t="n">
        <v>146034</v>
      </c>
      <c r="B146036" t="inlineStr">
        <is>
          <t>tdproject</t>
        </is>
      </c>
      <c r="C146036" t="n">
        <v>2</v>
      </c>
      <c r="D146036" t="inlineStr">
        <is>
          <t>{'@tandem~tdproject-extension', '@zluyao~jupyterlab_tdproject'}</t>
        </is>
      </c>
    </row>
    <row r="146037">
      <c r="A146037" s="1" t="n">
        <v>146035</v>
      </c>
      <c r="B146037" t="inlineStr">
        <is>
          <t>navernews</t>
        </is>
      </c>
      <c r="C146037" t="n">
        <v>2</v>
      </c>
      <c r="D146037" t="inlineStr">
        <is>
          <t>{'navernews', 'node-red-contrib-navernews'}</t>
        </is>
      </c>
    </row>
    <row r="146038">
      <c r="A146038" s="1" t="n">
        <v>146036</v>
      </c>
      <c r="B146038" t="inlineStr">
        <is>
          <t>remedia</t>
        </is>
      </c>
      <c r="C146038" t="n">
        <v>2</v>
      </c>
      <c r="D146038" t="inlineStr">
        <is>
          <t>{'remedia-utility', 'remedia'}</t>
        </is>
      </c>
    </row>
    <row r="146039">
      <c r="A146039" s="1" t="n">
        <v>146037</v>
      </c>
      <c r="B146039" t="inlineStr">
        <is>
          <t>erchaves</t>
        </is>
      </c>
      <c r="C146039" t="n">
        <v>2</v>
      </c>
      <c r="D146039" t="inlineStr">
        <is>
          <t>{'@erchaves~sugarcone', '@erchaves~sprinkles'}</t>
        </is>
      </c>
    </row>
    <row r="146040">
      <c r="A146040" s="1" t="n">
        <v>146038</v>
      </c>
      <c r="B146040" t="inlineStr">
        <is>
          <t>czas</t>
        </is>
      </c>
      <c r="C146040" t="n">
        <v>2</v>
      </c>
      <c r="D146040" t="inlineStr">
        <is>
          <t>{'czas', 'czas-mongodb'}</t>
        </is>
      </c>
    </row>
    <row r="146041">
      <c r="A146041" s="1" t="n">
        <v>146039</v>
      </c>
      <c r="B146041" t="inlineStr">
        <is>
          <t>cpz</t>
        </is>
      </c>
      <c r="C146041" t="n">
        <v>2</v>
      </c>
      <c r="D146041" t="inlineStr">
        <is>
          <t>{'cpzs', 'my315ok-recipe-cpzexp'}</t>
        </is>
      </c>
    </row>
    <row r="146042">
      <c r="A146042" s="1" t="n">
        <v>146040</v>
      </c>
      <c r="B146042" t="inlineStr">
        <is>
          <t>velocity1</t>
        </is>
      </c>
      <c r="C146042" t="n">
        <v>2</v>
      </c>
      <c r="D146042" t="inlineStr">
        <is>
          <t>{'@audio-samples~piano-velocity1', '@audio-samples~piano-mp3-velocity1'}</t>
        </is>
      </c>
    </row>
    <row r="146043">
      <c r="A146043" s="1" t="n">
        <v>146041</v>
      </c>
      <c r="B146043" t="inlineStr">
        <is>
          <t>blueskydev</t>
        </is>
      </c>
      <c r="C146043" t="n">
        <v>2</v>
      </c>
      <c r="D146043" t="inlineStr">
        <is>
          <t>{'blueskydev-utils', 'blueskydev-mongodb'}</t>
        </is>
      </c>
    </row>
    <row r="146044">
      <c r="A146044" s="1" t="n">
        <v>146042</v>
      </c>
      <c r="B146044" t="inlineStr">
        <is>
          <t>underarmour</t>
        </is>
      </c>
      <c r="C146044" t="n">
        <v>2</v>
      </c>
      <c r="D146044" t="inlineStr">
        <is>
          <t>{'@underarmour~renovate-config', 'passport-underarmour'}</t>
        </is>
      </c>
    </row>
    <row r="146045">
      <c r="A146045" s="1" t="n">
        <v>146043</v>
      </c>
      <c r="B146045" t="inlineStr">
        <is>
          <t>aesophia</t>
        </is>
      </c>
      <c r="C146045" t="n">
        <v>2</v>
      </c>
      <c r="D146045" t="inlineStr">
        <is>
          <t>{'erlps-aesophia', 'aesophia-parser'}</t>
        </is>
      </c>
    </row>
    <row r="146046">
      <c r="A146046" s="1" t="n">
        <v>146044</v>
      </c>
      <c r="B146046" t="inlineStr">
        <is>
          <t>contacts2</t>
        </is>
      </c>
      <c r="C146046" t="n">
        <v>2</v>
      </c>
      <c r="D146046" t="inlineStr">
        <is>
          <t>{'contacts2js', 'infinitus-custom-contacts2'}</t>
        </is>
      </c>
    </row>
    <row r="146047">
      <c r="A146047" s="1" t="n">
        <v>146045</v>
      </c>
      <c r="B146047" t="inlineStr">
        <is>
          <t>cipherhub</t>
        </is>
      </c>
      <c r="C146047" t="n">
        <v>2</v>
      </c>
      <c r="D146047" t="inlineStr">
        <is>
          <t>{'cipherhub.sh', 'cipherhub'}</t>
        </is>
      </c>
    </row>
    <row r="146048">
      <c r="A146048" s="1" t="n">
        <v>146046</v>
      </c>
      <c r="B146048" t="inlineStr">
        <is>
          <t>dropsonde</t>
        </is>
      </c>
      <c r="C146048" t="n">
        <v>2</v>
      </c>
      <c r="D146048" t="inlineStr">
        <is>
          <t>{'dropsonde-protocol', 'dropsonde'}</t>
        </is>
      </c>
    </row>
    <row r="146049">
      <c r="A146049" s="1" t="n">
        <v>146047</v>
      </c>
      <c r="B146049" t="inlineStr">
        <is>
          <t>iconfig</t>
        </is>
      </c>
      <c r="C146049" t="n">
        <v>2</v>
      </c>
      <c r="D146049" t="inlineStr">
        <is>
          <t>{'@toolkit-js~iconfig', 'iconfig'}</t>
        </is>
      </c>
    </row>
    <row r="146050">
      <c r="A146050" s="1" t="n">
        <v>146048</v>
      </c>
      <c r="B146050" t="inlineStr">
        <is>
          <t>kmultiselect</t>
        </is>
      </c>
      <c r="C146050" t="n">
        <v>2</v>
      </c>
      <c r="D146050" t="inlineStr">
        <is>
          <t>{'vue-kmultiselect', '@kongponents~kmultiselect'}</t>
        </is>
      </c>
    </row>
    <row r="146051">
      <c r="A146051" s="1" t="n">
        <v>146049</v>
      </c>
      <c r="B146051" t="inlineStr">
        <is>
          <t>bestock</t>
        </is>
      </c>
      <c r="C146051" t="n">
        <v>2</v>
      </c>
      <c r="D146051" t="inlineStr">
        <is>
          <t>{'bestock-server', 'bestock-logger'}</t>
        </is>
      </c>
    </row>
    <row r="146052">
      <c r="A146052" s="1" t="n">
        <v>146050</v>
      </c>
      <c r="B146052" t="inlineStr">
        <is>
          <t>kratelabs</t>
        </is>
      </c>
      <c r="C146052" t="n">
        <v>2</v>
      </c>
      <c r="D146052" t="inlineStr">
        <is>
          <t>{'kratelabs', 'kratelabs-cli'}</t>
        </is>
      </c>
    </row>
    <row r="146053">
      <c r="A146053" s="1" t="n">
        <v>146051</v>
      </c>
      <c r="B146053" t="inlineStr">
        <is>
          <t>candace</t>
        </is>
      </c>
      <c r="C146053" t="n">
        <v>2</v>
      </c>
      <c r="D146053" t="inlineStr">
        <is>
          <t>{'@candacerogue~fingerprint', 'candace'}</t>
        </is>
      </c>
    </row>
    <row r="146054">
      <c r="A146054" s="1" t="n">
        <v>146052</v>
      </c>
      <c r="B146054" t="inlineStr">
        <is>
          <t>yuyong</t>
        </is>
      </c>
      <c r="C146054" t="n">
        <v>2</v>
      </c>
      <c r="D146054" t="inlineStr">
        <is>
          <t>{'123456789yuyong', '20160922-yuyong'}</t>
        </is>
      </c>
    </row>
    <row r="146055">
      <c r="A146055" s="1" t="n">
        <v>146053</v>
      </c>
      <c r="B146055" t="inlineStr">
        <is>
          <t>multiselectui</t>
        </is>
      </c>
      <c r="C146055" t="n">
        <v>2</v>
      </c>
      <c r="D146055" t="inlineStr">
        <is>
          <t>{'multiselectui-lib', '@amol9supe~multiselectui-lib'}</t>
        </is>
      </c>
    </row>
    <row r="146056">
      <c r="A146056" s="1" t="n">
        <v>146054</v>
      </c>
      <c r="B146056" t="inlineStr">
        <is>
          <t>redondo</t>
        </is>
      </c>
      <c r="C146056" t="n">
        <v>2</v>
      </c>
      <c r="D146056" t="inlineStr">
        <is>
          <t>{'@redondo5~iut-import', 'credondocr'}</t>
        </is>
      </c>
    </row>
    <row r="146057">
      <c r="A146057" s="1" t="n">
        <v>146055</v>
      </c>
      <c r="B146057" t="inlineStr">
        <is>
          <t>georgiew</t>
        </is>
      </c>
      <c r="C146057" t="n">
        <v>2</v>
      </c>
      <c r="D146057" t="inlineStr">
        <is>
          <t>{'@ivan_georgiew~eslint-config', '@ivan_georgiew~prettier-config'}</t>
        </is>
      </c>
    </row>
    <row r="146058">
      <c r="A146058" s="1" t="n">
        <v>146056</v>
      </c>
      <c r="B146058" t="inlineStr">
        <is>
          <t>pecs</t>
        </is>
      </c>
      <c r="C146058" t="n">
        <v>2</v>
      </c>
      <c r="D146058" t="inlineStr">
        <is>
          <t>{'@pyrbin~pecs', 'pecs'}</t>
        </is>
      </c>
    </row>
    <row r="146059">
      <c r="A146059" s="1" t="n">
        <v>146057</v>
      </c>
      <c r="B146059" t="inlineStr">
        <is>
          <t>ubermate</t>
        </is>
      </c>
      <c r="C146059" t="n">
        <v>2</v>
      </c>
      <c r="D146059" t="inlineStr">
        <is>
          <t>{'@cemderin~ubermate-todos', '@cemderin~ubermate-timetracker'}</t>
        </is>
      </c>
    </row>
    <row r="146060">
      <c r="A146060" s="1" t="n">
        <v>146058</v>
      </c>
      <c r="B146060" t="inlineStr">
        <is>
          <t>catkins</t>
        </is>
      </c>
      <c r="C146060" t="n">
        <v>2</v>
      </c>
      <c r="D146060" t="inlineStr">
        <is>
          <t>{'@danielcatkins~constructortest-innate', '@danielcatkins~helloworld-npm'}</t>
        </is>
      </c>
    </row>
    <row r="146061">
      <c r="A146061" s="1" t="n">
        <v>146059</v>
      </c>
      <c r="B146061" t="inlineStr">
        <is>
          <t>danielcatkins</t>
        </is>
      </c>
      <c r="C146061" t="n">
        <v>2</v>
      </c>
      <c r="D146061" t="inlineStr">
        <is>
          <t>{'@danielcatkins~constructortest-innate', '@danielcatkins~helloworld-npm'}</t>
        </is>
      </c>
    </row>
    <row r="146062">
      <c r="A146062" s="1" t="n">
        <v>146060</v>
      </c>
      <c r="B146062" t="inlineStr">
        <is>
          <t>droppoint</t>
        </is>
      </c>
      <c r="C146062" t="n">
        <v>2</v>
      </c>
      <c r="D146062" t="inlineStr">
        <is>
          <t>{'@gfsdeliver~gfs-droppoint', '@vue-storefront~extension-droppoint-shipping'}</t>
        </is>
      </c>
    </row>
    <row r="146063">
      <c r="A146063" s="1" t="n">
        <v>146061</v>
      </c>
      <c r="B146063" t="inlineStr">
        <is>
          <t>wordquant</t>
        </is>
      </c>
      <c r="C146063" t="n">
        <v>2</v>
      </c>
      <c r="D146063" t="inlineStr">
        <is>
          <t>{'@wordquant~blog2', '@wordquant~hello-wasm'}</t>
        </is>
      </c>
    </row>
    <row r="146064">
      <c r="A146064" s="1" t="n">
        <v>146062</v>
      </c>
      <c r="B146064" t="inlineStr">
        <is>
          <t>hashfilter</t>
        </is>
      </c>
      <c r="C146064" t="n">
        <v>2</v>
      </c>
      <c r="D146064" t="inlineStr">
        <is>
          <t>{'@x011~umi-antd-hashfilter', 'grunt-hashfilter'}</t>
        </is>
      </c>
    </row>
    <row r="146065">
      <c r="A146065" s="1" t="n">
        <v>146063</v>
      </c>
      <c r="B146065" t="inlineStr">
        <is>
          <t>deltadna</t>
        </is>
      </c>
      <c r="C146065" t="n">
        <v>2</v>
      </c>
      <c r="D146065" t="inlineStr">
        <is>
          <t>{'deltadna', 'react-native-deltadna'}</t>
        </is>
      </c>
    </row>
    <row r="146066">
      <c r="A146066" s="1" t="n">
        <v>146064</v>
      </c>
      <c r="B146066" t="inlineStr">
        <is>
          <t>wormly</t>
        </is>
      </c>
      <c r="C146066" t="n">
        <v>2</v>
      </c>
      <c r="D146066" t="inlineStr">
        <is>
          <t>{'wormly-specutils', 'winston-socket-server-wormly'}</t>
        </is>
      </c>
    </row>
    <row r="146067">
      <c r="A146067" s="1" t="n">
        <v>146065</v>
      </c>
      <c r="B146067" t="inlineStr">
        <is>
          <t>specutils</t>
        </is>
      </c>
      <c r="C146067" t="n">
        <v>2</v>
      </c>
      <c r="D146067" t="inlineStr">
        <is>
          <t>{'specutils', 'wormly-specutils'}</t>
        </is>
      </c>
    </row>
    <row r="146068">
      <c r="A146068" s="1" t="n">
        <v>146066</v>
      </c>
      <c r="B146068" t="inlineStr">
        <is>
          <t>lymeodev</t>
        </is>
      </c>
      <c r="C146068" t="n">
        <v>2</v>
      </c>
      <c r="D146068" t="inlineStr">
        <is>
          <t>{'@lymeodev~apollon', '@lymeodev~apollon-plugin-upload'}</t>
        </is>
      </c>
    </row>
    <row r="146069">
      <c r="A146069" s="1" t="n">
        <v>146067</v>
      </c>
      <c r="B146069" t="inlineStr">
        <is>
          <t>headinjectscript</t>
        </is>
      </c>
      <c r="C146069" t="n">
        <v>2</v>
      </c>
      <c r="D146069" t="inlineStr">
        <is>
          <t>{'react-comp-headinjectscript', 'react-headinjectscript'}</t>
        </is>
      </c>
    </row>
    <row r="146070">
      <c r="A146070" s="1" t="n">
        <v>146068</v>
      </c>
      <c r="B146070" t="inlineStr">
        <is>
          <t>fullmesh</t>
        </is>
      </c>
      <c r="C146070" t="n">
        <v>2</v>
      </c>
      <c r="D146070" t="inlineStr">
        <is>
          <t>{'webrtc-fullmesh-signaling-server', 'nv-data-fullmesh'}</t>
        </is>
      </c>
    </row>
    <row r="146071">
      <c r="A146071" s="1" t="n">
        <v>146069</v>
      </c>
      <c r="B146071" t="inlineStr">
        <is>
          <t>skechers</t>
        </is>
      </c>
      <c r="C146071" t="n">
        <v>2</v>
      </c>
      <c r="D146071" t="inlineStr">
        <is>
          <t>{'skechers', '@skechers~global-react-components'}</t>
        </is>
      </c>
    </row>
    <row r="146072">
      <c r="A146072" s="1" t="n">
        <v>146070</v>
      </c>
      <c r="B146072" t="inlineStr">
        <is>
          <t>niap</t>
        </is>
      </c>
      <c r="C146072" t="n">
        <v>2</v>
      </c>
      <c r="D146072" t="inlineStr">
        <is>
          <t>{'niapy', 'react-lesniap-component'}</t>
        </is>
      </c>
    </row>
    <row r="146073">
      <c r="A146073" s="1" t="n">
        <v>146071</v>
      </c>
      <c r="B146073" t="inlineStr">
        <is>
          <t>lilactown</t>
        </is>
      </c>
      <c r="C146073" t="n">
        <v>2</v>
      </c>
      <c r="D146073" t="inlineStr">
        <is>
          <t>{'@lilactown~lokka-transport-http', '@lilactown~cactus'}</t>
        </is>
      </c>
    </row>
    <row r="146074">
      <c r="A146074" s="1" t="n">
        <v>146072</v>
      </c>
      <c r="B146074" t="inlineStr">
        <is>
          <t>kombo</t>
        </is>
      </c>
      <c r="C146074" t="n">
        <v>2</v>
      </c>
      <c r="D146074" t="inlineStr">
        <is>
          <t>{'kombo', 'kombopvp-api'}</t>
        </is>
      </c>
    </row>
    <row r="146075">
      <c r="A146075" s="1" t="n">
        <v>146073</v>
      </c>
      <c r="B146075" t="inlineStr">
        <is>
          <t>vdnjobs</t>
        </is>
      </c>
      <c r="C146075" t="n">
        <v>2</v>
      </c>
      <c r="D146075" t="inlineStr">
        <is>
          <t>{'vjobs-vdnjobs', 'vdnjobs-client'}</t>
        </is>
      </c>
    </row>
    <row r="146076">
      <c r="A146076" s="1" t="n">
        <v>146074</v>
      </c>
      <c r="B146076" t="inlineStr">
        <is>
          <t>bluebell</t>
        </is>
      </c>
      <c r="C146076" t="n">
        <v>2</v>
      </c>
      <c r="D146076" t="inlineStr">
        <is>
          <t>{'@bluebellaps~bluebell-angular-generate', 'bluebell'}</t>
        </is>
      </c>
    </row>
    <row r="146077">
      <c r="A146077" s="1" t="n">
        <v>146075</v>
      </c>
      <c r="B146077" t="inlineStr">
        <is>
          <t>tridyme</t>
        </is>
      </c>
      <c r="C146077" t="n">
        <v>2</v>
      </c>
      <c r="D146077" t="inlineStr">
        <is>
          <t>{'@tridyme~aec', '@tridyme~react-components'}</t>
        </is>
      </c>
    </row>
    <row r="146078">
      <c r="A146078" s="1" t="n">
        <v>146076</v>
      </c>
      <c r="B146078" t="inlineStr">
        <is>
          <t>highres</t>
        </is>
      </c>
      <c r="C146078" t="n">
        <v>2</v>
      </c>
      <c r="D146078" t="inlineStr">
        <is>
          <t>{'@apigames~highres-timer', 'highres'}</t>
        </is>
      </c>
    </row>
    <row r="146079">
      <c r="A146079" s="1" t="n">
        <v>146077</v>
      </c>
      <c r="B146079" t="inlineStr">
        <is>
          <t>logiclayer</t>
        </is>
      </c>
      <c r="C146079" t="n">
        <v>2</v>
      </c>
      <c r="D146079" t="inlineStr">
        <is>
          <t>{'@datawheel~canon-logiclayer', 'logiclayer'}</t>
        </is>
      </c>
    </row>
    <row r="146080">
      <c r="A146080" s="1" t="n">
        <v>146078</v>
      </c>
      <c r="B146080" t="inlineStr">
        <is>
          <t>anomalytronic</t>
        </is>
      </c>
      <c r="C146080" t="n">
        <v>2</v>
      </c>
      <c r="D146080" t="inlineStr">
        <is>
          <t>{'kiwi-anomalytronic-package', 'kw-anomalytronic'}</t>
        </is>
      </c>
    </row>
    <row r="146081">
      <c r="A146081" s="1" t="n">
        <v>146079</v>
      </c>
      <c r="B146081" t="inlineStr">
        <is>
          <t>techmason</t>
        </is>
      </c>
      <c r="C146081" t="n">
        <v>2</v>
      </c>
      <c r="D146081" t="inlineStr">
        <is>
          <t>{'@techmason~databases', '@techmason~express-graphql-rest'}</t>
        </is>
      </c>
    </row>
    <row r="146082">
      <c r="A146082" s="1" t="n">
        <v>146080</v>
      </c>
      <c r="B146082" t="inlineStr">
        <is>
          <t>bekhruzmm</t>
        </is>
      </c>
      <c r="C146082" t="n">
        <v>2</v>
      </c>
      <c r="D146082" t="inlineStr">
        <is>
          <t>{'@bekhruzmm~merchant-api', '@bekhruzmm~paycom-sandbox-api'}</t>
        </is>
      </c>
    </row>
    <row r="146083">
      <c r="A146083" s="1" t="n">
        <v>146081</v>
      </c>
      <c r="B146083" t="inlineStr">
        <is>
          <t>abancu</t>
        </is>
      </c>
      <c r="C146083" t="n">
        <v>2</v>
      </c>
      <c r="D146083" t="inlineStr">
        <is>
          <t>{'@abancu~explorer-plugin-eth-memento', '@abancu~explorer-core-plugins'}</t>
        </is>
      </c>
    </row>
    <row r="146084">
      <c r="A146084" s="1" t="n">
        <v>146082</v>
      </c>
      <c r="B146084" t="inlineStr">
        <is>
          <t>nogap</t>
        </is>
      </c>
      <c r="C146084" t="n">
        <v>2</v>
      </c>
      <c r="D146084" t="inlineStr">
        <is>
          <t>{'nogap', 'leaflet.tilelayer.nogap'}</t>
        </is>
      </c>
    </row>
    <row r="146085">
      <c r="A146085" s="1" t="n">
        <v>146083</v>
      </c>
      <c r="B146085" t="inlineStr">
        <is>
          <t>cinque</t>
        </is>
      </c>
      <c r="C146085" t="n">
        <v>2</v>
      </c>
      <c r="D146085" t="inlineStr">
        <is>
          <t>{'cra-template-cinque', 'gionnicinque'}</t>
        </is>
      </c>
    </row>
    <row r="146086">
      <c r="A146086" s="1" t="n">
        <v>146084</v>
      </c>
      <c r="B146086" t="inlineStr">
        <is>
          <t>treez</t>
        </is>
      </c>
      <c r="C146086" t="n">
        <v>2</v>
      </c>
      <c r="D146086" t="inlineStr">
        <is>
          <t>{'treez', 'vue-treez'}</t>
        </is>
      </c>
    </row>
    <row r="146087">
      <c r="A146087" s="1" t="n">
        <v>146085</v>
      </c>
      <c r="B146087" t="inlineStr">
        <is>
          <t>gdeploy</t>
        </is>
      </c>
      <c r="C146087" t="n">
        <v>2</v>
      </c>
      <c r="D146087" t="inlineStr">
        <is>
          <t>{'gdeploy', 'gdeploy-cli'}</t>
        </is>
      </c>
    </row>
    <row r="146088">
      <c r="A146088" s="1" t="n">
        <v>146086</v>
      </c>
      <c r="B146088" t="inlineStr">
        <is>
          <t>wyzeapi</t>
        </is>
      </c>
      <c r="C146088" t="n">
        <v>2</v>
      </c>
      <c r="D146088" t="inlineStr">
        <is>
          <t>{'wyzeapi', 'wyzeapi-joshmulliken'}</t>
        </is>
      </c>
    </row>
    <row r="146089">
      <c r="A146089" s="1" t="n">
        <v>146087</v>
      </c>
      <c r="B146089" t="inlineStr">
        <is>
          <t>ftmay</t>
        </is>
      </c>
      <c r="C146089" t="n">
        <v>2</v>
      </c>
      <c r="D146089" t="inlineStr">
        <is>
          <t>{'ftmay', 'ftmay-cli'}</t>
        </is>
      </c>
    </row>
    <row r="146090">
      <c r="A146090" s="1" t="n">
        <v>146088</v>
      </c>
      <c r="B146090" t="inlineStr">
        <is>
          <t>berezins</t>
        </is>
      </c>
      <c r="C146090" t="n">
        <v>2</v>
      </c>
      <c r="D146090" t="inlineStr">
        <is>
          <t>{'@berezins~obs-twitch-stream-node', '@berezins~obs-studio-node'}</t>
        </is>
      </c>
    </row>
    <row r="146091">
      <c r="A146091" s="1" t="n">
        <v>146089</v>
      </c>
      <c r="B146091" t="inlineStr">
        <is>
          <t>mrsix</t>
        </is>
      </c>
      <c r="C146091" t="n">
        <v>2</v>
      </c>
      <c r="D146091" t="inlineStr">
        <is>
          <t>{'mrsix-cli', 'mrsix'}</t>
        </is>
      </c>
    </row>
    <row r="146092">
      <c r="A146092" s="1" t="n">
        <v>146090</v>
      </c>
      <c r="B146092" t="inlineStr">
        <is>
          <t>bigtimebuddy</t>
        </is>
      </c>
      <c r="C146092" t="n">
        <v>2</v>
      </c>
      <c r="D146092" t="inlineStr">
        <is>
          <t>{'@bigtimebuddy-dev~test-b', '@bigtimebuddy-dev~test-a'}</t>
        </is>
      </c>
    </row>
    <row r="146093">
      <c r="A146093" s="1" t="n">
        <v>146091</v>
      </c>
      <c r="B146093" t="inlineStr">
        <is>
          <t>danielcobo</t>
        </is>
      </c>
      <c r="C146093" t="n">
        <v>2</v>
      </c>
      <c r="D146093" t="inlineStr">
        <is>
          <t>{'@danielcobo~fs', '@danielcobo~type'}</t>
        </is>
      </c>
    </row>
    <row r="146094">
      <c r="A146094" s="1" t="n">
        <v>146092</v>
      </c>
      <c r="B146094" t="inlineStr">
        <is>
          <t>afronaut</t>
        </is>
      </c>
      <c r="C146094" t="n">
        <v>2</v>
      </c>
      <c r="D146094" t="inlineStr">
        <is>
          <t>{'@afronaut~first-npm', '@afronaut~jungle-ui'}</t>
        </is>
      </c>
    </row>
    <row r="146095">
      <c r="A146095" s="1" t="n">
        <v>146093</v>
      </c>
      <c r="B146095" t="inlineStr">
        <is>
          <t>xiaojigugu</t>
        </is>
      </c>
      <c r="C146095" t="n">
        <v>2</v>
      </c>
      <c r="D146095" t="inlineStr">
        <is>
          <t>{'@xiaojigugu~wechat', '@xiaojigugu~wechatpay'}</t>
        </is>
      </c>
    </row>
    <row r="146096">
      <c r="A146096" s="1" t="n">
        <v>146094</v>
      </c>
      <c r="B146096" t="inlineStr">
        <is>
          <t>alikafka20190916</t>
        </is>
      </c>
      <c r="C146096" t="n">
        <v>2</v>
      </c>
      <c r="D146096" t="inlineStr">
        <is>
          <t>{'alibabacloud-alikafka20190916-py2', '@alicloud~alikafka20190916'}</t>
        </is>
      </c>
    </row>
    <row r="146097">
      <c r="A146097" s="1" t="n">
        <v>146095</v>
      </c>
      <c r="B146097" t="inlineStr">
        <is>
          <t>denoising</t>
        </is>
      </c>
      <c r="C146097" t="n">
        <v>2</v>
      </c>
      <c r="D146097" t="inlineStr">
        <is>
          <t>{'itk-adaptivedenoising', 'napari-denoising'}</t>
        </is>
      </c>
    </row>
    <row r="146098">
      <c r="A146098" s="1" t="n">
        <v>146096</v>
      </c>
      <c r="B146098" t="inlineStr">
        <is>
          <t>cu8</t>
        </is>
      </c>
      <c r="C146098" t="n">
        <v>2</v>
      </c>
      <c r="D146098" t="inlineStr">
        <is>
          <t>{'cu8-apidoc', 'cu8-sequelize-oracle'}</t>
        </is>
      </c>
    </row>
    <row r="146099">
      <c r="A146099" s="1" t="n">
        <v>146097</v>
      </c>
      <c r="B146099" t="inlineStr">
        <is>
          <t>wallstreetbets</t>
        </is>
      </c>
      <c r="C146099" t="n">
        <v>2</v>
      </c>
      <c r="D146099" t="inlineStr">
        <is>
          <t>{'wallstreetbets-scanner', 'wallstreetbets-sentiment-analyser'}</t>
        </is>
      </c>
    </row>
    <row r="146100">
      <c r="A146100" s="1" t="n">
        <v>146098</v>
      </c>
      <c r="B146100" t="inlineStr">
        <is>
          <t>vetrina</t>
        </is>
      </c>
      <c r="C146100" t="n">
        <v>2</v>
      </c>
      <c r="D146100" t="inlineStr">
        <is>
          <t>{'vetrina', '@ksf-media~vetrina'}</t>
        </is>
      </c>
    </row>
    <row r="146101">
      <c r="A146101" s="1" t="n">
        <v>146099</v>
      </c>
      <c r="B146101" t="inlineStr">
        <is>
          <t>haltia</t>
        </is>
      </c>
      <c r="C146101" t="n">
        <v>2</v>
      </c>
      <c r="D146101" t="inlineStr">
        <is>
          <t>{'@vuoro~haltia', 'haltia'}</t>
        </is>
      </c>
    </row>
    <row r="146102">
      <c r="A146102" s="1" t="n">
        <v>146100</v>
      </c>
      <c r="B146102" t="inlineStr">
        <is>
          <t>sympler</t>
        </is>
      </c>
      <c r="C146102" t="n">
        <v>2</v>
      </c>
      <c r="D146102" t="inlineStr">
        <is>
          <t>{'sympler-spend-scrapper-common', 'sympler-map'}</t>
        </is>
      </c>
    </row>
    <row r="146103">
      <c r="A146103" s="1" t="n">
        <v>146101</v>
      </c>
      <c r="B146103" t="inlineStr">
        <is>
          <t>mdlldr</t>
        </is>
      </c>
      <c r="C146103" t="n">
        <v>2</v>
      </c>
      <c r="D146103" t="inlineStr">
        <is>
          <t>{'mdlldr', 'grunt-mdlldr'}</t>
        </is>
      </c>
    </row>
    <row r="146104">
      <c r="A146104" s="1" t="n">
        <v>146102</v>
      </c>
      <c r="B146104" t="inlineStr">
        <is>
          <t>neovis</t>
        </is>
      </c>
      <c r="C146104" t="n">
        <v>2</v>
      </c>
      <c r="D146104" t="inlineStr">
        <is>
          <t>{'neovis-ts', 'neovis.js'}</t>
        </is>
      </c>
    </row>
    <row r="146105">
      <c r="A146105" s="1" t="n">
        <v>146103</v>
      </c>
      <c r="B146105" t="inlineStr">
        <is>
          <t>nurovo</t>
        </is>
      </c>
      <c r="C146105" t="n">
        <v>2</v>
      </c>
      <c r="D146105" t="inlineStr">
        <is>
          <t>{'nurovo', 'nurovo-agent'}</t>
        </is>
      </c>
    </row>
    <row r="146106">
      <c r="A146106" s="1" t="n">
        <v>146104</v>
      </c>
      <c r="B146106" t="inlineStr">
        <is>
          <t>tization</t>
        </is>
      </c>
      <c r="C146106" t="n">
        <v>2</v>
      </c>
      <c r="D146106" t="inlineStr">
        <is>
          <t>{'armotization', 'bcra-cotization'}</t>
        </is>
      </c>
    </row>
    <row r="146107">
      <c r="A146107" s="1" t="n">
        <v>146105</v>
      </c>
      <c r="B146107" t="inlineStr">
        <is>
          <t>gpudb</t>
        </is>
      </c>
      <c r="C146107" t="n">
        <v>2</v>
      </c>
      <c r="D146107" t="inlineStr">
        <is>
          <t>{'gpudb', '@kinetica~gpudb'}</t>
        </is>
      </c>
    </row>
    <row r="146108">
      <c r="A146108" s="1" t="n">
        <v>146106</v>
      </c>
      <c r="B146108" t="inlineStr">
        <is>
          <t>stocktransferrequisition</t>
        </is>
      </c>
      <c r="C146108" t="n">
        <v>2</v>
      </c>
      <c r="D146108" t="inlineStr">
        <is>
          <t>{'qmuzik-stocktransferrequisition-shared', 'qmuzik-stocktransferrequisition'}</t>
        </is>
      </c>
    </row>
    <row r="146109">
      <c r="A146109" s="1" t="n">
        <v>146107</v>
      </c>
      <c r="B146109" t="inlineStr">
        <is>
          <t>tannerkc</t>
        </is>
      </c>
      <c r="C146109" t="n">
        <v>2</v>
      </c>
      <c r="D146109" t="inlineStr">
        <is>
          <t>{'@tannerkc~react-redux-cli', '@tannerkc~redux-cli'}</t>
        </is>
      </c>
    </row>
    <row r="146110">
      <c r="A146110" s="1" t="n">
        <v>146108</v>
      </c>
      <c r="B146110" t="inlineStr">
        <is>
          <t>zi2</t>
        </is>
      </c>
      <c r="C146110" t="n">
        <v>2</v>
      </c>
      <c r="D146110" t="inlineStr">
        <is>
          <t>{'7xutgwcbyhwpwzo292ustuko9g78zi2v', '@aproperzi2~lotide'}</t>
        </is>
      </c>
    </row>
    <row r="146111">
      <c r="A146111" s="1" t="n">
        <v>146109</v>
      </c>
      <c r="B146111" t="inlineStr">
        <is>
          <t>danghunglam</t>
        </is>
      </c>
      <c r="C146111" t="n">
        <v>2</v>
      </c>
      <c r="D146111" t="inlineStr">
        <is>
          <t>{'@danghunglam~base-package', '@danghunglam~banner'}</t>
        </is>
      </c>
    </row>
    <row r="146112">
      <c r="A146112" s="1" t="n">
        <v>146110</v>
      </c>
      <c r="B146112" t="inlineStr">
        <is>
          <t>goosewobbler</t>
        </is>
      </c>
      <c r="C146112" t="n">
        <v>2</v>
      </c>
      <c r="D146112" t="inlineStr">
        <is>
          <t>{'@goosewobbler~electron-redux', '@goosewobbler~spectron'}</t>
        </is>
      </c>
    </row>
    <row r="146113">
      <c r="A146113" s="1" t="n">
        <v>146111</v>
      </c>
      <c r="B146113" t="inlineStr">
        <is>
          <t>miniforge</t>
        </is>
      </c>
      <c r="C146113" t="n">
        <v>2</v>
      </c>
      <c r="D146113" t="inlineStr">
        <is>
          <t>{'@aspiesoft~miniforge-js', 'miniforge-js'}</t>
        </is>
      </c>
    </row>
    <row r="146114">
      <c r="A146114" s="1" t="n">
        <v>146112</v>
      </c>
      <c r="B146114" t="inlineStr">
        <is>
          <t>craflo</t>
        </is>
      </c>
      <c r="C146114" t="n">
        <v>2</v>
      </c>
      <c r="D146114" t="inlineStr">
        <is>
          <t>{'@craflo~api-plugin-orders', '@craflo~api-plugin-catalogs'}</t>
        </is>
      </c>
    </row>
    <row r="146115">
      <c r="A146115" s="1" t="n">
        <v>146113</v>
      </c>
      <c r="B146115" t="inlineStr">
        <is>
          <t>ngze</t>
        </is>
      </c>
      <c r="C146115" t="n">
        <v>2</v>
      </c>
      <c r="D146115" t="inlineStr">
        <is>
          <t>{'@ngze~control-value-transformer', '@ngze~rehooktive'}</t>
        </is>
      </c>
    </row>
    <row r="146116">
      <c r="A146116" s="1" t="n">
        <v>146114</v>
      </c>
      <c r="B146116" t="inlineStr">
        <is>
          <t>formaline</t>
        </is>
      </c>
      <c r="C146116" t="n">
        <v>2</v>
      </c>
      <c r="D146116" t="inlineStr">
        <is>
          <t>{'connect-formaline', 'formaline'}</t>
        </is>
      </c>
    </row>
    <row r="146117">
      <c r="A146117" s="1" t="n">
        <v>146115</v>
      </c>
      <c r="B146117" t="inlineStr">
        <is>
          <t>motionspot</t>
        </is>
      </c>
      <c r="C146117" t="n">
        <v>2</v>
      </c>
      <c r="D146117" t="inlineStr">
        <is>
          <t>{'skyboy-motionspot-camera', 'cordova-plugin-motionspot-camera'}</t>
        </is>
      </c>
    </row>
    <row r="146118">
      <c r="A146118" s="1" t="n">
        <v>146116</v>
      </c>
      <c r="B146118" t="inlineStr">
        <is>
          <t>streamloader</t>
        </is>
      </c>
      <c r="C146118" t="n">
        <v>2</v>
      </c>
      <c r="D146118" t="inlineStr">
        <is>
          <t>{'fist.util.streamloader', 'rs-streamloader'}</t>
        </is>
      </c>
    </row>
    <row r="146119">
      <c r="A146119" s="1" t="n">
        <v>146117</v>
      </c>
      <c r="B146119" t="inlineStr">
        <is>
          <t>scopy</t>
        </is>
      </c>
      <c r="C146119" t="n">
        <v>2</v>
      </c>
      <c r="D146119" t="inlineStr">
        <is>
          <t>{'scopy', '@stdlib~blas-base-scopy'}</t>
        </is>
      </c>
    </row>
    <row r="146120">
      <c r="A146120" s="1" t="n">
        <v>146118</v>
      </c>
      <c r="B146120" t="inlineStr">
        <is>
          <t>zhanggujun</t>
        </is>
      </c>
      <c r="C146120" t="n">
        <v>2</v>
      </c>
      <c r="D146120" t="inlineStr">
        <is>
          <t>{'@zhanggujun~markdown', '@zhanggujun~editor'}</t>
        </is>
      </c>
    </row>
    <row r="146121">
      <c r="A146121" s="1" t="n">
        <v>146119</v>
      </c>
      <c r="B146121" t="inlineStr">
        <is>
          <t>recontext</t>
        </is>
      </c>
      <c r="C146121" t="n">
        <v>2</v>
      </c>
      <c r="D146121" t="inlineStr">
        <is>
          <t>{'recontext', 'react-recontext'}</t>
        </is>
      </c>
    </row>
    <row r="146122">
      <c r="A146122" s="1" t="n">
        <v>146120</v>
      </c>
      <c r="B146122" t="inlineStr">
        <is>
          <t>putin</t>
        </is>
      </c>
      <c r="C146122" t="n">
        <v>2</v>
      </c>
      <c r="D146122" t="inlineStr">
        <is>
          <t>{'vladimir-putin', 'putin'}</t>
        </is>
      </c>
    </row>
    <row r="146123">
      <c r="A146123" s="1" t="n">
        <v>146121</v>
      </c>
      <c r="B146123" t="inlineStr">
        <is>
          <t>dimabytes</t>
        </is>
      </c>
      <c r="C146123" t="n">
        <v>2</v>
      </c>
      <c r="D146123" t="inlineStr">
        <is>
          <t>{'@dimabytes~double-comp', '@dimabytes~components'}</t>
        </is>
      </c>
    </row>
    <row r="146124">
      <c r="A146124" s="1" t="n">
        <v>146122</v>
      </c>
      <c r="B146124" t="inlineStr">
        <is>
          <t>precompose</t>
        </is>
      </c>
      <c r="C146124" t="n">
        <v>2</v>
      </c>
      <c r="D146124" t="inlineStr">
        <is>
          <t>{'precompose-props', 'precompose'}</t>
        </is>
      </c>
    </row>
    <row r="146125">
      <c r="A146125" s="1" t="n">
        <v>146123</v>
      </c>
      <c r="B146125" t="inlineStr">
        <is>
          <t>heinz</t>
        </is>
      </c>
      <c r="C146125" t="n">
        <v>2</v>
      </c>
      <c r="D146125" t="inlineStr">
        <is>
          <t>{'laheinzen_first', 'cra-template-heinzk'}</t>
        </is>
      </c>
    </row>
    <row r="146126">
      <c r="A146126" s="1" t="n">
        <v>146124</v>
      </c>
      <c r="B146126" t="inlineStr">
        <is>
          <t>asvn</t>
        </is>
      </c>
      <c r="C146126" t="n">
        <v>2</v>
      </c>
      <c r="D146126" t="inlineStr">
        <is>
          <t>{'gulp-asvn', 'asvn'}</t>
        </is>
      </c>
    </row>
    <row r="146127">
      <c r="A146127" s="1" t="n">
        <v>146125</v>
      </c>
      <c r="B146127" t="inlineStr">
        <is>
          <t>thyd</t>
        </is>
      </c>
      <c r="C146127" t="n">
        <v>2</v>
      </c>
      <c r="D146127" t="inlineStr">
        <is>
          <t>{'starwars-names-thyd', 'sayhello-thyd'}</t>
        </is>
      </c>
    </row>
    <row r="146128">
      <c r="A146128" s="1" t="n">
        <v>146126</v>
      </c>
      <c r="B146128" t="inlineStr">
        <is>
          <t>galati</t>
        </is>
      </c>
      <c r="C146128" t="n">
        <v>2</v>
      </c>
      <c r="D146128" t="inlineStr">
        <is>
          <t>{'@galatic-dev~nodejs-utils', '@galatic-dev~trackr-nodejs'}</t>
        </is>
      </c>
    </row>
    <row r="146129">
      <c r="A146129" s="1" t="n">
        <v>146127</v>
      </c>
      <c r="B146129" t="inlineStr">
        <is>
          <t>galatic</t>
        </is>
      </c>
      <c r="C146129" t="n">
        <v>2</v>
      </c>
      <c r="D146129" t="inlineStr">
        <is>
          <t>{'@galatic-dev~nodejs-utils', '@galatic-dev~trackr-nodejs'}</t>
        </is>
      </c>
    </row>
    <row r="146130">
      <c r="A146130" s="1" t="n">
        <v>146128</v>
      </c>
      <c r="B146130" t="inlineStr">
        <is>
          <t>basic1</t>
        </is>
      </c>
      <c r="C146130" t="n">
        <v>2</v>
      </c>
      <c r="D146130" t="inlineStr">
        <is>
          <t>{'react-native-template-layout-basic1', 'basic1-gp3'}</t>
        </is>
      </c>
    </row>
    <row r="146131">
      <c r="A146131" s="1" t="n">
        <v>146129</v>
      </c>
      <c r="B146131" t="inlineStr">
        <is>
          <t>cagatay</t>
        </is>
      </c>
      <c r="C146131" t="n">
        <v>2</v>
      </c>
      <c r="D146131" t="inlineStr">
        <is>
          <t>{'lion-lib-by-cagatay', 'cagatay'}</t>
        </is>
      </c>
    </row>
    <row r="146132">
      <c r="A146132" s="1" t="n">
        <v>146130</v>
      </c>
      <c r="B146132" t="inlineStr">
        <is>
          <t>knockri</t>
        </is>
      </c>
      <c r="C146132" t="n">
        <v>2</v>
      </c>
      <c r="D146132" t="inlineStr">
        <is>
          <t>{'ckeditor5-knockri', '@knockri~ckeditor'}</t>
        </is>
      </c>
    </row>
    <row r="146133">
      <c r="A146133" s="1" t="n">
        <v>146131</v>
      </c>
      <c r="B146133" t="inlineStr">
        <is>
          <t>blablabla</t>
        </is>
      </c>
      <c r="C146133" t="n">
        <v>2</v>
      </c>
      <c r="D146133" t="inlineStr">
        <is>
          <t>{'blablabla-test', 'blablabla'}</t>
        </is>
      </c>
    </row>
    <row r="146134">
      <c r="A146134" s="1" t="n">
        <v>146132</v>
      </c>
      <c r="B146134" t="inlineStr">
        <is>
          <t>flapjacks</t>
        </is>
      </c>
      <c r="C146134" t="n">
        <v>2</v>
      </c>
      <c r="D146134" t="inlineStr">
        <is>
          <t>{'flapjacks', 'generator-flapjacks'}</t>
        </is>
      </c>
    </row>
    <row r="146135">
      <c r="A146135" s="1" t="n">
        <v>146133</v>
      </c>
      <c r="B146135" t="inlineStr">
        <is>
          <t>amaterasuomikami</t>
        </is>
      </c>
      <c r="C146135" t="n">
        <v>2</v>
      </c>
      <c r="D146135" t="inlineStr">
        <is>
          <t>{'@amaterasuomikami~thesekelib', '@amaterasuomikami~theaplib'}</t>
        </is>
      </c>
    </row>
    <row r="146136">
      <c r="A146136" s="1" t="n">
        <v>146134</v>
      </c>
      <c r="B146136" t="inlineStr">
        <is>
          <t>xolphin</t>
        </is>
      </c>
      <c r="C146136" t="n">
        <v>2</v>
      </c>
      <c r="D146136" t="inlineStr">
        <is>
          <t>{'xolphin-api-js', 'xolphin-api'}</t>
        </is>
      </c>
    </row>
    <row r="146137">
      <c r="A146137" s="1" t="n">
        <v>146135</v>
      </c>
      <c r="B146137" t="inlineStr">
        <is>
          <t>crho</t>
        </is>
      </c>
      <c r="C146137" t="n">
        <v>2</v>
      </c>
      <c r="D146137" t="inlineStr">
        <is>
          <t>{'crho-mediagallery-lib', 'crho-navigation'}</t>
        </is>
      </c>
    </row>
    <row r="146138">
      <c r="A146138" s="1" t="n">
        <v>146136</v>
      </c>
      <c r="B146138" t="inlineStr">
        <is>
          <t>mikero</t>
        </is>
      </c>
      <c r="C146138" t="n">
        <v>2</v>
      </c>
      <c r="D146138" t="inlineStr">
        <is>
          <t>{'@mikero_tix~common', 'mikero-appauth'}</t>
        </is>
      </c>
    </row>
    <row r="146139">
      <c r="A146139" s="1" t="n">
        <v>146137</v>
      </c>
      <c r="B146139" t="inlineStr">
        <is>
          <t>baskets</t>
        </is>
      </c>
      <c r="C146139" t="n">
        <v>2</v>
      </c>
      <c r="D146139" t="inlineStr">
        <is>
          <t>{'@datafire~rbaskets.in', '@datafire~rbaskets_in'}</t>
        </is>
      </c>
    </row>
    <row r="146140">
      <c r="A146140" s="1" t="n">
        <v>146138</v>
      </c>
      <c r="B146140" t="inlineStr">
        <is>
          <t>rbaskets</t>
        </is>
      </c>
      <c r="C146140" t="n">
        <v>2</v>
      </c>
      <c r="D146140" t="inlineStr">
        <is>
          <t>{'@datafire~rbaskets.in', '@datafire~rbaskets_in'}</t>
        </is>
      </c>
    </row>
    <row r="146141">
      <c r="A146141" s="1" t="n">
        <v>146139</v>
      </c>
      <c r="B146141" t="inlineStr">
        <is>
          <t>morphologicaldisambiguation</t>
        </is>
      </c>
      <c r="C146141" t="n">
        <v>2</v>
      </c>
      <c r="D146141" t="inlineStr">
        <is>
          <t>{'nlptoolkit-morphologicaldisambiguation', 'nlptoolkit-morphologicaldisambiguation-cy'}</t>
        </is>
      </c>
    </row>
    <row r="146142">
      <c r="A146142" s="1" t="n">
        <v>146140</v>
      </c>
      <c r="B146142" t="inlineStr">
        <is>
          <t>soeint</t>
        </is>
      </c>
      <c r="C146142" t="n">
        <v>2</v>
      </c>
      <c r="D146142" t="inlineStr">
        <is>
          <t>{'eslint-config-soeint-warn', 'eslint-config-soeint'}</t>
        </is>
      </c>
    </row>
    <row r="146143">
      <c r="A146143" s="1" t="n">
        <v>146141</v>
      </c>
      <c r="B146143" t="inlineStr">
        <is>
          <t>nikkor</t>
        </is>
      </c>
      <c r="C146143" t="n">
        <v>2</v>
      </c>
      <c r="D146143" t="inlineStr">
        <is>
          <t>{'@nikkorfed~trendtech-test-exercise', '@nikkorfed~trendtech-test'}</t>
        </is>
      </c>
    </row>
    <row r="146144">
      <c r="A146144" s="1" t="n">
        <v>146142</v>
      </c>
      <c r="B146144" t="inlineStr">
        <is>
          <t>nikkorfed</t>
        </is>
      </c>
      <c r="C146144" t="n">
        <v>2</v>
      </c>
      <c r="D146144" t="inlineStr">
        <is>
          <t>{'@nikkorfed~trendtech-test-exercise', '@nikkorfed~trendtech-test'}</t>
        </is>
      </c>
    </row>
    <row r="146145">
      <c r="A146145" s="1" t="n">
        <v>146143</v>
      </c>
      <c r="B146145" t="inlineStr">
        <is>
          <t>dropbear</t>
        </is>
      </c>
      <c r="C146145" t="n">
        <v>2</v>
      </c>
      <c r="D146145" t="inlineStr">
        <is>
          <t>{'schnell-dropbear', 'dropbear'}</t>
        </is>
      </c>
    </row>
    <row r="146146">
      <c r="A146146" s="1" t="n">
        <v>146144</v>
      </c>
      <c r="B146146" t="inlineStr">
        <is>
          <t>aigodata</t>
        </is>
      </c>
      <c r="C146146" t="n">
        <v>2</v>
      </c>
      <c r="D146146" t="inlineStr">
        <is>
          <t>{'aigodata-element-theme', '@aigodata~element-theme'}</t>
        </is>
      </c>
    </row>
    <row r="146147">
      <c r="A146147" s="1" t="n">
        <v>146145</v>
      </c>
      <c r="B146147" t="inlineStr">
        <is>
          <t>transferhistory</t>
        </is>
      </c>
      <c r="C146147" t="n">
        <v>2</v>
      </c>
      <c r="D146147" t="inlineStr">
        <is>
          <t>{'qmuzik-transferhistory-shared', 'qmuzik-transferhistory'}</t>
        </is>
      </c>
    </row>
    <row r="146148">
      <c r="A146148" s="1" t="n">
        <v>146146</v>
      </c>
      <c r="B146148" t="inlineStr">
        <is>
          <t>nbpm</t>
        </is>
      </c>
      <c r="C146148" t="n">
        <v>2</v>
      </c>
      <c r="D146148" t="inlineStr">
        <is>
          <t>{'cordova-plugin-nbpm-bixolon', 'nbpm'}</t>
        </is>
      </c>
    </row>
    <row r="146149">
      <c r="A146149" s="1" t="n">
        <v>146147</v>
      </c>
      <c r="B146149" t="inlineStr">
        <is>
          <t>strd</t>
        </is>
      </c>
      <c r="C146149" t="n">
        <v>2</v>
      </c>
      <c r="D146149" t="inlineStr">
        <is>
          <t>{'@sturmwalzer~strd', 'strd'}</t>
        </is>
      </c>
    </row>
    <row r="146150">
      <c r="A146150" s="1" t="n">
        <v>146148</v>
      </c>
      <c r="B146150" t="inlineStr">
        <is>
          <t>domtage</t>
        </is>
      </c>
      <c r="C146150" t="n">
        <v>2</v>
      </c>
      <c r="D146150" t="inlineStr">
        <is>
          <t>{'domtage', 'grunt-domtage'}</t>
        </is>
      </c>
    </row>
    <row r="146151">
      <c r="A146151" s="1" t="n">
        <v>146149</v>
      </c>
      <c r="B146151" t="inlineStr">
        <is>
          <t>anthhub</t>
        </is>
      </c>
      <c r="C146151" t="n">
        <v>2</v>
      </c>
      <c r="D146151" t="inlineStr">
        <is>
          <t>{'wasm-game-of-life--anthhub', '@anthhub~hello-wasm'}</t>
        </is>
      </c>
    </row>
    <row r="146152">
      <c r="A146152" s="1" t="n">
        <v>146150</v>
      </c>
      <c r="B146152" t="inlineStr">
        <is>
          <t>ohui</t>
        </is>
      </c>
      <c r="C146152" t="n">
        <v>2</v>
      </c>
      <c r="D146152" t="inlineStr">
        <is>
          <t>{'ohui', 'ohui-edit'}</t>
        </is>
      </c>
    </row>
    <row r="146153">
      <c r="A146153" s="1" t="n">
        <v>146151</v>
      </c>
      <c r="B146153" t="inlineStr">
        <is>
          <t>znxd</t>
        </is>
      </c>
      <c r="C146153" t="n">
        <v>2</v>
      </c>
      <c r="D146153" t="inlineStr">
        <is>
          <t>{'znxd-button', 'znxd-ui'}</t>
        </is>
      </c>
    </row>
    <row r="146154">
      <c r="A146154" s="1" t="n">
        <v>146152</v>
      </c>
      <c r="B146154" t="inlineStr">
        <is>
          <t>vaultkeeper</t>
        </is>
      </c>
      <c r="C146154" t="n">
        <v>2</v>
      </c>
      <c r="D146154" t="inlineStr">
        <is>
          <t>{'vaultkeeper', 'vaultkeeper-adaptor'}</t>
        </is>
      </c>
    </row>
    <row r="146155">
      <c r="A146155" s="1" t="n">
        <v>146153</v>
      </c>
      <c r="B146155" t="inlineStr">
        <is>
          <t>starlarker</t>
        </is>
      </c>
      <c r="C146155" t="n">
        <v>2</v>
      </c>
      <c r="D146155" t="inlineStr">
        <is>
          <t>{'vmr-starlarker-api', 'wix-protos-ci-vmr-starlarker-vmr-starlarker-api'}</t>
        </is>
      </c>
    </row>
    <row r="146156">
      <c r="A146156" s="1" t="n">
        <v>146154</v>
      </c>
      <c r="B146156" t="inlineStr">
        <is>
          <t>pyfiles</t>
        </is>
      </c>
      <c r="C146156" t="n">
        <v>2</v>
      </c>
      <c r="D146156" t="inlineStr">
        <is>
          <t>{'pyfiles-copy', 'pyfiles'}</t>
        </is>
      </c>
    </row>
    <row r="146157">
      <c r="A146157" s="1" t="n">
        <v>146155</v>
      </c>
      <c r="B146157" t="inlineStr">
        <is>
          <t>anypicker</t>
        </is>
      </c>
      <c r="C146157" t="n">
        <v>2</v>
      </c>
      <c r="D146157" t="inlineStr">
        <is>
          <t>{'anypicker', '@wtdf~anypicker'}</t>
        </is>
      </c>
    </row>
    <row r="146158">
      <c r="A146158" s="1" t="n">
        <v>146156</v>
      </c>
      <c r="B146158" t="inlineStr">
        <is>
          <t>actionforest</t>
        </is>
      </c>
      <c r="C146158" t="n">
        <v>2</v>
      </c>
      <c r="D146158" t="inlineStr">
        <is>
          <t>{'@actionforest~dispatch', '@actionforest~taskrunner'}</t>
        </is>
      </c>
    </row>
    <row r="146159">
      <c r="A146159" s="1" t="n">
        <v>146157</v>
      </c>
      <c r="B146159" t="inlineStr">
        <is>
          <t>chunk2</t>
        </is>
      </c>
      <c r="C146159" t="n">
        <v>2</v>
      </c>
      <c r="D146159" t="inlineStr">
        <is>
          <t>{'chunk2json', 'chunk2'}</t>
        </is>
      </c>
    </row>
    <row r="146160">
      <c r="A146160" s="1" t="n">
        <v>146158</v>
      </c>
      <c r="B146160" t="inlineStr">
        <is>
          <t>eisfolders</t>
        </is>
      </c>
      <c r="C146160" t="n">
        <v>2</v>
      </c>
      <c r="D146160" t="inlineStr">
        <is>
          <t>{'qmuzik-eisfolders-shared', 'qmuzik-eisfolders'}</t>
        </is>
      </c>
    </row>
    <row r="146161">
      <c r="A146161" s="1" t="n">
        <v>146159</v>
      </c>
      <c r="B146161" t="inlineStr">
        <is>
          <t>eagle2</t>
        </is>
      </c>
      <c r="C146161" t="n">
        <v>2</v>
      </c>
      <c r="D146161" t="inlineStr">
        <is>
          <t>{'eagle2svg', 'eagle2'}</t>
        </is>
      </c>
    </row>
    <row r="146162">
      <c r="A146162" s="1" t="n">
        <v>146160</v>
      </c>
      <c r="B146162" t="inlineStr">
        <is>
          <t>urlgrey</t>
        </is>
      </c>
      <c r="C146162" t="n">
        <v>2</v>
      </c>
      <c r="D146162" t="inlineStr">
        <is>
          <t>{'urlgrey-connect', 'urlgrey'}</t>
        </is>
      </c>
    </row>
    <row r="146163">
      <c r="A146163" s="1" t="n">
        <v>146161</v>
      </c>
      <c r="B146163" t="inlineStr">
        <is>
          <t>oooowl</t>
        </is>
      </c>
      <c r="C146163" t="n">
        <v>2</v>
      </c>
      <c r="D146163" t="inlineStr">
        <is>
          <t>{'@oooowl~test', '@oooowl~nine-editor-next'}</t>
        </is>
      </c>
    </row>
    <row r="146164">
      <c r="A146164" s="1" t="n">
        <v>146162</v>
      </c>
      <c r="B146164" t="inlineStr">
        <is>
          <t>ilogics</t>
        </is>
      </c>
      <c r="C146164" t="n">
        <v>2</v>
      </c>
      <c r="D146164" t="inlineStr">
        <is>
          <t>{'react-swiper-3ilogics', 'react-select-3ilogics'}</t>
        </is>
      </c>
    </row>
    <row r="146165">
      <c r="A146165" s="1" t="n">
        <v>146163</v>
      </c>
      <c r="B146165" t="inlineStr">
        <is>
          <t>regista</t>
        </is>
      </c>
      <c r="C146165" t="n">
        <v>2</v>
      </c>
      <c r="D146165" t="inlineStr">
        <is>
          <t>{'regista', '@regista~web-core'}</t>
        </is>
      </c>
    </row>
    <row r="146166">
      <c r="A146166" s="1" t="n">
        <v>146164</v>
      </c>
      <c r="B146166" t="inlineStr">
        <is>
          <t>allocationgeneralrules</t>
        </is>
      </c>
      <c r="C146166" t="n">
        <v>2</v>
      </c>
      <c r="D146166" t="inlineStr">
        <is>
          <t>{'qmuzik-allocationgeneralrules-shared', 'qmuzik-allocationgeneralrules'}</t>
        </is>
      </c>
    </row>
    <row r="146167">
      <c r="A146167" s="1" t="n">
        <v>146165</v>
      </c>
      <c r="B146167" t="inlineStr">
        <is>
          <t>raptus</t>
        </is>
      </c>
      <c r="C146167" t="n">
        <v>2</v>
      </c>
      <c r="D146167" t="inlineStr">
        <is>
          <t>{'raptus-mercurialstorage', 'raptus-autocompletewidget'}</t>
        </is>
      </c>
    </row>
    <row r="146168">
      <c r="A146168" s="1" t="n">
        <v>146166</v>
      </c>
      <c r="B146168" t="inlineStr">
        <is>
          <t>noxu</t>
        </is>
      </c>
      <c r="C146168" t="n">
        <v>2</v>
      </c>
      <c r="D146168" t="inlineStr">
        <is>
          <t>{'@noxu~eslint-config', '@noxu~eslint-config-react'}</t>
        </is>
      </c>
    </row>
    <row r="146169">
      <c r="A146169" s="1" t="n">
        <v>146167</v>
      </c>
      <c r="B146169" t="inlineStr">
        <is>
          <t>schuler</t>
        </is>
      </c>
      <c r="C146169" t="n">
        <v>2</v>
      </c>
      <c r="D146169" t="inlineStr">
        <is>
          <t>{'schuler-ipsum', '@jpmschuler~conventional-changelog-typo3'}</t>
        </is>
      </c>
    </row>
    <row r="146170">
      <c r="A146170" s="1" t="n">
        <v>146168</v>
      </c>
      <c r="B146170" t="inlineStr">
        <is>
          <t>bananapi</t>
        </is>
      </c>
      <c r="C146170" t="n">
        <v>2</v>
      </c>
      <c r="D146170" t="inlineStr">
        <is>
          <t>{'bananapi', 'node-red-node-bananapi'}</t>
        </is>
      </c>
    </row>
    <row r="146171">
      <c r="A146171" s="1" t="n">
        <v>146169</v>
      </c>
      <c r="B146171" t="inlineStr">
        <is>
          <t>armkit</t>
        </is>
      </c>
      <c r="C146171" t="n">
        <v>2</v>
      </c>
      <c r="D146171" t="inlineStr">
        <is>
          <t>{'@tomconte~armkit-core', '@yetics~armkit-core'}</t>
        </is>
      </c>
    </row>
    <row r="146172">
      <c r="A146172" s="1" t="n">
        <v>146170</v>
      </c>
      <c r="B146172" t="inlineStr">
        <is>
          <t>openligadb</t>
        </is>
      </c>
      <c r="C146172" t="n">
        <v>2</v>
      </c>
      <c r="D146172" t="inlineStr">
        <is>
          <t>{'iobroker.openligadb', 'ng-openligadb'}</t>
        </is>
      </c>
    </row>
    <row r="146173">
      <c r="A146173" s="1" t="n">
        <v>146171</v>
      </c>
      <c r="B146173" t="inlineStr">
        <is>
          <t>super8989</t>
        </is>
      </c>
      <c r="C146173" t="n">
        <v>2</v>
      </c>
      <c r="D146173" t="inlineStr">
        <is>
          <t>{'@super8989~lotide', '@super8989~custom-lovs'}</t>
        </is>
      </c>
    </row>
    <row r="146174">
      <c r="A146174" s="1" t="n">
        <v>146172</v>
      </c>
      <c r="B146174" t="inlineStr">
        <is>
          <t>jrst</t>
        </is>
      </c>
      <c r="C146174" t="n">
        <v>2</v>
      </c>
      <c r="D146174" t="inlineStr">
        <is>
          <t>{'@jrstnly~ccb', 'ethrjjrstj'}</t>
        </is>
      </c>
    </row>
    <row r="146175">
      <c r="A146175" s="1" t="n">
        <v>146173</v>
      </c>
      <c r="B146175" t="inlineStr">
        <is>
          <t>anyg</t>
        </is>
      </c>
      <c r="C146175" t="n">
        <v>2</v>
      </c>
      <c r="D146175" t="inlineStr">
        <is>
          <t>{'anyg-test', 'anyg'}</t>
        </is>
      </c>
    </row>
    <row r="146176">
      <c r="A146176" s="1" t="n">
        <v>146174</v>
      </c>
      <c r="B146176" t="inlineStr">
        <is>
          <t>ormjs</t>
        </is>
      </c>
      <c r="C146176" t="n">
        <v>2</v>
      </c>
      <c r="D146176" t="inlineStr">
        <is>
          <t>{'ormjs-cli', 'ormjs'}</t>
        </is>
      </c>
    </row>
    <row r="146177">
      <c r="A146177" s="1" t="n">
        <v>146175</v>
      </c>
      <c r="B146177" t="inlineStr">
        <is>
          <t>vakhramoff</t>
        </is>
      </c>
      <c r="C146177" t="n">
        <v>2</v>
      </c>
      <c r="D146177" t="inlineStr">
        <is>
          <t>{'@vakhramoff~test-lib', '@vakhramoff~angular-utils'}</t>
        </is>
      </c>
    </row>
    <row r="146178">
      <c r="A146178" s="1" t="n">
        <v>146176</v>
      </c>
      <c r="B146178" t="inlineStr">
        <is>
          <t>netlicensing</t>
        </is>
      </c>
      <c r="C146178" t="n">
        <v>2</v>
      </c>
      <c r="D146178" t="inlineStr">
        <is>
          <t>{'@datafire~netlicensing', 'netlicensing-client'}</t>
        </is>
      </c>
    </row>
    <row r="146179">
      <c r="A146179" s="1" t="n">
        <v>146177</v>
      </c>
      <c r="B146179" t="inlineStr">
        <is>
          <t>spinjkb</t>
        </is>
      </c>
      <c r="C146179" t="n">
        <v>2</v>
      </c>
      <c r="D146179" t="inlineStr">
        <is>
          <t>{'spinjkb-weather', 'spinjkb-demo'}</t>
        </is>
      </c>
    </row>
    <row r="146180">
      <c r="A146180" s="1" t="n">
        <v>146178</v>
      </c>
      <c r="B146180" t="inlineStr">
        <is>
          <t>rieluz</t>
        </is>
      </c>
      <c r="C146180" t="n">
        <v>2</v>
      </c>
      <c r="D146180" t="inlineStr">
        <is>
          <t>{'rieluz', 'rieluz-dsn'}</t>
        </is>
      </c>
    </row>
    <row r="146181">
      <c r="A146181" s="1" t="n">
        <v>146179</v>
      </c>
      <c r="B146181" t="inlineStr">
        <is>
          <t>flovermeer</t>
        </is>
      </c>
      <c r="C146181" t="n">
        <v>2</v>
      </c>
      <c r="D146181" t="inlineStr">
        <is>
          <t>{'@flovermeer~npxcard', '@flovermeer~holidates'}</t>
        </is>
      </c>
    </row>
    <row r="146182">
      <c r="A146182" s="1" t="n">
        <v>146180</v>
      </c>
      <c r="B146182" t="inlineStr">
        <is>
          <t>elfie</t>
        </is>
      </c>
      <c r="C146182" t="n">
        <v>2</v>
      </c>
      <c r="D146182" t="inlineStr">
        <is>
          <t>{'elfiejs', 'gelfie'}</t>
        </is>
      </c>
    </row>
    <row r="146183">
      <c r="A146183" s="1" t="n">
        <v>146181</v>
      </c>
      <c r="B146183" t="inlineStr">
        <is>
          <t>resynkd</t>
        </is>
      </c>
      <c r="C146183" t="n">
        <v>2</v>
      </c>
      <c r="D146183" t="inlineStr">
        <is>
          <t>{'resynkd-demo-server', 'resynkd'}</t>
        </is>
      </c>
    </row>
    <row r="146184">
      <c r="A146184" s="1" t="n">
        <v>146182</v>
      </c>
      <c r="B146184" t="inlineStr">
        <is>
          <t>macrovue</t>
        </is>
      </c>
      <c r="C146184" t="n">
        <v>2</v>
      </c>
      <c r="D146184" t="inlineStr">
        <is>
          <t>{'@macrovue~mv-date-picker', '@macrovue~date-picker'}</t>
        </is>
      </c>
    </row>
    <row r="146185">
      <c r="A146185" s="1" t="n">
        <v>146183</v>
      </c>
      <c r="B146185" t="inlineStr">
        <is>
          <t>ferjavi</t>
        </is>
      </c>
      <c r="C146185" t="n">
        <v>2</v>
      </c>
      <c r="D146185" t="inlineStr">
        <is>
          <t>{'ferjavi-2021', 'genk-poc-ferjavi'}</t>
        </is>
      </c>
    </row>
    <row r="146186">
      <c r="A146186" s="1" t="n">
        <v>146184</v>
      </c>
      <c r="B146186" t="inlineStr">
        <is>
          <t>testcreate</t>
        </is>
      </c>
      <c r="C146186" t="n">
        <v>2</v>
      </c>
      <c r="D146186" t="inlineStr">
        <is>
          <t>{'testcreate', 'my-testcreate-react-library'}</t>
        </is>
      </c>
    </row>
    <row r="146187">
      <c r="A146187" s="1" t="n">
        <v>146185</v>
      </c>
      <c r="B146187" t="inlineStr">
        <is>
          <t>blog1997</t>
        </is>
      </c>
      <c r="C146187" t="n">
        <v>2</v>
      </c>
      <c r="D146187" t="inlineStr">
        <is>
          <t>{'@blog1997~vue-umeditor', '@blog1997~animate'}</t>
        </is>
      </c>
    </row>
    <row r="146188">
      <c r="A146188" s="1" t="n">
        <v>146186</v>
      </c>
      <c r="B146188" t="inlineStr">
        <is>
          <t>pxdecoder</t>
        </is>
      </c>
      <c r="C146188" t="n">
        <v>2</v>
      </c>
      <c r="D146188" t="inlineStr">
        <is>
          <t>{'pxdecoder-non-cli', 'pxdecoder'}</t>
        </is>
      </c>
    </row>
    <row r="146189">
      <c r="A146189" s="1" t="n">
        <v>146187</v>
      </c>
      <c r="B146189" t="inlineStr">
        <is>
          <t>ztr</t>
        </is>
      </c>
      <c r="C146189" t="n">
        <v>2</v>
      </c>
      <c r="D146189" t="inlineStr">
        <is>
          <t>{'trantztr-frame-print', 'cordova-plugin-ztrqrcode'}</t>
        </is>
      </c>
    </row>
    <row r="146190">
      <c r="A146190" s="1" t="n">
        <v>146188</v>
      </c>
      <c r="B146190" t="inlineStr">
        <is>
          <t>proctemplaterelationship</t>
        </is>
      </c>
      <c r="C146190" t="n">
        <v>2</v>
      </c>
      <c r="D146190" t="inlineStr">
        <is>
          <t>{'qmuzik-proctemplaterelationship-shared', 'qmuzik-proctemplaterelationship'}</t>
        </is>
      </c>
    </row>
    <row r="146191">
      <c r="A146191" s="1" t="n">
        <v>146189</v>
      </c>
      <c r="B146191" t="inlineStr">
        <is>
          <t>howfast</t>
        </is>
      </c>
      <c r="C146191" t="n">
        <v>2</v>
      </c>
      <c r="D146191" t="inlineStr">
        <is>
          <t>{'howfast', '@tallnerds~howfast'}</t>
        </is>
      </c>
    </row>
    <row r="146192">
      <c r="A146192" s="1" t="n">
        <v>146190</v>
      </c>
      <c r="B146192" t="inlineStr">
        <is>
          <t>tarovideo</t>
        </is>
      </c>
      <c r="C146192" t="n">
        <v>2</v>
      </c>
      <c r="D146192" t="inlineStr">
        <is>
          <t>{'tarovideo', 've-tarovideo'}</t>
        </is>
      </c>
    </row>
    <row r="146193">
      <c r="A146193" s="1" t="n">
        <v>146191</v>
      </c>
      <c r="B146193" t="inlineStr">
        <is>
          <t>tranxfer</t>
        </is>
      </c>
      <c r="C146193" t="n">
        <v>2</v>
      </c>
      <c r="D146193" t="inlineStr">
        <is>
          <t>{'tranxfer-ngx-international-phone-number3', 'ngx-international-phone-number3-tranxfer'}</t>
        </is>
      </c>
    </row>
    <row r="146194">
      <c r="A146194" s="1" t="n">
        <v>146192</v>
      </c>
      <c r="B146194" t="inlineStr">
        <is>
          <t>number3</t>
        </is>
      </c>
      <c r="C146194" t="n">
        <v>2</v>
      </c>
      <c r="D146194" t="inlineStr">
        <is>
          <t>{'tranxfer-ngx-international-phone-number3', 'ngx-international-phone-number3-tranxfer'}</t>
        </is>
      </c>
    </row>
    <row r="146195">
      <c r="A146195" s="1" t="n">
        <v>146193</v>
      </c>
      <c r="B146195" t="inlineStr">
        <is>
          <t>amcdnl</t>
        </is>
      </c>
      <c r="C146195" t="n">
        <v>2</v>
      </c>
      <c r="D146195" t="inlineStr">
        <is>
          <t>{'@amcdnl~ngx-echarts', '@amcdnl~threejs-meshline'}</t>
        </is>
      </c>
    </row>
    <row r="146196">
      <c r="A146196" s="1" t="n">
        <v>146194</v>
      </c>
      <c r="B146196" t="inlineStr">
        <is>
          <t>cleantalk</t>
        </is>
      </c>
      <c r="C146196" t="n">
        <v>2</v>
      </c>
      <c r="D146196" t="inlineStr">
        <is>
          <t>{'cleantalk', 'antispam-cleantalk'}</t>
        </is>
      </c>
    </row>
    <row r="146197">
      <c r="A146197" s="1" t="n">
        <v>146195</v>
      </c>
      <c r="B146197" t="inlineStr">
        <is>
          <t>edamam</t>
        </is>
      </c>
      <c r="C146197" t="n">
        <v>2</v>
      </c>
      <c r="D146197" t="inlineStr">
        <is>
          <t>{'edamam-node', 'edamam-api'}</t>
        </is>
      </c>
    </row>
    <row r="146198">
      <c r="A146198" s="1" t="n">
        <v>146196</v>
      </c>
      <c r="B146198" t="inlineStr">
        <is>
          <t>pyso</t>
        </is>
      </c>
      <c r="C146198" t="n">
        <v>2</v>
      </c>
      <c r="D146198" t="inlineStr">
        <is>
          <t>{'pyso-project', 'pyso'}</t>
        </is>
      </c>
    </row>
    <row r="146199">
      <c r="A146199" s="1" t="n">
        <v>146197</v>
      </c>
      <c r="B146199" t="inlineStr">
        <is>
          <t>arrayfilter</t>
        </is>
      </c>
      <c r="C146199" t="n">
        <v>2</v>
      </c>
      <c r="D146199" t="inlineStr">
        <is>
          <t>{'lodash._arrayfilter', 'arrayfilter'}</t>
        </is>
      </c>
    </row>
    <row r="146200">
      <c r="A146200" s="1" t="n">
        <v>146198</v>
      </c>
      <c r="B146200" t="inlineStr">
        <is>
          <t>justdigital</t>
        </is>
      </c>
      <c r="C146200" t="n">
        <v>2</v>
      </c>
      <c r="D146200" t="inlineStr">
        <is>
          <t>{'growl_justdigital', 'gulp-compass-justdigital'}</t>
        </is>
      </c>
    </row>
    <row r="146201">
      <c r="A146201" s="1" t="n">
        <v>146199</v>
      </c>
      <c r="B146201" t="inlineStr">
        <is>
          <t>yadscache</t>
        </is>
      </c>
      <c r="C146201" t="n">
        <v>2</v>
      </c>
      <c r="D146201" t="inlineStr">
        <is>
          <t>{'yadscache', 'yadscache-fs'}</t>
        </is>
      </c>
    </row>
    <row r="146202">
      <c r="A146202" s="1" t="n">
        <v>146200</v>
      </c>
      <c r="B146202" t="inlineStr">
        <is>
          <t>partridge</t>
        </is>
      </c>
      <c r="C146202" t="n">
        <v>2</v>
      </c>
      <c r="D146202" t="inlineStr">
        <is>
          <t>{'partridge', 'eslint-config-partridge'}</t>
        </is>
      </c>
    </row>
    <row r="146203">
      <c r="A146203" s="1" t="n">
        <v>146201</v>
      </c>
      <c r="B146203" t="inlineStr">
        <is>
          <t>clipman</t>
        </is>
      </c>
      <c r="C146203" t="n">
        <v>2</v>
      </c>
      <c r="D146203" t="inlineStr">
        <is>
          <t>{'@clipman~clipmanheader', 'clipman'}</t>
        </is>
      </c>
    </row>
    <row r="146204">
      <c r="A146204" s="1" t="n">
        <v>146202</v>
      </c>
      <c r="B146204" t="inlineStr">
        <is>
          <t>virender</t>
        </is>
      </c>
      <c r="C146204" t="n">
        <v>2</v>
      </c>
      <c r="D146204" t="inlineStr">
        <is>
          <t>{'virenderphenom', 'virendertesstpackage'}</t>
        </is>
      </c>
    </row>
    <row r="146205">
      <c r="A146205" s="1" t="n">
        <v>146203</v>
      </c>
      <c r="B146205" t="inlineStr">
        <is>
          <t>rndstr</t>
        </is>
      </c>
      <c r="C146205" t="n">
        <v>2</v>
      </c>
      <c r="D146205" t="inlineStr">
        <is>
          <t>{'rndstr', 'kc-rndstr'}</t>
        </is>
      </c>
    </row>
    <row r="146206">
      <c r="A146206" s="1" t="n">
        <v>146204</v>
      </c>
      <c r="B146206" t="inlineStr">
        <is>
          <t>hisashin</t>
        </is>
      </c>
      <c r="C146206" t="n">
        <v>2</v>
      </c>
      <c r="D146206" t="inlineStr">
        <is>
          <t>{'@hisashin~eeb9csouewky7rwloghh', 'hisashin_npmtest'}</t>
        </is>
      </c>
    </row>
    <row r="146207">
      <c r="A146207" s="1" t="n">
        <v>146205</v>
      </c>
      <c r="B146207" t="inlineStr">
        <is>
          <t>filekit</t>
        </is>
      </c>
      <c r="C146207" t="n">
        <v>2</v>
      </c>
      <c r="D146207" t="inlineStr">
        <is>
          <t>{'@tanker~filekit', 'filekit'}</t>
        </is>
      </c>
    </row>
    <row r="146208">
      <c r="A146208" s="1" t="n">
        <v>146206</v>
      </c>
      <c r="B146208" t="inlineStr">
        <is>
          <t>avex</t>
        </is>
      </c>
      <c r="C146208" t="n">
        <v>2</v>
      </c>
      <c r="D146208" t="inlineStr">
        <is>
          <t>{'avexis-styles', '@avexcodes~consolecolour'}</t>
        </is>
      </c>
    </row>
    <row r="146209">
      <c r="A146209" s="1" t="n">
        <v>146207</v>
      </c>
      <c r="B146209" t="inlineStr">
        <is>
          <t>paradux</t>
        </is>
      </c>
      <c r="C146209" t="n">
        <v>2</v>
      </c>
      <c r="D146209" t="inlineStr">
        <is>
          <t>{'paradux-enhancer', 'paradux'}</t>
        </is>
      </c>
    </row>
    <row r="146210">
      <c r="A146210" s="1" t="n">
        <v>146208</v>
      </c>
      <c r="B146210" t="inlineStr">
        <is>
          <t>chatcord</t>
        </is>
      </c>
      <c r="C146210" t="n">
        <v>2</v>
      </c>
      <c r="D146210" t="inlineStr">
        <is>
          <t>{'easy-chatcord', 'chatcord'}</t>
        </is>
      </c>
    </row>
    <row r="146211">
      <c r="A146211" s="1" t="n">
        <v>146209</v>
      </c>
      <c r="B146211" t="inlineStr">
        <is>
          <t>brandnet</t>
        </is>
      </c>
      <c r="C146211" t="n">
        <v>2</v>
      </c>
      <c r="D146211" t="inlineStr">
        <is>
          <t>{'brandnet', 'react-brandnet'}</t>
        </is>
      </c>
    </row>
    <row r="146212">
      <c r="A146212" s="1" t="n">
        <v>146210</v>
      </c>
      <c r="B146212" t="inlineStr">
        <is>
          <t>minfive</t>
        </is>
      </c>
      <c r="C146212" t="n">
        <v>2</v>
      </c>
      <c r="D146212" t="inlineStr">
        <is>
          <t>{'@minfive~module-a', '@minfive~module-b'}</t>
        </is>
      </c>
    </row>
    <row r="146213">
      <c r="A146213" s="1" t="n">
        <v>146211</v>
      </c>
      <c r="B146213" t="inlineStr">
        <is>
          <t>audioengine</t>
        </is>
      </c>
      <c r="C146213" t="n">
        <v>2</v>
      </c>
      <c r="D146213" t="inlineStr">
        <is>
          <t>{'flare-audioengine', 'scratch-audioengine'}</t>
        </is>
      </c>
    </row>
    <row r="146214">
      <c r="A146214" s="1" t="n">
        <v>146212</v>
      </c>
      <c r="B146214" t="inlineStr">
        <is>
          <t>soolan</t>
        </is>
      </c>
      <c r="C146214" t="n">
        <v>2</v>
      </c>
      <c r="D146214" t="inlineStr">
        <is>
          <t>{'ngx-soolan-test', 'soolan-block'}</t>
        </is>
      </c>
    </row>
    <row r="146215">
      <c r="A146215" s="1" t="n">
        <v>146213</v>
      </c>
      <c r="B146215" t="inlineStr">
        <is>
          <t>gqlc</t>
        </is>
      </c>
      <c r="C146215" t="n">
        <v>2</v>
      </c>
      <c r="D146215" t="inlineStr">
        <is>
          <t>{'gqlc', '@reneos~gqlc'}</t>
        </is>
      </c>
    </row>
    <row r="146216">
      <c r="A146216" s="1" t="n">
        <v>146214</v>
      </c>
      <c r="B146216" t="inlineStr">
        <is>
          <t>ardeth</t>
        </is>
      </c>
      <c r="C146216" t="n">
        <v>2</v>
      </c>
      <c r="D146216" t="inlineStr">
        <is>
          <t>{'@ardethian~webpack-starter', 'ardethian-custom-scrollbar-plugin'}</t>
        </is>
      </c>
    </row>
    <row r="146217">
      <c r="A146217" s="1" t="n">
        <v>146215</v>
      </c>
      <c r="B146217" t="inlineStr">
        <is>
          <t>ardethian</t>
        </is>
      </c>
      <c r="C146217" t="n">
        <v>2</v>
      </c>
      <c r="D146217" t="inlineStr">
        <is>
          <t>{'@ardethian~webpack-starter', 'ardethian-custom-scrollbar-plugin'}</t>
        </is>
      </c>
    </row>
    <row r="146218">
      <c r="A146218" s="1" t="n">
        <v>146216</v>
      </c>
      <c r="B146218" t="inlineStr">
        <is>
          <t>infokin</t>
        </is>
      </c>
      <c r="C146218" t="n">
        <v>2</v>
      </c>
      <c r="D146218" t="inlineStr">
        <is>
          <t>{'@infokin~eslint-config', '@infokin~tsconfig'}</t>
        </is>
      </c>
    </row>
    <row r="146219">
      <c r="A146219" s="1" t="n">
        <v>146217</v>
      </c>
      <c r="B146219" t="inlineStr">
        <is>
          <t>justincase</t>
        </is>
      </c>
      <c r="C146219" t="n">
        <v>2</v>
      </c>
      <c r="D146219" t="inlineStr">
        <is>
          <t>{'justincase', '@soggybag~justincase'}</t>
        </is>
      </c>
    </row>
    <row r="146220">
      <c r="A146220" s="1" t="n">
        <v>146218</v>
      </c>
      <c r="B146220" t="inlineStr">
        <is>
          <t>hanreev</t>
        </is>
      </c>
      <c r="C146220" t="n">
        <v>2</v>
      </c>
      <c r="D146220" t="inlineStr">
        <is>
          <t>{'@hanreev~types-ol', '@hanreev~webpacker'}</t>
        </is>
      </c>
    </row>
    <row r="146221">
      <c r="A146221" s="1" t="n">
        <v>146219</v>
      </c>
      <c r="B146221" t="inlineStr">
        <is>
          <t>aluhning</t>
        </is>
      </c>
      <c r="C146221" t="n">
        <v>2</v>
      </c>
      <c r="D146221" t="inlineStr">
        <is>
          <t>{'@aluhning~get-personas-js', '@aluhning~near-signing-tools'}</t>
        </is>
      </c>
    </row>
    <row r="146222">
      <c r="A146222" s="1" t="n">
        <v>146220</v>
      </c>
      <c r="B146222" t="inlineStr">
        <is>
          <t>pushshift</t>
        </is>
      </c>
      <c r="C146222" t="n">
        <v>2</v>
      </c>
      <c r="D146222" t="inlineStr">
        <is>
          <t>{'pushshift-py', 'pushshift-comment-export'}</t>
        </is>
      </c>
    </row>
    <row r="146223">
      <c r="A146223" s="1" t="n">
        <v>146221</v>
      </c>
      <c r="B146223" t="inlineStr">
        <is>
          <t>getpass</t>
        </is>
      </c>
      <c r="C146223" t="n">
        <v>2</v>
      </c>
      <c r="D146223" t="inlineStr">
        <is>
          <t>{'getpass', '@types~getpass'}</t>
        </is>
      </c>
    </row>
    <row r="146224">
      <c r="A146224" s="1" t="n">
        <v>146222</v>
      </c>
      <c r="B146224" t="inlineStr">
        <is>
          <t>aquisi</t>
        </is>
      </c>
      <c r="C146224" t="n">
        <v>2</v>
      </c>
      <c r="D146224" t="inlineStr">
        <is>
          <t>{'@aquisi~base-pra-fretes-types', '@aquisi~base-marketplace-types'}</t>
        </is>
      </c>
    </row>
    <row r="146225">
      <c r="A146225" s="1" t="n">
        <v>146223</v>
      </c>
      <c r="B146225" t="inlineStr">
        <is>
          <t>slucky</t>
        </is>
      </c>
      <c r="C146225" t="n">
        <v>2</v>
      </c>
      <c r="D146225" t="inlineStr">
        <is>
          <t>{'slucky-cli', 'slucky'}</t>
        </is>
      </c>
    </row>
    <row r="146226">
      <c r="A146226" s="1" t="n">
        <v>146224</v>
      </c>
      <c r="B146226" t="inlineStr">
        <is>
          <t>bluebird2</t>
        </is>
      </c>
      <c r="C146226" t="n">
        <v>2</v>
      </c>
      <c r="D146226" t="inlineStr">
        <is>
          <t>{'cls-bluebird2', 'bluebird2'}</t>
        </is>
      </c>
    </row>
    <row r="146227">
      <c r="A146227" s="1" t="n">
        <v>146225</v>
      </c>
      <c r="B146227" t="inlineStr">
        <is>
          <t>justcord</t>
        </is>
      </c>
      <c r="C146227" t="n">
        <v>2</v>
      </c>
      <c r="D146227" t="inlineStr">
        <is>
          <t>{'justcord-loader', 'justcord'}</t>
        </is>
      </c>
    </row>
    <row r="146228">
      <c r="A146228" s="1" t="n">
        <v>146226</v>
      </c>
      <c r="B146228" t="inlineStr">
        <is>
          <t>camkes</t>
        </is>
      </c>
      <c r="C146228" t="n">
        <v>2</v>
      </c>
      <c r="D146228" t="inlineStr">
        <is>
          <t>{'camkes-deps', 'camkes-cli'}</t>
        </is>
      </c>
    </row>
    <row r="146229">
      <c r="A146229" s="1" t="n">
        <v>146227</v>
      </c>
      <c r="B146229" t="inlineStr">
        <is>
          <t>smoozee</t>
        </is>
      </c>
      <c r="C146229" t="n">
        <v>2</v>
      </c>
      <c r="D146229" t="inlineStr">
        <is>
          <t>{'material-ui-smoozee', 'formsy-material-ui-smoozee'}</t>
        </is>
      </c>
    </row>
    <row r="146230">
      <c r="A146230" s="1" t="n">
        <v>146228</v>
      </c>
      <c r="B146230" t="inlineStr">
        <is>
          <t>verygood</t>
        </is>
      </c>
      <c r="C146230" t="n">
        <v>2</v>
      </c>
      <c r="D146230" t="inlineStr">
        <is>
          <t>{'@verygood~exten-test', 'verygood-testik'}</t>
        </is>
      </c>
    </row>
    <row r="146231">
      <c r="A146231" s="1" t="n">
        <v>146229</v>
      </c>
      <c r="B146231" t="inlineStr">
        <is>
          <t>dsibilly</t>
        </is>
      </c>
      <c r="C146231" t="n">
        <v>2</v>
      </c>
      <c r="D146231" t="inlineStr">
        <is>
          <t>{'@dsibilly~mersenne-twister', '@dsibilly~dice-tower'}</t>
        </is>
      </c>
    </row>
    <row r="146232">
      <c r="A146232" s="1" t="n">
        <v>146230</v>
      </c>
      <c r="B146232" t="inlineStr">
        <is>
          <t>mehulagg</t>
        </is>
      </c>
      <c r="C146232" t="n">
        <v>2</v>
      </c>
      <c r="D146232" t="inlineStr">
        <is>
          <t>{'@mehulagg~web3.storage', '@mehulagg~w3'}</t>
        </is>
      </c>
    </row>
    <row r="146233">
      <c r="A146233" s="1" t="n">
        <v>146231</v>
      </c>
      <c r="B146233" t="inlineStr">
        <is>
          <t>team2</t>
        </is>
      </c>
      <c r="C146233" t="n">
        <v>2</v>
      </c>
      <c r="D146233" t="inlineStr">
        <is>
          <t>{'@harmony102~team2', 'team2'}</t>
        </is>
      </c>
    </row>
    <row r="146234">
      <c r="A146234" s="1" t="n">
        <v>146232</v>
      </c>
      <c r="B146234" t="inlineStr">
        <is>
          <t>torro</t>
        </is>
      </c>
      <c r="C146234" t="n">
        <v>2</v>
      </c>
      <c r="D146234" t="inlineStr">
        <is>
          <t>{'torro', 'elenatorro-carto-vl'}</t>
        </is>
      </c>
    </row>
    <row r="146235">
      <c r="A146235" s="1" t="n">
        <v>146233</v>
      </c>
      <c r="B146235" t="inlineStr">
        <is>
          <t>burle</t>
        </is>
      </c>
      <c r="C146235" t="n">
        <v>2</v>
      </c>
      <c r="D146235" t="inlineStr">
        <is>
          <t>{'burler', 'burlesk'}</t>
        </is>
      </c>
    </row>
    <row r="146236">
      <c r="A146236" s="1" t="n">
        <v>146234</v>
      </c>
      <c r="B146236" t="inlineStr">
        <is>
          <t>fisheyegl</t>
        </is>
      </c>
      <c r="C146236" t="n">
        <v>2</v>
      </c>
      <c r="D146236" t="inlineStr">
        <is>
          <t>{'fisheyegl-video', 'fisheyegl'}</t>
        </is>
      </c>
    </row>
    <row r="146237">
      <c r="A146237" s="1" t="n">
        <v>146235</v>
      </c>
      <c r="B146237" t="inlineStr">
        <is>
          <t>kobito</t>
        </is>
      </c>
      <c r="C146237" t="n">
        <v>2</v>
      </c>
      <c r="D146237" t="inlineStr">
        <is>
          <t>{'discord-kobito', 'node-kobito'}</t>
        </is>
      </c>
    </row>
    <row r="146238">
      <c r="A146238" s="1" t="n">
        <v>146236</v>
      </c>
      <c r="B146238" t="inlineStr">
        <is>
          <t>example5</t>
        </is>
      </c>
      <c r="C146238" t="n">
        <v>2</v>
      </c>
      <c r="D146238" t="inlineStr">
        <is>
          <t>{'@stavalfi~cli-example5', 'math_example5'}</t>
        </is>
      </c>
    </row>
    <row r="146239">
      <c r="A146239" s="1" t="n">
        <v>146237</v>
      </c>
      <c r="B146239" t="inlineStr">
        <is>
          <t>ticles</t>
        </is>
      </c>
      <c r="C146239" t="n">
        <v>2</v>
      </c>
      <c r="D146239" t="inlineStr">
        <is>
          <t>{'sparkticles', 'pyticles'}</t>
        </is>
      </c>
    </row>
    <row r="146240">
      <c r="A146240" s="1" t="n">
        <v>146238</v>
      </c>
      <c r="B146240" t="inlineStr">
        <is>
          <t>weblogng</t>
        </is>
      </c>
      <c r="C146240" t="n">
        <v>2</v>
      </c>
      <c r="D146240" t="inlineStr">
        <is>
          <t>{'weblogng-logger', 'angular-weblogng'}</t>
        </is>
      </c>
    </row>
    <row r="146241">
      <c r="A146241" s="1" t="n">
        <v>146239</v>
      </c>
      <c r="B146241" t="inlineStr">
        <is>
          <t>reathe</t>
        </is>
      </c>
      <c r="C146241" t="n">
        <v>2</v>
      </c>
      <c r="D146241" t="inlineStr">
        <is>
          <t>{'reathe', 'reathe.db'}</t>
        </is>
      </c>
    </row>
    <row r="146242">
      <c r="A146242" s="1" t="n">
        <v>146240</v>
      </c>
      <c r="B146242" t="inlineStr">
        <is>
          <t>zhangsongtest</t>
        </is>
      </c>
      <c r="C146242" t="n">
        <v>2</v>
      </c>
      <c r="D146242" t="inlineStr">
        <is>
          <t>{'zhangsongtest-ui', 'zhangsongtest'}</t>
        </is>
      </c>
    </row>
    <row r="146243">
      <c r="A146243" s="1" t="n">
        <v>146241</v>
      </c>
      <c r="B146243" t="inlineStr">
        <is>
          <t>golry</t>
        </is>
      </c>
      <c r="C146243" t="n">
        <v>2</v>
      </c>
      <c r="D146243" t="inlineStr">
        <is>
          <t>{'golry-toast', 'golry-guide'}</t>
        </is>
      </c>
    </row>
    <row r="146244">
      <c r="A146244" s="1" t="n">
        <v>146242</v>
      </c>
      <c r="B146244" t="inlineStr">
        <is>
          <t>techconnect</t>
        </is>
      </c>
      <c r="C146244" t="n">
        <v>2</v>
      </c>
      <c r="D146244" t="inlineStr">
        <is>
          <t>{'demo-component-library-techconnect', 'npmpublishtechconnect'}</t>
        </is>
      </c>
    </row>
    <row r="146245">
      <c r="A146245" s="1" t="n">
        <v>146243</v>
      </c>
      <c r="B146245" t="inlineStr">
        <is>
          <t>deepmatter</t>
        </is>
      </c>
      <c r="C146245" t="n">
        <v>2</v>
      </c>
      <c r="D146245" t="inlineStr">
        <is>
          <t>{'@deepmatter~js-rtf', 'x2js-deepmatter'}</t>
        </is>
      </c>
    </row>
    <row r="146246">
      <c r="A146246" s="1" t="n">
        <v>146244</v>
      </c>
      <c r="B146246" t="inlineStr">
        <is>
          <t>fabricui</t>
        </is>
      </c>
      <c r="C146246" t="n">
        <v>2</v>
      </c>
      <c r="D146246" t="inlineStr">
        <is>
          <t>{'@fabricui~styles', '@fabricui~angular'}</t>
        </is>
      </c>
    </row>
    <row r="146247">
      <c r="A146247" s="1" t="n">
        <v>146245</v>
      </c>
      <c r="B146247" t="inlineStr">
        <is>
          <t>trollsmile</t>
        </is>
      </c>
      <c r="C146247" t="n">
        <v>2</v>
      </c>
      <c r="D146247" t="inlineStr">
        <is>
          <t>{'trollsmile-core', '@rbxts~trollsmile'}</t>
        </is>
      </c>
    </row>
    <row r="146248">
      <c r="A146248" s="1" t="n">
        <v>146246</v>
      </c>
      <c r="B146248" t="inlineStr">
        <is>
          <t>zauth</t>
        </is>
      </c>
      <c r="C146248" t="n">
        <v>2</v>
      </c>
      <c r="D146248" t="inlineStr">
        <is>
          <t>{'@zeushq~nextjs-zauth', 'zauth'}</t>
        </is>
      </c>
    </row>
    <row r="146249">
      <c r="A146249" s="1" t="n">
        <v>146247</v>
      </c>
      <c r="B146249" t="inlineStr">
        <is>
          <t>faircore</t>
        </is>
      </c>
      <c r="C146249" t="n">
        <v>2</v>
      </c>
      <c r="D146249" t="inlineStr">
        <is>
          <t>{'@altruist~faircore-lib', 'faircore'}</t>
        </is>
      </c>
    </row>
    <row r="146250">
      <c r="A146250" s="1" t="n">
        <v>146248</v>
      </c>
      <c r="B146250" t="inlineStr">
        <is>
          <t>jt3</t>
        </is>
      </c>
      <c r="C146250" t="n">
        <v>2</v>
      </c>
      <c r="D146250" t="inlineStr">
        <is>
          <t>{'jt3', 'jt3-workbench'}</t>
        </is>
      </c>
    </row>
    <row r="146251">
      <c r="A146251" s="1" t="n">
        <v>146249</v>
      </c>
      <c r="B146251" t="inlineStr">
        <is>
          <t>fanrax</t>
        </is>
      </c>
      <c r="C146251" t="n">
        <v>2</v>
      </c>
      <c r="D146251" t="inlineStr">
        <is>
          <t>{'fanrax_rua_test_number', 'fanrax_utils'}</t>
        </is>
      </c>
    </row>
    <row r="146252">
      <c r="A146252" s="1" t="n">
        <v>146250</v>
      </c>
      <c r="B146252" t="inlineStr">
        <is>
          <t>clientwrapper</t>
        </is>
      </c>
      <c r="C146252" t="n">
        <v>2</v>
      </c>
      <c r="D146252" t="inlineStr">
        <is>
          <t>{'@horustracer~clientwrapper', 'clientwrapper'}</t>
        </is>
      </c>
    </row>
    <row r="146253">
      <c r="A146253" s="1" t="n">
        <v>146251</v>
      </c>
      <c r="B146253" t="inlineStr">
        <is>
          <t>dialogsvc</t>
        </is>
      </c>
      <c r="C146253" t="n">
        <v>2</v>
      </c>
      <c r="D146253" t="inlineStr">
        <is>
          <t>{'el-dialogsvc', 'ele-dialogsvc'}</t>
        </is>
      </c>
    </row>
    <row r="146254">
      <c r="A146254" s="1" t="n">
        <v>146252</v>
      </c>
      <c r="B146254" t="inlineStr">
        <is>
          <t>pp1</t>
        </is>
      </c>
      <c r="C146254" t="n">
        <v>2</v>
      </c>
      <c r="D146254" t="inlineStr">
        <is>
          <t>{'pp1', '@carloschicata~pp1'}</t>
        </is>
      </c>
    </row>
    <row r="146255">
      <c r="A146255" s="1" t="n">
        <v>146253</v>
      </c>
      <c r="B146255" t="inlineStr">
        <is>
          <t>preprocessorcerer</t>
        </is>
      </c>
      <c r="C146255" t="n">
        <v>2</v>
      </c>
      <c r="D146255" t="inlineStr">
        <is>
          <t>{'preprocessorcerer', '@mapbox~preprocessorcerer'}</t>
        </is>
      </c>
    </row>
    <row r="146256">
      <c r="A146256" s="1" t="n">
        <v>146254</v>
      </c>
      <c r="B146256" t="inlineStr">
        <is>
          <t>ikalogic</t>
        </is>
      </c>
      <c r="C146256" t="n">
        <v>2</v>
      </c>
      <c r="D146256" t="inlineStr">
        <is>
          <t>{'ikalogic-buildcounter', 'ikalogic-c2cpp-nodejs'}</t>
        </is>
      </c>
    </row>
    <row r="146257">
      <c r="A146257" s="1" t="n">
        <v>146255</v>
      </c>
      <c r="B146257" t="inlineStr">
        <is>
          <t>curtimemod</t>
        </is>
      </c>
      <c r="C146257" t="n">
        <v>2</v>
      </c>
      <c r="D146257" t="inlineStr">
        <is>
          <t>{'curtimemod-test', 'curtimemod'}</t>
        </is>
      </c>
    </row>
    <row r="146258">
      <c r="A146258" s="1" t="n">
        <v>146256</v>
      </c>
      <c r="B146258" t="inlineStr">
        <is>
          <t>hirouter</t>
        </is>
      </c>
      <c r="C146258" t="n">
        <v>2</v>
      </c>
      <c r="D146258" t="inlineStr">
        <is>
          <t>{'react-hirouter', 'hirouter'}</t>
        </is>
      </c>
    </row>
    <row r="146259">
      <c r="A146259" s="1" t="n">
        <v>146257</v>
      </c>
      <c r="B146259" t="inlineStr">
        <is>
          <t>waterlog</t>
        </is>
      </c>
      <c r="C146259" t="n">
        <v>2</v>
      </c>
      <c r="D146259" t="inlineStr">
        <is>
          <t>{'waterlog', 'gutil-waterlog'}</t>
        </is>
      </c>
    </row>
    <row r="146260">
      <c r="A146260" s="1" t="n">
        <v>146258</v>
      </c>
      <c r="B146260" t="inlineStr">
        <is>
          <t>borfast</t>
        </is>
      </c>
      <c r="C146260" t="n">
        <v>2</v>
      </c>
      <c r="D146260" t="inlineStr">
        <is>
          <t>{'@borfast~arrispwgen-cli', '@borfast~arrispwgen'}</t>
        </is>
      </c>
    </row>
    <row r="146261">
      <c r="A146261" s="1" t="n">
        <v>146259</v>
      </c>
      <c r="B146261" t="inlineStr">
        <is>
          <t>webhotelier</t>
        </is>
      </c>
      <c r="C146261" t="n">
        <v>2</v>
      </c>
      <c r="D146261" t="inlineStr">
        <is>
          <t>{'@webhotelier~webpack-fast-refresh', '@webhotelier~prettier-config'}</t>
        </is>
      </c>
    </row>
    <row r="146262">
      <c r="A146262" s="1" t="n">
        <v>146260</v>
      </c>
      <c r="B146262" t="inlineStr">
        <is>
          <t>airkiss</t>
        </is>
      </c>
      <c r="C146262" t="n">
        <v>2</v>
      </c>
      <c r="D146262" t="inlineStr">
        <is>
          <t>{'react-native-airkiss', 'qcloud-iotexplorer-appdev-plugin-wificonf-airkiss'}</t>
        </is>
      </c>
    </row>
    <row r="146263">
      <c r="A146263" s="1" t="n">
        <v>146261</v>
      </c>
      <c r="B146263" t="inlineStr">
        <is>
          <t>yosrreact</t>
        </is>
      </c>
      <c r="C146263" t="n">
        <v>2</v>
      </c>
      <c r="D146263" t="inlineStr">
        <is>
          <t>{'@yosrreact~npmapp', '@yosrreact~simple-component-library'}</t>
        </is>
      </c>
    </row>
    <row r="146264">
      <c r="A146264" s="1" t="n">
        <v>146262</v>
      </c>
      <c r="B146264" t="inlineStr">
        <is>
          <t>mynodepackage</t>
        </is>
      </c>
      <c r="C146264" t="n">
        <v>2</v>
      </c>
      <c r="D146264" t="inlineStr">
        <is>
          <t>{'mynodepackage', 'mynodepackage-test-test-test'}</t>
        </is>
      </c>
    </row>
    <row r="146265">
      <c r="A146265" s="1" t="n">
        <v>146263</v>
      </c>
      <c r="B146265" t="inlineStr">
        <is>
          <t>hobart</t>
        </is>
      </c>
      <c r="C146265" t="n">
        <v>2</v>
      </c>
      <c r="D146265" t="inlineStr">
        <is>
          <t>{'hobart-svg', 'hobart'}</t>
        </is>
      </c>
    </row>
    <row r="146266">
      <c r="A146266" s="1" t="n">
        <v>146264</v>
      </c>
      <c r="B146266" t="inlineStr">
        <is>
          <t>edir</t>
        </is>
      </c>
      <c r="C146266" t="n">
        <v>2</v>
      </c>
      <c r="D146266" t="inlineStr">
        <is>
          <t>{'edir', 'lderp-edir'}</t>
        </is>
      </c>
    </row>
    <row r="146267">
      <c r="A146267" s="1" t="n">
        <v>146265</v>
      </c>
      <c r="B146267" t="inlineStr">
        <is>
          <t>websters</t>
        </is>
      </c>
      <c r="C146267" t="n">
        <v>2</v>
      </c>
      <c r="D146267" t="inlineStr">
        <is>
          <t>{'websters', 'websters-english-dictionary'}</t>
        </is>
      </c>
    </row>
    <row r="146268">
      <c r="A146268" s="1" t="n">
        <v>146266</v>
      </c>
      <c r="B146268" t="inlineStr">
        <is>
          <t>proctokenassociation</t>
        </is>
      </c>
      <c r="C146268" t="n">
        <v>2</v>
      </c>
      <c r="D146268" t="inlineStr">
        <is>
          <t>{'qmuzik-proctokenassociation', 'qmuzik-proctokenassociation-shared'}</t>
        </is>
      </c>
    </row>
    <row r="146269">
      <c r="A146269" s="1" t="n">
        <v>146267</v>
      </c>
      <c r="B146269" t="inlineStr">
        <is>
          <t>readysteady</t>
        </is>
      </c>
      <c r="C146269" t="n">
        <v>2</v>
      </c>
      <c r="D146269" t="inlineStr">
        <is>
          <t>{'@readysteady~gatsby-theme-docs', 'readysteady'}</t>
        </is>
      </c>
    </row>
    <row r="146270">
      <c r="A146270" s="1" t="n">
        <v>146268</v>
      </c>
      <c r="B146270" t="inlineStr">
        <is>
          <t>azoft</t>
        </is>
      </c>
      <c r="C146270" t="n">
        <v>2</v>
      </c>
      <c r="D146270" t="inlineStr">
        <is>
          <t>{'azoft', '@azoft~md2'}</t>
        </is>
      </c>
    </row>
    <row r="146271">
      <c r="A146271" s="1" t="n">
        <v>146269</v>
      </c>
      <c r="B146271" t="inlineStr">
        <is>
          <t>slidem</t>
        </is>
      </c>
      <c r="C146271" t="n">
        <v>2</v>
      </c>
      <c r="D146271" t="inlineStr">
        <is>
          <t>{'slidem', 'slidem-codepen-slide'}</t>
        </is>
      </c>
    </row>
    <row r="146272">
      <c r="A146272" s="1" t="n">
        <v>146270</v>
      </c>
      <c r="B146272" t="inlineStr">
        <is>
          <t>iglesiaskun</t>
        </is>
      </c>
      <c r="C146272" t="n">
        <v>2</v>
      </c>
      <c r="D146272" t="inlineStr">
        <is>
          <t>{'react-native-template-iglesiaskun-reactnative', 'react-native-template-iglesiaskun'}</t>
        </is>
      </c>
    </row>
    <row r="146273">
      <c r="A146273" s="1" t="n">
        <v>146271</v>
      </c>
      <c r="B146273" t="inlineStr">
        <is>
          <t>tegan</t>
        </is>
      </c>
      <c r="C146273" t="n">
        <v>2</v>
      </c>
      <c r="D146273" t="inlineStr">
        <is>
          <t>{'pystegano', '@tegan~create-modular-scale'}</t>
        </is>
      </c>
    </row>
    <row r="146274">
      <c r="A146274" s="1" t="n">
        <v>146272</v>
      </c>
      <c r="B146274" t="inlineStr">
        <is>
          <t>npmmodules</t>
        </is>
      </c>
      <c r="C146274" t="n">
        <v>2</v>
      </c>
      <c r="D146274" t="inlineStr">
        <is>
          <t>{'test-npmmodules', '@speedyprem~npmmodules'}</t>
        </is>
      </c>
    </row>
    <row r="146275">
      <c r="A146275" s="1" t="n">
        <v>146273</v>
      </c>
      <c r="B146275" t="inlineStr">
        <is>
          <t>udh</t>
        </is>
      </c>
      <c r="C146275" t="n">
        <v>2</v>
      </c>
      <c r="D146275" t="inlineStr">
        <is>
          <t>{'gss_udh', 'examenpracticaudh'}</t>
        </is>
      </c>
    </row>
    <row r="146276">
      <c r="A146276" s="1" t="n">
        <v>146274</v>
      </c>
      <c r="B146276" t="inlineStr">
        <is>
          <t>wmmihaa</t>
        </is>
      </c>
      <c r="C146276" t="n">
        <v>2</v>
      </c>
      <c r="D146276" t="inlineStr">
        <is>
          <t>{'wmmihaa-microservicebus-node', 'wmmihaa-microservicebus-core'}</t>
        </is>
      </c>
    </row>
    <row r="146277">
      <c r="A146277" s="1" t="n">
        <v>146275</v>
      </c>
      <c r="B146277" t="inlineStr">
        <is>
          <t>dplayer2</t>
        </is>
      </c>
      <c r="C146277" t="n">
        <v>2</v>
      </c>
      <c r="D146277" t="inlineStr">
        <is>
          <t>{'nodebb-plugin-dplayer2', 'vue-dplayer2'}</t>
        </is>
      </c>
    </row>
    <row r="146278">
      <c r="A146278" s="1" t="n">
        <v>146276</v>
      </c>
      <c r="B146278" t="inlineStr">
        <is>
          <t>sensebot</t>
        </is>
      </c>
      <c r="C146278" t="n">
        <v>2</v>
      </c>
      <c r="D146278" t="inlineStr">
        <is>
          <t>{'react-native-geetest-sensebot', '@yyyyu~react-native-geetest-sensebot'}</t>
        </is>
      </c>
    </row>
    <row r="146279">
      <c r="A146279" s="1" t="n">
        <v>146277</v>
      </c>
      <c r="B146279" t="inlineStr">
        <is>
          <t>onehat</t>
        </is>
      </c>
      <c r="C146279" t="n">
        <v>2</v>
      </c>
      <c r="D146279" t="inlineStr">
        <is>
          <t>{'@onehat~events', '@onehat~data'}</t>
        </is>
      </c>
    </row>
    <row r="146280">
      <c r="A146280" s="1" t="n">
        <v>146278</v>
      </c>
      <c r="B146280" t="inlineStr">
        <is>
          <t>rhdhv</t>
        </is>
      </c>
      <c r="C146280" t="n">
        <v>2</v>
      </c>
      <c r="D146280" t="inlineStr">
        <is>
          <t>{'rhdhv-smt', 'rhdhv'}</t>
        </is>
      </c>
    </row>
    <row r="146281">
      <c r="A146281" s="1" t="n">
        <v>146279</v>
      </c>
      <c r="B146281" t="inlineStr">
        <is>
          <t>comgate</t>
        </is>
      </c>
      <c r="C146281" t="n">
        <v>2</v>
      </c>
      <c r="D146281" t="inlineStr">
        <is>
          <t>{'comgate_gateway', '@calf~comgate'}</t>
        </is>
      </c>
    </row>
    <row r="146282">
      <c r="A146282" s="1" t="n">
        <v>146280</v>
      </c>
      <c r="B146282" t="inlineStr">
        <is>
          <t>bindist</t>
        </is>
      </c>
      <c r="C146282" t="n">
        <v>2</v>
      </c>
      <c r="D146282" t="inlineStr">
        <is>
          <t>{'now-bindist', 'spdy-bindist'}</t>
        </is>
      </c>
    </row>
    <row r="146283">
      <c r="A146283" s="1" t="n">
        <v>146281</v>
      </c>
      <c r="B146283" t="inlineStr">
        <is>
          <t>kanzi</t>
        </is>
      </c>
      <c r="C146283" t="n">
        <v>2</v>
      </c>
      <c r="D146283" t="inlineStr">
        <is>
          <t>{'@kanzitelli~if-component', '@kanziw~statsd-client'}</t>
        </is>
      </c>
    </row>
    <row r="146284">
      <c r="A146284" s="1" t="n">
        <v>146282</v>
      </c>
      <c r="B146284" t="inlineStr">
        <is>
          <t>splink</t>
        </is>
      </c>
      <c r="C146284" t="n">
        <v>2</v>
      </c>
      <c r="D146284" t="inlineStr">
        <is>
          <t>{'splink-smvc', 'splink'}</t>
        </is>
      </c>
    </row>
    <row r="146285">
      <c r="A146285" s="1" t="n">
        <v>146283</v>
      </c>
      <c r="B146285" t="inlineStr">
        <is>
          <t>lshian</t>
        </is>
      </c>
      <c r="C146285" t="n">
        <v>2</v>
      </c>
      <c r="D146285" t="inlineStr">
        <is>
          <t>{'lshian-demo', 'lshian-test'}</t>
        </is>
      </c>
    </row>
    <row r="146286">
      <c r="A146286" s="1" t="n">
        <v>146284</v>
      </c>
      <c r="B146286" t="inlineStr">
        <is>
          <t>regulations</t>
        </is>
      </c>
      <c r="C146286" t="n">
        <v>2</v>
      </c>
      <c r="D146286" t="inlineStr">
        <is>
          <t>{'@construction-regulations~concrete', '@hugsmidjan~regulations-editor'}</t>
        </is>
      </c>
    </row>
    <row r="146287">
      <c r="A146287" s="1" t="n">
        <v>146285</v>
      </c>
      <c r="B146287" t="inlineStr">
        <is>
          <t>turknet</t>
        </is>
      </c>
      <c r="C146287" t="n">
        <v>2</v>
      </c>
      <c r="D146287" t="inlineStr">
        <is>
          <t>{'turknet-status', 'turknet-query'}</t>
        </is>
      </c>
    </row>
    <row r="146288">
      <c r="A146288" s="1" t="n">
        <v>146286</v>
      </c>
      <c r="B146288" t="inlineStr">
        <is>
          <t>houtaroy</t>
        </is>
      </c>
      <c r="C146288" t="n">
        <v>2</v>
      </c>
      <c r="D146288" t="inlineStr">
        <is>
          <t>{'houtaroy-bpmn-js-properties-panel-activiti', 'houtaroy-tools'}</t>
        </is>
      </c>
    </row>
    <row r="146289">
      <c r="A146289" s="1" t="n">
        <v>146287</v>
      </c>
      <c r="B146289" t="inlineStr">
        <is>
          <t>tinyseq</t>
        </is>
      </c>
      <c r="C146289" t="n">
        <v>2</v>
      </c>
      <c r="D146289" t="inlineStr">
        <is>
          <t>{'tinyseq', 'tinyseq-xrns-loader'}</t>
        </is>
      </c>
    </row>
    <row r="146290">
      <c r="A146290" s="1" t="n">
        <v>146288</v>
      </c>
      <c r="B146290" t="inlineStr">
        <is>
          <t>muppeteer</t>
        </is>
      </c>
      <c r="C146290" t="n">
        <v>2</v>
      </c>
      <c r="D146290" t="inlineStr">
        <is>
          <t>{'@http4t~muppeteer', 'muppeteer'}</t>
        </is>
      </c>
    </row>
    <row r="146291">
      <c r="A146291" s="1" t="n">
        <v>146289</v>
      </c>
      <c r="B146291" t="inlineStr">
        <is>
          <t>sgb</t>
        </is>
      </c>
      <c r="C146291" t="n">
        <v>2</v>
      </c>
      <c r="D146291" t="inlineStr">
        <is>
          <t>{'dtbsgb-distributions', 'sgbteam-api'}</t>
        </is>
      </c>
    </row>
    <row r="146292">
      <c r="A146292" s="1" t="n">
        <v>146290</v>
      </c>
      <c r="B146292" t="inlineStr">
        <is>
          <t>nascam</t>
        </is>
      </c>
      <c r="C146292" t="n">
        <v>2</v>
      </c>
      <c r="D146292" t="inlineStr">
        <is>
          <t>{'react-native-template-nascam-template', 'react-native-nascam-elements'}</t>
        </is>
      </c>
    </row>
    <row r="146293">
      <c r="A146293" s="1" t="n">
        <v>146291</v>
      </c>
      <c r="B146293" t="inlineStr">
        <is>
          <t>quantz</t>
        </is>
      </c>
      <c r="C146293" t="n">
        <v>2</v>
      </c>
      <c r="D146293" t="inlineStr">
        <is>
          <t>{'rquantz-react-scripts', 'quantzed-core-login'}</t>
        </is>
      </c>
    </row>
    <row r="146294">
      <c r="A146294" s="1" t="n">
        <v>146292</v>
      </c>
      <c r="B146294" t="inlineStr">
        <is>
          <t>restfully</t>
        </is>
      </c>
      <c r="C146294" t="n">
        <v>2</v>
      </c>
      <c r="D146294" t="inlineStr">
        <is>
          <t>{'restfully', 'react-restfully'}</t>
        </is>
      </c>
    </row>
    <row r="146295">
      <c r="A146295" s="1" t="n">
        <v>146293</v>
      </c>
      <c r="B146295" t="inlineStr">
        <is>
          <t>catkit</t>
        </is>
      </c>
      <c r="C146295" t="n">
        <v>2</v>
      </c>
      <c r="D146295" t="inlineStr">
        <is>
          <t>{'catkit-utils', 'catkit'}</t>
        </is>
      </c>
    </row>
    <row r="146296">
      <c r="A146296" s="1" t="n">
        <v>146294</v>
      </c>
      <c r="B146296" t="inlineStr">
        <is>
          <t>faboble</t>
        </is>
      </c>
      <c r="C146296" t="n">
        <v>2</v>
      </c>
      <c r="D146296" t="inlineStr">
        <is>
          <t>{'faboble-ble113', 'faboble-nordic'}</t>
        </is>
      </c>
    </row>
    <row r="146297">
      <c r="A146297" s="1" t="n">
        <v>146295</v>
      </c>
      <c r="B146297" t="inlineStr">
        <is>
          <t>soporan</t>
        </is>
      </c>
      <c r="C146297" t="n">
        <v>2</v>
      </c>
      <c r="D146297" t="inlineStr">
        <is>
          <t>{'@paul-soporan~test-package-has-regular-and-peer', '@paul-soporan~test-package'}</t>
        </is>
      </c>
    </row>
    <row r="146298">
      <c r="A146298" s="1" t="n">
        <v>146296</v>
      </c>
      <c r="B146298" t="inlineStr">
        <is>
          <t>mokou</t>
        </is>
      </c>
      <c r="C146298" t="n">
        <v>2</v>
      </c>
      <c r="D146298" t="inlineStr">
        <is>
          <t>{'mokou-websocket', 'mokou'}</t>
        </is>
      </c>
    </row>
    <row r="146299">
      <c r="A146299" s="1" t="n">
        <v>146297</v>
      </c>
      <c r="B146299" t="inlineStr">
        <is>
          <t>overwrap</t>
        </is>
      </c>
      <c r="C146299" t="n">
        <v>2</v>
      </c>
      <c r="D146299" t="inlineStr">
        <is>
          <t>{'@overwrap~react-svelte', 'gi-feature-overwrap'}</t>
        </is>
      </c>
    </row>
    <row r="146300">
      <c r="A146300" s="1" t="n">
        <v>146298</v>
      </c>
      <c r="B146300" t="inlineStr">
        <is>
          <t>nggallery</t>
        </is>
      </c>
      <c r="C146300" t="n">
        <v>2</v>
      </c>
      <c r="D146300" t="inlineStr">
        <is>
          <t>{'sp-nggallery', '@brunoalevato~nggallery'}</t>
        </is>
      </c>
    </row>
    <row r="146301">
      <c r="A146301" s="1" t="n">
        <v>146299</v>
      </c>
      <c r="B146301" t="inlineStr">
        <is>
          <t>archref</t>
        </is>
      </c>
      <c r="C146301" t="n">
        <v>2</v>
      </c>
      <c r="D146301" t="inlineStr">
        <is>
          <t>{'react-storybook-archref', 'archref-nodejs-ms'}</t>
        </is>
      </c>
    </row>
    <row r="146302">
      <c r="A146302" s="1" t="n">
        <v>146300</v>
      </c>
      <c r="B146302" t="inlineStr">
        <is>
          <t>chanmin</t>
        </is>
      </c>
      <c r="C146302" t="n">
        <v>2</v>
      </c>
      <c r="D146302" t="inlineStr">
        <is>
          <t>{'chanmin-react-chat', 'chanmin-hello-world'}</t>
        </is>
      </c>
    </row>
    <row r="146303">
      <c r="A146303" s="1" t="n">
        <v>146301</v>
      </c>
      <c r="B146303" t="inlineStr">
        <is>
          <t>vejstools</t>
        </is>
      </c>
      <c r="C146303" t="n">
        <v>2</v>
      </c>
      <c r="D146303" t="inlineStr">
        <is>
          <t>{'vejstools', 'vejstools-lib'}</t>
        </is>
      </c>
    </row>
    <row r="146304">
      <c r="A146304" s="1" t="n">
        <v>146302</v>
      </c>
      <c r="B146304" t="inlineStr">
        <is>
          <t>parsekit</t>
        </is>
      </c>
      <c r="C146304" t="n">
        <v>2</v>
      </c>
      <c r="D146304" t="inlineStr">
        <is>
          <t>{'python-parsekit', 'parsekit'}</t>
        </is>
      </c>
    </row>
    <row r="146305">
      <c r="A146305" s="1" t="n">
        <v>146303</v>
      </c>
      <c r="B146305" t="inlineStr">
        <is>
          <t>pypylon</t>
        </is>
      </c>
      <c r="C146305" t="n">
        <v>2</v>
      </c>
      <c r="D146305" t="inlineStr">
        <is>
          <t>{'pypylon-opencv-viewer', 'pypylon'}</t>
        </is>
      </c>
    </row>
    <row r="146306">
      <c r="A146306" s="1" t="n">
        <v>146304</v>
      </c>
      <c r="B146306" t="inlineStr">
        <is>
          <t>catjson</t>
        </is>
      </c>
      <c r="C146306" t="n">
        <v>2</v>
      </c>
      <c r="D146306" t="inlineStr">
        <is>
          <t>{'node-catjson-tool', 'catjson'}</t>
        </is>
      </c>
    </row>
    <row r="146307">
      <c r="A146307" s="1" t="n">
        <v>146305</v>
      </c>
      <c r="B146307" t="inlineStr">
        <is>
          <t>wnode</t>
        </is>
      </c>
      <c r="C146307" t="n">
        <v>2</v>
      </c>
      <c r="D146307" t="inlineStr">
        <is>
          <t>{'wnode', '@wux~wnode'}</t>
        </is>
      </c>
    </row>
    <row r="146308">
      <c r="A146308" s="1" t="n">
        <v>146306</v>
      </c>
      <c r="B146308" t="inlineStr">
        <is>
          <t>thrustcurve</t>
        </is>
      </c>
      <c r="C146308" t="n">
        <v>2</v>
      </c>
      <c r="D146308" t="inlineStr">
        <is>
          <t>{'thrustcurve-db', 'thrustcurve'}</t>
        </is>
      </c>
    </row>
    <row r="146309">
      <c r="A146309" s="1" t="n">
        <v>146307</v>
      </c>
      <c r="B146309" t="inlineStr">
        <is>
          <t>tsudoi</t>
        </is>
      </c>
      <c r="C146309" t="n">
        <v>2</v>
      </c>
      <c r="D146309" t="inlineStr">
        <is>
          <t>{'tsudoi-test', 'tsudoi'}</t>
        </is>
      </c>
    </row>
    <row r="146310">
      <c r="A146310" s="1" t="n">
        <v>146308</v>
      </c>
      <c r="B146310" t="inlineStr">
        <is>
          <t>claimable</t>
        </is>
      </c>
      <c r="C146310" t="n">
        <v>2</v>
      </c>
      <c r="D146310" t="inlineStr">
        <is>
          <t>{'@partyswap-libs~claimable-airdrop', '@gmussi-contracts~gmussi-claimable'}</t>
        </is>
      </c>
    </row>
    <row r="146311">
      <c r="A146311" s="1" t="n">
        <v>146309</v>
      </c>
      <c r="B146311" t="inlineStr">
        <is>
          <t>panxiaoliang</t>
        </is>
      </c>
      <c r="C146311" t="n">
        <v>2</v>
      </c>
      <c r="D146311" t="inlineStr">
        <is>
          <t>{'@panxiaoliang~omit', '@panxiaoliang~tiny'}</t>
        </is>
      </c>
    </row>
    <row r="146312">
      <c r="A146312" s="1" t="n">
        <v>146310</v>
      </c>
      <c r="B146312" t="inlineStr">
        <is>
          <t>poggers</t>
        </is>
      </c>
      <c r="C146312" t="n">
        <v>2</v>
      </c>
      <c r="D146312" t="inlineStr">
        <is>
          <t>{'poggers-api', 'poggers'}</t>
        </is>
      </c>
    </row>
    <row r="146313">
      <c r="A146313" s="1" t="n">
        <v>146311</v>
      </c>
      <c r="B146313" t="inlineStr">
        <is>
          <t>itband</t>
        </is>
      </c>
      <c r="C146313" t="n">
        <v>2</v>
      </c>
      <c r="D146313" t="inlineStr">
        <is>
          <t>{'@itband~test-lib2019', '@itband~dynamic-form'}</t>
        </is>
      </c>
    </row>
    <row r="146314">
      <c r="A146314" s="1" t="n">
        <v>146312</v>
      </c>
      <c r="B146314" t="inlineStr">
        <is>
          <t>flattentree</t>
        </is>
      </c>
      <c r="C146314" t="n">
        <v>2</v>
      </c>
      <c r="D146314" t="inlineStr">
        <is>
          <t>{'@unction~flattentree', 'flattentree'}</t>
        </is>
      </c>
    </row>
    <row r="146315">
      <c r="A146315" s="1" t="n">
        <v>146313</v>
      </c>
      <c r="B146315" t="inlineStr">
        <is>
          <t>restliparams</t>
        </is>
      </c>
      <c r="C146315" t="n">
        <v>2</v>
      </c>
      <c r="D146315" t="inlineStr">
        <is>
          <t>{'ember-cli-restliparams', 'restliparams'}</t>
        </is>
      </c>
    </row>
    <row r="146316">
      <c r="A146316" s="1" t="n">
        <v>146314</v>
      </c>
      <c r="B146316" t="inlineStr">
        <is>
          <t>gitobi</t>
        </is>
      </c>
      <c r="C146316" t="n">
        <v>2</v>
      </c>
      <c r="D146316" t="inlineStr">
        <is>
          <t>{'@gitobi~react-blank-component', '@gitobi~gitobi-shopify-context'}</t>
        </is>
      </c>
    </row>
    <row r="146317">
      <c r="A146317" s="1" t="n">
        <v>146315</v>
      </c>
      <c r="B146317" t="inlineStr">
        <is>
          <t>uems</t>
        </is>
      </c>
      <c r="C146317" t="n">
        <v>2</v>
      </c>
      <c r="D146317" t="inlineStr">
        <is>
          <t>{'@uems~uemscommlib', '@uems~micro-builder'}</t>
        </is>
      </c>
    </row>
    <row r="146318">
      <c r="A146318" s="1" t="n">
        <v>146316</v>
      </c>
      <c r="B146318" t="inlineStr">
        <is>
          <t>ribosomal</t>
        </is>
      </c>
      <c r="C146318" t="n">
        <v>2</v>
      </c>
      <c r="D146318" t="inlineStr">
        <is>
          <t>{'ribosomalrtf', '@shwaolin~ribosomalrtf'}</t>
        </is>
      </c>
    </row>
    <row r="146319">
      <c r="A146319" s="1" t="n">
        <v>146317</v>
      </c>
      <c r="B146319" t="inlineStr">
        <is>
          <t>ribosomalrtf</t>
        </is>
      </c>
      <c r="C146319" t="n">
        <v>2</v>
      </c>
      <c r="D146319" t="inlineStr">
        <is>
          <t>{'ribosomalrtf', '@shwaolin~ribosomalrtf'}</t>
        </is>
      </c>
    </row>
    <row r="146320">
      <c r="A146320" s="1" t="n">
        <v>146318</v>
      </c>
      <c r="B146320" t="inlineStr">
        <is>
          <t>bucketlist</t>
        </is>
      </c>
      <c r="C146320" t="n">
        <v>2</v>
      </c>
      <c r="D146320" t="inlineStr">
        <is>
          <t>{'bucketlist', 'bucketlist-api'}</t>
        </is>
      </c>
    </row>
    <row r="146321">
      <c r="A146321" s="1" t="n">
        <v>146319</v>
      </c>
      <c r="B146321" t="inlineStr">
        <is>
          <t>saggn</t>
        </is>
      </c>
      <c r="C146321" t="n">
        <v>2</v>
      </c>
      <c r="D146321" t="inlineStr">
        <is>
          <t>{'@saggn~high-promise', '@saggn~hello-world'}</t>
        </is>
      </c>
    </row>
    <row r="146322">
      <c r="A146322" s="1" t="n">
        <v>146320</v>
      </c>
      <c r="B146322" t="inlineStr">
        <is>
          <t>reginleiff</t>
        </is>
      </c>
      <c r="C146322" t="n">
        <v>2</v>
      </c>
      <c r="D146322" t="inlineStr">
        <is>
          <t>{'@reginleiff~xlsx-merger', '@reginleiff~seo-defect-checker'}</t>
        </is>
      </c>
    </row>
    <row r="146323">
      <c r="A146323" s="1" t="n">
        <v>146321</v>
      </c>
      <c r="B146323" t="inlineStr">
        <is>
          <t>mynodeproject</t>
        </is>
      </c>
      <c r="C146323" t="n">
        <v>2</v>
      </c>
      <c r="D146323" t="inlineStr">
        <is>
          <t>{'mynodeproject-nandha', 'mynodeproject'}</t>
        </is>
      </c>
    </row>
    <row r="146324">
      <c r="A146324" s="1" t="n">
        <v>146322</v>
      </c>
      <c r="B146324" t="inlineStr">
        <is>
          <t>theiliad</t>
        </is>
      </c>
      <c r="C146324" t="n">
        <v>2</v>
      </c>
      <c r="D146324" t="inlineStr">
        <is>
          <t>{'@theiliad~tictoc', '@theiliad~interpolatejs'}</t>
        </is>
      </c>
    </row>
    <row r="146325">
      <c r="A146325" s="1" t="n">
        <v>146323</v>
      </c>
      <c r="B146325" t="inlineStr">
        <is>
          <t>qyk</t>
        </is>
      </c>
      <c r="C146325" t="n">
        <v>2</v>
      </c>
      <c r="D146325" t="inlineStr">
        <is>
          <t>{'qyk', 'gulu-qyk'}</t>
        </is>
      </c>
    </row>
    <row r="146326">
      <c r="A146326" s="1" t="n">
        <v>146324</v>
      </c>
      <c r="B146326" t="inlineStr">
        <is>
          <t>edera</t>
        </is>
      </c>
      <c r="C146326" t="n">
        <v>2</v>
      </c>
      <c r="D146326" t="inlineStr">
        <is>
          <t>{'edera', '@svedera~studying-project'}</t>
        </is>
      </c>
    </row>
    <row r="146327">
      <c r="A146327" s="1" t="n">
        <v>146325</v>
      </c>
      <c r="B146327" t="inlineStr">
        <is>
          <t>studying</t>
        </is>
      </c>
      <c r="C146327" t="n">
        <v>2</v>
      </c>
      <c r="D146327" t="inlineStr">
        <is>
          <t>{'@svedera~studying-project', 'studying'}</t>
        </is>
      </c>
    </row>
    <row r="146328">
      <c r="A146328" s="1" t="n">
        <v>146326</v>
      </c>
      <c r="B146328" t="inlineStr">
        <is>
          <t>dlatk</t>
        </is>
      </c>
      <c r="C146328" t="n">
        <v>2</v>
      </c>
      <c r="D146328" t="inlineStr">
        <is>
          <t>{'dlatk', 'dlatk-pymallet'}</t>
        </is>
      </c>
    </row>
    <row r="146329">
      <c r="A146329" s="1" t="n">
        <v>146327</v>
      </c>
      <c r="B146329" t="inlineStr">
        <is>
          <t>blobbuilder</t>
        </is>
      </c>
      <c r="C146329" t="n">
        <v>2</v>
      </c>
      <c r="D146329" t="inlineStr">
        <is>
          <t>{'BlobBuilder-browser', 'BlobBuilder'}</t>
        </is>
      </c>
    </row>
    <row r="146330">
      <c r="A146330" s="1" t="n">
        <v>146328</v>
      </c>
      <c r="B146330" t="inlineStr">
        <is>
          <t>murally</t>
        </is>
      </c>
      <c r="C146330" t="n">
        <v>2</v>
      </c>
      <c r="D146330" t="inlineStr">
        <is>
          <t>{'url2png-murally', 'grunt-closure-tools-murally'}</t>
        </is>
      </c>
    </row>
    <row r="146331">
      <c r="A146331" s="1" t="n">
        <v>146329</v>
      </c>
      <c r="B146331" t="inlineStr">
        <is>
          <t>cilly</t>
        </is>
      </c>
      <c r="C146331" t="n">
        <v>2</v>
      </c>
      <c r="D146331" t="inlineStr">
        <is>
          <t>{'@cilly~j-2-j', 'cilly'}</t>
        </is>
      </c>
    </row>
    <row r="146332">
      <c r="A146332" s="1" t="n">
        <v>146330</v>
      </c>
      <c r="B146332" t="inlineStr">
        <is>
          <t>nicholasy</t>
        </is>
      </c>
      <c r="C146332" t="n">
        <v>2</v>
      </c>
      <c r="D146332" t="inlineStr">
        <is>
          <t>{'@nicholasy~date-span-utils', 'nicholasy-test-module'}</t>
        </is>
      </c>
    </row>
    <row r="146333">
      <c r="A146333" s="1" t="n">
        <v>146331</v>
      </c>
      <c r="B146333" t="inlineStr">
        <is>
          <t>testbackend</t>
        </is>
      </c>
      <c r="C146333" t="n">
        <v>2</v>
      </c>
      <c r="D146333" t="inlineStr">
        <is>
          <t>{'ew-utils-testbackend', '@energyweb~utils-testbackend'}</t>
        </is>
      </c>
    </row>
    <row r="146334">
      <c r="A146334" s="1" t="n">
        <v>146332</v>
      </c>
      <c r="B146334" t="inlineStr">
        <is>
          <t>wscore</t>
        </is>
      </c>
      <c r="C146334" t="n">
        <v>2</v>
      </c>
      <c r="D146334" t="inlineStr">
        <is>
          <t>{'@teleology~lambda-wscore', 'wscore'}</t>
        </is>
      </c>
    </row>
    <row r="146335">
      <c r="A146335" s="1" t="n">
        <v>146333</v>
      </c>
      <c r="B146335" t="inlineStr">
        <is>
          <t>wrms</t>
        </is>
      </c>
      <c r="C146335" t="n">
        <v>2</v>
      </c>
      <c r="D146335" t="inlineStr">
        <is>
          <t>{'wrms', 'hubot-wrms'}</t>
        </is>
      </c>
    </row>
    <row r="146336">
      <c r="A146336" s="1" t="n">
        <v>146334</v>
      </c>
      <c r="B146336" t="inlineStr">
        <is>
          <t>hydronium</t>
        </is>
      </c>
      <c r="C146336" t="n">
        <v>2</v>
      </c>
      <c r="D146336" t="inlineStr">
        <is>
          <t>{'@hydronium~shared', 'hydronium'}</t>
        </is>
      </c>
    </row>
    <row r="146337">
      <c r="A146337" s="1" t="n">
        <v>146335</v>
      </c>
      <c r="B146337" t="inlineStr">
        <is>
          <t>beloved</t>
        </is>
      </c>
      <c r="C146337" t="n">
        <v>2</v>
      </c>
      <c r="D146337" t="inlineStr">
        <is>
          <t>{'beloved', '@onlinewebnovel~richyoungmistressyoungmasterxiesdearestbelovedwife'}</t>
        </is>
      </c>
    </row>
    <row r="146338">
      <c r="A146338" s="1" t="n">
        <v>146336</v>
      </c>
      <c r="B146338" t="inlineStr">
        <is>
          <t>seenew</t>
        </is>
      </c>
      <c r="C146338" t="n">
        <v>2</v>
      </c>
      <c r="D146338" t="inlineStr">
        <is>
          <t>{'seenew-dropseach', 'seenew-datepicker'}</t>
        </is>
      </c>
    </row>
    <row r="146339">
      <c r="A146339" s="1" t="n">
        <v>146337</v>
      </c>
      <c r="B146339" t="inlineStr">
        <is>
          <t>imagehandler</t>
        </is>
      </c>
      <c r="C146339" t="n">
        <v>2</v>
      </c>
      <c r="D146339" t="inlineStr">
        <is>
          <t>{'summernote-imagehandler', '@houkai~imagehandler'}</t>
        </is>
      </c>
    </row>
    <row r="146340">
      <c r="A146340" s="1" t="n">
        <v>146338</v>
      </c>
      <c r="B146340" t="inlineStr">
        <is>
          <t>studyblue</t>
        </is>
      </c>
      <c r="C146340" t="n">
        <v>2</v>
      </c>
      <c r="D146340" t="inlineStr">
        <is>
          <t>{'studyblue-bypass', 'studyblue-export'}</t>
        </is>
      </c>
    </row>
    <row r="146341">
      <c r="A146341" s="1" t="n">
        <v>146339</v>
      </c>
      <c r="B146341" t="inlineStr">
        <is>
          <t>nekoo</t>
        </is>
      </c>
      <c r="C146341" t="n">
        <v>2</v>
      </c>
      <c r="D146341" t="inlineStr">
        <is>
          <t>{'@takuma-ru~nekoo-vue-swipemodal', 'nekoo_vue_swipemodal'}</t>
        </is>
      </c>
    </row>
    <row r="146342">
      <c r="A146342" s="1" t="n">
        <v>146340</v>
      </c>
      <c r="B146342" t="inlineStr">
        <is>
          <t>iys</t>
        </is>
      </c>
      <c r="C146342" t="n">
        <v>2</v>
      </c>
      <c r="D146342" t="inlineStr">
        <is>
          <t>{'iys-api', 'iys'}</t>
        </is>
      </c>
    </row>
    <row r="146343">
      <c r="A146343" s="1" t="n">
        <v>146341</v>
      </c>
      <c r="B146343" t="inlineStr">
        <is>
          <t>kapoorji</t>
        </is>
      </c>
      <c r="C146343" t="n">
        <v>2</v>
      </c>
      <c r="D146343" t="inlineStr">
        <is>
          <t>{'@kapoorji~psw-runtime', '@kapoorji~psw-bundle'}</t>
        </is>
      </c>
    </row>
    <row r="146344">
      <c r="A146344" s="1" t="n">
        <v>146342</v>
      </c>
      <c r="B146344" t="inlineStr">
        <is>
          <t>st0</t>
        </is>
      </c>
      <c r="C146344" t="n">
        <v>2</v>
      </c>
      <c r="D146344" t="inlineStr">
        <is>
          <t>{'blackst0ne-mermaid', '@st0rmeclipse~tiny'}</t>
        </is>
      </c>
    </row>
    <row r="146345">
      <c r="A146345" s="1" t="n">
        <v>146343</v>
      </c>
      <c r="B146345" t="inlineStr">
        <is>
          <t>openvox</t>
        </is>
      </c>
      <c r="C146345" t="n">
        <v>2</v>
      </c>
      <c r="D146345" t="inlineStr">
        <is>
          <t>{'openvox-sms-worker', 'openvox-sms'}</t>
        </is>
      </c>
    </row>
    <row r="146346">
      <c r="A146346" s="1" t="n">
        <v>146344</v>
      </c>
      <c r="B146346" t="inlineStr">
        <is>
          <t>manifast</t>
        </is>
      </c>
      <c r="C146346" t="n">
        <v>2</v>
      </c>
      <c r="D146346" t="inlineStr">
        <is>
          <t>{'manifast-builder', 'grunt-manifast'}</t>
        </is>
      </c>
    </row>
    <row r="146347">
      <c r="A146347" s="1" t="n">
        <v>146345</v>
      </c>
      <c r="B146347" t="inlineStr">
        <is>
          <t>fars20</t>
        </is>
      </c>
      <c r="C146347" t="n">
        <v>2</v>
      </c>
      <c r="D146347" t="inlineStr">
        <is>
          <t>{'@fars20~react-random', '@fars20~random-sources'}</t>
        </is>
      </c>
    </row>
    <row r="146348">
      <c r="A146348" s="1" t="n">
        <v>146346</v>
      </c>
      <c r="B146348" t="inlineStr">
        <is>
          <t>dapan</t>
        </is>
      </c>
      <c r="C146348" t="n">
        <v>2</v>
      </c>
      <c r="D146348" t="inlineStr">
        <is>
          <t>{'dapan-npm-test', 'dapan-color-picker'}</t>
        </is>
      </c>
    </row>
    <row r="146349">
      <c r="A146349" s="1" t="n">
        <v>146347</v>
      </c>
      <c r="B146349" t="inlineStr">
        <is>
          <t>amiya</t>
        </is>
      </c>
      <c r="C146349" t="n">
        <v>2</v>
      </c>
      <c r="D146349" t="inlineStr">
        <is>
          <t>{'amiya', 'amiya-components'}</t>
        </is>
      </c>
    </row>
    <row r="146350">
      <c r="A146350" s="1" t="n">
        <v>146348</v>
      </c>
      <c r="B146350" t="inlineStr">
        <is>
          <t>deling</t>
        </is>
      </c>
      <c r="C146350" t="n">
        <v>2</v>
      </c>
      <c r="D146350" t="inlineStr">
        <is>
          <t>{'deling', 'deling.js'}</t>
        </is>
      </c>
    </row>
    <row r="146351">
      <c r="A146351" s="1" t="n">
        <v>146349</v>
      </c>
      <c r="B146351" t="inlineStr">
        <is>
          <t>hybridify</t>
        </is>
      </c>
      <c r="C146351" t="n">
        <v>2</v>
      </c>
      <c r="D146351" t="inlineStr">
        <is>
          <t>{'hybridify', 'hybridify-all'}</t>
        </is>
      </c>
    </row>
    <row r="146352">
      <c r="A146352" s="1" t="n">
        <v>146350</v>
      </c>
      <c r="B146352" t="inlineStr">
        <is>
          <t>bitwriter</t>
        </is>
      </c>
      <c r="C146352" t="n">
        <v>2</v>
      </c>
      <c r="D146352" t="inlineStr">
        <is>
          <t>{'bitwriter', 'bitwriter-v2'}</t>
        </is>
      </c>
    </row>
    <row r="146353">
      <c r="A146353" s="1" t="n">
        <v>146351</v>
      </c>
      <c r="B146353" t="inlineStr">
        <is>
          <t>javas</t>
        </is>
      </c>
      <c r="C146353" t="n">
        <v>2</v>
      </c>
      <c r="D146353" t="inlineStr">
        <is>
          <t>{'vue-javas-tags-component-ornegi', 'private-javas-lib'}</t>
        </is>
      </c>
    </row>
    <row r="146354">
      <c r="A146354" s="1" t="n">
        <v>146352</v>
      </c>
      <c r="B146354" t="inlineStr">
        <is>
          <t>boof</t>
        </is>
      </c>
      <c r="C146354" t="n">
        <v>2</v>
      </c>
      <c r="D146354" t="inlineStr">
        <is>
          <t>{'react-dropdown-boof', 'boof'}</t>
        </is>
      </c>
    </row>
    <row r="146355">
      <c r="A146355" s="1" t="n">
        <v>146353</v>
      </c>
      <c r="B146355" t="inlineStr">
        <is>
          <t>liches</t>
        </is>
      </c>
      <c r="C146355" t="n">
        <v>2</v>
      </c>
      <c r="D146355" t="inlineStr">
        <is>
          <t>{'liches', 'collective-liches'}</t>
        </is>
      </c>
    </row>
    <row r="146356">
      <c r="A146356" s="1" t="n">
        <v>146354</v>
      </c>
      <c r="B146356" t="inlineStr">
        <is>
          <t>mams</t>
        </is>
      </c>
      <c r="C146356" t="n">
        <v>2</v>
      </c>
      <c r="D146356" t="inlineStr">
        <is>
          <t>{'mams', 'pluto-mams'}</t>
        </is>
      </c>
    </row>
    <row r="146357">
      <c r="A146357" s="1" t="n">
        <v>146355</v>
      </c>
      <c r="B146357" t="inlineStr">
        <is>
          <t>uploadzone</t>
        </is>
      </c>
      <c r="C146357" t="n">
        <v>2</v>
      </c>
      <c r="D146357" t="inlineStr">
        <is>
          <t>{'uploadzone-react', '@proscom~react-uploadzone'}</t>
        </is>
      </c>
    </row>
    <row r="146358">
      <c r="A146358" s="1" t="n">
        <v>146356</v>
      </c>
      <c r="B146358" t="inlineStr">
        <is>
          <t>heikkila</t>
        </is>
      </c>
      <c r="C146358" t="n">
        <v>2</v>
      </c>
      <c r="D146358" t="inlineStr">
        <is>
          <t>{'theikkila-jwks-rsa', '@theikkila~hoxy'}</t>
        </is>
      </c>
    </row>
    <row r="146359">
      <c r="A146359" s="1" t="n">
        <v>146357</v>
      </c>
      <c r="B146359" t="inlineStr">
        <is>
          <t>theikkila</t>
        </is>
      </c>
      <c r="C146359" t="n">
        <v>2</v>
      </c>
      <c r="D146359" t="inlineStr">
        <is>
          <t>{'theikkila-jwks-rsa', '@theikkila~hoxy'}</t>
        </is>
      </c>
    </row>
    <row r="146360">
      <c r="A146360" s="1" t="n">
        <v>146358</v>
      </c>
      <c r="B146360" t="inlineStr">
        <is>
          <t>xlwings</t>
        </is>
      </c>
      <c r="C146360" t="n">
        <v>2</v>
      </c>
      <c r="D146360" t="inlineStr">
        <is>
          <t>{'xlwings', 'pymedphys-xlwings'}</t>
        </is>
      </c>
    </row>
    <row r="146361">
      <c r="A146361" s="1" t="n">
        <v>146359</v>
      </c>
      <c r="B146361" t="inlineStr">
        <is>
          <t>marchef</t>
        </is>
      </c>
      <c r="C146361" t="n">
        <v>2</v>
      </c>
      <c r="D146361" t="inlineStr">
        <is>
          <t>{'@marchef~vuejs-hello-app', '@marchef~vuejs-dropdown'}</t>
        </is>
      </c>
    </row>
    <row r="146362">
      <c r="A146362" s="1" t="n">
        <v>146360</v>
      </c>
      <c r="B146362" t="inlineStr">
        <is>
          <t>lielamar</t>
        </is>
      </c>
      <c r="C146362" t="n">
        <v>2</v>
      </c>
      <c r="D146362" t="inlineStr">
        <is>
          <t>{'@lielamar~authlib', '@lielamar~logger'}</t>
        </is>
      </c>
    </row>
    <row r="146363">
      <c r="A146363" s="1" t="n">
        <v>146361</v>
      </c>
      <c r="B146363" t="inlineStr">
        <is>
          <t>cazzo</t>
        </is>
      </c>
      <c r="C146363" t="n">
        <v>2</v>
      </c>
      <c r="D146363" t="inlineStr">
        <is>
          <t>{'picazzo', 'stocazzo-node'}</t>
        </is>
      </c>
    </row>
    <row r="146364">
      <c r="A146364" s="1" t="n">
        <v>146362</v>
      </c>
      <c r="B146364" t="inlineStr">
        <is>
          <t>ahmader</t>
        </is>
      </c>
      <c r="C146364" t="n">
        <v>2</v>
      </c>
      <c r="D146364" t="inlineStr">
        <is>
          <t>{'ahmader-vuepress-theme', 'vuepress-theme-ahmader'}</t>
        </is>
      </c>
    </row>
    <row r="146365">
      <c r="A146365" s="1" t="n">
        <v>146363</v>
      </c>
      <c r="B146365" t="inlineStr">
        <is>
          <t>restypie</t>
        </is>
      </c>
      <c r="C146365" t="n">
        <v>2</v>
      </c>
      <c r="D146365" t="inlineStr">
        <is>
          <t>{'restypie-koa-router', 'restypie'}</t>
        </is>
      </c>
    </row>
    <row r="146366">
      <c r="A146366" s="1" t="n">
        <v>146364</v>
      </c>
      <c r="B146366" t="inlineStr">
        <is>
          <t>oppobrowser</t>
        </is>
      </c>
      <c r="C146366" t="n">
        <v>2</v>
      </c>
      <c r="D146366" t="inlineStr">
        <is>
          <t>{'@oppobrowser~uploader', '@oppobrowser~vue-easy-toast'}</t>
        </is>
      </c>
    </row>
    <row r="146367">
      <c r="A146367" s="1" t="n">
        <v>146365</v>
      </c>
      <c r="B146367" t="inlineStr">
        <is>
          <t>linclark</t>
        </is>
      </c>
      <c r="C146367" t="n">
        <v>2</v>
      </c>
      <c r="D146367" t="inlineStr">
        <is>
          <t>{'@linclark~pkg', '@linclark~github-pages-deploy'}</t>
        </is>
      </c>
    </row>
    <row r="146368">
      <c r="A146368" s="1" t="n">
        <v>146366</v>
      </c>
      <c r="B146368" t="inlineStr">
        <is>
          <t>asiaapu</t>
        </is>
      </c>
      <c r="C146368" t="n">
        <v>2</v>
      </c>
      <c r="D146368" t="inlineStr">
        <is>
          <t>{'mycommand_asiaapu', 'asiaapu'}</t>
        </is>
      </c>
    </row>
    <row r="146369">
      <c r="A146369" s="1" t="n">
        <v>146367</v>
      </c>
      <c r="B146369" t="inlineStr">
        <is>
          <t>releaser2</t>
        </is>
      </c>
      <c r="C146369" t="n">
        <v>2</v>
      </c>
      <c r="D146369" t="inlineStr">
        <is>
          <t>{'grunt-github-releaser2', 'grunt-releaser2'}</t>
        </is>
      </c>
    </row>
    <row r="146370">
      <c r="A146370" s="1" t="n">
        <v>146368</v>
      </c>
      <c r="B146370" t="inlineStr">
        <is>
          <t>taaghche</t>
        </is>
      </c>
      <c r="C146370" t="n">
        <v>2</v>
      </c>
      <c r="D146370" t="inlineStr">
        <is>
          <t>{'cra-template-taaghche-panel', 'cra-template-taaghche'}</t>
        </is>
      </c>
    </row>
    <row r="146371">
      <c r="A146371" s="1" t="n">
        <v>146369</v>
      </c>
      <c r="B146371" t="inlineStr">
        <is>
          <t>tny</t>
        </is>
      </c>
      <c r="C146371" t="n">
        <v>2</v>
      </c>
      <c r="D146371" t="inlineStr">
        <is>
          <t>{'@saqlaan~tny', 'tny-uturn'}</t>
        </is>
      </c>
    </row>
    <row r="146372">
      <c r="A146372" s="1" t="n">
        <v>146370</v>
      </c>
      <c r="B146372" t="inlineStr">
        <is>
          <t>baseband</t>
        </is>
      </c>
      <c r="C146372" t="n">
        <v>2</v>
      </c>
      <c r="D146372" t="inlineStr">
        <is>
          <t>{'baseband', 'baseband-tasks'}</t>
        </is>
      </c>
    </row>
    <row r="146373">
      <c r="A146373" s="1" t="n">
        <v>146371</v>
      </c>
      <c r="B146373" t="inlineStr">
        <is>
          <t>rabahzeineddine</t>
        </is>
      </c>
      <c r="C146373" t="n">
        <v>2</v>
      </c>
      <c r="D146373" t="inlineStr">
        <is>
          <t>{'@rabahzeineddine~formik', '@rabahzeineddine~material-ui'}</t>
        </is>
      </c>
    </row>
    <row r="146374">
      <c r="A146374" s="1" t="n">
        <v>146372</v>
      </c>
      <c r="B146374" t="inlineStr">
        <is>
          <t>nowin</t>
        </is>
      </c>
      <c r="C146374" t="n">
        <v>2</v>
      </c>
      <c r="D146374" t="inlineStr">
        <is>
          <t>{'nodejs-cli-nowin', 'posix-nowin'}</t>
        </is>
      </c>
    </row>
    <row r="146375">
      <c r="A146375" s="1" t="n">
        <v>146373</v>
      </c>
      <c r="B146375" t="inlineStr">
        <is>
          <t>qingqinxl</t>
        </is>
      </c>
      <c r="C146375" t="n">
        <v>2</v>
      </c>
      <c r="D146375" t="inlineStr">
        <is>
          <t>{'grunt-buddha-qingqinxl', 'qingqinxl'}</t>
        </is>
      </c>
    </row>
    <row r="146376">
      <c r="A146376" s="1" t="n">
        <v>146374</v>
      </c>
      <c r="B146376" t="inlineStr">
        <is>
          <t>lh01</t>
        </is>
      </c>
      <c r="C146376" t="n">
        <v>2</v>
      </c>
      <c r="D146376" t="inlineStr">
        <is>
          <t>{'@lh01~core', '@lh01~utils'}</t>
        </is>
      </c>
    </row>
    <row r="146377">
      <c r="A146377" s="1" t="n">
        <v>146375</v>
      </c>
      <c r="B146377" t="inlineStr">
        <is>
          <t>vueforms</t>
        </is>
      </c>
      <c r="C146377" t="n">
        <v>2</v>
      </c>
      <c r="D146377" t="inlineStr">
        <is>
          <t>{'vueforms', '@devstrings~vueforms'}</t>
        </is>
      </c>
    </row>
    <row r="146378">
      <c r="A146378" s="1" t="n">
        <v>146376</v>
      </c>
      <c r="B146378" t="inlineStr">
        <is>
          <t>julynter</t>
        </is>
      </c>
      <c r="C146378" t="n">
        <v>2</v>
      </c>
      <c r="D146378" t="inlineStr">
        <is>
          <t>{'@julynter~labextension', 'julynter'}</t>
        </is>
      </c>
    </row>
    <row r="146379">
      <c r="A146379" s="1" t="n">
        <v>146377</v>
      </c>
      <c r="B146379" t="inlineStr">
        <is>
          <t>virtuosity</t>
        </is>
      </c>
      <c r="C146379" t="n">
        <v>2</v>
      </c>
      <c r="D146379" t="inlineStr">
        <is>
          <t>{'virtuosity-server', 'virtuosity'}</t>
        </is>
      </c>
    </row>
    <row r="146380">
      <c r="A146380" s="1" t="n">
        <v>146378</v>
      </c>
      <c r="B146380" t="inlineStr">
        <is>
          <t>stdlog</t>
        </is>
      </c>
      <c r="C146380" t="n">
        <v>2</v>
      </c>
      <c r="D146380" t="inlineStr">
        <is>
          <t>{'@whi~stdlog', 'stdlog'}</t>
        </is>
      </c>
    </row>
    <row r="146381">
      <c r="A146381" s="1" t="n">
        <v>146379</v>
      </c>
      <c r="B146381" t="inlineStr">
        <is>
          <t>phpmorphy</t>
        </is>
      </c>
      <c r="C146381" t="n">
        <v>2</v>
      </c>
      <c r="D146381" t="inlineStr">
        <is>
          <t>{'phpmorphy-locutus', 'phpmorphy'}</t>
        </is>
      </c>
    </row>
    <row r="146382">
      <c r="A146382" s="1" t="n">
        <v>146380</v>
      </c>
      <c r="B146382" t="inlineStr">
        <is>
          <t>uniqueness</t>
        </is>
      </c>
      <c r="C146382" t="n">
        <v>2</v>
      </c>
      <c r="D146382" t="inlineStr">
        <is>
          <t>{'uniquenesssotrwlzx', 'uniquenesswlzx'}</t>
        </is>
      </c>
    </row>
    <row r="146383">
      <c r="A146383" s="1" t="n">
        <v>146381</v>
      </c>
      <c r="B146383" t="inlineStr">
        <is>
          <t>blackjackkent</t>
        </is>
      </c>
      <c r="C146383" t="n">
        <v>2</v>
      </c>
      <c r="D146383" t="inlineStr">
        <is>
          <t>{'npx-blackjackkent', 'blackjackkent'}</t>
        </is>
      </c>
    </row>
    <row r="146384">
      <c r="A146384" s="1" t="n">
        <v>146382</v>
      </c>
      <c r="B146384" t="inlineStr">
        <is>
          <t>nky</t>
        </is>
      </c>
      <c r="C146384" t="n">
        <v>2</v>
      </c>
      <c r="D146384" t="inlineStr">
        <is>
          <t>{'nkyimu', 'nky-components'}</t>
        </is>
      </c>
    </row>
    <row r="146385">
      <c r="A146385" s="1" t="n">
        <v>146383</v>
      </c>
      <c r="B146385" t="inlineStr">
        <is>
          <t>obaranovskyi</t>
        </is>
      </c>
      <c r="C146385" t="n">
        <v>2</v>
      </c>
      <c r="D146385" t="inlineStr">
        <is>
          <t>{'obaranovskyi-starter-kit', '@obaranovskyi~hb-angular-buttons'}</t>
        </is>
      </c>
    </row>
    <row r="146386">
      <c r="A146386" s="1" t="n">
        <v>146384</v>
      </c>
      <c r="B146386" t="inlineStr">
        <is>
          <t>stratech</t>
        </is>
      </c>
      <c r="C146386" t="n">
        <v>2</v>
      </c>
      <c r="D146386" t="inlineStr">
        <is>
          <t>{'@stratech~vue-mobile', '@stratech~node-get-config'}</t>
        </is>
      </c>
    </row>
    <row r="146387">
      <c r="A146387" s="1" t="n">
        <v>146385</v>
      </c>
      <c r="B146387" t="inlineStr">
        <is>
          <t>ceil10</t>
        </is>
      </c>
      <c r="C146387" t="n">
        <v>2</v>
      </c>
      <c r="D146387" t="inlineStr">
        <is>
          <t>{'@stdlib~math-base-special-ceil10', '@stdlib~math-iter-special-ceil10'}</t>
        </is>
      </c>
    </row>
    <row r="146388">
      <c r="A146388" s="1" t="n">
        <v>146386</v>
      </c>
      <c r="B146388" t="inlineStr">
        <is>
          <t>karluiz</t>
        </is>
      </c>
      <c r="C146388" t="n">
        <v>2</v>
      </c>
      <c r="D146388" t="inlineStr">
        <is>
          <t>{'karluiz', '@nodrize~karluiz'}</t>
        </is>
      </c>
    </row>
    <row r="146389">
      <c r="A146389" s="1" t="n">
        <v>146387</v>
      </c>
      <c r="B146389" t="inlineStr">
        <is>
          <t>audiovisual</t>
        </is>
      </c>
      <c r="C146389" t="n">
        <v>2</v>
      </c>
      <c r="D146389" t="inlineStr">
        <is>
          <t>{'fastaudiovisual', 'audiovisual'}</t>
        </is>
      </c>
    </row>
    <row r="146390">
      <c r="A146390" s="1" t="n">
        <v>146388</v>
      </c>
      <c r="B146390" t="inlineStr">
        <is>
          <t>tezid</t>
        </is>
      </c>
      <c r="C146390" t="n">
        <v>2</v>
      </c>
      <c r="D146390" t="inlineStr">
        <is>
          <t>{'@tezid~proofs-component', '@tezid~tezos-wallet-component-menu-tezid'}</t>
        </is>
      </c>
    </row>
    <row r="146391">
      <c r="A146391" s="1" t="n">
        <v>146389</v>
      </c>
      <c r="B146391" t="inlineStr">
        <is>
          <t>employeeresource</t>
        </is>
      </c>
      <c r="C146391" t="n">
        <v>2</v>
      </c>
      <c r="D146391" t="inlineStr">
        <is>
          <t>{'qmuzik-employeeresource', 'qmuzik-employeeresource-shared'}</t>
        </is>
      </c>
    </row>
    <row r="146392">
      <c r="A146392" s="1" t="n">
        <v>146390</v>
      </c>
      <c r="B146392" t="inlineStr">
        <is>
          <t>saprun</t>
        </is>
      </c>
      <c r="C146392" t="n">
        <v>2</v>
      </c>
      <c r="D146392" t="inlineStr">
        <is>
          <t>{'saprun-popover', 'saprun-dynamic-input'}</t>
        </is>
      </c>
    </row>
    <row r="146393">
      <c r="A146393" s="1" t="n">
        <v>146391</v>
      </c>
      <c r="B146393" t="inlineStr">
        <is>
          <t>vectronic</t>
        </is>
      </c>
      <c r="C146393" t="n">
        <v>2</v>
      </c>
      <c r="D146393" t="inlineStr">
        <is>
          <t>{'@vectronic~homebridge-nut', '@vectronic~homebridge-ping-hosts'}</t>
        </is>
      </c>
    </row>
    <row r="146394">
      <c r="A146394" s="1" t="n">
        <v>146392</v>
      </c>
      <c r="B146394" t="inlineStr">
        <is>
          <t>vkmix</t>
        </is>
      </c>
      <c r="C146394" t="n">
        <v>2</v>
      </c>
      <c r="D146394" t="inlineStr">
        <is>
          <t>{'vkmix-node', 'vkmix'}</t>
        </is>
      </c>
    </row>
    <row r="146395">
      <c r="A146395" s="1" t="n">
        <v>146393</v>
      </c>
      <c r="B146395" t="inlineStr">
        <is>
          <t>bitpress</t>
        </is>
      </c>
      <c r="C146395" t="n">
        <v>2</v>
      </c>
      <c r="D146395" t="inlineStr">
        <is>
          <t>{'bitpress', '@bitpress~inspire-react'}</t>
        </is>
      </c>
    </row>
    <row r="146396">
      <c r="A146396" s="1" t="n">
        <v>146394</v>
      </c>
      <c r="B146396" t="inlineStr">
        <is>
          <t>iserv</t>
        </is>
      </c>
      <c r="C146396" t="n">
        <v>2</v>
      </c>
      <c r="D146396" t="inlineStr">
        <is>
          <t>{'auto-iserv', 'iserv'}</t>
        </is>
      </c>
    </row>
    <row r="146397">
      <c r="A146397" s="1" t="n">
        <v>146395</v>
      </c>
      <c r="B146397" t="inlineStr">
        <is>
          <t>mattelen</t>
        </is>
      </c>
      <c r="C146397" t="n">
        <v>2</v>
      </c>
      <c r="D146397" t="inlineStr">
        <is>
          <t>{'@mattelen~vuejs-toggle-switch', '@mattelen~vue-toggle-switch'}</t>
        </is>
      </c>
    </row>
    <row r="146398">
      <c r="A146398" s="1" t="n">
        <v>146396</v>
      </c>
      <c r="B146398" t="inlineStr">
        <is>
          <t>imbo</t>
        </is>
      </c>
      <c r="C146398" t="n">
        <v>2</v>
      </c>
      <c r="D146398" t="inlineStr">
        <is>
          <t>{'imbo-client', 'imbo-face-detector'}</t>
        </is>
      </c>
    </row>
    <row r="146399">
      <c r="A146399" s="1" t="n">
        <v>146397</v>
      </c>
      <c r="B146399" t="inlineStr">
        <is>
          <t>hvad</t>
        </is>
      </c>
      <c r="C146399" t="n">
        <v>2</v>
      </c>
      <c r="D146399" t="inlineStr">
        <is>
          <t>{'django-hvad', 'django-redirects-hvad'}</t>
        </is>
      </c>
    </row>
    <row r="146400">
      <c r="A146400" s="1" t="n">
        <v>146398</v>
      </c>
      <c r="B146400" t="inlineStr">
        <is>
          <t>komg</t>
        </is>
      </c>
      <c r="C146400" t="n">
        <v>2</v>
      </c>
      <c r="D146400" t="inlineStr">
        <is>
          <t>{'komg-hc', 'komg'}</t>
        </is>
      </c>
    </row>
    <row r="146401">
      <c r="A146401" s="1" t="n">
        <v>146399</v>
      </c>
      <c r="B146401" t="inlineStr">
        <is>
          <t>mcds</t>
        </is>
      </c>
      <c r="C146401" t="n">
        <v>2</v>
      </c>
      <c r="D146401" t="inlineStr">
        <is>
          <t>{'mcds-convert', 'mcds'}</t>
        </is>
      </c>
    </row>
    <row r="146402">
      <c r="A146402" s="1" t="n">
        <v>146400</v>
      </c>
      <c r="B146402" t="inlineStr">
        <is>
          <t>skully</t>
        </is>
      </c>
      <c r="C146402" t="n">
        <v>2</v>
      </c>
      <c r="D146402" t="inlineStr">
        <is>
          <t>{'skullycore', 'skully'}</t>
        </is>
      </c>
    </row>
    <row r="146403">
      <c r="A146403" s="1" t="n">
        <v>146401</v>
      </c>
      <c r="B146403" t="inlineStr">
        <is>
          <t>bayesfit</t>
        </is>
      </c>
      <c r="C146403" t="n">
        <v>2</v>
      </c>
      <c r="D146403" t="inlineStr">
        <is>
          <t>{'bayesfit', 'bayesfit-ap'}</t>
        </is>
      </c>
    </row>
    <row r="146404">
      <c r="A146404" s="1" t="n">
        <v>146402</v>
      </c>
      <c r="B146404" t="inlineStr">
        <is>
          <t>ddmtool</t>
        </is>
      </c>
      <c r="C146404" t="n">
        <v>2</v>
      </c>
      <c r="D146404" t="inlineStr">
        <is>
          <t>{'com.github.bartekbp.liferay-ddmtool', 'liferay-ddmtool'}</t>
        </is>
      </c>
    </row>
    <row r="146405">
      <c r="A146405" s="1" t="n">
        <v>146403</v>
      </c>
      <c r="B146405" t="inlineStr">
        <is>
          <t>denvirus</t>
        </is>
      </c>
      <c r="C146405" t="n">
        <v>2</v>
      </c>
      <c r="D146405" t="inlineStr">
        <is>
          <t>{'denvirus-second-package', 'denvirus-package-hello'}</t>
        </is>
      </c>
    </row>
    <row r="146406">
      <c r="A146406" s="1" t="n">
        <v>146404</v>
      </c>
      <c r="B146406" t="inlineStr">
        <is>
          <t>moduletests</t>
        </is>
      </c>
      <c r="C146406" t="n">
        <v>2</v>
      </c>
      <c r="D146406" t="inlineStr">
        <is>
          <t>{'com.mytests.moduletests', 'moduletests'}</t>
        </is>
      </c>
    </row>
    <row r="146407">
      <c r="A146407" s="1" t="n">
        <v>146405</v>
      </c>
      <c r="B146407" t="inlineStr">
        <is>
          <t>sethfowler</t>
        </is>
      </c>
      <c r="C146407" t="n">
        <v>2</v>
      </c>
      <c r="D146407" t="inlineStr">
        <is>
          <t>{'@sethfowler~chromium-trace-analyzer', '@sethfowler~css-tree'}</t>
        </is>
      </c>
    </row>
    <row r="146408">
      <c r="A146408" s="1" t="n">
        <v>146406</v>
      </c>
      <c r="B146408" t="inlineStr">
        <is>
          <t>bonitoo</t>
        </is>
      </c>
      <c r="C146408" t="n">
        <v>2</v>
      </c>
      <c r="D146408" t="inlineStr">
        <is>
          <t>{'@bonitoo-io~influxdb-client', '@bonitoo-io~influxdb-client-apis'}</t>
        </is>
      </c>
    </row>
    <row r="146409">
      <c r="A146409" s="1" t="n">
        <v>146407</v>
      </c>
      <c r="B146409" t="inlineStr">
        <is>
          <t>abscli</t>
        </is>
      </c>
      <c r="C146409" t="n">
        <v>2</v>
      </c>
      <c r="D146409" t="inlineStr">
        <is>
          <t>{'abscli', '@abslibs~abscli'}</t>
        </is>
      </c>
    </row>
    <row r="146410">
      <c r="A146410" s="1" t="n">
        <v>146408</v>
      </c>
      <c r="B146410" t="inlineStr">
        <is>
          <t>knightrider</t>
        </is>
      </c>
      <c r="C146410" t="n">
        <v>2</v>
      </c>
      <c r="D146410" t="inlineStr">
        <is>
          <t>{'wk_knightrider001', 'knightrider'}</t>
        </is>
      </c>
    </row>
    <row r="146411">
      <c r="A146411" s="1" t="n">
        <v>146409</v>
      </c>
      <c r="B146411" t="inlineStr">
        <is>
          <t>miscjs</t>
        </is>
      </c>
      <c r="C146411" t="n">
        <v>2</v>
      </c>
      <c r="D146411" t="inlineStr">
        <is>
          <t>{'@johv~miscjs', 'miscjs'}</t>
        </is>
      </c>
    </row>
    <row r="146412">
      <c r="A146412" s="1" t="n">
        <v>146410</v>
      </c>
      <c r="B146412" t="inlineStr">
        <is>
          <t>composure</t>
        </is>
      </c>
      <c r="C146412" t="n">
        <v>2</v>
      </c>
      <c r="D146412" t="inlineStr">
        <is>
          <t>{'composure-grid', 'composure'}</t>
        </is>
      </c>
    </row>
    <row r="146413">
      <c r="A146413" s="1" t="n">
        <v>146411</v>
      </c>
      <c r="B146413" t="inlineStr">
        <is>
          <t>dfsco</t>
        </is>
      </c>
      <c r="C146413" t="n">
        <v>2</v>
      </c>
      <c r="D146413" t="inlineStr">
        <is>
          <t>{'dfsco-react-umd-lib', 'dfsco-react-lib'}</t>
        </is>
      </c>
    </row>
    <row r="146414">
      <c r="A146414" s="1" t="n">
        <v>146412</v>
      </c>
      <c r="B146414" t="inlineStr">
        <is>
          <t>scmt</t>
        </is>
      </c>
      <c r="C146414" t="n">
        <v>2</v>
      </c>
      <c r="D146414" t="inlineStr">
        <is>
          <t>{'scmt', '@desklabs~scmt'}</t>
        </is>
      </c>
    </row>
    <row r="146415">
      <c r="A146415" s="1" t="n">
        <v>146413</v>
      </c>
      <c r="B146415" t="inlineStr">
        <is>
          <t>crewmeister</t>
        </is>
      </c>
      <c r="C146415" t="n">
        <v>2</v>
      </c>
      <c r="D146415" t="inlineStr">
        <is>
          <t>{'crewmeister-util', 'eslint-config-crewmeister'}</t>
        </is>
      </c>
    </row>
    <row r="146416">
      <c r="A146416" s="1" t="n">
        <v>146414</v>
      </c>
      <c r="B146416" t="inlineStr">
        <is>
          <t>pieceful</t>
        </is>
      </c>
      <c r="C146416" t="n">
        <v>2</v>
      </c>
      <c r="D146416" t="inlineStr">
        <is>
          <t>{'pieceful', 'react-pieceful-state'}</t>
        </is>
      </c>
    </row>
    <row r="146417">
      <c r="A146417" s="1" t="n">
        <v>146415</v>
      </c>
      <c r="B146417" t="inlineStr">
        <is>
          <t>schwein</t>
        </is>
      </c>
      <c r="C146417" t="n">
        <v>2</v>
      </c>
      <c r="D146417" t="inlineStr">
        <is>
          <t>{'gameloop-schwein', 'schweinske'}</t>
        </is>
      </c>
    </row>
    <row r="146418">
      <c r="A146418" s="1" t="n">
        <v>146416</v>
      </c>
      <c r="B146418" t="inlineStr">
        <is>
          <t>argumenta</t>
        </is>
      </c>
      <c r="C146418" t="n">
        <v>2</v>
      </c>
      <c r="D146418" t="inlineStr">
        <is>
          <t>{'argumenta-widgets', 'argumenta'}</t>
        </is>
      </c>
    </row>
    <row r="146419">
      <c r="A146419" s="1" t="n">
        <v>146417</v>
      </c>
      <c r="B146419" t="inlineStr">
        <is>
          <t>weathercli</t>
        </is>
      </c>
      <c r="C146419" t="n">
        <v>2</v>
      </c>
      <c r="D146419" t="inlineStr">
        <is>
          <t>{'weathercli', 'outside-weathercli'}</t>
        </is>
      </c>
    </row>
    <row r="146420">
      <c r="A146420" s="1" t="n">
        <v>146418</v>
      </c>
      <c r="B146420" t="inlineStr">
        <is>
          <t>shacrypt</t>
        </is>
      </c>
      <c r="C146420" t="n">
        <v>2</v>
      </c>
      <c r="D146420" t="inlineStr">
        <is>
          <t>{'shacrypt', '@vlasky~shacrypt'}</t>
        </is>
      </c>
    </row>
    <row r="146421">
      <c r="A146421" s="1" t="n">
        <v>146419</v>
      </c>
      <c r="B146421" t="inlineStr">
        <is>
          <t>anichkin</t>
        </is>
      </c>
      <c r="C146421" t="n">
        <v>2</v>
      </c>
      <c r="D146421" t="inlineStr">
        <is>
          <t>{'gendiff-anichkin', 'brain-games-anichkin'}</t>
        </is>
      </c>
    </row>
    <row r="146422">
      <c r="A146422" s="1" t="n">
        <v>146420</v>
      </c>
      <c r="B146422" t="inlineStr">
        <is>
          <t>paketim</t>
        </is>
      </c>
      <c r="C146422" t="n">
        <v>2</v>
      </c>
      <c r="D146422" t="inlineStr">
        <is>
          <t>{'modul-paketim', 'ilk-paketim-omer'}</t>
        </is>
      </c>
    </row>
    <row r="146423">
      <c r="A146423" s="1" t="n">
        <v>146421</v>
      </c>
      <c r="B146423" t="inlineStr">
        <is>
          <t>nenhum</t>
        </is>
      </c>
      <c r="C146423" t="n">
        <v>2</v>
      </c>
      <c r="D146423" t="inlineStr">
        <is>
          <t>{'node-red-contrib-nenhuma-producao-retorna', 'node-red-contrib-nenhuma-producao-retorna-manut'}</t>
        </is>
      </c>
    </row>
    <row r="146424">
      <c r="A146424" s="1" t="n">
        <v>146422</v>
      </c>
      <c r="B146424" t="inlineStr">
        <is>
          <t>nenhuma</t>
        </is>
      </c>
      <c r="C146424" t="n">
        <v>2</v>
      </c>
      <c r="D146424" t="inlineStr">
        <is>
          <t>{'node-red-contrib-nenhuma-producao-retorna', 'node-red-contrib-nenhuma-producao-retorna-manut'}</t>
        </is>
      </c>
    </row>
    <row r="146425">
      <c r="A146425" s="1" t="n">
        <v>146423</v>
      </c>
      <c r="B146425" t="inlineStr">
        <is>
          <t>producao</t>
        </is>
      </c>
      <c r="C146425" t="n">
        <v>2</v>
      </c>
      <c r="D146425" t="inlineStr">
        <is>
          <t>{'node-red-contrib-nenhuma-producao-retorna', 'node-red-contrib-nenhuma-producao-retorna-manut'}</t>
        </is>
      </c>
    </row>
    <row r="146426">
      <c r="A146426" s="1" t="n">
        <v>146424</v>
      </c>
      <c r="B146426" t="inlineStr">
        <is>
          <t>retorna</t>
        </is>
      </c>
      <c r="C146426" t="n">
        <v>2</v>
      </c>
      <c r="D146426" t="inlineStr">
        <is>
          <t>{'node-red-contrib-nenhuma-producao-retorna', 'node-red-contrib-nenhuma-producao-retorna-manut'}</t>
        </is>
      </c>
    </row>
    <row r="146427">
      <c r="A146427" s="1" t="n">
        <v>146425</v>
      </c>
      <c r="B146427" t="inlineStr">
        <is>
          <t>chinatmsproviders</t>
        </is>
      </c>
      <c r="C146427" t="n">
        <v>2</v>
      </c>
      <c r="D146427" t="inlineStr">
        <is>
          <t>{'leaflet.chinatmsproviders', 'leaflet.chinatmsproviders.cors'}</t>
        </is>
      </c>
    </row>
    <row r="146428">
      <c r="A146428" s="1" t="n">
        <v>146426</v>
      </c>
      <c r="B146428" t="inlineStr">
        <is>
          <t>jsaop</t>
        </is>
      </c>
      <c r="C146428" t="n">
        <v>2</v>
      </c>
      <c r="D146428" t="inlineStr">
        <is>
          <t>{'@jsaop~jsaop', '@muyi0327~jsaop'}</t>
        </is>
      </c>
    </row>
    <row r="146429">
      <c r="A146429" s="1" t="n">
        <v>146427</v>
      </c>
      <c r="B146429" t="inlineStr">
        <is>
          <t>jekatigr</t>
        </is>
      </c>
      <c r="C146429" t="n">
        <v>2</v>
      </c>
      <c r="D146429" t="inlineStr">
        <is>
          <t>{'@jekatigr~ui-core', '@jekatigr~ui-shared'}</t>
        </is>
      </c>
    </row>
    <row r="146430">
      <c r="A146430" s="1" t="n">
        <v>146428</v>
      </c>
      <c r="B146430" t="inlineStr">
        <is>
          <t>hashdhronas</t>
        </is>
      </c>
      <c r="C146430" t="n">
        <v>2</v>
      </c>
      <c r="D146430" t="inlineStr">
        <is>
          <t>{'@hashdhronas~hash-loaders', '@hashdhronas~hash-select'}</t>
        </is>
      </c>
    </row>
    <row r="146431">
      <c r="A146431" s="1" t="n">
        <v>146429</v>
      </c>
      <c r="B146431" t="inlineStr">
        <is>
          <t>dettagliofunerale</t>
        </is>
      </c>
      <c r="C146431" t="n">
        <v>2</v>
      </c>
      <c r="D146431" t="inlineStr">
        <is>
          <t>{'wcs-dettagliofunerale', 'wc-dettagliofunerale'}</t>
        </is>
      </c>
    </row>
    <row r="146432">
      <c r="A146432" s="1" t="n">
        <v>146430</v>
      </c>
      <c r="B146432" t="inlineStr">
        <is>
          <t>weddingcake</t>
        </is>
      </c>
      <c r="C146432" t="n">
        <v>2</v>
      </c>
      <c r="D146432" t="inlineStr">
        <is>
          <t>{'weddingcake', 'craft-weddingcake'}</t>
        </is>
      </c>
    </row>
    <row r="146433">
      <c r="A146433" s="1" t="n">
        <v>146431</v>
      </c>
      <c r="B146433" t="inlineStr">
        <is>
          <t>victron</t>
        </is>
      </c>
      <c r="C146433" t="n">
        <v>2</v>
      </c>
      <c r="D146433" t="inlineStr">
        <is>
          <t>{'signalk-victron-battery-monitor', '@victronenergy~node-red-contrib-victron'}</t>
        </is>
      </c>
    </row>
    <row r="146434">
      <c r="A146434" s="1" t="n">
        <v>146432</v>
      </c>
      <c r="B146434" t="inlineStr">
        <is>
          <t>valon</t>
        </is>
      </c>
      <c r="C146434" t="n">
        <v>2</v>
      </c>
      <c r="D146434" t="inlineStr">
        <is>
          <t>{'valon', 'valon-args'}</t>
        </is>
      </c>
    </row>
    <row r="146435">
      <c r="A146435" s="1" t="n">
        <v>146433</v>
      </c>
      <c r="B146435" t="inlineStr">
        <is>
          <t>yato</t>
        </is>
      </c>
      <c r="C146435" t="n">
        <v>2</v>
      </c>
      <c r="D146435" t="inlineStr">
        <is>
          <t>{'yato', 'yato.js'}</t>
        </is>
      </c>
    </row>
    <row r="146436">
      <c r="A146436" s="1" t="n">
        <v>146434</v>
      </c>
      <c r="B146436" t="inlineStr">
        <is>
          <t>generateform</t>
        </is>
      </c>
      <c r="C146436" t="n">
        <v>2</v>
      </c>
      <c r="D146436" t="inlineStr">
        <is>
          <t>{'bpm-mobile-generateform-ui', 'bpm-generateform-ui'}</t>
        </is>
      </c>
    </row>
    <row r="146437">
      <c r="A146437" s="1" t="n">
        <v>146435</v>
      </c>
      <c r="B146437" t="inlineStr">
        <is>
          <t>bigbro</t>
        </is>
      </c>
      <c r="C146437" t="n">
        <v>2</v>
      </c>
      <c r="D146437" t="inlineStr">
        <is>
          <t>{'@y12~dltdojo-bigbro', 'bigbro-vue'}</t>
        </is>
      </c>
    </row>
    <row r="146438">
      <c r="A146438" s="1" t="n">
        <v>146436</v>
      </c>
      <c r="B146438" t="inlineStr">
        <is>
          <t>oulun</t>
        </is>
      </c>
      <c r="C146438" t="n">
        <v>2</v>
      </c>
      <c r="D146438" t="inlineStr">
        <is>
          <t>{'bob-db-oulunpu', 'toulun'}</t>
        </is>
      </c>
    </row>
    <row r="146439">
      <c r="A146439" s="1" t="n">
        <v>146437</v>
      </c>
      <c r="B146439" t="inlineStr">
        <is>
          <t>yiqiao</t>
        </is>
      </c>
      <c r="C146439" t="n">
        <v>2</v>
      </c>
      <c r="D146439" t="inlineStr">
        <is>
          <t>{'mypackage-yiqiao', 'comp-yiqiao'}</t>
        </is>
      </c>
    </row>
    <row r="146440">
      <c r="A146440" s="1" t="n">
        <v>146438</v>
      </c>
      <c r="B146440" t="inlineStr">
        <is>
          <t>womens</t>
        </is>
      </c>
      <c r="C146440" t="n">
        <v>2</v>
      </c>
      <c r="D146440" t="inlineStr">
        <is>
          <t>{'womens_fashion', 'emoji-womens'}</t>
        </is>
      </c>
    </row>
    <row r="146441">
      <c r="A146441" s="1" t="n">
        <v>146439</v>
      </c>
      <c r="B146441" t="inlineStr">
        <is>
          <t>mavic</t>
        </is>
      </c>
      <c r="C146441" t="n">
        <v>2</v>
      </c>
      <c r="D146441" t="inlineStr">
        <is>
          <t>{'@mavicg~test-npm', 'mavic'}</t>
        </is>
      </c>
    </row>
    <row r="146442">
      <c r="A146442" s="1" t="n">
        <v>146440</v>
      </c>
      <c r="B146442" t="inlineStr">
        <is>
          <t>eventus</t>
        </is>
      </c>
      <c r="C146442" t="n">
        <v>2</v>
      </c>
      <c r="D146442" t="inlineStr">
        <is>
          <t>{'@dannyfranca~eventus', 'eventus'}</t>
        </is>
      </c>
    </row>
    <row r="146443">
      <c r="A146443" s="1" t="n">
        <v>146441</v>
      </c>
      <c r="B146443" t="inlineStr">
        <is>
          <t>pkgcheck</t>
        </is>
      </c>
      <c r="C146443" t="n">
        <v>2</v>
      </c>
      <c r="D146443" t="inlineStr">
        <is>
          <t>{'pkgcheck', 'pkgcheck-arch'}</t>
        </is>
      </c>
    </row>
    <row r="146444">
      <c r="A146444" s="1" t="n">
        <v>146442</v>
      </c>
      <c r="B146444" t="inlineStr">
        <is>
          <t>localsdk</t>
        </is>
      </c>
      <c r="C146444" t="n">
        <v>2</v>
      </c>
      <c r="D146444" t="inlineStr">
        <is>
          <t>{'@lastos~localsdk-x3', '@lastos~localsdk'}</t>
        </is>
      </c>
    </row>
    <row r="146445">
      <c r="A146445" s="1" t="n">
        <v>146443</v>
      </c>
      <c r="B146445" t="inlineStr">
        <is>
          <t>chenzm</t>
        </is>
      </c>
      <c r="C146445" t="n">
        <v>2</v>
      </c>
      <c r="D146445" t="inlineStr">
        <is>
          <t>{'chenzm-cli', 'chenzm-cli-lib'}</t>
        </is>
      </c>
    </row>
    <row r="146446">
      <c r="A146446" s="1" t="n">
        <v>146444</v>
      </c>
      <c r="B146446" t="inlineStr">
        <is>
          <t>arkhn</t>
        </is>
      </c>
      <c r="C146446" t="n">
        <v>2</v>
      </c>
      <c r="D146446" t="inlineStr">
        <is>
          <t>{'@arkhn~fhir.ts', '@arkhn~ui'}</t>
        </is>
      </c>
    </row>
    <row r="146447">
      <c r="A146447" s="1" t="n">
        <v>146445</v>
      </c>
      <c r="B146447" t="inlineStr">
        <is>
          <t>cachelayer</t>
        </is>
      </c>
      <c r="C146447" t="n">
        <v>2</v>
      </c>
      <c r="D146447" t="inlineStr">
        <is>
          <t>{'module_leaflet_cachelayer', '@cachelayer~react-scripts'}</t>
        </is>
      </c>
    </row>
    <row r="146448">
      <c r="A146448" s="1" t="n">
        <v>146446</v>
      </c>
      <c r="B146448" t="inlineStr">
        <is>
          <t>ttruckstatus</t>
        </is>
      </c>
      <c r="C146448" t="n">
        <v>2</v>
      </c>
      <c r="D146448" t="inlineStr">
        <is>
          <t>{'qmuzik-t2ttruckstatus-shared', 'qmuzik-t2ttruckstatus'}</t>
        </is>
      </c>
    </row>
    <row r="146449">
      <c r="A146449" s="1" t="n">
        <v>146447</v>
      </c>
      <c r="B146449" t="inlineStr">
        <is>
          <t>wuchong</t>
        </is>
      </c>
      <c r="C146449" t="n">
        <v>2</v>
      </c>
      <c r="D146449" t="inlineStr">
        <is>
          <t>{'@wuchong~vue-lazyload', '@wuchong~vue-slider'}</t>
        </is>
      </c>
    </row>
    <row r="146450">
      <c r="A146450" s="1" t="n">
        <v>146448</v>
      </c>
      <c r="B146450" t="inlineStr">
        <is>
          <t>rediska</t>
        </is>
      </c>
      <c r="C146450" t="n">
        <v>2</v>
      </c>
      <c r="D146450" t="inlineStr">
        <is>
          <t>{'rediska-key-distributor', 'rediska'}</t>
        </is>
      </c>
    </row>
    <row r="146451">
      <c r="A146451" s="1" t="n">
        <v>146449</v>
      </c>
      <c r="B146451" t="inlineStr">
        <is>
          <t>xiatianbaba</t>
        </is>
      </c>
      <c r="C146451" t="n">
        <v>2</v>
      </c>
      <c r="D146451" t="inlineStr">
        <is>
          <t>{'@xiatianbaba~clone', '@xiatianbaba~adapter'}</t>
        </is>
      </c>
    </row>
    <row r="146452">
      <c r="A146452" s="1" t="n">
        <v>146450</v>
      </c>
      <c r="B146452" t="inlineStr">
        <is>
          <t>infopen</t>
        </is>
      </c>
      <c r="C146452" t="n">
        <v>2</v>
      </c>
      <c r="D146452" t="inlineStr">
        <is>
          <t>{'infopen-type-utils', 'infopen-errors'}</t>
        </is>
      </c>
    </row>
    <row r="146453">
      <c r="A146453" s="1" t="n">
        <v>146451</v>
      </c>
      <c r="B146453" t="inlineStr">
        <is>
          <t>domplate</t>
        </is>
      </c>
      <c r="C146453" t="n">
        <v>2</v>
      </c>
      <c r="D146453" t="inlineStr">
        <is>
          <t>{'insight.domplate.reps', 'domplate'}</t>
        </is>
      </c>
    </row>
    <row r="146454">
      <c r="A146454" s="1" t="n">
        <v>146452</v>
      </c>
      <c r="B146454" t="inlineStr">
        <is>
          <t>omaolo</t>
        </is>
      </c>
      <c r="C146454" t="n">
        <v>2</v>
      </c>
      <c r="D146454" t="inlineStr">
        <is>
          <t>{'@oda-omaolo~oda-ui-common', '@oda-omaolo~redux-saga-tester'}</t>
        </is>
      </c>
    </row>
    <row r="146455">
      <c r="A146455" s="1" t="n">
        <v>146453</v>
      </c>
      <c r="B146455" t="inlineStr">
        <is>
          <t>retargeting</t>
        </is>
      </c>
      <c r="C146455" t="n">
        <v>2</v>
      </c>
      <c r="D146455" t="inlineStr">
        <is>
          <t>{'nuxt-vk-retargeting', 'angulartics-daum-clix-retargeting'}</t>
        </is>
      </c>
    </row>
    <row r="146456">
      <c r="A146456" s="1" t="n">
        <v>146454</v>
      </c>
      <c r="B146456" t="inlineStr">
        <is>
          <t>cnst</t>
        </is>
      </c>
      <c r="C146456" t="n">
        <v>2</v>
      </c>
      <c r="D146456" t="inlineStr">
        <is>
          <t>{'nodejs_samplecnst', 'cnstnts'}</t>
        </is>
      </c>
    </row>
    <row r="146457">
      <c r="A146457" s="1" t="n">
        <v>146455</v>
      </c>
      <c r="B146457" t="inlineStr">
        <is>
          <t>tomah</t>
        </is>
      </c>
      <c r="C146457" t="n">
        <v>2</v>
      </c>
      <c r="D146457" t="inlineStr">
        <is>
          <t>{'tomahk', 'hubot-tomahk'}</t>
        </is>
      </c>
    </row>
    <row r="146458">
      <c r="A146458" s="1" t="n">
        <v>146456</v>
      </c>
      <c r="B146458" t="inlineStr">
        <is>
          <t>tomahk</t>
        </is>
      </c>
      <c r="C146458" t="n">
        <v>2</v>
      </c>
      <c r="D146458" t="inlineStr">
        <is>
          <t>{'tomahk', 'hubot-tomahk'}</t>
        </is>
      </c>
    </row>
    <row r="146459">
      <c r="A146459" s="1" t="n">
        <v>146457</v>
      </c>
      <c r="B146459" t="inlineStr">
        <is>
          <t>oddoreven</t>
        </is>
      </c>
      <c r="C146459" t="n">
        <v>2</v>
      </c>
      <c r="D146459" t="inlineStr">
        <is>
          <t>{'oddoreven', 'number-oddoreven'}</t>
        </is>
      </c>
    </row>
    <row r="146460">
      <c r="A146460" s="1" t="n">
        <v>146458</v>
      </c>
      <c r="B146460" t="inlineStr">
        <is>
          <t>wesleylhandy</t>
        </is>
      </c>
      <c r="C146460" t="n">
        <v>2</v>
      </c>
      <c r="D146460" t="inlineStr">
        <is>
          <t>{'@wesleylhandy~gatsby-theme-author-base', '@wesleylhandy~gatsby-theme-author-wpgraphql'}</t>
        </is>
      </c>
    </row>
    <row r="146461">
      <c r="A146461" s="1" t="n">
        <v>146459</v>
      </c>
      <c r="B146461" t="inlineStr">
        <is>
          <t>idling</t>
        </is>
      </c>
      <c r="C146461" t="n">
        <v>2</v>
      </c>
      <c r="D146461" t="inlineStr">
        <is>
          <t>{'idling-engine-core', 'idling-at-home'}</t>
        </is>
      </c>
    </row>
    <row r="146462">
      <c r="A146462" s="1" t="n">
        <v>146460</v>
      </c>
      <c r="B146462" t="inlineStr">
        <is>
          <t>linotype</t>
        </is>
      </c>
      <c r="C146462" t="n">
        <v>2</v>
      </c>
      <c r="D146462" t="inlineStr">
        <is>
          <t>{'linotype', 'linotypejs'}</t>
        </is>
      </c>
    </row>
    <row r="146463">
      <c r="A146463" s="1" t="n">
        <v>146461</v>
      </c>
      <c r="B146463" t="inlineStr">
        <is>
          <t>lashan</t>
        </is>
      </c>
      <c r="C146463" t="n">
        <v>2</v>
      </c>
      <c r="D146463" t="inlineStr">
        <is>
          <t>{'@lashan~tiny', 'superhero-library-lashan'}</t>
        </is>
      </c>
    </row>
    <row r="146464">
      <c r="A146464" s="1" t="n">
        <v>146462</v>
      </c>
      <c r="B146464" t="inlineStr">
        <is>
          <t>fbsimctl</t>
        </is>
      </c>
      <c r="C146464" t="n">
        <v>2</v>
      </c>
      <c r="D146464" t="inlineStr">
        <is>
          <t>{'testcafe-browser-provider-fbsimctl', 'nuclide-fbsimctl-rpc'}</t>
        </is>
      </c>
    </row>
    <row r="146465">
      <c r="A146465" s="1" t="n">
        <v>146463</v>
      </c>
      <c r="B146465" t="inlineStr">
        <is>
          <t>hyperscraped</t>
        </is>
      </c>
      <c r="C146465" t="n">
        <v>2</v>
      </c>
      <c r="D146465" t="inlineStr">
        <is>
          <t>{'hyperscraped-follower', 'hyperscraped'}</t>
        </is>
      </c>
    </row>
    <row r="146466">
      <c r="A146466" s="1" t="n">
        <v>146464</v>
      </c>
      <c r="B146466" t="inlineStr">
        <is>
          <t>kchoo</t>
        </is>
      </c>
      <c r="C146466" t="n">
        <v>2</v>
      </c>
      <c r="D146466" t="inlineStr">
        <is>
          <t>{'kchoo-q', 'kchoo-keep-doing'}</t>
        </is>
      </c>
    </row>
    <row r="146467">
      <c r="A146467" s="1" t="n">
        <v>146465</v>
      </c>
      <c r="B146467" t="inlineStr">
        <is>
          <t>usedebuglog</t>
        </is>
      </c>
      <c r="C146467" t="n">
        <v>2</v>
      </c>
      <c r="D146467" t="inlineStr">
        <is>
          <t>{'react-usedebuglog', 'preact-usedebuglog'}</t>
        </is>
      </c>
    </row>
    <row r="146468">
      <c r="A146468" s="1" t="n">
        <v>146466</v>
      </c>
      <c r="B146468" t="inlineStr">
        <is>
          <t>digieggs</t>
        </is>
      </c>
      <c r="C146468" t="n">
        <v>2</v>
      </c>
      <c r="D146468" t="inlineStr">
        <is>
          <t>{'@digieggs~react-native-calling-code-picker', '@digieggs~rn-country-code-picker'}</t>
        </is>
      </c>
    </row>
    <row r="146469">
      <c r="A146469" s="1" t="n">
        <v>146467</v>
      </c>
      <c r="B146469" t="inlineStr">
        <is>
          <t>edian</t>
        </is>
      </c>
      <c r="C146469" t="n">
        <v>2</v>
      </c>
      <c r="D146469" t="inlineStr">
        <is>
          <t>{'@edian~hello-wasm', 'za.co.edian.plugin.calllog'}</t>
        </is>
      </c>
    </row>
    <row r="146470">
      <c r="A146470" s="1" t="n">
        <v>146468</v>
      </c>
      <c r="B146470" t="inlineStr">
        <is>
          <t>nopaper</t>
        </is>
      </c>
      <c r="C146470" t="n">
        <v>2</v>
      </c>
      <c r="D146470" t="inlineStr">
        <is>
          <t>{'@betha-plataforma~nopaper-componentes', 'nopaper-components'}</t>
        </is>
      </c>
    </row>
    <row r="146471">
      <c r="A146471" s="1" t="n">
        <v>146469</v>
      </c>
      <c r="B146471" t="inlineStr">
        <is>
          <t>simplebus</t>
        </is>
      </c>
      <c r="C146471" t="n">
        <v>2</v>
      </c>
      <c r="D146471" t="inlineStr">
        <is>
          <t>{'simplebus', 'madlines-simplebus'}</t>
        </is>
      </c>
    </row>
    <row r="146472">
      <c r="A146472" s="1" t="n">
        <v>146470</v>
      </c>
      <c r="B146472" t="inlineStr">
        <is>
          <t>klintm</t>
        </is>
      </c>
      <c r="C146472" t="n">
        <v>2</v>
      </c>
      <c r="D146472" t="inlineStr">
        <is>
          <t>{'@klintm~phase-react', '@klintm~phase'}</t>
        </is>
      </c>
    </row>
    <row r="146473">
      <c r="A146473" s="1" t="n">
        <v>146471</v>
      </c>
      <c r="B146473" t="inlineStr">
        <is>
          <t>razzium</t>
        </is>
      </c>
      <c r="C146473" t="n">
        <v>2</v>
      </c>
      <c r="D146473" t="inlineStr">
        <is>
          <t>{'react-native-image-slider-show-razzium', 'react-native-keyboardshift-razzium'}</t>
        </is>
      </c>
    </row>
    <row r="146474">
      <c r="A146474" s="1" t="n">
        <v>146472</v>
      </c>
      <c r="B146474" t="inlineStr">
        <is>
          <t>hadyon</t>
        </is>
      </c>
      <c r="C146474" t="n">
        <v>2</v>
      </c>
      <c r="D146474" t="inlineStr">
        <is>
          <t>{'@hadyon_owl~ckeditor5-build-classic-with-font', '@hadyon_owl~ckeditor5-build-classic'}</t>
        </is>
      </c>
    </row>
    <row r="146475">
      <c r="A146475" s="1" t="n">
        <v>146473</v>
      </c>
      <c r="B146475" t="inlineStr">
        <is>
          <t>mcad</t>
        </is>
      </c>
      <c r="C146475" t="n">
        <v>2</v>
      </c>
      <c r="D146475" t="inlineStr">
        <is>
          <t>{'npmcad-resample', 'mcadgen'}</t>
        </is>
      </c>
    </row>
    <row r="146476">
      <c r="A146476" s="1" t="n">
        <v>146474</v>
      </c>
      <c r="B146476" t="inlineStr">
        <is>
          <t>kirbi96</t>
        </is>
      </c>
      <c r="C146476" t="n">
        <v>2</v>
      </c>
      <c r="D146476" t="inlineStr">
        <is>
          <t>{'@kirbi96~rn-barcode-aztec', '@kirbi96~rn-barcode-417'}</t>
        </is>
      </c>
    </row>
    <row r="146477">
      <c r="A146477" s="1" t="n">
        <v>146475</v>
      </c>
      <c r="B146477" t="inlineStr">
        <is>
          <t>yoctools</t>
        </is>
      </c>
      <c r="C146477" t="n">
        <v>2</v>
      </c>
      <c r="D146477" t="inlineStr">
        <is>
          <t>{'yoctools-t1', 'yoctools'}</t>
        </is>
      </c>
    </row>
    <row r="146478">
      <c r="A146478" s="1" t="n">
        <v>146476</v>
      </c>
      <c r="B146478" t="inlineStr">
        <is>
          <t>xtap</t>
        </is>
      </c>
      <c r="C146478" t="n">
        <v>2</v>
      </c>
      <c r="D146478" t="inlineStr">
        <is>
          <t>{'xtap-event', 'xtap'}</t>
        </is>
      </c>
    </row>
    <row r="146479">
      <c r="A146479" s="1" t="n">
        <v>146477</v>
      </c>
      <c r="B146479" t="inlineStr">
        <is>
          <t>touche</t>
        </is>
      </c>
      <c r="C146479" t="n">
        <v>2</v>
      </c>
      <c r="D146479" t="inlineStr">
        <is>
          <t>{'touchejs', 'touche'}</t>
        </is>
      </c>
    </row>
    <row r="146480">
      <c r="A146480" s="1" t="n">
        <v>146478</v>
      </c>
      <c r="B146480" t="inlineStr">
        <is>
          <t>kinetica</t>
        </is>
      </c>
      <c r="C146480" t="n">
        <v>2</v>
      </c>
      <c r="D146480" t="inlineStr">
        <is>
          <t>{'@kinetica~gpudb', 'kinetica'}</t>
        </is>
      </c>
    </row>
    <row r="146481">
      <c r="A146481" s="1" t="n">
        <v>146479</v>
      </c>
      <c r="B146481" t="inlineStr">
        <is>
          <t>pacing</t>
        </is>
      </c>
      <c r="C146481" t="n">
        <v>2</v>
      </c>
      <c r="D146481" t="inlineStr">
        <is>
          <t>{'pacing-events-redis', 'transvenous-pacing-gui'}</t>
        </is>
      </c>
    </row>
    <row r="146482">
      <c r="A146482" s="1" t="n">
        <v>146480</v>
      </c>
      <c r="B146482" t="inlineStr">
        <is>
          <t>copytext</t>
        </is>
      </c>
      <c r="C146482" t="n">
        <v>2</v>
      </c>
      <c r="D146482" t="inlineStr">
        <is>
          <t>{'copytext', 'grunt-copytext'}</t>
        </is>
      </c>
    </row>
    <row r="146483">
      <c r="A146483" s="1" t="n">
        <v>146481</v>
      </c>
      <c r="B146483" t="inlineStr">
        <is>
          <t>lifesaver</t>
        </is>
      </c>
      <c r="C146483" t="n">
        <v>2</v>
      </c>
      <c r="D146483" t="inlineStr">
        <is>
          <t>{'redux-lifesaver', 'lifesaver'}</t>
        </is>
      </c>
    </row>
    <row r="146484">
      <c r="A146484" s="1" t="n">
        <v>146482</v>
      </c>
      <c r="B146484" t="inlineStr">
        <is>
          <t>filedialog</t>
        </is>
      </c>
      <c r="C146484" t="n">
        <v>2</v>
      </c>
      <c r="D146484" t="inlineStr">
        <is>
          <t>{'filedialog-ng', 'ng-filedialog'}</t>
        </is>
      </c>
    </row>
    <row r="146485">
      <c r="A146485" s="1" t="n">
        <v>146483</v>
      </c>
      <c r="B146485" t="inlineStr">
        <is>
          <t>analyticss</t>
        </is>
      </c>
      <c r="C146485" t="n">
        <v>2</v>
      </c>
      <c r="D146485" t="inlineStr">
        <is>
          <t>{'gulp-analyticss', 'temba-analyticss'}</t>
        </is>
      </c>
    </row>
    <row r="146486">
      <c r="A146486" s="1" t="n">
        <v>146484</v>
      </c>
      <c r="B146486" t="inlineStr">
        <is>
          <t>daldalso</t>
        </is>
      </c>
      <c r="C146486" t="n">
        <v>2</v>
      </c>
      <c r="D146486" t="inlineStr">
        <is>
          <t>{'passport-daldalso-oauth2', 'passport-daldalso'}</t>
        </is>
      </c>
    </row>
    <row r="146487">
      <c r="A146487" s="1" t="n">
        <v>146485</v>
      </c>
      <c r="B146487" t="inlineStr">
        <is>
          <t>grlc</t>
        </is>
      </c>
      <c r="C146487" t="n">
        <v>2</v>
      </c>
      <c r="D146487" t="inlineStr">
        <is>
          <t>{'insight-grlc-api', 'insight-grlc-ui'}</t>
        </is>
      </c>
    </row>
    <row r="146488">
      <c r="A146488" s="1" t="n">
        <v>146486</v>
      </c>
      <c r="B146488" t="inlineStr">
        <is>
          <t>trye</t>
        </is>
      </c>
      <c r="C146488" t="n">
        <v>2</v>
      </c>
      <c r="D146488" t="inlineStr">
        <is>
          <t>{'trye', 'changeset_trye'}</t>
        </is>
      </c>
    </row>
    <row r="146489">
      <c r="A146489" s="1" t="n">
        <v>146487</v>
      </c>
      <c r="B146489" t="inlineStr">
        <is>
          <t>an000050</t>
        </is>
      </c>
      <c r="C146489" t="n">
        <v>2</v>
      </c>
      <c r="D146489" t="inlineStr">
        <is>
          <t>{'@mmstudio~an000050', '@dfeidao~fd-an000050'}</t>
        </is>
      </c>
    </row>
    <row r="146490">
      <c r="A146490" s="1" t="n">
        <v>146488</v>
      </c>
      <c r="B146490" t="inlineStr">
        <is>
          <t>zhoukao111</t>
        </is>
      </c>
      <c r="C146490" t="n">
        <v>2</v>
      </c>
      <c r="D146490" t="inlineStr">
        <is>
          <t>{'zhoukao111', 'zhoukao111yi'}</t>
        </is>
      </c>
    </row>
    <row r="146491">
      <c r="A146491" s="1" t="n">
        <v>146489</v>
      </c>
      <c r="B146491" t="inlineStr">
        <is>
          <t>inceptionpad</t>
        </is>
      </c>
      <c r="C146491" t="n">
        <v>2</v>
      </c>
      <c r="D146491" t="inlineStr">
        <is>
          <t>{'@inceptionpad~incpad-ms-cli', 'generator-inceptionpad'}</t>
        </is>
      </c>
    </row>
    <row r="146492">
      <c r="A146492" s="1" t="n">
        <v>146490</v>
      </c>
      <c r="B146492" t="inlineStr">
        <is>
          <t>i14</t>
        </is>
      </c>
      <c r="C146492" t="n">
        <v>2</v>
      </c>
      <c r="D146492" t="inlineStr">
        <is>
          <t>{'i14e', '@i14~react-native-exact-notification'}</t>
        </is>
      </c>
    </row>
    <row r="146493">
      <c r="A146493" s="1" t="n">
        <v>146491</v>
      </c>
      <c r="B146493" t="inlineStr">
        <is>
          <t>cuminabs</t>
        </is>
      </c>
      <c r="C146493" t="n">
        <v>2</v>
      </c>
      <c r="D146493" t="inlineStr">
        <is>
          <t>{'@stdlib~stats-base-cuminabs', '@stdlib~stats-iter-cuminabs'}</t>
        </is>
      </c>
    </row>
    <row r="146494">
      <c r="A146494" s="1" t="n">
        <v>146492</v>
      </c>
      <c r="B146494" t="inlineStr">
        <is>
          <t>tsrepo</t>
        </is>
      </c>
      <c r="C146494" t="n">
        <v>2</v>
      </c>
      <c r="D146494" t="inlineStr">
        <is>
          <t>{'tsrepo', 'create-tsrepo'}</t>
        </is>
      </c>
    </row>
    <row r="146495">
      <c r="A146495" s="1" t="n">
        <v>146493</v>
      </c>
      <c r="B146495" t="inlineStr">
        <is>
          <t>sbp2</t>
        </is>
      </c>
      <c r="C146495" t="n">
        <v>2</v>
      </c>
      <c r="D146495" t="inlineStr">
        <is>
          <t>{'sbp2geo', '@surflog~sbp2geo'}</t>
        </is>
      </c>
    </row>
    <row r="146496">
      <c r="A146496" s="1" t="n">
        <v>146494</v>
      </c>
      <c r="B146496" t="inlineStr">
        <is>
          <t>sirol</t>
        </is>
      </c>
      <c r="C146496" t="n">
        <v>2</v>
      </c>
      <c r="D146496" t="inlineStr">
        <is>
          <t>{'@sirolad~adonisjs-polis', 'sinisirols-0119'}</t>
        </is>
      </c>
    </row>
    <row r="146497">
      <c r="A146497" s="1" t="n">
        <v>146495</v>
      </c>
      <c r="B146497" t="inlineStr">
        <is>
          <t>gammacv</t>
        </is>
      </c>
      <c r="C146497" t="n">
        <v>2</v>
      </c>
      <c r="D146497" t="inlineStr">
        <is>
          <t>{'gammacv', '@phanmn~gammacv'}</t>
        </is>
      </c>
    </row>
    <row r="146498">
      <c r="A146498" s="1" t="n">
        <v>146496</v>
      </c>
      <c r="B146498" t="inlineStr">
        <is>
          <t>grynn</t>
        </is>
      </c>
      <c r="C146498" t="n">
        <v>2</v>
      </c>
      <c r="D146498" t="inlineStr">
        <is>
          <t>{'@grynn~grafana-launcher', '@grynn~gsuite-check'}</t>
        </is>
      </c>
    </row>
    <row r="146499">
      <c r="A146499" s="1" t="n">
        <v>146497</v>
      </c>
      <c r="B146499" t="inlineStr">
        <is>
          <t>moraon</t>
        </is>
      </c>
      <c r="C146499" t="n">
        <v>2</v>
      </c>
      <c r="D146499" t="inlineStr">
        <is>
          <t>{'@moraon~npm-package', '@moraon~wrap-with-poo'}</t>
        </is>
      </c>
    </row>
    <row r="146500">
      <c r="A146500" s="1" t="n">
        <v>146498</v>
      </c>
      <c r="B146500" t="inlineStr">
        <is>
          <t>muspy</t>
        </is>
      </c>
      <c r="C146500" t="n">
        <v>2</v>
      </c>
      <c r="D146500" t="inlineStr">
        <is>
          <t>{'muspy', 'mpd-muspy'}</t>
        </is>
      </c>
    </row>
    <row r="146501">
      <c r="A146501" s="1" t="n">
        <v>146499</v>
      </c>
      <c r="B146501" t="inlineStr">
        <is>
          <t>richard2088</t>
        </is>
      </c>
      <c r="C146501" t="n">
        <v>2</v>
      </c>
      <c r="D146501" t="inlineStr">
        <is>
          <t>{'richard2088----test1', 'richard2088'}</t>
        </is>
      </c>
    </row>
    <row r="146502">
      <c r="A146502" s="1" t="n">
        <v>146500</v>
      </c>
      <c r="B146502" t="inlineStr">
        <is>
          <t>thegamma</t>
        </is>
      </c>
      <c r="C146502" t="n">
        <v>2</v>
      </c>
      <c r="D146502" t="inlineStr">
        <is>
          <t>{'thegamma', 'thegamma-script'}</t>
        </is>
      </c>
    </row>
    <row r="146503">
      <c r="A146503" s="1" t="n">
        <v>146501</v>
      </c>
      <c r="B146503" t="inlineStr">
        <is>
          <t>procintegritycheck</t>
        </is>
      </c>
      <c r="C146503" t="n">
        <v>2</v>
      </c>
      <c r="D146503" t="inlineStr">
        <is>
          <t>{'qmuzik-procintegritycheck-shared', 'qmuzik-procintegritycheck'}</t>
        </is>
      </c>
    </row>
    <row r="146504">
      <c r="A146504" s="1" t="n">
        <v>146502</v>
      </c>
      <c r="B146504" t="inlineStr">
        <is>
          <t>earbtickets</t>
        </is>
      </c>
      <c r="C146504" t="n">
        <v>2</v>
      </c>
      <c r="D146504" t="inlineStr">
        <is>
          <t>{'@earbtickets~git-going', '@earbtickets~common'}</t>
        </is>
      </c>
    </row>
    <row r="146505">
      <c r="A146505" s="1" t="n">
        <v>146503</v>
      </c>
      <c r="B146505" t="inlineStr">
        <is>
          <t>allianceblock</t>
        </is>
      </c>
      <c r="C146505" t="n">
        <v>2</v>
      </c>
      <c r="D146505" t="inlineStr">
        <is>
          <t>{'@allianceblock~fundrs-library', '@allianceblock~abridge-sdk'}</t>
        </is>
      </c>
    </row>
    <row r="146506">
      <c r="A146506" s="1" t="n">
        <v>146504</v>
      </c>
      <c r="B146506" t="inlineStr">
        <is>
          <t>xsv</t>
        </is>
      </c>
      <c r="C146506" t="n">
        <v>2</v>
      </c>
      <c r="D146506" t="inlineStr">
        <is>
          <t>{'@antv~dw-xsv', 'xsv'}</t>
        </is>
      </c>
    </row>
    <row r="146507">
      <c r="A146507" s="1" t="n">
        <v>146505</v>
      </c>
      <c r="B146507" t="inlineStr">
        <is>
          <t>itaisc</t>
        </is>
      </c>
      <c r="C146507" t="n">
        <v>2</v>
      </c>
      <c r="D146507" t="inlineStr">
        <is>
          <t>{'wix-mobile-crash-course-itaisc-1', 'wix-demo-one-app-itaisc-1'}</t>
        </is>
      </c>
    </row>
    <row r="146508">
      <c r="A146508" s="1" t="n">
        <v>146506</v>
      </c>
      <c r="B146508" t="inlineStr">
        <is>
          <t>cgl</t>
        </is>
      </c>
      <c r="C146508" t="n">
        <v>2</v>
      </c>
      <c r="D146508" t="inlineStr">
        <is>
          <t>{'cgl', 'react-cgl-web-toolkit'}</t>
        </is>
      </c>
    </row>
    <row r="146509">
      <c r="A146509" s="1" t="n">
        <v>146507</v>
      </c>
      <c r="B146509" t="inlineStr">
        <is>
          <t>jsonschemer</t>
        </is>
      </c>
      <c r="C146509" t="n">
        <v>2</v>
      </c>
      <c r="D146509" t="inlineStr">
        <is>
          <t>{'flask-jsonschemer', 'jsonschemer'}</t>
        </is>
      </c>
    </row>
    <row r="146510">
      <c r="A146510" s="1" t="n">
        <v>146508</v>
      </c>
      <c r="B146510" t="inlineStr">
        <is>
          <t>reaxios</t>
        </is>
      </c>
      <c r="C146510" t="n">
        <v>2</v>
      </c>
      <c r="D146510" t="inlineStr">
        <is>
          <t>{'reaxios', '@0y0~reaxios'}</t>
        </is>
      </c>
    </row>
    <row r="146511">
      <c r="A146511" s="1" t="n">
        <v>146509</v>
      </c>
      <c r="B146511" t="inlineStr">
        <is>
          <t>reactberry</t>
        </is>
      </c>
      <c r="C146511" t="n">
        <v>2</v>
      </c>
      <c r="D146511" t="inlineStr">
        <is>
          <t>{'@reactberry~forms', '@reactberry~core'}</t>
        </is>
      </c>
    </row>
    <row r="146512">
      <c r="A146512" s="1" t="n">
        <v>146510</v>
      </c>
      <c r="B146512" t="inlineStr">
        <is>
          <t>plade</t>
        </is>
      </c>
      <c r="C146512" t="n">
        <v>2</v>
      </c>
      <c r="D146512" t="inlineStr">
        <is>
          <t>{'@plade~master-sdk', '@plade~sdk'}</t>
        </is>
      </c>
    </row>
    <row r="146513">
      <c r="A146513" s="1" t="n">
        <v>146511</v>
      </c>
      <c r="B146513" t="inlineStr">
        <is>
          <t>skyrtc</t>
        </is>
      </c>
      <c r="C146513" t="n">
        <v>2</v>
      </c>
      <c r="D146513" t="inlineStr">
        <is>
          <t>{'skyrtc', 'skyrtc-demo'}</t>
        </is>
      </c>
    </row>
    <row r="146514">
      <c r="A146514" s="1" t="n">
        <v>146512</v>
      </c>
      <c r="B146514" t="inlineStr">
        <is>
          <t>logutil</t>
        </is>
      </c>
      <c r="C146514" t="n">
        <v>2</v>
      </c>
      <c r="D146514" t="inlineStr">
        <is>
          <t>{'atd-logutil', '@connectedcars~logutil'}</t>
        </is>
      </c>
    </row>
    <row r="146515">
      <c r="A146515" s="1" t="n">
        <v>146513</v>
      </c>
      <c r="B146515" t="inlineStr">
        <is>
          <t>fleshy</t>
        </is>
      </c>
      <c r="C146515" t="n">
        <v>2</v>
      </c>
      <c r="D146515" t="inlineStr">
        <is>
          <t>{'fleshy-jsoneditor', '@trystan2k~fleshy-jsoneditor'}</t>
        </is>
      </c>
    </row>
    <row r="146516">
      <c r="A146516" s="1" t="n">
        <v>146514</v>
      </c>
      <c r="B146516" t="inlineStr">
        <is>
          <t>lambdapack</t>
        </is>
      </c>
      <c r="C146516" t="n">
        <v>2</v>
      </c>
      <c r="D146516" t="inlineStr">
        <is>
          <t>{'lambdapack', '@strax~lambdapack'}</t>
        </is>
      </c>
    </row>
    <row r="146517">
      <c r="A146517" s="1" t="n">
        <v>146515</v>
      </c>
      <c r="B146517" t="inlineStr">
        <is>
          <t>reshare</t>
        </is>
      </c>
      <c r="C146517" t="n">
        <v>2</v>
      </c>
      <c r="D146517" t="inlineStr">
        <is>
          <t>{'reshare', 'reshare-listener-openurl'}</t>
        </is>
      </c>
    </row>
    <row r="146518">
      <c r="A146518" s="1" t="n">
        <v>146516</v>
      </c>
      <c r="B146518" t="inlineStr">
        <is>
          <t>connectr</t>
        </is>
      </c>
      <c r="C146518" t="n">
        <v>2</v>
      </c>
      <c r="D146518" t="inlineStr">
        <is>
          <t>{'@mathistld~connectr', 'connectr'}</t>
        </is>
      </c>
    </row>
    <row r="146519">
      <c r="A146519" s="1" t="n">
        <v>146517</v>
      </c>
      <c r="B146519" t="inlineStr">
        <is>
          <t>htmlspecialchars</t>
        </is>
      </c>
      <c r="C146519" t="n">
        <v>2</v>
      </c>
      <c r="D146519" t="inlineStr">
        <is>
          <t>{'htmlspecialchars_decode', 'htmlspecialchars'}</t>
        </is>
      </c>
    </row>
    <row r="146520">
      <c r="A146520" s="1" t="n">
        <v>146518</v>
      </c>
      <c r="B146520" t="inlineStr">
        <is>
          <t>bwallet</t>
        </is>
      </c>
      <c r="C146520" t="n">
        <v>2</v>
      </c>
      <c r="D146520" t="inlineStr">
        <is>
          <t>{'@bpanel~bwallet', 'bwallet'}</t>
        </is>
      </c>
    </row>
    <row r="146521">
      <c r="A146521" s="1" t="n">
        <v>146519</v>
      </c>
      <c r="B146521" t="inlineStr">
        <is>
          <t>name001</t>
        </is>
      </c>
      <c r="C146521" t="n">
        <v>2</v>
      </c>
      <c r="D146521" t="inlineStr">
        <is>
          <t>{'demo-name001', 'name001'}</t>
        </is>
      </c>
    </row>
    <row r="146522">
      <c r="A146522" s="1" t="n">
        <v>146520</v>
      </c>
      <c r="B146522" t="inlineStr">
        <is>
          <t>axioscode</t>
        </is>
      </c>
      <c r="C146522" t="n">
        <v>2</v>
      </c>
      <c r="D146522" t="inlineStr">
        <is>
          <t>{'@axioscode~diff-cover', '@axioscode~axios-feta'}</t>
        </is>
      </c>
    </row>
    <row r="146523">
      <c r="A146523" s="1" t="n">
        <v>146521</v>
      </c>
      <c r="B146523" t="inlineStr">
        <is>
          <t>themgoncalves</t>
        </is>
      </c>
      <c r="C146523" t="n">
        <v>2</v>
      </c>
      <c r="D146523" t="inlineStr">
        <is>
          <t>{'@themgoncalves~super-query', '@themgoncalves~transform-object-dot-notation'}</t>
        </is>
      </c>
    </row>
    <row r="146524">
      <c r="A146524" s="1" t="n">
        <v>146522</v>
      </c>
      <c r="B146524" t="inlineStr">
        <is>
          <t>npmversion</t>
        </is>
      </c>
      <c r="C146524" t="n">
        <v>2</v>
      </c>
      <c r="D146524" t="inlineStr">
        <is>
          <t>{'npmversion', 'vue-toast-npmversion'}</t>
        </is>
      </c>
    </row>
    <row r="146525">
      <c r="A146525" s="1" t="n">
        <v>146523</v>
      </c>
      <c r="B146525" t="inlineStr">
        <is>
          <t>gati</t>
        </is>
      </c>
      <c r="C146525" t="n">
        <v>2</v>
      </c>
      <c r="D146525" t="inlineStr">
        <is>
          <t>{'navgati', 'gati-beta'}</t>
        </is>
      </c>
    </row>
    <row r="146526">
      <c r="A146526" s="1" t="n">
        <v>146524</v>
      </c>
      <c r="B146526" t="inlineStr">
        <is>
          <t>ingjuliob</t>
        </is>
      </c>
      <c r="C146526" t="n">
        <v>2</v>
      </c>
      <c r="D146526" t="inlineStr">
        <is>
          <t>{'@ingjuliob~xminds-sdk-js', '@ingjuliob~test-library'}</t>
        </is>
      </c>
    </row>
    <row r="146527">
      <c r="A146527" s="1" t="n">
        <v>146525</v>
      </c>
      <c r="B146527" t="inlineStr">
        <is>
          <t>oklab</t>
        </is>
      </c>
      <c r="C146527" t="n">
        <v>2</v>
      </c>
      <c r="D146527" t="inlineStr">
        <is>
          <t>{'oklab', '@butterwell~oklab'}</t>
        </is>
      </c>
    </row>
    <row r="146528">
      <c r="A146528" s="1" t="n">
        <v>146526</v>
      </c>
      <c r="B146528" t="inlineStr">
        <is>
          <t>queroedu</t>
        </is>
      </c>
      <c r="C146528" t="n">
        <v>2</v>
      </c>
      <c r="D146528" t="inlineStr">
        <is>
          <t>{'@queroedu~quero-admissao-sdk', '@queroedu~xlsx-stream-reader'}</t>
        </is>
      </c>
    </row>
    <row r="146529">
      <c r="A146529" s="1" t="n">
        <v>146527</v>
      </c>
      <c r="B146529" t="inlineStr">
        <is>
          <t>tenji</t>
        </is>
      </c>
      <c r="C146529" t="n">
        <v>2</v>
      </c>
      <c r="D146529" t="inlineStr">
        <is>
          <t>{'tenji', 'tenji-greeter'}</t>
        </is>
      </c>
    </row>
    <row r="146530">
      <c r="A146530" s="1" t="n">
        <v>146528</v>
      </c>
      <c r="B146530" t="inlineStr">
        <is>
          <t>huangbo</t>
        </is>
      </c>
      <c r="C146530" t="n">
        <v>2</v>
      </c>
      <c r="D146530" t="inlineStr">
        <is>
          <t>{'huangbo', 'huangbo-ui-test'}</t>
        </is>
      </c>
    </row>
    <row r="146531">
      <c r="A146531" s="1" t="n">
        <v>146529</v>
      </c>
      <c r="B146531" t="inlineStr">
        <is>
          <t>beast2</t>
        </is>
      </c>
      <c r="C146531" t="n">
        <v>2</v>
      </c>
      <c r="D146531" t="inlineStr">
        <is>
          <t>{'beast2bpp', 'beast2-xml'}</t>
        </is>
      </c>
    </row>
    <row r="146532">
      <c r="A146532" s="1" t="n">
        <v>146530</v>
      </c>
      <c r="B146532" t="inlineStr">
        <is>
          <t>lsearch</t>
        </is>
      </c>
      <c r="C146532" t="n">
        <v>2</v>
      </c>
      <c r="D146532" t="inlineStr">
        <is>
          <t>{'lsearch', 'lsearch-lib'}</t>
        </is>
      </c>
    </row>
    <row r="146533">
      <c r="A146533" s="1" t="n">
        <v>146531</v>
      </c>
      <c r="B146533" t="inlineStr">
        <is>
          <t>snms</t>
        </is>
      </c>
      <c r="C146533" t="n">
        <v>2</v>
      </c>
      <c r="D146533" t="inlineStr">
        <is>
          <t>{'clssnms', 'snms'}</t>
        </is>
      </c>
    </row>
    <row r="146534">
      <c r="A146534" s="1" t="n">
        <v>146532</v>
      </c>
      <c r="B146534" t="inlineStr">
        <is>
          <t>zagat</t>
        </is>
      </c>
      <c r="C146534" t="n">
        <v>2</v>
      </c>
      <c r="D146534" t="inlineStr">
        <is>
          <t>{'@alexzagatskiy~search', 'node-zagat'}</t>
        </is>
      </c>
    </row>
    <row r="146535">
      <c r="A146535" s="1" t="n">
        <v>146533</v>
      </c>
      <c r="B146535" t="inlineStr">
        <is>
          <t>shudong</t>
        </is>
      </c>
      <c r="C146535" t="n">
        <v>2</v>
      </c>
      <c r="D146535" t="inlineStr">
        <is>
          <t>{'shudong', 'shudong-test'}</t>
        </is>
      </c>
    </row>
    <row r="146536">
      <c r="A146536" s="1" t="n">
        <v>146534</v>
      </c>
      <c r="B146536" t="inlineStr">
        <is>
          <t>tlan</t>
        </is>
      </c>
      <c r="C146536" t="n">
        <v>2</v>
      </c>
      <c r="D146536" t="inlineStr">
        <is>
          <t>{'tlan-time', 'tlan'}</t>
        </is>
      </c>
    </row>
    <row r="146537">
      <c r="A146537" s="1" t="n">
        <v>146535</v>
      </c>
      <c r="B146537" t="inlineStr">
        <is>
          <t>vanajmoorthy</t>
        </is>
      </c>
      <c r="C146537" t="n">
        <v>2</v>
      </c>
      <c r="D146537" t="inlineStr">
        <is>
          <t>{'@vanajmoorthy~create', '@vanajmoorthy~caddy'}</t>
        </is>
      </c>
    </row>
    <row r="146538">
      <c r="A146538" s="1" t="n">
        <v>146536</v>
      </c>
      <c r="B146538" t="inlineStr">
        <is>
          <t>fromzero</t>
        </is>
      </c>
      <c r="C146538" t="n">
        <v>2</v>
      </c>
      <c r="D146538" t="inlineStr">
        <is>
          <t>{'fromzero', 'generator-fromzero'}</t>
        </is>
      </c>
    </row>
    <row r="146539">
      <c r="A146539" s="1" t="n">
        <v>146537</v>
      </c>
      <c r="B146539" t="inlineStr">
        <is>
          <t>austincodeshop</t>
        </is>
      </c>
      <c r="C146539" t="n">
        <v>2</v>
      </c>
      <c r="D146539" t="inlineStr">
        <is>
          <t>{'@austincodeshop~gateway-portal-client', '@austincodeshop~gateway-web-client'}</t>
        </is>
      </c>
    </row>
    <row r="146540">
      <c r="A146540" s="1" t="n">
        <v>146538</v>
      </c>
      <c r="B146540" t="inlineStr">
        <is>
          <t>allianz</t>
        </is>
      </c>
      <c r="C146540" t="n">
        <v>2</v>
      </c>
      <c r="D146540" t="inlineStr">
        <is>
          <t>{'allianz-neo', 'allianz-charts'}</t>
        </is>
      </c>
    </row>
    <row r="146541">
      <c r="A146541" s="1" t="n">
        <v>146539</v>
      </c>
      <c r="B146541" t="inlineStr">
        <is>
          <t>blockman</t>
        </is>
      </c>
      <c r="C146541" t="n">
        <v>2</v>
      </c>
      <c r="D146541" t="inlineStr">
        <is>
          <t>{'vue-cli-blockman-go', 'blockman'}</t>
        </is>
      </c>
    </row>
    <row r="146542">
      <c r="A146542" s="1" t="n">
        <v>146540</v>
      </c>
      <c r="B146542" t="inlineStr">
        <is>
          <t>anclient</t>
        </is>
      </c>
      <c r="C146542" t="n">
        <v>2</v>
      </c>
      <c r="D146542" t="inlineStr">
        <is>
          <t>{'@anclient~test-react', 'anclient'}</t>
        </is>
      </c>
    </row>
    <row r="146543">
      <c r="A146543" s="1" t="n">
        <v>146541</v>
      </c>
      <c r="B146543" t="inlineStr">
        <is>
          <t>nuvolos</t>
        </is>
      </c>
      <c r="C146543" t="n">
        <v>2</v>
      </c>
      <c r="D146543" t="inlineStr">
        <is>
          <t>{'nuvolos', 'nuvolos-odbc'}</t>
        </is>
      </c>
    </row>
    <row r="146544">
      <c r="A146544" s="1" t="n">
        <v>146542</v>
      </c>
      <c r="B146544" t="inlineStr">
        <is>
          <t>getvar</t>
        </is>
      </c>
      <c r="C146544" t="n">
        <v>2</v>
      </c>
      <c r="D146544" t="inlineStr">
        <is>
          <t>{'getvar', 'xjp_getvar'}</t>
        </is>
      </c>
    </row>
    <row r="146545">
      <c r="A146545" s="1" t="n">
        <v>146543</v>
      </c>
      <c r="B146545" t="inlineStr">
        <is>
          <t>lemurro</t>
        </is>
      </c>
      <c r="C146545" t="n">
        <v>2</v>
      </c>
      <c r="D146545" t="inlineStr">
        <is>
          <t>{'lemurro-client-metronic-core-frontend', 'lemurro-client-framework7-core-frontend'}</t>
        </is>
      </c>
    </row>
    <row r="146546">
      <c r="A146546" s="1" t="n">
        <v>146544</v>
      </c>
      <c r="B146546" t="inlineStr">
        <is>
          <t>ranndev</t>
        </is>
      </c>
      <c r="C146546" t="n">
        <v>2</v>
      </c>
      <c r="D146546" t="inlineStr">
        <is>
          <t>{'@ranndev~angularjs-store', '@ranndev~ui-guide'}</t>
        </is>
      </c>
    </row>
    <row r="146547">
      <c r="A146547" s="1" t="n">
        <v>146545</v>
      </c>
      <c r="B146547" t="inlineStr">
        <is>
          <t>meaner</t>
        </is>
      </c>
      <c r="C146547" t="n">
        <v>2</v>
      </c>
      <c r="D146547" t="inlineStr">
        <is>
          <t>{'meaner', 'generator-meaner'}</t>
        </is>
      </c>
    </row>
    <row r="146548">
      <c r="A146548" s="1" t="n">
        <v>146546</v>
      </c>
      <c r="B146548" t="inlineStr">
        <is>
          <t>modern2</t>
        </is>
      </c>
      <c r="C146548" t="n">
        <v>2</v>
      </c>
      <c r="D146548" t="inlineStr">
        <is>
          <t>{'rc-css-transition-group-modern2', 'jsonresume-theme-modern2'}</t>
        </is>
      </c>
    </row>
    <row r="146549">
      <c r="A146549" s="1" t="n">
        <v>146547</v>
      </c>
      <c r="B146549" t="inlineStr">
        <is>
          <t>ztimer</t>
        </is>
      </c>
      <c r="C146549" t="n">
        <v>2</v>
      </c>
      <c r="D146549" t="inlineStr">
        <is>
          <t>{'ztimer', 'ztimer.ui'}</t>
        </is>
      </c>
    </row>
    <row r="146550">
      <c r="A146550" s="1" t="n">
        <v>146548</v>
      </c>
      <c r="B146550" t="inlineStr">
        <is>
          <t>irie</t>
        </is>
      </c>
      <c r="C146550" t="n">
        <v>2</v>
      </c>
      <c r="D146550" t="inlineStr">
        <is>
          <t>{'irie-utils', '@irieimperator~nest-couch'}</t>
        </is>
      </c>
    </row>
    <row r="146551">
      <c r="A146551" s="1" t="n">
        <v>146549</v>
      </c>
      <c r="B146551" t="inlineStr">
        <is>
          <t>vanthanhgt89</t>
        </is>
      </c>
      <c r="C146551" t="n">
        <v>2</v>
      </c>
      <c r="D146551" t="inlineStr">
        <is>
          <t>{'@vanthanhgt89~event_listener', '@vanthanhgt89~my-utils'}</t>
        </is>
      </c>
    </row>
    <row r="146552">
      <c r="A146552" s="1" t="n">
        <v>146550</v>
      </c>
      <c r="B146552" t="inlineStr">
        <is>
          <t>tacc</t>
        </is>
      </c>
      <c r="C146552" t="n">
        <v>2</v>
      </c>
      <c r="D146552" t="inlineStr">
        <is>
          <t>{'tacc', 'heartattacc'}</t>
        </is>
      </c>
    </row>
    <row r="146553">
      <c r="A146553" s="1" t="n">
        <v>146551</v>
      </c>
      <c r="B146553" t="inlineStr">
        <is>
          <t>fluxer</t>
        </is>
      </c>
      <c r="C146553" t="n">
        <v>2</v>
      </c>
      <c r="D146553" t="inlineStr">
        <is>
          <t>{'fluxer', 'fluxer-base'}</t>
        </is>
      </c>
    </row>
    <row r="146554">
      <c r="A146554" s="1" t="n">
        <v>146552</v>
      </c>
      <c r="B146554" t="inlineStr">
        <is>
          <t>gitum</t>
        </is>
      </c>
      <c r="C146554" t="n">
        <v>2</v>
      </c>
      <c r="D146554" t="inlineStr">
        <is>
          <t>{'gitum-cli', 'gitum'}</t>
        </is>
      </c>
    </row>
    <row r="146555">
      <c r="A146555" s="1" t="n">
        <v>146553</v>
      </c>
      <c r="B146555" t="inlineStr">
        <is>
          <t>movetasktoback</t>
        </is>
      </c>
      <c r="C146555" t="n">
        <v>2</v>
      </c>
      <c r="D146555" t="inlineStr">
        <is>
          <t>{'cordova-android-movetasktoback', '@heartmon~cordova-android-movetasktoback'}</t>
        </is>
      </c>
    </row>
    <row r="146556">
      <c r="A146556" s="1" t="n">
        <v>146554</v>
      </c>
      <c r="B146556" t="inlineStr">
        <is>
          <t>jpretty</t>
        </is>
      </c>
      <c r="C146556" t="n">
        <v>2</v>
      </c>
      <c r="D146556" t="inlineStr">
        <is>
          <t>{'als-jpretty', 'jpretty'}</t>
        </is>
      </c>
    </row>
    <row r="146557">
      <c r="A146557" s="1" t="n">
        <v>146555</v>
      </c>
      <c r="B146557" t="inlineStr">
        <is>
          <t>tflow</t>
        </is>
      </c>
      <c r="C146557" t="n">
        <v>2</v>
      </c>
      <c r="D146557" t="inlineStr">
        <is>
          <t>{'tflow', 'd6tflow'}</t>
        </is>
      </c>
    </row>
    <row r="146558">
      <c r="A146558" s="1" t="n">
        <v>146556</v>
      </c>
      <c r="B146558" t="inlineStr">
        <is>
          <t>qac</t>
        </is>
      </c>
      <c r="C146558" t="n">
        <v>2</v>
      </c>
      <c r="D146558" t="inlineStr">
        <is>
          <t>{'ckeditor5-qac-build', 'qac'}</t>
        </is>
      </c>
    </row>
    <row r="146559">
      <c r="A146559" s="1" t="n">
        <v>146557</v>
      </c>
      <c r="B146559" t="inlineStr">
        <is>
          <t>srian</t>
        </is>
      </c>
      <c r="C146559" t="n">
        <v>2</v>
      </c>
      <c r="D146559" t="inlineStr">
        <is>
          <t>{'srian-react-npm-example', 'react-with-loading-srian'}</t>
        </is>
      </c>
    </row>
    <row r="146560">
      <c r="A146560" s="1" t="n">
        <v>146558</v>
      </c>
      <c r="B146560" t="inlineStr">
        <is>
          <t>digicubes</t>
        </is>
      </c>
      <c r="C146560" t="n">
        <v>2</v>
      </c>
      <c r="D146560" t="inlineStr">
        <is>
          <t>{'digicubes-flask', 'digicubes-server'}</t>
        </is>
      </c>
    </row>
    <row r="146561">
      <c r="A146561" s="1" t="n">
        <v>146559</v>
      </c>
      <c r="B146561" t="inlineStr">
        <is>
          <t>ipts</t>
        </is>
      </c>
      <c r="C146561" t="n">
        <v>2</v>
      </c>
      <c r="D146561" t="inlineStr">
        <is>
          <t>{'@computes~ipts', 'ipts'}</t>
        </is>
      </c>
    </row>
    <row r="146562">
      <c r="A146562" s="1" t="n">
        <v>146560</v>
      </c>
      <c r="B146562" t="inlineStr">
        <is>
          <t>xbahn</t>
        </is>
      </c>
      <c r="C146562" t="n">
        <v>2</v>
      </c>
      <c r="D146562" t="inlineStr">
        <is>
          <t>{'xbahn', 'vodka-xbahn'}</t>
        </is>
      </c>
    </row>
    <row r="146563">
      <c r="A146563" s="1" t="n">
        <v>146561</v>
      </c>
      <c r="B146563" t="inlineStr">
        <is>
          <t>orderoperationrules</t>
        </is>
      </c>
      <c r="C146563" t="n">
        <v>2</v>
      </c>
      <c r="D146563" t="inlineStr">
        <is>
          <t>{'qmuzik-orderoperationrules-shared', 'qmuzik-orderoperationrules'}</t>
        </is>
      </c>
    </row>
    <row r="146564">
      <c r="A146564" s="1" t="n">
        <v>146562</v>
      </c>
      <c r="B146564" t="inlineStr">
        <is>
          <t>bchatard</t>
        </is>
      </c>
      <c r="C146564" t="n">
        <v>2</v>
      </c>
      <c r="D146564" t="inlineStr">
        <is>
          <t>{'@bchatard~mytools', '@bchatard~alfred-jetbrains'}</t>
        </is>
      </c>
    </row>
    <row r="146565">
      <c r="A146565" s="1" t="n">
        <v>146563</v>
      </c>
      <c r="B146565" t="inlineStr">
        <is>
          <t>drich14</t>
        </is>
      </c>
      <c r="C146565" t="n">
        <v>2</v>
      </c>
      <c r="D146565" t="inlineStr">
        <is>
          <t>{'@drich14~graphql-proxy', '@drich14~web-starter-cli'}</t>
        </is>
      </c>
    </row>
    <row r="146566">
      <c r="A146566" s="1" t="n">
        <v>146564</v>
      </c>
      <c r="B146566" t="inlineStr">
        <is>
          <t>gith</t>
        </is>
      </c>
      <c r="C146566" t="n">
        <v>2</v>
      </c>
      <c r="D146566" t="inlineStr">
        <is>
          <t>{'gith', 'gith-cli'}</t>
        </is>
      </c>
    </row>
    <row r="146567">
      <c r="A146567" s="1" t="n">
        <v>146565</v>
      </c>
      <c r="B146567" t="inlineStr">
        <is>
          <t>harth</t>
        </is>
      </c>
      <c r="C146567" t="n">
        <v>2</v>
      </c>
      <c r="D146567" t="inlineStr">
        <is>
          <t>{'@hartha-aloufi~ckeditor5-custom-build', 'harth-data'}</t>
        </is>
      </c>
    </row>
    <row r="146568">
      <c r="A146568" s="1" t="n">
        <v>146566</v>
      </c>
      <c r="B146568" t="inlineStr">
        <is>
          <t>detectable</t>
        </is>
      </c>
      <c r="C146568" t="n">
        <v>2</v>
      </c>
      <c r="D146568" t="inlineStr">
        <is>
          <t>{'react-detectable-overflow', '@aloushek~react-detectable-overflow'}</t>
        </is>
      </c>
    </row>
    <row r="146569">
      <c r="A146569" s="1" t="n">
        <v>146567</v>
      </c>
      <c r="B146569" t="inlineStr">
        <is>
          <t>jeezy</t>
        </is>
      </c>
      <c r="C146569" t="n">
        <v>2</v>
      </c>
      <c r="D146569" t="inlineStr">
        <is>
          <t>{'jeezy', 'jeezy-cli'}</t>
        </is>
      </c>
    </row>
    <row r="146570">
      <c r="A146570" s="1" t="n">
        <v>146568</v>
      </c>
      <c r="B146570" t="inlineStr">
        <is>
          <t>leoek</t>
        </is>
      </c>
      <c r="C146570" t="n">
        <v>2</v>
      </c>
      <c r="D146570" t="inlineStr">
        <is>
          <t>{'leoek-material-ui-core-fork', 'leoek-redux-persist'}</t>
        </is>
      </c>
    </row>
    <row r="146571">
      <c r="A146571" s="1" t="n">
        <v>146569</v>
      </c>
      <c r="B146571" t="inlineStr">
        <is>
          <t>shens</t>
        </is>
      </c>
      <c r="C146571" t="n">
        <v>2</v>
      </c>
      <c r="D146571" t="inlineStr">
        <is>
          <t>{'@shens~luffa', '@shens~abc'}</t>
        </is>
      </c>
    </row>
    <row r="146572">
      <c r="A146572" s="1" t="n">
        <v>146570</v>
      </c>
      <c r="B146572" t="inlineStr">
        <is>
          <t>marvinkome</t>
        </is>
      </c>
      <c r="C146572" t="n">
        <v>2</v>
      </c>
      <c r="D146572" t="inlineStr">
        <is>
          <t>{'@marvinkome~react-oauth2', '@marvinkome~create-node-app'}</t>
        </is>
      </c>
    </row>
    <row r="146573">
      <c r="A146573" s="1" t="n">
        <v>146571</v>
      </c>
      <c r="B146573" t="inlineStr">
        <is>
          <t>dabit3</t>
        </is>
      </c>
      <c r="C146573" t="n">
        <v>2</v>
      </c>
      <c r="D146573" t="inlineStr">
        <is>
          <t>{'@dabit3~connectidx', '@dabit3~decentralized-identity'}</t>
        </is>
      </c>
    </row>
    <row r="146574">
      <c r="A146574" s="1" t="n">
        <v>146572</v>
      </c>
      <c r="B146574" t="inlineStr">
        <is>
          <t>danielchabr</t>
        </is>
      </c>
      <c r="C146574" t="n">
        <v>2</v>
      </c>
      <c r="D146574" t="inlineStr">
        <is>
          <t>{'@danielchabr~storybook-addon-linguijs', '@danielchabr~lingui_cli'}</t>
        </is>
      </c>
    </row>
    <row r="146575">
      <c r="A146575" s="1" t="n">
        <v>146573</v>
      </c>
      <c r="B146575" t="inlineStr">
        <is>
          <t>mavor</t>
        </is>
      </c>
      <c r="C146575" t="n">
        <v>2</v>
      </c>
      <c r="D146575" t="inlineStr">
        <is>
          <t>{'angular-oidc-renew-pemavor', 'mavor-editor'}</t>
        </is>
      </c>
    </row>
    <row r="146576">
      <c r="A146576" s="1" t="n">
        <v>146574</v>
      </c>
      <c r="B146576" t="inlineStr">
        <is>
          <t>shabushabu</t>
        </is>
      </c>
      <c r="C146576" t="n">
        <v>2</v>
      </c>
      <c r="D146576" t="inlineStr">
        <is>
          <t>{'@shabushabu~belay', '@splice~shabushabu'}</t>
        </is>
      </c>
    </row>
    <row r="146577">
      <c r="A146577" s="1" t="n">
        <v>146575</v>
      </c>
      <c r="B146577" t="inlineStr">
        <is>
          <t>testyyy</t>
        </is>
      </c>
      <c r="C146577" t="n">
        <v>2</v>
      </c>
      <c r="D146577" t="inlineStr">
        <is>
          <t>{'itheima-testyyy', 'testyyy'}</t>
        </is>
      </c>
    </row>
    <row r="146578">
      <c r="A146578" s="1" t="n">
        <v>146576</v>
      </c>
      <c r="B146578" t="inlineStr">
        <is>
          <t>relaypro</t>
        </is>
      </c>
      <c r="C146578" t="n">
        <v>2</v>
      </c>
      <c r="D146578" t="inlineStr">
        <is>
          <t>{'@relaypro~sdk', '@relaypro~cli'}</t>
        </is>
      </c>
    </row>
    <row r="146579">
      <c r="A146579" s="1" t="n">
        <v>146577</v>
      </c>
      <c r="B146579" t="inlineStr">
        <is>
          <t>tuners</t>
        </is>
      </c>
      <c r="C146579" t="n">
        <v>2</v>
      </c>
      <c r="D146579" t="inlineStr">
        <is>
          <t>{'aisaratuners', 'tuners'}</t>
        </is>
      </c>
    </row>
    <row r="146580">
      <c r="A146580" s="1" t="n">
        <v>146578</v>
      </c>
      <c r="B146580" t="inlineStr">
        <is>
          <t>mkitio</t>
        </is>
      </c>
      <c r="C146580" t="n">
        <v>2</v>
      </c>
      <c r="D146580" t="inlineStr">
        <is>
          <t>{'@mkitio~gatsby-theme-password-protect', '@mkitio~gatsby-theme-blog'}</t>
        </is>
      </c>
    </row>
    <row r="146581">
      <c r="A146581" s="1" t="n">
        <v>146579</v>
      </c>
      <c r="B146581" t="inlineStr">
        <is>
          <t>hongochai</t>
        </is>
      </c>
      <c r="C146581" t="n">
        <v>2</v>
      </c>
      <c r="D146581" t="inlineStr">
        <is>
          <t>{'@hongochai~snapshot.js', '@hongochai~defily-spaces'}</t>
        </is>
      </c>
    </row>
    <row r="146582">
      <c r="A146582" s="1" t="n">
        <v>146580</v>
      </c>
      <c r="B146582" t="inlineStr">
        <is>
          <t>defily</t>
        </is>
      </c>
      <c r="C146582" t="n">
        <v>2</v>
      </c>
      <c r="D146582" t="inlineStr">
        <is>
          <t>{'@hongochai~defily-spaces', '@defily~defly-spaces'}</t>
        </is>
      </c>
    </row>
    <row r="146583">
      <c r="A146583" s="1" t="n">
        <v>146581</v>
      </c>
      <c r="B146583" t="inlineStr">
        <is>
          <t>csvparse</t>
        </is>
      </c>
      <c r="C146583" t="n">
        <v>2</v>
      </c>
      <c r="D146583" t="inlineStr">
        <is>
          <t>{'@rumras~csvparse', 'nandu-csvparse'}</t>
        </is>
      </c>
    </row>
    <row r="146584">
      <c r="A146584" s="1" t="n">
        <v>146582</v>
      </c>
      <c r="B146584" t="inlineStr">
        <is>
          <t>starter1</t>
        </is>
      </c>
      <c r="C146584" t="n">
        <v>2</v>
      </c>
      <c r="D146584" t="inlineStr">
        <is>
          <t>{'redux-simple-starter1', 'javascript-library-starter1'}</t>
        </is>
      </c>
    </row>
    <row r="146585">
      <c r="A146585" s="1" t="n">
        <v>146583</v>
      </c>
      <c r="B146585" t="inlineStr">
        <is>
          <t>dspp</t>
        </is>
      </c>
      <c r="C146585" t="n">
        <v>2</v>
      </c>
      <c r="D146585" t="inlineStr">
        <is>
          <t>{'dspp-keras', 'dspp'}</t>
        </is>
      </c>
    </row>
    <row r="146586">
      <c r="A146586" s="1" t="n">
        <v>146584</v>
      </c>
      <c r="B146586" t="inlineStr">
        <is>
          <t>frattaro</t>
        </is>
      </c>
      <c r="C146586" t="n">
        <v>2</v>
      </c>
      <c r="D146586" t="inlineStr">
        <is>
          <t>{'@frattaro~storybook-preset-craco', '@frattaro~unpkg-server'}</t>
        </is>
      </c>
    </row>
    <row r="146587">
      <c r="A146587" s="1" t="n">
        <v>146585</v>
      </c>
      <c r="B146587" t="inlineStr">
        <is>
          <t>camscripter</t>
        </is>
      </c>
      <c r="C146587" t="n">
        <v>2</v>
      </c>
      <c r="D146587" t="inlineStr">
        <is>
          <t>{'camscripter-rabsberry', 'camscripter-raspberry'}</t>
        </is>
      </c>
    </row>
    <row r="146588">
      <c r="A146588" s="1" t="n">
        <v>146586</v>
      </c>
      <c r="B146588" t="inlineStr">
        <is>
          <t>latsuj</t>
        </is>
      </c>
      <c r="C146588" t="n">
        <v>2</v>
      </c>
      <c r="D146588" t="inlineStr">
        <is>
          <t>{'@latsuj~date', '@latsuj~csv'}</t>
        </is>
      </c>
    </row>
    <row r="146589">
      <c r="A146589" s="1" t="n">
        <v>146587</v>
      </c>
      <c r="B146589" t="inlineStr">
        <is>
          <t>lovato</t>
        </is>
      </c>
      <c r="C146589" t="n">
        <v>2</v>
      </c>
      <c r="D146589" t="inlineStr">
        <is>
          <t>{'@thiagolovato~components', 'tecsup-2017-ugartelovato'}</t>
        </is>
      </c>
    </row>
    <row r="146590">
      <c r="A146590" s="1" t="n">
        <v>146588</v>
      </c>
      <c r="B146590" t="inlineStr">
        <is>
          <t>vmo11</t>
        </is>
      </c>
      <c r="C146590" t="n">
        <v>2</v>
      </c>
      <c r="D146590" t="inlineStr">
        <is>
          <t>{'@vmo11~cz-jira-smart-commit', '@vmo11~eslint-config-vmo'}</t>
        </is>
      </c>
    </row>
    <row r="146591">
      <c r="A146591" s="1" t="n">
        <v>146589</v>
      </c>
      <c r="B146591" t="inlineStr">
        <is>
          <t>ejdict</t>
        </is>
      </c>
      <c r="C146591" t="n">
        <v>2</v>
      </c>
      <c r="D146591" t="inlineStr">
        <is>
          <t>{'ejdict', 'harurow-ejdict'}</t>
        </is>
      </c>
    </row>
    <row r="146592">
      <c r="A146592" s="1" t="n">
        <v>146590</v>
      </c>
      <c r="B146592" t="inlineStr">
        <is>
          <t>surprisejs</t>
        </is>
      </c>
      <c r="C146592" t="n">
        <v>2</v>
      </c>
      <c r="D146592" t="inlineStr">
        <is>
          <t>{'surprisejs-cors', 'surprisejs'}</t>
        </is>
      </c>
    </row>
    <row r="146593">
      <c r="A146593" s="1" t="n">
        <v>146591</v>
      </c>
      <c r="B146593" t="inlineStr">
        <is>
          <t>ncorg</t>
        </is>
      </c>
      <c r="C146593" t="n">
        <v>2</v>
      </c>
      <c r="D146593" t="inlineStr">
        <is>
          <t>{'@ncorg~common', 'ncorg-cmd'}</t>
        </is>
      </c>
    </row>
    <row r="146594">
      <c r="A146594" s="1" t="n">
        <v>146592</v>
      </c>
      <c r="B146594" t="inlineStr">
        <is>
          <t>cashtoken</t>
        </is>
      </c>
      <c r="C146594" t="n">
        <v>2</v>
      </c>
      <c r="D146594" t="inlineStr">
        <is>
          <t>{'@cashtoken~queue-adapter-bullmq', '@fisshboneandlestr~cashtoken-node-sdk'}</t>
        </is>
      </c>
    </row>
    <row r="146595">
      <c r="A146595" s="1" t="n">
        <v>146593</v>
      </c>
      <c r="B146595" t="inlineStr">
        <is>
          <t>htmlrenderer</t>
        </is>
      </c>
      <c r="C146595" t="n">
        <v>2</v>
      </c>
      <c r="D146595" t="inlineStr">
        <is>
          <t>{'@st.deepak15~htmlrenderer', 'threejs-htmlRenderer'}</t>
        </is>
      </c>
    </row>
    <row r="146596">
      <c r="A146596" s="1" t="n">
        <v>146594</v>
      </c>
      <c r="B146596" t="inlineStr">
        <is>
          <t>incoterms</t>
        </is>
      </c>
      <c r="C146596" t="n">
        <v>2</v>
      </c>
      <c r="D146596" t="inlineStr">
        <is>
          <t>{'incoterms', '@sap~cloud-sdk-vdm-incoterms-service'}</t>
        </is>
      </c>
    </row>
    <row r="146597">
      <c r="A146597" s="1" t="n">
        <v>146595</v>
      </c>
      <c r="B146597" t="inlineStr">
        <is>
          <t>systemconfigdatabasemaint</t>
        </is>
      </c>
      <c r="C146597" t="n">
        <v>2</v>
      </c>
      <c r="D146597" t="inlineStr">
        <is>
          <t>{'qmuzik-systemconfigdatabasemaint', 'qmuzik-systemconfigdatabasemaint-shared'}</t>
        </is>
      </c>
    </row>
    <row r="146598">
      <c r="A146598" s="1" t="n">
        <v>146596</v>
      </c>
      <c r="B146598" t="inlineStr">
        <is>
          <t>fperms</t>
        </is>
      </c>
      <c r="C146598" t="n">
        <v>2</v>
      </c>
      <c r="D146598" t="inlineStr">
        <is>
          <t>{'django-fperms-iscore', 'django-fperms'}</t>
        </is>
      </c>
    </row>
    <row r="146599">
      <c r="A146599" s="1" t="n">
        <v>146597</v>
      </c>
      <c r="B146599" t="inlineStr">
        <is>
          <t>rackit</t>
        </is>
      </c>
      <c r="C146599" t="n">
        <v>2</v>
      </c>
      <c r="D146599" t="inlineStr">
        <is>
          <t>{'new-rackit', 'rackit'}</t>
        </is>
      </c>
    </row>
    <row r="146600">
      <c r="A146600" s="1" t="n">
        <v>146598</v>
      </c>
      <c r="B146600" t="inlineStr">
        <is>
          <t>flairrcurrency</t>
        </is>
      </c>
      <c r="C146600" t="n">
        <v>2</v>
      </c>
      <c r="D146600" t="inlineStr">
        <is>
          <t>{'flairrcurrency-toolkit', 'flairrcurrency-web'}</t>
        </is>
      </c>
    </row>
    <row r="146601">
      <c r="A146601" s="1" t="n">
        <v>146599</v>
      </c>
      <c r="B146601" t="inlineStr">
        <is>
          <t>redstream</t>
        </is>
      </c>
      <c r="C146601" t="n">
        <v>2</v>
      </c>
      <c r="D146601" t="inlineStr">
        <is>
          <t>{'redstream', 'by.redstream.referrer'}</t>
        </is>
      </c>
    </row>
    <row r="146602">
      <c r="A146602" s="1" t="n">
        <v>146600</v>
      </c>
      <c r="B146602" t="inlineStr">
        <is>
          <t>tdmnco</t>
        </is>
      </c>
      <c r="C146602" t="n">
        <v>2</v>
      </c>
      <c r="D146602" t="inlineStr">
        <is>
          <t>{'tdmnco-model', 'tdmnco-request'}</t>
        </is>
      </c>
    </row>
    <row r="146603">
      <c r="A146603" s="1" t="n">
        <v>146601</v>
      </c>
      <c r="B146603" t="inlineStr">
        <is>
          <t>feathr</t>
        </is>
      </c>
      <c r="C146603" t="n">
        <v>2</v>
      </c>
      <c r="D146603" t="inlineStr">
        <is>
          <t>{'stylelint-config-feathr', 'eslint-config-feathr'}</t>
        </is>
      </c>
    </row>
    <row r="146604">
      <c r="A146604" s="1" t="n">
        <v>146602</v>
      </c>
      <c r="B146604" t="inlineStr">
        <is>
          <t>vscripts</t>
        </is>
      </c>
      <c r="C146604" t="n">
        <v>2</v>
      </c>
      <c r="D146604" t="inlineStr">
        <is>
          <t>{'@eaglesong~task-vscripts', 'types-dota-vscripts'}</t>
        </is>
      </c>
    </row>
    <row r="146605">
      <c r="A146605" s="1" t="n">
        <v>146603</v>
      </c>
      <c r="B146605" t="inlineStr">
        <is>
          <t>eoh</t>
        </is>
      </c>
      <c r="C146605" t="n">
        <v>2</v>
      </c>
      <c r="D146605" t="inlineStr">
        <is>
          <t>{'eoh-angular', 'eoh'}</t>
        </is>
      </c>
    </row>
    <row r="146606">
      <c r="A146606" s="1" t="n">
        <v>146604</v>
      </c>
      <c r="B146606" t="inlineStr">
        <is>
          <t>yeger</t>
        </is>
      </c>
      <c r="C146606" t="n">
        <v>2</v>
      </c>
      <c r="D146606" t="inlineStr">
        <is>
          <t>{'@yeger~vue-masonry-wall', '@yeger~vue2-masonry-wall'}</t>
        </is>
      </c>
    </row>
    <row r="146607">
      <c r="A146607" s="1" t="n">
        <v>146605</v>
      </c>
      <c r="B146607" t="inlineStr">
        <is>
          <t>vantuan88291</t>
        </is>
      </c>
      <c r="C146607" t="n">
        <v>2</v>
      </c>
      <c r="D146607" t="inlineStr">
        <is>
          <t>{'@vantuan88291~loading', 'vantuan88291lint'}</t>
        </is>
      </c>
    </row>
    <row r="146608">
      <c r="A146608" s="1" t="n">
        <v>146606</v>
      </c>
      <c r="B146608" t="inlineStr">
        <is>
          <t>rhiza</t>
        </is>
      </c>
      <c r="C146608" t="n">
        <v>2</v>
      </c>
      <c r="D146608" t="inlineStr">
        <is>
          <t>{'@rhiza~nielsen-icons', 'react-native-template-rhiza-template'}</t>
        </is>
      </c>
    </row>
    <row r="146609">
      <c r="A146609" s="1" t="n">
        <v>146607</v>
      </c>
      <c r="B146609" t="inlineStr">
        <is>
          <t>pytime</t>
        </is>
      </c>
      <c r="C146609" t="n">
        <v>2</v>
      </c>
      <c r="D146609" t="inlineStr">
        <is>
          <t>{'pytime-converter', 'pytime'}</t>
        </is>
      </c>
    </row>
    <row r="146610">
      <c r="A146610" s="1" t="n">
        <v>146608</v>
      </c>
      <c r="B146610" t="inlineStr">
        <is>
          <t>djed</t>
        </is>
      </c>
      <c r="C146610" t="n">
        <v>2</v>
      </c>
      <c r="D146610" t="inlineStr">
        <is>
          <t>{'djed-static', 'djed-testing'}</t>
        </is>
      </c>
    </row>
    <row r="146611">
      <c r="A146611" s="1" t="n">
        <v>146609</v>
      </c>
      <c r="B146611" t="inlineStr">
        <is>
          <t>chetanraj</t>
        </is>
      </c>
      <c r="C146611" t="n">
        <v>2</v>
      </c>
      <c r="D146611" t="inlineStr">
        <is>
          <t>{'@chetanraj~git-ls', '@chetanraj~style-my-app'}</t>
        </is>
      </c>
    </row>
    <row r="146612">
      <c r="A146612" s="1" t="n">
        <v>146610</v>
      </c>
      <c r="B146612" t="inlineStr">
        <is>
          <t>blockysite</t>
        </is>
      </c>
      <c r="C146612" t="n">
        <v>2</v>
      </c>
      <c r="D146612" t="inlineStr">
        <is>
          <t>{'blockysite', 'blockysite-cli'}</t>
        </is>
      </c>
    </row>
    <row r="146613">
      <c r="A146613" s="1" t="n">
        <v>146611</v>
      </c>
      <c r="B146613" t="inlineStr">
        <is>
          <t>fswitch</t>
        </is>
      </c>
      <c r="C146613" t="n">
        <v>2</v>
      </c>
      <c r="D146613" t="inlineStr">
        <is>
          <t>{'fswitch', '@idiosync~fswitch'}</t>
        </is>
      </c>
    </row>
    <row r="146614">
      <c r="A146614" s="1" t="n">
        <v>146612</v>
      </c>
      <c r="B146614" t="inlineStr">
        <is>
          <t>svara</t>
        </is>
      </c>
      <c r="C146614" t="n">
        <v>2</v>
      </c>
      <c r="D146614" t="inlineStr">
        <is>
          <t>{'svarabhakti', 'svara-loading'}</t>
        </is>
      </c>
    </row>
    <row r="146615">
      <c r="A146615" s="1" t="n">
        <v>146613</v>
      </c>
      <c r="B146615" t="inlineStr">
        <is>
          <t>areknawo</t>
        </is>
      </c>
      <c r="C146615" t="n">
        <v>2</v>
      </c>
      <c r="D146615" t="inlineStr">
        <is>
          <t>{'@areknawo~rex', '@areknawo~monaco-editor'}</t>
        </is>
      </c>
    </row>
    <row r="146616">
      <c r="A146616" s="1" t="n">
        <v>146614</v>
      </c>
      <c r="B146616" t="inlineStr">
        <is>
          <t>substraction</t>
        </is>
      </c>
      <c r="C146616" t="n">
        <v>2</v>
      </c>
      <c r="D146616" t="inlineStr">
        <is>
          <t>{'substraction-operation', '@mysm~substraction'}</t>
        </is>
      </c>
    </row>
    <row r="146617">
      <c r="A146617" s="1" t="n">
        <v>146615</v>
      </c>
      <c r="B146617" t="inlineStr">
        <is>
          <t>autotuner</t>
        </is>
      </c>
      <c r="C146617" t="n">
        <v>2</v>
      </c>
      <c r="D146617" t="inlineStr">
        <is>
          <t>{'autotuner', '@piximi~autotuner'}</t>
        </is>
      </c>
    </row>
    <row r="146618">
      <c r="A146618" s="1" t="n">
        <v>146616</v>
      </c>
      <c r="B146618" t="inlineStr">
        <is>
          <t>gopherhq</t>
        </is>
      </c>
      <c r="C146618" t="n">
        <v>2</v>
      </c>
      <c r="D146618" t="inlineStr">
        <is>
          <t>{'gopherhq', 'gopherhq-node'}</t>
        </is>
      </c>
    </row>
    <row r="146619">
      <c r="A146619" s="1" t="n">
        <v>146617</v>
      </c>
      <c r="B146619" t="inlineStr">
        <is>
          <t>vbrawny</t>
        </is>
      </c>
      <c r="C146619" t="n">
        <v>2</v>
      </c>
      <c r="D146619" t="inlineStr">
        <is>
          <t>{'@vbrawny~demos-lib', 'vbrawny-mfe-restaurants-app'}</t>
        </is>
      </c>
    </row>
    <row r="146620">
      <c r="A146620" s="1" t="n">
        <v>146618</v>
      </c>
      <c r="B146620" t="inlineStr">
        <is>
          <t>yiguana</t>
        </is>
      </c>
      <c r="C146620" t="n">
        <v>2</v>
      </c>
      <c r="D146620" t="inlineStr">
        <is>
          <t>{'@deptno~yiguana', 'yiguana'}</t>
        </is>
      </c>
    </row>
    <row r="146621">
      <c r="A146621" s="1" t="n">
        <v>146619</v>
      </c>
      <c r="B146621" t="inlineStr">
        <is>
          <t>sourmash</t>
        </is>
      </c>
      <c r="C146621" t="n">
        <v>2</v>
      </c>
      <c r="D146621" t="inlineStr">
        <is>
          <t>{'mgnify-sourmash-component', 'sourmash'}</t>
        </is>
      </c>
    </row>
    <row r="146622">
      <c r="A146622" s="1" t="n">
        <v>146620</v>
      </c>
      <c r="B146622" t="inlineStr">
        <is>
          <t>haversin</t>
        </is>
      </c>
      <c r="C146622" t="n">
        <v>2</v>
      </c>
      <c r="D146622" t="inlineStr">
        <is>
          <t>{'@stdlib~math-iter-special-haversin', '@stdlib~math-base-special-haversin'}</t>
        </is>
      </c>
    </row>
    <row r="146623">
      <c r="A146623" s="1" t="n">
        <v>146621</v>
      </c>
      <c r="B146623" t="inlineStr">
        <is>
          <t>smashrun</t>
        </is>
      </c>
      <c r="C146623" t="n">
        <v>2</v>
      </c>
      <c r="D146623" t="inlineStr">
        <is>
          <t>{'passport-smashrun', 'smashrun-client'}</t>
        </is>
      </c>
    </row>
    <row r="146624">
      <c r="A146624" s="1" t="n">
        <v>146622</v>
      </c>
      <c r="B146624" t="inlineStr">
        <is>
          <t>radhe</t>
        </is>
      </c>
      <c r="C146624" t="n">
        <v>2</v>
      </c>
      <c r="D146624" t="inlineStr">
        <is>
          <t>{'@radhe-sh~boiler-plate', '@radhe-sh~radhe-tester'}</t>
        </is>
      </c>
    </row>
    <row r="146625">
      <c r="A146625" s="1" t="n">
        <v>146623</v>
      </c>
      <c r="B146625" t="inlineStr">
        <is>
          <t>fliegdoc</t>
        </is>
      </c>
      <c r="C146625" t="n">
        <v>2</v>
      </c>
      <c r="D146625" t="inlineStr">
        <is>
          <t>{'fliegdoc', '@fliegwerk~fliegdoc-dita-theme'}</t>
        </is>
      </c>
    </row>
    <row r="146626">
      <c r="A146626" s="1" t="n">
        <v>146624</v>
      </c>
      <c r="B146626" t="inlineStr">
        <is>
          <t>elparking</t>
        </is>
      </c>
      <c r="C146626" t="n">
        <v>2</v>
      </c>
      <c r="D146626" t="inlineStr">
        <is>
          <t>{'@elparking~lighthouse', '@elparking~babel-plugin-react-attr-replacement'}</t>
        </is>
      </c>
    </row>
    <row r="146627">
      <c r="A146627" s="1" t="n">
        <v>146625</v>
      </c>
      <c r="B146627" t="inlineStr">
        <is>
          <t>cloudprint</t>
        </is>
      </c>
      <c r="C146627" t="n">
        <v>2</v>
      </c>
      <c r="D146627" t="inlineStr">
        <is>
          <t>{'@gsp-svc~cloudprint', 'node-red-contrib-cloudprint'}</t>
        </is>
      </c>
    </row>
    <row r="146628">
      <c r="A146628" s="1" t="n">
        <v>146626</v>
      </c>
      <c r="B146628" t="inlineStr">
        <is>
          <t>bbref</t>
        </is>
      </c>
      <c r="C146628" t="n">
        <v>2</v>
      </c>
      <c r="D146628" t="inlineStr">
        <is>
          <t>{'bbref-team-game-logs', 'bbref-player-stats'}</t>
        </is>
      </c>
    </row>
    <row r="146629">
      <c r="A146629" s="1" t="n">
        <v>146627</v>
      </c>
      <c r="B146629" t="inlineStr">
        <is>
          <t>nuklear</t>
        </is>
      </c>
      <c r="C146629" t="n">
        <v>2</v>
      </c>
      <c r="D146629" t="inlineStr">
        <is>
          <t>{'emscriptennuklear', 'nuklear-sphinx'}</t>
        </is>
      </c>
    </row>
    <row r="146630">
      <c r="A146630" s="1" t="n">
        <v>146628</v>
      </c>
      <c r="B146630" t="inlineStr">
        <is>
          <t>errbit</t>
        </is>
      </c>
      <c r="C146630" t="n">
        <v>2</v>
      </c>
      <c r="D146630" t="inlineStr">
        <is>
          <t>{'errbit-legacy', 'winston-errbit-v2'}</t>
        </is>
      </c>
    </row>
    <row r="146631">
      <c r="A146631" s="1" t="n">
        <v>146629</v>
      </c>
      <c r="B146631" t="inlineStr">
        <is>
          <t>nxr</t>
        </is>
      </c>
      <c r="C146631" t="n">
        <v>2</v>
      </c>
      <c r="D146631" t="inlineStr">
        <is>
          <t>{'nxr', 'nxr-firstmodules'}</t>
        </is>
      </c>
    </row>
    <row r="146632">
      <c r="A146632" s="1" t="n">
        <v>146630</v>
      </c>
      <c r="B146632" t="inlineStr">
        <is>
          <t>overuse</t>
        </is>
      </c>
      <c r="C146632" t="n">
        <v>2</v>
      </c>
      <c r="D146632" t="inlineStr">
        <is>
          <t>{'retext-overuse', 'overuse'}</t>
        </is>
      </c>
    </row>
    <row r="146633">
      <c r="A146633" s="1" t="n">
        <v>146631</v>
      </c>
      <c r="B146633" t="inlineStr">
        <is>
          <t>rfcx</t>
        </is>
      </c>
      <c r="C146633" t="n">
        <v>2</v>
      </c>
      <c r="D146633" t="inlineStr">
        <is>
          <t>{'@rfcx~http-utils', '@rfcx~message-queue'}</t>
        </is>
      </c>
    </row>
    <row r="146634">
      <c r="A146634" s="1" t="n">
        <v>146632</v>
      </c>
      <c r="B146634" t="inlineStr">
        <is>
          <t>yansen</t>
        </is>
      </c>
      <c r="C146634" t="n">
        <v>2</v>
      </c>
      <c r="D146634" t="inlineStr">
        <is>
          <t>{'yansen-test-lib', 'yansen-test-yargs-lib'}</t>
        </is>
      </c>
    </row>
    <row r="146635">
      <c r="A146635" s="1" t="n">
        <v>146633</v>
      </c>
      <c r="B146635" t="inlineStr">
        <is>
          <t>wofry</t>
        </is>
      </c>
      <c r="C146635" t="n">
        <v>2</v>
      </c>
      <c r="D146635" t="inlineStr">
        <is>
          <t>{'wofry', 'oasys1-wofry'}</t>
        </is>
      </c>
    </row>
    <row r="146636">
      <c r="A146636" s="1" t="n">
        <v>146634</v>
      </c>
      <c r="B146636" t="inlineStr">
        <is>
          <t>afflatus</t>
        </is>
      </c>
      <c r="C146636" t="n">
        <v>2</v>
      </c>
      <c r="D146636" t="inlineStr">
        <is>
          <t>{'afflatus', 'afflatus.js'}</t>
        </is>
      </c>
    </row>
    <row r="146637">
      <c r="A146637" s="1" t="n">
        <v>146635</v>
      </c>
      <c r="B146637" t="inlineStr">
        <is>
          <t>fanqie</t>
        </is>
      </c>
      <c r="C146637" t="n">
        <v>2</v>
      </c>
      <c r="D146637" t="inlineStr">
        <is>
          <t>{'fanqie-xlsx', 'fanqie'}</t>
        </is>
      </c>
    </row>
    <row r="146638">
      <c r="A146638" s="1" t="n">
        <v>146636</v>
      </c>
      <c r="B146638" t="inlineStr">
        <is>
          <t>tianliaohui</t>
        </is>
      </c>
      <c r="C146638" t="n">
        <v>2</v>
      </c>
      <c r="D146638" t="inlineStr">
        <is>
          <t>{'element-ui-tianliaohui', 'vant-tianliaohui'}</t>
        </is>
      </c>
    </row>
    <row r="146639">
      <c r="A146639" s="1" t="n">
        <v>146637</v>
      </c>
      <c r="B146639" t="inlineStr">
        <is>
          <t>swabe</t>
        </is>
      </c>
      <c r="C146639" t="n">
        <v>2</v>
      </c>
      <c r="D146639" t="inlineStr">
        <is>
          <t>{'@jujorie~swabe-cli', '@jujorie~swabe'}</t>
        </is>
      </c>
    </row>
    <row r="146640">
      <c r="A146640" s="1" t="n">
        <v>146638</v>
      </c>
      <c r="B146640" t="inlineStr">
        <is>
          <t>mitesh</t>
        </is>
      </c>
      <c r="C146640" t="n">
        <v>2</v>
      </c>
      <c r="D146640" t="inlineStr">
        <is>
          <t>{'@mitesh.agr~tfc-app-connect', 'mitesh-dummy-web-server'}</t>
        </is>
      </c>
    </row>
    <row r="146641">
      <c r="A146641" s="1" t="n">
        <v>146639</v>
      </c>
      <c r="B146641" t="inlineStr">
        <is>
          <t>ashwamegh</t>
        </is>
      </c>
      <c r="C146641" t="n">
        <v>2</v>
      </c>
      <c r="D146641" t="inlineStr">
        <is>
          <t>{'@ashwamegh~vue-link-preview', '@ashwamegh~react-link-preview'}</t>
        </is>
      </c>
    </row>
    <row r="146642">
      <c r="A146642" s="1" t="n">
        <v>146640</v>
      </c>
      <c r="B146642" t="inlineStr">
        <is>
          <t>aaai</t>
        </is>
      </c>
      <c r="C146642" t="n">
        <v>2</v>
      </c>
      <c r="D146642" t="inlineStr">
        <is>
          <t>{'aaaiview', 'waaai'}</t>
        </is>
      </c>
    </row>
    <row r="146643">
      <c r="A146643" s="1" t="n">
        <v>146641</v>
      </c>
      <c r="B146643" t="inlineStr">
        <is>
          <t>interfiber</t>
        </is>
      </c>
      <c r="C146643" t="n">
        <v>2</v>
      </c>
      <c r="D146643" t="inlineStr">
        <is>
          <t>{'@interfiber~testing_package', '@interfiber~expressinit'}</t>
        </is>
      </c>
    </row>
    <row r="146644">
      <c r="A146644" s="1" t="n">
        <v>146642</v>
      </c>
      <c r="B146644" t="inlineStr">
        <is>
          <t>daval</t>
        </is>
      </c>
      <c r="C146644" t="n">
        <v>2</v>
      </c>
      <c r="D146644" t="inlineStr">
        <is>
          <t>{'vue-daval', 'calculator-padavala'}</t>
        </is>
      </c>
    </row>
    <row r="146645">
      <c r="A146645" s="1" t="n">
        <v>146643</v>
      </c>
      <c r="B146645" t="inlineStr">
        <is>
          <t>layint</t>
        </is>
      </c>
      <c r="C146645" t="n">
        <v>2</v>
      </c>
      <c r="D146645" t="inlineStr">
        <is>
          <t>{'layint-runtime-api', 'layint-scan-api'}</t>
        </is>
      </c>
    </row>
    <row r="146646">
      <c r="A146646" s="1" t="n">
        <v>146644</v>
      </c>
      <c r="B146646" t="inlineStr">
        <is>
          <t>metagame</t>
        </is>
      </c>
      <c r="C146646" t="n">
        <v>2</v>
      </c>
      <c r="D146646" t="inlineStr">
        <is>
          <t>{'metagame', '@metagame~tiny'}</t>
        </is>
      </c>
    </row>
    <row r="146647">
      <c r="A146647" s="1" t="n">
        <v>146645</v>
      </c>
      <c r="B146647" t="inlineStr">
        <is>
          <t>cloudkid</t>
        </is>
      </c>
      <c r="C146647" t="n">
        <v>2</v>
      </c>
      <c r="D146647" t="inlineStr">
        <is>
          <t>{'cloudkid-audiosprite', 'cloudkid'}</t>
        </is>
      </c>
    </row>
    <row r="146648">
      <c r="A146648" s="1" t="n">
        <v>146646</v>
      </c>
      <c r="B146648" t="inlineStr">
        <is>
          <t>wustl</t>
        </is>
      </c>
      <c r="C146648" t="n">
        <v>2</v>
      </c>
      <c r="D146648" t="inlineStr">
        <is>
          <t>{'@wustl-i2~app-theme', '@wustl-i2~app-template'}</t>
        </is>
      </c>
    </row>
    <row r="146649">
      <c r="A146649" s="1" t="n">
        <v>146647</v>
      </c>
      <c r="B146649" t="inlineStr">
        <is>
          <t>wotan</t>
        </is>
      </c>
      <c r="C146649" t="n">
        <v>2</v>
      </c>
      <c r="D146649" t="inlineStr">
        <is>
          <t>{'wotan', '@fimbul~wotan'}</t>
        </is>
      </c>
    </row>
    <row r="146650">
      <c r="A146650" s="1" t="n">
        <v>146648</v>
      </c>
      <c r="B146650" t="inlineStr">
        <is>
          <t>manam</t>
        </is>
      </c>
      <c r="C146650" t="n">
        <v>2</v>
      </c>
      <c r="D146650" t="inlineStr">
        <is>
          <t>{'manam', 'manam_node_practice'}</t>
        </is>
      </c>
    </row>
    <row r="146651">
      <c r="A146651" s="1" t="n">
        <v>146649</v>
      </c>
      <c r="B146651" t="inlineStr">
        <is>
          <t>jeason</t>
        </is>
      </c>
      <c r="C146651" t="n">
        <v>2</v>
      </c>
      <c r="D146651" t="inlineStr">
        <is>
          <t>{'eslint-config-jeason-base', 'jeason-eslint-config'}</t>
        </is>
      </c>
    </row>
    <row r="146652">
      <c r="A146652" s="1" t="n">
        <v>146650</v>
      </c>
      <c r="B146652" t="inlineStr">
        <is>
          <t>arcanishq</t>
        </is>
      </c>
      <c r="C146652" t="n">
        <v>2</v>
      </c>
      <c r="D146652" t="inlineStr">
        <is>
          <t>{'@arcanishq~styleguide', '@arcanishq~react-bank-icons'}</t>
        </is>
      </c>
    </row>
    <row r="146653">
      <c r="A146653" s="1" t="n">
        <v>146651</v>
      </c>
      <c r="B146653" t="inlineStr">
        <is>
          <t>simplemail</t>
        </is>
      </c>
      <c r="C146653" t="n">
        <v>2</v>
      </c>
      <c r="D146653" t="inlineStr">
        <is>
          <t>{'simplemail', 'python-simplemail'}</t>
        </is>
      </c>
    </row>
    <row r="146654">
      <c r="A146654" s="1" t="n">
        <v>146652</v>
      </c>
      <c r="B146654" t="inlineStr">
        <is>
          <t>ismarslomic</t>
        </is>
      </c>
      <c r="C146654" t="n">
        <v>2</v>
      </c>
      <c r="D146654" t="inlineStr">
        <is>
          <t>{'npm-ismarslomic-helloworld', '@ismarslomic~mermaid.cli'}</t>
        </is>
      </c>
    </row>
    <row r="146655">
      <c r="A146655" s="1" t="n">
        <v>146653</v>
      </c>
      <c r="B146655" t="inlineStr">
        <is>
          <t>library11</t>
        </is>
      </c>
      <c r="C146655" t="n">
        <v>2</v>
      </c>
      <c r="D146655" t="inlineStr">
        <is>
          <t>{'react-native-my-fancy-library11', 'react-native-payment_library11'}</t>
        </is>
      </c>
    </row>
    <row r="146656">
      <c r="A146656" s="1" t="n">
        <v>146654</v>
      </c>
      <c r="B146656" t="inlineStr">
        <is>
          <t>caly</t>
        </is>
      </c>
      <c r="C146656" t="n">
        <v>2</v>
      </c>
      <c r="D146656" t="inlineStr">
        <is>
          <t>{'caly', 'nowe-oblicze-greya-caly-film'}</t>
        </is>
      </c>
    </row>
    <row r="146657">
      <c r="A146657" s="1" t="n">
        <v>146655</v>
      </c>
      <c r="B146657" t="inlineStr">
        <is>
          <t>bboyjure</t>
        </is>
      </c>
      <c r="C146657" t="n">
        <v>2</v>
      </c>
      <c r="D146657" t="inlineStr">
        <is>
          <t>{'@bboyjure~ng-markdown-lib', '@bboyjure~ng-markdown'}</t>
        </is>
      </c>
    </row>
    <row r="146658">
      <c r="A146658" s="1" t="n">
        <v>146656</v>
      </c>
      <c r="B146658" t="inlineStr">
        <is>
          <t>pl1</t>
        </is>
      </c>
      <c r="C146658" t="n">
        <v>2</v>
      </c>
      <c r="D146658" t="inlineStr">
        <is>
          <t>{'pl1', 'pl1res'}</t>
        </is>
      </c>
    </row>
    <row r="146659">
      <c r="A146659" s="1" t="n">
        <v>146657</v>
      </c>
      <c r="B146659" t="inlineStr">
        <is>
          <t>emptystring</t>
        </is>
      </c>
      <c r="C146659" t="n">
        <v>2</v>
      </c>
      <c r="D146659" t="inlineStr">
        <is>
          <t>{'emptyString-loader', 'react-excel-workbook-emptystring'}</t>
        </is>
      </c>
    </row>
    <row r="146660">
      <c r="A146660" s="1" t="n">
        <v>146658</v>
      </c>
      <c r="B146660" t="inlineStr">
        <is>
          <t>nytomto</t>
        </is>
      </c>
      <c r="C146660" t="n">
        <v>2</v>
      </c>
      <c r="D146660" t="inlineStr">
        <is>
          <t>{'nytomto-ui', 'nytomto-ui-1'}</t>
        </is>
      </c>
    </row>
    <row r="146661">
      <c r="A146661" s="1" t="n">
        <v>146659</v>
      </c>
      <c r="B146661" t="inlineStr">
        <is>
          <t>koharubiyori</t>
        </is>
      </c>
      <c r="C146661" t="n">
        <v>2</v>
      </c>
      <c r="D146661" t="inlineStr">
        <is>
          <t>{'@koharubiyori~react-native-cookies', '@koharubiyori~react-native-orientation'}</t>
        </is>
      </c>
    </row>
    <row r="146662">
      <c r="A146662" s="1" t="n">
        <v>146660</v>
      </c>
      <c r="B146662" t="inlineStr">
        <is>
          <t>ycql</t>
        </is>
      </c>
      <c r="C146662" t="n">
        <v>2</v>
      </c>
      <c r="D146662" t="inlineStr">
        <is>
          <t>{'yb-express-ycql', 'yb-ycql-driver'}</t>
        </is>
      </c>
    </row>
    <row r="146663">
      <c r="A146663" s="1" t="n">
        <v>146661</v>
      </c>
      <c r="B146663" t="inlineStr">
        <is>
          <t>optra</t>
        </is>
      </c>
      <c r="C146663" t="n">
        <v>2</v>
      </c>
      <c r="D146663" t="inlineStr">
        <is>
          <t>{'@esoptra~zaza-sdk', '@esoptra~zaza-bridge-sdk'}</t>
        </is>
      </c>
    </row>
    <row r="146664">
      <c r="A146664" s="1" t="n">
        <v>146662</v>
      </c>
      <c r="B146664" t="inlineStr">
        <is>
          <t>esoptra</t>
        </is>
      </c>
      <c r="C146664" t="n">
        <v>2</v>
      </c>
      <c r="D146664" t="inlineStr">
        <is>
          <t>{'@esoptra~zaza-sdk', '@esoptra~zaza-bridge-sdk'}</t>
        </is>
      </c>
    </row>
    <row r="146665">
      <c r="A146665" s="1" t="n">
        <v>146663</v>
      </c>
      <c r="B146665" t="inlineStr">
        <is>
          <t>b00</t>
        </is>
      </c>
      <c r="C146665" t="n">
        <v>2</v>
      </c>
      <c r="D146665" t="inlineStr">
        <is>
          <t>{'b00r3kpool', 'b00tc4mp'}</t>
        </is>
      </c>
    </row>
    <row r="146666">
      <c r="A146666" s="1" t="n">
        <v>146664</v>
      </c>
      <c r="B146666" t="inlineStr">
        <is>
          <t>smrq</t>
        </is>
      </c>
      <c r="C146666" t="n">
        <v>2</v>
      </c>
      <c r="D146666" t="inlineStr">
        <is>
          <t>{'@smrq~openscad-js', 'smrq-ui-view-loader'}</t>
        </is>
      </c>
    </row>
    <row r="146667">
      <c r="A146667" s="1" t="n">
        <v>146665</v>
      </c>
      <c r="B146667" t="inlineStr">
        <is>
          <t>vrkit</t>
        </is>
      </c>
      <c r="C146667" t="n">
        <v>2</v>
      </c>
      <c r="D146667" t="inlineStr">
        <is>
          <t>{'whs-vrkit', 'vrkit-web-sdk'}</t>
        </is>
      </c>
    </row>
    <row r="146668">
      <c r="A146668" s="1" t="n">
        <v>146666</v>
      </c>
      <c r="B146668" t="inlineStr">
        <is>
          <t>longcha</t>
        </is>
      </c>
      <c r="C146668" t="n">
        <v>2</v>
      </c>
      <c r="D146668" t="inlineStr">
        <is>
          <t>{'@longcha~foo', '@longcha~bar'}</t>
        </is>
      </c>
    </row>
    <row r="146669">
      <c r="A146669" s="1" t="n">
        <v>146667</v>
      </c>
      <c r="B146669" t="inlineStr">
        <is>
          <t>htoooth</t>
        </is>
      </c>
      <c r="C146669" t="n">
        <v>2</v>
      </c>
      <c r="D146669" t="inlineStr">
        <is>
          <t>{'eslint-config-htoooth', 'babel-preset-htoooth'}</t>
        </is>
      </c>
    </row>
    <row r="146670">
      <c r="A146670" s="1" t="n">
        <v>146668</v>
      </c>
      <c r="B146670" t="inlineStr">
        <is>
          <t>proser</t>
        </is>
      </c>
      <c r="C146670" t="n">
        <v>2</v>
      </c>
      <c r="D146670" t="inlineStr">
        <is>
          <t>{'proser', '@proser~babel-plugin-reading-time'}</t>
        </is>
      </c>
    </row>
    <row r="146671">
      <c r="A146671" s="1" t="n">
        <v>146669</v>
      </c>
      <c r="B146671" t="inlineStr">
        <is>
          <t>plexauth</t>
        </is>
      </c>
      <c r="C146671" t="n">
        <v>2</v>
      </c>
      <c r="D146671" t="inlineStr">
        <is>
          <t>{'django-plexauth', 'plexauth'}</t>
        </is>
      </c>
    </row>
    <row r="146672">
      <c r="A146672" s="1" t="n">
        <v>146670</v>
      </c>
      <c r="B146672" t="inlineStr">
        <is>
          <t>ajhsu</t>
        </is>
      </c>
      <c r="C146672" t="n">
        <v>2</v>
      </c>
      <c r="D146672" t="inlineStr">
        <is>
          <t>{'ajhsu', '@ajhsu~csspath'}</t>
        </is>
      </c>
    </row>
    <row r="146673">
      <c r="A146673" s="1" t="n">
        <v>146671</v>
      </c>
      <c r="B146673" t="inlineStr">
        <is>
          <t>csspath</t>
        </is>
      </c>
      <c r="C146673" t="n">
        <v>2</v>
      </c>
      <c r="D146673" t="inlineStr">
        <is>
          <t>{'devtools-csspath', '@ajhsu~csspath'}</t>
        </is>
      </c>
    </row>
    <row r="146674">
      <c r="A146674" s="1" t="n">
        <v>146672</v>
      </c>
      <c r="B146674" t="inlineStr">
        <is>
          <t>aminzer</t>
        </is>
      </c>
      <c r="C146674" t="n">
        <v>2</v>
      </c>
      <c r="D146674" t="inlineStr">
        <is>
          <t>{'@aminzer~dir-diff', '@aminzer~dir-diff-cli'}</t>
        </is>
      </c>
    </row>
    <row r="146675">
      <c r="A146675" s="1" t="n">
        <v>146673</v>
      </c>
      <c r="B146675" t="inlineStr">
        <is>
          <t>babie</t>
        </is>
      </c>
      <c r="C146675" t="n">
        <v>2</v>
      </c>
      <c r="D146675" t="inlineStr">
        <is>
          <t>{'@adrianbabieczko~random-generator', 'babiel-gulp-html-vnu-validator'}</t>
        </is>
      </c>
    </row>
    <row r="146676">
      <c r="A146676" s="1" t="n">
        <v>146674</v>
      </c>
      <c r="B146676" t="inlineStr">
        <is>
          <t>cssrename</t>
        </is>
      </c>
      <c r="C146676" t="n">
        <v>2</v>
      </c>
      <c r="D146676" t="inlineStr">
        <is>
          <t>{'cssrename-loader', 'cssrename-webpack-plugin'}</t>
        </is>
      </c>
    </row>
    <row r="146677">
      <c r="A146677" s="1" t="n">
        <v>146675</v>
      </c>
      <c r="B146677" t="inlineStr">
        <is>
          <t>airplus</t>
        </is>
      </c>
      <c r="C146677" t="n">
        <v>2</v>
      </c>
      <c r="D146677" t="inlineStr">
        <is>
          <t>{'eslint-config-airplus', '@chuxingpay~airplus'}</t>
        </is>
      </c>
    </row>
    <row r="146678">
      <c r="A146678" s="1" t="n">
        <v>146676</v>
      </c>
      <c r="B146678" t="inlineStr">
        <is>
          <t>impresso</t>
        </is>
      </c>
      <c r="C146678" t="n">
        <v>2</v>
      </c>
      <c r="D146678" t="inlineStr">
        <is>
          <t>{'impresso-pycommons', 'impresso-text-importer'}</t>
        </is>
      </c>
    </row>
    <row r="146679">
      <c r="A146679" s="1" t="n">
        <v>146677</v>
      </c>
      <c r="B146679" t="inlineStr">
        <is>
          <t>httplike</t>
        </is>
      </c>
      <c r="C146679" t="n">
        <v>2</v>
      </c>
      <c r="D146679" t="inlineStr">
        <is>
          <t>{'@homeaudio~httplike', 'httplike'}</t>
        </is>
      </c>
    </row>
    <row r="146680">
      <c r="A146680" s="1" t="n">
        <v>146678</v>
      </c>
      <c r="B146680" t="inlineStr">
        <is>
          <t>kelmscott</t>
        </is>
      </c>
      <c r="C146680" t="n">
        <v>2</v>
      </c>
      <c r="D146680" t="inlineStr">
        <is>
          <t>{'@kelmscott~forme', '@kelmscott~caster'}</t>
        </is>
      </c>
    </row>
    <row r="146681">
      <c r="A146681" s="1" t="n">
        <v>146679</v>
      </c>
      <c r="B146681" t="inlineStr">
        <is>
          <t>vappsmart</t>
        </is>
      </c>
      <c r="C146681" t="n">
        <v>2</v>
      </c>
      <c r="D146681" t="inlineStr">
        <is>
          <t>{'react-native-vappsmart', 'api-vappsmart'}</t>
        </is>
      </c>
    </row>
    <row r="146682">
      <c r="A146682" s="1" t="n">
        <v>146680</v>
      </c>
      <c r="B146682" t="inlineStr">
        <is>
          <t>lemoninternet</t>
        </is>
      </c>
      <c r="C146682" t="n">
        <v>2</v>
      </c>
      <c r="D146682" t="inlineStr">
        <is>
          <t>{'@lemoninternet~eslint-config', '@lemoninternet~stylelint-config'}</t>
        </is>
      </c>
    </row>
    <row r="146683">
      <c r="A146683" s="1" t="n">
        <v>146681</v>
      </c>
      <c r="B146683" t="inlineStr">
        <is>
          <t>partialify</t>
        </is>
      </c>
      <c r="C146683" t="n">
        <v>2</v>
      </c>
      <c r="D146683" t="inlineStr">
        <is>
          <t>{'partialify', 'riq-partialify'}</t>
        </is>
      </c>
    </row>
    <row r="146684">
      <c r="A146684" s="1" t="n">
        <v>146682</v>
      </c>
      <c r="B146684" t="inlineStr">
        <is>
          <t>addressr</t>
        </is>
      </c>
      <c r="C146684" t="n">
        <v>2</v>
      </c>
      <c r="D146684" t="inlineStr">
        <is>
          <t>{'addressr', '@mountainpass~addressr'}</t>
        </is>
      </c>
    </row>
    <row r="146685">
      <c r="A146685" s="1" t="n">
        <v>146683</v>
      </c>
      <c r="B146685" t="inlineStr">
        <is>
          <t>pokerhand</t>
        </is>
      </c>
      <c r="C146685" t="n">
        <v>2</v>
      </c>
      <c r="D146685" t="inlineStr">
        <is>
          <t>{'hha-pokerhand', 'pokerhand'}</t>
        </is>
      </c>
    </row>
    <row r="146686">
      <c r="A146686" s="1" t="n">
        <v>146684</v>
      </c>
      <c r="B146686" t="inlineStr">
        <is>
          <t>karten</t>
        </is>
      </c>
      <c r="C146686" t="n">
        <v>2</v>
      </c>
      <c r="D146686" t="inlineStr">
        <is>
          <t>{'aktionskarten-marker', 'aktionskarten.js'}</t>
        </is>
      </c>
    </row>
    <row r="146687">
      <c r="A146687" s="1" t="n">
        <v>146685</v>
      </c>
      <c r="B146687" t="inlineStr">
        <is>
          <t>aktionskarten</t>
        </is>
      </c>
      <c r="C146687" t="n">
        <v>2</v>
      </c>
      <c r="D146687" t="inlineStr">
        <is>
          <t>{'aktionskarten-marker', 'aktionskarten.js'}</t>
        </is>
      </c>
    </row>
    <row r="146688">
      <c r="A146688" s="1" t="n">
        <v>146686</v>
      </c>
      <c r="B146688" t="inlineStr">
        <is>
          <t>discuter</t>
        </is>
      </c>
      <c r="C146688" t="n">
        <v>2</v>
      </c>
      <c r="D146688" t="inlineStr">
        <is>
          <t>{'discuter', 'discuter1'}</t>
        </is>
      </c>
    </row>
    <row r="146689">
      <c r="A146689" s="1" t="n">
        <v>146687</v>
      </c>
      <c r="B146689" t="inlineStr">
        <is>
          <t>istruthy</t>
        </is>
      </c>
      <c r="C146689" t="n">
        <v>2</v>
      </c>
      <c r="D146689" t="inlineStr">
        <is>
          <t>{'@tobius~istruthy', '@engineersamuel~istruthy'}</t>
        </is>
      </c>
    </row>
    <row r="146690">
      <c r="A146690" s="1" t="n">
        <v>146688</v>
      </c>
      <c r="B146690" t="inlineStr">
        <is>
          <t>ndia</t>
        </is>
      </c>
      <c r="C146690" t="n">
        <v>2</v>
      </c>
      <c r="D146690" t="inlineStr">
        <is>
          <t>{'ndia-react-scripts', '@ndiaruiz~parent'}</t>
        </is>
      </c>
    </row>
    <row r="146691">
      <c r="A146691" s="1" t="n">
        <v>146689</v>
      </c>
      <c r="B146691" t="inlineStr">
        <is>
          <t>idaman</t>
        </is>
      </c>
      <c r="C146691" t="n">
        <v>2</v>
      </c>
      <c r="D146691" t="inlineStr">
        <is>
          <t>{'idaman-cli', 'idaman-engine'}</t>
        </is>
      </c>
    </row>
    <row r="146692">
      <c r="A146692" s="1" t="n">
        <v>146690</v>
      </c>
      <c r="B146692" t="inlineStr">
        <is>
          <t>afloat</t>
        </is>
      </c>
      <c r="C146692" t="n">
        <v>2</v>
      </c>
      <c r="D146692" t="inlineStr">
        <is>
          <t>{'@sovpro~afloat', 'image-afloat-tool'}</t>
        </is>
      </c>
    </row>
    <row r="146693">
      <c r="A146693" s="1" t="n">
        <v>146691</v>
      </c>
      <c r="B146693" t="inlineStr">
        <is>
          <t>anuradha</t>
        </is>
      </c>
      <c r="C146693" t="n">
        <v>2</v>
      </c>
      <c r="D146693" t="inlineStr">
        <is>
          <t>{'anuradha', '@nichatre~anuradha'}</t>
        </is>
      </c>
    </row>
    <row r="146694">
      <c r="A146694" s="1" t="n">
        <v>146692</v>
      </c>
      <c r="B146694" t="inlineStr">
        <is>
          <t>mgushow</t>
        </is>
      </c>
      <c r="C146694" t="n">
        <v>2</v>
      </c>
      <c r="D146694" t="inlineStr">
        <is>
          <t>{'mgushow-components', 'mgushow-npm-component'}</t>
        </is>
      </c>
    </row>
    <row r="146695">
      <c r="A146695" s="1" t="n">
        <v>146693</v>
      </c>
      <c r="B146695" t="inlineStr">
        <is>
          <t>afteremit</t>
        </is>
      </c>
      <c r="C146695" t="n">
        <v>2</v>
      </c>
      <c r="D146695" t="inlineStr">
        <is>
          <t>{'webpack-afteremit-zipfolder-plugin', 'html-webpack-inject-temp-afteremit-plugin'}</t>
        </is>
      </c>
    </row>
    <row r="146696">
      <c r="A146696" s="1" t="n">
        <v>146694</v>
      </c>
      <c r="B146696" t="inlineStr">
        <is>
          <t>tspack</t>
        </is>
      </c>
      <c r="C146696" t="n">
        <v>2</v>
      </c>
      <c r="D146696" t="inlineStr">
        <is>
          <t>{'@bkit~tspack', 'tspack'}</t>
        </is>
      </c>
    </row>
    <row r="146697">
      <c r="A146697" s="1" t="n">
        <v>146695</v>
      </c>
      <c r="B146697" t="inlineStr">
        <is>
          <t>turpan</t>
        </is>
      </c>
      <c r="C146697" t="n">
        <v>2</v>
      </c>
      <c r="D146697" t="inlineStr">
        <is>
          <t>{'turpan-remove-space', 'turpan'}</t>
        </is>
      </c>
    </row>
    <row r="146698">
      <c r="A146698" s="1" t="n">
        <v>146696</v>
      </c>
      <c r="B146698" t="inlineStr">
        <is>
          <t>rsurfings</t>
        </is>
      </c>
      <c r="C146698" t="n">
        <v>2</v>
      </c>
      <c r="D146698" t="inlineStr">
        <is>
          <t>{'@rsurfings~app-logs', '@rsurfings~applogs'}</t>
        </is>
      </c>
    </row>
    <row r="146699">
      <c r="A146699" s="1" t="n">
        <v>146697</v>
      </c>
      <c r="B146699" t="inlineStr">
        <is>
          <t>myfirstnodemodule</t>
        </is>
      </c>
      <c r="C146699" t="n">
        <v>2</v>
      </c>
      <c r="D146699" t="inlineStr">
        <is>
          <t>{'myFirstNodeModule', '@janos.nagy~myfirstnodemodule'}</t>
        </is>
      </c>
    </row>
    <row r="146700">
      <c r="A146700" s="1" t="n">
        <v>146698</v>
      </c>
      <c r="B146700" t="inlineStr">
        <is>
          <t>nocmar</t>
        </is>
      </c>
      <c r="C146700" t="n">
        <v>2</v>
      </c>
      <c r="D146700" t="inlineStr">
        <is>
          <t>{'nocmar-react-jsonschema-form', 'nocmar-fork-react-jsonschema-form'}</t>
        </is>
      </c>
    </row>
    <row r="146701">
      <c r="A146701" s="1" t="n">
        <v>146699</v>
      </c>
      <c r="B146701" t="inlineStr">
        <is>
          <t>improvise</t>
        </is>
      </c>
      <c r="C146701" t="n">
        <v>2</v>
      </c>
      <c r="D146701" t="inlineStr">
        <is>
          <t>{'improvise-on-slots', 'improvise'}</t>
        </is>
      </c>
    </row>
    <row r="146702">
      <c r="A146702" s="1" t="n">
        <v>146700</v>
      </c>
      <c r="B146702" t="inlineStr">
        <is>
          <t>dimakorotkov</t>
        </is>
      </c>
      <c r="C146702" t="n">
        <v>2</v>
      </c>
      <c r="D146702" t="inlineStr">
        <is>
          <t>{'@dimakorotkov~tinymce-mathjax', '@dimakorotkov~tinymce-dropzone'}</t>
        </is>
      </c>
    </row>
    <row r="146703">
      <c r="A146703" s="1" t="n">
        <v>146701</v>
      </c>
      <c r="B146703" t="inlineStr">
        <is>
          <t>intelab</t>
        </is>
      </c>
      <c r="C146703" t="n">
        <v>2</v>
      </c>
      <c r="D146703" t="inlineStr">
        <is>
          <t>{'intelab-python-sdk', 'intelab-ffmpeg-sdk'}</t>
        </is>
      </c>
    </row>
    <row r="146704">
      <c r="A146704" s="1" t="n">
        <v>146702</v>
      </c>
      <c r="B146704" t="inlineStr">
        <is>
          <t>halagram</t>
        </is>
      </c>
      <c r="C146704" t="n">
        <v>2</v>
      </c>
      <c r="D146704" t="inlineStr">
        <is>
          <t>{'@halagram~captain-ms-cli', '@halagram~captain-ms'}</t>
        </is>
      </c>
    </row>
    <row r="146705">
      <c r="A146705" s="1" t="n">
        <v>146703</v>
      </c>
      <c r="B146705" t="inlineStr">
        <is>
          <t>esri2</t>
        </is>
      </c>
      <c r="C146705" t="n">
        <v>2</v>
      </c>
      <c r="D146705" t="inlineStr">
        <is>
          <t>{'esri2gpd', 'esri2geo'}</t>
        </is>
      </c>
    </row>
    <row r="146706">
      <c r="A146706" s="1" t="n">
        <v>146704</v>
      </c>
      <c r="B146706" t="inlineStr">
        <is>
          <t>zhongxi</t>
        </is>
      </c>
      <c r="C146706" t="n">
        <v>2</v>
      </c>
      <c r="D146706" t="inlineStr">
        <is>
          <t>{'zhongxi-cli', 'zhongxi-pen-cli'}</t>
        </is>
      </c>
    </row>
    <row r="146707">
      <c r="A146707" s="1" t="n">
        <v>146705</v>
      </c>
      <c r="B146707" t="inlineStr">
        <is>
          <t>jyoko</t>
        </is>
      </c>
      <c r="C146707" t="n">
        <v>2</v>
      </c>
      <c r="D146707" t="inlineStr">
        <is>
          <t>{'jyoko.css', 'jyoko'}</t>
        </is>
      </c>
    </row>
    <row r="146708">
      <c r="A146708" s="1" t="n">
        <v>146706</v>
      </c>
      <c r="B146708" t="inlineStr">
        <is>
          <t>trenton</t>
        </is>
      </c>
      <c r="C146708" t="n">
        <v>2</v>
      </c>
      <c r="D146708" t="inlineStr">
        <is>
          <t>{'trentons-pickle', 'lodown-trentonhebertcodes'}</t>
        </is>
      </c>
    </row>
    <row r="146709">
      <c r="A146709" s="1" t="n">
        <v>146707</v>
      </c>
      <c r="B146709" t="inlineStr">
        <is>
          <t>tonnic</t>
        </is>
      </c>
      <c r="C146709" t="n">
        <v>2</v>
      </c>
      <c r="D146709" t="inlineStr">
        <is>
          <t>{'@tonnic~jrsoft-ui', '@tonnic~jrsoftui'}</t>
        </is>
      </c>
    </row>
    <row r="146710">
      <c r="A146710" s="1" t="n">
        <v>146708</v>
      </c>
      <c r="B146710" t="inlineStr">
        <is>
          <t>llchan</t>
        </is>
      </c>
      <c r="C146710" t="n">
        <v>2</v>
      </c>
      <c r="D146710" t="inlineStr">
        <is>
          <t>{'@llchan~react-scripts', '@llchan~react-scripts-ts'}</t>
        </is>
      </c>
    </row>
    <row r="146711">
      <c r="A146711" s="1" t="n">
        <v>146709</v>
      </c>
      <c r="B146711" t="inlineStr">
        <is>
          <t>documentdistribution</t>
        </is>
      </c>
      <c r="C146711" t="n">
        <v>2</v>
      </c>
      <c r="D146711" t="inlineStr">
        <is>
          <t>{'qmuzik-documentdistribution', 'qmuzik-documentdistribution-shared'}</t>
        </is>
      </c>
    </row>
    <row r="146712">
      <c r="A146712" s="1" t="n">
        <v>146710</v>
      </c>
      <c r="B146712" t="inlineStr">
        <is>
          <t>kimseasok</t>
        </is>
      </c>
      <c r="C146712" t="n">
        <v>2</v>
      </c>
      <c r="D146712" t="inlineStr">
        <is>
          <t>{'kimseasok-hello-mars', 'kimseasok-frame-print'}</t>
        </is>
      </c>
    </row>
    <row r="146713">
      <c r="A146713" s="1" t="n">
        <v>146711</v>
      </c>
      <c r="B146713" t="inlineStr">
        <is>
          <t>procosys</t>
        </is>
      </c>
      <c r="C146713" t="n">
        <v>2</v>
      </c>
      <c r="D146713" t="inlineStr">
        <is>
          <t>{'@equinor~procosys-webapp-components', '@equinor~procosys-mc-checklist-module'}</t>
        </is>
      </c>
    </row>
    <row r="146714">
      <c r="A146714" s="1" t="n">
        <v>146712</v>
      </c>
      <c r="B146714" t="inlineStr">
        <is>
          <t>nateatnts</t>
        </is>
      </c>
      <c r="C146714" t="n">
        <v>2</v>
      </c>
      <c r="D146714" t="inlineStr">
        <is>
          <t>{'@nateatnts~test-npm-package', '@nateatnts~quasar-app-extension-quasar-ui-my-ext'}</t>
        </is>
      </c>
    </row>
    <row r="146715">
      <c r="A146715" s="1" t="n">
        <v>146713</v>
      </c>
      <c r="B146715" t="inlineStr">
        <is>
          <t>xiaosheng</t>
        </is>
      </c>
      <c r="C146715" t="n">
        <v>2</v>
      </c>
      <c r="D146715" t="inlineStr">
        <is>
          <t>{'xiaosheng', 'xiaosheng-huang-palindrome'}</t>
        </is>
      </c>
    </row>
    <row r="146716">
      <c r="A146716" s="1" t="n">
        <v>146714</v>
      </c>
      <c r="B146716" t="inlineStr">
        <is>
          <t>aesthetics</t>
        </is>
      </c>
      <c r="C146716" t="n">
        <v>2</v>
      </c>
      <c r="D146716" t="inlineStr">
        <is>
          <t>{'@rivertam~aesthetics', 'aesthetics'}</t>
        </is>
      </c>
    </row>
    <row r="146717">
      <c r="A146717" s="1" t="n">
        <v>146715</v>
      </c>
      <c r="B146717" t="inlineStr">
        <is>
          <t>jitta</t>
        </is>
      </c>
      <c r="C146717" t="n">
        <v>2</v>
      </c>
      <c r="D146717" t="inlineStr">
        <is>
          <t>{'passport-jitta', 'eslint-config-jitta'}</t>
        </is>
      </c>
    </row>
    <row r="146718">
      <c r="A146718" s="1" t="n">
        <v>146716</v>
      </c>
      <c r="B146718" t="inlineStr">
        <is>
          <t>firehudson</t>
        </is>
      </c>
      <c r="C146718" t="n">
        <v>2</v>
      </c>
      <c r="D146718" t="inlineStr">
        <is>
          <t>{'@firehudson~firestore-orm', '@firehudson~test'}</t>
        </is>
      </c>
    </row>
    <row r="146719">
      <c r="A146719" s="1" t="n">
        <v>146717</v>
      </c>
      <c r="B146719" t="inlineStr">
        <is>
          <t>test794</t>
        </is>
      </c>
      <c r="C146719" t="n">
        <v>2</v>
      </c>
      <c r="D146719" t="inlineStr">
        <is>
          <t>{'@functions-io-labs-performance~test794', 'brain-games-test794'}</t>
        </is>
      </c>
    </row>
    <row r="146720">
      <c r="A146720" s="1" t="n">
        <v>146718</v>
      </c>
      <c r="B146720" t="inlineStr">
        <is>
          <t>ios3</t>
        </is>
      </c>
      <c r="C146720" t="n">
        <v>2</v>
      </c>
      <c r="D146720" t="inlineStr">
        <is>
          <t>{'bc-zepto-ios3', 'cordova-plugin-facebook4-ios3'}</t>
        </is>
      </c>
    </row>
    <row r="146721">
      <c r="A146721" s="1" t="n">
        <v>146719</v>
      </c>
      <c r="B146721" t="inlineStr">
        <is>
          <t>zhenghong</t>
        </is>
      </c>
      <c r="C146721" t="n">
        <v>2</v>
      </c>
      <c r="D146721" t="inlineStr">
        <is>
          <t>{'test-app-zhenghong', 'zhenghong-demo'}</t>
        </is>
      </c>
    </row>
    <row r="146722">
      <c r="A146722" s="1" t="n">
        <v>146720</v>
      </c>
      <c r="B146722" t="inlineStr">
        <is>
          <t>prestige</t>
        </is>
      </c>
      <c r="C146722" t="n">
        <v>2</v>
      </c>
      <c r="D146722" t="inlineStr">
        <is>
          <t>{'prestige', 'npm-prestige'}</t>
        </is>
      </c>
    </row>
    <row r="146723">
      <c r="A146723" s="1" t="n">
        <v>146721</v>
      </c>
      <c r="B146723" t="inlineStr">
        <is>
          <t>wrktools</t>
        </is>
      </c>
      <c r="C146723" t="n">
        <v>2</v>
      </c>
      <c r="D146723" t="inlineStr">
        <is>
          <t>{'wrktools', 'wrktools-xlsx'}</t>
        </is>
      </c>
    </row>
    <row r="146724">
      <c r="A146724" s="1" t="n">
        <v>146722</v>
      </c>
      <c r="B146724" t="inlineStr">
        <is>
          <t>tweakable</t>
        </is>
      </c>
      <c r="C146724" t="n">
        <v>2</v>
      </c>
      <c r="D146724" t="inlineStr">
        <is>
          <t>{'bespoke-theme-tweakable', 'tweakable'}</t>
        </is>
      </c>
    </row>
    <row r="146725">
      <c r="A146725" s="1" t="n">
        <v>146723</v>
      </c>
      <c r="B146725" t="inlineStr">
        <is>
          <t>secvest</t>
        </is>
      </c>
      <c r="C146725" t="n">
        <v>2</v>
      </c>
      <c r="D146725" t="inlineStr">
        <is>
          <t>{'homebridge-secvest', 'homebridge-secvest-kit'}</t>
        </is>
      </c>
    </row>
    <row r="146726">
      <c r="A146726" s="1" t="n">
        <v>146724</v>
      </c>
      <c r="B146726" t="inlineStr">
        <is>
          <t>hglib</t>
        </is>
      </c>
      <c r="C146726" t="n">
        <v>2</v>
      </c>
      <c r="D146726" t="inlineStr">
        <is>
          <t>{'hglib', 'python-hglib'}</t>
        </is>
      </c>
    </row>
    <row r="146727">
      <c r="A146727" s="1" t="n">
        <v>146725</v>
      </c>
      <c r="B146727" t="inlineStr">
        <is>
          <t>boos</t>
        </is>
      </c>
      <c r="C146727" t="n">
        <v>2</v>
      </c>
      <c r="D146727" t="inlineStr">
        <is>
          <t>{'boos', 'boosc'}</t>
        </is>
      </c>
    </row>
    <row r="146728">
      <c r="A146728" s="1" t="n">
        <v>146726</v>
      </c>
      <c r="B146728" t="inlineStr">
        <is>
          <t>mbanq</t>
        </is>
      </c>
      <c r="C146728" t="n">
        <v>2</v>
      </c>
      <c r="D146728" t="inlineStr">
        <is>
          <t>{'@mbanq~ctc', '@mbanq~dupe'}</t>
        </is>
      </c>
    </row>
    <row r="146729">
      <c r="A146729" s="1" t="n">
        <v>146727</v>
      </c>
      <c r="B146729" t="inlineStr">
        <is>
          <t>stockjs</t>
        </is>
      </c>
      <c r="C146729" t="n">
        <v>2</v>
      </c>
      <c r="D146729" t="inlineStr">
        <is>
          <t>{'@fasum~stockjs', 'stockjs'}</t>
        </is>
      </c>
    </row>
    <row r="146730">
      <c r="A146730" s="1" t="n">
        <v>146728</v>
      </c>
      <c r="B146730" t="inlineStr">
        <is>
          <t>kbentrup</t>
        </is>
      </c>
      <c r="C146730" t="n">
        <v>2</v>
      </c>
      <c r="D146730" t="inlineStr">
        <is>
          <t>{'kbentrup-npm-package-test', 'kbentrup-npm-package-2'}</t>
        </is>
      </c>
    </row>
    <row r="146731">
      <c r="A146731" s="1" t="n">
        <v>146729</v>
      </c>
      <c r="B146731" t="inlineStr">
        <is>
          <t>mechanize</t>
        </is>
      </c>
      <c r="C146731" t="n">
        <v>2</v>
      </c>
      <c r="D146731" t="inlineStr">
        <is>
          <t>{'multi-mechanize', 'mechanize'}</t>
        </is>
      </c>
    </row>
    <row r="146732">
      <c r="A146732" s="1" t="n">
        <v>146730</v>
      </c>
      <c r="B146732" t="inlineStr">
        <is>
          <t>bodleian</t>
        </is>
      </c>
      <c r="C146732" t="n">
        <v>2</v>
      </c>
      <c r="D146732" t="inlineStr">
        <is>
          <t>{'@bodleian~discovery-server-sdk', 'bodleian-recipe-fedora'}</t>
        </is>
      </c>
    </row>
    <row r="146733">
      <c r="A146733" s="1" t="n">
        <v>146731</v>
      </c>
      <c r="B146733" t="inlineStr">
        <is>
          <t>trackwizz</t>
        </is>
      </c>
      <c r="C146733" t="n">
        <v>2</v>
      </c>
      <c r="D146733" t="inlineStr">
        <is>
          <t>{'trackwizz-ui-lib-proj', 'trackwizz-ui-lib'}</t>
        </is>
      </c>
    </row>
    <row r="146734">
      <c r="A146734" s="1" t="n">
        <v>146732</v>
      </c>
      <c r="B146734" t="inlineStr">
        <is>
          <t>breadcrumpy</t>
        </is>
      </c>
      <c r="C146734" t="n">
        <v>2</v>
      </c>
      <c r="D146734" t="inlineStr">
        <is>
          <t>{'ngx-breadcrumpy', '@dirkluijk~ngx-breadcrumpy'}</t>
        </is>
      </c>
    </row>
    <row r="146735">
      <c r="A146735" s="1" t="n">
        <v>146733</v>
      </c>
      <c r="B146735" t="inlineStr">
        <is>
          <t>completarr</t>
        </is>
      </c>
      <c r="C146735" t="n">
        <v>2</v>
      </c>
      <c r="D146735" t="inlineStr">
        <is>
          <t>{'completarr', '@densebrain~completarr'}</t>
        </is>
      </c>
    </row>
    <row r="146736">
      <c r="A146736" s="1" t="n">
        <v>146734</v>
      </c>
      <c r="B146736" t="inlineStr">
        <is>
          <t>cwall</t>
        </is>
      </c>
      <c r="C146736" t="n">
        <v>2</v>
      </c>
      <c r="D146736" t="inlineStr">
        <is>
          <t>{'node-cwall', 'cwall'}</t>
        </is>
      </c>
    </row>
    <row r="146737">
      <c r="A146737" s="1" t="n">
        <v>146735</v>
      </c>
      <c r="B146737" t="inlineStr">
        <is>
          <t>packagify</t>
        </is>
      </c>
      <c r="C146737" t="n">
        <v>2</v>
      </c>
      <c r="D146737" t="inlineStr">
        <is>
          <t>{'packagify-html', 'packagify'}</t>
        </is>
      </c>
    </row>
    <row r="146738">
      <c r="A146738" s="1" t="n">
        <v>146736</v>
      </c>
      <c r="B146738" t="inlineStr">
        <is>
          <t>schauer</t>
        </is>
      </c>
      <c r="C146738" t="n">
        <v>2</v>
      </c>
      <c r="D146738" t="inlineStr">
        <is>
          <t>{'@schauer~sp-sync', '@schauer~sp-repos'}</t>
        </is>
      </c>
    </row>
    <row r="146739">
      <c r="A146739" s="1" t="n">
        <v>146737</v>
      </c>
      <c r="B146739" t="inlineStr">
        <is>
          <t>choicescript</t>
        </is>
      </c>
      <c r="C146739" t="n">
        <v>2</v>
      </c>
      <c r="D146739" t="inlineStr">
        <is>
          <t>{'choicescript', 'tree-sitter-choicescript'}</t>
        </is>
      </c>
    </row>
    <row r="146740">
      <c r="A146740" s="1" t="n">
        <v>146738</v>
      </c>
      <c r="B146740" t="inlineStr">
        <is>
          <t>maina</t>
        </is>
      </c>
      <c r="C146740" t="n">
        <v>2</v>
      </c>
      <c r="D146740" t="inlineStr">
        <is>
          <t>{'sc19maina', 'maina'}</t>
        </is>
      </c>
    </row>
    <row r="146741">
      <c r="A146741" s="1" t="n">
        <v>146739</v>
      </c>
      <c r="B146741" t="inlineStr">
        <is>
          <t>tpvol</t>
        </is>
      </c>
      <c r="C146741" t="n">
        <v>2</v>
      </c>
      <c r="D146741" t="inlineStr">
        <is>
          <t>{'tpvol-shared', 'tpvol-clob'}</t>
        </is>
      </c>
    </row>
    <row r="146742">
      <c r="A146742" s="1" t="n">
        <v>146740</v>
      </c>
      <c r="B146742" t="inlineStr">
        <is>
          <t>vickiavola</t>
        </is>
      </c>
      <c r="C146742" t="n">
        <v>2</v>
      </c>
      <c r="D146742" t="inlineStr">
        <is>
          <t>{'@vickiavola~platzimediaplayer', '@vickiavola~platzimediaplayer2'}</t>
        </is>
      </c>
    </row>
    <row r="146743">
      <c r="A146743" s="1" t="n">
        <v>146741</v>
      </c>
      <c r="B146743" t="inlineStr">
        <is>
          <t>prj0356</t>
        </is>
      </c>
      <c r="C146743" t="n">
        <v>2</v>
      </c>
      <c r="D146743" t="inlineStr">
        <is>
          <t>{'test_zkw_prj0356', '@orgfortest~test_zkw_prj0356'}</t>
        </is>
      </c>
    </row>
    <row r="146744">
      <c r="A146744" s="1" t="n">
        <v>146742</v>
      </c>
      <c r="B146744" t="inlineStr">
        <is>
          <t>umanit</t>
        </is>
      </c>
      <c r="C146744" t="n">
        <v>2</v>
      </c>
      <c r="D146744" t="inlineStr">
        <is>
          <t>{'umanit-ionic-view', '@umanit~tools'}</t>
        </is>
      </c>
    </row>
    <row r="146745">
      <c r="A146745" s="1" t="n">
        <v>146743</v>
      </c>
      <c r="B146745" t="inlineStr">
        <is>
          <t>ebbinghaus</t>
        </is>
      </c>
      <c r="C146745" t="n">
        <v>2</v>
      </c>
      <c r="D146745" t="inlineStr">
        <is>
          <t>{'harry-ebbinghaus', 'ebbinghaus'}</t>
        </is>
      </c>
    </row>
    <row r="146746">
      <c r="A146746" s="1" t="n">
        <v>146744</v>
      </c>
      <c r="B146746" t="inlineStr">
        <is>
          <t>rodoch</t>
        </is>
      </c>
      <c r="C146746" t="n">
        <v>2</v>
      </c>
      <c r="D146746" t="inlineStr">
        <is>
          <t>{'@rodoch~bloc', '@rodoch~svelte-i18n'}</t>
        </is>
      </c>
    </row>
    <row r="146747">
      <c r="A146747" s="1" t="n">
        <v>146745</v>
      </c>
      <c r="B146747" t="inlineStr">
        <is>
          <t>hungbn</t>
        </is>
      </c>
      <c r="C146747" t="n">
        <v>2</v>
      </c>
      <c r="D146747" t="inlineStr">
        <is>
          <t>{'@hungbn~calc-cli', '@hungbn~calc'}</t>
        </is>
      </c>
    </row>
    <row r="146748">
      <c r="A146748" s="1" t="n">
        <v>146746</v>
      </c>
      <c r="B146748" t="inlineStr">
        <is>
          <t>procwinformitemdefaults</t>
        </is>
      </c>
      <c r="C146748" t="n">
        <v>2</v>
      </c>
      <c r="D146748" t="inlineStr">
        <is>
          <t>{'qmuzik-procwinformitemdefaults-shared', 'qmuzik-procwinformitemdefaults'}</t>
        </is>
      </c>
    </row>
    <row r="146749">
      <c r="A146749" s="1" t="n">
        <v>146747</v>
      </c>
      <c r="B146749" t="inlineStr">
        <is>
          <t>matk</t>
        </is>
      </c>
      <c r="C146749" t="n">
        <v>2</v>
      </c>
      <c r="D146749" t="inlineStr">
        <is>
          <t>{'otomatk', 'matkhau-cli'}</t>
        </is>
      </c>
    </row>
    <row r="146750">
      <c r="A146750" s="1" t="n">
        <v>146748</v>
      </c>
      <c r="B146750" t="inlineStr">
        <is>
          <t>reduxm</t>
        </is>
      </c>
      <c r="C146750" t="n">
        <v>2</v>
      </c>
      <c r="D146750" t="inlineStr">
        <is>
          <t>{'reduxm', 'reduxm-reactnative'}</t>
        </is>
      </c>
    </row>
    <row r="146751">
      <c r="A146751" s="1" t="n">
        <v>146749</v>
      </c>
      <c r="B146751" t="inlineStr">
        <is>
          <t>msc19941123</t>
        </is>
      </c>
      <c r="C146751" t="n">
        <v>2</v>
      </c>
      <c r="D146751" t="inlineStr">
        <is>
          <t>{'msc19941123yn', 'msc19941123km'}</t>
        </is>
      </c>
    </row>
    <row r="146752">
      <c r="A146752" s="1" t="n">
        <v>146750</v>
      </c>
      <c r="B146752" t="inlineStr">
        <is>
          <t>mobicon</t>
        </is>
      </c>
      <c r="C146752" t="n">
        <v>2</v>
      </c>
      <c r="D146752" t="inlineStr">
        <is>
          <t>{'mobicon', 'mobicon-cli'}</t>
        </is>
      </c>
    </row>
    <row r="146753">
      <c r="A146753" s="1" t="n">
        <v>146751</v>
      </c>
      <c r="B146753" t="inlineStr">
        <is>
          <t>vqh</t>
        </is>
      </c>
      <c r="C146753" t="n">
        <v>2</v>
      </c>
      <c r="D146753" t="inlineStr">
        <is>
          <t>{'@vqh.cmd~test-01', 'vqh-vue-header'}</t>
        </is>
      </c>
    </row>
    <row r="146754">
      <c r="A146754" s="1" t="n">
        <v>146752</v>
      </c>
      <c r="B146754" t="inlineStr">
        <is>
          <t>svtools</t>
        </is>
      </c>
      <c r="C146754" t="n">
        <v>2</v>
      </c>
      <c r="D146754" t="inlineStr">
        <is>
          <t>{'svtools', 'pysvtools'}</t>
        </is>
      </c>
    </row>
    <row r="146755">
      <c r="A146755" s="1" t="n">
        <v>146753</v>
      </c>
      <c r="B146755" t="inlineStr">
        <is>
          <t>opslevel</t>
        </is>
      </c>
      <c r="C146755" t="n">
        <v>2</v>
      </c>
      <c r="D146755" t="inlineStr">
        <is>
          <t>{'@nexus-switchboard~nexus-mod-opslevel', '@nexus-switchboard~nexus-conn-opslevel'}</t>
        </is>
      </c>
    </row>
    <row r="146756">
      <c r="A146756" s="1" t="n">
        <v>146754</v>
      </c>
      <c r="B146756" t="inlineStr">
        <is>
          <t>rwxproject</t>
        </is>
      </c>
      <c r="C146756" t="n">
        <v>2</v>
      </c>
      <c r="D146756" t="inlineStr">
        <is>
          <t>{'@rwxproject~hello-wasm', '@rwxproject~common'}</t>
        </is>
      </c>
    </row>
    <row r="146757">
      <c r="A146757" s="1" t="n">
        <v>146755</v>
      </c>
      <c r="B146757" t="inlineStr">
        <is>
          <t>firstapi</t>
        </is>
      </c>
      <c r="C146757" t="n">
        <v>2</v>
      </c>
      <c r="D146757" t="inlineStr">
        <is>
          <t>{'firstapi-sdk', '@georgisoft2020~firstapi'}</t>
        </is>
      </c>
    </row>
    <row r="146758">
      <c r="A146758" s="1" t="n">
        <v>146756</v>
      </c>
      <c r="B146758" t="inlineStr">
        <is>
          <t>chomper</t>
        </is>
      </c>
      <c r="C146758" t="n">
        <v>2</v>
      </c>
      <c r="D146758" t="inlineStr">
        <is>
          <t>{'line-chomper', 'chomper'}</t>
        </is>
      </c>
    </row>
    <row r="146759">
      <c r="A146759" s="1" t="n">
        <v>146757</v>
      </c>
      <c r="B146759" t="inlineStr">
        <is>
          <t>dspacenet</t>
        </is>
      </c>
      <c r="C146759" t="n">
        <v>2</v>
      </c>
      <c r="D146759" t="inlineStr">
        <is>
          <t>{'@dspacenet~maude', '@dspacenet~sculp-parser'}</t>
        </is>
      </c>
    </row>
    <row r="146760">
      <c r="A146760" s="1" t="n">
        <v>146758</v>
      </c>
      <c r="B146760" t="inlineStr">
        <is>
          <t>mn5</t>
        </is>
      </c>
      <c r="C146760" t="n">
        <v>2</v>
      </c>
      <c r="D146760" t="inlineStr">
        <is>
          <t>{'@masx200~mn5-cc-search-downloader', '@masx200~mn5-cc-image-downloader'}</t>
        </is>
      </c>
    </row>
    <row r="146761">
      <c r="A146761" s="1" t="n">
        <v>146759</v>
      </c>
      <c r="B146761" t="inlineStr">
        <is>
          <t>yakuza</t>
        </is>
      </c>
      <c r="C146761" t="n">
        <v>2</v>
      </c>
      <c r="D146761" t="inlineStr">
        <is>
          <t>{'yakuza', 'lienbcn-yakuza'}</t>
        </is>
      </c>
    </row>
    <row r="146762">
      <c r="A146762" s="1" t="n">
        <v>146760</v>
      </c>
      <c r="B146762" t="inlineStr">
        <is>
          <t>pooya</t>
        </is>
      </c>
      <c r="C146762" t="n">
        <v>2</v>
      </c>
      <c r="D146762" t="inlineStr">
        <is>
          <t>{'iampooya-nodejs1', 'pooya'}</t>
        </is>
      </c>
    </row>
    <row r="146763">
      <c r="A146763" s="1" t="n">
        <v>146761</v>
      </c>
      <c r="B146763" t="inlineStr">
        <is>
          <t>motwani</t>
        </is>
      </c>
      <c r="C146763" t="n">
        <v>2</v>
      </c>
      <c r="D146763" t="inlineStr">
        <is>
          <t>{'@aashray-motwani~react-native-concurrent-progress-circle', '@aashray-motwani~react-native-cocentric-progress-circle'}</t>
        </is>
      </c>
    </row>
    <row r="146764">
      <c r="A146764" s="1" t="n">
        <v>146762</v>
      </c>
      <c r="B146764" t="inlineStr">
        <is>
          <t>elecsim</t>
        </is>
      </c>
      <c r="C146764" t="n">
        <v>2</v>
      </c>
      <c r="D146764" t="inlineStr">
        <is>
          <t>{'elecsim-vue-fluent', 'elecsim'}</t>
        </is>
      </c>
    </row>
    <row r="146765">
      <c r="A146765" s="1" t="n">
        <v>146763</v>
      </c>
      <c r="B146765" t="inlineStr">
        <is>
          <t>locationhistoryjobstats</t>
        </is>
      </c>
      <c r="C146765" t="n">
        <v>2</v>
      </c>
      <c r="D146765" t="inlineStr">
        <is>
          <t>{'qmuzik-locationhistoryjobstats', 'qmuzik-locationhistoryjobstats-shared'}</t>
        </is>
      </c>
    </row>
    <row r="146766">
      <c r="A146766" s="1" t="n">
        <v>146764</v>
      </c>
      <c r="B146766" t="inlineStr">
        <is>
          <t>leocpii</t>
        </is>
      </c>
      <c r="C146766" t="n">
        <v>2</v>
      </c>
      <c r="D146766" t="inlineStr">
        <is>
          <t>{'@leocpii~ez-formatter', '@leocpii~first-npm-package'}</t>
        </is>
      </c>
    </row>
    <row r="146767">
      <c r="A146767" s="1" t="n">
        <v>146765</v>
      </c>
      <c r="B146767" t="inlineStr">
        <is>
          <t>vdirect</t>
        </is>
      </c>
      <c r="C146767" t="n">
        <v>2</v>
      </c>
      <c r="D146767" t="inlineStr">
        <is>
          <t>{'vdirect-client', 'vdirect'}</t>
        </is>
      </c>
    </row>
    <row r="146768">
      <c r="A146768" s="1" t="n">
        <v>146766</v>
      </c>
      <c r="B146768" t="inlineStr">
        <is>
          <t>slotty</t>
        </is>
      </c>
      <c r="C146768" t="n">
        <v>2</v>
      </c>
      <c r="D146768" t="inlineStr">
        <is>
          <t>{'slotty', '@softbind~react-slotty'}</t>
        </is>
      </c>
    </row>
    <row r="146769">
      <c r="A146769" s="1" t="n">
        <v>146767</v>
      </c>
      <c r="B146769" t="inlineStr">
        <is>
          <t>doxme</t>
        </is>
      </c>
      <c r="C146769" t="n">
        <v>2</v>
      </c>
      <c r="D146769" t="inlineStr">
        <is>
          <t>{'doxme', 'gulp-doxme'}</t>
        </is>
      </c>
    </row>
    <row r="146770">
      <c r="A146770" s="1" t="n">
        <v>146768</v>
      </c>
      <c r="B146770" t="inlineStr">
        <is>
          <t>meiryo</t>
        </is>
      </c>
      <c r="C146770" t="n">
        <v>2</v>
      </c>
      <c r="D146770" t="inlineStr">
        <is>
          <t>{'@japanese-monospaced-fonts~meiryo-ke-gothic', '@japanese-monospaced-fonts~meiryo-ke-console'}</t>
        </is>
      </c>
    </row>
    <row r="146771">
      <c r="A146771" s="1" t="n">
        <v>146769</v>
      </c>
      <c r="B146771" t="inlineStr">
        <is>
          <t>activestack</t>
        </is>
      </c>
      <c r="C146771" t="n">
        <v>2</v>
      </c>
      <c r="D146771" t="inlineStr">
        <is>
          <t>{'activestack-gateway', 'generator-activestack-angular'}</t>
        </is>
      </c>
    </row>
    <row r="146772">
      <c r="A146772" s="1" t="n">
        <v>146770</v>
      </c>
      <c r="B146772" t="inlineStr">
        <is>
          <t>mateh</t>
        </is>
      </c>
      <c r="C146772" t="n">
        <v>2</v>
      </c>
      <c r="D146772" t="inlineStr">
        <is>
          <t>{'mateh-ng-m-validation', 'mateh-ng-m-datatable'}</t>
        </is>
      </c>
    </row>
    <row r="146773">
      <c r="A146773" s="1" t="n">
        <v>146771</v>
      </c>
      <c r="B146773" t="inlineStr">
        <is>
          <t>gqlbuilder</t>
        </is>
      </c>
      <c r="C146773" t="n">
        <v>2</v>
      </c>
      <c r="D146773" t="inlineStr">
        <is>
          <t>{'@unitz~gqlbuilder', 'uz-gqlbuilder'}</t>
        </is>
      </c>
    </row>
    <row r="146774">
      <c r="A146774" s="1" t="n">
        <v>146772</v>
      </c>
      <c r="B146774" t="inlineStr">
        <is>
          <t>tplogtools</t>
        </is>
      </c>
      <c r="C146774" t="n">
        <v>2</v>
      </c>
      <c r="D146774" t="inlineStr">
        <is>
          <t>{'tplogtools', '@travelport-czech~tplogtools'}</t>
        </is>
      </c>
    </row>
    <row r="146775">
      <c r="A146775" s="1" t="n">
        <v>146773</v>
      </c>
      <c r="B146775" t="inlineStr">
        <is>
          <t>ipicker</t>
        </is>
      </c>
      <c r="C146775" t="n">
        <v>2</v>
      </c>
      <c r="D146775" t="inlineStr">
        <is>
          <t>{'vue-ipicker', 'new-ipicker'}</t>
        </is>
      </c>
    </row>
    <row r="146776">
      <c r="A146776" s="1" t="n">
        <v>146774</v>
      </c>
      <c r="B146776" t="inlineStr">
        <is>
          <t>vindral</t>
        </is>
      </c>
      <c r="C146776" t="n">
        <v>2</v>
      </c>
      <c r="D146776" t="inlineStr">
        <is>
          <t>{'@vindral~ui', '@vindral~web-sdk'}</t>
        </is>
      </c>
    </row>
    <row r="146777">
      <c r="A146777" s="1" t="n">
        <v>146775</v>
      </c>
      <c r="B146777" t="inlineStr">
        <is>
          <t>htmlapp</t>
        </is>
      </c>
      <c r="C146777" t="n">
        <v>2</v>
      </c>
      <c r="D146777" t="inlineStr">
        <is>
          <t>{'generator-htmlapp', 'nodebootstrap-htmlapp'}</t>
        </is>
      </c>
    </row>
    <row r="146778">
      <c r="A146778" s="1" t="n">
        <v>146776</v>
      </c>
      <c r="B146778" t="inlineStr">
        <is>
          <t>kelmu</t>
        </is>
      </c>
      <c r="C146778" t="n">
        <v>2</v>
      </c>
      <c r="D146778" t="inlineStr">
        <is>
          <t>{'acos-kelmu', 'acos-kelmu-editor'}</t>
        </is>
      </c>
    </row>
    <row r="146779">
      <c r="A146779" s="1" t="n">
        <v>146777</v>
      </c>
      <c r="B146779" t="inlineStr">
        <is>
          <t>aw000014</t>
        </is>
      </c>
      <c r="C146779" t="n">
        <v>2</v>
      </c>
      <c r="D146779" t="inlineStr">
        <is>
          <t>{'@dfeidao~fd-aw000014', '@mmstudio~aw000014'}</t>
        </is>
      </c>
    </row>
    <row r="146780">
      <c r="A146780" s="1" t="n">
        <v>146778</v>
      </c>
      <c r="B146780" t="inlineStr">
        <is>
          <t>expandjs</t>
        </is>
      </c>
      <c r="C146780" t="n">
        <v>2</v>
      </c>
      <c r="D146780" t="inlineStr">
        <is>
          <t>{'expandjs', 'generator-expandjs'}</t>
        </is>
      </c>
    </row>
    <row r="146781">
      <c r="A146781" s="1" t="n">
        <v>146779</v>
      </c>
      <c r="B146781" t="inlineStr">
        <is>
          <t>petejkim</t>
        </is>
      </c>
      <c r="C146781" t="n">
        <v>2</v>
      </c>
      <c r="D146781" t="inlineStr">
        <is>
          <t>{'@petejkim~react-scripts-ts-sass', '@petejkim~ledger-web3-subprovider'}</t>
        </is>
      </c>
    </row>
    <row r="146782">
      <c r="A146782" s="1" t="n">
        <v>146780</v>
      </c>
      <c r="B146782" t="inlineStr">
        <is>
          <t>spero</t>
        </is>
      </c>
      <c r="C146782" t="n">
        <v>2</v>
      </c>
      <c r="D146782" t="inlineStr">
        <is>
          <t>{'speroexchange', 'spero'}</t>
        </is>
      </c>
    </row>
    <row r="146783">
      <c r="A146783" s="1" t="n">
        <v>146781</v>
      </c>
      <c r="B146783" t="inlineStr">
        <is>
          <t>ireactivity</t>
        </is>
      </c>
      <c r="C146783" t="n">
        <v>2</v>
      </c>
      <c r="D146783" t="inlineStr">
        <is>
          <t>{'ireactivity-form-dom', 'ireactivity'}</t>
        </is>
      </c>
    </row>
    <row r="146784">
      <c r="A146784" s="1" t="n">
        <v>146782</v>
      </c>
      <c r="B146784" t="inlineStr">
        <is>
          <t>jabama</t>
        </is>
      </c>
      <c r="C146784" t="n">
        <v>2</v>
      </c>
      <c r="D146784" t="inlineStr">
        <is>
          <t>{'@jabama~dls', '@jabama~vue-carousel'}</t>
        </is>
      </c>
    </row>
    <row r="146785">
      <c r="A146785" s="1" t="n">
        <v>146783</v>
      </c>
      <c r="B146785" t="inlineStr">
        <is>
          <t>fulllog</t>
        </is>
      </c>
      <c r="C146785" t="n">
        <v>2</v>
      </c>
      <c r="D146785" t="inlineStr">
        <is>
          <t>{'fulllog', 'egg-fulllog'}</t>
        </is>
      </c>
    </row>
    <row r="146786">
      <c r="A146786" s="1" t="n">
        <v>146784</v>
      </c>
      <c r="B146786" t="inlineStr">
        <is>
          <t>editortext</t>
        </is>
      </c>
      <c r="C146786" t="n">
        <v>2</v>
      </c>
      <c r="D146786" t="inlineStr">
        <is>
          <t>{'denis19editortext', 'denis13editortext'}</t>
        </is>
      </c>
    </row>
    <row r="146787">
      <c r="A146787" s="1" t="n">
        <v>146785</v>
      </c>
      <c r="B146787" t="inlineStr">
        <is>
          <t>chune</t>
        </is>
      </c>
      <c r="C146787" t="n">
        <v>2</v>
      </c>
      <c r="D146787" t="inlineStr">
        <is>
          <t>{'chune-li', 'chune'}</t>
        </is>
      </c>
    </row>
    <row r="146788">
      <c r="A146788" s="1" t="n">
        <v>146786</v>
      </c>
      <c r="B146788" t="inlineStr">
        <is>
          <t>mtrand</t>
        </is>
      </c>
      <c r="C146788" t="n">
        <v>2</v>
      </c>
      <c r="D146788" t="inlineStr">
        <is>
          <t>{'mtrand', 'mtrand-node'}</t>
        </is>
      </c>
    </row>
    <row r="146789">
      <c r="A146789" s="1" t="n">
        <v>146787</v>
      </c>
      <c r="B146789" t="inlineStr">
        <is>
          <t>vkvue</t>
        </is>
      </c>
      <c r="C146789" t="n">
        <v>2</v>
      </c>
      <c r="D146789" t="inlineStr">
        <is>
          <t>{'generator-vkvue', '@eolme~vkvue'}</t>
        </is>
      </c>
    </row>
    <row r="146790">
      <c r="A146790" s="1" t="n">
        <v>146788</v>
      </c>
      <c r="B146790" t="inlineStr">
        <is>
          <t>ghanim</t>
        </is>
      </c>
      <c r="C146790" t="n">
        <v>2</v>
      </c>
      <c r="D146790" t="inlineStr">
        <is>
          <t>{'aghanim', 'ghanim'}</t>
        </is>
      </c>
    </row>
    <row r="146791">
      <c r="A146791" s="1" t="n">
        <v>146789</v>
      </c>
      <c r="B146791" t="inlineStr">
        <is>
          <t>mgraph</t>
        </is>
      </c>
      <c r="C146791" t="n">
        <v>2</v>
      </c>
      <c r="D146791" t="inlineStr">
        <is>
          <t>{'mgraph', '@gilbva~mgraph'}</t>
        </is>
      </c>
    </row>
    <row r="146792">
      <c r="A146792" s="1" t="n">
        <v>146790</v>
      </c>
      <c r="B146792" t="inlineStr">
        <is>
          <t>qualityselector</t>
        </is>
      </c>
      <c r="C146792" t="n">
        <v>2</v>
      </c>
      <c r="D146792" t="inlineStr">
        <is>
          <t>{'videojs-qualityselector', '@bnnvara~videojs-qualityselector'}</t>
        </is>
      </c>
    </row>
    <row r="146793">
      <c r="A146793" s="1" t="n">
        <v>146791</v>
      </c>
      <c r="B146793" t="inlineStr">
        <is>
          <t>kocsis</t>
        </is>
      </c>
      <c r="C146793" t="n">
        <v>2</v>
      </c>
      <c r="D146793" t="inlineStr">
        <is>
          <t>{'@dkocsis-emarsys~bamboo', '@dkocsis-emarsys~bamboo-state'}</t>
        </is>
      </c>
    </row>
    <row r="146794">
      <c r="A146794" s="1" t="n">
        <v>146792</v>
      </c>
      <c r="B146794" t="inlineStr">
        <is>
          <t>dkocsis</t>
        </is>
      </c>
      <c r="C146794" t="n">
        <v>2</v>
      </c>
      <c r="D146794" t="inlineStr">
        <is>
          <t>{'@dkocsis-emarsys~bamboo', '@dkocsis-emarsys~bamboo-state'}</t>
        </is>
      </c>
    </row>
    <row r="146795">
      <c r="A146795" s="1" t="n">
        <v>146793</v>
      </c>
      <c r="B146795" t="inlineStr">
        <is>
          <t>smartsocket</t>
        </is>
      </c>
      <c r="C146795" t="n">
        <v>2</v>
      </c>
      <c r="D146795" t="inlineStr">
        <is>
          <t>{'smartsocket', '@pushrocks~smartsocket'}</t>
        </is>
      </c>
    </row>
    <row r="146796">
      <c r="A146796" s="1" t="n">
        <v>146794</v>
      </c>
      <c r="B146796" t="inlineStr">
        <is>
          <t>readtxtfile</t>
        </is>
      </c>
      <c r="C146796" t="n">
        <v>2</v>
      </c>
      <c r="D146796" t="inlineStr">
        <is>
          <t>{'readtxtfile', 'qm-fs-readtxtfile'}</t>
        </is>
      </c>
    </row>
    <row r="146797">
      <c r="A146797" s="1" t="n">
        <v>146795</v>
      </c>
      <c r="B146797" t="inlineStr">
        <is>
          <t>brillium</t>
        </is>
      </c>
      <c r="C146797" t="n">
        <v>2</v>
      </c>
      <c r="D146797" t="inlineStr">
        <is>
          <t>{'brillium-shared-ui', 'brillium-core'}</t>
        </is>
      </c>
    </row>
    <row r="146798">
      <c r="A146798" s="1" t="n">
        <v>146796</v>
      </c>
      <c r="B146798" t="inlineStr">
        <is>
          <t>wd40</t>
        </is>
      </c>
      <c r="C146798" t="n">
        <v>2</v>
      </c>
      <c r="D146798" t="inlineStr">
        <is>
          <t>{'wd40', '@buzuli~wd40'}</t>
        </is>
      </c>
    </row>
    <row r="146799">
      <c r="A146799" s="1" t="n">
        <v>146797</v>
      </c>
      <c r="B146799" t="inlineStr">
        <is>
          <t>catage</t>
        </is>
      </c>
      <c r="C146799" t="n">
        <v>2</v>
      </c>
      <c r="D146799" t="inlineStr">
        <is>
          <t>{'catage', 'catage-krasimir'}</t>
        </is>
      </c>
    </row>
    <row r="146800">
      <c r="A146800" s="1" t="n">
        <v>146798</v>
      </c>
      <c r="B146800" t="inlineStr">
        <is>
          <t>tasck</t>
        </is>
      </c>
      <c r="C146800" t="n">
        <v>2</v>
      </c>
      <c r="D146800" t="inlineStr">
        <is>
          <t>{'tasck', 'node-tasck-14-0'}</t>
        </is>
      </c>
    </row>
    <row r="146801">
      <c r="A146801" s="1" t="n">
        <v>146799</v>
      </c>
      <c r="B146801" t="inlineStr">
        <is>
          <t>pretendo</t>
        </is>
      </c>
      <c r="C146801" t="n">
        <v>2</v>
      </c>
      <c r="D146801" t="inlineStr">
        <is>
          <t>{'@pretendo~nex', '@pretendo~prudp'}</t>
        </is>
      </c>
    </row>
    <row r="146802">
      <c r="A146802" s="1" t="n">
        <v>146800</v>
      </c>
      <c r="B146802" t="inlineStr">
        <is>
          <t>prudp</t>
        </is>
      </c>
      <c r="C146802" t="n">
        <v>2</v>
      </c>
      <c r="D146802" t="inlineStr">
        <is>
          <t>{'prudp', '@pretendo~prudp'}</t>
        </is>
      </c>
    </row>
    <row r="146803">
      <c r="A146803" s="1" t="n">
        <v>146801</v>
      </c>
      <c r="B146803" t="inlineStr">
        <is>
          <t>kimserver</t>
        </is>
      </c>
      <c r="C146803" t="n">
        <v>2</v>
      </c>
      <c r="D146803" t="inlineStr">
        <is>
          <t>{'kimserver-test-1', '@kimserver~hello-wasm'}</t>
        </is>
      </c>
    </row>
    <row r="146804">
      <c r="A146804" s="1" t="n">
        <v>146802</v>
      </c>
      <c r="B146804" t="inlineStr">
        <is>
          <t>sablon</t>
        </is>
      </c>
      <c r="C146804" t="n">
        <v>2</v>
      </c>
      <c r="D146804" t="inlineStr">
        <is>
          <t>{'sabloncss', 'sablon'}</t>
        </is>
      </c>
    </row>
    <row r="146805">
      <c r="A146805" s="1" t="n">
        <v>146803</v>
      </c>
      <c r="B146805" t="inlineStr">
        <is>
          <t>correlationid</t>
        </is>
      </c>
      <c r="C146805" t="n">
        <v>2</v>
      </c>
      <c r="D146805" t="inlineStr">
        <is>
          <t>{'connect-correlationid', 'toto-correlationid'}</t>
        </is>
      </c>
    </row>
    <row r="146806">
      <c r="A146806" s="1" t="n">
        <v>146804</v>
      </c>
      <c r="B146806" t="inlineStr">
        <is>
          <t>tizee</t>
        </is>
      </c>
      <c r="C146806" t="n">
        <v>2</v>
      </c>
      <c r="D146806" t="inlineStr">
        <is>
          <t>{'@tizee~eslint-config', '@tizee~prettier-config'}</t>
        </is>
      </c>
    </row>
    <row r="146807">
      <c r="A146807" s="1" t="n">
        <v>146805</v>
      </c>
      <c r="B146807" t="inlineStr">
        <is>
          <t>rauchg</t>
        </is>
      </c>
      <c r="C146807" t="n">
        <v>2</v>
      </c>
      <c r="D146807" t="inlineStr">
        <is>
          <t>{'postcss-reduce-idents-rauchg', 'rauchg'}</t>
        </is>
      </c>
    </row>
    <row r="146808">
      <c r="A146808" s="1" t="n">
        <v>146806</v>
      </c>
      <c r="B146808" t="inlineStr">
        <is>
          <t>positon</t>
        </is>
      </c>
      <c r="C146808" t="n">
        <v>2</v>
      </c>
      <c r="D146808" t="inlineStr">
        <is>
          <t>{'@positon~commons', '@positon~collections'}</t>
        </is>
      </c>
    </row>
    <row r="146809">
      <c r="A146809" s="1" t="n">
        <v>146807</v>
      </c>
      <c r="B146809" t="inlineStr">
        <is>
          <t>hoer</t>
        </is>
      </c>
      <c r="C146809" t="n">
        <v>2</v>
      </c>
      <c r="D146809" t="inlineStr">
        <is>
          <t>{'mopidy-hoerbert', '@fhoerth~babel-plugin-file-loader'}</t>
        </is>
      </c>
    </row>
    <row r="146810">
      <c r="A146810" s="1" t="n">
        <v>146808</v>
      </c>
      <c r="B146810" t="inlineStr">
        <is>
          <t>modelforms</t>
        </is>
      </c>
      <c r="C146810" t="n">
        <v>2</v>
      </c>
      <c r="D146810" t="inlineStr">
        <is>
          <t>{'django-modelforms', 'django-cached-modelforms'}</t>
        </is>
      </c>
    </row>
    <row r="146811">
      <c r="A146811" s="1" t="n">
        <v>146809</v>
      </c>
      <c r="B146811" t="inlineStr">
        <is>
          <t>mynodes</t>
        </is>
      </c>
      <c r="C146811" t="n">
        <v>2</v>
      </c>
      <c r="D146811" t="inlineStr">
        <is>
          <t>{'@shaun-npm~mynodes', 'mynodes'}</t>
        </is>
      </c>
    </row>
    <row r="146812">
      <c r="A146812" s="1" t="n">
        <v>146810</v>
      </c>
      <c r="B146812" t="inlineStr">
        <is>
          <t>ppai</t>
        </is>
      </c>
      <c r="C146812" t="n">
        <v>2</v>
      </c>
      <c r="D146812" t="inlineStr">
        <is>
          <t>{'noppai', 'ippai-ui'}</t>
        </is>
      </c>
    </row>
    <row r="146813">
      <c r="A146813" s="1" t="n">
        <v>146811</v>
      </c>
      <c r="B146813" t="inlineStr">
        <is>
          <t>save2</t>
        </is>
      </c>
      <c r="C146813" t="n">
        <v>2</v>
      </c>
      <c r="D146813" t="inlineStr">
        <is>
          <t>{'smart-angular-save2json', 'save2mymysql'}</t>
        </is>
      </c>
    </row>
    <row r="146814">
      <c r="A146814" s="1" t="n">
        <v>146812</v>
      </c>
      <c r="B146814" t="inlineStr">
        <is>
          <t>ivopatty</t>
        </is>
      </c>
      <c r="C146814" t="n">
        <v>2</v>
      </c>
      <c r="D146814" t="inlineStr">
        <is>
          <t>{'@ivopatty~react-scripts', '@ivopatty~apollo-upload-client'}</t>
        </is>
      </c>
    </row>
    <row r="146815">
      <c r="A146815" s="1" t="n">
        <v>146813</v>
      </c>
      <c r="B146815" t="inlineStr">
        <is>
          <t>activitystreams2</t>
        </is>
      </c>
      <c r="C146815" t="n">
        <v>2</v>
      </c>
      <c r="D146815" t="inlineStr">
        <is>
          <t>{'activitystreams2-spec-scraped', 'activitystreams2'}</t>
        </is>
      </c>
    </row>
    <row r="146816">
      <c r="A146816" s="1" t="n">
        <v>146814</v>
      </c>
      <c r="B146816" t="inlineStr">
        <is>
          <t>hizen</t>
        </is>
      </c>
      <c r="C146816" t="n">
        <v>2</v>
      </c>
      <c r="D146816" t="inlineStr">
        <is>
          <t>{'@hizen~kissaki', '@hizen~edge'}</t>
        </is>
      </c>
    </row>
    <row r="146817">
      <c r="A146817" s="1" t="n">
        <v>146815</v>
      </c>
      <c r="B146817" t="inlineStr">
        <is>
          <t>nicolastest</t>
        </is>
      </c>
      <c r="C146817" t="n">
        <v>2</v>
      </c>
      <c r="D146817" t="inlineStr">
        <is>
          <t>{'nicolastest-react-native', 'nicolastest'}</t>
        </is>
      </c>
    </row>
    <row r="146818">
      <c r="A146818" s="1" t="n">
        <v>146816</v>
      </c>
      <c r="B146818" t="inlineStr">
        <is>
          <t>md3</t>
        </is>
      </c>
      <c r="C146818" t="n">
        <v>2</v>
      </c>
      <c r="D146818" t="inlineStr">
        <is>
          <t>{'vue-editor-md3', '@microduino~md3-express'}</t>
        </is>
      </c>
    </row>
    <row r="146819">
      <c r="A146819" s="1" t="n">
        <v>146817</v>
      </c>
      <c r="B146819" t="inlineStr">
        <is>
          <t>tpes</t>
        </is>
      </c>
      <c r="C146819" t="n">
        <v>2</v>
      </c>
      <c r="D146819" t="inlineStr">
        <is>
          <t>{'prop-ytpes', 'tpeshopingapp'}</t>
        </is>
      </c>
    </row>
    <row r="146820">
      <c r="A146820" s="1" t="n">
        <v>146818</v>
      </c>
      <c r="B146820" t="inlineStr">
        <is>
          <t>hoping</t>
        </is>
      </c>
      <c r="C146820" t="n">
        <v>2</v>
      </c>
      <c r="D146820" t="inlineStr">
        <is>
          <t>{'hoping', 'tpeshopingapp'}</t>
        </is>
      </c>
    </row>
    <row r="146821">
      <c r="A146821" s="1" t="n">
        <v>146819</v>
      </c>
      <c r="B146821" t="inlineStr">
        <is>
          <t>coach97</t>
        </is>
      </c>
      <c r="C146821" t="n">
        <v>2</v>
      </c>
      <c r="D146821" t="inlineStr">
        <is>
          <t>{'@coach97~coachutils', '@coach97~coachinput'}</t>
        </is>
      </c>
    </row>
    <row r="146822">
      <c r="A146822" s="1" t="n">
        <v>146820</v>
      </c>
      <c r="B146822" t="inlineStr">
        <is>
          <t>navegacao</t>
        </is>
      </c>
      <c r="C146822" t="n">
        <v>2</v>
      </c>
      <c r="D146822" t="inlineStr">
        <is>
          <t>{'react-native-template-lucas-kelvin-navegacao-templete', 'hurbis-ui-navegacao-v1'}</t>
        </is>
      </c>
    </row>
    <row r="146823">
      <c r="A146823" s="1" t="n">
        <v>146821</v>
      </c>
      <c r="B146823" t="inlineStr">
        <is>
          <t>wrappa</t>
        </is>
      </c>
      <c r="C146823" t="n">
        <v>2</v>
      </c>
      <c r="D146823" t="inlineStr">
        <is>
          <t>{'wrappa', 'wrappa-core'}</t>
        </is>
      </c>
    </row>
    <row r="146824">
      <c r="A146824" s="1" t="n">
        <v>146822</v>
      </c>
      <c r="B146824" t="inlineStr">
        <is>
          <t>valuable</t>
        </is>
      </c>
      <c r="C146824" t="n">
        <v>2</v>
      </c>
      <c r="D146824" t="inlineStr">
        <is>
          <t>{'@valuabletouch~winston-seq', 'valuable'}</t>
        </is>
      </c>
    </row>
    <row r="146825">
      <c r="A146825" s="1" t="n">
        <v>146823</v>
      </c>
      <c r="B146825" t="inlineStr">
        <is>
          <t>garethbrown82</t>
        </is>
      </c>
      <c r="C146825" t="n">
        <v>2</v>
      </c>
      <c r="D146825" t="inlineStr">
        <is>
          <t>{'@garethbrown82~tiny', '@garethbrown82~toolkit-componentlibrary-react-ts'}</t>
        </is>
      </c>
    </row>
    <row r="146826">
      <c r="A146826" s="1" t="n">
        <v>146824</v>
      </c>
      <c r="B146826" t="inlineStr">
        <is>
          <t>zue</t>
        </is>
      </c>
      <c r="C146826" t="n">
        <v>2</v>
      </c>
      <c r="D146826" t="inlineStr">
        <is>
          <t>{'zue-cli', 'zue'}</t>
        </is>
      </c>
    </row>
    <row r="146827">
      <c r="A146827" s="1" t="n">
        <v>146825</v>
      </c>
      <c r="B146827" t="inlineStr">
        <is>
          <t>ugate</t>
        </is>
      </c>
      <c r="C146827" t="n">
        <v>2</v>
      </c>
      <c r="D146827" t="inlineStr">
        <is>
          <t>{'@ugate~time-parts', '@ugate~labrat'}</t>
        </is>
      </c>
    </row>
    <row r="146828">
      <c r="A146828" s="1" t="n">
        <v>146826</v>
      </c>
      <c r="B146828" t="inlineStr">
        <is>
          <t>ajaxrequest</t>
        </is>
      </c>
      <c r="C146828" t="n">
        <v>2</v>
      </c>
      <c r="D146828" t="inlineStr">
        <is>
          <t>{'ajaxrequest', 'kt-ajaxrequest'}</t>
        </is>
      </c>
    </row>
    <row r="146829">
      <c r="A146829" s="1" t="n">
        <v>146827</v>
      </c>
      <c r="B146829" t="inlineStr">
        <is>
          <t>snapmaster</t>
        </is>
      </c>
      <c r="C146829" t="n">
        <v>2</v>
      </c>
      <c r="D146829" t="inlineStr">
        <is>
          <t>{'snapmaster-actions', 'express-snapmaster-middleware'}</t>
        </is>
      </c>
    </row>
    <row r="146830">
      <c r="A146830" s="1" t="n">
        <v>146828</v>
      </c>
      <c r="B146830" t="inlineStr">
        <is>
          <t>pveyes</t>
        </is>
      </c>
      <c r="C146830" t="n">
        <v>2</v>
      </c>
      <c r="D146830" t="inlineStr">
        <is>
          <t>{'@pveyes~aperture', '@pveyes~use-less'}</t>
        </is>
      </c>
    </row>
    <row r="146831">
      <c r="A146831" s="1" t="n">
        <v>146829</v>
      </c>
      <c r="B146831" t="inlineStr">
        <is>
          <t>nettools</t>
        </is>
      </c>
      <c r="C146831" t="n">
        <v>2</v>
      </c>
      <c r="D146831" t="inlineStr">
        <is>
          <t>{'legos-nettools', 'nettools'}</t>
        </is>
      </c>
    </row>
    <row r="146832">
      <c r="A146832" s="1" t="n">
        <v>146830</v>
      </c>
      <c r="B146832" t="inlineStr">
        <is>
          <t>dwca</t>
        </is>
      </c>
      <c r="C146832" t="n">
        <v>2</v>
      </c>
      <c r="D146832" t="inlineStr">
        <is>
          <t>{'dwca-reader', 'python-dwca-reader'}</t>
        </is>
      </c>
    </row>
    <row r="146833">
      <c r="A146833" s="1" t="n">
        <v>146831</v>
      </c>
      <c r="B146833" t="inlineStr">
        <is>
          <t>notifaction</t>
        </is>
      </c>
      <c r="C146833" t="n">
        <v>2</v>
      </c>
      <c r="D146833" t="inlineStr">
        <is>
          <t>{'teambition-notifaction-extension', '@teambition-web~notifaction-ext'}</t>
        </is>
      </c>
    </row>
    <row r="146834">
      <c r="A146834" s="1" t="n">
        <v>146832</v>
      </c>
      <c r="B146834" t="inlineStr">
        <is>
          <t>ks4</t>
        </is>
      </c>
      <c r="C146834" t="n">
        <v>2</v>
      </c>
      <c r="D146834" t="inlineStr">
        <is>
          <t>{'ks4', 'ks4r'}</t>
        </is>
      </c>
    </row>
    <row r="146835">
      <c r="A146835" s="1" t="n">
        <v>146833</v>
      </c>
      <c r="B146835" t="inlineStr">
        <is>
          <t>insightlabs</t>
        </is>
      </c>
      <c r="C146835" t="n">
        <v>2</v>
      </c>
      <c r="D146835" t="inlineStr">
        <is>
          <t>{'@insightlabs~number-formatter', '@insightlabs~mui-labeled-badge'}</t>
        </is>
      </c>
    </row>
    <row r="146836">
      <c r="A146836" s="1" t="n">
        <v>146834</v>
      </c>
      <c r="B146836" t="inlineStr">
        <is>
          <t>willowy</t>
        </is>
      </c>
      <c r="C146836" t="n">
        <v>2</v>
      </c>
      <c r="D146836" t="inlineStr">
        <is>
          <t>{'@willowy~router', 'willowy'}</t>
        </is>
      </c>
    </row>
    <row r="146837">
      <c r="A146837" s="1" t="n">
        <v>146835</v>
      </c>
      <c r="B146837" t="inlineStr">
        <is>
          <t>gitinit</t>
        </is>
      </c>
      <c r="C146837" t="n">
        <v>2</v>
      </c>
      <c r="D146837" t="inlineStr">
        <is>
          <t>{'gitinit', '@yoyote~gitinit'}</t>
        </is>
      </c>
    </row>
    <row r="146838">
      <c r="A146838" s="1" t="n">
        <v>146836</v>
      </c>
      <c r="B146838" t="inlineStr">
        <is>
          <t>orangebeard</t>
        </is>
      </c>
      <c r="C146838" t="n">
        <v>2</v>
      </c>
      <c r="D146838" t="inlineStr">
        <is>
          <t>{'@orangebeard-io~javascript-client', '@orangebeard-io~jest-listener'}</t>
        </is>
      </c>
    </row>
    <row r="146839">
      <c r="A146839" s="1" t="n">
        <v>146837</v>
      </c>
      <c r="B146839" t="inlineStr">
        <is>
          <t>slimver</t>
        </is>
      </c>
      <c r="C146839" t="n">
        <v>2</v>
      </c>
      <c r="D146839" t="inlineStr">
        <is>
          <t>{'slimver', 'slimver-key'}</t>
        </is>
      </c>
    </row>
    <row r="146840">
      <c r="A146840" s="1" t="n">
        <v>146838</v>
      </c>
      <c r="B146840" t="inlineStr">
        <is>
          <t>fokis</t>
        </is>
      </c>
      <c r="C146840" t="n">
        <v>2</v>
      </c>
      <c r="D146840" t="inlineStr">
        <is>
          <t>{'fokis-hooks', 'fokis'}</t>
        </is>
      </c>
    </row>
    <row r="146841">
      <c r="A146841" s="1" t="n">
        <v>146839</v>
      </c>
      <c r="B146841" t="inlineStr">
        <is>
          <t>nanodb</t>
        </is>
      </c>
      <c r="C146841" t="n">
        <v>2</v>
      </c>
      <c r="D146841" t="inlineStr">
        <is>
          <t>{'nanodb-driver', 'nanodb'}</t>
        </is>
      </c>
    </row>
    <row r="146842">
      <c r="A146842" s="1" t="n">
        <v>146840</v>
      </c>
      <c r="B146842" t="inlineStr">
        <is>
          <t>vuecomponet</t>
        </is>
      </c>
      <c r="C146842" t="n">
        <v>2</v>
      </c>
      <c r="D146842" t="inlineStr">
        <is>
          <t>{'vuecomponet_william', 'vuecomponet_william_leif'}</t>
        </is>
      </c>
    </row>
    <row r="146843">
      <c r="A146843" s="1" t="n">
        <v>146841</v>
      </c>
      <c r="B146843" t="inlineStr">
        <is>
          <t>angrynerds</t>
        </is>
      </c>
      <c r="C146843" t="n">
        <v>2</v>
      </c>
      <c r="D146843" t="inlineStr">
        <is>
          <t>{'angrynerds-router', 'angrynerds-server'}</t>
        </is>
      </c>
    </row>
    <row r="146844">
      <c r="A146844" s="1" t="n">
        <v>146842</v>
      </c>
      <c r="B146844" t="inlineStr">
        <is>
          <t>casinostrum</t>
        </is>
      </c>
      <c r="C146844" t="n">
        <v>2</v>
      </c>
      <c r="D146844" t="inlineStr">
        <is>
          <t>{'casinostrum-auth', 'casinostrum-auth-dev'}</t>
        </is>
      </c>
    </row>
    <row r="146845">
      <c r="A146845" s="1" t="n">
        <v>146843</v>
      </c>
      <c r="B146845" t="inlineStr">
        <is>
          <t>astbelt</t>
        </is>
      </c>
      <c r="C146845" t="n">
        <v>2</v>
      </c>
      <c r="D146845" t="inlineStr">
        <is>
          <t>{'rn-astbelt-activity-indicator-tmp', 'rn-astbelt-activity-indicator'}</t>
        </is>
      </c>
    </row>
    <row r="146846">
      <c r="A146846" s="1" t="n">
        <v>146844</v>
      </c>
      <c r="B146846" t="inlineStr">
        <is>
          <t>trifiasco</t>
        </is>
      </c>
      <c r="C146846" t="n">
        <v>2</v>
      </c>
      <c r="D146846" t="inlineStr">
        <is>
          <t>{'trifiasco-resume', 'trifiasco-es6-pkg'}</t>
        </is>
      </c>
    </row>
    <row r="146847">
      <c r="A146847" s="1" t="n">
        <v>146845</v>
      </c>
      <c r="B146847" t="inlineStr">
        <is>
          <t>bnjs</t>
        </is>
      </c>
      <c r="C146847" t="n">
        <v>2</v>
      </c>
      <c r="D146847" t="inlineStr">
        <is>
          <t>{'decorator-bnjs', 'decorator-bnjs-request-forward'}</t>
        </is>
      </c>
    </row>
    <row r="146848">
      <c r="A146848" s="1" t="n">
        <v>146846</v>
      </c>
      <c r="B146848" t="inlineStr">
        <is>
          <t>nevzatgunay</t>
        </is>
      </c>
      <c r="C146848" t="n">
        <v>2</v>
      </c>
      <c r="D146848" t="inlineStr">
        <is>
          <t>{'nevzatgunay', '@nevzatgunay~react-loadist'}</t>
        </is>
      </c>
    </row>
    <row r="146849">
      <c r="A146849" s="1" t="n">
        <v>146847</v>
      </c>
      <c r="B146849" t="inlineStr">
        <is>
          <t>mydependency</t>
        </is>
      </c>
      <c r="C146849" t="n">
        <v>2</v>
      </c>
      <c r="D146849" t="inlineStr">
        <is>
          <t>{'mydependency-bboppudi', '@hundzukani~mydependency'}</t>
        </is>
      </c>
    </row>
    <row r="146850">
      <c r="A146850" s="1" t="n">
        <v>146848</v>
      </c>
      <c r="B146850" t="inlineStr">
        <is>
          <t>d45</t>
        </is>
      </c>
      <c r="C146850" t="n">
        <v>2</v>
      </c>
      <c r="D146850" t="inlineStr">
        <is>
          <t>{'sea-d45-framework', 'sea-d45-router'}</t>
        </is>
      </c>
    </row>
    <row r="146851">
      <c r="A146851" s="1" t="n">
        <v>146849</v>
      </c>
      <c r="B146851" t="inlineStr">
        <is>
          <t>cdcomponents</t>
        </is>
      </c>
      <c r="C146851" t="n">
        <v>2</v>
      </c>
      <c r="D146851" t="inlineStr">
        <is>
          <t>{'cdcomponents-npmdemo', 'cdcomponents'}</t>
        </is>
      </c>
    </row>
    <row r="146852">
      <c r="A146852" s="1" t="n">
        <v>146850</v>
      </c>
      <c r="B146852" t="inlineStr">
        <is>
          <t>feweb</t>
        </is>
      </c>
      <c r="C146852" t="n">
        <v>2</v>
      </c>
      <c r="D146852" t="inlineStr">
        <is>
          <t>{'generator-feweb', 'feweb-cli'}</t>
        </is>
      </c>
    </row>
    <row r="146853">
      <c r="A146853" s="1" t="n">
        <v>146851</v>
      </c>
      <c r="B146853" t="inlineStr">
        <is>
          <t>xxkj</t>
        </is>
      </c>
      <c r="C146853" t="n">
        <v>2</v>
      </c>
      <c r="D146853" t="inlineStr">
        <is>
          <t>{'xxkj-lib', 'web-xxkj-core'}</t>
        </is>
      </c>
    </row>
    <row r="146854">
      <c r="A146854" s="1" t="n">
        <v>146852</v>
      </c>
      <c r="B146854" t="inlineStr">
        <is>
          <t>ccer</t>
        </is>
      </c>
      <c r="C146854" t="n">
        <v>2</v>
      </c>
      <c r="D146854" t="inlineStr">
        <is>
          <t>{'toccer', 'toccer-core'}</t>
        </is>
      </c>
    </row>
    <row r="146855">
      <c r="A146855" s="1" t="n">
        <v>146853</v>
      </c>
      <c r="B146855" t="inlineStr">
        <is>
          <t>toccer</t>
        </is>
      </c>
      <c r="C146855" t="n">
        <v>2</v>
      </c>
      <c r="D146855" t="inlineStr">
        <is>
          <t>{'toccer', 'toccer-core'}</t>
        </is>
      </c>
    </row>
    <row r="146856">
      <c r="A146856" s="1" t="n">
        <v>146854</v>
      </c>
      <c r="B146856" t="inlineStr">
        <is>
          <t>dudajiang</t>
        </is>
      </c>
      <c r="C146856" t="n">
        <v>2</v>
      </c>
      <c r="D146856" t="inlineStr">
        <is>
          <t>{'dudajiang_test', 'dudajiang'}</t>
        </is>
      </c>
    </row>
    <row r="146857">
      <c r="A146857" s="1" t="n">
        <v>146855</v>
      </c>
      <c r="B146857" t="inlineStr">
        <is>
          <t>mohanc</t>
        </is>
      </c>
      <c r="C146857" t="n">
        <v>2</v>
      </c>
      <c r="D146857" t="inlineStr">
        <is>
          <t>{'sfdx-mohanc-plugins', 'sfdx-mohanc-di'}</t>
        </is>
      </c>
    </row>
    <row r="146858">
      <c r="A146858" s="1" t="n">
        <v>146856</v>
      </c>
      <c r="B146858" t="inlineStr">
        <is>
          <t>texgen</t>
        </is>
      </c>
      <c r="C146858" t="n">
        <v>2</v>
      </c>
      <c r="D146858" t="inlineStr">
        <is>
          <t>{'texgen-raub', 'texgen'}</t>
        </is>
      </c>
    </row>
    <row r="146859">
      <c r="A146859" s="1" t="n">
        <v>146857</v>
      </c>
      <c r="B146859" t="inlineStr">
        <is>
          <t>shopometry</t>
        </is>
      </c>
      <c r="C146859" t="n">
        <v>2</v>
      </c>
      <c r="D146859" t="inlineStr">
        <is>
          <t>{'shopometry-design-system', 'shopometry-react-windowed-select'}</t>
        </is>
      </c>
    </row>
    <row r="146860">
      <c r="A146860" s="1" t="n">
        <v>146858</v>
      </c>
      <c r="B146860" t="inlineStr">
        <is>
          <t>undergen</t>
        </is>
      </c>
      <c r="C146860" t="n">
        <v>2</v>
      </c>
      <c r="D146860" t="inlineStr">
        <is>
          <t>{'inquirer-directory-undergen', 'undergen'}</t>
        </is>
      </c>
    </row>
    <row r="146861">
      <c r="A146861" s="1" t="n">
        <v>146859</v>
      </c>
      <c r="B146861" t="inlineStr">
        <is>
          <t>lione</t>
        </is>
      </c>
      <c r="C146861" t="n">
        <v>2</v>
      </c>
      <c r="D146861" t="inlineStr">
        <is>
          <t>{'wbclione', '@giacomogaglione~tempura-kit'}</t>
        </is>
      </c>
    </row>
    <row r="146862">
      <c r="A146862" s="1" t="n">
        <v>146860</v>
      </c>
      <c r="B146862" t="inlineStr">
        <is>
          <t>bitcoincoid</t>
        </is>
      </c>
      <c r="C146862" t="n">
        <v>2</v>
      </c>
      <c r="D146862" t="inlineStr">
        <is>
          <t>{'bitcoincoid-ts', 'bitcoincoid'}</t>
        </is>
      </c>
    </row>
    <row r="146863">
      <c r="A146863" s="1" t="n">
        <v>146861</v>
      </c>
      <c r="B146863" t="inlineStr">
        <is>
          <t>taheri</t>
        </is>
      </c>
      <c r="C146863" t="n">
        <v>2</v>
      </c>
      <c r="D146863" t="inlineStr">
        <is>
          <t>{'@etaheri~react-scripts', '@alitaheri~material-ui-legacy'}</t>
        </is>
      </c>
    </row>
    <row r="146864">
      <c r="A146864" s="1" t="n">
        <v>146862</v>
      </c>
      <c r="B146864" t="inlineStr">
        <is>
          <t>smartmail</t>
        </is>
      </c>
      <c r="C146864" t="n">
        <v>2</v>
      </c>
      <c r="D146864" t="inlineStr">
        <is>
          <t>{'smartmail', '@pushrocks~smartmail'}</t>
        </is>
      </c>
    </row>
    <row r="146865">
      <c r="A146865" s="1" t="n">
        <v>146863</v>
      </c>
      <c r="B146865" t="inlineStr">
        <is>
          <t>siyaz</t>
        </is>
      </c>
      <c r="C146865" t="n">
        <v>2</v>
      </c>
      <c r="D146865" t="inlineStr">
        <is>
          <t>{'siyaz-admin', 'siyaz-govern'}</t>
        </is>
      </c>
    </row>
    <row r="146866">
      <c r="A146866" s="1" t="n">
        <v>146864</v>
      </c>
      <c r="B146866" t="inlineStr">
        <is>
          <t>porqpine</t>
        </is>
      </c>
      <c r="C146866" t="n">
        <v>2</v>
      </c>
      <c r="D146866" t="inlineStr">
        <is>
          <t>{'porqpine', 'cls-porqpine'}</t>
        </is>
      </c>
    </row>
    <row r="146867">
      <c r="A146867" s="1" t="n">
        <v>146865</v>
      </c>
      <c r="B146867" t="inlineStr">
        <is>
          <t>easeauth</t>
        </is>
      </c>
      <c r="C146867" t="n">
        <v>2</v>
      </c>
      <c r="D146867" t="inlineStr">
        <is>
          <t>{'@piebits~easeauth-express-middleware', '@piebits~easeauth'}</t>
        </is>
      </c>
    </row>
    <row r="146868">
      <c r="A146868" s="1" t="n">
        <v>146866</v>
      </c>
      <c r="B146868" t="inlineStr">
        <is>
          <t>oibackoff</t>
        </is>
      </c>
      <c r="C146868" t="n">
        <v>2</v>
      </c>
      <c r="D146868" t="inlineStr">
        <is>
          <t>{'@types~oibackoff', 'oibackoff'}</t>
        </is>
      </c>
    </row>
    <row r="146869">
      <c r="A146869" s="1" t="n">
        <v>146867</v>
      </c>
      <c r="B146869" t="inlineStr">
        <is>
          <t>mcix</t>
        </is>
      </c>
      <c r="C146869" t="n">
        <v>2</v>
      </c>
      <c r="D146869" t="inlineStr">
        <is>
          <t>{'@mcix~webpack-numbers', '@mcix~my-first-npm-package'}</t>
        </is>
      </c>
    </row>
    <row r="146870">
      <c r="A146870" s="1" t="n">
        <v>146868</v>
      </c>
      <c r="B146870" t="inlineStr">
        <is>
          <t>docspring</t>
        </is>
      </c>
      <c r="C146870" t="n">
        <v>2</v>
      </c>
      <c r="D146870" t="inlineStr">
        <is>
          <t>{'docspring', '@sublet~docspring'}</t>
        </is>
      </c>
    </row>
    <row r="146871">
      <c r="A146871" s="1" t="n">
        <v>146869</v>
      </c>
      <c r="B146871" t="inlineStr">
        <is>
          <t>tranhistorycolumncodes</t>
        </is>
      </c>
      <c r="C146871" t="n">
        <v>2</v>
      </c>
      <c r="D146871" t="inlineStr">
        <is>
          <t>{'qmuzik-tranhistorycolumncodes-shared', 'qmuzik-tranhistorycolumncodes'}</t>
        </is>
      </c>
    </row>
    <row r="146872">
      <c r="A146872" s="1" t="n">
        <v>146870</v>
      </c>
      <c r="B146872" t="inlineStr">
        <is>
          <t>sundaram</t>
        </is>
      </c>
      <c r="C146872" t="n">
        <v>2</v>
      </c>
      <c r="D146872" t="inlineStr">
        <is>
          <t>{'sieve-of-sundaram', 'nagasundaram'}</t>
        </is>
      </c>
    </row>
    <row r="146873">
      <c r="A146873" s="1" t="n">
        <v>146871</v>
      </c>
      <c r="B146873" t="inlineStr">
        <is>
          <t>dickie</t>
        </is>
      </c>
      <c r="C146873" t="n">
        <v>2</v>
      </c>
      <c r="D146873" t="inlineStr">
        <is>
          <t>{'dickie-dates', '@jonathanddickie~lotide'}</t>
        </is>
      </c>
    </row>
    <row r="146874">
      <c r="A146874" s="1" t="n">
        <v>146872</v>
      </c>
      <c r="B146874" t="inlineStr">
        <is>
          <t>blockutils</t>
        </is>
      </c>
      <c r="C146874" t="n">
        <v>2</v>
      </c>
      <c r="D146874" t="inlineStr">
        <is>
          <t>{'up42-blockutils', 'linux-blockutils'}</t>
        </is>
      </c>
    </row>
    <row r="146875">
      <c r="A146875" s="1" t="n">
        <v>146873</v>
      </c>
      <c r="B146875" t="inlineStr">
        <is>
          <t>insured</t>
        </is>
      </c>
      <c r="C146875" t="n">
        <v>2</v>
      </c>
      <c r="D146875" t="inlineStr">
        <is>
          <t>{'rethinkdb-insuredb', '@uma~insured-bridge-relayer'}</t>
        </is>
      </c>
    </row>
    <row r="146876">
      <c r="A146876" s="1" t="n">
        <v>146874</v>
      </c>
      <c r="B146876" t="inlineStr">
        <is>
          <t>huangjiahao</t>
        </is>
      </c>
      <c r="C146876" t="n">
        <v>2</v>
      </c>
      <c r="D146876" t="inlineStr">
        <is>
          <t>{'@huangjiahao~dg-ui', '@huangjiahao~dg-admin'}</t>
        </is>
      </c>
    </row>
    <row r="146877">
      <c r="A146877" s="1" t="n">
        <v>146875</v>
      </c>
      <c r="B146877" t="inlineStr">
        <is>
          <t>oked</t>
        </is>
      </c>
      <c r="C146877" t="n">
        <v>2</v>
      </c>
      <c r="D146877" t="inlineStr">
        <is>
          <t>{'@sioked~bloomer', '@sioked~cra-react-redux-scripts'}</t>
        </is>
      </c>
    </row>
    <row r="146878">
      <c r="A146878" s="1" t="n">
        <v>146876</v>
      </c>
      <c r="B146878" t="inlineStr">
        <is>
          <t>sioked</t>
        </is>
      </c>
      <c r="C146878" t="n">
        <v>2</v>
      </c>
      <c r="D146878" t="inlineStr">
        <is>
          <t>{'@sioked~bloomer', '@sioked~cra-react-redux-scripts'}</t>
        </is>
      </c>
    </row>
    <row r="146879">
      <c r="A146879" s="1" t="n">
        <v>146877</v>
      </c>
      <c r="B146879" t="inlineStr">
        <is>
          <t>mycroftx</t>
        </is>
      </c>
      <c r="C146879" t="n">
        <v>2</v>
      </c>
      <c r="D146879" t="inlineStr">
        <is>
          <t>{'generator-mycroftx-component', 'generator-mycroftx-fullstack'}</t>
        </is>
      </c>
    </row>
    <row r="146880">
      <c r="A146880" s="1" t="n">
        <v>146878</v>
      </c>
      <c r="B146880" t="inlineStr">
        <is>
          <t>cbrain</t>
        </is>
      </c>
      <c r="C146880" t="n">
        <v>2</v>
      </c>
      <c r="D146880" t="inlineStr">
        <is>
          <t>{'cbrain', 'cbrain_api'}</t>
        </is>
      </c>
    </row>
    <row r="146881">
      <c r="A146881" s="1" t="n">
        <v>146879</v>
      </c>
      <c r="B146881" t="inlineStr">
        <is>
          <t>liyue</t>
        </is>
      </c>
      <c r="C146881" t="n">
        <v>2</v>
      </c>
      <c r="D146881" t="inlineStr">
        <is>
          <t>{'liyue-cli', 'liyue_plugin_sum'}</t>
        </is>
      </c>
    </row>
    <row r="146882">
      <c r="A146882" s="1" t="n">
        <v>146880</v>
      </c>
      <c r="B146882" t="inlineStr">
        <is>
          <t>bardi</t>
        </is>
      </c>
      <c r="C146882" t="n">
        <v>2</v>
      </c>
      <c r="D146882" t="inlineStr">
        <is>
          <t>{'@sbardian~npmdemo', '@sbardian~gatsby-source-amazon-wishlist'}</t>
        </is>
      </c>
    </row>
    <row r="146883">
      <c r="A146883" s="1" t="n">
        <v>146881</v>
      </c>
      <c r="B146883" t="inlineStr">
        <is>
          <t>sbardian</t>
        </is>
      </c>
      <c r="C146883" t="n">
        <v>2</v>
      </c>
      <c r="D146883" t="inlineStr">
        <is>
          <t>{'@sbardian~npmdemo', '@sbardian~gatsby-source-amazon-wishlist'}</t>
        </is>
      </c>
    </row>
    <row r="146884">
      <c r="A146884" s="1" t="n">
        <v>146882</v>
      </c>
      <c r="B146884" t="inlineStr">
        <is>
          <t>flypkg</t>
        </is>
      </c>
      <c r="C146884" t="n">
        <v>2</v>
      </c>
      <c r="D146884" t="inlineStr">
        <is>
          <t>{'@flypkg~suba', '@flypkg~main'}</t>
        </is>
      </c>
    </row>
    <row r="146885">
      <c r="A146885" s="1" t="n">
        <v>146883</v>
      </c>
      <c r="B146885" t="inlineStr">
        <is>
          <t>assasin1</t>
        </is>
      </c>
      <c r="C146885" t="n">
        <v>2</v>
      </c>
      <c r="D146885" t="inlineStr">
        <is>
          <t>{'e33or_assasin1', 'e33or_assasin1.1'}</t>
        </is>
      </c>
    </row>
    <row r="146886">
      <c r="A146886" s="1" t="n">
        <v>146884</v>
      </c>
      <c r="B146886" t="inlineStr">
        <is>
          <t>reena</t>
        </is>
      </c>
      <c r="C146886" t="n">
        <v>2</v>
      </c>
      <c r="D146886" t="inlineStr">
        <is>
          <t>{'reena', 'reena-logger'}</t>
        </is>
      </c>
    </row>
    <row r="146887">
      <c r="A146887" s="1" t="n">
        <v>146885</v>
      </c>
      <c r="B146887" t="inlineStr">
        <is>
          <t>skymma</t>
        </is>
      </c>
      <c r="C146887" t="n">
        <v>2</v>
      </c>
      <c r="D146887" t="inlineStr">
        <is>
          <t>{'skymma-react', 'skymma'}</t>
        </is>
      </c>
    </row>
    <row r="146888">
      <c r="A146888" s="1" t="n">
        <v>146886</v>
      </c>
      <c r="B146888" t="inlineStr">
        <is>
          <t>tongyong</t>
        </is>
      </c>
      <c r="C146888" t="n">
        <v>2</v>
      </c>
      <c r="D146888" t="inlineStr">
        <is>
          <t>{'tongyong-v2-sdk', 'tongyong-v2'}</t>
        </is>
      </c>
    </row>
    <row r="146889">
      <c r="A146889" s="1" t="n">
        <v>146887</v>
      </c>
      <c r="B146889" t="inlineStr">
        <is>
          <t>scofield5658</t>
        </is>
      </c>
      <c r="C146889" t="n">
        <v>2</v>
      </c>
      <c r="D146889" t="inlineStr">
        <is>
          <t>{'@scofield5658~draft-js', '@scofield5658~draft-js-plugins-editor'}</t>
        </is>
      </c>
    </row>
    <row r="146890">
      <c r="A146890" s="1" t="n">
        <v>146888</v>
      </c>
      <c r="B146890" t="inlineStr">
        <is>
          <t>meixin</t>
        </is>
      </c>
      <c r="C146890" t="n">
        <v>2</v>
      </c>
      <c r="D146890" t="inlineStr">
        <is>
          <t>{'meixin-h5-proxy', 'react-native-meixin'}</t>
        </is>
      </c>
    </row>
    <row r="146891">
      <c r="A146891" s="1" t="n">
        <v>146889</v>
      </c>
      <c r="B146891" t="inlineStr">
        <is>
          <t>transducerdata</t>
        </is>
      </c>
      <c r="C146891" t="n">
        <v>2</v>
      </c>
      <c r="D146891" t="inlineStr">
        <is>
          <t>{'pip-clients-transducerdata-node', 'pip-services-transducerdata-node'}</t>
        </is>
      </c>
    </row>
    <row r="146892">
      <c r="A146892" s="1" t="n">
        <v>146890</v>
      </c>
      <c r="B146892" t="inlineStr">
        <is>
          <t>kollet</t>
        </is>
      </c>
      <c r="C146892" t="n">
        <v>2</v>
      </c>
      <c r="D146892" t="inlineStr">
        <is>
          <t>{'kollet-io-nodejs', 'kollet-io'}</t>
        </is>
      </c>
    </row>
    <row r="146893">
      <c r="A146893" s="1" t="n">
        <v>146891</v>
      </c>
      <c r="B146893" t="inlineStr">
        <is>
          <t>idscan</t>
        </is>
      </c>
      <c r="C146893" t="n">
        <v>2</v>
      </c>
      <c r="D146893" t="inlineStr">
        <is>
          <t>{'@idscan~idvc-dvs-wrapper', '@idscan~idvc'}</t>
        </is>
      </c>
    </row>
    <row r="146894">
      <c r="A146894" s="1" t="n">
        <v>146892</v>
      </c>
      <c r="B146894" t="inlineStr">
        <is>
          <t>idvc</t>
        </is>
      </c>
      <c r="C146894" t="n">
        <v>2</v>
      </c>
      <c r="D146894" t="inlineStr">
        <is>
          <t>{'@idscan~idvc-dvs-wrapper', '@idscan~idvc'}</t>
        </is>
      </c>
    </row>
    <row r="146895">
      <c r="A146895" s="1" t="n">
        <v>146893</v>
      </c>
      <c r="B146895" t="inlineStr">
        <is>
          <t>krumponent</t>
        </is>
      </c>
      <c r="C146895" t="n">
        <v>2</v>
      </c>
      <c r="D146895" t="inlineStr">
        <is>
          <t>{'@krumio~krumponent-data-socketio', '@krumio~krumponent-sprocket-data'}</t>
        </is>
      </c>
    </row>
    <row r="146896">
      <c r="A146896" s="1" t="n">
        <v>146894</v>
      </c>
      <c r="B146896" t="inlineStr">
        <is>
          <t>docal</t>
        </is>
      </c>
      <c r="C146896" t="n">
        <v>2</v>
      </c>
      <c r="D146896" t="inlineStr">
        <is>
          <t>{'docal', 'docal-tkinter'}</t>
        </is>
      </c>
    </row>
    <row r="146897">
      <c r="A146897" s="1" t="n">
        <v>146895</v>
      </c>
      <c r="B146897" t="inlineStr">
        <is>
          <t>gajduk</t>
        </is>
      </c>
      <c r="C146897" t="n">
        <v>2</v>
      </c>
      <c r="D146897" t="inlineStr">
        <is>
          <t>{'@gajduk~mendixplatformsdk', '@gajduk~mendixmodelsdk'}</t>
        </is>
      </c>
    </row>
    <row r="146898">
      <c r="A146898" s="1" t="n">
        <v>146896</v>
      </c>
      <c r="B146898" t="inlineStr">
        <is>
          <t>mendixplatformsdk</t>
        </is>
      </c>
      <c r="C146898" t="n">
        <v>2</v>
      </c>
      <c r="D146898" t="inlineStr">
        <is>
          <t>{'@gajduk~mendixplatformsdk', 'mendixplatformsdk'}</t>
        </is>
      </c>
    </row>
    <row r="146899">
      <c r="A146899" s="1" t="n">
        <v>146897</v>
      </c>
      <c r="B146899" t="inlineStr">
        <is>
          <t>roamafrica</t>
        </is>
      </c>
      <c r="C146899" t="n">
        <v>2</v>
      </c>
      <c r="D146899" t="inlineStr">
        <is>
          <t>{'@roamafrica~webpack-multitenancy-plugin', '@roamafrica~datepicker'}</t>
        </is>
      </c>
    </row>
    <row r="146900">
      <c r="A146900" s="1" t="n">
        <v>146898</v>
      </c>
      <c r="B146900" t="inlineStr">
        <is>
          <t>fooz</t>
        </is>
      </c>
      <c r="C146900" t="n">
        <v>2</v>
      </c>
      <c r="D146900" t="inlineStr">
        <is>
          <t>{'with-fooz', 'fooz-test-npm'}</t>
        </is>
      </c>
    </row>
    <row r="146901">
      <c r="A146901" s="1" t="n">
        <v>146899</v>
      </c>
      <c r="B146901" t="inlineStr">
        <is>
          <t>rchat</t>
        </is>
      </c>
      <c r="C146901" t="n">
        <v>2</v>
      </c>
      <c r="D146901" t="inlineStr">
        <is>
          <t>{'rchat-web-client-sdk', 'rchat'}</t>
        </is>
      </c>
    </row>
    <row r="146902">
      <c r="A146902" s="1" t="n">
        <v>146900</v>
      </c>
      <c r="B146902" t="inlineStr">
        <is>
          <t>decms</t>
        </is>
      </c>
      <c r="C146902" t="n">
        <v>2</v>
      </c>
      <c r="D146902" t="inlineStr">
        <is>
          <t>{'decms-client', 'decms'}</t>
        </is>
      </c>
    </row>
    <row r="146903">
      <c r="A146903" s="1" t="n">
        <v>146901</v>
      </c>
      <c r="B146903" t="inlineStr">
        <is>
          <t>energyvision</t>
        </is>
      </c>
      <c r="C146903" t="n">
        <v>2</v>
      </c>
      <c r="D146903" t="inlineStr">
        <is>
          <t>{'@equinor~energyvision-legacy-css', '@equinor~energyvision-legacy-js'}</t>
        </is>
      </c>
    </row>
    <row r="146904">
      <c r="A146904" s="1" t="n">
        <v>146902</v>
      </c>
      <c r="B146904" t="inlineStr">
        <is>
          <t>msaljsclient</t>
        </is>
      </c>
      <c r="C146904" t="n">
        <v>2</v>
      </c>
      <c r="D146904" t="inlineStr">
        <is>
          <t>{'@pnp~msaljsclient', '@pnp~msaljsclient-commonjs'}</t>
        </is>
      </c>
    </row>
    <row r="146905">
      <c r="A146905" s="1" t="n">
        <v>146903</v>
      </c>
      <c r="B146905" t="inlineStr">
        <is>
          <t>radis</t>
        </is>
      </c>
      <c r="C146905" t="n">
        <v>2</v>
      </c>
      <c r="D146905" t="inlineStr">
        <is>
          <t>{'radis', 'radis-react'}</t>
        </is>
      </c>
    </row>
    <row r="146906">
      <c r="A146906" s="1" t="n">
        <v>146904</v>
      </c>
      <c r="B146906" t="inlineStr">
        <is>
          <t>banktransactionimport</t>
        </is>
      </c>
      <c r="C146906" t="n">
        <v>2</v>
      </c>
      <c r="D146906" t="inlineStr">
        <is>
          <t>{'qmuzik-banktransactionimport', 'qmuzik-banktransactionimport-shared'}</t>
        </is>
      </c>
    </row>
    <row r="146907">
      <c r="A146907" s="1" t="n">
        <v>146905</v>
      </c>
      <c r="B146907" t="inlineStr">
        <is>
          <t>ontotext</t>
        </is>
      </c>
      <c r="C146907" t="n">
        <v>2</v>
      </c>
      <c r="D146907" t="inlineStr">
        <is>
          <t>{'ontotext-platform-custom-scalars', 'ontotext-reusable-ui-components'}</t>
        </is>
      </c>
    </row>
    <row r="146908">
      <c r="A146908" s="1" t="n">
        <v>146906</v>
      </c>
      <c r="B146908" t="inlineStr">
        <is>
          <t>cbrf</t>
        </is>
      </c>
      <c r="C146908" t="n">
        <v>2</v>
      </c>
      <c r="D146908" t="inlineStr">
        <is>
          <t>{'pycbrf', 'cbrf'}</t>
        </is>
      </c>
    </row>
    <row r="146909">
      <c r="A146909" s="1" t="n">
        <v>146907</v>
      </c>
      <c r="B146909" t="inlineStr">
        <is>
          <t>manifestformat</t>
        </is>
      </c>
      <c r="C146909" t="n">
        <v>2</v>
      </c>
      <c r="D146909" t="inlineStr">
        <is>
          <t>{'manifestformat', 'cloudron-manifestformat'}</t>
        </is>
      </c>
    </row>
    <row r="146910">
      <c r="A146910" s="1" t="n">
        <v>146908</v>
      </c>
      <c r="B146910" t="inlineStr">
        <is>
          <t>royen</t>
        </is>
      </c>
      <c r="C146910" t="n">
        <v>2</v>
      </c>
      <c r="D146910" t="inlineStr">
        <is>
          <t>{'@f_royen~holidates', 'f_royen'}</t>
        </is>
      </c>
    </row>
    <row r="146911">
      <c r="A146911" s="1" t="n">
        <v>146909</v>
      </c>
      <c r="B146911" t="inlineStr">
        <is>
          <t>resch</t>
        </is>
      </c>
      <c r="C146911" t="n">
        <v>2</v>
      </c>
      <c r="D146911" t="inlineStr">
        <is>
          <t>{'fresch', 'resch'}</t>
        </is>
      </c>
    </row>
    <row r="146912">
      <c r="A146912" s="1" t="n">
        <v>146910</v>
      </c>
      <c r="B146912" t="inlineStr">
        <is>
          <t>chise</t>
        </is>
      </c>
      <c r="C146912" t="n">
        <v>2</v>
      </c>
      <c r="D146912" t="inlineStr">
        <is>
          <t>{'chise', 'parse-chise-ids'}</t>
        </is>
      </c>
    </row>
    <row r="146913">
      <c r="A146913" s="1" t="n">
        <v>146911</v>
      </c>
      <c r="B146913" t="inlineStr">
        <is>
          <t>marla</t>
        </is>
      </c>
      <c r="C146913" t="n">
        <v>2</v>
      </c>
      <c r="D146913" t="inlineStr">
        <is>
          <t>{'marla', '@smarla~apigateway4'}</t>
        </is>
      </c>
    </row>
    <row r="146914">
      <c r="A146914" s="1" t="n">
        <v>146912</v>
      </c>
      <c r="B146914" t="inlineStr">
        <is>
          <t>an000009</t>
        </is>
      </c>
      <c r="C146914" t="n">
        <v>2</v>
      </c>
      <c r="D146914" t="inlineStr">
        <is>
          <t>{'@dfeidao~fd-an000009', '@mmstudio~an000009'}</t>
        </is>
      </c>
    </row>
    <row r="146915">
      <c r="A146915" s="1" t="n">
        <v>146913</v>
      </c>
      <c r="B146915" t="inlineStr">
        <is>
          <t>centress</t>
        </is>
      </c>
      <c r="C146915" t="n">
        <v>2</v>
      </c>
      <c r="D146915" t="inlineStr">
        <is>
          <t>{'centress', 'centress-hello'}</t>
        </is>
      </c>
    </row>
    <row r="146916">
      <c r="A146916" s="1" t="n">
        <v>146914</v>
      </c>
      <c r="B146916" t="inlineStr">
        <is>
          <t>jalapenoswap</t>
        </is>
      </c>
      <c r="C146916" t="n">
        <v>2</v>
      </c>
      <c r="D146916" t="inlineStr">
        <is>
          <t>{'@jalapenoswap~eslint-config-jalapeno', '@jalapenoswap~uikit'}</t>
        </is>
      </c>
    </row>
    <row r="146917">
      <c r="A146917" s="1" t="n">
        <v>146915</v>
      </c>
      <c r="B146917" t="inlineStr">
        <is>
          <t>tlid</t>
        </is>
      </c>
      <c r="C146917" t="n">
        <v>2</v>
      </c>
      <c r="D146917" t="inlineStr">
        <is>
          <t>{'get_tlid_encoder_decoder', 'tlid'}</t>
        </is>
      </c>
    </row>
    <row r="146918">
      <c r="A146918" s="1" t="n">
        <v>146916</v>
      </c>
      <c r="B146918" t="inlineStr">
        <is>
          <t>marazmatique</t>
        </is>
      </c>
      <c r="C146918" t="n">
        <v>2</v>
      </c>
      <c r="D146918" t="inlineStr">
        <is>
          <t>{'frontend-project-lvl2-by-marazmatique', 'marazmatique'}</t>
        </is>
      </c>
    </row>
    <row r="146919">
      <c r="A146919" s="1" t="n">
        <v>146917</v>
      </c>
      <c r="B146919" t="inlineStr">
        <is>
          <t>kunalkhakar</t>
        </is>
      </c>
      <c r="C146919" t="n">
        <v>2</v>
      </c>
      <c r="D146919" t="inlineStr">
        <is>
          <t>{'kunalkhakar-shared', 'kunalkhakar-myapp'}</t>
        </is>
      </c>
    </row>
    <row r="146920">
      <c r="A146920" s="1" t="n">
        <v>146918</v>
      </c>
      <c r="B146920" t="inlineStr">
        <is>
          <t>zhuangaowuday1</t>
        </is>
      </c>
      <c r="C146920" t="n">
        <v>2</v>
      </c>
      <c r="D146920" t="inlineStr">
        <is>
          <t>{'zhuangaowuday1s', 'zhuangaowuday1'}</t>
        </is>
      </c>
    </row>
    <row r="146921">
      <c r="A146921" s="1" t="n">
        <v>146919</v>
      </c>
      <c r="B146921" t="inlineStr">
        <is>
          <t>dobject</t>
        </is>
      </c>
      <c r="C146921" t="n">
        <v>2</v>
      </c>
      <c r="D146921" t="inlineStr">
        <is>
          <t>{'dobject', 'dobject-routing'}</t>
        </is>
      </c>
    </row>
    <row r="146922">
      <c r="A146922" s="1" t="n">
        <v>146920</v>
      </c>
      <c r="B146922" t="inlineStr">
        <is>
          <t>shippingeasy</t>
        </is>
      </c>
      <c r="C146922" t="n">
        <v>2</v>
      </c>
      <c r="D146922" t="inlineStr">
        <is>
          <t>{'shippingeasy', 'insomnia-plugin-shippingeasy-api'}</t>
        </is>
      </c>
    </row>
    <row r="146923">
      <c r="A146923" s="1" t="n">
        <v>146921</v>
      </c>
      <c r="B146923" t="inlineStr">
        <is>
          <t>ryosuke84</t>
        </is>
      </c>
      <c r="C146923" t="n">
        <v>2</v>
      </c>
      <c r="D146923" t="inlineStr">
        <is>
          <t>{'@ryosuke84~nn', '@ryosuke84~p5boid'}</t>
        </is>
      </c>
    </row>
    <row r="146924">
      <c r="A146924" s="1" t="n">
        <v>146922</v>
      </c>
      <c r="B146924" t="inlineStr">
        <is>
          <t>textcleaner</t>
        </is>
      </c>
      <c r="C146924" t="n">
        <v>2</v>
      </c>
      <c r="D146924" t="inlineStr">
        <is>
          <t>{'textcleaner', 'node-textcleaner'}</t>
        </is>
      </c>
    </row>
    <row r="146925">
      <c r="A146925" s="1" t="n">
        <v>146923</v>
      </c>
      <c r="B146925" t="inlineStr">
        <is>
          <t>minung</t>
        </is>
      </c>
      <c r="C146925" t="n">
        <v>2</v>
      </c>
      <c r="D146925" t="inlineStr">
        <is>
          <t>{'@hmu332233~minung--dev-tools', 'minung'}</t>
        </is>
      </c>
    </row>
    <row r="146926">
      <c r="A146926" s="1" t="n">
        <v>146924</v>
      </c>
      <c r="B146926" t="inlineStr">
        <is>
          <t>migroose</t>
        </is>
      </c>
      <c r="C146926" t="n">
        <v>2</v>
      </c>
      <c r="D146926" t="inlineStr">
        <is>
          <t>{'migroose-cli', 'migroose'}</t>
        </is>
      </c>
    </row>
    <row r="146927">
      <c r="A146927" s="1" t="n">
        <v>146925</v>
      </c>
      <c r="B146927" t="inlineStr">
        <is>
          <t>rtkq</t>
        </is>
      </c>
      <c r="C146927" t="n">
        <v>2</v>
      </c>
      <c r="D146927" t="inlineStr">
        <is>
          <t>{'vite-reactts-rtkq', 'vite-react-ts-rtkq'}</t>
        </is>
      </c>
    </row>
    <row r="146928">
      <c r="A146928" s="1" t="n">
        <v>146926</v>
      </c>
      <c r="B146928" t="inlineStr">
        <is>
          <t>poehali</t>
        </is>
      </c>
      <c r="C146928" t="n">
        <v>2</v>
      </c>
      <c r="D146928" t="inlineStr">
        <is>
          <t>{'poehali', 'poehali-config'}</t>
        </is>
      </c>
    </row>
    <row r="146929">
      <c r="A146929" s="1" t="n">
        <v>146927</v>
      </c>
      <c r="B146929" t="inlineStr">
        <is>
          <t>dirwatcher</t>
        </is>
      </c>
      <c r="C146929" t="n">
        <v>2</v>
      </c>
      <c r="D146929" t="inlineStr">
        <is>
          <t>{'dirwatcher', 'DirWatcher'}</t>
        </is>
      </c>
    </row>
    <row r="146930">
      <c r="A146930" s="1" t="n">
        <v>146928</v>
      </c>
      <c r="B146930" t="inlineStr">
        <is>
          <t>yamlconfig</t>
        </is>
      </c>
      <c r="C146930" t="n">
        <v>2</v>
      </c>
      <c r="D146930" t="inlineStr">
        <is>
          <t>{'flask-yamlconfig', 'yamlconfig'}</t>
        </is>
      </c>
    </row>
    <row r="146931">
      <c r="A146931" s="1" t="n">
        <v>146929</v>
      </c>
      <c r="B146931" t="inlineStr">
        <is>
          <t>payubiz</t>
        </is>
      </c>
      <c r="C146931" t="n">
        <v>2</v>
      </c>
      <c r="D146931" t="inlineStr">
        <is>
          <t>{'react-native-payubiz', 'payubiz'}</t>
        </is>
      </c>
    </row>
    <row r="146932">
      <c r="A146932" s="1" t="n">
        <v>146930</v>
      </c>
      <c r="B146932" t="inlineStr">
        <is>
          <t>jnova</t>
        </is>
      </c>
      <c r="C146932" t="n">
        <v>2</v>
      </c>
      <c r="D146932" t="inlineStr">
        <is>
          <t>{'jnova.js', 'jnova'}</t>
        </is>
      </c>
    </row>
    <row r="146933">
      <c r="A146933" s="1" t="n">
        <v>146931</v>
      </c>
      <c r="B146933" t="inlineStr">
        <is>
          <t>cartoes</t>
        </is>
      </c>
      <c r="C146933" t="n">
        <v>2</v>
      </c>
      <c r="D146933" t="inlineStr">
        <is>
          <t>{'@marcelobarreto~todo-cartoes-components', 'todo-cartoes-components'}</t>
        </is>
      </c>
    </row>
    <row r="146934">
      <c r="A146934" s="1" t="n">
        <v>146932</v>
      </c>
      <c r="B146934" t="inlineStr">
        <is>
          <t>blinkfitness</t>
        </is>
      </c>
      <c r="C146934" t="n">
        <v>2</v>
      </c>
      <c r="D146934" t="inlineStr">
        <is>
          <t>{'eslint-config-blinkfitness-typescript', 'eslint-config-blinkfitness-base'}</t>
        </is>
      </c>
    </row>
    <row r="146935">
      <c r="A146935" s="1" t="n">
        <v>146933</v>
      </c>
      <c r="B146935" t="inlineStr">
        <is>
          <t>whipp</t>
        </is>
      </c>
      <c r="C146935" t="n">
        <v>2</v>
      </c>
      <c r="D146935" t="inlineStr">
        <is>
          <t>{'whippi', '@eagerlogic~whippi'}</t>
        </is>
      </c>
    </row>
    <row r="146936">
      <c r="A146936" s="1" t="n">
        <v>146934</v>
      </c>
      <c r="B146936" t="inlineStr">
        <is>
          <t>whippi</t>
        </is>
      </c>
      <c r="C146936" t="n">
        <v>2</v>
      </c>
      <c r="D146936" t="inlineStr">
        <is>
          <t>{'whippi', '@eagerlogic~whippi'}</t>
        </is>
      </c>
    </row>
    <row r="146937">
      <c r="A146937" s="1" t="n">
        <v>146935</v>
      </c>
      <c r="B146937" t="inlineStr">
        <is>
          <t>biblitotheque</t>
        </is>
      </c>
      <c r="C146937" t="n">
        <v>2</v>
      </c>
      <c r="D146937" t="inlineStr">
        <is>
          <t>{'04-biblitotheque', 'biblitotheque-calcul'}</t>
        </is>
      </c>
    </row>
    <row r="146938">
      <c r="A146938" s="1" t="n">
        <v>146936</v>
      </c>
      <c r="B146938" t="inlineStr">
        <is>
          <t>zeroql</t>
        </is>
      </c>
      <c r="C146938" t="n">
        <v>2</v>
      </c>
      <c r="D146938" t="inlineStr">
        <is>
          <t>{'roof-zeroql', 'zeroql'}</t>
        </is>
      </c>
    </row>
    <row r="146939">
      <c r="A146939" s="1" t="n">
        <v>146937</v>
      </c>
      <c r="B146939" t="inlineStr">
        <is>
          <t>strlower</t>
        </is>
      </c>
      <c r="C146939" t="n">
        <v>2</v>
      </c>
      <c r="D146939" t="inlineStr">
        <is>
          <t>{'strlower', '@rokibboss~strlower'}</t>
        </is>
      </c>
    </row>
    <row r="146940">
      <c r="A146940" s="1" t="n">
        <v>146938</v>
      </c>
      <c r="B146940" t="inlineStr">
        <is>
          <t>levelscan</t>
        </is>
      </c>
      <c r="C146940" t="n">
        <v>2</v>
      </c>
      <c r="D146940" t="inlineStr">
        <is>
          <t>{'levelscan', 'node-levelscan'}</t>
        </is>
      </c>
    </row>
    <row r="146941">
      <c r="A146941" s="1" t="n">
        <v>146939</v>
      </c>
      <c r="B146941" t="inlineStr">
        <is>
          <t>hvician</t>
        </is>
      </c>
      <c r="C146941" t="n">
        <v>2</v>
      </c>
      <c r="D146941" t="inlineStr">
        <is>
          <t>{'@hvician~cookie-storage', '@hvician~antd-excel-copy-paste-table'}</t>
        </is>
      </c>
    </row>
    <row r="146942">
      <c r="A146942" s="1" t="n">
        <v>146940</v>
      </c>
      <c r="B146942" t="inlineStr">
        <is>
          <t>watchmemoized</t>
        </is>
      </c>
      <c r="C146942" t="n">
        <v>2</v>
      </c>
      <c r="D146942" t="inlineStr">
        <is>
          <t>{'@baifendian~adhere-util-watchmemoized', '@baifendian~adherev-util-watchmemoized'}</t>
        </is>
      </c>
    </row>
    <row r="146943">
      <c r="A146943" s="1" t="n">
        <v>146941</v>
      </c>
      <c r="B146943" t="inlineStr">
        <is>
          <t>myroslav</t>
        </is>
      </c>
      <c r="C146943" t="n">
        <v>2</v>
      </c>
      <c r="D146943" t="inlineStr">
        <is>
          <t>{'@myroslav_binary~survey-builderer', '@myroslav_binary~survey-builder'}</t>
        </is>
      </c>
    </row>
    <row r="146944">
      <c r="A146944" s="1" t="n">
        <v>146942</v>
      </c>
      <c r="B146944" t="inlineStr">
        <is>
          <t>leylines</t>
        </is>
      </c>
      <c r="C146944" t="n">
        <v>2</v>
      </c>
      <c r="D146944" t="inlineStr">
        <is>
          <t>{'leylines-map', 'leylines-server'}</t>
        </is>
      </c>
    </row>
    <row r="146945">
      <c r="A146945" s="1" t="n">
        <v>146943</v>
      </c>
      <c r="B146945" t="inlineStr">
        <is>
          <t>osn</t>
        </is>
      </c>
      <c r="C146945" t="n">
        <v>2</v>
      </c>
      <c r="D146945" t="inlineStr">
        <is>
          <t>{'osn', 'osn-i18n'}</t>
        </is>
      </c>
    </row>
    <row r="146946">
      <c r="A146946" s="1" t="n">
        <v>146944</v>
      </c>
      <c r="B146946" t="inlineStr">
        <is>
          <t>guifss</t>
        </is>
      </c>
      <c r="C146946" t="n">
        <v>2</v>
      </c>
      <c r="D146946" t="inlineStr">
        <is>
          <t>{'react-native-template-guifss-ts-template', 'react-native-template-guifss-rn-ts'}</t>
        </is>
      </c>
    </row>
    <row r="146947">
      <c r="A146947" s="1" t="n">
        <v>146945</v>
      </c>
      <c r="B146947" t="inlineStr">
        <is>
          <t>altiva</t>
        </is>
      </c>
      <c r="C146947" t="n">
        <v>2</v>
      </c>
      <c r="D146947" t="inlineStr">
        <is>
          <t>{'@altiva~altiva', '@altiva~backend'}</t>
        </is>
      </c>
    </row>
    <row r="146948">
      <c r="A146948" s="1" t="n">
        <v>146946</v>
      </c>
      <c r="B146948" t="inlineStr">
        <is>
          <t>restfulness</t>
        </is>
      </c>
      <c r="C146948" t="n">
        <v>2</v>
      </c>
      <c r="D146948" t="inlineStr">
        <is>
          <t>{'serviser-restfulness-seeder', 'serviser-restfulness'}</t>
        </is>
      </c>
    </row>
    <row r="146949">
      <c r="A146949" s="1" t="n">
        <v>146947</v>
      </c>
      <c r="B146949" t="inlineStr">
        <is>
          <t>winkeando</t>
        </is>
      </c>
      <c r="C146949" t="n">
        <v>2</v>
      </c>
      <c r="D146949" t="inlineStr">
        <is>
          <t>{'@winkeando~wk-product', '@winkeando~wk-player'}</t>
        </is>
      </c>
    </row>
    <row r="146950">
      <c r="A146950" s="1" t="n">
        <v>146948</v>
      </c>
      <c r="B146950" t="inlineStr">
        <is>
          <t>siddiq</t>
        </is>
      </c>
      <c r="C146950" t="n">
        <v>2</v>
      </c>
      <c r="D146950" t="inlineStr">
        <is>
          <t>{'@siddiqus~expressive', 'samples_siddiq'}</t>
        </is>
      </c>
    </row>
    <row r="146951">
      <c r="A146951" s="1" t="n">
        <v>146949</v>
      </c>
      <c r="B146951" t="inlineStr">
        <is>
          <t>navpreet</t>
        </is>
      </c>
      <c r="C146951" t="n">
        <v>2</v>
      </c>
      <c r="D146951" t="inlineStr">
        <is>
          <t>{'navpreet-distributions', 'navpreet-ckeditor'}</t>
        </is>
      </c>
    </row>
    <row r="146952">
      <c r="A146952" s="1" t="n">
        <v>146950</v>
      </c>
      <c r="B146952" t="inlineStr">
        <is>
          <t>koact</t>
        </is>
      </c>
      <c r="C146952" t="n">
        <v>2</v>
      </c>
      <c r="D146952" t="inlineStr">
        <is>
          <t>{'koact', 'koact-doc-to-definition'}</t>
        </is>
      </c>
    </row>
    <row r="146953">
      <c r="A146953" s="1" t="n">
        <v>146951</v>
      </c>
      <c r="B146953" t="inlineStr">
        <is>
          <t>windowcovering</t>
        </is>
      </c>
      <c r="C146953" t="n">
        <v>2</v>
      </c>
      <c r="D146953" t="inlineStr">
        <is>
          <t>{'homebridge-windowcovering', 'homebridge-windowcovering-mqtt'}</t>
        </is>
      </c>
    </row>
    <row r="146954">
      <c r="A146954" s="1" t="n">
        <v>146952</v>
      </c>
      <c r="B146954" t="inlineStr">
        <is>
          <t>infonl</t>
        </is>
      </c>
      <c r="C146954" t="n">
        <v>2</v>
      </c>
      <c r="D146954" t="inlineStr">
        <is>
          <t>{'@infonl~react-native-laserscanner', '@infonl~coffea-arabica'}</t>
        </is>
      </c>
    </row>
    <row r="146955">
      <c r="A146955" s="1" t="n">
        <v>146953</v>
      </c>
      <c r="B146955" t="inlineStr">
        <is>
          <t>usetypeahead</t>
        </is>
      </c>
      <c r="C146955" t="n">
        <v>2</v>
      </c>
      <c r="D146955" t="inlineStr">
        <is>
          <t>{'@codecraftkit~usetypeahead', '@test-code-1~usetypeahead'}</t>
        </is>
      </c>
    </row>
    <row r="146956">
      <c r="A146956" s="1" t="n">
        <v>146954</v>
      </c>
      <c r="B146956" t="inlineStr">
        <is>
          <t>burc</t>
        </is>
      </c>
      <c r="C146956" t="n">
        <v>2</v>
      </c>
      <c r="D146956" t="inlineStr">
        <is>
          <t>{'burc-api', 'burc.js'}</t>
        </is>
      </c>
    </row>
    <row r="146957">
      <c r="A146957" s="1" t="n">
        <v>146955</v>
      </c>
      <c r="B146957" t="inlineStr">
        <is>
          <t>webshared</t>
        </is>
      </c>
      <c r="C146957" t="n">
        <v>2</v>
      </c>
      <c r="D146957" t="inlineStr">
        <is>
          <t>{'ros.grant.webshared', '@youzz~webshared'}</t>
        </is>
      </c>
    </row>
    <row r="146958">
      <c r="A146958" s="1" t="n">
        <v>146956</v>
      </c>
      <c r="B146958" t="inlineStr">
        <is>
          <t>cclib</t>
        </is>
      </c>
      <c r="C146958" t="n">
        <v>2</v>
      </c>
      <c r="D146958" t="inlineStr">
        <is>
          <t>{'cclib', 'ngx-cclib'}</t>
        </is>
      </c>
    </row>
    <row r="146959">
      <c r="A146959" s="1" t="n">
        <v>146957</v>
      </c>
      <c r="B146959" t="inlineStr">
        <is>
          <t>abstractchallengeservernovember2019</t>
        </is>
      </c>
      <c r="C146959" t="n">
        <v>2</v>
      </c>
      <c r="D146959" t="inlineStr">
        <is>
          <t>{'abstractchallengeservernovember2019finalpackagesend', 'abstractchallengeservernovember2019finalpackage'}</t>
        </is>
      </c>
    </row>
    <row r="146960">
      <c r="A146960" s="1" t="n">
        <v>146958</v>
      </c>
      <c r="B146960" t="inlineStr">
        <is>
          <t>picklistmobiledevices</t>
        </is>
      </c>
      <c r="C146960" t="n">
        <v>2</v>
      </c>
      <c r="D146960" t="inlineStr">
        <is>
          <t>{'qmuzik-picklistmobiledevices-shared', 'qmuzik-picklistmobiledevices'}</t>
        </is>
      </c>
    </row>
    <row r="146961">
      <c r="A146961" s="1" t="n">
        <v>146959</v>
      </c>
      <c r="B146961" t="inlineStr">
        <is>
          <t>mpplugs</t>
        </is>
      </c>
      <c r="C146961" t="n">
        <v>2</v>
      </c>
      <c r="D146961" t="inlineStr">
        <is>
          <t>{'@jakub21~mpplugs', 'mpplugs'}</t>
        </is>
      </c>
    </row>
    <row r="146962">
      <c r="A146962" s="1" t="n">
        <v>146960</v>
      </c>
      <c r="B146962" t="inlineStr">
        <is>
          <t>edlin</t>
        </is>
      </c>
      <c r="C146962" t="n">
        <v>2</v>
      </c>
      <c r="D146962" t="inlineStr">
        <is>
          <t>{'npm-test-nedlinin', '@edlinticsmicro~common'}</t>
        </is>
      </c>
    </row>
    <row r="146963">
      <c r="A146963" s="1" t="n">
        <v>146961</v>
      </c>
      <c r="B146963" t="inlineStr">
        <is>
          <t>patagonian</t>
        </is>
      </c>
      <c r="C146963" t="n">
        <v>2</v>
      </c>
      <c r="D146963" t="inlineStr">
        <is>
          <t>{'@patagoniantech~jwt-redis-session', '@patagoniantech~redis-helper'}</t>
        </is>
      </c>
    </row>
    <row r="146964">
      <c r="A146964" s="1" t="n">
        <v>146962</v>
      </c>
      <c r="B146964" t="inlineStr">
        <is>
          <t>patagoniantech</t>
        </is>
      </c>
      <c r="C146964" t="n">
        <v>2</v>
      </c>
      <c r="D146964" t="inlineStr">
        <is>
          <t>{'@patagoniantech~jwt-redis-session', '@patagoniantech~redis-helper'}</t>
        </is>
      </c>
    </row>
    <row r="146965">
      <c r="A146965" s="1" t="n">
        <v>146963</v>
      </c>
      <c r="B146965" t="inlineStr">
        <is>
          <t>nrsa</t>
        </is>
      </c>
      <c r="C146965" t="n">
        <v>2</v>
      </c>
      <c r="D146965" t="inlineStr">
        <is>
          <t>{'nrsa', 'node-jsbnrsa'}</t>
        </is>
      </c>
    </row>
    <row r="146966">
      <c r="A146966" s="1" t="n">
        <v>146964</v>
      </c>
      <c r="B146966" t="inlineStr">
        <is>
          <t>unimo</t>
        </is>
      </c>
      <c r="C146966" t="n">
        <v>2</v>
      </c>
      <c r="D146966" t="inlineStr">
        <is>
          <t>{'unimo', '@pugna~unimo'}</t>
        </is>
      </c>
    </row>
    <row r="146967">
      <c r="A146967" s="1" t="n">
        <v>146965</v>
      </c>
      <c r="B146967" t="inlineStr">
        <is>
          <t>divoom</t>
        </is>
      </c>
      <c r="C146967" t="n">
        <v>2</v>
      </c>
      <c r="D146967" t="inlineStr">
        <is>
          <t>{'node-divoom-timebox-evo', 'homebridge-divoom'}</t>
        </is>
      </c>
    </row>
    <row r="146968">
      <c r="A146968" s="1" t="n">
        <v>146966</v>
      </c>
      <c r="B146968" t="inlineStr">
        <is>
          <t>ninjapiratica</t>
        </is>
      </c>
      <c r="C146968" t="n">
        <v>2</v>
      </c>
      <c r="D146968" t="inlineStr">
        <is>
          <t>{'ninjapiratica-case-converter', 'ninjapiratica-typescript-helpers'}</t>
        </is>
      </c>
    </row>
    <row r="146969">
      <c r="A146969" s="1" t="n">
        <v>146967</v>
      </c>
      <c r="B146969" t="inlineStr">
        <is>
          <t>cs241</t>
        </is>
      </c>
      <c r="C146969" t="n">
        <v>2</v>
      </c>
      <c r="D146969" t="inlineStr">
        <is>
          <t>{'cs241-test', 'uiuc-cs241-notes-zh'}</t>
        </is>
      </c>
    </row>
    <row r="146970">
      <c r="A146970" s="1" t="n">
        <v>146968</v>
      </c>
      <c r="B146970" t="inlineStr">
        <is>
          <t>wbr</t>
        </is>
      </c>
      <c r="C146970" t="n">
        <v>2</v>
      </c>
      <c r="D146970" t="inlineStr">
        <is>
          <t>{'@crgwbr~webpack-bundle-tracker', 'npmbuttonwbr'}</t>
        </is>
      </c>
    </row>
    <row r="146971">
      <c r="A146971" s="1" t="n">
        <v>146969</v>
      </c>
      <c r="B146971" t="inlineStr">
        <is>
          <t>saud</t>
        </is>
      </c>
      <c r="C146971" t="n">
        <v>2</v>
      </c>
      <c r="D146971" t="inlineStr">
        <is>
          <t>{'library-saud', '@saudtech~mat-progress-buttons'}</t>
        </is>
      </c>
    </row>
    <row r="146972">
      <c r="A146972" s="1" t="n">
        <v>146970</v>
      </c>
      <c r="B146972" t="inlineStr">
        <is>
          <t>psumancomp3</t>
        </is>
      </c>
      <c r="C146972" t="n">
        <v>2</v>
      </c>
      <c r="D146972" t="inlineStr">
        <is>
          <t>{'psumancomp3', 'test-psumancomp3'}</t>
        </is>
      </c>
    </row>
    <row r="146973">
      <c r="A146973" s="1" t="n">
        <v>146971</v>
      </c>
      <c r="B146973" t="inlineStr">
        <is>
          <t>fantasy123</t>
        </is>
      </c>
      <c r="C146973" t="n">
        <v>2</v>
      </c>
      <c r="D146973" t="inlineStr">
        <is>
          <t>{'@fantasy123~html2pdf', '@fantasy123~cmd-test'}</t>
        </is>
      </c>
    </row>
    <row r="146974">
      <c r="A146974" s="1" t="n">
        <v>146972</v>
      </c>
      <c r="B146974" t="inlineStr">
        <is>
          <t>metaret</t>
        </is>
      </c>
      <c r="C146974" t="n">
        <v>2</v>
      </c>
      <c r="D146974" t="inlineStr">
        <is>
          <t>{'grunt-metaret', 'metaret'}</t>
        </is>
      </c>
    </row>
    <row r="146975">
      <c r="A146975" s="1" t="n">
        <v>146973</v>
      </c>
      <c r="B146975" t="inlineStr">
        <is>
          <t>hcpk</t>
        </is>
      </c>
      <c r="C146975" t="n">
        <v>2</v>
      </c>
      <c r="D146975" t="inlineStr">
        <is>
          <t>{'hcpk-rn-core-ui', 'hcpk-rn-components-test-1'}</t>
        </is>
      </c>
    </row>
    <row r="146976">
      <c r="A146976" s="1" t="n">
        <v>146974</v>
      </c>
      <c r="B146976" t="inlineStr">
        <is>
          <t>domyno</t>
        </is>
      </c>
      <c r="C146976" t="n">
        <v>2</v>
      </c>
      <c r="D146976" t="inlineStr">
        <is>
          <t>{'@emnudge~domyno', 'domyno'}</t>
        </is>
      </c>
    </row>
    <row r="146977">
      <c r="A146977" s="1" t="n">
        <v>146975</v>
      </c>
      <c r="B146977" t="inlineStr">
        <is>
          <t>jonesrussell42</t>
        </is>
      </c>
      <c r="C146977" t="n">
        <v>2</v>
      </c>
      <c r="D146977" t="inlineStr">
        <is>
          <t>{'@jonesrussell42~packages', '@jonesrussell42~scripts'}</t>
        </is>
      </c>
    </row>
    <row r="146978">
      <c r="A146978" s="1" t="n">
        <v>146976</v>
      </c>
      <c r="B146978" t="inlineStr">
        <is>
          <t>nnstats</t>
        </is>
      </c>
      <c r="C146978" t="n">
        <v>2</v>
      </c>
      <c r="D146978" t="inlineStr">
        <is>
          <t>{'nnstats', 'nnstats-cli'}</t>
        </is>
      </c>
    </row>
    <row r="146979">
      <c r="A146979" s="1" t="n">
        <v>146977</v>
      </c>
      <c r="B146979" t="inlineStr">
        <is>
          <t>jsonzip</t>
        </is>
      </c>
      <c r="C146979" t="n">
        <v>2</v>
      </c>
      <c r="D146979" t="inlineStr">
        <is>
          <t>{'jsonzip', 'excel2jsonzip'}</t>
        </is>
      </c>
    </row>
    <row r="146980">
      <c r="A146980" s="1" t="n">
        <v>146978</v>
      </c>
      <c r="B146980" t="inlineStr">
        <is>
          <t>blueprinter</t>
        </is>
      </c>
      <c r="C146980" t="n">
        <v>2</v>
      </c>
      <c r="D146980" t="inlineStr">
        <is>
          <t>{'blueprinter-cli', 'blueprinter'}</t>
        </is>
      </c>
    </row>
    <row r="146981">
      <c r="A146981" s="1" t="n">
        <v>146979</v>
      </c>
      <c r="B146981" t="inlineStr">
        <is>
          <t>runciman</t>
        </is>
      </c>
      <c r="C146981" t="n">
        <v>2</v>
      </c>
      <c r="D146981" t="inlineStr">
        <is>
          <t>{'@andyrunciman~hsl-to-hex', '@andyrunciman~npmexample'}</t>
        </is>
      </c>
    </row>
    <row r="146982">
      <c r="A146982" s="1" t="n">
        <v>146980</v>
      </c>
      <c r="B146982" t="inlineStr">
        <is>
          <t>andyrunciman</t>
        </is>
      </c>
      <c r="C146982" t="n">
        <v>2</v>
      </c>
      <c r="D146982" t="inlineStr">
        <is>
          <t>{'@andyrunciman~hsl-to-hex', '@andyrunciman~npmexample'}</t>
        </is>
      </c>
    </row>
    <row r="146983">
      <c r="A146983" s="1" t="n">
        <v>146981</v>
      </c>
      <c r="B146983" t="inlineStr">
        <is>
          <t>pyvis</t>
        </is>
      </c>
      <c r="C146983" t="n">
        <v>2</v>
      </c>
      <c r="D146983" t="inlineStr">
        <is>
          <t>{'pyvis-inspector', 'pyvis'}</t>
        </is>
      </c>
    </row>
    <row r="146984">
      <c r="A146984" s="1" t="n">
        <v>146982</v>
      </c>
      <c r="B146984" t="inlineStr">
        <is>
          <t>viemed</t>
        </is>
      </c>
      <c r="C146984" t="n">
        <v>2</v>
      </c>
      <c r="D146984" t="inlineStr">
        <is>
          <t>{'@viemed~utils', '@viemed~constants'}</t>
        </is>
      </c>
    </row>
    <row r="146985">
      <c r="A146985" s="1" t="n">
        <v>146983</v>
      </c>
      <c r="B146985" t="inlineStr">
        <is>
          <t>spb14</t>
        </is>
      </c>
      <c r="C146985" t="n">
        <v>2</v>
      </c>
      <c r="D146985" t="inlineStr">
        <is>
          <t>{'spb14-device', 'spb14-coin'}</t>
        </is>
      </c>
    </row>
    <row r="146986">
      <c r="A146986" s="1" t="n">
        <v>146984</v>
      </c>
      <c r="B146986" t="inlineStr">
        <is>
          <t>arnog</t>
        </is>
      </c>
      <c r="C146986" t="n">
        <v>2</v>
      </c>
      <c r="D146986" t="inlineStr">
        <is>
          <t>{'@arnog~esbuild-plugin-less', '@arnog~chromatic'}</t>
        </is>
      </c>
    </row>
    <row r="146987">
      <c r="A146987" s="1" t="n">
        <v>146985</v>
      </c>
      <c r="B146987" t="inlineStr">
        <is>
          <t>synthnode</t>
        </is>
      </c>
      <c r="C146987" t="n">
        <v>2</v>
      </c>
      <c r="D146987" t="inlineStr">
        <is>
          <t>{'@synthnode~util', 'synthnode'}</t>
        </is>
      </c>
    </row>
    <row r="146988">
      <c r="A146988" s="1" t="n">
        <v>146986</v>
      </c>
      <c r="B146988" t="inlineStr">
        <is>
          <t>jiugongge</t>
        </is>
      </c>
      <c r="C146988" t="n">
        <v>2</v>
      </c>
      <c r="D146988" t="inlineStr">
        <is>
          <t>{'react-jiugongge', 'jiugongge'}</t>
        </is>
      </c>
    </row>
    <row r="146989">
      <c r="A146989" s="1" t="n">
        <v>146987</v>
      </c>
      <c r="B146989" t="inlineStr">
        <is>
          <t>excerptor</t>
        </is>
      </c>
      <c r="C146989" t="n">
        <v>2</v>
      </c>
      <c r="D146989" t="inlineStr">
        <is>
          <t>{'html-excerptor', 'metalsmith-excerptor'}</t>
        </is>
      </c>
    </row>
    <row r="146990">
      <c r="A146990" s="1" t="n">
        <v>146988</v>
      </c>
      <c r="B146990" t="inlineStr">
        <is>
          <t>payzen</t>
        </is>
      </c>
      <c r="C146990" t="n">
        <v>2</v>
      </c>
      <c r="D146990" t="inlineStr">
        <is>
          <t>{'@singleware~payzen', 'django-payzen'}</t>
        </is>
      </c>
    </row>
    <row r="146991">
      <c r="A146991" s="1" t="n">
        <v>146989</v>
      </c>
      <c r="B146991" t="inlineStr">
        <is>
          <t>kloppy</t>
        </is>
      </c>
      <c r="C146991" t="n">
        <v>2</v>
      </c>
      <c r="D146991" t="inlineStr">
        <is>
          <t>{'kloppy', 'kloppy-spark'}</t>
        </is>
      </c>
    </row>
    <row r="146992">
      <c r="A146992" s="1" t="n">
        <v>146990</v>
      </c>
      <c r="B146992" t="inlineStr">
        <is>
          <t>vkumov</t>
        </is>
      </c>
      <c r="C146992" t="n">
        <v>2</v>
      </c>
      <c r="D146992" t="inlineStr">
        <is>
          <t>{'@vkumov~react-cui-2.0', '@vkumov~role-acl'}</t>
        </is>
      </c>
    </row>
    <row r="146993">
      <c r="A146993" s="1" t="n">
        <v>146991</v>
      </c>
      <c r="B146993" t="inlineStr">
        <is>
          <t>dbtemplate</t>
        </is>
      </c>
      <c r="C146993" t="n">
        <v>2</v>
      </c>
      <c r="D146993" t="inlineStr">
        <is>
          <t>{'seneca-mail-dbtemplate', 'django-dbtemplate'}</t>
        </is>
      </c>
    </row>
    <row r="146994">
      <c r="A146994" s="1" t="n">
        <v>146992</v>
      </c>
      <c r="B146994" t="inlineStr">
        <is>
          <t>bumpr</t>
        </is>
      </c>
      <c r="C146994" t="n">
        <v>2</v>
      </c>
      <c r="D146994" t="inlineStr">
        <is>
          <t>{'bumpr-testing-storborg', 'bumpr'}</t>
        </is>
      </c>
    </row>
    <row r="146995">
      <c r="A146995" s="1" t="n">
        <v>146993</v>
      </c>
      <c r="B146995" t="inlineStr">
        <is>
          <t>searchd</t>
        </is>
      </c>
      <c r="C146995" t="n">
        <v>2</v>
      </c>
      <c r="D146995" t="inlineStr">
        <is>
          <t>{'searchd-client', 'searchd-http-client'}</t>
        </is>
      </c>
    </row>
    <row r="146996">
      <c r="A146996" s="1" t="n">
        <v>146994</v>
      </c>
      <c r="B146996" t="inlineStr">
        <is>
          <t>hackeryou</t>
        </is>
      </c>
      <c r="C146996" t="n">
        <v>2</v>
      </c>
      <c r="D146996" t="inlineStr">
        <is>
          <t>{'@hackeryou~hy-parse', 'hackeryou-fullstack-react-scripts'}</t>
        </is>
      </c>
    </row>
    <row r="146997">
      <c r="A146997" s="1" t="n">
        <v>146995</v>
      </c>
      <c r="B146997" t="inlineStr">
        <is>
          <t>rxcomponent</t>
        </is>
      </c>
      <c r="C146997" t="n">
        <v>2</v>
      </c>
      <c r="D146997" t="inlineStr">
        <is>
          <t>{'@samadimsys~rxcomponent', '@azure06~rxcomponent'}</t>
        </is>
      </c>
    </row>
    <row r="146998">
      <c r="A146998" s="1" t="n">
        <v>146996</v>
      </c>
      <c r="B146998" t="inlineStr">
        <is>
          <t>prevoty</t>
        </is>
      </c>
      <c r="C146998" t="n">
        <v>2</v>
      </c>
      <c r="D146998" t="inlineStr">
        <is>
          <t>{'express-prevoty', 'prevoty'}</t>
        </is>
      </c>
    </row>
    <row r="146999">
      <c r="A146999" s="1" t="n">
        <v>146997</v>
      </c>
      <c r="B146999" t="inlineStr">
        <is>
          <t>bachmann</t>
        </is>
      </c>
      <c r="C146999" t="n">
        <v>2</v>
      </c>
      <c r="D146999" t="inlineStr">
        <is>
          <t>{'@jordanbachmann~yaml-camel', '@jordanbachmann~connoc'}</t>
        </is>
      </c>
    </row>
    <row r="147000">
      <c r="A147000" s="1" t="n">
        <v>146998</v>
      </c>
      <c r="B147000" t="inlineStr">
        <is>
          <t>jordanbachmann</t>
        </is>
      </c>
      <c r="C147000" t="n">
        <v>2</v>
      </c>
      <c r="D147000" t="inlineStr">
        <is>
          <t>{'@jordanbachmann~yaml-camel', '@jordanbachmann~connoc'}</t>
        </is>
      </c>
    </row>
    <row r="147001">
      <c r="A147001" s="1" t="n">
        <v>146999</v>
      </c>
      <c r="B147001" t="inlineStr">
        <is>
          <t>eonart</t>
        </is>
      </c>
      <c r="C147001" t="n">
        <v>2</v>
      </c>
      <c r="D147001" t="inlineStr">
        <is>
          <t>{'eonart', 'eodoes-eodo-eonart'}</t>
        </is>
      </c>
    </row>
    <row r="147002">
      <c r="A147002" s="1" t="n">
        <v>147000</v>
      </c>
      <c r="B147002" t="inlineStr">
        <is>
          <t>svouch</t>
        </is>
      </c>
      <c r="C147002" t="n">
        <v>2</v>
      </c>
      <c r="D147002" t="inlineStr">
        <is>
          <t>{'@svouch~pouchdb', 'svouch'}</t>
        </is>
      </c>
    </row>
    <row r="147003">
      <c r="A147003" s="1" t="n">
        <v>147001</v>
      </c>
      <c r="B147003" t="inlineStr">
        <is>
          <t>bezierjs</t>
        </is>
      </c>
      <c r="C147003" t="n">
        <v>2</v>
      </c>
      <c r="D147003" t="inlineStr">
        <is>
          <t>{'bezierjs', '@wangshushuo~bezierjs'}</t>
        </is>
      </c>
    </row>
    <row r="147004">
      <c r="A147004" s="1" t="n">
        <v>147002</v>
      </c>
      <c r="B147004" t="inlineStr">
        <is>
          <t>myriade</t>
        </is>
      </c>
      <c r="C147004" t="n">
        <v>2</v>
      </c>
      <c r="D147004" t="inlineStr">
        <is>
          <t>{'myriade-ussd-page-builder-node', 'myriade-ussd-app-nodejs-generator'}</t>
        </is>
      </c>
    </row>
    <row r="147005">
      <c r="A147005" s="1" t="n">
        <v>147003</v>
      </c>
      <c r="B147005" t="inlineStr">
        <is>
          <t>gjc</t>
        </is>
      </c>
      <c r="C147005" t="n">
        <v>2</v>
      </c>
      <c r="D147005" t="inlineStr">
        <is>
          <t>{'gjc-npm-demo', 'gjc-utils'}</t>
        </is>
      </c>
    </row>
    <row r="147006">
      <c r="A147006" s="1" t="n">
        <v>147004</v>
      </c>
      <c r="B147006" t="inlineStr">
        <is>
          <t>epsonprint</t>
        </is>
      </c>
      <c r="C147006" t="n">
        <v>2</v>
      </c>
      <c r="D147006" t="inlineStr">
        <is>
          <t>{'cordova.plugin.epsonprint', 'epsonprint'}</t>
        </is>
      </c>
    </row>
    <row r="147007">
      <c r="A147007" s="1" t="n">
        <v>147005</v>
      </c>
      <c r="B147007" t="inlineStr">
        <is>
          <t>duaneelkins</t>
        </is>
      </c>
      <c r="C147007" t="n">
        <v>2</v>
      </c>
      <c r="D147007" t="inlineStr">
        <is>
          <t>{'duaneelkins-addit', 'duaneelkins-frame-print'}</t>
        </is>
      </c>
    </row>
    <row r="147008">
      <c r="A147008" s="1" t="n">
        <v>147006</v>
      </c>
      <c r="B147008" t="inlineStr">
        <is>
          <t>beijingcitycode</t>
        </is>
      </c>
      <c r="C147008" t="n">
        <v>2</v>
      </c>
      <c r="D147008" t="inlineStr">
        <is>
          <t>{'weapps-plugin-beijingcitycode', 'weapps-plugin-beijingcitycode-request'}</t>
        </is>
      </c>
    </row>
    <row r="147009">
      <c r="A147009" s="1" t="n">
        <v>147007</v>
      </c>
      <c r="B147009" t="inlineStr">
        <is>
          <t>banisher</t>
        </is>
      </c>
      <c r="C147009" t="n">
        <v>2</v>
      </c>
      <c r="D147009" t="inlineStr">
        <is>
          <t>{'wix-protos-secteam-the-banisher', 'the-banisher'}</t>
        </is>
      </c>
    </row>
    <row r="147010">
      <c r="A147010" s="1" t="n">
        <v>147008</v>
      </c>
      <c r="B147010" t="inlineStr">
        <is>
          <t>hexjson</t>
        </is>
      </c>
      <c r="C147010" t="n">
        <v>2</v>
      </c>
      <c r="D147010" t="inlineStr">
        <is>
          <t>{'d3-hexjson', 'd3-hexjson-oldjs'}</t>
        </is>
      </c>
    </row>
    <row r="147011">
      <c r="A147011" s="1" t="n">
        <v>147009</v>
      </c>
      <c r="B147011" t="inlineStr">
        <is>
          <t>nokogiri</t>
        </is>
      </c>
      <c r="C147011" t="n">
        <v>2</v>
      </c>
      <c r="D147011" t="inlineStr">
        <is>
          <t>{'@nokogiri~tslint-config', 'electron-nokogiri'}</t>
        </is>
      </c>
    </row>
    <row r="147012">
      <c r="A147012" s="1" t="n">
        <v>147010</v>
      </c>
      <c r="B147012" t="inlineStr">
        <is>
          <t>shensu</t>
        </is>
      </c>
      <c r="C147012" t="n">
        <v>2</v>
      </c>
      <c r="D147012" t="inlineStr">
        <is>
          <t>{'magic-editor-shensu', 'shensu'}</t>
        </is>
      </c>
    </row>
    <row r="147013">
      <c r="A147013" s="1" t="n">
        <v>147011</v>
      </c>
      <c r="B147013" t="inlineStr">
        <is>
          <t>buzzeasy</t>
        </is>
      </c>
      <c r="C147013" t="n">
        <v>2</v>
      </c>
      <c r="D147013" t="inlineStr">
        <is>
          <t>{'buzzeasy-agentassist-frame', 'buzzeasy-agentassist'}</t>
        </is>
      </c>
    </row>
    <row r="147014">
      <c r="A147014" s="1" t="n">
        <v>147012</v>
      </c>
      <c r="B147014" t="inlineStr">
        <is>
          <t>agentassist</t>
        </is>
      </c>
      <c r="C147014" t="n">
        <v>2</v>
      </c>
      <c r="D147014" t="inlineStr">
        <is>
          <t>{'buzzeasy-agentassist-frame', 'buzzeasy-agentassist'}</t>
        </is>
      </c>
    </row>
    <row r="147015">
      <c r="A147015" s="1" t="n">
        <v>147013</v>
      </c>
      <c r="B147015" t="inlineStr">
        <is>
          <t>wilite</t>
        </is>
      </c>
      <c r="C147015" t="n">
        <v>2</v>
      </c>
      <c r="D147015" t="inlineStr">
        <is>
          <t>{'wilite_utils', 'wilite__log'}</t>
        </is>
      </c>
    </row>
    <row r="147016">
      <c r="A147016" s="1" t="n">
        <v>147014</v>
      </c>
      <c r="B147016" t="inlineStr">
        <is>
          <t>ingspect</t>
        </is>
      </c>
      <c r="C147016" t="n">
        <v>2</v>
      </c>
      <c r="D147016" t="inlineStr">
        <is>
          <t>{'ingspect-dict', 'ingspect-lib'}</t>
        </is>
      </c>
    </row>
    <row r="147017">
      <c r="A147017" s="1" t="n">
        <v>147015</v>
      </c>
      <c r="B147017" t="inlineStr">
        <is>
          <t>testdroid</t>
        </is>
      </c>
      <c r="C147017" t="n">
        <v>2</v>
      </c>
      <c r="D147017" t="inlineStr">
        <is>
          <t>{'testdroid-client', 'testdroid'}</t>
        </is>
      </c>
    </row>
    <row r="147018">
      <c r="A147018" s="1" t="n">
        <v>147016</v>
      </c>
      <c r="B147018" t="inlineStr">
        <is>
          <t>stringreplace</t>
        </is>
      </c>
      <c r="C147018" t="n">
        <v>2</v>
      </c>
      <c r="D147018" t="inlineStr">
        <is>
          <t>{'stringreplace', 'insomnia-plugin-stringreplace'}</t>
        </is>
      </c>
    </row>
    <row r="147019">
      <c r="A147019" s="1" t="n">
        <v>147017</v>
      </c>
      <c r="B147019" t="inlineStr">
        <is>
          <t>prioqueue</t>
        </is>
      </c>
      <c r="C147019" t="n">
        <v>2</v>
      </c>
      <c r="D147019" t="inlineStr">
        <is>
          <t>{'mrmedii-user-prioqueue-handler', 'prioqueue'}</t>
        </is>
      </c>
    </row>
    <row r="147020">
      <c r="A147020" s="1" t="n">
        <v>147018</v>
      </c>
      <c r="B147020" t="inlineStr">
        <is>
          <t>premises</t>
        </is>
      </c>
      <c r="C147020" t="n">
        <v>2</v>
      </c>
      <c r="D147020" t="inlineStr">
        <is>
          <t>{'@104corp~cdk-aws-codedeploy-on-premises', 'insomnia-plugin-premises'}</t>
        </is>
      </c>
    </row>
    <row r="147021">
      <c r="A147021" s="1" t="n">
        <v>147019</v>
      </c>
      <c r="B147021" t="inlineStr">
        <is>
          <t>postgun</t>
        </is>
      </c>
      <c r="C147021" t="n">
        <v>2</v>
      </c>
      <c r="D147021" t="inlineStr">
        <is>
          <t>{'django-postgun', 'postgun-xvi'}</t>
        </is>
      </c>
    </row>
    <row r="147022">
      <c r="A147022" s="1" t="n">
        <v>147020</v>
      </c>
      <c r="B147022" t="inlineStr">
        <is>
          <t>pats2265</t>
        </is>
      </c>
      <c r="C147022" t="n">
        <v>2</v>
      </c>
      <c r="D147022" t="inlineStr">
        <is>
          <t>{'@pats2265~002a-npmpublishhelloworld2', '@pats2265~mytslib'}</t>
        </is>
      </c>
    </row>
    <row r="147023">
      <c r="A147023" s="1" t="n">
        <v>147021</v>
      </c>
      <c r="B147023" t="inlineStr">
        <is>
          <t>flyjs</t>
        </is>
      </c>
      <c r="C147023" t="n">
        <v>2</v>
      </c>
      <c r="D147023" t="inlineStr">
        <is>
          <t>{'e-flyjs', 'flyjs'}</t>
        </is>
      </c>
    </row>
    <row r="147024">
      <c r="A147024" s="1" t="n">
        <v>147022</v>
      </c>
      <c r="B147024" t="inlineStr">
        <is>
          <t>lipi</t>
        </is>
      </c>
      <c r="C147024" t="n">
        <v>2</v>
      </c>
      <c r="D147024" t="inlineStr">
        <is>
          <t>{'swaralipi-core', 'lipi'}</t>
        </is>
      </c>
    </row>
    <row r="147025">
      <c r="A147025" s="1" t="n">
        <v>147023</v>
      </c>
      <c r="B147025" t="inlineStr">
        <is>
          <t>commtouch</t>
        </is>
      </c>
      <c r="C147025" t="n">
        <v>2</v>
      </c>
      <c r="D147025" t="inlineStr">
        <is>
          <t>{'cloudflash-commtouch', 'commtouch-storm'}</t>
        </is>
      </c>
    </row>
    <row r="147026">
      <c r="A147026" s="1" t="n">
        <v>147024</v>
      </c>
      <c r="B147026" t="inlineStr">
        <is>
          <t>p010</t>
        </is>
      </c>
      <c r="C147026" t="n">
        <v>2</v>
      </c>
      <c r="D147026" t="inlineStr">
        <is>
          <t>{'p010-chatbox', '@qvdp~p010-chatbox'}</t>
        </is>
      </c>
    </row>
    <row r="147027">
      <c r="A147027" s="1" t="n">
        <v>147025</v>
      </c>
      <c r="B147027" t="inlineStr">
        <is>
          <t>linenumbers</t>
        </is>
      </c>
      <c r="C147027" t="n">
        <v>2</v>
      </c>
      <c r="D147027" t="inlineStr">
        <is>
          <t>{'@mathssyfy~markdown-it-linenumbers', 'jupyter-linenumbers'}</t>
        </is>
      </c>
    </row>
    <row r="147028">
      <c r="A147028" s="1" t="n">
        <v>147026</v>
      </c>
      <c r="B147028" t="inlineStr">
        <is>
          <t>contrastive</t>
        </is>
      </c>
      <c r="C147028" t="n">
        <v>2</v>
      </c>
      <c r="D147028" t="inlineStr">
        <is>
          <t>{'pixel-level-contrastive-learning', 'contrastive-learner'}</t>
        </is>
      </c>
    </row>
    <row r="147029">
      <c r="A147029" s="1" t="n">
        <v>147027</v>
      </c>
      <c r="B147029" t="inlineStr">
        <is>
          <t>codersparks</t>
        </is>
      </c>
      <c r="C147029" t="n">
        <v>2</v>
      </c>
      <c r="D147029" t="inlineStr">
        <is>
          <t>{'@codersparks-home-assistant~ssdp-client', '@codersparks-home-assistant~sky-q-lib'}</t>
        </is>
      </c>
    </row>
    <row r="147030">
      <c r="A147030" s="1" t="n">
        <v>147028</v>
      </c>
      <c r="B147030" t="inlineStr">
        <is>
          <t>razorweb</t>
        </is>
      </c>
      <c r="C147030" t="n">
        <v>2</v>
      </c>
      <c r="D147030" t="inlineStr">
        <is>
          <t>{'razorweb', '@razorweb~razorwebcomponents'}</t>
        </is>
      </c>
    </row>
    <row r="147031">
      <c r="A147031" s="1" t="n">
        <v>147029</v>
      </c>
      <c r="B147031" t="inlineStr">
        <is>
          <t>mybusinessbusinessinformation</t>
        </is>
      </c>
      <c r="C147031" t="n">
        <v>2</v>
      </c>
      <c r="D147031" t="inlineStr">
        <is>
          <t>{'@types~gapi.client.mybusinessbusinessinformation', '@maxim_mazurok~gapi.client.mybusinessbusinessinformation'}</t>
        </is>
      </c>
    </row>
    <row r="147032">
      <c r="A147032" s="1" t="n">
        <v>147030</v>
      </c>
      <c r="B147032" t="inlineStr">
        <is>
          <t>inputvalidation</t>
        </is>
      </c>
      <c r="C147032" t="n">
        <v>2</v>
      </c>
      <c r="D147032" t="inlineStr">
        <is>
          <t>{'inputvalidation-ssa3512', 'npm-inputvalidation'}</t>
        </is>
      </c>
    </row>
    <row r="147033">
      <c r="A147033" s="1" t="n">
        <v>147031</v>
      </c>
      <c r="B147033" t="inlineStr">
        <is>
          <t>yiba</t>
        </is>
      </c>
      <c r="C147033" t="n">
        <v>2</v>
      </c>
      <c r="D147033" t="inlineStr">
        <is>
          <t>{'henhen_lu_shang_yiba_jiushuang_le', 'mit-yiba.lingliu-linalg-notes'}</t>
        </is>
      </c>
    </row>
    <row r="147034">
      <c r="A147034" s="1" t="n">
        <v>147032</v>
      </c>
      <c r="B147034" t="inlineStr">
        <is>
          <t>npeperaccountcodes</t>
        </is>
      </c>
      <c r="C147034" t="n">
        <v>2</v>
      </c>
      <c r="D147034" t="inlineStr">
        <is>
          <t>{'qmuzik-npeperaccountcodes-shared', 'qmuzik-npeperaccountcodes'}</t>
        </is>
      </c>
    </row>
    <row r="147035">
      <c r="A147035" s="1" t="n">
        <v>147033</v>
      </c>
      <c r="B147035" t="inlineStr">
        <is>
          <t>quirrell</t>
        </is>
      </c>
      <c r="C147035" t="n">
        <v>2</v>
      </c>
      <c r="D147035" t="inlineStr">
        <is>
          <t>{'quirrell-test', 'quirrell'}</t>
        </is>
      </c>
    </row>
    <row r="147036">
      <c r="A147036" s="1" t="n">
        <v>147034</v>
      </c>
      <c r="B147036" t="inlineStr">
        <is>
          <t>gso</t>
        </is>
      </c>
      <c r="C147036" t="n">
        <v>2</v>
      </c>
      <c r="D147036" t="inlineStr">
        <is>
          <t>{'stupid-gso', 'gso'}</t>
        </is>
      </c>
    </row>
    <row r="147037">
      <c r="A147037" s="1" t="n">
        <v>147035</v>
      </c>
      <c r="B147037" t="inlineStr">
        <is>
          <t>countdownjs</t>
        </is>
      </c>
      <c r="C147037" t="n">
        <v>2</v>
      </c>
      <c r="D147037" t="inlineStr">
        <is>
          <t>{'countdownjs', 'ng-countdownjs'}</t>
        </is>
      </c>
    </row>
    <row r="147038">
      <c r="A147038" s="1" t="n">
        <v>147036</v>
      </c>
      <c r="B147038" t="inlineStr">
        <is>
          <t>idou</t>
        </is>
      </c>
      <c r="C147038" t="n">
        <v>2</v>
      </c>
      <c r="D147038" t="inlineStr">
        <is>
          <t>{'idou', 'idou-component'}</t>
        </is>
      </c>
    </row>
    <row r="147039">
      <c r="A147039" s="1" t="n">
        <v>147037</v>
      </c>
      <c r="B147039" t="inlineStr">
        <is>
          <t>webmachine</t>
        </is>
      </c>
      <c r="C147039" t="n">
        <v>2</v>
      </c>
      <c r="D147039" t="inlineStr">
        <is>
          <t>{'webmachine', 'dj-webmachine'}</t>
        </is>
      </c>
    </row>
    <row r="147040">
      <c r="A147040" s="1" t="n">
        <v>147038</v>
      </c>
      <c r="B147040" t="inlineStr">
        <is>
          <t>jokeapi</t>
        </is>
      </c>
      <c r="C147040" t="n">
        <v>2</v>
      </c>
      <c r="D147040" t="inlineStr">
        <is>
          <t>{'@qgisk~jokeapi-wrapper', 'jokeapi'}</t>
        </is>
      </c>
    </row>
    <row r="147041">
      <c r="A147041" s="1" t="n">
        <v>147039</v>
      </c>
      <c r="B147041" t="inlineStr">
        <is>
          <t>cordjs</t>
        </is>
      </c>
      <c r="C147041" t="n">
        <v>2</v>
      </c>
      <c r="D147041" t="inlineStr">
        <is>
          <t>{'cordjs', 'cordjs-zone'}</t>
        </is>
      </c>
    </row>
    <row r="147042">
      <c r="A147042" s="1" t="n">
        <v>147040</v>
      </c>
      <c r="B147042" t="inlineStr">
        <is>
          <t>ooo2</t>
        </is>
      </c>
      <c r="C147042" t="n">
        <v>2</v>
      </c>
      <c r="D147042" t="inlineStr">
        <is>
          <t>{'ooo2tools-daemon', 'ooo2tools-core'}</t>
        </is>
      </c>
    </row>
    <row r="147043">
      <c r="A147043" s="1" t="n">
        <v>147041</v>
      </c>
      <c r="B147043" t="inlineStr">
        <is>
          <t>vyos</t>
        </is>
      </c>
      <c r="C147043" t="n">
        <v>2</v>
      </c>
      <c r="D147043" t="inlineStr">
        <is>
          <t>{'vyos-client', 'napalm-vyos'}</t>
        </is>
      </c>
    </row>
    <row r="147044">
      <c r="A147044" s="1" t="n">
        <v>147042</v>
      </c>
      <c r="B147044" t="inlineStr">
        <is>
          <t>primarydemo</t>
        </is>
      </c>
      <c r="C147044" t="n">
        <v>2</v>
      </c>
      <c r="D147044" t="inlineStr">
        <is>
          <t>{'zealot-ui-primarydemo', 'bui-primarydemo'}</t>
        </is>
      </c>
    </row>
    <row r="147045">
      <c r="A147045" s="1" t="n">
        <v>147043</v>
      </c>
      <c r="B147045" t="inlineStr">
        <is>
          <t>shines</t>
        </is>
      </c>
      <c r="C147045" t="n">
        <v>2</v>
      </c>
      <c r="D147045" t="inlineStr">
        <is>
          <t>{'saifshines', '@saif_shines~hello'}</t>
        </is>
      </c>
    </row>
    <row r="147046">
      <c r="A147046" s="1" t="n">
        <v>147044</v>
      </c>
      <c r="B147046" t="inlineStr">
        <is>
          <t>transkribus</t>
        </is>
      </c>
      <c r="C147046" t="n">
        <v>2</v>
      </c>
      <c r="D147046" t="inlineStr">
        <is>
          <t>{'acdh-transkribus-utils', 'acdh-django-transkribus'}</t>
        </is>
      </c>
    </row>
    <row r="147047">
      <c r="A147047" s="1" t="n">
        <v>147045</v>
      </c>
      <c r="B147047" t="inlineStr">
        <is>
          <t>vtn</t>
        </is>
      </c>
      <c r="C147047" t="n">
        <v>2</v>
      </c>
      <c r="D147047" t="inlineStr">
        <is>
          <t>{'react-geosuggest-vtn', 'rollup-plugin-typescript-paths-vtn'}</t>
        </is>
      </c>
    </row>
    <row r="147048">
      <c r="A147048" s="1" t="n">
        <v>147046</v>
      </c>
      <c r="B147048" t="inlineStr">
        <is>
          <t>joebarnett</t>
        </is>
      </c>
      <c r="C147048" t="n">
        <v>2</v>
      </c>
      <c r="D147048" t="inlineStr">
        <is>
          <t>{'@joebarnett~topx', '@joebarnett~carousel'}</t>
        </is>
      </c>
    </row>
    <row r="147049">
      <c r="A147049" s="1" t="n">
        <v>147047</v>
      </c>
      <c r="B147049" t="inlineStr">
        <is>
          <t>chimung</t>
        </is>
      </c>
      <c r="C147049" t="n">
        <v>2</v>
      </c>
      <c r="D147049" t="inlineStr">
        <is>
          <t>{'@chimung~ngx-translate-core', '@chimung~ngx-translate-http-loader'}</t>
        </is>
      </c>
    </row>
    <row r="147050">
      <c r="A147050" s="1" t="n">
        <v>147048</v>
      </c>
      <c r="B147050" t="inlineStr">
        <is>
          <t>trungdt</t>
        </is>
      </c>
      <c r="C147050" t="n">
        <v>2</v>
      </c>
      <c r="D147050" t="inlineStr">
        <is>
          <t>{'@trungdt~ts-json-schema-generator', 'my-lib-trungdt'}</t>
        </is>
      </c>
    </row>
    <row r="147051">
      <c r="A147051" s="1" t="n">
        <v>147049</v>
      </c>
      <c r="B147051" t="inlineStr">
        <is>
          <t>mathshistory</t>
        </is>
      </c>
      <c r="C147051" t="n">
        <v>2</v>
      </c>
      <c r="D147051" t="inlineStr">
        <is>
          <t>{'@mathshistory~katex-server', '@mathshistory~bbcode-rules'}</t>
        </is>
      </c>
    </row>
    <row r="147052">
      <c r="A147052" s="1" t="n">
        <v>147050</v>
      </c>
      <c r="B147052" t="inlineStr">
        <is>
          <t>mimoprotocol</t>
        </is>
      </c>
      <c r="C147052" t="n">
        <v>2</v>
      </c>
      <c r="D147052" t="inlineStr">
        <is>
          <t>{'@mimoprotocol~uikit', '@mimoprotocol~swap-sdk'}</t>
        </is>
      </c>
    </row>
    <row r="147053">
      <c r="A147053" s="1" t="n">
        <v>147051</v>
      </c>
      <c r="B147053" t="inlineStr">
        <is>
          <t>testmono</t>
        </is>
      </c>
      <c r="C147053" t="n">
        <v>2</v>
      </c>
      <c r="D147053" t="inlineStr">
        <is>
          <t>{'testmono-d', 'testmono-a'}</t>
        </is>
      </c>
    </row>
    <row r="147054">
      <c r="A147054" s="1" t="n">
        <v>147052</v>
      </c>
      <c r="B147054" t="inlineStr">
        <is>
          <t>proxymesh</t>
        </is>
      </c>
      <c r="C147054" t="n">
        <v>2</v>
      </c>
      <c r="D147054" t="inlineStr">
        <is>
          <t>{'scrapy-proxymesh-py3', 'proxymesh'}</t>
        </is>
      </c>
    </row>
    <row r="147055">
      <c r="A147055" s="1" t="n">
        <v>147053</v>
      </c>
      <c r="B147055" t="inlineStr">
        <is>
          <t>breadbutter</t>
        </is>
      </c>
      <c r="C147055" t="n">
        <v>2</v>
      </c>
      <c r="D147055" t="inlineStr">
        <is>
          <t>{'breadbutter-js', 'breadbutter-nodejs'}</t>
        </is>
      </c>
    </row>
    <row r="147056">
      <c r="A147056" s="1" t="n">
        <v>147054</v>
      </c>
      <c r="B147056" t="inlineStr">
        <is>
          <t>exil</t>
        </is>
      </c>
      <c r="C147056" t="n">
        <v>2</v>
      </c>
      <c r="D147056" t="inlineStr">
        <is>
          <t>{'exil', 'kekexili'}</t>
        </is>
      </c>
    </row>
    <row r="147057">
      <c r="A147057" s="1" t="n">
        <v>147055</v>
      </c>
      <c r="B147057" t="inlineStr">
        <is>
          <t>lz1</t>
        </is>
      </c>
      <c r="C147057" t="n">
        <v>2</v>
      </c>
      <c r="D147057" t="inlineStr">
        <is>
          <t>{'testlz1', 'lz1-compression-stream'}</t>
        </is>
      </c>
    </row>
    <row r="147058">
      <c r="A147058" s="1" t="n">
        <v>147056</v>
      </c>
      <c r="B147058" t="inlineStr">
        <is>
          <t>typetest</t>
        </is>
      </c>
      <c r="C147058" t="n">
        <v>2</v>
      </c>
      <c r="D147058" t="inlineStr">
        <is>
          <t>{'wmcc-typetest', '@qur~typetest'}</t>
        </is>
      </c>
    </row>
    <row r="147059">
      <c r="A147059" s="1" t="n">
        <v>147057</v>
      </c>
      <c r="B147059" t="inlineStr">
        <is>
          <t>dallegoet</t>
        </is>
      </c>
      <c r="C147059" t="n">
        <v>2</v>
      </c>
      <c r="D147059" t="inlineStr">
        <is>
          <t>{'@dallegoet~react-button-loader', '@dallegoet~edf-api'}</t>
        </is>
      </c>
    </row>
    <row r="147060">
      <c r="A147060" s="1" t="n">
        <v>147058</v>
      </c>
      <c r="B147060" t="inlineStr">
        <is>
          <t>wotb</t>
        </is>
      </c>
      <c r="C147060" t="n">
        <v>2</v>
      </c>
      <c r="D147060" t="inlineStr">
        <is>
          <t>{'wotb-rs', 'wotb'}</t>
        </is>
      </c>
    </row>
    <row r="147061">
      <c r="A147061" s="1" t="n">
        <v>147059</v>
      </c>
      <c r="B147061" t="inlineStr">
        <is>
          <t>wolz</t>
        </is>
      </c>
      <c r="C147061" t="n">
        <v>2</v>
      </c>
      <c r="D147061" t="inlineStr">
        <is>
          <t>{'@wolzey~calendar', 'wolzeyx'}</t>
        </is>
      </c>
    </row>
    <row r="147062">
      <c r="A147062" s="1" t="n">
        <v>147060</v>
      </c>
      <c r="B147062" t="inlineStr">
        <is>
          <t>rodneylab</t>
        </is>
      </c>
      <c r="C147062" t="n">
        <v>2</v>
      </c>
      <c r="D147062" t="inlineStr">
        <is>
          <t>{'@rodneylab~gatsby-theme-climate', '@rodneylab~svelte-social-icons'}</t>
        </is>
      </c>
    </row>
    <row r="147063">
      <c r="A147063" s="1" t="n">
        <v>147061</v>
      </c>
      <c r="B147063" t="inlineStr">
        <is>
          <t>roid10</t>
        </is>
      </c>
      <c r="C147063" t="n">
        <v>2</v>
      </c>
      <c r="D147063" t="inlineStr">
        <is>
          <t>{'cordova-plugin-wifiwizard2-android10fix', 'cordova-plugin-secure-storage-android10'}</t>
        </is>
      </c>
    </row>
    <row r="147064">
      <c r="A147064" s="1" t="n">
        <v>147062</v>
      </c>
      <c r="B147064" t="inlineStr">
        <is>
          <t>android10</t>
        </is>
      </c>
      <c r="C147064" t="n">
        <v>2</v>
      </c>
      <c r="D147064" t="inlineStr">
        <is>
          <t>{'cordova-plugin-wifiwizard2-android10fix', 'cordova-plugin-secure-storage-android10'}</t>
        </is>
      </c>
    </row>
    <row r="147065">
      <c r="A147065" s="1" t="n">
        <v>147063</v>
      </c>
      <c r="B147065" t="inlineStr">
        <is>
          <t>chande</t>
        </is>
      </c>
      <c r="C147065" t="n">
        <v>2</v>
      </c>
      <c r="D147065" t="inlineStr">
        <is>
          <t>{'chande', 'manishchandekar-frame-print'}</t>
        </is>
      </c>
    </row>
    <row r="147066">
      <c r="A147066" s="1" t="n">
        <v>147064</v>
      </c>
      <c r="B147066" t="inlineStr">
        <is>
          <t>whatchanged</t>
        </is>
      </c>
      <c r="C147066" t="n">
        <v>2</v>
      </c>
      <c r="D147066" t="inlineStr">
        <is>
          <t>{'@axetroy~whatchanged', 'broccoli-whatchanged'}</t>
        </is>
      </c>
    </row>
    <row r="147067">
      <c r="A147067" s="1" t="n">
        <v>147065</v>
      </c>
      <c r="B147067" t="inlineStr">
        <is>
          <t>pixium</t>
        </is>
      </c>
      <c r="C147067" t="n">
        <v>2</v>
      </c>
      <c r="D147067" t="inlineStr">
        <is>
          <t>{'@pixium-digital~host-it', '@pixium-digital~child-manager'}</t>
        </is>
      </c>
    </row>
    <row r="147068">
      <c r="A147068" s="1" t="n">
        <v>147066</v>
      </c>
      <c r="B147068" t="inlineStr">
        <is>
          <t>edsolater</t>
        </is>
      </c>
      <c r="C147068" t="n">
        <v>2</v>
      </c>
      <c r="D147068" t="inlineStr">
        <is>
          <t>{'@edsolater~fnkit', '@edsolater~uikit'}</t>
        </is>
      </c>
    </row>
    <row r="147069">
      <c r="A147069" s="1" t="n">
        <v>147067</v>
      </c>
      <c r="B147069" t="inlineStr">
        <is>
          <t>fnkit</t>
        </is>
      </c>
      <c r="C147069" t="n">
        <v>2</v>
      </c>
      <c r="D147069" t="inlineStr">
        <is>
          <t>{'@edsolater~fnkit', 'fnkit'}</t>
        </is>
      </c>
    </row>
    <row r="147070">
      <c r="A147070" s="1" t="n">
        <v>147068</v>
      </c>
      <c r="B147070" t="inlineStr">
        <is>
          <t>skam</t>
        </is>
      </c>
      <c r="C147070" t="n">
        <v>2</v>
      </c>
      <c r="D147070" t="inlineStr">
        <is>
          <t>{'skamin-palindrome', 'tree-sitter-skuskam'}</t>
        </is>
      </c>
    </row>
    <row r="147071">
      <c r="A147071" s="1" t="n">
        <v>147069</v>
      </c>
      <c r="B147071" t="inlineStr">
        <is>
          <t>tratu</t>
        </is>
      </c>
      <c r="C147071" t="n">
        <v>2</v>
      </c>
      <c r="D147071" t="inlineStr">
        <is>
          <t>{'tratu-core', 'tratu'}</t>
        </is>
      </c>
    </row>
    <row r="147072">
      <c r="A147072" s="1" t="n">
        <v>147070</v>
      </c>
      <c r="B147072" t="inlineStr">
        <is>
          <t>coolwombat</t>
        </is>
      </c>
      <c r="C147072" t="n">
        <v>2</v>
      </c>
      <c r="D147072" t="inlineStr">
        <is>
          <t>{'@coolwombat~styles', '@coolwombat~components'}</t>
        </is>
      </c>
    </row>
    <row r="147073">
      <c r="A147073" s="1" t="n">
        <v>147071</v>
      </c>
      <c r="B147073" t="inlineStr">
        <is>
          <t>tplate</t>
        </is>
      </c>
      <c r="C147073" t="n">
        <v>2</v>
      </c>
      <c r="D147073" t="inlineStr">
        <is>
          <t>{'tplate-java', 'tplate'}</t>
        </is>
      </c>
    </row>
    <row r="147074">
      <c r="A147074" s="1" t="n">
        <v>147072</v>
      </c>
      <c r="B147074" t="inlineStr">
        <is>
          <t>yosefbeder</t>
        </is>
      </c>
      <c r="C147074" t="n">
        <v>2</v>
      </c>
      <c r="D147074" t="inlineStr">
        <is>
          <t>{'@yosefbeder~react-emoji-picker', '@yosefbeder~emoji-picker'}</t>
        </is>
      </c>
    </row>
    <row r="147075">
      <c r="A147075" s="1" t="n">
        <v>147073</v>
      </c>
      <c r="B147075" t="inlineStr">
        <is>
          <t>pkhruasu</t>
        </is>
      </c>
      <c r="C147075" t="n">
        <v>2</v>
      </c>
      <c r="D147075" t="inlineStr">
        <is>
          <t>{'pkhruasu-test', 'pkhruasu-module1'}</t>
        </is>
      </c>
    </row>
    <row r="147076">
      <c r="A147076" s="1" t="n">
        <v>147074</v>
      </c>
      <c r="B147076" t="inlineStr">
        <is>
          <t>camfolio</t>
        </is>
      </c>
      <c r="C147076" t="n">
        <v>2</v>
      </c>
      <c r="D147076" t="inlineStr">
        <is>
          <t>{'@camfolio~zcrmsdk', '@camfolio~react-responsive-carousel'}</t>
        </is>
      </c>
    </row>
    <row r="147077">
      <c r="A147077" s="1" t="n">
        <v>147075</v>
      </c>
      <c r="B147077" t="inlineStr">
        <is>
          <t>ilamb</t>
        </is>
      </c>
      <c r="C147077" t="n">
        <v>2</v>
      </c>
      <c r="D147077" t="inlineStr">
        <is>
          <t>{'bmi-ilamb', 'ilamb'}</t>
        </is>
      </c>
    </row>
    <row r="147078">
      <c r="A147078" s="1" t="n">
        <v>147076</v>
      </c>
      <c r="B147078" t="inlineStr">
        <is>
          <t>gitchangelog</t>
        </is>
      </c>
      <c r="C147078" t="n">
        <v>2</v>
      </c>
      <c r="D147078" t="inlineStr">
        <is>
          <t>{'gitchangelog-cli', 'gitchangelog'}</t>
        </is>
      </c>
    </row>
    <row r="147079">
      <c r="A147079" s="1" t="n">
        <v>147077</v>
      </c>
      <c r="B147079" t="inlineStr">
        <is>
          <t>cheang</t>
        </is>
      </c>
      <c r="C147079" t="n">
        <v>2</v>
      </c>
      <c r="D147079" t="inlineStr">
        <is>
          <t>{'cheang-ion2-calendar', '@cheang~bmb-cordova-plugin-inappbrowser'}</t>
        </is>
      </c>
    </row>
    <row r="147080">
      <c r="A147080" s="1" t="n">
        <v>147078</v>
      </c>
      <c r="B147080" t="inlineStr">
        <is>
          <t>deocoinjs</t>
        </is>
      </c>
      <c r="C147080" t="n">
        <v>2</v>
      </c>
      <c r="D147080" t="inlineStr">
        <is>
          <t>{'deocoinjs-lib', 'deocoinjs-wallet'}</t>
        </is>
      </c>
    </row>
    <row r="147081">
      <c r="A147081" s="1" t="n">
        <v>147079</v>
      </c>
      <c r="B147081" t="inlineStr">
        <is>
          <t>zanestjohn</t>
        </is>
      </c>
      <c r="C147081" t="n">
        <v>2</v>
      </c>
      <c r="D147081" t="inlineStr">
        <is>
          <t>{'@zanestjohn~react-hcaptcha', '@zanestjohn~react-firebase-hooks'}</t>
        </is>
      </c>
    </row>
    <row r="147082">
      <c r="A147082" s="1" t="n">
        <v>147080</v>
      </c>
      <c r="B147082" t="inlineStr">
        <is>
          <t>nback</t>
        </is>
      </c>
      <c r="C147082" t="n">
        <v>2</v>
      </c>
      <c r="D147082" t="inlineStr">
        <is>
          <t>{'nback-js', 'nback'}</t>
        </is>
      </c>
    </row>
    <row r="147083">
      <c r="A147083" s="1" t="n">
        <v>147081</v>
      </c>
      <c r="B147083" t="inlineStr">
        <is>
          <t>replicatedhq</t>
        </is>
      </c>
      <c r="C147083" t="n">
        <v>2</v>
      </c>
      <c r="D147083" t="inlineStr">
        <is>
          <t>{'@replicatedhq~react-scripts', '@replicatedhq~ship-init'}</t>
        </is>
      </c>
    </row>
    <row r="147084">
      <c r="A147084" s="1" t="n">
        <v>147082</v>
      </c>
      <c r="B147084" t="inlineStr">
        <is>
          <t>mkvmerge</t>
        </is>
      </c>
      <c r="C147084" t="n">
        <v>2</v>
      </c>
      <c r="D147084" t="inlineStr">
        <is>
          <t>{'mkvmerge-static', 'mkvmerge-static-linux'}</t>
        </is>
      </c>
    </row>
    <row r="147085">
      <c r="A147085" s="1" t="n">
        <v>147083</v>
      </c>
      <c r="B147085" t="inlineStr">
        <is>
          <t>morphene</t>
        </is>
      </c>
      <c r="C147085" t="n">
        <v>2</v>
      </c>
      <c r="D147085" t="inlineStr">
        <is>
          <t>{'morphene', '@boone-development~morphene-js'}</t>
        </is>
      </c>
    </row>
    <row r="147086">
      <c r="A147086" s="1" t="n">
        <v>147084</v>
      </c>
      <c r="B147086" t="inlineStr">
        <is>
          <t>loadit</t>
        </is>
      </c>
      <c r="C147086" t="n">
        <v>2</v>
      </c>
      <c r="D147086" t="inlineStr">
        <is>
          <t>{'react-loadit', 'loadit'}</t>
        </is>
      </c>
    </row>
    <row r="147087">
      <c r="A147087" s="1" t="n">
        <v>147085</v>
      </c>
      <c r="B147087" t="inlineStr">
        <is>
          <t>esbpack</t>
        </is>
      </c>
      <c r="C147087" t="n">
        <v>2</v>
      </c>
      <c r="D147087" t="inlineStr">
        <is>
          <t>{'esbpack', '@esbpack~esbuild-plugin-esbpack-external-file'}</t>
        </is>
      </c>
    </row>
    <row r="147088">
      <c r="A147088" s="1" t="n">
        <v>147086</v>
      </c>
      <c r="B147088" t="inlineStr">
        <is>
          <t>idix</t>
        </is>
      </c>
      <c r="C147088" t="n">
        <v>2</v>
      </c>
      <c r="D147088" t="inlineStr">
        <is>
          <t>{'@idix~react-flexbox-grid', '@idix~flexi'}</t>
        </is>
      </c>
    </row>
    <row r="147089">
      <c r="A147089" s="1" t="n">
        <v>147087</v>
      </c>
      <c r="B147089" t="inlineStr">
        <is>
          <t>camanjs</t>
        </is>
      </c>
      <c r="C147089" t="n">
        <v>2</v>
      </c>
      <c r="D147089" t="inlineStr">
        <is>
          <t>{'camanjs-lut', '@jmu-cs~customscale-camanjs-filter'}</t>
        </is>
      </c>
    </row>
    <row r="147090">
      <c r="A147090" s="1" t="n">
        <v>147088</v>
      </c>
      <c r="B147090" t="inlineStr">
        <is>
          <t>fermin</t>
        </is>
      </c>
      <c r="C147090" t="n">
        <v>2</v>
      </c>
      <c r="D147090" t="inlineStr">
        <is>
          <t>{'fermin-test', 'daniela-fermin-random-fav-book'}</t>
        </is>
      </c>
    </row>
    <row r="147091">
      <c r="A147091" s="1" t="n">
        <v>147089</v>
      </c>
      <c r="B147091" t="inlineStr">
        <is>
          <t>chenjc</t>
        </is>
      </c>
      <c r="C147091" t="n">
        <v>2</v>
      </c>
      <c r="D147091" t="inlineStr">
        <is>
          <t>{'chenjc_test', 'chenjc-ui'}</t>
        </is>
      </c>
    </row>
    <row r="147092">
      <c r="A147092" s="1" t="n">
        <v>147090</v>
      </c>
      <c r="B147092" t="inlineStr">
        <is>
          <t>dramatis</t>
        </is>
      </c>
      <c r="C147092" t="n">
        <v>2</v>
      </c>
      <c r="D147092" t="inlineStr">
        <is>
          <t>{'dramatis', 'dramatis-personae'}</t>
        </is>
      </c>
    </row>
    <row r="147093">
      <c r="A147093" s="1" t="n">
        <v>147091</v>
      </c>
      <c r="B147093" t="inlineStr">
        <is>
          <t>henrylong</t>
        </is>
      </c>
      <c r="C147093" t="n">
        <v>2</v>
      </c>
      <c r="D147093" t="inlineStr">
        <is>
          <t>{'@henrylong~subserver', '@henrylong~mlflow_extension'}</t>
        </is>
      </c>
    </row>
    <row r="147094">
      <c r="A147094" s="1" t="n">
        <v>147092</v>
      </c>
      <c r="B147094" t="inlineStr">
        <is>
          <t>carbus</t>
        </is>
      </c>
      <c r="C147094" t="n">
        <v>2</v>
      </c>
      <c r="D147094" t="inlineStr">
        <is>
          <t>{'@carbus~geobase-nestjs-module', '@carbus~tinkoff-payment-sdk'}</t>
        </is>
      </c>
    </row>
    <row r="147095">
      <c r="A147095" s="1" t="n">
        <v>147093</v>
      </c>
      <c r="B147095" t="inlineStr">
        <is>
          <t>tsadda25</t>
        </is>
      </c>
      <c r="C147095" t="n">
        <v>2</v>
      </c>
      <c r="D147095" t="inlineStr">
        <is>
          <t>{'@tsadda25~redx-backend-client', '@tsadda25~redx'}</t>
        </is>
      </c>
    </row>
    <row r="147096">
      <c r="A147096" s="1" t="n">
        <v>147094</v>
      </c>
      <c r="B147096" t="inlineStr">
        <is>
          <t>iwanabethatguy</t>
        </is>
      </c>
      <c r="C147096" t="n">
        <v>2</v>
      </c>
      <c r="D147096" t="inlineStr">
        <is>
          <t>{'@iwanabethatguy~axios', '@iwanabethatguy~sget'}</t>
        </is>
      </c>
    </row>
    <row r="147097">
      <c r="A147097" s="1" t="n">
        <v>147095</v>
      </c>
      <c r="B147097" t="inlineStr">
        <is>
          <t>codecellbtn</t>
        </is>
      </c>
      <c r="C147097" t="n">
        <v>2</v>
      </c>
      <c r="D147097" t="inlineStr">
        <is>
          <t>{'@ibqn~jupyterlab-codecellbtn', '@eddienko~jupyterlab-colabinspired-codecellbtn'}</t>
        </is>
      </c>
    </row>
    <row r="147098">
      <c r="A147098" s="1" t="n">
        <v>147096</v>
      </c>
      <c r="B147098" t="inlineStr">
        <is>
          <t>anemoi</t>
        </is>
      </c>
      <c r="C147098" t="n">
        <v>2</v>
      </c>
      <c r="D147098" t="inlineStr">
        <is>
          <t>{'@nextbitlabs~anemoi', '@anemoiui~react'}</t>
        </is>
      </c>
    </row>
    <row r="147099">
      <c r="A147099" s="1" t="n">
        <v>147097</v>
      </c>
      <c r="B147099" t="inlineStr">
        <is>
          <t>laissez</t>
        </is>
      </c>
      <c r="C147099" t="n">
        <v>2</v>
      </c>
      <c r="D147099" t="inlineStr">
        <is>
          <t>{'laissez-dom', 'laissez-faire'}</t>
        </is>
      </c>
    </row>
    <row r="147100">
      <c r="A147100" s="1" t="n">
        <v>147098</v>
      </c>
      <c r="B147100" t="inlineStr">
        <is>
          <t>noshot</t>
        </is>
      </c>
      <c r="C147100" t="n">
        <v>2</v>
      </c>
      <c r="D147100" t="inlineStr">
        <is>
          <t>{'@noshot~env', '@noshot~utils'}</t>
        </is>
      </c>
    </row>
    <row r="147101">
      <c r="A147101" s="1" t="n">
        <v>147099</v>
      </c>
      <c r="B147101" t="inlineStr">
        <is>
          <t>spotifier</t>
        </is>
      </c>
      <c r="C147101" t="n">
        <v>2</v>
      </c>
      <c r="D147101" t="inlineStr">
        <is>
          <t>{'spotifier', 'spotifier-node'}</t>
        </is>
      </c>
    </row>
    <row r="147102">
      <c r="A147102" s="1" t="n">
        <v>147100</v>
      </c>
      <c r="B147102" t="inlineStr">
        <is>
          <t>ditox</t>
        </is>
      </c>
      <c r="C147102" t="n">
        <v>2</v>
      </c>
      <c r="D147102" t="inlineStr">
        <is>
          <t>{'@ditox~react', 'ditox'}</t>
        </is>
      </c>
    </row>
    <row r="147103">
      <c r="A147103" s="1" t="n">
        <v>147101</v>
      </c>
      <c r="B147103" t="inlineStr">
        <is>
          <t>zxma</t>
        </is>
      </c>
      <c r="C147103" t="n">
        <v>2</v>
      </c>
      <c r="D147103" t="inlineStr">
        <is>
          <t>{'zxma-top', 'zxma-live2d-widget'}</t>
        </is>
      </c>
    </row>
    <row r="147104">
      <c r="A147104" s="1" t="n">
        <v>147102</v>
      </c>
      <c r="B147104" t="inlineStr">
        <is>
          <t>jimmychou</t>
        </is>
      </c>
      <c r="C147104" t="n">
        <v>2</v>
      </c>
      <c r="D147104" t="inlineStr">
        <is>
          <t>{'@jimmychou~react-native-tab-view', '@jimmychou~react-native-view-shot'}</t>
        </is>
      </c>
    </row>
    <row r="147105">
      <c r="A147105" s="1" t="n">
        <v>147103</v>
      </c>
      <c r="B147105" t="inlineStr">
        <is>
          <t>debezium</t>
        </is>
      </c>
      <c r="C147105" t="n">
        <v>2</v>
      </c>
      <c r="D147105" t="inlineStr">
        <is>
          <t>{'kafka-avro-node-debezium-postgres', 'bi-logger-debezium'}</t>
        </is>
      </c>
    </row>
    <row r="147106">
      <c r="A147106" s="1" t="n">
        <v>147104</v>
      </c>
      <c r="B147106" t="inlineStr">
        <is>
          <t>riverway</t>
        </is>
      </c>
      <c r="C147106" t="n">
        <v>2</v>
      </c>
      <c r="D147106" t="inlineStr">
        <is>
          <t>{'riverway-cms-core', 'riverway-vue-component'}</t>
        </is>
      </c>
    </row>
    <row r="147107">
      <c r="A147107" s="1" t="n">
        <v>147105</v>
      </c>
      <c r="B147107" t="inlineStr">
        <is>
          <t>propagit</t>
        </is>
      </c>
      <c r="C147107" t="n">
        <v>2</v>
      </c>
      <c r="D147107" t="inlineStr">
        <is>
          <t>{'propagit', 'propagit-f'}</t>
        </is>
      </c>
    </row>
    <row r="147108">
      <c r="A147108" s="1" t="n">
        <v>147106</v>
      </c>
      <c r="B147108" t="inlineStr">
        <is>
          <t>astrald</t>
        </is>
      </c>
      <c r="C147108" t="n">
        <v>2</v>
      </c>
      <c r="D147108" t="inlineStr">
        <is>
          <t>{'@astrald~components', '@astrald~core'}</t>
        </is>
      </c>
    </row>
    <row r="147109">
      <c r="A147109" s="1" t="n">
        <v>147107</v>
      </c>
      <c r="B147109" t="inlineStr">
        <is>
          <t>sytw1617</t>
        </is>
      </c>
      <c r="C147109" t="n">
        <v>2</v>
      </c>
      <c r="D147109" t="inlineStr">
        <is>
          <t>{'gitbook-start-sytw1617-merquililycony', 'sytw1617-merquililycony'}</t>
        </is>
      </c>
    </row>
    <row r="147110">
      <c r="A147110" s="1" t="n">
        <v>147108</v>
      </c>
      <c r="B147110" t="inlineStr">
        <is>
          <t>ikes</t>
        </is>
      </c>
      <c r="C147110" t="n">
        <v>2</v>
      </c>
      <c r="D147110" t="inlineStr">
        <is>
          <t>{'lw-aikes-common', 'zikes-circlemenu'}</t>
        </is>
      </c>
    </row>
    <row r="147111">
      <c r="A147111" s="1" t="n">
        <v>147109</v>
      </c>
      <c r="B147111" t="inlineStr">
        <is>
          <t>circlemenu</t>
        </is>
      </c>
      <c r="C147111" t="n">
        <v>2</v>
      </c>
      <c r="D147111" t="inlineStr">
        <is>
          <t>{'zikes-circlemenu', 'v_circlemenu'}</t>
        </is>
      </c>
    </row>
    <row r="147112">
      <c r="A147112" s="1" t="n">
        <v>147110</v>
      </c>
      <c r="B147112" t="inlineStr">
        <is>
          <t>svpft</t>
        </is>
      </c>
      <c r="C147112" t="n">
        <v>2</v>
      </c>
      <c r="D147112" t="inlineStr">
        <is>
          <t>{'lion-lib-svpft', 'lion-lib-svpft_1'}</t>
        </is>
      </c>
    </row>
    <row r="147113">
      <c r="A147113" s="1" t="n">
        <v>147111</v>
      </c>
      <c r="B147113" t="inlineStr">
        <is>
          <t>ravbetsky</t>
        </is>
      </c>
      <c r="C147113" t="n">
        <v>2</v>
      </c>
      <c r="D147113" t="inlineStr">
        <is>
          <t>{'ravbetsky-brain-games', 'ravbetsky-gendiff'}</t>
        </is>
      </c>
    </row>
    <row r="147114">
      <c r="A147114" s="1" t="n">
        <v>147112</v>
      </c>
      <c r="B147114" t="inlineStr">
        <is>
          <t>sistecredito</t>
        </is>
      </c>
      <c r="C147114" t="n">
        <v>2</v>
      </c>
      <c r="D147114" t="inlineStr">
        <is>
          <t>{'sistecredito-checkout', 'sistecredito'}</t>
        </is>
      </c>
    </row>
    <row r="147115">
      <c r="A147115" s="1" t="n">
        <v>147113</v>
      </c>
      <c r="B147115" t="inlineStr">
        <is>
          <t>foodcheri</t>
        </is>
      </c>
      <c r="C147115" t="n">
        <v>2</v>
      </c>
      <c r="D147115" t="inlineStr">
        <is>
          <t>{'node-foodcheri', 'assistant-foodcheri'}</t>
        </is>
      </c>
    </row>
    <row r="147116">
      <c r="A147116" s="1" t="n">
        <v>147114</v>
      </c>
      <c r="B147116" t="inlineStr">
        <is>
          <t>acpower</t>
        </is>
      </c>
      <c r="C147116" t="n">
        <v>2</v>
      </c>
      <c r="D147116" t="inlineStr">
        <is>
          <t>{'qm-hub-acpower-open-all-relays', 'qm-hub-acpower-set-phase'}</t>
        </is>
      </c>
    </row>
    <row r="147117">
      <c r="A147117" s="1" t="n">
        <v>147115</v>
      </c>
      <c r="B147117" t="inlineStr">
        <is>
          <t>supercomponent</t>
        </is>
      </c>
      <c r="C147117" t="n">
        <v>2</v>
      </c>
      <c r="D147117" t="inlineStr">
        <is>
          <t>{'@codewithkyle~supercomponent', 'supercomponent'}</t>
        </is>
      </c>
    </row>
    <row r="147118">
      <c r="A147118" s="1" t="n">
        <v>147116</v>
      </c>
      <c r="B147118" t="inlineStr">
        <is>
          <t>queuefy</t>
        </is>
      </c>
      <c r="C147118" t="n">
        <v>2</v>
      </c>
      <c r="D147118" t="inlineStr">
        <is>
          <t>{'queuefy', 'node-queuefy'}</t>
        </is>
      </c>
    </row>
    <row r="147119">
      <c r="A147119" s="1" t="n">
        <v>147117</v>
      </c>
      <c r="B147119" t="inlineStr">
        <is>
          <t>lissettebm</t>
        </is>
      </c>
      <c r="C147119" t="n">
        <v>2</v>
      </c>
      <c r="D147119" t="inlineStr">
        <is>
          <t>{'@lissettebm~first-npm', '@lissettebm~ui-example'}</t>
        </is>
      </c>
    </row>
    <row r="147120">
      <c r="A147120" s="1" t="n">
        <v>147118</v>
      </c>
      <c r="B147120" t="inlineStr">
        <is>
          <t>comframe</t>
        </is>
      </c>
      <c r="C147120" t="n">
        <v>2</v>
      </c>
      <c r="D147120" t="inlineStr">
        <is>
          <t>{'djs-comframe', 'comframe'}</t>
        </is>
      </c>
    </row>
    <row r="147121">
      <c r="A147121" s="1" t="n">
        <v>147119</v>
      </c>
      <c r="B147121" t="inlineStr">
        <is>
          <t>alpr</t>
        </is>
      </c>
      <c r="C147121" t="n">
        <v>2</v>
      </c>
      <c r="D147121" t="inlineStr">
        <is>
          <t>{'alpr', 'sentia-alpr-node'}</t>
        </is>
      </c>
    </row>
    <row r="147122">
      <c r="A147122" s="1" t="n">
        <v>147120</v>
      </c>
      <c r="B147122" t="inlineStr">
        <is>
          <t>an000025</t>
        </is>
      </c>
      <c r="C147122" t="n">
        <v>2</v>
      </c>
      <c r="D147122" t="inlineStr">
        <is>
          <t>{'@mmstudio~an000025', '@dfeidao~fd-an000025'}</t>
        </is>
      </c>
    </row>
    <row r="147123">
      <c r="A147123" s="1" t="n">
        <v>147121</v>
      </c>
      <c r="B147123" t="inlineStr">
        <is>
          <t>xformation</t>
        </is>
      </c>
      <c r="C147123" t="n">
        <v>2</v>
      </c>
      <c r="D147123" t="inlineStr">
        <is>
          <t>{'gitbook-plugin-theme-xformation-sectionfy', 'gitbook-plugin-xformation-collapse-expand-chapter'}</t>
        </is>
      </c>
    </row>
    <row r="147124">
      <c r="A147124" s="1" t="n">
        <v>147122</v>
      </c>
      <c r="B147124" t="inlineStr">
        <is>
          <t>paty</t>
        </is>
      </c>
      <c r="C147124" t="n">
        <v>2</v>
      </c>
      <c r="D147124" t="inlineStr">
        <is>
          <t>{'@patys~snap-it', 'paty-mock-server'}</t>
        </is>
      </c>
    </row>
    <row r="147125">
      <c r="A147125" s="1" t="n">
        <v>147123</v>
      </c>
      <c r="B147125" t="inlineStr">
        <is>
          <t>workgroup</t>
        </is>
      </c>
      <c r="C147125" t="n">
        <v>2</v>
      </c>
      <c r="D147125" t="inlineStr">
        <is>
          <t>{'cdk-athena-workgroup', 'linagora.esn.linshare-first-workgroup'}</t>
        </is>
      </c>
    </row>
    <row r="147126">
      <c r="A147126" s="1" t="n">
        <v>147124</v>
      </c>
      <c r="B147126" t="inlineStr">
        <is>
          <t>modalview</t>
        </is>
      </c>
      <c r="C147126" t="n">
        <v>2</v>
      </c>
      <c r="D147126" t="inlineStr">
        <is>
          <t>{'django-modalview', 'react-native-modalview'}</t>
        </is>
      </c>
    </row>
    <row r="147127">
      <c r="A147127" s="1" t="n">
        <v>147125</v>
      </c>
      <c r="B147127" t="inlineStr">
        <is>
          <t>tucchun</t>
        </is>
      </c>
      <c r="C147127" t="n">
        <v>2</v>
      </c>
      <c r="D147127" t="inlineStr">
        <is>
          <t>{'tucchun-cli', 'tucchun-cli-scripts'}</t>
        </is>
      </c>
    </row>
    <row r="147128">
      <c r="A147128" s="1" t="n">
        <v>147126</v>
      </c>
      <c r="B147128" t="inlineStr">
        <is>
          <t>hawcons</t>
        </is>
      </c>
      <c r="C147128" t="n">
        <v>2</v>
      </c>
      <c r="D147128" t="inlineStr">
        <is>
          <t>{'@icon~hawcons-stroke', '@icon~hawcons-filled'}</t>
        </is>
      </c>
    </row>
    <row r="147129">
      <c r="A147129" s="1" t="n">
        <v>147127</v>
      </c>
      <c r="B147129" t="inlineStr">
        <is>
          <t>hackru</t>
        </is>
      </c>
      <c r="C147129" t="n">
        <v>2</v>
      </c>
      <c r="D147129" t="inlineStr">
        <is>
          <t>{'twitch-plays-hackru', '@hackru~frontend-core'}</t>
        </is>
      </c>
    </row>
    <row r="147130">
      <c r="A147130" s="1" t="n">
        <v>147128</v>
      </c>
      <c r="B147130" t="inlineStr">
        <is>
          <t>bitsyntax</t>
        </is>
      </c>
      <c r="C147130" t="n">
        <v>2</v>
      </c>
      <c r="D147130" t="inlineStr">
        <is>
          <t>{'bitsyntax', 'ut-bitsyntax'}</t>
        </is>
      </c>
    </row>
    <row r="147131">
      <c r="A147131" s="1" t="n">
        <v>147129</v>
      </c>
      <c r="B147131" t="inlineStr">
        <is>
          <t>wpautomate</t>
        </is>
      </c>
      <c r="C147131" t="n">
        <v>2</v>
      </c>
      <c r="D147131" t="inlineStr">
        <is>
          <t>{'generator-wpautomate', 'wpautomate'}</t>
        </is>
      </c>
    </row>
    <row r="147132">
      <c r="A147132" s="1" t="n">
        <v>147130</v>
      </c>
      <c r="B147132" t="inlineStr">
        <is>
          <t>ajslib</t>
        </is>
      </c>
      <c r="C147132" t="n">
        <v>2</v>
      </c>
      <c r="D147132" t="inlineStr">
        <is>
          <t>{'gulp-ajslib', 'generator-ajslib'}</t>
        </is>
      </c>
    </row>
    <row r="147133">
      <c r="A147133" s="1" t="n">
        <v>147131</v>
      </c>
      <c r="B147133" t="inlineStr">
        <is>
          <t>luger</t>
        </is>
      </c>
      <c r="C147133" t="n">
        <v>2</v>
      </c>
      <c r="D147133" t="inlineStr">
        <is>
          <t>{'sluger', 'test-package-sluger'}</t>
        </is>
      </c>
    </row>
    <row r="147134">
      <c r="A147134" s="1" t="n">
        <v>147132</v>
      </c>
      <c r="B147134" t="inlineStr">
        <is>
          <t>sluger</t>
        </is>
      </c>
      <c r="C147134" t="n">
        <v>2</v>
      </c>
      <c r="D147134" t="inlineStr">
        <is>
          <t>{'sluger', 'test-package-sluger'}</t>
        </is>
      </c>
    </row>
    <row r="147135">
      <c r="A147135" s="1" t="n">
        <v>147133</v>
      </c>
      <c r="B147135" t="inlineStr">
        <is>
          <t>easycv</t>
        </is>
      </c>
      <c r="C147135" t="n">
        <v>2</v>
      </c>
      <c r="D147135" t="inlineStr">
        <is>
          <t>{'easycv-templates', 'easycv'}</t>
        </is>
      </c>
    </row>
    <row r="147136">
      <c r="A147136" s="1" t="n">
        <v>147134</v>
      </c>
      <c r="B147136" t="inlineStr">
        <is>
          <t>xpacked</t>
        </is>
      </c>
      <c r="C147136" t="n">
        <v>2</v>
      </c>
      <c r="D147136" t="inlineStr">
        <is>
          <t>{'@xpacked~react-native-jest-preset', '@xpacked~tool-belt'}</t>
        </is>
      </c>
    </row>
    <row r="147137">
      <c r="A147137" s="1" t="n">
        <v>147135</v>
      </c>
      <c r="B147137" t="inlineStr">
        <is>
          <t>crito</t>
        </is>
      </c>
      <c r="C147137" t="n">
        <v>2</v>
      </c>
      <c r="D147137" t="inlineStr">
        <is>
          <t>{'@critocrito~namefn', '@critocrito~curry'}</t>
        </is>
      </c>
    </row>
    <row r="147138">
      <c r="A147138" s="1" t="n">
        <v>147136</v>
      </c>
      <c r="B147138" t="inlineStr">
        <is>
          <t>critocrito</t>
        </is>
      </c>
      <c r="C147138" t="n">
        <v>2</v>
      </c>
      <c r="D147138" t="inlineStr">
        <is>
          <t>{'@critocrito~namefn', '@critocrito~curry'}</t>
        </is>
      </c>
    </row>
    <row r="147139">
      <c r="A147139" s="1" t="n">
        <v>147137</v>
      </c>
      <c r="B147139" t="inlineStr">
        <is>
          <t>goolyuyi</t>
        </is>
      </c>
      <c r="C147139" t="n">
        <v>2</v>
      </c>
      <c r="D147139" t="inlineStr">
        <is>
          <t>{'@goolyuyi~react-scripts', 'eslint-config-goolyuyi-node'}</t>
        </is>
      </c>
    </row>
    <row r="147140">
      <c r="A147140" s="1" t="n">
        <v>147138</v>
      </c>
      <c r="B147140" t="inlineStr">
        <is>
          <t>hellofoo</t>
        </is>
      </c>
      <c r="C147140" t="n">
        <v>2</v>
      </c>
      <c r="D147140" t="inlineStr">
        <is>
          <t>{'hellofoo', '@riza-io~hellofoo'}</t>
        </is>
      </c>
    </row>
    <row r="147141">
      <c r="A147141" s="1" t="n">
        <v>147139</v>
      </c>
      <c r="B147141" t="inlineStr">
        <is>
          <t>partrevaluation</t>
        </is>
      </c>
      <c r="C147141" t="n">
        <v>2</v>
      </c>
      <c r="D147141" t="inlineStr">
        <is>
          <t>{'qmuzik-partrevaluation', 'qmuzik-partrevaluation-shared'}</t>
        </is>
      </c>
    </row>
    <row r="147142">
      <c r="A147142" s="1" t="n">
        <v>147140</v>
      </c>
      <c r="B147142" t="inlineStr">
        <is>
          <t>ringgit</t>
        </is>
      </c>
      <c r="C147142" t="n">
        <v>2</v>
      </c>
      <c r="D147142" t="inlineStr">
        <is>
          <t>{'@ringgitplus~lasso-sass', '@ringgitplus~malaysia-states'}</t>
        </is>
      </c>
    </row>
    <row r="147143">
      <c r="A147143" s="1" t="n">
        <v>147141</v>
      </c>
      <c r="B147143" t="inlineStr">
        <is>
          <t>ringgitplus</t>
        </is>
      </c>
      <c r="C147143" t="n">
        <v>2</v>
      </c>
      <c r="D147143" t="inlineStr">
        <is>
          <t>{'@ringgitplus~lasso-sass', '@ringgitplus~malaysia-states'}</t>
        </is>
      </c>
    </row>
    <row r="147144">
      <c r="A147144" s="1" t="n">
        <v>147142</v>
      </c>
      <c r="B147144" t="inlineStr">
        <is>
          <t>ahmood</t>
        </is>
      </c>
      <c r="C147144" t="n">
        <v>2</v>
      </c>
      <c r="D147144" t="inlineStr">
        <is>
          <t>{'test-ahmood', 'ahmood-prompts'}</t>
        </is>
      </c>
    </row>
    <row r="147145">
      <c r="A147145" s="1" t="n">
        <v>147143</v>
      </c>
      <c r="B147145" t="inlineStr">
        <is>
          <t>jamyouss</t>
        </is>
      </c>
      <c r="C147145" t="n">
        <v>2</v>
      </c>
      <c r="D147145" t="inlineStr">
        <is>
          <t>{'@jamyouss~axios-mock-adapter', 'jamyouss-react-esi'}</t>
        </is>
      </c>
    </row>
    <row r="147146">
      <c r="A147146" s="1" t="n">
        <v>147144</v>
      </c>
      <c r="B147146" t="inlineStr">
        <is>
          <t>ad7</t>
        </is>
      </c>
      <c r="C147146" t="n">
        <v>2</v>
      </c>
      <c r="D147146" t="inlineStr">
        <is>
          <t>{'ad7', '@wtcbkjbuzrbl~a7ad7ac75a51931e59de53f563d9d12d034a4f62f8aa2b0f50593ad72'}</t>
        </is>
      </c>
    </row>
    <row r="147147">
      <c r="A147147" s="1" t="n">
        <v>147145</v>
      </c>
      <c r="B147147" t="inlineStr">
        <is>
          <t>ac75</t>
        </is>
      </c>
      <c r="C147147" t="n">
        <v>2</v>
      </c>
      <c r="D147147" t="inlineStr">
        <is>
          <t>{'manager_ac75', '@wtcbkjbuzrbl~a7ad7ac75a51931e59de53f563d9d12d034a4f62f8aa2b0f50593ad72'}</t>
        </is>
      </c>
    </row>
    <row r="147148">
      <c r="A147148" s="1" t="n">
        <v>147146</v>
      </c>
      <c r="B147148" t="inlineStr">
        <is>
          <t>turnbasedgames</t>
        </is>
      </c>
      <c r="C147148" t="n">
        <v>2</v>
      </c>
      <c r="D147148" t="inlineStr">
        <is>
          <t>{'@turnbasedgames~client', '@turnbasedgames~localrunner'}</t>
        </is>
      </c>
    </row>
    <row r="147149">
      <c r="A147149" s="1" t="n">
        <v>147147</v>
      </c>
      <c r="B147149" t="inlineStr">
        <is>
          <t>localrunner</t>
        </is>
      </c>
      <c r="C147149" t="n">
        <v>2</v>
      </c>
      <c r="D147149" t="inlineStr">
        <is>
          <t>{'@sarahannali~localrunner', '@turnbasedgames~localrunner'}</t>
        </is>
      </c>
    </row>
    <row r="147150">
      <c r="A147150" s="1" t="n">
        <v>147148</v>
      </c>
      <c r="B147150" t="inlineStr">
        <is>
          <t>virtool</t>
        </is>
      </c>
      <c r="C147150" t="n">
        <v>2</v>
      </c>
      <c r="D147150" t="inlineStr">
        <is>
          <t>{'virtool-workflow', 'virtool-core'}</t>
        </is>
      </c>
    </row>
    <row r="147151">
      <c r="A147151" s="1" t="n">
        <v>147149</v>
      </c>
      <c r="B147151" t="inlineStr">
        <is>
          <t>clwoz</t>
        </is>
      </c>
      <c r="C147151" t="n">
        <v>2</v>
      </c>
      <c r="D147151" t="inlineStr">
        <is>
          <t>{'clwoz-sdk', 'clwoz-models'}</t>
        </is>
      </c>
    </row>
    <row r="147152">
      <c r="A147152" s="1" t="n">
        <v>147150</v>
      </c>
      <c r="B147152" t="inlineStr">
        <is>
          <t>speedtest2</t>
        </is>
      </c>
      <c r="C147152" t="n">
        <v>2</v>
      </c>
      <c r="D147152" t="inlineStr">
        <is>
          <t>{'speedtest2mqtt', 'speedtest2'}</t>
        </is>
      </c>
    </row>
    <row r="147153">
      <c r="A147153" s="1" t="n">
        <v>147151</v>
      </c>
      <c r="B147153" t="inlineStr">
        <is>
          <t>qrreader</t>
        </is>
      </c>
      <c r="C147153" t="n">
        <v>2</v>
      </c>
      <c r="D147153" t="inlineStr">
        <is>
          <t>{'qrreader', 'sdk-qrreader'}</t>
        </is>
      </c>
    </row>
    <row r="147154">
      <c r="A147154" s="1" t="n">
        <v>147152</v>
      </c>
      <c r="B147154" t="inlineStr">
        <is>
          <t>turk50</t>
        </is>
      </c>
      <c r="C147154" t="n">
        <v>2</v>
      </c>
      <c r="D147154" t="inlineStr">
        <is>
          <t>{'turk50', 'node-turk50'}</t>
        </is>
      </c>
    </row>
    <row r="147155">
      <c r="A147155" s="1" t="n">
        <v>147153</v>
      </c>
      <c r="B147155" t="inlineStr">
        <is>
          <t>rayes</t>
        </is>
      </c>
      <c r="C147155" t="n">
        <v>2</v>
      </c>
      <c r="D147155" t="inlineStr">
        <is>
          <t>{'@rayesh~lotide', 'ngrx-rayes'}</t>
        </is>
      </c>
    </row>
    <row r="147156">
      <c r="A147156" s="1" t="n">
        <v>147154</v>
      </c>
      <c r="B147156" t="inlineStr">
        <is>
          <t>nspy</t>
        </is>
      </c>
      <c r="C147156" t="n">
        <v>2</v>
      </c>
      <c r="D147156" t="inlineStr">
        <is>
          <t>{'nspy', 'nspy-wrapper'}</t>
        </is>
      </c>
    </row>
    <row r="147157">
      <c r="A147157" s="1" t="n">
        <v>147155</v>
      </c>
      <c r="B147157" t="inlineStr">
        <is>
          <t>hirt</t>
        </is>
      </c>
      <c r="C147157" t="n">
        <v>2</v>
      </c>
      <c r="D147157" t="inlineStr">
        <is>
          <t>{'02-thirtpart', '@phillipwildhirt~font-caslon-antique'}</t>
        </is>
      </c>
    </row>
    <row r="147158">
      <c r="A147158" s="1" t="n">
        <v>147156</v>
      </c>
      <c r="B147158" t="inlineStr">
        <is>
          <t>consumptiontargetlocation</t>
        </is>
      </c>
      <c r="C147158" t="n">
        <v>2</v>
      </c>
      <c r="D147158" t="inlineStr">
        <is>
          <t>{'qmuzik-consumptiontargetlocation', 'qmuzik-consumptiontargetlocation-shared'}</t>
        </is>
      </c>
    </row>
    <row r="147159">
      <c r="A147159" s="1" t="n">
        <v>147157</v>
      </c>
      <c r="B147159" t="inlineStr">
        <is>
          <t>bval</t>
        </is>
      </c>
      <c r="C147159" t="n">
        <v>2</v>
      </c>
      <c r="D147159" t="inlineStr">
        <is>
          <t>{'bval', 'react-native-bvalvue'}</t>
        </is>
      </c>
    </row>
    <row r="147160">
      <c r="A147160" s="1" t="n">
        <v>147158</v>
      </c>
      <c r="B147160" t="inlineStr">
        <is>
          <t>shrinked</t>
        </is>
      </c>
      <c r="C147160" t="n">
        <v>2</v>
      </c>
      <c r="D147160" t="inlineStr">
        <is>
          <t>{'react-big-calendar-shrinked', 'shrinked'}</t>
        </is>
      </c>
    </row>
    <row r="147161">
      <c r="A147161" s="1" t="n">
        <v>147159</v>
      </c>
      <c r="B147161" t="inlineStr">
        <is>
          <t>dominode</t>
        </is>
      </c>
      <c r="C147161" t="n">
        <v>2</v>
      </c>
      <c r="D147161" t="inlineStr">
        <is>
          <t>{'dominode-filestream', 'dominode'}</t>
        </is>
      </c>
    </row>
    <row r="147162">
      <c r="A147162" s="1" t="n">
        <v>147160</v>
      </c>
      <c r="B147162" t="inlineStr">
        <is>
          <t>mriqc</t>
        </is>
      </c>
      <c r="C147162" t="n">
        <v>2</v>
      </c>
      <c r="D147162" t="inlineStr">
        <is>
          <t>{'mriqc-comparison', 'mriqc'}</t>
        </is>
      </c>
    </row>
    <row r="147163">
      <c r="A147163" s="1" t="n">
        <v>147161</v>
      </c>
      <c r="B147163" t="inlineStr">
        <is>
          <t>colorninja</t>
        </is>
      </c>
      <c r="C147163" t="n">
        <v>2</v>
      </c>
      <c r="D147163" t="inlineStr">
        <is>
          <t>{'@colorninja~tabler-react', '@colorninja~tabler'}</t>
        </is>
      </c>
    </row>
    <row r="147164">
      <c r="A147164" s="1" t="n">
        <v>147162</v>
      </c>
      <c r="B147164" t="inlineStr">
        <is>
          <t>linefeeds</t>
        </is>
      </c>
      <c r="C147164" t="n">
        <v>2</v>
      </c>
      <c r="D147164" t="inlineStr">
        <is>
          <t>{'typographic-single-linefeeds', 'linefeeds'}</t>
        </is>
      </c>
    </row>
    <row r="147165">
      <c r="A147165" s="1" t="n">
        <v>147163</v>
      </c>
      <c r="B147165" t="inlineStr">
        <is>
          <t>wycliff</t>
        </is>
      </c>
      <c r="C147165" t="n">
        <v>2</v>
      </c>
      <c r="D147165" t="inlineStr">
        <is>
          <t>{'@wycliff~ckeditor5-my-custom-build-001', '@wycliff~ckeditor5-my-custom-build-version-two'}</t>
        </is>
      </c>
    </row>
    <row r="147166">
      <c r="A147166" s="1" t="n">
        <v>147164</v>
      </c>
      <c r="B147166" t="inlineStr">
        <is>
          <t>fnjs</t>
        </is>
      </c>
      <c r="C147166" t="n">
        <v>2</v>
      </c>
      <c r="D147166" t="inlineStr">
        <is>
          <t>{'@icymonk~fnjs', 'fnjs'}</t>
        </is>
      </c>
    </row>
    <row r="147167">
      <c r="A147167" s="1" t="n">
        <v>147165</v>
      </c>
      <c r="B147167" t="inlineStr">
        <is>
          <t>spooning</t>
        </is>
      </c>
      <c r="C147167" t="n">
        <v>2</v>
      </c>
      <c r="D147167" t="inlineStr">
        <is>
          <t>{'spooning-cli', 'spooning'}</t>
        </is>
      </c>
    </row>
    <row r="147168">
      <c r="A147168" s="1" t="n">
        <v>147166</v>
      </c>
      <c r="B147168" t="inlineStr">
        <is>
          <t>xcamera</t>
        </is>
      </c>
      <c r="C147168" t="n">
        <v>2</v>
      </c>
      <c r="D147168" t="inlineStr">
        <is>
          <t>{'xcamera', 'kivy-garden-xcamera'}</t>
        </is>
      </c>
    </row>
    <row r="147169">
      <c r="A147169" s="1" t="n">
        <v>147167</v>
      </c>
      <c r="B147169" t="inlineStr">
        <is>
          <t>bitsocketd</t>
        </is>
      </c>
      <c r="C147169" t="n">
        <v>2</v>
      </c>
      <c r="D147169" t="inlineStr">
        <is>
          <t>{'bitsocketd', 'fountainhead-bitsocketd'}</t>
        </is>
      </c>
    </row>
    <row r="147170">
      <c r="A147170" s="1" t="n">
        <v>147168</v>
      </c>
      <c r="B147170" t="inlineStr">
        <is>
          <t>cervo</t>
        </is>
      </c>
      <c r="C147170" t="n">
        <v>2</v>
      </c>
      <c r="D147170" t="inlineStr">
        <is>
          <t>{'@cervo-tn~nestjs-decorators', 'cervo'}</t>
        </is>
      </c>
    </row>
    <row r="147171">
      <c r="A147171" s="1" t="n">
        <v>147169</v>
      </c>
      <c r="B147171" t="inlineStr">
        <is>
          <t>gcorbel</t>
        </is>
      </c>
      <c r="C147171" t="n">
        <v>2</v>
      </c>
      <c r="D147171" t="inlineStr">
        <is>
          <t>{'@gcorbel_4~vue-project-timeline', '@gcorbel_4~vueflowchart'}</t>
        </is>
      </c>
    </row>
    <row r="147172">
      <c r="A147172" s="1" t="n">
        <v>147170</v>
      </c>
      <c r="B147172" t="inlineStr">
        <is>
          <t>vueflowchart</t>
        </is>
      </c>
      <c r="C147172" t="n">
        <v>2</v>
      </c>
      <c r="D147172" t="inlineStr">
        <is>
          <t>{'@gcorb~vueflowchart', '@gcorbel_4~vueflowchart'}</t>
        </is>
      </c>
    </row>
    <row r="147173">
      <c r="A147173" s="1" t="n">
        <v>147171</v>
      </c>
      <c r="B147173" t="inlineStr">
        <is>
          <t>chayanba</t>
        </is>
      </c>
      <c r="C147173" t="n">
        <v>2</v>
      </c>
      <c r="D147173" t="inlineStr">
        <is>
          <t>{'@chayanba~firstmodules', '@chayanba~myinput'}</t>
        </is>
      </c>
    </row>
    <row r="147174">
      <c r="A147174" s="1" t="n">
        <v>147172</v>
      </c>
      <c r="B147174" t="inlineStr">
        <is>
          <t>firstmodules</t>
        </is>
      </c>
      <c r="C147174" t="n">
        <v>2</v>
      </c>
      <c r="D147174" t="inlineStr">
        <is>
          <t>{'@chayanba~firstmodules', 'nxr-firstmodules'}</t>
        </is>
      </c>
    </row>
    <row r="147175">
      <c r="A147175" s="1" t="n">
        <v>147173</v>
      </c>
      <c r="B147175" t="inlineStr">
        <is>
          <t>top3</t>
        </is>
      </c>
      <c r="C147175" t="n">
        <v>2</v>
      </c>
      <c r="D147175" t="inlineStr">
        <is>
          <t>{'signalk-top3ais', 'top3-common-component'}</t>
        </is>
      </c>
    </row>
    <row r="147176">
      <c r="A147176" s="1" t="n">
        <v>147174</v>
      </c>
      <c r="B147176" t="inlineStr">
        <is>
          <t>touchui2</t>
        </is>
      </c>
      <c r="C147176" t="n">
        <v>2</v>
      </c>
      <c r="D147176" t="inlineStr">
        <is>
          <t>{'touchui2', 'touchui2.0'}</t>
        </is>
      </c>
    </row>
    <row r="147177">
      <c r="A147177" s="1" t="n">
        <v>147175</v>
      </c>
      <c r="B147177" t="inlineStr">
        <is>
          <t>coupled</t>
        </is>
      </c>
      <c r="C147177" t="n">
        <v>2</v>
      </c>
      <c r="D147177" t="inlineStr">
        <is>
          <t>{'coupled', 'coupledmodeldriver'}</t>
        </is>
      </c>
    </row>
    <row r="147178">
      <c r="A147178" s="1" t="n">
        <v>147176</v>
      </c>
      <c r="B147178" t="inlineStr">
        <is>
          <t>thescrollbar</t>
        </is>
      </c>
      <c r="C147178" t="n">
        <v>2</v>
      </c>
      <c r="D147178" t="inlineStr">
        <is>
          <t>{'@thescrollbar~modules', '@thescrollbar~schematics'}</t>
        </is>
      </c>
    </row>
    <row r="147179">
      <c r="A147179" s="1" t="n">
        <v>147177</v>
      </c>
      <c r="B147179" t="inlineStr">
        <is>
          <t>solidifier</t>
        </is>
      </c>
      <c r="C147179" t="n">
        <v>2</v>
      </c>
      <c r="D147179" t="inlineStr">
        <is>
          <t>{'solidifier-cli', 'solidifier'}</t>
        </is>
      </c>
    </row>
    <row r="147180">
      <c r="A147180" s="1" t="n">
        <v>147178</v>
      </c>
      <c r="B147180" t="inlineStr">
        <is>
          <t>dcont</t>
        </is>
      </c>
      <c r="C147180" t="n">
        <v>2</v>
      </c>
      <c r="D147180" t="inlineStr">
        <is>
          <t>{'akh.dcont', 'dcont'}</t>
        </is>
      </c>
    </row>
    <row r="147181">
      <c r="A147181" s="1" t="n">
        <v>147179</v>
      </c>
      <c r="B147181" t="inlineStr">
        <is>
          <t>jile</t>
        </is>
      </c>
      <c r="C147181" t="n">
        <v>2</v>
      </c>
      <c r="D147181" t="inlineStr">
        <is>
          <t>{'react-jile', 'jile'}</t>
        </is>
      </c>
    </row>
    <row r="147182">
      <c r="A147182" s="1" t="n">
        <v>147180</v>
      </c>
      <c r="B147182" t="inlineStr">
        <is>
          <t>yifysubs</t>
        </is>
      </c>
      <c r="C147182" t="n">
        <v>2</v>
      </c>
      <c r="D147182" t="inlineStr">
        <is>
          <t>{'yifysubs-api', 'yifysubs'}</t>
        </is>
      </c>
    </row>
    <row r="147183">
      <c r="A147183" s="1" t="n">
        <v>147181</v>
      </c>
      <c r="B147183" t="inlineStr">
        <is>
          <t>typomatic</t>
        </is>
      </c>
      <c r="C147183" t="n">
        <v>2</v>
      </c>
      <c r="D147183" t="inlineStr">
        <is>
          <t>{'typomatic', 'django-typomatic'}</t>
        </is>
      </c>
    </row>
    <row r="147184">
      <c r="A147184" s="1" t="n">
        <v>147182</v>
      </c>
      <c r="B147184" t="inlineStr">
        <is>
          <t>ggp</t>
        </is>
      </c>
      <c r="C147184" t="n">
        <v>2</v>
      </c>
      <c r="D147184" t="inlineStr">
        <is>
          <t>{'ggpserver', 'ggp-player'}</t>
        </is>
      </c>
    </row>
    <row r="147185">
      <c r="A147185" s="1" t="n">
        <v>147183</v>
      </c>
      <c r="B147185" t="inlineStr">
        <is>
          <t>billionkeys</t>
        </is>
      </c>
      <c r="C147185" t="n">
        <v>2</v>
      </c>
      <c r="D147185" t="inlineStr">
        <is>
          <t>{'@billionkeys~react-native-video-controls', '@billionkeys~react-native-eventsource'}</t>
        </is>
      </c>
    </row>
    <row r="147186">
      <c r="A147186" s="1" t="n">
        <v>147184</v>
      </c>
      <c r="B147186" t="inlineStr">
        <is>
          <t>albumbook</t>
        </is>
      </c>
      <c r="C147186" t="n">
        <v>2</v>
      </c>
      <c r="D147186" t="inlineStr">
        <is>
          <t>{'albumbook', '@albumbook~albumbook'}</t>
        </is>
      </c>
    </row>
    <row r="147187">
      <c r="A147187" s="1" t="n">
        <v>147185</v>
      </c>
      <c r="B147187" t="inlineStr">
        <is>
          <t>vizidrix</t>
        </is>
      </c>
      <c r="C147187" t="n">
        <v>2</v>
      </c>
      <c r="D147187" t="inlineStr">
        <is>
          <t>{'@vizidrix~hello-wasm', '@vizidrix~libringbufferjs'}</t>
        </is>
      </c>
    </row>
    <row r="147188">
      <c r="A147188" s="1" t="n">
        <v>147186</v>
      </c>
      <c r="B147188" t="inlineStr">
        <is>
          <t>nbgitpuller</t>
        </is>
      </c>
      <c r="C147188" t="n">
        <v>2</v>
      </c>
      <c r="D147188" t="inlineStr">
        <is>
          <t>{'nbgitpuller-link', 'nbgitpuller'}</t>
        </is>
      </c>
    </row>
    <row r="147189">
      <c r="A147189" s="1" t="n">
        <v>147187</v>
      </c>
      <c r="B147189" t="inlineStr">
        <is>
          <t>webguard</t>
        </is>
      </c>
      <c r="C147189" t="n">
        <v>2</v>
      </c>
      <c r="D147189" t="inlineStr">
        <is>
          <t>{'@webguard-me~measures_reject', '@webguard-me~measures_accept'}</t>
        </is>
      </c>
    </row>
    <row r="147190">
      <c r="A147190" s="1" t="n">
        <v>147188</v>
      </c>
      <c r="B147190" t="inlineStr">
        <is>
          <t>faac</t>
        </is>
      </c>
      <c r="C147190" t="n">
        <v>2</v>
      </c>
      <c r="D147190" t="inlineStr">
        <is>
          <t>{'tidying-media-codec-audio-faac', 'aartfaac-arthur'}</t>
        </is>
      </c>
    </row>
    <row r="147191">
      <c r="A147191" s="1" t="n">
        <v>147189</v>
      </c>
      <c r="B147191" t="inlineStr">
        <is>
          <t>api20190910</t>
        </is>
      </c>
      <c r="C147191" t="n">
        <v>2</v>
      </c>
      <c r="D147191" t="inlineStr">
        <is>
          <t>{'alibabacloud-waf-openapi20190910', '@alicloud~waf-openapi20190910'}</t>
        </is>
      </c>
    </row>
    <row r="147192">
      <c r="A147192" s="1" t="n">
        <v>147190</v>
      </c>
      <c r="B147192" t="inlineStr">
        <is>
          <t>openapi20190910</t>
        </is>
      </c>
      <c r="C147192" t="n">
        <v>2</v>
      </c>
      <c r="D147192" t="inlineStr">
        <is>
          <t>{'alibabacloud-waf-openapi20190910', '@alicloud~waf-openapi20190910'}</t>
        </is>
      </c>
    </row>
    <row r="147193">
      <c r="A147193" s="1" t="n">
        <v>147191</v>
      </c>
      <c r="B147193" t="inlineStr">
        <is>
          <t>signo</t>
        </is>
      </c>
      <c r="C147193" t="n">
        <v>2</v>
      </c>
      <c r="D147193" t="inlineStr">
        <is>
          <t>{'react-native-template-signoweb-default-template', '@hector.signoriello~mediaplayer'}</t>
        </is>
      </c>
    </row>
    <row r="147194">
      <c r="A147194" s="1" t="n">
        <v>147192</v>
      </c>
      <c r="B147194" t="inlineStr">
        <is>
          <t>xnn</t>
        </is>
      </c>
      <c r="C147194" t="n">
        <v>2</v>
      </c>
      <c r="D147194" t="inlineStr">
        <is>
          <t>{'react-native-xnn-toast', 'xnn'}</t>
        </is>
      </c>
    </row>
    <row r="147195">
      <c r="A147195" s="1" t="n">
        <v>147193</v>
      </c>
      <c r="B147195" t="inlineStr">
        <is>
          <t>conversejs</t>
        </is>
      </c>
      <c r="C147195" t="n">
        <v>2</v>
      </c>
      <c r="D147195" t="inlineStr">
        <is>
          <t>{'django-conversejs', 'generator-conversejs'}</t>
        </is>
      </c>
    </row>
    <row r="147196">
      <c r="A147196" s="1" t="n">
        <v>147194</v>
      </c>
      <c r="B147196" t="inlineStr">
        <is>
          <t>magnification</t>
        </is>
      </c>
      <c r="C147196" t="n">
        <v>2</v>
      </c>
      <c r="D147196" t="inlineStr">
        <is>
          <t>{'react-native-fix-magnification', 'eulerian-magnification'}</t>
        </is>
      </c>
    </row>
    <row r="147197">
      <c r="A147197" s="1" t="n">
        <v>147195</v>
      </c>
      <c r="B147197" t="inlineStr">
        <is>
          <t>aezaz</t>
        </is>
      </c>
      <c r="C147197" t="n">
        <v>2</v>
      </c>
      <c r="D147197" t="inlineStr">
        <is>
          <t>{'@aezaz1997~aezaz-repo', 'aezaz-cli'}</t>
        </is>
      </c>
    </row>
    <row r="147198">
      <c r="A147198" s="1" t="n">
        <v>147196</v>
      </c>
      <c r="B147198" t="inlineStr">
        <is>
          <t>vestaboard</t>
        </is>
      </c>
      <c r="C147198" t="n">
        <v>2</v>
      </c>
      <c r="D147198" t="inlineStr">
        <is>
          <t>{'vestaboard-api', '@vestaboard~installables'}</t>
        </is>
      </c>
    </row>
    <row r="147199">
      <c r="A147199" s="1" t="n">
        <v>147197</v>
      </c>
      <c r="B147199" t="inlineStr">
        <is>
          <t>vision3000</t>
        </is>
      </c>
      <c r="C147199" t="n">
        <v>2</v>
      </c>
      <c r="D147199" t="inlineStr">
        <is>
          <t>{'vision3000-react', 'vision3000'}</t>
        </is>
      </c>
    </row>
    <row r="147200">
      <c r="A147200" s="1" t="n">
        <v>147198</v>
      </c>
      <c r="B147200" t="inlineStr">
        <is>
          <t>zhangmmm</t>
        </is>
      </c>
      <c r="C147200" t="n">
        <v>2</v>
      </c>
      <c r="D147200" t="inlineStr">
        <is>
          <t>{'@zhangmmm~react-onepage', '@zhangmmm~ming-ui'}</t>
        </is>
      </c>
    </row>
    <row r="147201">
      <c r="A147201" s="1" t="n">
        <v>147199</v>
      </c>
      <c r="B147201" t="inlineStr">
        <is>
          <t>ofn</t>
        </is>
      </c>
      <c r="C147201" t="n">
        <v>2</v>
      </c>
      <c r="D147201" t="inlineStr">
        <is>
          <t>{'ofn', '@cfxmarkets~ofn-exchange-client'}</t>
        </is>
      </c>
    </row>
    <row r="147202">
      <c r="A147202" s="1" t="n">
        <v>147200</v>
      </c>
      <c r="B147202" t="inlineStr">
        <is>
          <t>dongjia</t>
        </is>
      </c>
      <c r="C147202" t="n">
        <v>2</v>
      </c>
      <c r="D147202" t="inlineStr">
        <is>
          <t>{'dongjia-npm', 'dongjia-npm1'}</t>
        </is>
      </c>
    </row>
    <row r="147203">
      <c r="A147203" s="1" t="n">
        <v>147201</v>
      </c>
      <c r="B147203" t="inlineStr">
        <is>
          <t>webprogbase</t>
        </is>
      </c>
      <c r="C147203" t="n">
        <v>2</v>
      </c>
      <c r="D147203" t="inlineStr">
        <is>
          <t>{'webprogbase-console-view', '@types~webprogbase-console-view'}</t>
        </is>
      </c>
    </row>
    <row r="147204">
      <c r="A147204" s="1" t="n">
        <v>147202</v>
      </c>
      <c r="B147204" t="inlineStr">
        <is>
          <t>avataaar</t>
        </is>
      </c>
      <c r="C147204" t="n">
        <v>2</v>
      </c>
      <c r="D147204" t="inlineStr">
        <is>
          <t>{'a-avataaar', 'vue-avataaar'}</t>
        </is>
      </c>
    </row>
    <row r="147205">
      <c r="A147205" s="1" t="n">
        <v>147203</v>
      </c>
      <c r="B147205" t="inlineStr">
        <is>
          <t>minecraftshire</t>
        </is>
      </c>
      <c r="C147205" t="n">
        <v>2</v>
      </c>
      <c r="D147205" t="inlineStr">
        <is>
          <t>{'minecraftshire-jsapi', 'minecraftshire-utils'}</t>
        </is>
      </c>
    </row>
    <row r="147206">
      <c r="A147206" s="1" t="n">
        <v>147204</v>
      </c>
      <c r="B147206" t="inlineStr">
        <is>
          <t>zhushuangfei</t>
        </is>
      </c>
      <c r="C147206" t="n">
        <v>2</v>
      </c>
      <c r="D147206" t="inlineStr">
        <is>
          <t>{'zhushuangfei', 'webpack-typescript-seed-zhushuangfei'}</t>
        </is>
      </c>
    </row>
    <row r="147207">
      <c r="A147207" s="1" t="n">
        <v>147205</v>
      </c>
      <c r="B147207" t="inlineStr">
        <is>
          <t>davidlazic</t>
        </is>
      </c>
      <c r="C147207" t="n">
        <v>2</v>
      </c>
      <c r="D147207" t="inlineStr">
        <is>
          <t>{'@davidlazic~manga-scraper-cli', '@davidlazic~generator-webpack-react'}</t>
        </is>
      </c>
    </row>
    <row r="147208">
      <c r="A147208" s="1" t="n">
        <v>147206</v>
      </c>
      <c r="B147208" t="inlineStr">
        <is>
          <t>weekofmonth</t>
        </is>
      </c>
      <c r="C147208" t="n">
        <v>2</v>
      </c>
      <c r="D147208" t="inlineStr">
        <is>
          <t>{'moment-weekofmonth', '@zouxin~dayjs-plugin-weekofmonth'}</t>
        </is>
      </c>
    </row>
    <row r="147209">
      <c r="A147209" s="1" t="n">
        <v>147207</v>
      </c>
      <c r="B147209" t="inlineStr">
        <is>
          <t>crusoris</t>
        </is>
      </c>
      <c r="C147209" t="n">
        <v>2</v>
      </c>
      <c r="D147209" t="inlineStr">
        <is>
          <t>{'@ryova~crusoris', '@eccheuma~crusoris'}</t>
        </is>
      </c>
    </row>
    <row r="147210">
      <c r="A147210" s="1" t="n">
        <v>147208</v>
      </c>
      <c r="B147210" t="inlineStr">
        <is>
          <t>yavm</t>
        </is>
      </c>
      <c r="C147210" t="n">
        <v>2</v>
      </c>
      <c r="D147210" t="inlineStr">
        <is>
          <t>{'yavm-vue-matomo', 'yavm'}</t>
        </is>
      </c>
    </row>
    <row r="147211">
      <c r="A147211" s="1" t="n">
        <v>147209</v>
      </c>
      <c r="B147211" t="inlineStr">
        <is>
          <t>controlflow</t>
        </is>
      </c>
      <c r="C147211" t="n">
        <v>2</v>
      </c>
      <c r="D147211" t="inlineStr">
        <is>
          <t>{'controlflow', 'react-controlflow'}</t>
        </is>
      </c>
    </row>
    <row r="147212">
      <c r="A147212" s="1" t="n">
        <v>147210</v>
      </c>
      <c r="B147212" t="inlineStr">
        <is>
          <t>utft</t>
        </is>
      </c>
      <c r="C147212" t="n">
        <v>2</v>
      </c>
      <c r="D147212" t="inlineStr">
        <is>
          <t>{'@utft~tt', '@utft~helpers'}</t>
        </is>
      </c>
    </row>
    <row r="147213">
      <c r="A147213" s="1" t="n">
        <v>147211</v>
      </c>
      <c r="B147213" t="inlineStr">
        <is>
          <t>wooldridge</t>
        </is>
      </c>
      <c r="C147213" t="n">
        <v>2</v>
      </c>
      <c r="D147213" t="inlineStr">
        <is>
          <t>{'wooldridge', 'wooldridge-test'}</t>
        </is>
      </c>
    </row>
    <row r="147214">
      <c r="A147214" s="1" t="n">
        <v>147212</v>
      </c>
      <c r="B147214" t="inlineStr">
        <is>
          <t>dashzt</t>
        </is>
      </c>
      <c r="C147214" t="n">
        <v>2</v>
      </c>
      <c r="D147214" t="inlineStr">
        <is>
          <t>{'@dashzt~service-auth', '@dashzt~services-common'}</t>
        </is>
      </c>
    </row>
    <row r="147215">
      <c r="A147215" s="1" t="n">
        <v>147213</v>
      </c>
      <c r="B147215" t="inlineStr">
        <is>
          <t>nozzmo</t>
        </is>
      </c>
      <c r="C147215" t="n">
        <v>2</v>
      </c>
      <c r="D147215" t="inlineStr">
        <is>
          <t>{'nozzmo-redux-jwt-fork', 'nozzmo-redux-jwt'}</t>
        </is>
      </c>
    </row>
    <row r="147216">
      <c r="A147216" s="1" t="n">
        <v>147214</v>
      </c>
      <c r="B147216" t="inlineStr">
        <is>
          <t>briand</t>
        </is>
      </c>
      <c r="C147216" t="n">
        <v>2</v>
      </c>
      <c r="D147216" t="inlineStr">
        <is>
          <t>{'@briandlafond~lotide', '@briandlafond~lotide-flex'}</t>
        </is>
      </c>
    </row>
    <row r="147217">
      <c r="A147217" s="1" t="n">
        <v>147215</v>
      </c>
      <c r="B147217" t="inlineStr">
        <is>
          <t>briandlafond</t>
        </is>
      </c>
      <c r="C147217" t="n">
        <v>2</v>
      </c>
      <c r="D147217" t="inlineStr">
        <is>
          <t>{'@briandlafond~lotide', '@briandlafond~lotide-flex'}</t>
        </is>
      </c>
    </row>
    <row r="147218">
      <c r="A147218" s="1" t="n">
        <v>147216</v>
      </c>
      <c r="B147218" t="inlineStr">
        <is>
          <t>mengma</t>
        </is>
      </c>
      <c r="C147218" t="n">
        <v>2</v>
      </c>
      <c r="D147218" t="inlineStr">
        <is>
          <t>{'mengma', 'mengma-js'}</t>
        </is>
      </c>
    </row>
    <row r="147219">
      <c r="A147219" s="1" t="n">
        <v>147217</v>
      </c>
      <c r="B147219" t="inlineStr">
        <is>
          <t>slavede</t>
        </is>
      </c>
      <c r="C147219" t="n">
        <v>2</v>
      </c>
      <c r="D147219" t="inlineStr">
        <is>
          <t>{'slavede-ng-dual-list-box', 'slavede-ng-select'}</t>
        </is>
      </c>
    </row>
    <row r="147220">
      <c r="A147220" s="1" t="n">
        <v>147218</v>
      </c>
      <c r="B147220" t="inlineStr">
        <is>
          <t>rthus</t>
        </is>
      </c>
      <c r="C147220" t="n">
        <v>2</v>
      </c>
      <c r="D147220" t="inlineStr">
        <is>
          <t>{'n3rthus-music-player', 'n3rthus-music'}</t>
        </is>
      </c>
    </row>
    <row r="147221">
      <c r="A147221" s="1" t="n">
        <v>147219</v>
      </c>
      <c r="B147221" t="inlineStr">
        <is>
          <t>exce</t>
        </is>
      </c>
      <c r="C147221" t="n">
        <v>2</v>
      </c>
      <c r="D147221" t="inlineStr">
        <is>
          <t>{'vc-cuenta-excedente-app', '@pcz-cli-dev~exce'}</t>
        </is>
      </c>
    </row>
    <row r="147222">
      <c r="A147222" s="1" t="n">
        <v>147220</v>
      </c>
      <c r="B147222" t="inlineStr">
        <is>
          <t>gebiet</t>
        </is>
      </c>
      <c r="C147222" t="n">
        <v>2</v>
      </c>
      <c r="D147222" t="inlineStr">
        <is>
          <t>{'eslint-config-kreativgebiet', 'stylelint-config-kreativgebiet'}</t>
        </is>
      </c>
    </row>
    <row r="147223">
      <c r="A147223" s="1" t="n">
        <v>147221</v>
      </c>
      <c r="B147223" t="inlineStr">
        <is>
          <t>kreativgebiet</t>
        </is>
      </c>
      <c r="C147223" t="n">
        <v>2</v>
      </c>
      <c r="D147223" t="inlineStr">
        <is>
          <t>{'eslint-config-kreativgebiet', 'stylelint-config-kreativgebiet'}</t>
        </is>
      </c>
    </row>
    <row r="147224">
      <c r="A147224" s="1" t="n">
        <v>147222</v>
      </c>
      <c r="B147224" t="inlineStr">
        <is>
          <t>amajor</t>
        </is>
      </c>
      <c r="C147224" t="n">
        <v>2</v>
      </c>
      <c r="D147224" t="inlineStr">
        <is>
          <t>{'@amajor~widget-tree-saver', '@amajor~widget-mail-tracker'}</t>
        </is>
      </c>
    </row>
    <row r="147225">
      <c r="A147225" s="1" t="n">
        <v>147223</v>
      </c>
      <c r="B147225" t="inlineStr">
        <is>
          <t>xingliang</t>
        </is>
      </c>
      <c r="C147225" t="n">
        <v>2</v>
      </c>
      <c r="D147225" t="inlineStr">
        <is>
          <t>{'cai.xingliang', 'vue-rangedate-picker-xingliang'}</t>
        </is>
      </c>
    </row>
    <row r="147226">
      <c r="A147226" s="1" t="n">
        <v>147224</v>
      </c>
      <c r="B147226" t="inlineStr">
        <is>
          <t>nodemy</t>
        </is>
      </c>
      <c r="C147226" t="n">
        <v>2</v>
      </c>
      <c r="D147226" t="inlineStr">
        <is>
          <t>{'nodemy', '20170104nodemy'}</t>
        </is>
      </c>
    </row>
    <row r="147227">
      <c r="A147227" s="1" t="n">
        <v>147225</v>
      </c>
      <c r="B147227" t="inlineStr">
        <is>
          <t>fnafhs</t>
        </is>
      </c>
      <c r="C147227" t="n">
        <v>2</v>
      </c>
      <c r="D147227" t="inlineStr">
        <is>
          <t>{'fnafhs-dl', 'fnafhs-data'}</t>
        </is>
      </c>
    </row>
    <row r="147228">
      <c r="A147228" s="1" t="n">
        <v>147226</v>
      </c>
      <c r="B147228" t="inlineStr">
        <is>
          <t>numberpad</t>
        </is>
      </c>
      <c r="C147228" t="n">
        <v>2</v>
      </c>
      <c r="D147228" t="inlineStr">
        <is>
          <t>{'react-numberpad', 'react-native-numberpad'}</t>
        </is>
      </c>
    </row>
    <row r="147229">
      <c r="A147229" s="1" t="n">
        <v>147227</v>
      </c>
      <c r="B147229" t="inlineStr">
        <is>
          <t>eimfach</t>
        </is>
      </c>
      <c r="C147229" t="n">
        <v>2</v>
      </c>
      <c r="D147229" t="inlineStr">
        <is>
          <t>{'@eimfach~capsule-js', '@eimfach~elmstatic'}</t>
        </is>
      </c>
    </row>
    <row r="147230">
      <c r="A147230" s="1" t="n">
        <v>147228</v>
      </c>
      <c r="B147230" t="inlineStr">
        <is>
          <t>astql</t>
        </is>
      </c>
      <c r="C147230" t="n">
        <v>2</v>
      </c>
      <c r="D147230" t="inlineStr">
        <is>
          <t>{'astql', '@astql~js'}</t>
        </is>
      </c>
    </row>
    <row r="147231">
      <c r="A147231" s="1" t="n">
        <v>147229</v>
      </c>
      <c r="B147231" t="inlineStr">
        <is>
          <t>flypay</t>
        </is>
      </c>
      <c r="C147231" t="n">
        <v>2</v>
      </c>
      <c r="D147231" t="inlineStr">
        <is>
          <t>{'flypay-nodejs-linting', '@flypay~flyt-semantic-theme'}</t>
        </is>
      </c>
    </row>
    <row r="147232">
      <c r="A147232" s="1" t="n">
        <v>147230</v>
      </c>
      <c r="B147232" t="inlineStr">
        <is>
          <t>po3</t>
        </is>
      </c>
      <c r="C147232" t="n">
        <v>2</v>
      </c>
      <c r="D147232" t="inlineStr">
        <is>
          <t>{'topo3', 'po3ajava'}</t>
        </is>
      </c>
    </row>
    <row r="147233">
      <c r="A147233" s="1" t="n">
        <v>147231</v>
      </c>
      <c r="B147233" t="inlineStr">
        <is>
          <t>x256</t>
        </is>
      </c>
      <c r="C147233" t="n">
        <v>2</v>
      </c>
      <c r="D147233" t="inlineStr">
        <is>
          <t>{'x256', 'x256-img'}</t>
        </is>
      </c>
    </row>
    <row r="147234">
      <c r="A147234" s="1" t="n">
        <v>147232</v>
      </c>
      <c r="B147234" t="inlineStr">
        <is>
          <t>atplatform</t>
        </is>
      </c>
      <c r="C147234" t="n">
        <v>2</v>
      </c>
      <c r="D147234" t="inlineStr">
        <is>
          <t>{'node-atplatform', 'node-red-contrib-atplatform'}</t>
        </is>
      </c>
    </row>
    <row r="147235">
      <c r="A147235" s="1" t="n">
        <v>147233</v>
      </c>
      <c r="B147235" t="inlineStr">
        <is>
          <t>multishot</t>
        </is>
      </c>
      <c r="C147235" t="n">
        <v>2</v>
      </c>
      <c r="D147235" t="inlineStr">
        <is>
          <t>{'multishot', 'grunt-multishot'}</t>
        </is>
      </c>
    </row>
    <row r="147236">
      <c r="A147236" s="1" t="n">
        <v>147234</v>
      </c>
      <c r="B147236" t="inlineStr">
        <is>
          <t>opration</t>
        </is>
      </c>
      <c r="C147236" t="n">
        <v>2</v>
      </c>
      <c r="D147236" t="inlineStr">
        <is>
          <t>{'notes-app-curd-opration', 'opration'}</t>
        </is>
      </c>
    </row>
    <row r="147237">
      <c r="A147237" s="1" t="n">
        <v>147235</v>
      </c>
      <c r="B147237" t="inlineStr">
        <is>
          <t>funtch</t>
        </is>
      </c>
      <c r="C147237" t="n">
        <v>2</v>
      </c>
      <c r="D147237" t="inlineStr">
        <is>
          <t>{'@lyo~funtch', 'funtch'}</t>
        </is>
      </c>
    </row>
    <row r="147238">
      <c r="A147238" s="1" t="n">
        <v>147236</v>
      </c>
      <c r="B147238" t="inlineStr">
        <is>
          <t>spcache</t>
        </is>
      </c>
      <c r="C147238" t="n">
        <v>2</v>
      </c>
      <c r="D147238" t="inlineStr">
        <is>
          <t>{'@voilab~vmol-acc-spcache', 'spcache'}</t>
        </is>
      </c>
    </row>
    <row r="147239">
      <c r="A147239" s="1" t="n">
        <v>147237</v>
      </c>
      <c r="B147239" t="inlineStr">
        <is>
          <t>recras</t>
        </is>
      </c>
      <c r="C147239" t="n">
        <v>2</v>
      </c>
      <c r="D147239" t="inlineStr">
        <is>
          <t>{'@recras~online-booking-js', '@recras~legacy-frisby'}</t>
        </is>
      </c>
    </row>
    <row r="147240">
      <c r="A147240" s="1" t="n">
        <v>147238</v>
      </c>
      <c r="B147240" t="inlineStr">
        <is>
          <t>qianlingzhi</t>
        </is>
      </c>
      <c r="C147240" t="n">
        <v>2</v>
      </c>
      <c r="D147240" t="inlineStr">
        <is>
          <t>{'qianlingzhi', 'qianlingzhi_calc'}</t>
        </is>
      </c>
    </row>
    <row r="147241">
      <c r="A147241" s="1" t="n">
        <v>147239</v>
      </c>
      <c r="B147241" t="inlineStr">
        <is>
          <t>synthd</t>
        </is>
      </c>
      <c r="C147241" t="n">
        <v>2</v>
      </c>
      <c r="D147241" t="inlineStr">
        <is>
          <t>{'synthd', 'synthd-bin'}</t>
        </is>
      </c>
    </row>
    <row r="147242">
      <c r="A147242" s="1" t="n">
        <v>147240</v>
      </c>
      <c r="B147242" t="inlineStr">
        <is>
          <t>bspicker</t>
        </is>
      </c>
      <c r="C147242" t="n">
        <v>2</v>
      </c>
      <c r="D147242" t="inlineStr">
        <is>
          <t>{'vue-city-bspicker', 'vue-bspicker'}</t>
        </is>
      </c>
    </row>
    <row r="147243">
      <c r="A147243" s="1" t="n">
        <v>147241</v>
      </c>
      <c r="B147243" t="inlineStr">
        <is>
          <t>vijaykonnackal</t>
        </is>
      </c>
      <c r="C147243" t="n">
        <v>2</v>
      </c>
      <c r="D147243" t="inlineStr">
        <is>
          <t>{'@vijaykonnackal~sails-mssql', '@vijaykonnackal~machinepack-mssql'}</t>
        </is>
      </c>
    </row>
    <row r="147244">
      <c r="A147244" s="1" t="n">
        <v>147242</v>
      </c>
      <c r="B147244" t="inlineStr">
        <is>
          <t>reformist</t>
        </is>
      </c>
      <c r="C147244" t="n">
        <v>2</v>
      </c>
      <c r="D147244" t="inlineStr">
        <is>
          <t>{'reformist', '@varsito~reformist'}</t>
        </is>
      </c>
    </row>
    <row r="147245">
      <c r="A147245" s="1" t="n">
        <v>147243</v>
      </c>
      <c r="B147245" t="inlineStr">
        <is>
          <t>alito</t>
        </is>
      </c>
      <c r="C147245" t="n">
        <v>2</v>
      </c>
      <c r="D147245" t="inlineStr">
        <is>
          <t>{'alitopeee', 'alitosign'}</t>
        </is>
      </c>
    </row>
    <row r="147246">
      <c r="A147246" s="1" t="n">
        <v>147244</v>
      </c>
      <c r="B147246" t="inlineStr">
        <is>
          <t>cosse</t>
        </is>
      </c>
      <c r="C147246" t="n">
        <v>2</v>
      </c>
      <c r="D147246" t="inlineStr">
        <is>
          <t>{'@daniellacosse~generator-typescript', '@daniellacosse~accounting-cli'}</t>
        </is>
      </c>
    </row>
    <row r="147247">
      <c r="A147247" s="1" t="n">
        <v>147245</v>
      </c>
      <c r="B147247" t="inlineStr">
        <is>
          <t>daniellacosse</t>
        </is>
      </c>
      <c r="C147247" t="n">
        <v>2</v>
      </c>
      <c r="D147247" t="inlineStr">
        <is>
          <t>{'@daniellacosse~generator-typescript', '@daniellacosse~accounting-cli'}</t>
        </is>
      </c>
    </row>
    <row r="147248">
      <c r="A147248" s="1" t="n">
        <v>147246</v>
      </c>
      <c r="B147248" t="inlineStr">
        <is>
          <t>wikifx</t>
        </is>
      </c>
      <c r="C147248" t="n">
        <v>2</v>
      </c>
      <c r="D147248" t="inlineStr">
        <is>
          <t>{'nodebb-plugin-wikifx-login', 'nodebb-plugin-wikifx-head'}</t>
        </is>
      </c>
    </row>
    <row r="147249">
      <c r="A147249" s="1" t="n">
        <v>147247</v>
      </c>
      <c r="B147249" t="inlineStr">
        <is>
          <t>selektor</t>
        </is>
      </c>
      <c r="C147249" t="n">
        <v>2</v>
      </c>
      <c r="D147249" t="inlineStr">
        <is>
          <t>{'@selektor~selektor', 'selektor'}</t>
        </is>
      </c>
    </row>
    <row r="147250">
      <c r="A147250" s="1" t="n">
        <v>147248</v>
      </c>
      <c r="B147250" t="inlineStr">
        <is>
          <t>ixn</t>
        </is>
      </c>
      <c r="C147250" t="n">
        <v>2</v>
      </c>
      <c r="D147250" t="inlineStr">
        <is>
          <t>{'mingixn-lib-test', 'newman-reporter-ixn'}</t>
        </is>
      </c>
    </row>
    <row r="147251">
      <c r="A147251" s="1" t="n">
        <v>147249</v>
      </c>
      <c r="B147251" t="inlineStr">
        <is>
          <t>mcknight</t>
        </is>
      </c>
      <c r="C147251" t="n">
        <v>2</v>
      </c>
      <c r="D147251" t="inlineStr">
        <is>
          <t>{'matthewmcknight-resume', '@tmcknight~netlify-ddns-updater'}</t>
        </is>
      </c>
    </row>
    <row r="147252">
      <c r="A147252" s="1" t="n">
        <v>147250</v>
      </c>
      <c r="B147252" t="inlineStr">
        <is>
          <t>artoolkit</t>
        </is>
      </c>
      <c r="C147252" t="n">
        <v>2</v>
      </c>
      <c r="D147252" t="inlineStr">
        <is>
          <t>{'react-native-artoolkit', 'cmf.artoolkit.js'}</t>
        </is>
      </c>
    </row>
    <row r="147253">
      <c r="A147253" s="1" t="n">
        <v>147251</v>
      </c>
      <c r="B147253" t="inlineStr">
        <is>
          <t>nekoyama1031</t>
        </is>
      </c>
      <c r="C147253" t="n">
        <v>2</v>
      </c>
      <c r="D147253" t="inlineStr">
        <is>
          <t>{'@nekoyama1031~samplemodule-b', '@nekoyama1031~samplemodule-a'}</t>
        </is>
      </c>
    </row>
    <row r="147254">
      <c r="A147254" s="1" t="n">
        <v>147252</v>
      </c>
      <c r="B147254" t="inlineStr">
        <is>
          <t>webserver2</t>
        </is>
      </c>
      <c r="C147254" t="n">
        <v>2</v>
      </c>
      <c r="D147254" t="inlineStr">
        <is>
          <t>{'cordova-plugin-webserver2', 'gulp-webserver2'}</t>
        </is>
      </c>
    </row>
    <row r="147255">
      <c r="A147255" s="1" t="n">
        <v>147253</v>
      </c>
      <c r="B147255" t="inlineStr">
        <is>
          <t>eventpromo</t>
        </is>
      </c>
      <c r="C147255" t="n">
        <v>2</v>
      </c>
      <c r="D147255" t="inlineStr">
        <is>
          <t>{'@financial-times~n-eventpromo', '@financial-times~x-eventpromo'}</t>
        </is>
      </c>
    </row>
    <row r="147256">
      <c r="A147256" s="1" t="n">
        <v>147254</v>
      </c>
      <c r="B147256" t="inlineStr">
        <is>
          <t>fjp</t>
        </is>
      </c>
      <c r="C147256" t="n">
        <v>2</v>
      </c>
      <c r="D147256" t="inlineStr">
        <is>
          <t>{'fjp', '@fjp-npm~request-multiple-urls'}</t>
        </is>
      </c>
    </row>
    <row r="147257">
      <c r="A147257" s="1" t="n">
        <v>147255</v>
      </c>
      <c r="B147257" t="inlineStr">
        <is>
          <t>yokotak0527</t>
        </is>
      </c>
      <c r="C147257" t="n">
        <v>2</v>
      </c>
      <c r="D147257" t="inlineStr">
        <is>
          <t>{'@yokotak0527~js-type-is', '@yokotak0527~kensho'}</t>
        </is>
      </c>
    </row>
    <row r="147258">
      <c r="A147258" s="1" t="n">
        <v>147256</v>
      </c>
      <c r="B147258" t="inlineStr">
        <is>
          <t>dajuan</t>
        </is>
      </c>
      <c r="C147258" t="n">
        <v>2</v>
      </c>
      <c r="D147258" t="inlineStr">
        <is>
          <t>{'dajuanmongo', 'dajuan-ui'}</t>
        </is>
      </c>
    </row>
    <row r="147259">
      <c r="A147259" s="1" t="n">
        <v>147257</v>
      </c>
      <c r="B147259" t="inlineStr">
        <is>
          <t>vinosharesmodels</t>
        </is>
      </c>
      <c r="C147259" t="n">
        <v>2</v>
      </c>
      <c r="D147259" t="inlineStr">
        <is>
          <t>{'@radhikapatel~vinosharesmodels', 'vinosharesmodels'}</t>
        </is>
      </c>
    </row>
    <row r="147260">
      <c r="A147260" s="1" t="n">
        <v>147258</v>
      </c>
      <c r="B147260" t="inlineStr">
        <is>
          <t>sunmait</t>
        </is>
      </c>
      <c r="C147260" t="n">
        <v>2</v>
      </c>
      <c r="D147260" t="inlineStr">
        <is>
          <t>{'sunmait-create-react-app', 'sunmait-react-scripts'}</t>
        </is>
      </c>
    </row>
    <row r="147261">
      <c r="A147261" s="1" t="n">
        <v>147259</v>
      </c>
      <c r="B147261" t="inlineStr">
        <is>
          <t>ssmgr</t>
        </is>
      </c>
      <c r="C147261" t="n">
        <v>2</v>
      </c>
      <c r="D147261" t="inlineStr">
        <is>
          <t>{'netfly-ssmgr', 'ssmgr-trojan-client'}</t>
        </is>
      </c>
    </row>
    <row r="147262">
      <c r="A147262" s="1" t="n">
        <v>147260</v>
      </c>
      <c r="B147262" t="inlineStr">
        <is>
          <t>lanscan</t>
        </is>
      </c>
      <c r="C147262" t="n">
        <v>2</v>
      </c>
      <c r="D147262" t="inlineStr">
        <is>
          <t>{'react-native-lanscan', 'lanscan'}</t>
        </is>
      </c>
    </row>
    <row r="147263">
      <c r="A147263" s="1" t="n">
        <v>147261</v>
      </c>
      <c r="B147263" t="inlineStr">
        <is>
          <t>octocats</t>
        </is>
      </c>
      <c r="C147263" t="n">
        <v>2</v>
      </c>
      <c r="D147263" t="inlineStr">
        <is>
          <t>{'i-love-octocats', 'octocats'}</t>
        </is>
      </c>
    </row>
    <row r="147264">
      <c r="A147264" s="1" t="n">
        <v>147262</v>
      </c>
      <c r="B147264" t="inlineStr">
        <is>
          <t>wechatjs</t>
        </is>
      </c>
      <c r="C147264" t="n">
        <v>2</v>
      </c>
      <c r="D147264" t="inlineStr">
        <is>
          <t>{'wechatjs', '@wechatjs~wechat-box'}</t>
        </is>
      </c>
    </row>
    <row r="147265">
      <c r="A147265" s="1" t="n">
        <v>147263</v>
      </c>
      <c r="B147265" t="inlineStr">
        <is>
          <t>kilip</t>
        </is>
      </c>
      <c r="C147265" t="n">
        <v>2</v>
      </c>
      <c r="D147265" t="inlineStr">
        <is>
          <t>{'kilip-coreui-react', 'kilip-react-starter'}</t>
        </is>
      </c>
    </row>
    <row r="147266">
      <c r="A147266" s="1" t="n">
        <v>147264</v>
      </c>
      <c r="B147266" t="inlineStr">
        <is>
          <t>briss</t>
        </is>
      </c>
      <c r="C147266" t="n">
        <v>2</v>
      </c>
      <c r="D147266" t="inlineStr">
        <is>
          <t>{'briss-vue-multiselect', 'brisstor-vue-virtual-table'}</t>
        </is>
      </c>
    </row>
    <row r="147267">
      <c r="A147267" s="1" t="n">
        <v>147265</v>
      </c>
      <c r="B147267" t="inlineStr">
        <is>
          <t>masscan</t>
        </is>
      </c>
      <c r="C147267" t="n">
        <v>2</v>
      </c>
      <c r="D147267" t="inlineStr">
        <is>
          <t>{'python-masscan-nolog', 'python-masscan'}</t>
        </is>
      </c>
    </row>
    <row r="147268">
      <c r="A147268" s="1" t="n">
        <v>147266</v>
      </c>
      <c r="B147268" t="inlineStr">
        <is>
          <t>xinju</t>
        </is>
      </c>
      <c r="C147268" t="n">
        <v>2</v>
      </c>
      <c r="D147268" t="inlineStr">
        <is>
          <t>{'xinju', 'eslint-config-xinju'}</t>
        </is>
      </c>
    </row>
    <row r="147269">
      <c r="A147269" s="1" t="n">
        <v>147267</v>
      </c>
      <c r="B147269" t="inlineStr">
        <is>
          <t>rtwodtwo</t>
        </is>
      </c>
      <c r="C147269" t="n">
        <v>2</v>
      </c>
      <c r="D147269" t="inlineStr">
        <is>
          <t>{'generator-rtwodtwo-configs', 'generator-rtwodtwo'}</t>
        </is>
      </c>
    </row>
    <row r="147270">
      <c r="A147270" s="1" t="n">
        <v>147268</v>
      </c>
      <c r="B147270" t="inlineStr">
        <is>
          <t>coremobile</t>
        </is>
      </c>
      <c r="C147270" t="n">
        <v>2</v>
      </c>
      <c r="D147270" t="inlineStr">
        <is>
          <t>{'coremobile-rn-background-geolocation', 'coremobile_react-native-background-geolocation'}</t>
        </is>
      </c>
    </row>
    <row r="147271">
      <c r="A147271" s="1" t="n">
        <v>147269</v>
      </c>
      <c r="B147271" t="inlineStr">
        <is>
          <t>decloudsystems</t>
        </is>
      </c>
      <c r="C147271" t="n">
        <v>2</v>
      </c>
      <c r="D147271" t="inlineStr">
        <is>
          <t>{'decloudsystems-type-definitions', '@decloudsystems~type-definitions'}</t>
        </is>
      </c>
    </row>
    <row r="147272">
      <c r="A147272" s="1" t="n">
        <v>147270</v>
      </c>
      <c r="B147272" t="inlineStr">
        <is>
          <t>liuxk</t>
        </is>
      </c>
      <c r="C147272" t="n">
        <v>2</v>
      </c>
      <c r="D147272" t="inlineStr">
        <is>
          <t>{'liuxk-vue-components', 'liuxk'}</t>
        </is>
      </c>
    </row>
    <row r="147273">
      <c r="A147273" s="1" t="n">
        <v>147271</v>
      </c>
      <c r="B147273" t="inlineStr">
        <is>
          <t>lib22456</t>
        </is>
      </c>
      <c r="C147273" t="n">
        <v>2</v>
      </c>
      <c r="D147273" t="inlineStr">
        <is>
          <t>{'my-lib22456', 'lion-lib22456'}</t>
        </is>
      </c>
    </row>
    <row r="147274">
      <c r="A147274" s="1" t="n">
        <v>147272</v>
      </c>
      <c r="B147274" t="inlineStr">
        <is>
          <t>comline</t>
        </is>
      </c>
      <c r="C147274" t="n">
        <v>2</v>
      </c>
      <c r="D147274" t="inlineStr">
        <is>
          <t>{'node-comline', 'bootstrap-comline'}</t>
        </is>
      </c>
    </row>
    <row r="147275">
      <c r="A147275" s="1" t="n">
        <v>147273</v>
      </c>
      <c r="B147275" t="inlineStr">
        <is>
          <t>borut</t>
        </is>
      </c>
      <c r="C147275" t="n">
        <v>2</v>
      </c>
      <c r="D147275" t="inlineStr">
        <is>
          <t>{'borutashap', 'boruta'}</t>
        </is>
      </c>
    </row>
    <row r="147276">
      <c r="A147276" s="1" t="n">
        <v>147274</v>
      </c>
      <c r="B147276" t="inlineStr">
        <is>
          <t>termftp</t>
        </is>
      </c>
      <c r="C147276" t="n">
        <v>2</v>
      </c>
      <c r="D147276" t="inlineStr">
        <is>
          <t>{'@termftp~react-xterm', '@termftp~node-ssh'}</t>
        </is>
      </c>
    </row>
    <row r="147277">
      <c r="A147277" s="1" t="n">
        <v>147275</v>
      </c>
      <c r="B147277" t="inlineStr">
        <is>
          <t>rossbob</t>
        </is>
      </c>
      <c r="C147277" t="n">
        <v>2</v>
      </c>
      <c r="D147277" t="inlineStr">
        <is>
          <t>{'@rossbob~image-to-base64', '@rossbob~html-to-pdf'}</t>
        </is>
      </c>
    </row>
    <row r="147278">
      <c r="A147278" s="1" t="n">
        <v>147276</v>
      </c>
      <c r="B147278" t="inlineStr">
        <is>
          <t>yidianzhihui</t>
        </is>
      </c>
      <c r="C147278" t="n">
        <v>2</v>
      </c>
      <c r="D147278" t="inlineStr">
        <is>
          <t>{'yidianzhihui_2017_11_7', 'yidianzhihui-package'}</t>
        </is>
      </c>
    </row>
    <row r="147279">
      <c r="A147279" s="1" t="n">
        <v>147277</v>
      </c>
      <c r="B147279" t="inlineStr">
        <is>
          <t>xiap</t>
        </is>
      </c>
      <c r="C147279" t="n">
        <v>2</v>
      </c>
      <c r="D147279" t="inlineStr">
        <is>
          <t>{'@xiapx~react-native-mqtt', 'gaoxiapteng'}</t>
        </is>
      </c>
    </row>
    <row r="147280">
      <c r="A147280" s="1" t="n">
        <v>147278</v>
      </c>
      <c r="B147280" t="inlineStr">
        <is>
          <t>sometest</t>
        </is>
      </c>
      <c r="C147280" t="n">
        <v>2</v>
      </c>
      <c r="D147280" t="inlineStr">
        <is>
          <t>{'@sometest~testshit2', '@sometest~testshit1'}</t>
        </is>
      </c>
    </row>
    <row r="147281">
      <c r="A147281" s="1" t="n">
        <v>147279</v>
      </c>
      <c r="B147281" t="inlineStr">
        <is>
          <t>hit1</t>
        </is>
      </c>
      <c r="C147281" t="n">
        <v>2</v>
      </c>
      <c r="D147281" t="inlineStr">
        <is>
          <t>{'@sometest~testshit1', 'testshit1'}</t>
        </is>
      </c>
    </row>
    <row r="147282">
      <c r="A147282" s="1" t="n">
        <v>147280</v>
      </c>
      <c r="B147282" t="inlineStr">
        <is>
          <t>testshit1</t>
        </is>
      </c>
      <c r="C147282" t="n">
        <v>2</v>
      </c>
      <c r="D147282" t="inlineStr">
        <is>
          <t>{'@sometest~testshit1', 'testshit1'}</t>
        </is>
      </c>
    </row>
    <row r="147283">
      <c r="A147283" s="1" t="n">
        <v>147281</v>
      </c>
      <c r="B147283" t="inlineStr">
        <is>
          <t>nums2</t>
        </is>
      </c>
      <c r="C147283" t="n">
        <v>2</v>
      </c>
      <c r="D147283" t="inlineStr">
        <is>
          <t>{'nums2persian', 'nums2eng'}</t>
        </is>
      </c>
    </row>
    <row r="147284">
      <c r="A147284" s="1" t="n">
        <v>147282</v>
      </c>
      <c r="B147284" t="inlineStr">
        <is>
          <t>mgwdev</t>
        </is>
      </c>
      <c r="C147284" t="n">
        <v>2</v>
      </c>
      <c r="D147284" t="inlineStr">
        <is>
          <t>{'mgwdev-spfx-utfx', 'mgwdev-core-ts'}</t>
        </is>
      </c>
    </row>
    <row r="147285">
      <c r="A147285" s="1" t="n">
        <v>147283</v>
      </c>
      <c r="B147285" t="inlineStr">
        <is>
          <t>qualys</t>
        </is>
      </c>
      <c r="C147285" t="n">
        <v>2</v>
      </c>
      <c r="D147285" t="inlineStr">
        <is>
          <t>{'qualysapi', '@jupiterone~graph-qualys'}</t>
        </is>
      </c>
    </row>
    <row r="147286">
      <c r="A147286" s="1" t="n">
        <v>147284</v>
      </c>
      <c r="B147286" t="inlineStr">
        <is>
          <t>homesynck</t>
        </is>
      </c>
      <c r="C147286" t="n">
        <v>2</v>
      </c>
      <c r="D147286" t="inlineStr">
        <is>
          <t>{'homesynck-sdk', 'homesynck-cli'}</t>
        </is>
      </c>
    </row>
    <row r="147287">
      <c r="A147287" s="1" t="n">
        <v>147285</v>
      </c>
      <c r="B147287" t="inlineStr">
        <is>
          <t>fotolife</t>
        </is>
      </c>
      <c r="C147287" t="n">
        <v>2</v>
      </c>
      <c r="D147287" t="inlineStr">
        <is>
          <t>{'hatena-fotolife-api', 'hatena-fotolife-cli'}</t>
        </is>
      </c>
    </row>
    <row r="147288">
      <c r="A147288" s="1" t="n">
        <v>147286</v>
      </c>
      <c r="B147288" t="inlineStr">
        <is>
          <t>autointl</t>
        </is>
      </c>
      <c r="C147288" t="n">
        <v>2</v>
      </c>
      <c r="D147288" t="inlineStr">
        <is>
          <t>{'autointl', '@alitajs~autointl'}</t>
        </is>
      </c>
    </row>
    <row r="147289">
      <c r="A147289" s="1" t="n">
        <v>147287</v>
      </c>
      <c r="B147289" t="inlineStr">
        <is>
          <t>eert</t>
        </is>
      </c>
      <c r="C147289" t="n">
        <v>2</v>
      </c>
      <c r="D147289" t="inlineStr">
        <is>
          <t>{'eert', 'react-d3-eert'}</t>
        </is>
      </c>
    </row>
    <row r="147290">
      <c r="A147290" s="1" t="n">
        <v>147288</v>
      </c>
      <c r="B147290" t="inlineStr">
        <is>
          <t>ericwchin</t>
        </is>
      </c>
      <c r="C147290" t="n">
        <v>2</v>
      </c>
      <c r="D147290" t="inlineStr">
        <is>
          <t>{'ericwchin-web', 'ericwchin-pkg'}</t>
        </is>
      </c>
    </row>
    <row r="147291">
      <c r="A147291" s="1" t="n">
        <v>147289</v>
      </c>
      <c r="B147291" t="inlineStr">
        <is>
          <t>debs</t>
        </is>
      </c>
      <c r="C147291" t="n">
        <v>2</v>
      </c>
      <c r="D147291" t="inlineStr">
        <is>
          <t>{'nodebs', 'thro-debs'}</t>
        </is>
      </c>
    </row>
    <row r="147292">
      <c r="A147292" s="1" t="n">
        <v>147290</v>
      </c>
      <c r="B147292" t="inlineStr">
        <is>
          <t>spritepacker</t>
        </is>
      </c>
      <c r="C147292" t="n">
        <v>2</v>
      </c>
      <c r="D147292" t="inlineStr">
        <is>
          <t>{'spritepacker', 'tweed-spritepacker'}</t>
        </is>
      </c>
    </row>
    <row r="147293">
      <c r="A147293" s="1" t="n">
        <v>147291</v>
      </c>
      <c r="B147293" t="inlineStr">
        <is>
          <t>battlegrounds</t>
        </is>
      </c>
      <c r="C147293" t="n">
        <v>2</v>
      </c>
      <c r="D147293" t="inlineStr">
        <is>
          <t>{'battlegrounds-revisited', 'battlegrounds'}</t>
        </is>
      </c>
    </row>
    <row r="147294">
      <c r="A147294" s="1" t="n">
        <v>147292</v>
      </c>
      <c r="B147294" t="inlineStr">
        <is>
          <t>actualizar</t>
        </is>
      </c>
      <c r="C147294" t="n">
        <v>2</v>
      </c>
      <c r="D147294" t="inlineStr">
        <is>
          <t>{'djmicrosip-actualizarcosto', 'actualizar'}</t>
        </is>
      </c>
    </row>
    <row r="147295">
      <c r="A147295" s="1" t="n">
        <v>147293</v>
      </c>
      <c r="B147295" t="inlineStr">
        <is>
          <t>mcha</t>
        </is>
      </c>
      <c r="C147295" t="n">
        <v>2</v>
      </c>
      <c r="D147295" t="inlineStr">
        <is>
          <t>{'@mcha~tsconfig', '@mcha~cfiles'}</t>
        </is>
      </c>
    </row>
    <row r="147296">
      <c r="A147296" s="1" t="n">
        <v>147294</v>
      </c>
      <c r="B147296" t="inlineStr">
        <is>
          <t>deers</t>
        </is>
      </c>
      <c r="C147296" t="n">
        <v>2</v>
      </c>
      <c r="D147296" t="inlineStr">
        <is>
          <t>{'itheima-deers', 'doors-deers-car'}</t>
        </is>
      </c>
    </row>
    <row r="147297">
      <c r="A147297" s="1" t="n">
        <v>147295</v>
      </c>
      <c r="B147297" t="inlineStr">
        <is>
          <t>pack666</t>
        </is>
      </c>
      <c r="C147297" t="n">
        <v>2</v>
      </c>
      <c r="D147297" t="inlineStr">
        <is>
          <t>{'pack666', 'firstpack666'}</t>
        </is>
      </c>
    </row>
    <row r="147298">
      <c r="A147298" s="1" t="n">
        <v>147296</v>
      </c>
      <c r="B147298" t="inlineStr">
        <is>
          <t>opperdev</t>
        </is>
      </c>
      <c r="C147298" t="n">
        <v>2</v>
      </c>
      <c r="D147298" t="inlineStr">
        <is>
          <t>{'@opperdev~proxygetter', '@opperdev~njsll'}</t>
        </is>
      </c>
    </row>
    <row r="147299">
      <c r="A147299" s="1" t="n">
        <v>147297</v>
      </c>
      <c r="B147299" t="inlineStr">
        <is>
          <t>tempmon</t>
        </is>
      </c>
      <c r="C147299" t="n">
        <v>2</v>
      </c>
      <c r="D147299" t="inlineStr">
        <is>
          <t>{'rattail-tempmon', '@caseywebb~tempmon'}</t>
        </is>
      </c>
    </row>
    <row r="147300">
      <c r="A147300" s="1" t="n">
        <v>147298</v>
      </c>
      <c r="B147300" t="inlineStr">
        <is>
          <t>perigee</t>
        </is>
      </c>
      <c r="C147300" t="n">
        <v>2</v>
      </c>
      <c r="D147300" t="inlineStr">
        <is>
          <t>{'perigee', '@perigee~pdfy'}</t>
        </is>
      </c>
    </row>
    <row r="147301">
      <c r="A147301" s="1" t="n">
        <v>147299</v>
      </c>
      <c r="B147301" t="inlineStr">
        <is>
          <t>clapperboard</t>
        </is>
      </c>
      <c r="C147301" t="n">
        <v>2</v>
      </c>
      <c r="D147301" t="inlineStr">
        <is>
          <t>{'virtual-clapperboard', 'clapperboard'}</t>
        </is>
      </c>
    </row>
    <row r="147302">
      <c r="A147302" s="1" t="n">
        <v>147300</v>
      </c>
      <c r="B147302" t="inlineStr">
        <is>
          <t>lightpress</t>
        </is>
      </c>
      <c r="C147302" t="n">
        <v>2</v>
      </c>
      <c r="D147302" t="inlineStr">
        <is>
          <t>{'lightpress', '@faisal50x~lightpress'}</t>
        </is>
      </c>
    </row>
    <row r="147303">
      <c r="A147303" s="1" t="n">
        <v>147301</v>
      </c>
      <c r="B147303" t="inlineStr">
        <is>
          <t>carefully</t>
        </is>
      </c>
      <c r="C147303" t="n">
        <v>2</v>
      </c>
      <c r="D147303" t="inlineStr">
        <is>
          <t>{'ipcarefully', 'run-carefully'}</t>
        </is>
      </c>
    </row>
    <row r="147304">
      <c r="A147304" s="1" t="n">
        <v>147302</v>
      </c>
      <c r="B147304" t="inlineStr">
        <is>
          <t>blaq</t>
        </is>
      </c>
      <c r="C147304" t="n">
        <v>2</v>
      </c>
      <c r="D147304" t="inlineStr">
        <is>
          <t>{'blaqbox-contact-form', '@ayblaq~promise-indexdb'}</t>
        </is>
      </c>
    </row>
    <row r="147305">
      <c r="A147305" s="1" t="n">
        <v>147303</v>
      </c>
      <c r="B147305" t="inlineStr">
        <is>
          <t>bdtrans</t>
        </is>
      </c>
      <c r="C147305" t="n">
        <v>2</v>
      </c>
      <c r="D147305" t="inlineStr">
        <is>
          <t>{'bdtrans', 'koishi-plugin-bdtrans'}</t>
        </is>
      </c>
    </row>
    <row r="147306">
      <c r="A147306" s="1" t="n">
        <v>147304</v>
      </c>
      <c r="B147306" t="inlineStr">
        <is>
          <t>yfc</t>
        </is>
      </c>
      <c r="C147306" t="n">
        <v>2</v>
      </c>
      <c r="D147306" t="inlineStr">
        <is>
          <t>{'yfccale', 'censorifyfc'}</t>
        </is>
      </c>
    </row>
    <row r="147307">
      <c r="A147307" s="1" t="n">
        <v>147305</v>
      </c>
      <c r="B147307" t="inlineStr">
        <is>
          <t>talkus</t>
        </is>
      </c>
      <c r="C147307" t="n">
        <v>2</v>
      </c>
      <c r="D147307" t="inlineStr">
        <is>
          <t>{'gitbook-plugin-talkus', 'slack-talkus'}</t>
        </is>
      </c>
    </row>
    <row r="147308">
      <c r="A147308" s="1" t="n">
        <v>147306</v>
      </c>
      <c r="B147308" t="inlineStr">
        <is>
          <t>fcode</t>
        </is>
      </c>
      <c r="C147308" t="n">
        <v>2</v>
      </c>
      <c r="D147308" t="inlineStr">
        <is>
          <t>{'@fcode~utils', 'fcode'}</t>
        </is>
      </c>
    </row>
    <row r="147309">
      <c r="A147309" s="1" t="n">
        <v>147307</v>
      </c>
      <c r="B147309" t="inlineStr">
        <is>
          <t>acomito</t>
        </is>
      </c>
      <c r="C147309" t="n">
        <v>2</v>
      </c>
      <c r="D147309" t="inlineStr">
        <is>
          <t>{'@acomito~stackos', '@acomito~react-input-range'}</t>
        </is>
      </c>
    </row>
    <row r="147310">
      <c r="A147310" s="1" t="n">
        <v>147308</v>
      </c>
      <c r="B147310" t="inlineStr">
        <is>
          <t>mycashflow</t>
        </is>
      </c>
      <c r="C147310" t="n">
        <v>2</v>
      </c>
      <c r="D147310" t="inlineStr">
        <is>
          <t>{'mycashflow-sync', 'mycashflow'}</t>
        </is>
      </c>
    </row>
    <row r="147311">
      <c r="A147311" s="1" t="n">
        <v>147309</v>
      </c>
      <c r="B147311" t="inlineStr">
        <is>
          <t>jinojiro</t>
        </is>
      </c>
      <c r="C147311" t="n">
        <v>2</v>
      </c>
      <c r="D147311" t="inlineStr">
        <is>
          <t>{'jinojiro', 'eslint-plugin-jinojiro'}</t>
        </is>
      </c>
    </row>
    <row r="147312">
      <c r="A147312" s="1" t="n">
        <v>147310</v>
      </c>
      <c r="B147312" t="inlineStr">
        <is>
          <t>reproto</t>
        </is>
      </c>
      <c r="C147312" t="n">
        <v>2</v>
      </c>
      <c r="D147312" t="inlineStr">
        <is>
          <t>{'reproto', 'reproto-js'}</t>
        </is>
      </c>
    </row>
    <row r="147313">
      <c r="A147313" s="1" t="n">
        <v>147311</v>
      </c>
      <c r="B147313" t="inlineStr">
        <is>
          <t>dreamtools</t>
        </is>
      </c>
      <c r="C147313" t="n">
        <v>2</v>
      </c>
      <c r="D147313" t="inlineStr">
        <is>
          <t>{'dreamtools-dreamgeeker', 'dreamtools'}</t>
        </is>
      </c>
    </row>
    <row r="147314">
      <c r="A147314" s="1" t="n">
        <v>147312</v>
      </c>
      <c r="B147314" t="inlineStr">
        <is>
          <t>wyh0301</t>
        </is>
      </c>
      <c r="C147314" t="n">
        <v>2</v>
      </c>
      <c r="D147314" t="inlineStr">
        <is>
          <t>{'wyh0301a', 'wyh0301'}</t>
        </is>
      </c>
    </row>
    <row r="147315">
      <c r="A147315" s="1" t="n">
        <v>147313</v>
      </c>
      <c r="B147315" t="inlineStr">
        <is>
          <t>ngtags</t>
        </is>
      </c>
      <c r="C147315" t="n">
        <v>2</v>
      </c>
      <c r="D147315" t="inlineStr">
        <is>
          <t>{'grunt-ngtags', 'ngtags'}</t>
        </is>
      </c>
    </row>
    <row r="147316">
      <c r="A147316" s="1" t="n">
        <v>147314</v>
      </c>
      <c r="B147316" t="inlineStr">
        <is>
          <t>khl</t>
        </is>
      </c>
      <c r="C147316" t="n">
        <v>2</v>
      </c>
      <c r="D147316" t="inlineStr">
        <is>
          <t>{'khl-team', 'khl-py'}</t>
        </is>
      </c>
    </row>
    <row r="147317">
      <c r="A147317" s="1" t="n">
        <v>147315</v>
      </c>
      <c r="B147317" t="inlineStr">
        <is>
          <t>rickschubert</t>
        </is>
      </c>
      <c r="C147317" t="n">
        <v>2</v>
      </c>
      <c r="D147317" t="inlineStr">
        <is>
          <t>{'afterwriting-fork-rickschubert', 'eslint-config-rickschubert'}</t>
        </is>
      </c>
    </row>
    <row r="147318">
      <c r="A147318" s="1" t="n">
        <v>147316</v>
      </c>
      <c r="B147318" t="inlineStr">
        <is>
          <t>hypercerts</t>
        </is>
      </c>
      <c r="C147318" t="n">
        <v>2</v>
      </c>
      <c r="D147318" t="inlineStr">
        <is>
          <t>{'hypercerts-news-claims', 'hypercerts-core'}</t>
        </is>
      </c>
    </row>
    <row r="147319">
      <c r="A147319" s="1" t="n">
        <v>147317</v>
      </c>
      <c r="B147319" t="inlineStr">
        <is>
          <t>querair</t>
        </is>
      </c>
      <c r="C147319" t="n">
        <v>2</v>
      </c>
      <c r="D147319" t="inlineStr">
        <is>
          <t>{'@querair~moratab', '@querair~jest-expect-message'}</t>
        </is>
      </c>
    </row>
    <row r="147320">
      <c r="A147320" s="1" t="n">
        <v>147318</v>
      </c>
      <c r="B147320" t="inlineStr">
        <is>
          <t>statutory</t>
        </is>
      </c>
      <c r="C147320" t="n">
        <v>2</v>
      </c>
      <c r="D147320" t="inlineStr">
        <is>
          <t>{'statutory', 'statutory-voting'}</t>
        </is>
      </c>
    </row>
    <row r="147321">
      <c r="A147321" s="1" t="n">
        <v>147319</v>
      </c>
      <c r="B147321" t="inlineStr">
        <is>
          <t>jshow</t>
        </is>
      </c>
      <c r="C147321" t="n">
        <v>2</v>
      </c>
      <c r="D147321" t="inlineStr">
        <is>
          <t>{'jshow-device-detect', 'jshow'}</t>
        </is>
      </c>
    </row>
    <row r="147322">
      <c r="A147322" s="1" t="n">
        <v>147320</v>
      </c>
      <c r="B147322" t="inlineStr">
        <is>
          <t>probit</t>
        </is>
      </c>
      <c r="C147322" t="n">
        <v>2</v>
      </c>
      <c r="D147322" t="inlineStr">
        <is>
          <t>{'probit-node', 'probit-events-util'}</t>
        </is>
      </c>
    </row>
    <row r="147323">
      <c r="A147323" s="1" t="n">
        <v>147321</v>
      </c>
      <c r="B147323" t="inlineStr">
        <is>
          <t>knoop</t>
        </is>
      </c>
      <c r="C147323" t="n">
        <v>2</v>
      </c>
      <c r="D147323" t="inlineStr">
        <is>
          <t>{'@knoopx~react-pdf', '@knoopx~babel-plugin-jsx-classnames'}</t>
        </is>
      </c>
    </row>
    <row r="147324">
      <c r="A147324" s="1" t="n">
        <v>147322</v>
      </c>
      <c r="B147324" t="inlineStr">
        <is>
          <t>knoopx</t>
        </is>
      </c>
      <c r="C147324" t="n">
        <v>2</v>
      </c>
      <c r="D147324" t="inlineStr">
        <is>
          <t>{'@knoopx~react-pdf', '@knoopx~babel-plugin-jsx-classnames'}</t>
        </is>
      </c>
    </row>
    <row r="147325">
      <c r="A147325" s="1" t="n">
        <v>147323</v>
      </c>
      <c r="B147325" t="inlineStr">
        <is>
          <t>middlebot</t>
        </is>
      </c>
      <c r="C147325" t="n">
        <v>2</v>
      </c>
      <c r="D147325" t="inlineStr">
        <is>
          <t>{'middlebot-primus', 'middlebot'}</t>
        </is>
      </c>
    </row>
    <row r="147326">
      <c r="A147326" s="1" t="n">
        <v>147324</v>
      </c>
      <c r="B147326" t="inlineStr">
        <is>
          <t>chakracore</t>
        </is>
      </c>
      <c r="C147326" t="n">
        <v>2</v>
      </c>
      <c r="D147326" t="inlineStr">
        <is>
          <t>{'download-chakracore', 'chakracore-bin'}</t>
        </is>
      </c>
    </row>
    <row r="147327">
      <c r="A147327" s="1" t="n">
        <v>147325</v>
      </c>
      <c r="B147327" t="inlineStr">
        <is>
          <t>rework2</t>
        </is>
      </c>
      <c r="C147327" t="n">
        <v>2</v>
      </c>
      <c r="D147327" t="inlineStr">
        <is>
          <t>{'rework2ast-loader', 'rework2ast'}</t>
        </is>
      </c>
    </row>
    <row r="147328">
      <c r="A147328" s="1" t="n">
        <v>147326</v>
      </c>
      <c r="B147328" t="inlineStr">
        <is>
          <t>e123</t>
        </is>
      </c>
      <c r="C147328" t="n">
        <v>2</v>
      </c>
      <c r="D147328" t="inlineStr">
        <is>
          <t>{'teste123teste', 'test432432e123'}</t>
        </is>
      </c>
    </row>
    <row r="147329">
      <c r="A147329" s="1" t="n">
        <v>147327</v>
      </c>
      <c r="B147329" t="inlineStr">
        <is>
          <t>autoboot</t>
        </is>
      </c>
      <c r="C147329" t="n">
        <v>2</v>
      </c>
      <c r="D147329" t="inlineStr">
        <is>
          <t>{'koa-autoboot', 'component-autoboot'}</t>
        </is>
      </c>
    </row>
    <row r="147330">
      <c r="A147330" s="1" t="n">
        <v>147328</v>
      </c>
      <c r="B147330" t="inlineStr">
        <is>
          <t>wordsensedisambiguation</t>
        </is>
      </c>
      <c r="C147330" t="n">
        <v>2</v>
      </c>
      <c r="D147330" t="inlineStr">
        <is>
          <t>{'nlptoolkit-wordsensedisambiguation-cy', 'nlptoolkit-wordsensedisambiguation'}</t>
        </is>
      </c>
    </row>
    <row r="147331">
      <c r="A147331" s="1" t="n">
        <v>147329</v>
      </c>
      <c r="B147331" t="inlineStr">
        <is>
          <t>tibbetts</t>
        </is>
      </c>
      <c r="C147331" t="n">
        <v>2</v>
      </c>
      <c r="D147331" t="inlineStr">
        <is>
          <t>{'styles-paultibbetts-uk', '@ptibbetts~conventional-commits-starter'}</t>
        </is>
      </c>
    </row>
    <row r="147332">
      <c r="A147332" s="1" t="n">
        <v>147330</v>
      </c>
      <c r="B147332" t="inlineStr">
        <is>
          <t>waqasmansoor</t>
        </is>
      </c>
      <c r="C147332" t="n">
        <v>2</v>
      </c>
      <c r="D147332" t="inlineStr">
        <is>
          <t>{'@waqasmansoor~publicpackage', '@waqasmansoor~globalpackage'}</t>
        </is>
      </c>
    </row>
    <row r="147333">
      <c r="A147333" s="1" t="n">
        <v>147331</v>
      </c>
      <c r="B147333" t="inlineStr">
        <is>
          <t>radex</t>
        </is>
      </c>
      <c r="C147333" t="n">
        <v>2</v>
      </c>
      <c r="D147333" t="inlineStr">
        <is>
          <t>{'radex-sdk-firestore', 'radex-js'}</t>
        </is>
      </c>
    </row>
    <row r="147334">
      <c r="A147334" s="1" t="n">
        <v>147332</v>
      </c>
      <c r="B147334" t="inlineStr">
        <is>
          <t>scomps</t>
        </is>
      </c>
      <c r="C147334" t="n">
        <v>2</v>
      </c>
      <c r="D147334" t="inlineStr">
        <is>
          <t>{'react-w3scomps', 'react-scomps'}</t>
        </is>
      </c>
    </row>
    <row r="147335">
      <c r="A147335" s="1" t="n">
        <v>147333</v>
      </c>
      <c r="B147335" t="inlineStr">
        <is>
          <t>daines</t>
        </is>
      </c>
      <c r="C147335" t="n">
        <v>2</v>
      </c>
      <c r="D147335" t="inlineStr">
        <is>
          <t>{'@daines~visca-ip', 'fdaines-demo-module'}</t>
        </is>
      </c>
    </row>
    <row r="147336">
      <c r="A147336" s="1" t="n">
        <v>147334</v>
      </c>
      <c r="B147336" t="inlineStr">
        <is>
          <t>unique1605</t>
        </is>
      </c>
      <c r="C147336" t="n">
        <v>2</v>
      </c>
      <c r="D147336" t="inlineStr">
        <is>
          <t>{'unique1605', 'unique1605a'}</t>
        </is>
      </c>
    </row>
    <row r="147337">
      <c r="A147337" s="1" t="n">
        <v>147335</v>
      </c>
      <c r="B147337" t="inlineStr">
        <is>
          <t>klotski</t>
        </is>
      </c>
      <c r="C147337" t="n">
        <v>2</v>
      </c>
      <c r="D147337" t="inlineStr">
        <is>
          <t>{'klotski-ts', 'klotski'}</t>
        </is>
      </c>
    </row>
    <row r="147338">
      <c r="A147338" s="1" t="n">
        <v>147336</v>
      </c>
      <c r="B147338" t="inlineStr">
        <is>
          <t>kueue</t>
        </is>
      </c>
      <c r="C147338" t="n">
        <v>2</v>
      </c>
      <c r="D147338" t="inlineStr">
        <is>
          <t>{'kueue', 'buffered-kueue'}</t>
        </is>
      </c>
    </row>
    <row r="147339">
      <c r="A147339" s="1" t="n">
        <v>147337</v>
      </c>
      <c r="B147339" t="inlineStr">
        <is>
          <t>paperdb</t>
        </is>
      </c>
      <c r="C147339" t="n">
        <v>2</v>
      </c>
      <c r="D147339" t="inlineStr">
        <is>
          <t>{'paperdb-client', 'paperdb'}</t>
        </is>
      </c>
    </row>
    <row r="147340">
      <c r="A147340" s="1" t="n">
        <v>147338</v>
      </c>
      <c r="B147340" t="inlineStr">
        <is>
          <t>bkclab</t>
        </is>
      </c>
      <c r="C147340" t="n">
        <v>2</v>
      </c>
      <c r="D147340" t="inlineStr">
        <is>
          <t>{'json-schema-editor-bkclab', 'json-schema-editor-bkclab-1'}</t>
        </is>
      </c>
    </row>
    <row r="147341">
      <c r="A147341" s="1" t="n">
        <v>147339</v>
      </c>
      <c r="B147341" t="inlineStr">
        <is>
          <t>goodid</t>
        </is>
      </c>
      <c r="C147341" t="n">
        <v>2</v>
      </c>
      <c r="D147341" t="inlineStr">
        <is>
          <t>{'goodid', 'goodid.js'}</t>
        </is>
      </c>
    </row>
    <row r="147342">
      <c r="A147342" s="1" t="n">
        <v>147340</v>
      </c>
      <c r="B147342" t="inlineStr">
        <is>
          <t>seloin</t>
        </is>
      </c>
      <c r="C147342" t="n">
        <v>2</v>
      </c>
      <c r="D147342" t="inlineStr">
        <is>
          <t>{'seloin-npm-publish-test', 'seloin'}</t>
        </is>
      </c>
    </row>
    <row r="147343">
      <c r="A147343" s="1" t="n">
        <v>147341</v>
      </c>
      <c r="B147343" t="inlineStr">
        <is>
          <t>airbeam</t>
        </is>
      </c>
      <c r="C147343" t="n">
        <v>2</v>
      </c>
      <c r="D147343" t="inlineStr">
        <is>
          <t>{'automait-airbeam', 'airbeam-lib-js'}</t>
        </is>
      </c>
    </row>
    <row r="147344">
      <c r="A147344" s="1" t="n">
        <v>147342</v>
      </c>
      <c r="B147344" t="inlineStr">
        <is>
          <t>klasses</t>
        </is>
      </c>
      <c r="C147344" t="n">
        <v>2</v>
      </c>
      <c r="D147344" t="inlineStr">
        <is>
          <t>{'klasses', 'klasses-editor'}</t>
        </is>
      </c>
    </row>
    <row r="147345">
      <c r="A147345" s="1" t="n">
        <v>147343</v>
      </c>
      <c r="B147345" t="inlineStr">
        <is>
          <t>substation</t>
        </is>
      </c>
      <c r="C147345" t="n">
        <v>2</v>
      </c>
      <c r="D147345" t="inlineStr">
        <is>
          <t>{'@substation~lodge', 'substation'}</t>
        </is>
      </c>
    </row>
    <row r="147346">
      <c r="A147346" s="1" t="n">
        <v>147344</v>
      </c>
      <c r="B147346" t="inlineStr">
        <is>
          <t>yejia</t>
        </is>
      </c>
      <c r="C147346" t="n">
        <v>2</v>
      </c>
      <c r="D147346" t="inlineStr">
        <is>
          <t>{'math_example_yejia', 'math_example_yejia_2'}</t>
        </is>
      </c>
    </row>
    <row r="147347">
      <c r="A147347" s="1" t="n">
        <v>147345</v>
      </c>
      <c r="B147347" t="inlineStr">
        <is>
          <t>kaixa</t>
        </is>
      </c>
      <c r="C147347" t="n">
        <v>2</v>
      </c>
      <c r="D147347" t="inlineStr">
        <is>
          <t>{'kaixa', 'create-kaixa'}</t>
        </is>
      </c>
    </row>
    <row r="147348">
      <c r="A147348" s="1" t="n">
        <v>147346</v>
      </c>
      <c r="B147348" t="inlineStr">
        <is>
          <t>kohr</t>
        </is>
      </c>
      <c r="C147348" t="n">
        <v>2</v>
      </c>
      <c r="D147348" t="inlineStr">
        <is>
          <t>{'kohr', '@salesway~kohr'}</t>
        </is>
      </c>
    </row>
    <row r="147349">
      <c r="A147349" s="1" t="n">
        <v>147347</v>
      </c>
      <c r="B147349" t="inlineStr">
        <is>
          <t>clocktime</t>
        </is>
      </c>
      <c r="C147349" t="n">
        <v>2</v>
      </c>
      <c r="D147349" t="inlineStr">
        <is>
          <t>{'clocktime', 'date-from-clocktime'}</t>
        </is>
      </c>
    </row>
    <row r="147350">
      <c r="A147350" s="1" t="n">
        <v>147348</v>
      </c>
      <c r="B147350" t="inlineStr">
        <is>
          <t>kronolius</t>
        </is>
      </c>
      <c r="C147350" t="n">
        <v>2</v>
      </c>
      <c r="D147350" t="inlineStr">
        <is>
          <t>{'@kronolius~ld-tv', '@kronolius~homebridge-ldtv'}</t>
        </is>
      </c>
    </row>
    <row r="147351">
      <c r="A147351" s="1" t="n">
        <v>147349</v>
      </c>
      <c r="B147351" t="inlineStr">
        <is>
          <t>ldtv</t>
        </is>
      </c>
      <c r="C147351" t="n">
        <v>2</v>
      </c>
      <c r="D147351" t="inlineStr">
        <is>
          <t>{'@kronolius~homebridge-ldtv', 'homebridge-ldtv'}</t>
        </is>
      </c>
    </row>
    <row r="147352">
      <c r="A147352" s="1" t="n">
        <v>147350</v>
      </c>
      <c r="B147352" t="inlineStr">
        <is>
          <t>xopenapi</t>
        </is>
      </c>
      <c r="C147352" t="n">
        <v>2</v>
      </c>
      <c r="D147352" t="inlineStr">
        <is>
          <t>{'@xopenapi~wework-1', '@xopenapi~wework'}</t>
        </is>
      </c>
    </row>
    <row r="147353">
      <c r="A147353" s="1" t="n">
        <v>147351</v>
      </c>
      <c r="B147353" t="inlineStr">
        <is>
          <t>rsas</t>
        </is>
      </c>
      <c r="C147353" t="n">
        <v>2</v>
      </c>
      <c r="D147353" t="inlineStr">
        <is>
          <t>{'grunt-rsas', 'rsas'}</t>
        </is>
      </c>
    </row>
    <row r="147354">
      <c r="A147354" s="1" t="n">
        <v>147352</v>
      </c>
      <c r="B147354" t="inlineStr">
        <is>
          <t>row2</t>
        </is>
      </c>
      <c r="C147354" t="n">
        <v>2</v>
      </c>
      <c r="D147354" t="inlineStr">
        <is>
          <t>{'row2arr', 'row2json'}</t>
        </is>
      </c>
    </row>
    <row r="147355">
      <c r="A147355" s="1" t="n">
        <v>147353</v>
      </c>
      <c r="B147355" t="inlineStr">
        <is>
          <t>waheed</t>
        </is>
      </c>
      <c r="C147355" t="n">
        <v>2</v>
      </c>
      <c r="D147355" t="inlineStr">
        <is>
          <t>{'@waheed_akhter~react-native-imagebutton', 'npm-demo-pkg-joshua-waheed'}</t>
        </is>
      </c>
    </row>
    <row r="147356">
      <c r="A147356" s="1" t="n">
        <v>147354</v>
      </c>
      <c r="B147356" t="inlineStr">
        <is>
          <t>stijn98</t>
        </is>
      </c>
      <c r="C147356" t="n">
        <v>2</v>
      </c>
      <c r="D147356" t="inlineStr">
        <is>
          <t>{'@stijn98s~leaflet.tilelayer.pouchdbcached', '@stijn98s~v-file-upload'}</t>
        </is>
      </c>
    </row>
    <row r="147357">
      <c r="A147357" s="1" t="n">
        <v>147355</v>
      </c>
      <c r="B147357" t="inlineStr">
        <is>
          <t>feixiu</t>
        </is>
      </c>
      <c r="C147357" t="n">
        <v>2</v>
      </c>
      <c r="D147357" t="inlineStr">
        <is>
          <t>{'feixiu-element', 'feixiu-ui'}</t>
        </is>
      </c>
    </row>
    <row r="147358">
      <c r="A147358" s="1" t="n">
        <v>147356</v>
      </c>
      <c r="B147358" t="inlineStr">
        <is>
          <t>fortech</t>
        </is>
      </c>
      <c r="C147358" t="n">
        <v>2</v>
      </c>
      <c r="D147358" t="inlineStr">
        <is>
          <t>{'eslint-config-fortech-react', 'eslint-config-fortech'}</t>
        </is>
      </c>
    </row>
    <row r="147359">
      <c r="A147359" s="1" t="n">
        <v>147357</v>
      </c>
      <c r="B147359" t="inlineStr">
        <is>
          <t>uuid62</t>
        </is>
      </c>
      <c r="C147359" t="n">
        <v>2</v>
      </c>
      <c r="D147359" t="inlineStr">
        <is>
          <t>{'uuid62', '@graphiy~uuid62'}</t>
        </is>
      </c>
    </row>
    <row r="147360">
      <c r="A147360" s="1" t="n">
        <v>147358</v>
      </c>
      <c r="B147360" t="inlineStr">
        <is>
          <t>zeeshank1</t>
        </is>
      </c>
      <c r="C147360" t="n">
        <v>2</v>
      </c>
      <c r="D147360" t="inlineStr">
        <is>
          <t>{'@zeeshank1~mynpmpkg1', '@zeeshank1~mynpmpkg2'}</t>
        </is>
      </c>
    </row>
    <row r="147361">
      <c r="A147361" s="1" t="n">
        <v>147359</v>
      </c>
      <c r="B147361" t="inlineStr">
        <is>
          <t>mynpmpkg2</t>
        </is>
      </c>
      <c r="C147361" t="n">
        <v>2</v>
      </c>
      <c r="D147361" t="inlineStr">
        <is>
          <t>{'mynpmpkg2', '@zeeshank1~mynpmpkg2'}</t>
        </is>
      </c>
    </row>
    <row r="147362">
      <c r="A147362" s="1" t="n">
        <v>147360</v>
      </c>
      <c r="B147362" t="inlineStr">
        <is>
          <t>veiasa</t>
        </is>
      </c>
      <c r="C147362" t="n">
        <v>2</v>
      </c>
      <c r="D147362" t="inlineStr">
        <is>
          <t>{'spinner-veiasa', 'pru-veiasa'}</t>
        </is>
      </c>
    </row>
    <row r="147363">
      <c r="A147363" s="1" t="n">
        <v>147361</v>
      </c>
      <c r="B147363" t="inlineStr">
        <is>
          <t>cherangi</t>
        </is>
      </c>
      <c r="C147363" t="n">
        <v>2</v>
      </c>
      <c r="D147363" t="inlineStr">
        <is>
          <t>{'cherangi', '@distributed~cherangi'}</t>
        </is>
      </c>
    </row>
    <row r="147364">
      <c r="A147364" s="1" t="n">
        <v>147362</v>
      </c>
      <c r="B147364" t="inlineStr">
        <is>
          <t>venlong</t>
        </is>
      </c>
      <c r="C147364" t="n">
        <v>2</v>
      </c>
      <c r="D147364" t="inlineStr">
        <is>
          <t>{'venlong', 'venlong-ui'}</t>
        </is>
      </c>
    </row>
    <row r="147365">
      <c r="A147365" s="1" t="n">
        <v>147363</v>
      </c>
      <c r="B147365" t="inlineStr">
        <is>
          <t>smoothstate</t>
        </is>
      </c>
      <c r="C147365" t="n">
        <v>2</v>
      </c>
      <c r="D147365" t="inlineStr">
        <is>
          <t>{'smoothstate-cachefix', 'smoothstate'}</t>
        </is>
      </c>
    </row>
    <row r="147366">
      <c r="A147366" s="1" t="n">
        <v>147364</v>
      </c>
      <c r="B147366" t="inlineStr">
        <is>
          <t>scpper</t>
        </is>
      </c>
      <c r="C147366" t="n">
        <v>2</v>
      </c>
      <c r="D147366" t="inlineStr">
        <is>
          <t>{'scpper.js', 'scpper'}</t>
        </is>
      </c>
    </row>
    <row r="147367">
      <c r="A147367" s="1" t="n">
        <v>147365</v>
      </c>
      <c r="B147367" t="inlineStr">
        <is>
          <t>hibpwned</t>
        </is>
      </c>
      <c r="C147367" t="n">
        <v>2</v>
      </c>
      <c r="D147367" t="inlineStr">
        <is>
          <t>{'hibpwned', 'django-hibpwned'}</t>
        </is>
      </c>
    </row>
    <row r="147368">
      <c r="A147368" s="1" t="n">
        <v>147366</v>
      </c>
      <c r="B147368" t="inlineStr">
        <is>
          <t>ettun</t>
        </is>
      </c>
      <c r="C147368" t="n">
        <v>2</v>
      </c>
      <c r="D147368" t="inlineStr">
        <is>
          <t>{'@ettun~microfrontend-template', '@ettun~mfe-template'}</t>
        </is>
      </c>
    </row>
    <row r="147369">
      <c r="A147369" s="1" t="n">
        <v>147367</v>
      </c>
      <c r="B147369" t="inlineStr">
        <is>
          <t>ef4</t>
        </is>
      </c>
      <c r="C147369" t="n">
        <v>2</v>
      </c>
      <c r="D147369" t="inlineStr">
        <is>
          <t>{'@ef4~fixturify-project', '@ef4~babel-plugin-htmlbars-inline-precompile'}</t>
        </is>
      </c>
    </row>
    <row r="147370">
      <c r="A147370" s="1" t="n">
        <v>147368</v>
      </c>
      <c r="B147370" t="inlineStr">
        <is>
          <t>nk2</t>
        </is>
      </c>
      <c r="C147370" t="n">
        <v>2</v>
      </c>
      <c r="D147370" t="inlineStr">
        <is>
          <t>{'@nuuf~nk2-backend', '@nuuf~nk2-frontend'}</t>
        </is>
      </c>
    </row>
    <row r="147371">
      <c r="A147371" s="1" t="n">
        <v>147369</v>
      </c>
      <c r="B147371" t="inlineStr">
        <is>
          <t>webnews</t>
        </is>
      </c>
      <c r="C147371" t="n">
        <v>2</v>
      </c>
      <c r="D147371" t="inlineStr">
        <is>
          <t>{'csh-webnews', 'python-webnews'}</t>
        </is>
      </c>
    </row>
    <row r="147372">
      <c r="A147372" s="1" t="n">
        <v>147370</v>
      </c>
      <c r="B147372" t="inlineStr">
        <is>
          <t>seudev</t>
        </is>
      </c>
      <c r="C147372" t="n">
        <v>2</v>
      </c>
      <c r="D147372" t="inlineStr">
        <is>
          <t>{'@seudev~js-error', '@seudev~x-i18n'}</t>
        </is>
      </c>
    </row>
    <row r="147373">
      <c r="A147373" s="1" t="n">
        <v>147371</v>
      </c>
      <c r="B147373" t="inlineStr">
        <is>
          <t>autoviz</t>
        </is>
      </c>
      <c r="C147373" t="n">
        <v>2</v>
      </c>
      <c r="D147373" t="inlineStr">
        <is>
          <t>{'webgme-autoviz', 'autoviz'}</t>
        </is>
      </c>
    </row>
    <row r="147374">
      <c r="A147374" s="1" t="n">
        <v>147372</v>
      </c>
      <c r="B147374" t="inlineStr">
        <is>
          <t>weepower</t>
        </is>
      </c>
      <c r="C147374" t="n">
        <v>2</v>
      </c>
      <c r="D147374" t="inlineStr">
        <is>
          <t>{'@weepower~cli', '@weepower~core'}</t>
        </is>
      </c>
    </row>
    <row r="147375">
      <c r="A147375" s="1" t="n">
        <v>147373</v>
      </c>
      <c r="B147375" t="inlineStr">
        <is>
          <t>surfingnerd</t>
        </is>
      </c>
      <c r="C147375" t="n">
        <v>2</v>
      </c>
      <c r="D147375" t="inlineStr">
        <is>
          <t>{'@surfingnerd~purser-core', '@surfingnerd~purser-metamask'}</t>
        </is>
      </c>
    </row>
    <row r="147376">
      <c r="A147376" s="1" t="n">
        <v>147374</v>
      </c>
      <c r="B147376" t="inlineStr">
        <is>
          <t>navigators</t>
        </is>
      </c>
      <c r="C147376" t="n">
        <v>2</v>
      </c>
      <c r="D147376" t="inlineStr">
        <is>
          <t>{'react-native-navigators', 'knockback-navigators'}</t>
        </is>
      </c>
    </row>
    <row r="147377">
      <c r="A147377" s="1" t="n">
        <v>147375</v>
      </c>
      <c r="B147377" t="inlineStr">
        <is>
          <t>keshayad</t>
        </is>
      </c>
      <c r="C147377" t="n">
        <v>2</v>
      </c>
      <c r="D147377" t="inlineStr">
        <is>
          <t>{'test_publishing_keshayad', 'test_publish_keshayad'}</t>
        </is>
      </c>
    </row>
    <row r="147378">
      <c r="A147378" s="1" t="n">
        <v>147376</v>
      </c>
      <c r="B147378" t="inlineStr">
        <is>
          <t>linnet</t>
        </is>
      </c>
      <c r="C147378" t="n">
        <v>2</v>
      </c>
      <c r="D147378" t="inlineStr">
        <is>
          <t>{'@alifd~theme-linnet', 'linnet'}</t>
        </is>
      </c>
    </row>
    <row r="147379">
      <c r="A147379" s="1" t="n">
        <v>147377</v>
      </c>
      <c r="B147379" t="inlineStr">
        <is>
          <t>cupids</t>
        </is>
      </c>
      <c r="C147379" t="n">
        <v>2</v>
      </c>
      <c r="D147379" t="inlineStr">
        <is>
          <t>{'@cupidstrick~reset', 'generator-scupids-mario-web'}</t>
        </is>
      </c>
    </row>
    <row r="147380">
      <c r="A147380" s="1" t="n">
        <v>147378</v>
      </c>
      <c r="B147380" t="inlineStr">
        <is>
          <t>wannabewayno</t>
        </is>
      </c>
      <c r="C147380" t="n">
        <v>2</v>
      </c>
      <c r="D147380" t="inlineStr">
        <is>
          <t>{'@wannabewayno~overseer', '@wannabewayno~reactor'}</t>
        </is>
      </c>
    </row>
    <row r="147381">
      <c r="A147381" s="1" t="n">
        <v>147379</v>
      </c>
      <c r="B147381" t="inlineStr">
        <is>
          <t>amazerealise</t>
        </is>
      </c>
      <c r="C147381" t="n">
        <v>2</v>
      </c>
      <c r="D147381" t="inlineStr">
        <is>
          <t>{'@amazerealise~eslint-config', '@amazerealise~stylelint-config'}</t>
        </is>
      </c>
    </row>
    <row r="147382">
      <c r="A147382" s="1" t="n">
        <v>147380</v>
      </c>
      <c r="B147382" t="inlineStr">
        <is>
          <t>dtagcloud</t>
        </is>
      </c>
      <c r="C147382" t="n">
        <v>2</v>
      </c>
      <c r="D147382" t="inlineStr">
        <is>
          <t>{'react3dtagcloud', 'react3dtagcloud_withclick'}</t>
        </is>
      </c>
    </row>
    <row r="147383">
      <c r="A147383" s="1" t="n">
        <v>147381</v>
      </c>
      <c r="B147383" t="inlineStr">
        <is>
          <t>ihooks</t>
        </is>
      </c>
      <c r="C147383" t="n">
        <v>2</v>
      </c>
      <c r="D147383" t="inlineStr">
        <is>
          <t>{'@ihooks~contextmenu', 'ihooks'}</t>
        </is>
      </c>
    </row>
    <row r="147384">
      <c r="A147384" s="1" t="n">
        <v>147382</v>
      </c>
      <c r="B147384" t="inlineStr">
        <is>
          <t>chetwynd</t>
        </is>
      </c>
      <c r="C147384" t="n">
        <v>2</v>
      </c>
      <c r="D147384" t="inlineStr">
        <is>
          <t>{'@srchetwynd~sherlock', '@srchetwynd~eventbus'}</t>
        </is>
      </c>
    </row>
    <row r="147385">
      <c r="A147385" s="1" t="n">
        <v>147383</v>
      </c>
      <c r="B147385" t="inlineStr">
        <is>
          <t>srchetwynd</t>
        </is>
      </c>
      <c r="C147385" t="n">
        <v>2</v>
      </c>
      <c r="D147385" t="inlineStr">
        <is>
          <t>{'@srchetwynd~sherlock', '@srchetwynd~eventbus'}</t>
        </is>
      </c>
    </row>
    <row r="147386">
      <c r="A147386" s="1" t="n">
        <v>147384</v>
      </c>
      <c r="B147386" t="inlineStr">
        <is>
          <t>glhd</t>
        </is>
      </c>
      <c r="C147386" t="n">
        <v>2</v>
      </c>
      <c r="D147386" t="inlineStr">
        <is>
          <t>{'glhd-tailwindcss-transitions', '@glhd~postcss-font-stack'}</t>
        </is>
      </c>
    </row>
    <row r="147387">
      <c r="A147387" s="1" t="n">
        <v>147385</v>
      </c>
      <c r="B147387" t="inlineStr">
        <is>
          <t>apilint</t>
        </is>
      </c>
      <c r="C147387" t="n">
        <v>2</v>
      </c>
      <c r="D147387" t="inlineStr">
        <is>
          <t>{'apilint', '@jwalsh~apilint'}</t>
        </is>
      </c>
    </row>
    <row r="147388">
      <c r="A147388" s="1" t="n">
        <v>147386</v>
      </c>
      <c r="B147388" t="inlineStr">
        <is>
          <t>whoanuragverma</t>
        </is>
      </c>
      <c r="C147388" t="n">
        <v>2</v>
      </c>
      <c r="D147388" t="inlineStr">
        <is>
          <t>{'@whoanuragverma~whatsappapi', '@whoanuragverma~chunky.js'}</t>
        </is>
      </c>
    </row>
    <row r="147389">
      <c r="A147389" s="1" t="n">
        <v>147387</v>
      </c>
      <c r="B147389" t="inlineStr">
        <is>
          <t>flippage</t>
        </is>
      </c>
      <c r="C147389" t="n">
        <v>2</v>
      </c>
      <c r="D147389" t="inlineStr">
        <is>
          <t>{'flipPage', 'jquery-plugin-flippage'}</t>
        </is>
      </c>
    </row>
    <row r="147390">
      <c r="A147390" s="1" t="n">
        <v>147388</v>
      </c>
      <c r="B147390" t="inlineStr">
        <is>
          <t>sessionsecurityaccess</t>
        </is>
      </c>
      <c r="C147390" t="n">
        <v>2</v>
      </c>
      <c r="D147390" t="inlineStr">
        <is>
          <t>{'qmuzik-sessionsecurityaccess-shared', 'qmuzik-sessionsecurityaccess'}</t>
        </is>
      </c>
    </row>
    <row r="147391">
      <c r="A147391" s="1" t="n">
        <v>147389</v>
      </c>
      <c r="B147391" t="inlineStr">
        <is>
          <t>neflix</t>
        </is>
      </c>
      <c r="C147391" t="n">
        <v>2</v>
      </c>
      <c r="D147391" t="inlineStr">
        <is>
          <t>{'neflix-api', 'neflix-api-chetan'}</t>
        </is>
      </c>
    </row>
    <row r="147392">
      <c r="A147392" s="1" t="n">
        <v>147390</v>
      </c>
      <c r="B147392" t="inlineStr">
        <is>
          <t>kafkabus</t>
        </is>
      </c>
      <c r="C147392" t="n">
        <v>2</v>
      </c>
      <c r="D147392" t="inlineStr">
        <is>
          <t>{'@servicebus~kafkabus', '@servicebus~kafkabus-common'}</t>
        </is>
      </c>
    </row>
    <row r="147393">
      <c r="A147393" s="1" t="n">
        <v>147391</v>
      </c>
      <c r="B147393" t="inlineStr">
        <is>
          <t>zrn</t>
        </is>
      </c>
      <c r="C147393" t="n">
        <v>2</v>
      </c>
      <c r="D147393" t="inlineStr">
        <is>
          <t>{'zrn-utils', 'zrn-test'}</t>
        </is>
      </c>
    </row>
    <row r="147394">
      <c r="A147394" s="1" t="n">
        <v>147392</v>
      </c>
      <c r="B147394" t="inlineStr">
        <is>
          <t>an000015</t>
        </is>
      </c>
      <c r="C147394" t="n">
        <v>2</v>
      </c>
      <c r="D147394" t="inlineStr">
        <is>
          <t>{'@mmstudio~an000015', '@dfeidao~fd-an000015'}</t>
        </is>
      </c>
    </row>
    <row r="147395">
      <c r="A147395" s="1" t="n">
        <v>147393</v>
      </c>
      <c r="B147395" t="inlineStr">
        <is>
          <t>zhiyu</t>
        </is>
      </c>
      <c r="C147395" t="n">
        <v>2</v>
      </c>
      <c r="D147395" t="inlineStr">
        <is>
          <t>{'zhiyu-cli', 'zhiyu-relaxedjs'}</t>
        </is>
      </c>
    </row>
    <row r="147396">
      <c r="A147396" s="1" t="n">
        <v>147394</v>
      </c>
      <c r="B147396" t="inlineStr">
        <is>
          <t>relaxedjs</t>
        </is>
      </c>
      <c r="C147396" t="n">
        <v>2</v>
      </c>
      <c r="D147396" t="inlineStr">
        <is>
          <t>{'relaxedjs', 'zhiyu-relaxedjs'}</t>
        </is>
      </c>
    </row>
    <row r="147397">
      <c r="A147397" s="1" t="n">
        <v>147395</v>
      </c>
      <c r="B147397" t="inlineStr">
        <is>
          <t>partumgmbh</t>
        </is>
      </c>
      <c r="C147397" t="n">
        <v>2</v>
      </c>
      <c r="D147397" t="inlineStr">
        <is>
          <t>{'@partumgmbh~eslint-config', '@partumgmbh~eslint-config-react'}</t>
        </is>
      </c>
    </row>
    <row r="147398">
      <c r="A147398" s="1" t="n">
        <v>147396</v>
      </c>
      <c r="B147398" t="inlineStr">
        <is>
          <t>pcom</t>
        </is>
      </c>
      <c r="C147398" t="n">
        <v>2</v>
      </c>
      <c r="D147398" t="inlineStr">
        <is>
          <t>{'pcom-isv-base', 'pcom'}</t>
        </is>
      </c>
    </row>
    <row r="147399">
      <c r="A147399" s="1" t="n">
        <v>147397</v>
      </c>
      <c r="B147399" t="inlineStr">
        <is>
          <t>iso6346</t>
        </is>
      </c>
      <c r="C147399" t="n">
        <v>2</v>
      </c>
      <c r="D147399" t="inlineStr">
        <is>
          <t>{'iso6346checksum', 'iso6346'}</t>
        </is>
      </c>
    </row>
    <row r="147400">
      <c r="A147400" s="1" t="n">
        <v>147398</v>
      </c>
      <c r="B147400" t="inlineStr">
        <is>
          <t>muros</t>
        </is>
      </c>
      <c r="C147400" t="n">
        <v>2</v>
      </c>
      <c r="D147400" t="inlineStr">
        <is>
          <t>{'@muros-ct~plotly.js', '@muros-ct~angular-plotly.js'}</t>
        </is>
      </c>
    </row>
    <row r="147401">
      <c r="A147401" s="1" t="n">
        <v>147399</v>
      </c>
      <c r="B147401" t="inlineStr">
        <is>
          <t>exan</t>
        </is>
      </c>
      <c r="C147401" t="n">
        <v>2</v>
      </c>
      <c r="D147401" t="inlineStr">
        <is>
          <t>{'@exan~timing-service', '@exan~envreader'}</t>
        </is>
      </c>
    </row>
    <row r="147402">
      <c r="A147402" s="1" t="n">
        <v>147400</v>
      </c>
      <c r="B147402" t="inlineStr">
        <is>
          <t>openfst</t>
        </is>
      </c>
      <c r="C147402" t="n">
        <v>2</v>
      </c>
      <c r="D147402" t="inlineStr">
        <is>
          <t>{'openfst', 'openfst-python'}</t>
        </is>
      </c>
    </row>
    <row r="147403">
      <c r="A147403" s="1" t="n">
        <v>147401</v>
      </c>
      <c r="B147403" t="inlineStr">
        <is>
          <t>addinhelpers</t>
        </is>
      </c>
      <c r="C147403" t="n">
        <v>2</v>
      </c>
      <c r="D147403" t="inlineStr">
        <is>
          <t>{'@pnp~sp-addinhelpers-commonjs', '@pnp~sp-addinhelpers'}</t>
        </is>
      </c>
    </row>
    <row r="147404">
      <c r="A147404" s="1" t="n">
        <v>147402</v>
      </c>
      <c r="B147404" t="inlineStr">
        <is>
          <t>lightrabbit</t>
        </is>
      </c>
      <c r="C147404" t="n">
        <v>2</v>
      </c>
      <c r="D147404" t="inlineStr">
        <is>
          <t>{'@lightrabbit~ml-matrix', '@lightrabbit~cue-parser'}</t>
        </is>
      </c>
    </row>
    <row r="147405">
      <c r="A147405" s="1" t="n">
        <v>147403</v>
      </c>
      <c r="B147405" t="inlineStr">
        <is>
          <t>sasial</t>
        </is>
      </c>
      <c r="C147405" t="n">
        <v>2</v>
      </c>
      <c r="D147405" t="inlineStr">
        <is>
          <t>{'@sasial-dev~nuxtron', '@sasial-dev~aos'}</t>
        </is>
      </c>
    </row>
    <row r="147406">
      <c r="A147406" s="1" t="n">
        <v>147404</v>
      </c>
      <c r="B147406" t="inlineStr">
        <is>
          <t>trading212</t>
        </is>
      </c>
      <c r="C147406" t="n">
        <v>2</v>
      </c>
      <c r="D147406" t="inlineStr">
        <is>
          <t>{'trading212-api', 'trading212'}</t>
        </is>
      </c>
    </row>
    <row r="147407">
      <c r="A147407" s="1" t="n">
        <v>147405</v>
      </c>
      <c r="B147407" t="inlineStr">
        <is>
          <t>tucy</t>
        </is>
      </c>
      <c r="C147407" t="n">
        <v>2</v>
      </c>
      <c r="D147407" t="inlineStr">
        <is>
          <t>{'@tucy~vue-color', '@tucy~vue3-color'}</t>
        </is>
      </c>
    </row>
    <row r="147408">
      <c r="A147408" s="1" t="n">
        <v>147406</v>
      </c>
      <c r="B147408" t="inlineStr">
        <is>
          <t>suet</t>
        </is>
      </c>
      <c r="C147408" t="n">
        <v>2</v>
      </c>
      <c r="D147408" t="inlineStr">
        <is>
          <t>{'suet', 'websuettapi'}</t>
        </is>
      </c>
    </row>
    <row r="147409">
      <c r="A147409" s="1" t="n">
        <v>147407</v>
      </c>
      <c r="B147409" t="inlineStr">
        <is>
          <t>kytos</t>
        </is>
      </c>
      <c r="C147409" t="n">
        <v>2</v>
      </c>
      <c r="D147409" t="inlineStr">
        <is>
          <t>{'kytos', 'kytos-utils'}</t>
        </is>
      </c>
    </row>
    <row r="147410">
      <c r="A147410" s="1" t="n">
        <v>147408</v>
      </c>
      <c r="B147410" t="inlineStr">
        <is>
          <t>yace</t>
        </is>
      </c>
      <c r="C147410" t="n">
        <v>2</v>
      </c>
      <c r="D147410" t="inlineStr">
        <is>
          <t>{'yace', 'yace-pro'}</t>
        </is>
      </c>
    </row>
    <row r="147411">
      <c r="A147411" s="1" t="n">
        <v>147409</v>
      </c>
      <c r="B147411" t="inlineStr">
        <is>
          <t>jivf</t>
        </is>
      </c>
      <c r="C147411" t="n">
        <v>2</v>
      </c>
      <c r="D147411" t="inlineStr">
        <is>
          <t>{'jivf-cd', 'jivf-cli'}</t>
        </is>
      </c>
    </row>
    <row r="147412">
      <c r="A147412" s="1" t="n">
        <v>147410</v>
      </c>
      <c r="B147412" t="inlineStr">
        <is>
          <t>xicons</t>
        </is>
      </c>
      <c r="C147412" t="n">
        <v>2</v>
      </c>
      <c r="D147412" t="inlineStr">
        <is>
          <t>{'@xicons~utils', 'xicons'}</t>
        </is>
      </c>
    </row>
    <row r="147413">
      <c r="A147413" s="1" t="n">
        <v>147411</v>
      </c>
      <c r="B147413" t="inlineStr">
        <is>
          <t>uulala</t>
        </is>
      </c>
      <c r="C147413" t="n">
        <v>2</v>
      </c>
      <c r="D147413" t="inlineStr">
        <is>
          <t>{'uulala-components', 'uulala-styles'}</t>
        </is>
      </c>
    </row>
    <row r="147414">
      <c r="A147414" s="1" t="n">
        <v>147412</v>
      </c>
      <c r="B147414" t="inlineStr">
        <is>
          <t>xttp</t>
        </is>
      </c>
      <c r="C147414" t="n">
        <v>2</v>
      </c>
      <c r="D147414" t="inlineStr">
        <is>
          <t>{'rexttp', 'xttp'}</t>
        </is>
      </c>
    </row>
    <row r="147415">
      <c r="A147415" s="1" t="n">
        <v>147413</v>
      </c>
      <c r="B147415" t="inlineStr">
        <is>
          <t>youorder</t>
        </is>
      </c>
      <c r="C147415" t="n">
        <v>2</v>
      </c>
      <c r="D147415" t="inlineStr">
        <is>
          <t>{'@youorder~react-native-tab-view', '@youorder~react-native-material-textfield'}</t>
        </is>
      </c>
    </row>
    <row r="147416">
      <c r="A147416" s="1" t="n">
        <v>147414</v>
      </c>
      <c r="B147416" t="inlineStr">
        <is>
          <t>lovevox</t>
        </is>
      </c>
      <c r="C147416" t="n">
        <v>2</v>
      </c>
      <c r="D147416" t="inlineStr">
        <is>
          <t>{'lovevox-site', 'lovevox-compressor'}</t>
        </is>
      </c>
    </row>
    <row r="147417">
      <c r="A147417" s="1" t="n">
        <v>147415</v>
      </c>
      <c r="B147417" t="inlineStr">
        <is>
          <t>ghosthunter</t>
        </is>
      </c>
      <c r="C147417" t="n">
        <v>2</v>
      </c>
      <c r="D147417" t="inlineStr">
        <is>
          <t>{'ghosthunter', 'ghosthunter-server'}</t>
        </is>
      </c>
    </row>
    <row r="147418">
      <c r="A147418" s="1" t="n">
        <v>147416</v>
      </c>
      <c r="B147418" t="inlineStr">
        <is>
          <t>khabar</t>
        </is>
      </c>
      <c r="C147418" t="n">
        <v>2</v>
      </c>
      <c r="D147418" t="inlineStr">
        <is>
          <t>{'react-native-analytics-khabari', 'khabargardi-video-controll'}</t>
        </is>
      </c>
    </row>
    <row r="147419">
      <c r="A147419" s="1" t="n">
        <v>147417</v>
      </c>
      <c r="B147419" t="inlineStr">
        <is>
          <t>rqg</t>
        </is>
      </c>
      <c r="C147419" t="n">
        <v>2</v>
      </c>
      <c r="D147419" t="inlineStr">
        <is>
          <t>{'rqg-rut', 'rqg'}</t>
        </is>
      </c>
    </row>
    <row r="147420">
      <c r="A147420" s="1" t="n">
        <v>147418</v>
      </c>
      <c r="B147420" t="inlineStr">
        <is>
          <t>estemplate</t>
        </is>
      </c>
      <c r="C147420" t="n">
        <v>2</v>
      </c>
      <c r="D147420" t="inlineStr">
        <is>
          <t>{'estemplate', 'gulp-estemplate'}</t>
        </is>
      </c>
    </row>
    <row r="147421">
      <c r="A147421" s="1" t="n">
        <v>147419</v>
      </c>
      <c r="B147421" t="inlineStr">
        <is>
          <t>gisele</t>
        </is>
      </c>
      <c r="C147421" t="n">
        <v>2</v>
      </c>
      <c r="D147421" t="inlineStr">
        <is>
          <t>{'gisele', 'gisele-validation'}</t>
        </is>
      </c>
    </row>
    <row r="147422">
      <c r="A147422" s="1" t="n">
        <v>147420</v>
      </c>
      <c r="B147422" t="inlineStr">
        <is>
          <t>tensor2</t>
        </is>
      </c>
      <c r="C147422" t="n">
        <v>2</v>
      </c>
      <c r="D147422" t="inlineStr">
        <is>
          <t>{'@tensor2flow~vuedragging', 'tensor2tensor'}</t>
        </is>
      </c>
    </row>
    <row r="147423">
      <c r="A147423" s="1" t="n">
        <v>147421</v>
      </c>
      <c r="B147423" t="inlineStr">
        <is>
          <t>viva1</t>
        </is>
      </c>
      <c r="C147423" t="n">
        <v>2</v>
      </c>
      <c r="D147423" t="inlineStr">
        <is>
          <t>{'lib-viva1a-prueba', 'lib-viva1a'}</t>
        </is>
      </c>
    </row>
    <row r="147424">
      <c r="A147424" s="1" t="n">
        <v>147422</v>
      </c>
      <c r="B147424" t="inlineStr">
        <is>
          <t>irrigate</t>
        </is>
      </c>
      <c r="C147424" t="n">
        <v>2</v>
      </c>
      <c r="D147424" t="inlineStr">
        <is>
          <t>{'generator-irrigate', 'irrigate'}</t>
        </is>
      </c>
    </row>
    <row r="147425">
      <c r="A147425" s="1" t="n">
        <v>147423</v>
      </c>
      <c r="B147425" t="inlineStr">
        <is>
          <t>fetchasync</t>
        </is>
      </c>
      <c r="C147425" t="n">
        <v>2</v>
      </c>
      <c r="D147425" t="inlineStr">
        <is>
          <t>{'fetchasync_test', 'fetchasync'}</t>
        </is>
      </c>
    </row>
    <row r="147426">
      <c r="A147426" s="1" t="n">
        <v>147424</v>
      </c>
      <c r="B147426" t="inlineStr">
        <is>
          <t>docccc</t>
        </is>
      </c>
      <c r="C147426" t="n">
        <v>2</v>
      </c>
      <c r="D147426" t="inlineStr">
        <is>
          <t>{'snap-docccc', 'snap-docccc-ui-kit'}</t>
        </is>
      </c>
    </row>
    <row r="147427">
      <c r="A147427" s="1" t="n">
        <v>147425</v>
      </c>
      <c r="B147427" t="inlineStr">
        <is>
          <t>wendling</t>
        </is>
      </c>
      <c r="C147427" t="n">
        <v>2</v>
      </c>
      <c r="D147427" t="inlineStr">
        <is>
          <t>{'@lukewendling~collections', '@r.wendlinger~ngrx-store-ionic-storage'}</t>
        </is>
      </c>
    </row>
    <row r="147428">
      <c r="A147428" s="1" t="n">
        <v>147426</v>
      </c>
      <c r="B147428" t="inlineStr">
        <is>
          <t>missliu</t>
        </is>
      </c>
      <c r="C147428" t="n">
        <v>2</v>
      </c>
      <c r="D147428" t="inlineStr">
        <is>
          <t>{'demo-missliu', 'cli-demo-missliu'}</t>
        </is>
      </c>
    </row>
    <row r="147429">
      <c r="A147429" s="1" t="n">
        <v>147427</v>
      </c>
      <c r="B147429" t="inlineStr">
        <is>
          <t>shuyar</t>
        </is>
      </c>
      <c r="C147429" t="n">
        <v>2</v>
      </c>
      <c r="D147429" t="inlineStr">
        <is>
          <t>{'shuyar-util', 'shuyar-rest-session'}</t>
        </is>
      </c>
    </row>
    <row r="147430">
      <c r="A147430" s="1" t="n">
        <v>147428</v>
      </c>
      <c r="B147430" t="inlineStr">
        <is>
          <t>wscli</t>
        </is>
      </c>
      <c r="C147430" t="n">
        <v>2</v>
      </c>
      <c r="D147430" t="inlineStr">
        <is>
          <t>{'wscli.bin', 'wscli'}</t>
        </is>
      </c>
    </row>
    <row r="147431">
      <c r="A147431" s="1" t="n">
        <v>147429</v>
      </c>
      <c r="B147431" t="inlineStr">
        <is>
          <t>wcxx</t>
        </is>
      </c>
      <c r="C147431" t="n">
        <v>2</v>
      </c>
      <c r="D147431" t="inlineStr">
        <is>
          <t>{'wcxx-input', 'wcxx-button'}</t>
        </is>
      </c>
    </row>
    <row r="147432">
      <c r="A147432" s="1" t="n">
        <v>147430</v>
      </c>
      <c r="B147432" t="inlineStr">
        <is>
          <t>edunse</t>
        </is>
      </c>
      <c r="C147432" t="n">
        <v>2</v>
      </c>
      <c r="D147432" t="inlineStr">
        <is>
          <t>{'@edunse~deployer', '@edunse~server'}</t>
        </is>
      </c>
    </row>
    <row r="147433">
      <c r="A147433" s="1" t="n">
        <v>147431</v>
      </c>
      <c r="B147433" t="inlineStr">
        <is>
          <t>stackit</t>
        </is>
      </c>
      <c r="C147433" t="n">
        <v>2</v>
      </c>
      <c r="D147433" t="inlineStr">
        <is>
          <t>{'stackit', '@schwarzit~runs-on-stackit'}</t>
        </is>
      </c>
    </row>
    <row r="147434">
      <c r="A147434" s="1" t="n">
        <v>147432</v>
      </c>
      <c r="B147434" t="inlineStr">
        <is>
          <t>konvoy</t>
        </is>
      </c>
      <c r="C147434" t="n">
        <v>2</v>
      </c>
      <c r="D147434" t="inlineStr">
        <is>
          <t>{'konvoy-form-schemas', 'konvoy-client-node'}</t>
        </is>
      </c>
    </row>
    <row r="147435">
      <c r="A147435" s="1" t="n">
        <v>147433</v>
      </c>
      <c r="B147435" t="inlineStr">
        <is>
          <t>raghuram</t>
        </is>
      </c>
      <c r="C147435" t="n">
        <v>2</v>
      </c>
      <c r="D147435" t="inlineStr">
        <is>
          <t>{'raghuram', 'raghuram07'}</t>
        </is>
      </c>
    </row>
    <row r="147436">
      <c r="A147436" s="1" t="n">
        <v>147434</v>
      </c>
      <c r="B147436" t="inlineStr">
        <is>
          <t>orderoperationtimesheetdefn</t>
        </is>
      </c>
      <c r="C147436" t="n">
        <v>2</v>
      </c>
      <c r="D147436" t="inlineStr">
        <is>
          <t>{'qmuzik-orderoperationtimesheetdefn-shared', 'qmuzik-orderoperationtimesheetdefn'}</t>
        </is>
      </c>
    </row>
    <row r="147437">
      <c r="A147437" s="1" t="n">
        <v>147435</v>
      </c>
      <c r="B147437" t="inlineStr">
        <is>
          <t>duphlux</t>
        </is>
      </c>
      <c r="C147437" t="n">
        <v>2</v>
      </c>
      <c r="D147437" t="inlineStr">
        <is>
          <t>{'node-duphlux', 'react-native-duphlux'}</t>
        </is>
      </c>
    </row>
    <row r="147438">
      <c r="A147438" s="1" t="n">
        <v>147436</v>
      </c>
      <c r="B147438" t="inlineStr">
        <is>
          <t>sdwebimage</t>
        </is>
      </c>
      <c r="C147438" t="n">
        <v>2</v>
      </c>
      <c r="D147438" t="inlineStr">
        <is>
          <t>{'react-native-sdwebimage', 'cordova-plugin-sdwebimage'}</t>
        </is>
      </c>
    </row>
    <row r="147439">
      <c r="A147439" s="1" t="n">
        <v>147437</v>
      </c>
      <c r="B147439" t="inlineStr">
        <is>
          <t>bandung</t>
        </is>
      </c>
      <c r="C147439" t="n">
        <v>2</v>
      </c>
      <c r="D147439" t="inlineStr">
        <is>
          <t>{'generator-adb-bandung-4', 'bandung'}</t>
        </is>
      </c>
    </row>
    <row r="147440">
      <c r="A147440" s="1" t="n">
        <v>147438</v>
      </c>
      <c r="B147440" t="inlineStr">
        <is>
          <t>dockerfiles</t>
        </is>
      </c>
      <c r="C147440" t="n">
        <v>2</v>
      </c>
      <c r="D147440" t="inlineStr">
        <is>
          <t>{'dockerfiles', '@devcontainer~dockerfiles'}</t>
        </is>
      </c>
    </row>
    <row r="147441">
      <c r="A147441" s="1" t="n">
        <v>147439</v>
      </c>
      <c r="B147441" t="inlineStr">
        <is>
          <t>teed</t>
        </is>
      </c>
      <c r="C147441" t="n">
        <v>2</v>
      </c>
      <c r="D147441" t="inlineStr">
        <is>
          <t>{'@teedmaker~test', '@teedmaker~cli'}</t>
        </is>
      </c>
    </row>
    <row r="147442">
      <c r="A147442" s="1" t="n">
        <v>147440</v>
      </c>
      <c r="B147442" t="inlineStr">
        <is>
          <t>teedmaker</t>
        </is>
      </c>
      <c r="C147442" t="n">
        <v>2</v>
      </c>
      <c r="D147442" t="inlineStr">
        <is>
          <t>{'@teedmaker~test', '@teedmaker~cli'}</t>
        </is>
      </c>
    </row>
    <row r="147443">
      <c r="A147443" s="1" t="n">
        <v>147441</v>
      </c>
      <c r="B147443" t="inlineStr">
        <is>
          <t>tabex</t>
        </is>
      </c>
      <c r="C147443" t="n">
        <v>2</v>
      </c>
      <c r="D147443" t="inlineStr">
        <is>
          <t>{'signalr-tabex', 'tabex'}</t>
        </is>
      </c>
    </row>
    <row r="147444">
      <c r="A147444" s="1" t="n">
        <v>147442</v>
      </c>
      <c r="B147444" t="inlineStr">
        <is>
          <t>flytrx</t>
        </is>
      </c>
      <c r="C147444" t="n">
        <v>2</v>
      </c>
      <c r="D147444" t="inlineStr">
        <is>
          <t>{'@flytrx~frontend', '@flytrx~backend'}</t>
        </is>
      </c>
    </row>
    <row r="147445">
      <c r="A147445" s="1" t="n">
        <v>147443</v>
      </c>
      <c r="B147445" t="inlineStr">
        <is>
          <t>sktcordovaplugin</t>
        </is>
      </c>
      <c r="C147445" t="n">
        <v>2</v>
      </c>
      <c r="D147445" t="inlineStr">
        <is>
          <t>{'io.supportkit.sktcordovaplugin', 'io-supportkit-sktcordovaplugin'}</t>
        </is>
      </c>
    </row>
    <row r="147446">
      <c r="A147446" s="1" t="n">
        <v>147444</v>
      </c>
      <c r="B147446" t="inlineStr">
        <is>
          <t>smclean</t>
        </is>
      </c>
      <c r="C147446" t="n">
        <v>2</v>
      </c>
      <c r="D147446" t="inlineStr">
        <is>
          <t>{'smclean', 'npm-test-smclean'}</t>
        </is>
      </c>
    </row>
    <row r="147447">
      <c r="A147447" s="1" t="n">
        <v>147445</v>
      </c>
      <c r="B147447" t="inlineStr">
        <is>
          <t>cosmoparker</t>
        </is>
      </c>
      <c r="C147447" t="n">
        <v>2</v>
      </c>
      <c r="D147447" t="inlineStr">
        <is>
          <t>{'@cosmoparker~pk-image-resizer', '@cosmoparker~fincalc'}</t>
        </is>
      </c>
    </row>
    <row r="147448">
      <c r="A147448" s="1" t="n">
        <v>147446</v>
      </c>
      <c r="B147448" t="inlineStr">
        <is>
          <t>smartsms</t>
        </is>
      </c>
      <c r="C147448" t="n">
        <v>2</v>
      </c>
      <c r="D147448" t="inlineStr">
        <is>
          <t>{'aligo-smartsms', 'smartsms'}</t>
        </is>
      </c>
    </row>
    <row r="147449">
      <c r="A147449" s="1" t="n">
        <v>147447</v>
      </c>
      <c r="B147449" t="inlineStr">
        <is>
          <t>landreaux</t>
        </is>
      </c>
      <c r="C147449" t="n">
        <v>2</v>
      </c>
      <c r="D147449" t="inlineStr">
        <is>
          <t>{'landreaux-react-webpack-config', 'eslint-config-landreaux'}</t>
        </is>
      </c>
    </row>
    <row r="147450">
      <c r="A147450" s="1" t="n">
        <v>147448</v>
      </c>
      <c r="B147450" t="inlineStr">
        <is>
          <t>siliconjungles</t>
        </is>
      </c>
      <c r="C147450" t="n">
        <v>2</v>
      </c>
      <c r="D147450" t="inlineStr">
        <is>
          <t>{'@siliconjungles~rn-scripts', '@siliconjungles~react-native-simple-toggle-button'}</t>
        </is>
      </c>
    </row>
    <row r="147451">
      <c r="A147451" s="1" t="n">
        <v>147449</v>
      </c>
      <c r="B147451" t="inlineStr">
        <is>
          <t>rikal87</t>
        </is>
      </c>
      <c r="C147451" t="n">
        <v>2</v>
      </c>
      <c r="D147451" t="inlineStr">
        <is>
          <t>{'@rikal87~tcp-helper', '@rikal87~time-watch'}</t>
        </is>
      </c>
    </row>
    <row r="147452">
      <c r="A147452" s="1" t="n">
        <v>147450</v>
      </c>
      <c r="B147452" t="inlineStr">
        <is>
          <t>cookie3</t>
        </is>
      </c>
      <c r="C147452" t="n">
        <v>2</v>
      </c>
      <c r="D147452" t="inlineStr">
        <is>
          <t>{'yapi-plugin-import-rap2-cookie3', 'browser-cookie3'}</t>
        </is>
      </c>
    </row>
    <row r="147453">
      <c r="A147453" s="1" t="n">
        <v>147451</v>
      </c>
      <c r="B147453" t="inlineStr">
        <is>
          <t>yiluhub</t>
        </is>
      </c>
      <c r="C147453" t="n">
        <v>2</v>
      </c>
      <c r="D147453" t="inlineStr">
        <is>
          <t>{'@yiluhub~commitlint-config', '@yiluhub~tslint-config'}</t>
        </is>
      </c>
    </row>
    <row r="147454">
      <c r="A147454" s="1" t="n">
        <v>147452</v>
      </c>
      <c r="B147454" t="inlineStr">
        <is>
          <t>venvs</t>
        </is>
      </c>
      <c r="C147454" t="n">
        <v>2</v>
      </c>
      <c r="D147454" t="inlineStr">
        <is>
          <t>{'venvs', 'dephell-venvs'}</t>
        </is>
      </c>
    </row>
    <row r="147455">
      <c r="A147455" s="1" t="n">
        <v>147453</v>
      </c>
      <c r="B147455" t="inlineStr">
        <is>
          <t>bhv</t>
        </is>
      </c>
      <c r="C147455" t="n">
        <v>2</v>
      </c>
      <c r="D147455" t="inlineStr">
        <is>
          <t>{'vue-101bhv', 'sme-bhvtrk'}</t>
        </is>
      </c>
    </row>
    <row r="147456">
      <c r="A147456" s="1" t="n">
        <v>147454</v>
      </c>
      <c r="B147456" t="inlineStr">
        <is>
          <t>moderne</t>
        </is>
      </c>
      <c r="C147456" t="n">
        <v>2</v>
      </c>
      <c r="D147456" t="inlineStr">
        <is>
          <t>{'moderne', '@moderne~moderne'}</t>
        </is>
      </c>
    </row>
    <row r="147457">
      <c r="A147457" s="1" t="n">
        <v>147455</v>
      </c>
      <c r="B147457" t="inlineStr">
        <is>
          <t>shaftoe</t>
        </is>
      </c>
      <c r="C147457" t="n">
        <v>2</v>
      </c>
      <c r="D147457" t="inlineStr">
        <is>
          <t>{'@jshaftoe~core', '@jshaftoe~infra'}</t>
        </is>
      </c>
    </row>
    <row r="147458">
      <c r="A147458" s="1" t="n">
        <v>147456</v>
      </c>
      <c r="B147458" t="inlineStr">
        <is>
          <t>jshaftoe</t>
        </is>
      </c>
      <c r="C147458" t="n">
        <v>2</v>
      </c>
      <c r="D147458" t="inlineStr">
        <is>
          <t>{'@jshaftoe~core', '@jshaftoe~infra'}</t>
        </is>
      </c>
    </row>
    <row r="147459">
      <c r="A147459" s="1" t="n">
        <v>147457</v>
      </c>
      <c r="B147459" t="inlineStr">
        <is>
          <t>celcom</t>
        </is>
      </c>
      <c r="C147459" t="n">
        <v>2</v>
      </c>
      <c r="D147459" t="inlineStr">
        <is>
          <t>{'@celcomdesign~iconography', '@celcomdesign~bootstrap'}</t>
        </is>
      </c>
    </row>
    <row r="147460">
      <c r="A147460" s="1" t="n">
        <v>147458</v>
      </c>
      <c r="B147460" t="inlineStr">
        <is>
          <t>celcomdesign</t>
        </is>
      </c>
      <c r="C147460" t="n">
        <v>2</v>
      </c>
      <c r="D147460" t="inlineStr">
        <is>
          <t>{'@celcomdesign~iconography', '@celcomdesign~bootstrap'}</t>
        </is>
      </c>
    </row>
    <row r="147461">
      <c r="A147461" s="1" t="n">
        <v>147459</v>
      </c>
      <c r="B147461" t="inlineStr">
        <is>
          <t>dtcswap</t>
        </is>
      </c>
      <c r="C147461" t="n">
        <v>2</v>
      </c>
      <c r="D147461" t="inlineStr">
        <is>
          <t>{'dtcswap-token-list', 'dtcswap-sdk'}</t>
        </is>
      </c>
    </row>
    <row r="147462">
      <c r="A147462" s="1" t="n">
        <v>147460</v>
      </c>
      <c r="B147462" t="inlineStr">
        <is>
          <t>gerben</t>
        </is>
      </c>
      <c r="C147462" t="n">
        <v>2</v>
      </c>
      <c r="D147462" t="inlineStr">
        <is>
          <t>{'gerben-bergman-word-counter', '@gerbenbergman~tiny_npm'}</t>
        </is>
      </c>
    </row>
    <row r="147463">
      <c r="A147463" s="1" t="n">
        <v>147461</v>
      </c>
      <c r="B147463" t="inlineStr">
        <is>
          <t>bergman</t>
        </is>
      </c>
      <c r="C147463" t="n">
        <v>2</v>
      </c>
      <c r="D147463" t="inlineStr">
        <is>
          <t>{'gerben-bergman-word-counter', '@gerbenbergman~tiny_npm'}</t>
        </is>
      </c>
    </row>
    <row r="147464">
      <c r="A147464" s="1" t="n">
        <v>147462</v>
      </c>
      <c r="B147464" t="inlineStr">
        <is>
          <t>babac</t>
        </is>
      </c>
      <c r="C147464" t="n">
        <v>2</v>
      </c>
      <c r="D147464" t="inlineStr">
        <is>
          <t>{'babac-core', 'flask-babac'}</t>
        </is>
      </c>
    </row>
    <row r="147465">
      <c r="A147465" s="1" t="n">
        <v>147463</v>
      </c>
      <c r="B147465" t="inlineStr">
        <is>
          <t>swingtrackr</t>
        </is>
      </c>
      <c r="C147465" t="n">
        <v>2</v>
      </c>
      <c r="D147465" t="inlineStr">
        <is>
          <t>{'@swingtrackr~stock-exchange-symbols', '@swingtrackr~react-stockcharts'}</t>
        </is>
      </c>
    </row>
    <row r="147466">
      <c r="A147466" s="1" t="n">
        <v>147464</v>
      </c>
      <c r="B147466" t="inlineStr">
        <is>
          <t>evc</t>
        </is>
      </c>
      <c r="C147466" t="n">
        <v>2</v>
      </c>
      <c r="D147466" t="inlineStr">
        <is>
          <t>{'@evctickets~common', 'evc'}</t>
        </is>
      </c>
    </row>
    <row r="147467">
      <c r="A147467" s="1" t="n">
        <v>147465</v>
      </c>
      <c r="B147467" t="inlineStr">
        <is>
          <t>app55</t>
        </is>
      </c>
      <c r="C147467" t="n">
        <v>2</v>
      </c>
      <c r="D147467" t="inlineStr">
        <is>
          <t>{'myexpressapp55deneme', 'app55'}</t>
        </is>
      </c>
    </row>
    <row r="147468">
      <c r="A147468" s="1" t="n">
        <v>147466</v>
      </c>
      <c r="B147468" t="inlineStr">
        <is>
          <t>websockhop</t>
        </is>
      </c>
      <c r="C147468" t="n">
        <v>2</v>
      </c>
      <c r="D147468" t="inlineStr">
        <is>
          <t>{'tje3d-websockhop', 'websockhop'}</t>
        </is>
      </c>
    </row>
    <row r="147469">
      <c r="A147469" s="1" t="n">
        <v>147467</v>
      </c>
      <c r="B147469" t="inlineStr">
        <is>
          <t>sherlog</t>
        </is>
      </c>
      <c r="C147469" t="n">
        <v>2</v>
      </c>
      <c r="D147469" t="inlineStr">
        <is>
          <t>{'sherlog', '@sherlog~cli'}</t>
        </is>
      </c>
    </row>
    <row r="147470">
      <c r="A147470" s="1" t="n">
        <v>147468</v>
      </c>
      <c r="B147470" t="inlineStr">
        <is>
          <t>kiite</t>
        </is>
      </c>
      <c r="C147470" t="n">
        <v>2</v>
      </c>
      <c r="D147470" t="inlineStr">
        <is>
          <t>{'kiite-ipc', 'kiite'}</t>
        </is>
      </c>
    </row>
    <row r="147471">
      <c r="A147471" s="1" t="n">
        <v>147469</v>
      </c>
      <c r="B147471" t="inlineStr">
        <is>
          <t>bestbuyapi</t>
        </is>
      </c>
      <c r="C147471" t="n">
        <v>2</v>
      </c>
      <c r="D147471" t="inlineStr">
        <is>
          <t>{'@extendapps~bestbuyapi', 'bestbuyapi'}</t>
        </is>
      </c>
    </row>
    <row r="147472">
      <c r="A147472" s="1" t="n">
        <v>147470</v>
      </c>
      <c r="B147472" t="inlineStr">
        <is>
          <t>fadomire</t>
        </is>
      </c>
      <c r="C147472" t="n">
        <v>2</v>
      </c>
      <c r="D147472" t="inlineStr">
        <is>
          <t>{'@fadomire~shaka-player', '@fadomire~event-target-shim'}</t>
        </is>
      </c>
    </row>
    <row r="147473">
      <c r="A147473" s="1" t="n">
        <v>147471</v>
      </c>
      <c r="B147473" t="inlineStr">
        <is>
          <t>socialicon</t>
        </is>
      </c>
      <c r="C147473" t="n">
        <v>2</v>
      </c>
      <c r="D147473" t="inlineStr">
        <is>
          <t>{'@riverzhou~socialicon', '@real_food_ui~socialicon'}</t>
        </is>
      </c>
    </row>
    <row r="147474">
      <c r="A147474" s="1" t="n">
        <v>147472</v>
      </c>
      <c r="B147474" t="inlineStr">
        <is>
          <t>utsavgadhiya</t>
        </is>
      </c>
      <c r="C147474" t="n">
        <v>2</v>
      </c>
      <c r="D147474" t="inlineStr">
        <is>
          <t>{'@utsavgadhiya~hello-world', '@utsavgadhiya~crypto-module'}</t>
        </is>
      </c>
    </row>
    <row r="147475">
      <c r="A147475" s="1" t="n">
        <v>147473</v>
      </c>
      <c r="B147475" t="inlineStr">
        <is>
          <t>sht30</t>
        </is>
      </c>
      <c r="C147475" t="n">
        <v>2</v>
      </c>
      <c r="D147475" t="inlineStr">
        <is>
          <t>{'@chirimen-raspi~chirimen-driver-i2c-sht30', '@chirimen~sht30'}</t>
        </is>
      </c>
    </row>
    <row r="147476">
      <c r="A147476" s="1" t="n">
        <v>147474</v>
      </c>
      <c r="B147476" t="inlineStr">
        <is>
          <t>testio</t>
        </is>
      </c>
      <c r="C147476" t="n">
        <v>2</v>
      </c>
      <c r="D147476" t="inlineStr">
        <is>
          <t>{'testio', 'testio-cli'}</t>
        </is>
      </c>
    </row>
    <row r="147477">
      <c r="A147477" s="1" t="n">
        <v>147475</v>
      </c>
      <c r="B147477" t="inlineStr">
        <is>
          <t>kiryu</t>
        </is>
      </c>
      <c r="C147477" t="n">
        <v>2</v>
      </c>
      <c r="D147477" t="inlineStr">
        <is>
          <t>{'@kiryusha~test-npm-package', '@kiryu~types.js'}</t>
        </is>
      </c>
    </row>
    <row r="147478">
      <c r="A147478" s="1" t="n">
        <v>147476</v>
      </c>
      <c r="B147478" t="inlineStr">
        <is>
          <t>datacollection</t>
        </is>
      </c>
      <c r="C147478" t="n">
        <v>2</v>
      </c>
      <c r="D147478" t="inlineStr">
        <is>
          <t>{'ng-datacollection-latest', 'cmf.mes.datacollection'}</t>
        </is>
      </c>
    </row>
    <row r="147479">
      <c r="A147479" s="1" t="n">
        <v>147477</v>
      </c>
      <c r="B147479" t="inlineStr">
        <is>
          <t>alexandrou</t>
        </is>
      </c>
      <c r="C147479" t="n">
        <v>2</v>
      </c>
      <c r="D147479" t="inlineStr">
        <is>
          <t>{'@andrialexandrou~cute-log', '@andrialexandrou~monday-test'}</t>
        </is>
      </c>
    </row>
    <row r="147480">
      <c r="A147480" s="1" t="n">
        <v>147478</v>
      </c>
      <c r="B147480" t="inlineStr">
        <is>
          <t>andrialexandrou</t>
        </is>
      </c>
      <c r="C147480" t="n">
        <v>2</v>
      </c>
      <c r="D147480" t="inlineStr">
        <is>
          <t>{'@andrialexandrou~cute-log', '@andrialexandrou~monday-test'}</t>
        </is>
      </c>
    </row>
    <row r="147481">
      <c r="A147481" s="1" t="n">
        <v>147479</v>
      </c>
      <c r="B147481" t="inlineStr">
        <is>
          <t>obix</t>
        </is>
      </c>
      <c r="C147481" t="n">
        <v>2</v>
      </c>
      <c r="D147481" t="inlineStr">
        <is>
          <t>{'node-red-contrib-obix-niagara-connector', 'obix'}</t>
        </is>
      </c>
    </row>
    <row r="147482">
      <c r="A147482" s="1" t="n">
        <v>147480</v>
      </c>
      <c r="B147482" t="inlineStr">
        <is>
          <t>openprofiler</t>
        </is>
      </c>
      <c r="C147482" t="n">
        <v>2</v>
      </c>
      <c r="D147482" t="inlineStr">
        <is>
          <t>{'openprofiler-client', 'openprofiler'}</t>
        </is>
      </c>
    </row>
    <row r="147483">
      <c r="A147483" s="1" t="n">
        <v>147481</v>
      </c>
      <c r="B147483" t="inlineStr">
        <is>
          <t>proliferate</t>
        </is>
      </c>
      <c r="C147483" t="n">
        <v>2</v>
      </c>
      <c r="D147483" t="inlineStr">
        <is>
          <t>{'proliferate', 'vue-proliferate'}</t>
        </is>
      </c>
    </row>
    <row r="147484">
      <c r="A147484" s="1" t="n">
        <v>147482</v>
      </c>
      <c r="B147484" t="inlineStr">
        <is>
          <t>pulsat</t>
        </is>
      </c>
      <c r="C147484" t="n">
        <v>2</v>
      </c>
      <c r="D147484" t="inlineStr">
        <is>
          <t>{'pulsat.io-js', 'pulsat.io'}</t>
        </is>
      </c>
    </row>
    <row r="147485">
      <c r="A147485" s="1" t="n">
        <v>147483</v>
      </c>
      <c r="B147485" t="inlineStr">
        <is>
          <t>unarin</t>
        </is>
      </c>
      <c r="C147485" t="n">
        <v>2</v>
      </c>
      <c r="D147485" t="inlineStr">
        <is>
          <t>{'@dieter.konrad~com.unarin.cordova.beacon', 'com.unarin.cordova.beacon'}</t>
        </is>
      </c>
    </row>
    <row r="147486">
      <c r="A147486" s="1" t="n">
        <v>147484</v>
      </c>
      <c r="B147486" t="inlineStr">
        <is>
          <t>openconfig</t>
        </is>
      </c>
      <c r="C147486" t="n">
        <v>2</v>
      </c>
      <c r="D147486" t="inlineStr">
        <is>
          <t>{'ydk-models-openconfig', 'openconfig'}</t>
        </is>
      </c>
    </row>
    <row r="147487">
      <c r="A147487" s="1" t="n">
        <v>147485</v>
      </c>
      <c r="B147487" t="inlineStr">
        <is>
          <t>aifeipeng</t>
        </is>
      </c>
      <c r="C147487" t="n">
        <v>2</v>
      </c>
      <c r="D147487" t="inlineStr">
        <is>
          <t>{'@aifeipeng~eslint-config-myconfig', '@aifeipeng~prettier-config'}</t>
        </is>
      </c>
    </row>
    <row r="147488">
      <c r="A147488" s="1" t="n">
        <v>147486</v>
      </c>
      <c r="B147488" t="inlineStr">
        <is>
          <t>base52</t>
        </is>
      </c>
      <c r="C147488" t="n">
        <v>2</v>
      </c>
      <c r="D147488" t="inlineStr">
        <is>
          <t>{'base52', '@mo36924~base52'}</t>
        </is>
      </c>
    </row>
    <row r="147489">
      <c r="A147489" s="1" t="n">
        <v>147487</v>
      </c>
      <c r="B147489" t="inlineStr">
        <is>
          <t>thuleen</t>
        </is>
      </c>
      <c r="C147489" t="n">
        <v>2</v>
      </c>
      <c r="D147489" t="inlineStr">
        <is>
          <t>{'@thuleen~ag-provider', '@thuleen~owner-wallet'}</t>
        </is>
      </c>
    </row>
    <row r="147490">
      <c r="A147490" s="1" t="n">
        <v>147488</v>
      </c>
      <c r="B147490" t="inlineStr">
        <is>
          <t>jsontl</t>
        </is>
      </c>
      <c r="C147490" t="n">
        <v>2</v>
      </c>
      <c r="D147490" t="inlineStr">
        <is>
          <t>{'grunt-jsontl', 'jsontl'}</t>
        </is>
      </c>
    </row>
    <row r="147491">
      <c r="A147491" s="1" t="n">
        <v>147489</v>
      </c>
      <c r="B147491" t="inlineStr">
        <is>
          <t>gsum</t>
        </is>
      </c>
      <c r="C147491" t="n">
        <v>2</v>
      </c>
      <c r="D147491" t="inlineStr">
        <is>
          <t>{'@stdlib~blas-ext-base-gsum', 'gsum-vue-cli'}</t>
        </is>
      </c>
    </row>
    <row r="147492">
      <c r="A147492" s="1" t="n">
        <v>147490</v>
      </c>
      <c r="B147492" t="inlineStr">
        <is>
          <t>limdongjin</t>
        </is>
      </c>
      <c r="C147492" t="n">
        <v>2</v>
      </c>
      <c r="D147492" t="inlineStr">
        <is>
          <t>{'@limdongjin~vuepress-plugin-simple-seo', '@limdongjin~vuepress-plugin-sidebar-on-off'}</t>
        </is>
      </c>
    </row>
    <row r="147493">
      <c r="A147493" s="1" t="n">
        <v>147491</v>
      </c>
      <c r="B147493" t="inlineStr">
        <is>
          <t>bvcswap</t>
        </is>
      </c>
      <c r="C147493" t="n">
        <v>2</v>
      </c>
      <c r="D147493" t="inlineStr">
        <is>
          <t>{'bvcswap-sdk', 'bvcswap-uikit'}</t>
        </is>
      </c>
    </row>
    <row r="147494">
      <c r="A147494" s="1" t="n">
        <v>147492</v>
      </c>
      <c r="B147494" t="inlineStr">
        <is>
          <t>altairwei</t>
        </is>
      </c>
      <c r="C147494" t="n">
        <v>2</v>
      </c>
      <c r="D147494" t="inlineStr">
        <is>
          <t>{'@altairwei~collect-loader', '@altairwei~wiz-markdown'}</t>
        </is>
      </c>
    </row>
    <row r="147495">
      <c r="A147495" s="1" t="n">
        <v>147493</v>
      </c>
      <c r="B147495" t="inlineStr">
        <is>
          <t>dlljs</t>
        </is>
      </c>
      <c r="C147495" t="n">
        <v>2</v>
      </c>
      <c r="D147495" t="inlineStr">
        <is>
          <t>{'inject-dlljs-webpack-plugin', 'vue-cli-plugin-dlljs'}</t>
        </is>
      </c>
    </row>
    <row r="147496">
      <c r="A147496" s="1" t="n">
        <v>147494</v>
      </c>
      <c r="B147496" t="inlineStr">
        <is>
          <t>jsoendermann</t>
        </is>
      </c>
      <c r="C147496" t="n">
        <v>2</v>
      </c>
      <c r="D147496" t="inlineStr">
        <is>
          <t>{'jsoendermann-asteroid', 'jsoendermann-ddp.js'}</t>
        </is>
      </c>
    </row>
    <row r="147497">
      <c r="A147497" s="1" t="n">
        <v>147495</v>
      </c>
      <c r="B147497" t="inlineStr">
        <is>
          <t>platelet</t>
        </is>
      </c>
      <c r="C147497" t="n">
        <v>2</v>
      </c>
      <c r="D147497" t="inlineStr">
        <is>
          <t>{'live2d-widget-model-platelet', 'platelet-demo'}</t>
        </is>
      </c>
    </row>
    <row r="147498">
      <c r="A147498" s="1" t="n">
        <v>147496</v>
      </c>
      <c r="B147498" t="inlineStr">
        <is>
          <t>koolm</t>
        </is>
      </c>
      <c r="C147498" t="n">
        <v>2</v>
      </c>
      <c r="D147498" t="inlineStr">
        <is>
          <t>{'@koolm~ngx-form-builder', '@koolm~ngx-ui-components'}</t>
        </is>
      </c>
    </row>
    <row r="147499">
      <c r="A147499" s="1" t="n">
        <v>147497</v>
      </c>
      <c r="B147499" t="inlineStr">
        <is>
          <t>kingwell</t>
        </is>
      </c>
      <c r="C147499" t="n">
        <v>2</v>
      </c>
      <c r="D147499" t="inlineStr">
        <is>
          <t>{'kingwell', 'npm-utils-kingwell'}</t>
        </is>
      </c>
    </row>
    <row r="147500">
      <c r="A147500" s="1" t="n">
        <v>147498</v>
      </c>
      <c r="B147500" t="inlineStr">
        <is>
          <t>ragamuse</t>
        </is>
      </c>
      <c r="C147500" t="n">
        <v>2</v>
      </c>
      <c r="D147500" t="inlineStr">
        <is>
          <t>{'@ragamuse~preshape', 'ragamuse-preshape'}</t>
        </is>
      </c>
    </row>
    <row r="147501">
      <c r="A147501" s="1" t="n">
        <v>147499</v>
      </c>
      <c r="B147501" t="inlineStr">
        <is>
          <t>downmark</t>
        </is>
      </c>
      <c r="C147501" t="n">
        <v>2</v>
      </c>
      <c r="D147501" t="inlineStr">
        <is>
          <t>{'downmark-stream', 'downmark'}</t>
        </is>
      </c>
    </row>
    <row r="147502">
      <c r="A147502" s="1" t="n">
        <v>147500</v>
      </c>
      <c r="B147502" t="inlineStr">
        <is>
          <t>vineshdev</t>
        </is>
      </c>
      <c r="C147502" t="n">
        <v>2</v>
      </c>
      <c r="D147502" t="inlineStr">
        <is>
          <t>{'@vineshdev~react-data-grid-addons', '@vineshdev~tinytest'}</t>
        </is>
      </c>
    </row>
    <row r="147503">
      <c r="A147503" s="1" t="n">
        <v>147501</v>
      </c>
      <c r="B147503" t="inlineStr">
        <is>
          <t>wbk</t>
        </is>
      </c>
      <c r="C147503" t="n">
        <v>2</v>
      </c>
      <c r="D147503" t="inlineStr">
        <is>
          <t>{'ckeditor-desbravador-wbk', 'wbk'}</t>
        </is>
      </c>
    </row>
    <row r="147504">
      <c r="A147504" s="1" t="n">
        <v>147502</v>
      </c>
      <c r="B147504" t="inlineStr">
        <is>
          <t>iliewen</t>
        </is>
      </c>
      <c r="C147504" t="n">
        <v>2</v>
      </c>
      <c r="D147504" t="inlineStr">
        <is>
          <t>{'@iliewen~js-common', '@iliewen~hello'}</t>
        </is>
      </c>
    </row>
    <row r="147505">
      <c r="A147505" s="1" t="n">
        <v>147503</v>
      </c>
      <c r="B147505" t="inlineStr">
        <is>
          <t>timmartin2</t>
        </is>
      </c>
      <c r="C147505" t="n">
        <v>2</v>
      </c>
      <c r="D147505" t="inlineStr">
        <is>
          <t>{'@timmartin2~python-code-analyzer', '@timmartin2~skulpt'}</t>
        </is>
      </c>
    </row>
    <row r="147506">
      <c r="A147506" s="1" t="n">
        <v>147504</v>
      </c>
      <c r="B147506" t="inlineStr">
        <is>
          <t>esac</t>
        </is>
      </c>
      <c r="C147506" t="n">
        <v>2</v>
      </c>
      <c r="D147506" t="inlineStr">
        <is>
          <t>{'tslint-config-smsenesac', 'eslint-config-smsenesac'}</t>
        </is>
      </c>
    </row>
    <row r="147507">
      <c r="A147507" s="1" t="n">
        <v>147505</v>
      </c>
      <c r="B147507" t="inlineStr">
        <is>
          <t>smsenesac</t>
        </is>
      </c>
      <c r="C147507" t="n">
        <v>2</v>
      </c>
      <c r="D147507" t="inlineStr">
        <is>
          <t>{'tslint-config-smsenesac', 'eslint-config-smsenesac'}</t>
        </is>
      </c>
    </row>
    <row r="147508">
      <c r="A147508" s="1" t="n">
        <v>147506</v>
      </c>
      <c r="B147508" t="inlineStr">
        <is>
          <t>reactpackage</t>
        </is>
      </c>
      <c r="C147508" t="n">
        <v>2</v>
      </c>
      <c r="D147508" t="inlineStr">
        <is>
          <t>{'generator-reactpackage-kit', 'generator-reactpackage'}</t>
        </is>
      </c>
    </row>
    <row r="147509">
      <c r="A147509" s="1" t="n">
        <v>147507</v>
      </c>
      <c r="B147509" t="inlineStr">
        <is>
          <t>crontalk</t>
        </is>
      </c>
      <c r="C147509" t="n">
        <v>2</v>
      </c>
      <c r="D147509" t="inlineStr">
        <is>
          <t>{'crontalk', 'crontalk-moment'}</t>
        </is>
      </c>
    </row>
    <row r="147510">
      <c r="A147510" s="1" t="n">
        <v>147508</v>
      </c>
      <c r="B147510" t="inlineStr">
        <is>
          <t>ditdot</t>
        </is>
      </c>
      <c r="C147510" t="n">
        <v>2</v>
      </c>
      <c r="D147510" t="inlineStr">
        <is>
          <t>{'@ditdot-dev~vue-flow-form', '@ditdot~knex-paginate'}</t>
        </is>
      </c>
    </row>
    <row r="147511">
      <c r="A147511" s="1" t="n">
        <v>147509</v>
      </c>
      <c r="B147511" t="inlineStr">
        <is>
          <t>ratta</t>
        </is>
      </c>
      <c r="C147511" t="n">
        <v>2</v>
      </c>
      <c r="D147511" t="inlineStr">
        <is>
          <t>{'ratta-console', 'ratta'}</t>
        </is>
      </c>
    </row>
    <row r="147512">
      <c r="A147512" s="1" t="n">
        <v>147510</v>
      </c>
      <c r="B147512" t="inlineStr">
        <is>
          <t>airrohr</t>
        </is>
      </c>
      <c r="C147512" t="n">
        <v>2</v>
      </c>
      <c r="D147512" t="inlineStr">
        <is>
          <t>{'homebridge-airrohr', 'airrohr-prediction'}</t>
        </is>
      </c>
    </row>
    <row r="147513">
      <c r="A147513" s="1" t="n">
        <v>147511</v>
      </c>
      <c r="B147513" t="inlineStr">
        <is>
          <t>colorpickr</t>
        </is>
      </c>
      <c r="C147513" t="n">
        <v>2</v>
      </c>
      <c r="D147513" t="inlineStr">
        <is>
          <t>{'react-colorpickr', '@mapbox~react-colorpickr'}</t>
        </is>
      </c>
    </row>
    <row r="147514">
      <c r="A147514" s="1" t="n">
        <v>147512</v>
      </c>
      <c r="B147514" t="inlineStr">
        <is>
          <t>webcall</t>
        </is>
      </c>
      <c r="C147514" t="n">
        <v>2</v>
      </c>
      <c r="D147514" t="inlineStr">
        <is>
          <t>{'webcall', 'el-plugin-webcall'}</t>
        </is>
      </c>
    </row>
    <row r="147515">
      <c r="A147515" s="1" t="n">
        <v>147513</v>
      </c>
      <c r="B147515" t="inlineStr">
        <is>
          <t>labelbytfidfapis</t>
        </is>
      </c>
      <c r="C147515" t="n">
        <v>2</v>
      </c>
      <c r="D147515" t="inlineStr">
        <is>
          <t>{'@datafire~apitore_text2labelbytfidfapis', '@datafire~apitore_url2labelbytfidfapis'}</t>
        </is>
      </c>
    </row>
    <row r="147516">
      <c r="A147516" s="1" t="n">
        <v>147514</v>
      </c>
      <c r="B147516" t="inlineStr">
        <is>
          <t>tuckerconnelly</t>
        </is>
      </c>
      <c r="C147516" t="n">
        <v>2</v>
      </c>
      <c r="D147516" t="inlineStr">
        <is>
          <t>{'@tuckerconnelly~minimal-router', '@tuckerconnelly~validate'}</t>
        </is>
      </c>
    </row>
    <row r="147517">
      <c r="A147517" s="1" t="n">
        <v>147515</v>
      </c>
      <c r="B147517" t="inlineStr">
        <is>
          <t>klampt</t>
        </is>
      </c>
      <c r="C147517" t="n">
        <v>2</v>
      </c>
      <c r="D147517" t="inlineStr">
        <is>
          <t>{'klampt', 'klampt-jupyter-widget'}</t>
        </is>
      </c>
    </row>
    <row r="147518">
      <c r="A147518" s="1" t="n">
        <v>147516</v>
      </c>
      <c r="B147518" t="inlineStr">
        <is>
          <t>rocka</t>
        </is>
      </c>
      <c r="C147518" t="n">
        <v>2</v>
      </c>
      <c r="D147518" t="inlineStr">
        <is>
          <t>{'@rocka~muse-ui', '@rocka~mp3-duration'}</t>
        </is>
      </c>
    </row>
    <row r="147519">
      <c r="A147519" s="1" t="n">
        <v>147517</v>
      </c>
      <c r="B147519" t="inlineStr">
        <is>
          <t>jscrape</t>
        </is>
      </c>
      <c r="C147519" t="n">
        <v>2</v>
      </c>
      <c r="D147519" t="inlineStr">
        <is>
          <t>{'@pioneersquare~jscrape', 'jscrape'}</t>
        </is>
      </c>
    </row>
    <row r="147520">
      <c r="A147520" s="1" t="n">
        <v>147518</v>
      </c>
      <c r="B147520" t="inlineStr">
        <is>
          <t>jumprouter</t>
        </is>
      </c>
      <c r="C147520" t="n">
        <v>2</v>
      </c>
      <c r="D147520" t="inlineStr">
        <is>
          <t>{'web_niu_jumprouter', 'jumprouter'}</t>
        </is>
      </c>
    </row>
    <row r="147521">
      <c r="A147521" s="1" t="n">
        <v>147519</v>
      </c>
      <c r="B147521" t="inlineStr">
        <is>
          <t>jagiello</t>
        </is>
      </c>
      <c r="C147521" t="n">
        <v>2</v>
      </c>
      <c r="D147521" t="inlineStr">
        <is>
          <t>{'@jacekjagiello~object-validator', '@jacekjagiello~redux-state-loader'}</t>
        </is>
      </c>
    </row>
    <row r="147522">
      <c r="A147522" s="1" t="n">
        <v>147520</v>
      </c>
      <c r="B147522" t="inlineStr">
        <is>
          <t>jacekjagiello</t>
        </is>
      </c>
      <c r="C147522" t="n">
        <v>2</v>
      </c>
      <c r="D147522" t="inlineStr">
        <is>
          <t>{'@jacekjagiello~object-validator', '@jacekjagiello~redux-state-loader'}</t>
        </is>
      </c>
    </row>
    <row r="147523">
      <c r="A147523" s="1" t="n">
        <v>147521</v>
      </c>
      <c r="B147523" t="inlineStr">
        <is>
          <t>comame</t>
        </is>
      </c>
      <c r="C147523" t="n">
        <v>2</v>
      </c>
      <c r="D147523" t="inlineStr">
        <is>
          <t>{'@comame~xml-parser', 'comame_db-modoki'}</t>
        </is>
      </c>
    </row>
    <row r="147524">
      <c r="A147524" s="1" t="n">
        <v>147522</v>
      </c>
      <c r="B147524" t="inlineStr">
        <is>
          <t>serializejson</t>
        </is>
      </c>
      <c r="C147524" t="n">
        <v>2</v>
      </c>
      <c r="D147524" t="inlineStr">
        <is>
          <t>{'serializejson', 'jquery-serializejson'}</t>
        </is>
      </c>
    </row>
    <row r="147525">
      <c r="A147525" s="1" t="n">
        <v>147523</v>
      </c>
      <c r="B147525" t="inlineStr">
        <is>
          <t>laodabi</t>
        </is>
      </c>
      <c r="C147525" t="n">
        <v>2</v>
      </c>
      <c r="D147525" t="inlineStr">
        <is>
          <t>{'@laodabi~pancakeswap-libs-sdk-uniswap', '@laodabi~pancakeswap-libs-sdk-v1'}</t>
        </is>
      </c>
    </row>
    <row r="147526">
      <c r="A147526" s="1" t="n">
        <v>147524</v>
      </c>
      <c r="B147526" t="inlineStr">
        <is>
          <t>eviso</t>
        </is>
      </c>
      <c r="C147526" t="n">
        <v>2</v>
      </c>
      <c r="D147526" t="inlineStr">
        <is>
          <t>{'eviso-email', 'eviso-email-dsp'}</t>
        </is>
      </c>
    </row>
    <row r="147527">
      <c r="A147527" s="1" t="n">
        <v>147525</v>
      </c>
      <c r="B147527" t="inlineStr">
        <is>
          <t>rhinozug</t>
        </is>
      </c>
      <c r="C147527" t="n">
        <v>2</v>
      </c>
      <c r="D147527" t="inlineStr">
        <is>
          <t>{'rhinozug', 'rhinozug-cli'}</t>
        </is>
      </c>
    </row>
    <row r="147528">
      <c r="A147528" s="1" t="n">
        <v>147526</v>
      </c>
      <c r="B147528" t="inlineStr">
        <is>
          <t>ghpage</t>
        </is>
      </c>
      <c r="C147528" t="n">
        <v>2</v>
      </c>
      <c r="D147528" t="inlineStr">
        <is>
          <t>{'grunt-ghpage', 'ghpage'}</t>
        </is>
      </c>
    </row>
    <row r="147529">
      <c r="A147529" s="1" t="n">
        <v>147527</v>
      </c>
      <c r="B147529" t="inlineStr">
        <is>
          <t>saasy</t>
        </is>
      </c>
      <c r="C147529" t="n">
        <v>2</v>
      </c>
      <c r="D147529" t="inlineStr">
        <is>
          <t>{'django-saasy', 'djangorestframework-saasy'}</t>
        </is>
      </c>
    </row>
    <row r="147530">
      <c r="A147530" s="1" t="n">
        <v>147528</v>
      </c>
      <c r="B147530" t="inlineStr">
        <is>
          <t>vcmp</t>
        </is>
      </c>
      <c r="C147530" t="n">
        <v>2</v>
      </c>
      <c r="D147530" t="inlineStr">
        <is>
          <t>{'@vcmp~cli', 'vcmp'}</t>
        </is>
      </c>
    </row>
    <row r="147531">
      <c r="A147531" s="1" t="n">
        <v>147529</v>
      </c>
      <c r="B147531" t="inlineStr">
        <is>
          <t>npmmodel</t>
        </is>
      </c>
      <c r="C147531" t="n">
        <v>2</v>
      </c>
      <c r="D147531" t="inlineStr">
        <is>
          <t>{'npmModel', 'npmmodel'}</t>
        </is>
      </c>
    </row>
    <row r="147532">
      <c r="A147532" s="1" t="n">
        <v>147530</v>
      </c>
      <c r="B147532" t="inlineStr">
        <is>
          <t>chewer</t>
        </is>
      </c>
      <c r="C147532" t="n">
        <v>2</v>
      </c>
      <c r="D147532" t="inlineStr">
        <is>
          <t>{'chewer', 'json-chewer'}</t>
        </is>
      </c>
    </row>
    <row r="147533">
      <c r="A147533" s="1" t="n">
        <v>147531</v>
      </c>
      <c r="B147533" t="inlineStr">
        <is>
          <t>pacewear</t>
        </is>
      </c>
      <c r="C147533" t="n">
        <v>2</v>
      </c>
      <c r="D147533" t="inlineStr">
        <is>
          <t>{'@pacewear~pace-native', '@pacewear~native'}</t>
        </is>
      </c>
    </row>
    <row r="147534">
      <c r="A147534" s="1" t="n">
        <v>147532</v>
      </c>
      <c r="B147534" t="inlineStr">
        <is>
          <t>squidswap</t>
        </is>
      </c>
      <c r="C147534" t="n">
        <v>2</v>
      </c>
      <c r="D147534" t="inlineStr">
        <is>
          <t>{'squidswap-uikit', 'squidswap-uikit2'}</t>
        </is>
      </c>
    </row>
    <row r="147535">
      <c r="A147535" s="1" t="n">
        <v>147533</v>
      </c>
      <c r="B147535" t="inlineStr">
        <is>
          <t>blimpy</t>
        </is>
      </c>
      <c r="C147535" t="n">
        <v>2</v>
      </c>
      <c r="D147535" t="inlineStr">
        <is>
          <t>{'blimpy', 'coinor-blimpy'}</t>
        </is>
      </c>
    </row>
    <row r="147536">
      <c r="A147536" s="1" t="n">
        <v>147534</v>
      </c>
      <c r="B147536" t="inlineStr">
        <is>
          <t>ringring</t>
        </is>
      </c>
      <c r="C147536" t="n">
        <v>2</v>
      </c>
      <c r="D147536" t="inlineStr">
        <is>
          <t>{'@ringring~messageapi-client-nodejs', 'ringring'}</t>
        </is>
      </c>
    </row>
    <row r="147537">
      <c r="A147537" s="1" t="n">
        <v>147535</v>
      </c>
      <c r="B147537" t="inlineStr">
        <is>
          <t>cplt</t>
        </is>
      </c>
      <c r="C147537" t="n">
        <v>2</v>
      </c>
      <c r="D147537" t="inlineStr">
        <is>
          <t>{'coc-jira-cplt', 'cplt'}</t>
        </is>
      </c>
    </row>
    <row r="147538">
      <c r="A147538" s="1" t="n">
        <v>147536</v>
      </c>
      <c r="B147538" t="inlineStr">
        <is>
          <t>aniu</t>
        </is>
      </c>
      <c r="C147538" t="n">
        <v>2</v>
      </c>
      <c r="D147538" t="inlineStr">
        <is>
          <t>{'1703aniu', 'aniu'}</t>
        </is>
      </c>
    </row>
    <row r="147539">
      <c r="A147539" s="1" t="n">
        <v>147537</v>
      </c>
      <c r="B147539" t="inlineStr">
        <is>
          <t>mastersign</t>
        </is>
      </c>
      <c r="C147539" t="n">
        <v>2</v>
      </c>
      <c r="D147539" t="inlineStr">
        <is>
          <t>{'generator-mastersign-python', '@mastersign~jupyterlab_sublime'}</t>
        </is>
      </c>
    </row>
    <row r="147540">
      <c r="A147540" s="1" t="n">
        <v>147538</v>
      </c>
      <c r="B147540" t="inlineStr">
        <is>
          <t>antoantonyk</t>
        </is>
      </c>
      <c r="C147540" t="n">
        <v>2</v>
      </c>
      <c r="D147540" t="inlineStr">
        <is>
          <t>{'@antoantonyk~angular2-virtual-scroll', '@antoantonyk~angular-virtual-scroll'}</t>
        </is>
      </c>
    </row>
    <row r="147541">
      <c r="A147541" s="1" t="n">
        <v>147539</v>
      </c>
      <c r="B147541" t="inlineStr">
        <is>
          <t>googil</t>
        </is>
      </c>
      <c r="C147541" t="n">
        <v>2</v>
      </c>
      <c r="D147541" t="inlineStr">
        <is>
          <t>{'generator-googilyboogily-project', 'eslint-config-googilyboogily'}</t>
        </is>
      </c>
    </row>
    <row r="147542">
      <c r="A147542" s="1" t="n">
        <v>147540</v>
      </c>
      <c r="B147542" t="inlineStr">
        <is>
          <t>googilyboogily</t>
        </is>
      </c>
      <c r="C147542" t="n">
        <v>2</v>
      </c>
      <c r="D147542" t="inlineStr">
        <is>
          <t>{'generator-googilyboogily-project', 'eslint-config-googilyboogily'}</t>
        </is>
      </c>
    </row>
    <row r="147543">
      <c r="A147543" s="1" t="n">
        <v>147541</v>
      </c>
      <c r="B147543" t="inlineStr">
        <is>
          <t>clipboarder</t>
        </is>
      </c>
      <c r="C147543" t="n">
        <v>2</v>
      </c>
      <c r="D147543" t="inlineStr">
        <is>
          <t>{'clipboarder', 'react-clipboarder'}</t>
        </is>
      </c>
    </row>
    <row r="147544">
      <c r="A147544" s="1" t="n">
        <v>147542</v>
      </c>
      <c r="B147544" t="inlineStr">
        <is>
          <t>amorist</t>
        </is>
      </c>
      <c r="C147544" t="n">
        <v>2</v>
      </c>
      <c r="D147544" t="inlineStr">
        <is>
          <t>{'@amorist~gatsby-theme-antd', 'amorist'}</t>
        </is>
      </c>
    </row>
    <row r="147545">
      <c r="A147545" s="1" t="n">
        <v>147543</v>
      </c>
      <c r="B147545" t="inlineStr">
        <is>
          <t>slueth</t>
        </is>
      </c>
      <c r="C147545" t="n">
        <v>2</v>
      </c>
      <c r="D147545" t="inlineStr">
        <is>
          <t>{'slueth', 'cdk-slueth'}</t>
        </is>
      </c>
    </row>
    <row r="147546">
      <c r="A147546" s="1" t="n">
        <v>147544</v>
      </c>
      <c r="B147546" t="inlineStr">
        <is>
          <t>haseeamarathunga</t>
        </is>
      </c>
      <c r="C147546" t="n">
        <v>2</v>
      </c>
      <c r="D147546" t="inlineStr">
        <is>
          <t>{'@haseeamarathunga~face-detect', '@haseeamarathunga~ng-image-viewer'}</t>
        </is>
      </c>
    </row>
    <row r="147547">
      <c r="A147547" s="1" t="n">
        <v>147545</v>
      </c>
      <c r="B147547" t="inlineStr">
        <is>
          <t>xchg</t>
        </is>
      </c>
      <c r="C147547" t="n">
        <v>2</v>
      </c>
      <c r="D147547" t="inlineStr">
        <is>
          <t>{'xchg', '@bity~mock-server-xchg-api'}</t>
        </is>
      </c>
    </row>
    <row r="147548">
      <c r="A147548" s="1" t="n">
        <v>147546</v>
      </c>
      <c r="B147548" t="inlineStr">
        <is>
          <t>nestjection</t>
        </is>
      </c>
      <c r="C147548" t="n">
        <v>2</v>
      </c>
      <c r="D147548" t="inlineStr">
        <is>
          <t>{'@mlazuardy~nestjection', '@haorama~nestjection'}</t>
        </is>
      </c>
    </row>
    <row r="147549">
      <c r="A147549" s="1" t="n">
        <v>147547</v>
      </c>
      <c r="B147549" t="inlineStr">
        <is>
          <t>vame</t>
        </is>
      </c>
      <c r="C147549" t="n">
        <v>2</v>
      </c>
      <c r="D147549" t="inlineStr">
        <is>
          <t>{'vame-ir', 'vamelishva'}</t>
        </is>
      </c>
    </row>
    <row r="147550">
      <c r="A147550" s="1" t="n">
        <v>147548</v>
      </c>
      <c r="B147550" t="inlineStr">
        <is>
          <t>rvlk</t>
        </is>
      </c>
      <c r="C147550" t="n">
        <v>2</v>
      </c>
      <c r="D147550" t="inlineStr">
        <is>
          <t>{'rvlk-uiblox-core', 'rvlk-uiblox-react'}</t>
        </is>
      </c>
    </row>
    <row r="147551">
      <c r="A147551" s="1" t="n">
        <v>147549</v>
      </c>
      <c r="B147551" t="inlineStr">
        <is>
          <t>uiblox</t>
        </is>
      </c>
      <c r="C147551" t="n">
        <v>2</v>
      </c>
      <c r="D147551" t="inlineStr">
        <is>
          <t>{'rvlk-uiblox-core', 'rvlk-uiblox-react'}</t>
        </is>
      </c>
    </row>
    <row r="147552">
      <c r="A147552" s="1" t="n">
        <v>147550</v>
      </c>
      <c r="B147552" t="inlineStr">
        <is>
          <t>balinese</t>
        </is>
      </c>
      <c r="C147552" t="n">
        <v>2</v>
      </c>
      <c r="D147552" t="inlineStr">
        <is>
          <t>{'balinese-library', 'balinese-date-js-lib'}</t>
        </is>
      </c>
    </row>
    <row r="147553">
      <c r="A147553" s="1" t="n">
        <v>147551</v>
      </c>
      <c r="B147553" t="inlineStr">
        <is>
          <t>jujiao</t>
        </is>
      </c>
      <c r="C147553" t="n">
        <v>2</v>
      </c>
      <c r="D147553" t="inlineStr">
        <is>
          <t>{'jujiao-element', 'jujiao-element-ui'}</t>
        </is>
      </c>
    </row>
    <row r="147554">
      <c r="A147554" s="1" t="n">
        <v>147552</v>
      </c>
      <c r="B147554" t="inlineStr">
        <is>
          <t>makefont</t>
        </is>
      </c>
      <c r="C147554" t="n">
        <v>2</v>
      </c>
      <c r="D147554" t="inlineStr">
        <is>
          <t>{'mz-command-makefont', 'makefont'}</t>
        </is>
      </c>
    </row>
    <row r="147555">
      <c r="A147555" s="1" t="n">
        <v>147553</v>
      </c>
      <c r="B147555" t="inlineStr">
        <is>
          <t>coba2</t>
        </is>
      </c>
      <c r="C147555" t="n">
        <v>2</v>
      </c>
      <c r="D147555" t="inlineStr">
        <is>
          <t>{'pig-latin-npm-coba2', 'coba2'}</t>
        </is>
      </c>
    </row>
    <row r="147556">
      <c r="A147556" s="1" t="n">
        <v>147554</v>
      </c>
      <c r="B147556" t="inlineStr">
        <is>
          <t>assasin5</t>
        </is>
      </c>
      <c r="C147556" t="n">
        <v>2</v>
      </c>
      <c r="D147556" t="inlineStr">
        <is>
          <t>{'e33or_assasin5', 'e33or_assasin5.1'}</t>
        </is>
      </c>
    </row>
    <row r="147557">
      <c r="A147557" s="1" t="n">
        <v>147555</v>
      </c>
      <c r="B147557" t="inlineStr">
        <is>
          <t>waiwera</t>
        </is>
      </c>
      <c r="C147557" t="n">
        <v>2</v>
      </c>
      <c r="D147557" t="inlineStr">
        <is>
          <t>{'waiwera-credo', 'pywaiwera'}</t>
        </is>
      </c>
    </row>
    <row r="147558">
      <c r="A147558" s="1" t="n">
        <v>147556</v>
      </c>
      <c r="B147558" t="inlineStr">
        <is>
          <t>bahanse</t>
        </is>
      </c>
      <c r="C147558" t="n">
        <v>2</v>
      </c>
      <c r="D147558" t="inlineStr">
        <is>
          <t>{'bahanse', '@admincrystal~bahanse'}</t>
        </is>
      </c>
    </row>
    <row r="147559">
      <c r="A147559" s="1" t="n">
        <v>147557</v>
      </c>
      <c r="B147559" t="inlineStr">
        <is>
          <t>blitzo</t>
        </is>
      </c>
      <c r="C147559" t="n">
        <v>2</v>
      </c>
      <c r="D147559" t="inlineStr">
        <is>
          <t>{'blitzo-test-srv', 'blitzo-pkg-test'}</t>
        </is>
      </c>
    </row>
    <row r="147560">
      <c r="A147560" s="1" t="n">
        <v>147558</v>
      </c>
      <c r="B147560" t="inlineStr">
        <is>
          <t>qidian</t>
        </is>
      </c>
      <c r="C147560" t="n">
        <v>2</v>
      </c>
      <c r="D147560" t="inlineStr">
        <is>
          <t>{'gulp-qidian-combo', 'qidian-local-https-crt'}</t>
        </is>
      </c>
    </row>
    <row r="147561">
      <c r="A147561" s="1" t="n">
        <v>147559</v>
      </c>
      <c r="B147561" t="inlineStr">
        <is>
          <t>leftovers</t>
        </is>
      </c>
      <c r="C147561" t="n">
        <v>2</v>
      </c>
      <c r="D147561" t="inlineStr">
        <is>
          <t>{'leftovers', 'leftovers-again'}</t>
        </is>
      </c>
    </row>
    <row r="147562">
      <c r="A147562" s="1" t="n">
        <v>147560</v>
      </c>
      <c r="B147562" t="inlineStr">
        <is>
          <t>minifier2</t>
        </is>
      </c>
      <c r="C147562" t="n">
        <v>2</v>
      </c>
      <c r="D147562" t="inlineStr">
        <is>
          <t>{'gulp-html-minifier2', 'koa-html-minifier2'}</t>
        </is>
      </c>
    </row>
    <row r="147563">
      <c r="A147563" s="1" t="n">
        <v>147561</v>
      </c>
      <c r="B147563" t="inlineStr">
        <is>
          <t>pinar</t>
        </is>
      </c>
      <c r="C147563" t="n">
        <v>2</v>
      </c>
      <c r="D147563" t="inlineStr">
        <is>
          <t>{'pinary', 'pinar'}</t>
        </is>
      </c>
    </row>
    <row r="147564">
      <c r="A147564" s="1" t="n">
        <v>147562</v>
      </c>
      <c r="B147564" t="inlineStr">
        <is>
          <t>attrify</t>
        </is>
      </c>
      <c r="C147564" t="n">
        <v>2</v>
      </c>
      <c r="D147564" t="inlineStr">
        <is>
          <t>{'@loganbussey~attrify', 'attrify'}</t>
        </is>
      </c>
    </row>
    <row r="147565">
      <c r="A147565" s="1" t="n">
        <v>147563</v>
      </c>
      <c r="B147565" t="inlineStr">
        <is>
          <t>alangreene</t>
        </is>
      </c>
      <c r="C147565" t="n">
        <v>2</v>
      </c>
      <c r="D147565" t="inlineStr">
        <is>
          <t>{'@alangreene~readme', 'alangreene'}</t>
        </is>
      </c>
    </row>
    <row r="147566">
      <c r="A147566" s="1" t="n">
        <v>147564</v>
      </c>
      <c r="B147566" t="inlineStr">
        <is>
          <t>duxx</t>
        </is>
      </c>
      <c r="C147566" t="n">
        <v>2</v>
      </c>
      <c r="D147566" t="inlineStr">
        <is>
          <t>{'abc_duxx_123', 'duxx'}</t>
        </is>
      </c>
    </row>
    <row r="147567">
      <c r="A147567" s="1" t="n">
        <v>147565</v>
      </c>
      <c r="B147567" t="inlineStr">
        <is>
          <t>romuald</t>
        </is>
      </c>
      <c r="C147567" t="n">
        <v>2</v>
      </c>
      <c r="D147567" t="inlineStr">
        <is>
          <t>{'romuald', '@chloe463~romuald'}</t>
        </is>
      </c>
    </row>
    <row r="147568">
      <c r="A147568" s="1" t="n">
        <v>147566</v>
      </c>
      <c r="B147568" t="inlineStr">
        <is>
          <t>pdftool</t>
        </is>
      </c>
      <c r="C147568" t="n">
        <v>2</v>
      </c>
      <c r="D147568" t="inlineStr">
        <is>
          <t>{'aoc-pdftool', 'pdftool'}</t>
        </is>
      </c>
    </row>
    <row r="147569">
      <c r="A147569" s="1" t="n">
        <v>147567</v>
      </c>
      <c r="B147569" t="inlineStr">
        <is>
          <t>ryor</t>
        </is>
      </c>
      <c r="C147569" t="n">
        <v>2</v>
      </c>
      <c r="D147569" t="inlineStr">
        <is>
          <t>{'ryor-init', 'ryor'}</t>
        </is>
      </c>
    </row>
    <row r="147570">
      <c r="A147570" s="1" t="n">
        <v>147568</v>
      </c>
      <c r="B147570" t="inlineStr">
        <is>
          <t>statusmessages</t>
        </is>
      </c>
      <c r="C147570" t="n">
        <v>2</v>
      </c>
      <c r="D147570" t="inlineStr">
        <is>
          <t>{'@artemkv~statusmessages', 'products-statusmessages'}</t>
        </is>
      </c>
    </row>
    <row r="147571">
      <c r="A147571" s="1" t="n">
        <v>147569</v>
      </c>
      <c r="B147571" t="inlineStr">
        <is>
          <t>burri</t>
        </is>
      </c>
      <c r="C147571" t="n">
        <v>2</v>
      </c>
      <c r="D147571" t="inlineStr">
        <is>
          <t>{'@burriko~devour-client', 'burrido'}</t>
        </is>
      </c>
    </row>
    <row r="147572">
      <c r="A147572" s="1" t="n">
        <v>147570</v>
      </c>
      <c r="B147572" t="inlineStr">
        <is>
          <t>tynee</t>
        </is>
      </c>
      <c r="C147572" t="n">
        <v>2</v>
      </c>
      <c r="D147572" t="inlineStr">
        <is>
          <t>{'tynee-client', 'tynee'}</t>
        </is>
      </c>
    </row>
    <row r="147573">
      <c r="A147573" s="1" t="n">
        <v>147571</v>
      </c>
      <c r="B147573" t="inlineStr">
        <is>
          <t>rollex</t>
        </is>
      </c>
      <c r="C147573" t="n">
        <v>2</v>
      </c>
      <c r="D147573" t="inlineStr">
        <is>
          <t>{'rollex', 'rollex-personal'}</t>
        </is>
      </c>
    </row>
    <row r="147574">
      <c r="A147574" s="1" t="n">
        <v>147572</v>
      </c>
      <c r="B147574" t="inlineStr">
        <is>
          <t>upcdatabase</t>
        </is>
      </c>
      <c r="C147574" t="n">
        <v>2</v>
      </c>
      <c r="D147574" t="inlineStr">
        <is>
          <t>{'upcdatabase-graphql', 'upcdatabase'}</t>
        </is>
      </c>
    </row>
    <row r="147575">
      <c r="A147575" s="1" t="n">
        <v>147573</v>
      </c>
      <c r="B147575" t="inlineStr">
        <is>
          <t>gdate</t>
        </is>
      </c>
      <c r="C147575" t="n">
        <v>2</v>
      </c>
      <c r="D147575" t="inlineStr">
        <is>
          <t>{'gdate', 'gdate-julian'}</t>
        </is>
      </c>
    </row>
    <row r="147576">
      <c r="A147576" s="1" t="n">
        <v>147574</v>
      </c>
      <c r="B147576" t="inlineStr">
        <is>
          <t>cputil</t>
        </is>
      </c>
      <c r="C147576" t="n">
        <v>2</v>
      </c>
      <c r="D147576" t="inlineStr">
        <is>
          <t>{'node-cputil', 'cputil'}</t>
        </is>
      </c>
    </row>
    <row r="147577">
      <c r="A147577" s="1" t="n">
        <v>147575</v>
      </c>
      <c r="B147577" t="inlineStr">
        <is>
          <t>leonardosantiagozup</t>
        </is>
      </c>
      <c r="C147577" t="n">
        <v>2</v>
      </c>
      <c r="D147577" t="inlineStr">
        <is>
          <t>{'@leonardosantiagozup~beagle-web-legacy', '@leonardosantiagozup~beagle-angular'}</t>
        </is>
      </c>
    </row>
    <row r="147578">
      <c r="A147578" s="1" t="n">
        <v>147576</v>
      </c>
      <c r="B147578" t="inlineStr">
        <is>
          <t>bndr</t>
        </is>
      </c>
      <c r="C147578" t="n">
        <v>2</v>
      </c>
      <c r="D147578" t="inlineStr">
        <is>
          <t>{'postcss-bndr', 'bndr'}</t>
        </is>
      </c>
    </row>
    <row r="147579">
      <c r="A147579" s="1" t="n">
        <v>147577</v>
      </c>
      <c r="B147579" t="inlineStr">
        <is>
          <t>mytoutiao</t>
        </is>
      </c>
      <c r="C147579" t="n">
        <v>2</v>
      </c>
      <c r="D147579" t="inlineStr">
        <is>
          <t>{'vue-cli-plugin-mytoutiao', 'vue-cli-plugin-mytoutiao-xiaoxiang'}</t>
        </is>
      </c>
    </row>
    <row r="147580">
      <c r="A147580" s="1" t="n">
        <v>147578</v>
      </c>
      <c r="B147580" t="inlineStr">
        <is>
          <t>mileyy</t>
        </is>
      </c>
      <c r="C147580" t="n">
        <v>2</v>
      </c>
      <c r="D147580" t="inlineStr">
        <is>
          <t>{'mileyy-validate', 'mileyy'}</t>
        </is>
      </c>
    </row>
    <row r="147581">
      <c r="A147581" s="1" t="n">
        <v>147579</v>
      </c>
      <c r="B147581" t="inlineStr">
        <is>
          <t>fsspec</t>
        </is>
      </c>
      <c r="C147581" t="n">
        <v>2</v>
      </c>
      <c r="D147581" t="inlineStr">
        <is>
          <t>{'fsspec', 'ipfsspec'}</t>
        </is>
      </c>
    </row>
    <row r="147582">
      <c r="A147582" s="1" t="n">
        <v>147580</v>
      </c>
      <c r="B147582" t="inlineStr">
        <is>
          <t>cashforce</t>
        </is>
      </c>
      <c r="C147582" t="n">
        <v>2</v>
      </c>
      <c r="D147582" t="inlineStr">
        <is>
          <t>{'teste-design-system-cashforce', 'nimble-cashforce'}</t>
        </is>
      </c>
    </row>
    <row r="147583">
      <c r="A147583" s="1" t="n">
        <v>147581</v>
      </c>
      <c r="B147583" t="inlineStr">
        <is>
          <t>cyanure</t>
        </is>
      </c>
      <c r="C147583" t="n">
        <v>2</v>
      </c>
      <c r="D147583" t="inlineStr">
        <is>
          <t>{'cyanure-openblas-no-openmp', 'cyanure-mkl-no-openmp'}</t>
        </is>
      </c>
    </row>
    <row r="147584">
      <c r="A147584" s="1" t="n">
        <v>147582</v>
      </c>
      <c r="B147584" t="inlineStr">
        <is>
          <t>sovietxd</t>
        </is>
      </c>
      <c r="C147584" t="n">
        <v>2</v>
      </c>
      <c r="D147584" t="inlineStr">
        <is>
          <t>{'@sovietxd~netschool-api', '@sovietxd~nhp'}</t>
        </is>
      </c>
    </row>
    <row r="147585">
      <c r="A147585" s="1" t="n">
        <v>147583</v>
      </c>
      <c r="B147585" t="inlineStr">
        <is>
          <t>uberclass</t>
        </is>
      </c>
      <c r="C147585" t="n">
        <v>2</v>
      </c>
      <c r="D147585" t="inlineStr">
        <is>
          <t>{'uberclass-clouseau', 'uberclass'}</t>
        </is>
      </c>
    </row>
    <row r="147586">
      <c r="A147586" s="1" t="n">
        <v>147584</v>
      </c>
      <c r="B147586" t="inlineStr">
        <is>
          <t>radiology</t>
        </is>
      </c>
      <c r="C147586" t="n">
        <v>2</v>
      </c>
      <c r="D147586" t="inlineStr">
        <is>
          <t>{'@americancollegeofradiology~acr-assist-simulator', 'radiology'}</t>
        </is>
      </c>
    </row>
    <row r="147587">
      <c r="A147587" s="1" t="n">
        <v>147585</v>
      </c>
      <c r="B147587" t="inlineStr">
        <is>
          <t>snackables</t>
        </is>
      </c>
      <c r="C147587" t="n">
        <v>2</v>
      </c>
      <c r="D147587" t="inlineStr">
        <is>
          <t>{'snackables-next', 'snackables'}</t>
        </is>
      </c>
    </row>
    <row r="147588">
      <c r="A147588" s="1" t="n">
        <v>147586</v>
      </c>
      <c r="B147588" t="inlineStr">
        <is>
          <t>kachit</t>
        </is>
      </c>
      <c r="C147588" t="n">
        <v>2</v>
      </c>
      <c r="D147588" t="inlineStr">
        <is>
          <t>{'@kachit~angular-api-query-builder', '@kachit~angular-api-utils'}</t>
        </is>
      </c>
    </row>
    <row r="147589">
      <c r="A147589" s="1" t="n">
        <v>147587</v>
      </c>
      <c r="B147589" t="inlineStr">
        <is>
          <t>treeflow</t>
        </is>
      </c>
      <c r="C147589" t="n">
        <v>2</v>
      </c>
      <c r="D147589" t="inlineStr">
        <is>
          <t>{'treeflow', 'vue-treeflow'}</t>
        </is>
      </c>
    </row>
    <row r="147590">
      <c r="A147590" s="1" t="n">
        <v>147588</v>
      </c>
      <c r="B147590" t="inlineStr">
        <is>
          <t>mestus</t>
        </is>
      </c>
      <c r="C147590" t="n">
        <v>2</v>
      </c>
      <c r="D147590" t="inlineStr">
        <is>
          <t>{'@mestus~first-npm', '@mestus~dodge'}</t>
        </is>
      </c>
    </row>
    <row r="147591">
      <c r="A147591" s="1" t="n">
        <v>147589</v>
      </c>
      <c r="B147591" t="inlineStr">
        <is>
          <t>fhakimi</t>
        </is>
      </c>
      <c r="C147591" t="n">
        <v>2</v>
      </c>
      <c r="D147591" t="inlineStr">
        <is>
          <t>{'@fhakimi~ticketing_common', '@fhakimi~ticketing-shared'}</t>
        </is>
      </c>
    </row>
    <row r="147592">
      <c r="A147592" s="1" t="n">
        <v>147590</v>
      </c>
      <c r="B147592" t="inlineStr">
        <is>
          <t>rtween</t>
        </is>
      </c>
      <c r="C147592" t="n">
        <v>2</v>
      </c>
      <c r="D147592" t="inlineStr">
        <is>
          <t>{'rtween', 'react-rtween'}</t>
        </is>
      </c>
    </row>
    <row r="147593">
      <c r="A147593" s="1" t="n">
        <v>147591</v>
      </c>
      <c r="B147593" t="inlineStr">
        <is>
          <t>uhistory</t>
        </is>
      </c>
      <c r="C147593" t="n">
        <v>2</v>
      </c>
      <c r="D147593" t="inlineStr">
        <is>
          <t>{'@videsk~uhistory', 'uhistory'}</t>
        </is>
      </c>
    </row>
    <row r="147594">
      <c r="A147594" s="1" t="n">
        <v>147592</v>
      </c>
      <c r="B147594" t="inlineStr">
        <is>
          <t>xstreamcl</t>
        </is>
      </c>
      <c r="C147594" t="n">
        <v>2</v>
      </c>
      <c r="D147594" t="inlineStr">
        <is>
          <t>{'@xstreamcl~how-to-publish-to-npm', '@xstreamcl~ui-components'}</t>
        </is>
      </c>
    </row>
    <row r="147595">
      <c r="A147595" s="1" t="n">
        <v>147593</v>
      </c>
      <c r="B147595" t="inlineStr">
        <is>
          <t>betterlogging</t>
        </is>
      </c>
      <c r="C147595" t="n">
        <v>2</v>
      </c>
      <c r="D147595" t="inlineStr">
        <is>
          <t>{'betterlogging', 'betterlogging.js'}</t>
        </is>
      </c>
    </row>
    <row r="147596">
      <c r="A147596" s="1" t="n">
        <v>147594</v>
      </c>
      <c r="B147596" t="inlineStr">
        <is>
          <t>matcherino</t>
        </is>
      </c>
      <c r="C147596" t="n">
        <v>2</v>
      </c>
      <c r="D147596" t="inlineStr">
        <is>
          <t>{'@matcherino~mno-si', '@matcherino~shared-configs'}</t>
        </is>
      </c>
    </row>
    <row r="147597">
      <c r="A147597" s="1" t="n">
        <v>147595</v>
      </c>
      <c r="B147597" t="inlineStr">
        <is>
          <t>ithink</t>
        </is>
      </c>
      <c r="C147597" t="n">
        <v>2</v>
      </c>
      <c r="D147597" t="inlineStr">
        <is>
          <t>{'@inithink~exe-icon-extractor', '@inithink~node-pointer'}</t>
        </is>
      </c>
    </row>
    <row r="147598">
      <c r="A147598" s="1" t="n">
        <v>147596</v>
      </c>
      <c r="B147598" t="inlineStr">
        <is>
          <t>inithink</t>
        </is>
      </c>
      <c r="C147598" t="n">
        <v>2</v>
      </c>
      <c r="D147598" t="inlineStr">
        <is>
          <t>{'@inithink~exe-icon-extractor', '@inithink~node-pointer'}</t>
        </is>
      </c>
    </row>
    <row r="147599">
      <c r="A147599" s="1" t="n">
        <v>147597</v>
      </c>
      <c r="B147599" t="inlineStr">
        <is>
          <t>yijia</t>
        </is>
      </c>
      <c r="C147599" t="n">
        <v>2</v>
      </c>
      <c r="D147599" t="inlineStr">
        <is>
          <t>{'yijia_time_model', 'yijia-uniapp-request'}</t>
        </is>
      </c>
    </row>
    <row r="147600">
      <c r="A147600" s="1" t="n">
        <v>147598</v>
      </c>
      <c r="B147600" t="inlineStr">
        <is>
          <t>magadan</t>
        </is>
      </c>
      <c r="C147600" t="n">
        <v>2</v>
      </c>
      <c r="D147600" t="inlineStr">
        <is>
          <t>{'com.magadanski.fb', 'com.magadanski.core'}</t>
        </is>
      </c>
    </row>
    <row r="147601">
      <c r="A147601" s="1" t="n">
        <v>147599</v>
      </c>
      <c r="B147601" t="inlineStr">
        <is>
          <t>magadanski</t>
        </is>
      </c>
      <c r="C147601" t="n">
        <v>2</v>
      </c>
      <c r="D147601" t="inlineStr">
        <is>
          <t>{'com.magadanski.fb', 'com.magadanski.core'}</t>
        </is>
      </c>
    </row>
    <row r="147602">
      <c r="A147602" s="1" t="n">
        <v>147600</v>
      </c>
      <c r="B147602" t="inlineStr">
        <is>
          <t>mimemap</t>
        </is>
      </c>
      <c r="C147602" t="n">
        <v>2</v>
      </c>
      <c r="D147602" t="inlineStr">
        <is>
          <t>{'@mixint~mimemap', 'mimemap'}</t>
        </is>
      </c>
    </row>
    <row r="147603">
      <c r="A147603" s="1" t="n">
        <v>147601</v>
      </c>
      <c r="B147603" t="inlineStr">
        <is>
          <t>meteorplan</t>
        </is>
      </c>
      <c r="C147603" t="n">
        <v>2</v>
      </c>
      <c r="D147603" t="inlineStr">
        <is>
          <t>{'meteorplan', '@meteorplan~test'}</t>
        </is>
      </c>
    </row>
    <row r="147604">
      <c r="A147604" s="1" t="n">
        <v>147602</v>
      </c>
      <c r="B147604" t="inlineStr">
        <is>
          <t>commutable</t>
        </is>
      </c>
      <c r="C147604" t="n">
        <v>2</v>
      </c>
      <c r="D147604" t="inlineStr">
        <is>
          <t>{'commutable', '@nteract~commutable'}</t>
        </is>
      </c>
    </row>
    <row r="147605">
      <c r="A147605" s="1" t="n">
        <v>147603</v>
      </c>
      <c r="B147605" t="inlineStr">
        <is>
          <t>frain</t>
        </is>
      </c>
      <c r="C147605" t="n">
        <v>2</v>
      </c>
      <c r="D147605" t="inlineStr">
        <is>
          <t>{'frain-points', 'frainfes'}</t>
        </is>
      </c>
    </row>
    <row r="147606">
      <c r="A147606" s="1" t="n">
        <v>147604</v>
      </c>
      <c r="B147606" t="inlineStr">
        <is>
          <t>contare</t>
        </is>
      </c>
      <c r="C147606" t="n">
        <v>2</v>
      </c>
      <c r="D147606" t="inlineStr">
        <is>
          <t>{'contare-electron', 'contare-java'}</t>
        </is>
      </c>
    </row>
    <row r="147607">
      <c r="A147607" s="1" t="n">
        <v>147605</v>
      </c>
      <c r="B147607" t="inlineStr">
        <is>
          <t>pictor</t>
        </is>
      </c>
      <c r="C147607" t="n">
        <v>2</v>
      </c>
      <c r="D147607" t="inlineStr">
        <is>
          <t>{'@byorbit~or-ui-pictoris', 'pictor'}</t>
        </is>
      </c>
    </row>
    <row r="147608">
      <c r="A147608" s="1" t="n">
        <v>147606</v>
      </c>
      <c r="B147608" t="inlineStr">
        <is>
          <t>drawimage</t>
        </is>
      </c>
      <c r="C147608" t="n">
        <v>2</v>
      </c>
      <c r="D147608" t="inlineStr">
        <is>
          <t>{'drawimageincanvas', 'miniprogram-drawimage'}</t>
        </is>
      </c>
    </row>
    <row r="147609">
      <c r="A147609" s="1" t="n">
        <v>147607</v>
      </c>
      <c r="B147609" t="inlineStr">
        <is>
          <t>serpucga</t>
        </is>
      </c>
      <c r="C147609" t="n">
        <v>2</v>
      </c>
      <c r="D147609" t="inlineStr">
        <is>
          <t>{'tweetmanager-serpucga', 'tweet-model-serpucga'}</t>
        </is>
      </c>
    </row>
    <row r="147610">
      <c r="A147610" s="1" t="n">
        <v>147608</v>
      </c>
      <c r="B147610" t="inlineStr">
        <is>
          <t>udpserver</t>
        </is>
      </c>
      <c r="C147610" t="n">
        <v>2</v>
      </c>
      <c r="D147610" t="inlineStr">
        <is>
          <t>{'@pasounleashed~udpserver', 'homebridge-udpserver-multiswitch'}</t>
        </is>
      </c>
    </row>
    <row r="147611">
      <c r="A147611" s="1" t="n">
        <v>147609</v>
      </c>
      <c r="B147611" t="inlineStr">
        <is>
          <t>statikly</t>
        </is>
      </c>
      <c r="C147611" t="n">
        <v>2</v>
      </c>
      <c r="D147611" t="inlineStr">
        <is>
          <t>{'@statikly~ui-core', '@statikly~funk'}</t>
        </is>
      </c>
    </row>
    <row r="147612">
      <c r="A147612" s="1" t="n">
        <v>147610</v>
      </c>
      <c r="B147612" t="inlineStr">
        <is>
          <t>happyuc</t>
        </is>
      </c>
      <c r="C147612" t="n">
        <v>2</v>
      </c>
      <c r="D147612" t="inlineStr">
        <is>
          <t>{'happyuc-keyfile-recognizer', 'happyuc-client-binaries'}</t>
        </is>
      </c>
    </row>
    <row r="147613">
      <c r="A147613" s="1" t="n">
        <v>147611</v>
      </c>
      <c r="B147613" t="inlineStr">
        <is>
          <t>airpaste</t>
        </is>
      </c>
      <c r="C147613" t="n">
        <v>2</v>
      </c>
      <c r="D147613" t="inlineStr">
        <is>
          <t>{'airpaste', 'git-airpaste'}</t>
        </is>
      </c>
    </row>
    <row r="147614">
      <c r="A147614" s="1" t="n">
        <v>147612</v>
      </c>
      <c r="B147614" t="inlineStr">
        <is>
          <t>noloopfor</t>
        </is>
      </c>
      <c r="C147614" t="n">
        <v>2</v>
      </c>
      <c r="D147614" t="inlineStr">
        <is>
          <t>{'noloopfor', '@types~noloopfor'}</t>
        </is>
      </c>
    </row>
    <row r="147615">
      <c r="A147615" s="1" t="n">
        <v>147613</v>
      </c>
      <c r="B147615" t="inlineStr">
        <is>
          <t>pullenti</t>
        </is>
      </c>
      <c r="C147615" t="n">
        <v>2</v>
      </c>
      <c r="D147615" t="inlineStr">
        <is>
          <t>{'pullenti', 'pullenti-wrapper'}</t>
        </is>
      </c>
    </row>
    <row r="147616">
      <c r="A147616" s="1" t="n">
        <v>147614</v>
      </c>
      <c r="B147616" t="inlineStr">
        <is>
          <t>ashannpm</t>
        </is>
      </c>
      <c r="C147616" t="n">
        <v>2</v>
      </c>
      <c r="D147616" t="inlineStr">
        <is>
          <t>{'@ashannpm~rupees-convertor', '@ashannpm~currency-convertor'}</t>
        </is>
      </c>
    </row>
    <row r="147617">
      <c r="A147617" s="1" t="n">
        <v>147615</v>
      </c>
      <c r="B147617" t="inlineStr">
        <is>
          <t>buffalodark</t>
        </is>
      </c>
      <c r="C147617" t="n">
        <v>2</v>
      </c>
      <c r="D147617" t="inlineStr">
        <is>
          <t>{'@buffalodark~profile-sdk', '@buffalodark~uikit'}</t>
        </is>
      </c>
    </row>
    <row r="147618">
      <c r="A147618" s="1" t="n">
        <v>147616</v>
      </c>
      <c r="B147618" t="inlineStr">
        <is>
          <t>lisse</t>
        </is>
      </c>
      <c r="C147618" t="n">
        <v>2</v>
      </c>
      <c r="D147618" t="inlineStr">
        <is>
          <t>{'lissero', 'lisse'}</t>
        </is>
      </c>
    </row>
    <row r="147619">
      <c r="A147619" s="1" t="n">
        <v>147617</v>
      </c>
      <c r="B147619" t="inlineStr">
        <is>
          <t>garena</t>
        </is>
      </c>
      <c r="C147619" t="n">
        <v>2</v>
      </c>
      <c r="D147619" t="inlineStr">
        <is>
          <t>{'garena-contra', '@garena~tester'}</t>
        </is>
      </c>
    </row>
    <row r="147620">
      <c r="A147620" s="1" t="n">
        <v>147618</v>
      </c>
      <c r="B147620" t="inlineStr">
        <is>
          <t>informatik</t>
        </is>
      </c>
      <c r="C147620" t="n">
        <v>2</v>
      </c>
      <c r="D147620" t="inlineStr">
        <is>
          <t>{'@porscheinformatik~material-addons', '@porscheinformatik~clr-addons'}</t>
        </is>
      </c>
    </row>
    <row r="147621">
      <c r="A147621" s="1" t="n">
        <v>147619</v>
      </c>
      <c r="B147621" t="inlineStr">
        <is>
          <t>porscheinformatik</t>
        </is>
      </c>
      <c r="C147621" t="n">
        <v>2</v>
      </c>
      <c r="D147621" t="inlineStr">
        <is>
          <t>{'@porscheinformatik~material-addons', '@porscheinformatik~clr-addons'}</t>
        </is>
      </c>
    </row>
    <row r="147622">
      <c r="A147622" s="1" t="n">
        <v>147620</v>
      </c>
      <c r="B147622" t="inlineStr">
        <is>
          <t>neptunelabs</t>
        </is>
      </c>
      <c r="C147622" t="n">
        <v>2</v>
      </c>
      <c r="D147622" t="inlineStr">
        <is>
          <t>{'@neptunelabs~fsi-samples-framework', '@neptunelabs~fsi-server-api-client'}</t>
        </is>
      </c>
    </row>
    <row r="147623">
      <c r="A147623" s="1" t="n">
        <v>147621</v>
      </c>
      <c r="B147623" t="inlineStr">
        <is>
          <t>biomes</t>
        </is>
      </c>
      <c r="C147623" t="n">
        <v>2</v>
      </c>
      <c r="D147623" t="inlineStr">
        <is>
          <t>{'voxel-biomes', 'cubiomes'}</t>
        </is>
      </c>
    </row>
    <row r="147624">
      <c r="A147624" s="1" t="n">
        <v>147622</v>
      </c>
      <c r="B147624" t="inlineStr">
        <is>
          <t>milianofede</t>
        </is>
      </c>
      <c r="C147624" t="n">
        <v>2</v>
      </c>
      <c r="D147624" t="inlineStr">
        <is>
          <t>{'@milianofede~card', '@milianofede~svgicon'}</t>
        </is>
      </c>
    </row>
    <row r="147625">
      <c r="A147625" s="1" t="n">
        <v>147623</v>
      </c>
      <c r="B147625" t="inlineStr">
        <is>
          <t>smartchok</t>
        </is>
      </c>
      <c r="C147625" t="n">
        <v>2</v>
      </c>
      <c r="D147625" t="inlineStr">
        <is>
          <t>{'smartchok', '@pushrocks~smartchok'}</t>
        </is>
      </c>
    </row>
    <row r="147626">
      <c r="A147626" s="1" t="n">
        <v>147624</v>
      </c>
      <c r="B147626" t="inlineStr">
        <is>
          <t>jinger</t>
        </is>
      </c>
      <c r="C147626" t="n">
        <v>2</v>
      </c>
      <c r="D147626" t="inlineStr">
        <is>
          <t>{'jingerly', 'ppjinger'}</t>
        </is>
      </c>
    </row>
    <row r="147627">
      <c r="A147627" s="1" t="n">
        <v>147625</v>
      </c>
      <c r="B147627" t="inlineStr">
        <is>
          <t>flatten2</t>
        </is>
      </c>
      <c r="C147627" t="n">
        <v>2</v>
      </c>
      <c r="D147627" t="inlineStr">
        <is>
          <t>{'flatten2', '@wmfs~xml-flatten2csv'}</t>
        </is>
      </c>
    </row>
    <row r="147628">
      <c r="A147628" s="1" t="n">
        <v>147626</v>
      </c>
      <c r="B147628" t="inlineStr">
        <is>
          <t>rref</t>
        </is>
      </c>
      <c r="C147628" t="n">
        <v>2</v>
      </c>
      <c r="D147628" t="inlineStr">
        <is>
          <t>{'rref', 'better-rref'}</t>
        </is>
      </c>
    </row>
    <row r="147629">
      <c r="A147629" s="1" t="n">
        <v>147627</v>
      </c>
      <c r="B147629" t="inlineStr">
        <is>
          <t>imageisux</t>
        </is>
      </c>
      <c r="C147629" t="n">
        <v>2</v>
      </c>
      <c r="D147629" t="inlineStr">
        <is>
          <t>{'gulp-imageisux-poll', 'gulp-imageisux'}</t>
        </is>
      </c>
    </row>
    <row r="147630">
      <c r="A147630" s="1" t="n">
        <v>147628</v>
      </c>
      <c r="B147630" t="inlineStr">
        <is>
          <t>acelords</t>
        </is>
      </c>
      <c r="C147630" t="n">
        <v>2</v>
      </c>
      <c r="D147630" t="inlineStr">
        <is>
          <t>{'@acelords~vuesax', '@acelords~vue-burger-menu'}</t>
        </is>
      </c>
    </row>
    <row r="147631">
      <c r="A147631" s="1" t="n">
        <v>147629</v>
      </c>
      <c r="B147631" t="inlineStr">
        <is>
          <t>react360</t>
        </is>
      </c>
      <c r="C147631" t="n">
        <v>2</v>
      </c>
      <c r="D147631" t="inlineStr">
        <is>
          <t>{'react360vidthree', 'react360imgthree'}</t>
        </is>
      </c>
    </row>
    <row r="147632">
      <c r="A147632" s="1" t="n">
        <v>147630</v>
      </c>
      <c r="B147632" t="inlineStr">
        <is>
          <t>defilink</t>
        </is>
      </c>
      <c r="C147632" t="n">
        <v>2</v>
      </c>
      <c r="D147632" t="inlineStr">
        <is>
          <t>{'@defilink~types', 'defilink'}</t>
        </is>
      </c>
    </row>
    <row r="147633">
      <c r="A147633" s="1" t="n">
        <v>147631</v>
      </c>
      <c r="B147633" t="inlineStr">
        <is>
          <t>nlmyr</t>
        </is>
      </c>
      <c r="C147633" t="n">
        <v>2</v>
      </c>
      <c r="D147633" t="inlineStr">
        <is>
          <t>{'@nlmyr~discordjs-template', '@nlmyr~testpackage'}</t>
        </is>
      </c>
    </row>
    <row r="147634">
      <c r="A147634" s="1" t="n">
        <v>147632</v>
      </c>
      <c r="B147634" t="inlineStr">
        <is>
          <t>ipdid</t>
        </is>
      </c>
      <c r="C147634" t="n">
        <v>2</v>
      </c>
      <c r="D147634" t="inlineStr">
        <is>
          <t>{'ipdid', 'ipdid-did-resolver'}</t>
        </is>
      </c>
    </row>
    <row r="147635">
      <c r="A147635" s="1" t="n">
        <v>147633</v>
      </c>
      <c r="B147635" t="inlineStr">
        <is>
          <t>pyscard</t>
        </is>
      </c>
      <c r="C147635" t="n">
        <v>2</v>
      </c>
      <c r="D147635" t="inlineStr">
        <is>
          <t>{'pyscard-json-rpc', 'pyscard'}</t>
        </is>
      </c>
    </row>
    <row r="147636">
      <c r="A147636" s="1" t="n">
        <v>147634</v>
      </c>
      <c r="B147636" t="inlineStr">
        <is>
          <t>pybrowserstack</t>
        </is>
      </c>
      <c r="C147636" t="n">
        <v>2</v>
      </c>
      <c r="D147636" t="inlineStr">
        <is>
          <t>{'pybrowserstack-screenshots', 'pybrowserstack'}</t>
        </is>
      </c>
    </row>
    <row r="147637">
      <c r="A147637" s="1" t="n">
        <v>147635</v>
      </c>
      <c r="B147637" t="inlineStr">
        <is>
          <t>chenyueban</t>
        </is>
      </c>
      <c r="C147637" t="n">
        <v>2</v>
      </c>
      <c r="D147637" t="inlineStr">
        <is>
          <t>{'@chenyueban~tsconfig', '@chenyueban~lint'}</t>
        </is>
      </c>
    </row>
    <row r="147638">
      <c r="A147638" s="1" t="n">
        <v>147636</v>
      </c>
      <c r="B147638" t="inlineStr">
        <is>
          <t>vbd</t>
        </is>
      </c>
      <c r="C147638" t="n">
        <v>2</v>
      </c>
      <c r="D147638" t="inlineStr">
        <is>
          <t>{'react-native-template-marcusvbda', 'vbd'}</t>
        </is>
      </c>
    </row>
    <row r="147639">
      <c r="A147639" s="1" t="n">
        <v>147637</v>
      </c>
      <c r="B147639" t="inlineStr">
        <is>
          <t>buscacursos</t>
        </is>
      </c>
      <c r="C147639" t="n">
        <v>2</v>
      </c>
      <c r="D147639" t="inlineStr">
        <is>
          <t>{'buscacursos-uc', 'buscacursos-uc-scraper'}</t>
        </is>
      </c>
    </row>
    <row r="147640">
      <c r="A147640" s="1" t="n">
        <v>147638</v>
      </c>
      <c r="B147640" t="inlineStr">
        <is>
          <t>highhi</t>
        </is>
      </c>
      <c r="C147640" t="n">
        <v>2</v>
      </c>
      <c r="D147640" t="inlineStr">
        <is>
          <t>{'@highhi~ifn', '@highhi~electron-json-storage-promise'}</t>
        </is>
      </c>
    </row>
    <row r="147641">
      <c r="A147641" s="1" t="n">
        <v>147639</v>
      </c>
      <c r="B147641" t="inlineStr">
        <is>
          <t>cypto</t>
        </is>
      </c>
      <c r="C147641" t="n">
        <v>2</v>
      </c>
      <c r="D147641" t="inlineStr">
        <is>
          <t>{'phoenix-cypto', 'xor-cypto'}</t>
        </is>
      </c>
    </row>
    <row r="147642">
      <c r="A147642" s="1" t="n">
        <v>147640</v>
      </c>
      <c r="B147642" t="inlineStr">
        <is>
          <t>xaviervia</t>
        </is>
      </c>
      <c r="C147642" t="n">
        <v>2</v>
      </c>
      <c r="D147642" t="inlineStr">
        <is>
          <t>{'@xaviervia~micro-test', '@xaviervia~micro-snapshots'}</t>
        </is>
      </c>
    </row>
    <row r="147643">
      <c r="A147643" s="1" t="n">
        <v>147641</v>
      </c>
      <c r="B147643" t="inlineStr">
        <is>
          <t>sergeymyssak</t>
        </is>
      </c>
      <c r="C147643" t="n">
        <v>2</v>
      </c>
      <c r="D147643" t="inlineStr">
        <is>
          <t>{'@sergeymyssak~swipeable-bottom-sheet', '@sergeymyssak~nextjs-sitemap'}</t>
        </is>
      </c>
    </row>
    <row r="147644">
      <c r="A147644" s="1" t="n">
        <v>147642</v>
      </c>
      <c r="B147644" t="inlineStr">
        <is>
          <t>head2</t>
        </is>
      </c>
      <c r="C147644" t="n">
        <v>2</v>
      </c>
      <c r="D147644" t="inlineStr">
        <is>
          <t>{'head2json', 'head2'}</t>
        </is>
      </c>
    </row>
    <row r="147645">
      <c r="A147645" s="1" t="n">
        <v>147643</v>
      </c>
      <c r="B147645" t="inlineStr">
        <is>
          <t>ojtest</t>
        </is>
      </c>
      <c r="C147645" t="n">
        <v>2</v>
      </c>
      <c r="D147645" t="inlineStr">
        <is>
          <t>{'@objj~ojtest', 'objj-ojtest'}</t>
        </is>
      </c>
    </row>
    <row r="147646">
      <c r="A147646" s="1" t="n">
        <v>147644</v>
      </c>
      <c r="B147646" t="inlineStr">
        <is>
          <t>zapnito</t>
        </is>
      </c>
      <c r="C147646" t="n">
        <v>2</v>
      </c>
      <c r="D147646" t="inlineStr">
        <is>
          <t>{'@zapnito~feeds', '@zapnito~window-relay'}</t>
        </is>
      </c>
    </row>
    <row r="147647">
      <c r="A147647" s="1" t="n">
        <v>147645</v>
      </c>
      <c r="B147647" t="inlineStr">
        <is>
          <t>registerform</t>
        </is>
      </c>
      <c r="C147647" t="n">
        <v>2</v>
      </c>
      <c r="D147647" t="inlineStr">
        <is>
          <t>{'@thelionbg~registerform', 'registerform'}</t>
        </is>
      </c>
    </row>
    <row r="147648">
      <c r="A147648" s="1" t="n">
        <v>147646</v>
      </c>
      <c r="B147648" t="inlineStr">
        <is>
          <t>cflow</t>
        </is>
      </c>
      <c r="C147648" t="n">
        <v>2</v>
      </c>
      <c r="D147648" t="inlineStr">
        <is>
          <t>{'@cflow~decorators', 'cflow'}</t>
        </is>
      </c>
    </row>
    <row r="147649">
      <c r="A147649" s="1" t="n">
        <v>147647</v>
      </c>
      <c r="B147649" t="inlineStr">
        <is>
          <t>theweatherapi</t>
        </is>
      </c>
      <c r="C147649" t="n">
        <v>2</v>
      </c>
      <c r="D147649" t="inlineStr">
        <is>
          <t>{'theweatherapi', '@theweatherapi~weather'}</t>
        </is>
      </c>
    </row>
    <row r="147650">
      <c r="A147650" s="1" t="n">
        <v>147648</v>
      </c>
      <c r="B147650" t="inlineStr">
        <is>
          <t>partoperationlongdesc</t>
        </is>
      </c>
      <c r="C147650" t="n">
        <v>2</v>
      </c>
      <c r="D147650" t="inlineStr">
        <is>
          <t>{'qmuzik-partoperationlongdesc', 'qmuzik-partoperationlongdesc-shared'}</t>
        </is>
      </c>
    </row>
    <row r="147651">
      <c r="A147651" s="1" t="n">
        <v>147649</v>
      </c>
      <c r="B147651" t="inlineStr">
        <is>
          <t>aachen</t>
        </is>
      </c>
      <c r="C147651" t="n">
        <v>2</v>
      </c>
      <c r="D147651" t="inlineStr">
        <is>
          <t>{'is-aachen', 'aachen-cli'}</t>
        </is>
      </c>
    </row>
    <row r="147652">
      <c r="A147652" s="1" t="n">
        <v>147650</v>
      </c>
      <c r="B147652" t="inlineStr">
        <is>
          <t>formi</t>
        </is>
      </c>
      <c r="C147652" t="n">
        <v>2</v>
      </c>
      <c r="D147652" t="inlineStr">
        <is>
          <t>{'formi', 'react-formi'}</t>
        </is>
      </c>
    </row>
    <row r="147653">
      <c r="A147653" s="1" t="n">
        <v>147651</v>
      </c>
      <c r="B147653" t="inlineStr">
        <is>
          <t>ktno</t>
        </is>
      </c>
      <c r="C147653" t="n">
        <v>2</v>
      </c>
      <c r="D147653" t="inlineStr">
        <is>
          <t>{'@ktno~hamburgers', '@ktno~react-hamburgers'}</t>
        </is>
      </c>
    </row>
    <row r="147654">
      <c r="A147654" s="1" t="n">
        <v>147652</v>
      </c>
      <c r="B147654" t="inlineStr">
        <is>
          <t>gong4494</t>
        </is>
      </c>
      <c r="C147654" t="n">
        <v>2</v>
      </c>
      <c r="D147654" t="inlineStr">
        <is>
          <t>{'@gong4494~my-app', '@gong4494~npm-app'}</t>
        </is>
      </c>
    </row>
    <row r="147655">
      <c r="A147655" s="1" t="n">
        <v>147653</v>
      </c>
      <c r="B147655" t="inlineStr">
        <is>
          <t>radomname</t>
        </is>
      </c>
      <c r="C147655" t="n">
        <v>2</v>
      </c>
      <c r="D147655" t="inlineStr">
        <is>
          <t>{'radomname-thai', '@opecgame~radomname-thai'}</t>
        </is>
      </c>
    </row>
    <row r="147656">
      <c r="A147656" s="1" t="n">
        <v>147654</v>
      </c>
      <c r="B147656" t="inlineStr">
        <is>
          <t>gillbert</t>
        </is>
      </c>
      <c r="C147656" t="n">
        <v>2</v>
      </c>
      <c r="D147656" t="inlineStr">
        <is>
          <t>{'gillbert-test-1.0.0', 'demo_gillbert'}</t>
        </is>
      </c>
    </row>
    <row r="147657">
      <c r="A147657" s="1" t="n">
        <v>147655</v>
      </c>
      <c r="B147657" t="inlineStr">
        <is>
          <t>typestate</t>
        </is>
      </c>
      <c r="C147657" t="n">
        <v>2</v>
      </c>
      <c r="D147657" t="inlineStr">
        <is>
          <t>{'@neq1~typestate', 'typestate'}</t>
        </is>
      </c>
    </row>
    <row r="147658">
      <c r="A147658" s="1" t="n">
        <v>147656</v>
      </c>
      <c r="B147658" t="inlineStr">
        <is>
          <t>llsc</t>
        </is>
      </c>
      <c r="C147658" t="n">
        <v>2</v>
      </c>
      <c r="D147658" t="inlineStr">
        <is>
          <t>{'-llscw-react-cli', 'llscw-node-verify'}</t>
        </is>
      </c>
    </row>
    <row r="147659">
      <c r="A147659" s="1" t="n">
        <v>147657</v>
      </c>
      <c r="B147659" t="inlineStr">
        <is>
          <t>llscw</t>
        </is>
      </c>
      <c r="C147659" t="n">
        <v>2</v>
      </c>
      <c r="D147659" t="inlineStr">
        <is>
          <t>{'-llscw-react-cli', 'llscw-node-verify'}</t>
        </is>
      </c>
    </row>
    <row r="147660">
      <c r="A147660" s="1" t="n">
        <v>147658</v>
      </c>
      <c r="B147660" t="inlineStr">
        <is>
          <t>koguiapi</t>
        </is>
      </c>
      <c r="C147660" t="n">
        <v>2</v>
      </c>
      <c r="D147660" t="inlineStr">
        <is>
          <t>{'koguiapi', '@jdl-solutions~koguiapi'}</t>
        </is>
      </c>
    </row>
    <row r="147661">
      <c r="A147661" s="1" t="n">
        <v>147659</v>
      </c>
      <c r="B147661" t="inlineStr">
        <is>
          <t>aarobot</t>
        </is>
      </c>
      <c r="C147661" t="n">
        <v>2</v>
      </c>
      <c r="D147661" t="inlineStr">
        <is>
          <t>{'aarobot-server', 'aarobot-client'}</t>
        </is>
      </c>
    </row>
    <row r="147662">
      <c r="A147662" s="1" t="n">
        <v>147660</v>
      </c>
      <c r="B147662" t="inlineStr">
        <is>
          <t>astrochart</t>
        </is>
      </c>
      <c r="C147662" t="n">
        <v>2</v>
      </c>
      <c r="D147662" t="inlineStr">
        <is>
          <t>{'astrochart', 'astrochart-modified'}</t>
        </is>
      </c>
    </row>
    <row r="147663">
      <c r="A147663" s="1" t="n">
        <v>147661</v>
      </c>
      <c r="B147663" t="inlineStr">
        <is>
          <t>phaniraj</t>
        </is>
      </c>
      <c r="C147663" t="n">
        <v>2</v>
      </c>
      <c r="D147663" t="inlineStr">
        <is>
          <t>{'first_demo_phaniraj_training', 'phaniraj_arris'}</t>
        </is>
      </c>
    </row>
    <row r="147664">
      <c r="A147664" s="1" t="n">
        <v>147662</v>
      </c>
      <c r="B147664" t="inlineStr">
        <is>
          <t>asyncer</t>
        </is>
      </c>
      <c r="C147664" t="n">
        <v>2</v>
      </c>
      <c r="D147664" t="inlineStr">
        <is>
          <t>{'asyncer.js', 'asyncer'}</t>
        </is>
      </c>
    </row>
    <row r="147665">
      <c r="A147665" s="1" t="n">
        <v>147663</v>
      </c>
      <c r="B147665" t="inlineStr">
        <is>
          <t>qjc</t>
        </is>
      </c>
      <c r="C147665" t="n">
        <v>2</v>
      </c>
      <c r="D147665" t="inlineStr">
        <is>
          <t>{'element-ui-qjc', 'qjc-cli'}</t>
        </is>
      </c>
    </row>
    <row r="147666">
      <c r="A147666" s="1" t="n">
        <v>147664</v>
      </c>
      <c r="B147666" t="inlineStr">
        <is>
          <t>ktc</t>
        </is>
      </c>
      <c r="C147666" t="n">
        <v>2</v>
      </c>
      <c r="D147666" t="inlineStr">
        <is>
          <t>{'ktc', 'js-ktc'}</t>
        </is>
      </c>
    </row>
    <row r="147667">
      <c r="A147667" s="1" t="n">
        <v>147665</v>
      </c>
      <c r="B147667" t="inlineStr">
        <is>
          <t>chann</t>
        </is>
      </c>
      <c r="C147667" t="n">
        <v>2</v>
      </c>
      <c r="D147667" t="inlineStr">
        <is>
          <t>{'chann_y.web.components', 'svelte-channle-strip'}</t>
        </is>
      </c>
    </row>
    <row r="147668">
      <c r="A147668" s="1" t="n">
        <v>147666</v>
      </c>
      <c r="B147668" t="inlineStr">
        <is>
          <t>flatto</t>
        </is>
      </c>
      <c r="C147668" t="n">
        <v>2</v>
      </c>
      <c r="D147668" t="inlineStr">
        <is>
          <t>{'@alizeait~flatto', 'flatto'}</t>
        </is>
      </c>
    </row>
    <row r="147669">
      <c r="A147669" s="1" t="n">
        <v>147667</v>
      </c>
      <c r="B147669" t="inlineStr">
        <is>
          <t>botly</t>
        </is>
      </c>
      <c r="C147669" t="n">
        <v>2</v>
      </c>
      <c r="D147669" t="inlineStr">
        <is>
          <t>{'botly', 'botly-core'}</t>
        </is>
      </c>
    </row>
    <row r="147670">
      <c r="A147670" s="1" t="n">
        <v>147668</v>
      </c>
      <c r="B147670" t="inlineStr">
        <is>
          <t>fub</t>
        </is>
      </c>
      <c r="C147670" t="n">
        <v>2</v>
      </c>
      <c r="D147670" t="inlineStr">
        <is>
          <t>{'fub', 'testabgfub'}</t>
        </is>
      </c>
    </row>
    <row r="147671">
      <c r="A147671" s="1" t="n">
        <v>147669</v>
      </c>
      <c r="B147671" t="inlineStr">
        <is>
          <t>mallorca</t>
        </is>
      </c>
      <c r="C147671" t="n">
        <v>2</v>
      </c>
      <c r="D147671" t="inlineStr">
        <is>
          <t>{'mallorca', 'mallorca-ng'}</t>
        </is>
      </c>
    </row>
    <row r="147672">
      <c r="A147672" s="1" t="n">
        <v>147670</v>
      </c>
      <c r="B147672" t="inlineStr">
        <is>
          <t>zeploy</t>
        </is>
      </c>
      <c r="C147672" t="n">
        <v>2</v>
      </c>
      <c r="D147672" t="inlineStr">
        <is>
          <t>{'zeploy', '@zingle~zeploy'}</t>
        </is>
      </c>
    </row>
    <row r="147673">
      <c r="A147673" s="1" t="n">
        <v>147671</v>
      </c>
      <c r="B147673" t="inlineStr">
        <is>
          <t>mbh</t>
        </is>
      </c>
      <c r="C147673" t="n">
        <v>2</v>
      </c>
      <c r="D147673" t="inlineStr">
        <is>
          <t>{'@gtvmbh~eslint-config', '@intervolga~bembh-loader'}</t>
        </is>
      </c>
    </row>
    <row r="147674">
      <c r="A147674" s="1" t="n">
        <v>147672</v>
      </c>
      <c r="B147674" t="inlineStr">
        <is>
          <t>rexpress</t>
        </is>
      </c>
      <c r="C147674" t="n">
        <v>2</v>
      </c>
      <c r="D147674" t="inlineStr">
        <is>
          <t>{'rexpress', 'neg-rexpress'}</t>
        </is>
      </c>
    </row>
    <row r="147675">
      <c r="A147675" s="1" t="n">
        <v>147673</v>
      </c>
      <c r="B147675" t="inlineStr">
        <is>
          <t>jazkarta</t>
        </is>
      </c>
      <c r="C147675" t="n">
        <v>2</v>
      </c>
      <c r="D147675" t="inlineStr">
        <is>
          <t>{'jazkarta-tesserae', 'jazkarta-abtesttile'}</t>
        </is>
      </c>
    </row>
    <row r="147676">
      <c r="A147676" s="1" t="n">
        <v>147674</v>
      </c>
      <c r="B147676" t="inlineStr">
        <is>
          <t>onecalendar</t>
        </is>
      </c>
      <c r="C147676" t="n">
        <v>2</v>
      </c>
      <c r="D147676" t="inlineStr">
        <is>
          <t>{'onecalendar-core', 'onecalendar-adapter-jalali'}</t>
        </is>
      </c>
    </row>
    <row r="147677">
      <c r="A147677" s="1" t="n">
        <v>147675</v>
      </c>
      <c r="B147677" t="inlineStr">
        <is>
          <t>sematic</t>
        </is>
      </c>
      <c r="C147677" t="n">
        <v>2</v>
      </c>
      <c r="D147677" t="inlineStr">
        <is>
          <t>{'sematic_release', 'sematic-dependencies'}</t>
        </is>
      </c>
    </row>
    <row r="147678">
      <c r="A147678" s="1" t="n">
        <v>147676</v>
      </c>
      <c r="B147678" t="inlineStr">
        <is>
          <t>spoonx</t>
        </is>
      </c>
      <c r="C147678" t="n">
        <v>2</v>
      </c>
      <c r="D147678" t="inlineStr">
        <is>
          <t>{'spoonx-tools', 'spoonx'}</t>
        </is>
      </c>
    </row>
    <row r="147679">
      <c r="A147679" s="1" t="n">
        <v>147677</v>
      </c>
      <c r="B147679" t="inlineStr">
        <is>
          <t>zanomate</t>
        </is>
      </c>
      <c r="C147679" t="n">
        <v>2</v>
      </c>
      <c r="D147679" t="inlineStr">
        <is>
          <t>{'@zanomate~eslint-config', '@zanomate~localize'}</t>
        </is>
      </c>
    </row>
    <row r="147680">
      <c r="A147680" s="1" t="n">
        <v>147678</v>
      </c>
      <c r="B147680" t="inlineStr">
        <is>
          <t>steemjs</t>
        </is>
      </c>
      <c r="C147680" t="n">
        <v>2</v>
      </c>
      <c r="D147680" t="inlineStr">
        <is>
          <t>{'steemjs-fixed', 'steemjs-lib'}</t>
        </is>
      </c>
    </row>
    <row r="147681">
      <c r="A147681" s="1" t="n">
        <v>147679</v>
      </c>
      <c r="B147681" t="inlineStr">
        <is>
          <t>prater</t>
        </is>
      </c>
      <c r="C147681" t="n">
        <v>2</v>
      </c>
      <c r="D147681" t="inlineStr">
        <is>
          <t>{'oprater-ui-modules', 'prater'}</t>
        </is>
      </c>
    </row>
    <row r="147682">
      <c r="A147682" s="1" t="n">
        <v>147680</v>
      </c>
      <c r="B147682" t="inlineStr">
        <is>
          <t>addapptr</t>
        </is>
      </c>
      <c r="C147682" t="n">
        <v>2</v>
      </c>
      <c r="D147682" t="inlineStr">
        <is>
          <t>{'@addapptr~aatkit-cordova-plugin', '@addapptr~react-native-aatkit'}</t>
        </is>
      </c>
    </row>
    <row r="147683">
      <c r="A147683" s="1" t="n">
        <v>147681</v>
      </c>
      <c r="B147683" t="inlineStr">
        <is>
          <t>aatkit</t>
        </is>
      </c>
      <c r="C147683" t="n">
        <v>2</v>
      </c>
      <c r="D147683" t="inlineStr">
        <is>
          <t>{'@addapptr~aatkit-cordova-plugin', '@addapptr~react-native-aatkit'}</t>
        </is>
      </c>
    </row>
    <row r="147684">
      <c r="A147684" s="1" t="n">
        <v>147682</v>
      </c>
      <c r="B147684" t="inlineStr">
        <is>
          <t>serversync</t>
        </is>
      </c>
      <c r="C147684" t="n">
        <v>2</v>
      </c>
      <c r="D147684" t="inlineStr">
        <is>
          <t>{'@elitedevelopment~serversync', 'serversync'}</t>
        </is>
      </c>
    </row>
    <row r="147685">
      <c r="A147685" s="1" t="n">
        <v>147683</v>
      </c>
      <c r="B147685" t="inlineStr">
        <is>
          <t>componentdestroyed</t>
        </is>
      </c>
      <c r="C147685" t="n">
        <v>2</v>
      </c>
      <c r="D147685" t="inlineStr">
        <is>
          <t>{'@w11k~ngx-componentdestroyed', 'ng2-rx-componentdestroyed'}</t>
        </is>
      </c>
    </row>
    <row r="147686">
      <c r="A147686" s="1" t="n">
        <v>147684</v>
      </c>
      <c r="B147686" t="inlineStr">
        <is>
          <t>yaoguang</t>
        </is>
      </c>
      <c r="C147686" t="n">
        <v>2</v>
      </c>
      <c r="D147686" t="inlineStr">
        <is>
          <t>{'yaoguang', 'yaoguang-python-client'}</t>
        </is>
      </c>
    </row>
    <row r="147687">
      <c r="A147687" s="1" t="n">
        <v>147685</v>
      </c>
      <c r="B147687" t="inlineStr">
        <is>
          <t>bonas</t>
        </is>
      </c>
      <c r="C147687" t="n">
        <v>2</v>
      </c>
      <c r="D147687" t="inlineStr">
        <is>
          <t>{'@bonas~vue-layout', '@peduarte~modulz-test-david-bonas'}</t>
        </is>
      </c>
    </row>
    <row r="147688">
      <c r="A147688" s="1" t="n">
        <v>147686</v>
      </c>
      <c r="B147688" t="inlineStr">
        <is>
          <t>smrk</t>
        </is>
      </c>
      <c r="C147688" t="n">
        <v>2</v>
      </c>
      <c r="D147688" t="inlineStr">
        <is>
          <t>{'@smrk~calculate', 'smrk'}</t>
        </is>
      </c>
    </row>
    <row r="147689">
      <c r="A147689" s="1" t="n">
        <v>147687</v>
      </c>
      <c r="B147689" t="inlineStr">
        <is>
          <t>shinabr2</t>
        </is>
      </c>
      <c r="C147689" t="n">
        <v>2</v>
      </c>
      <c r="D147689" t="inlineStr">
        <is>
          <t>{'@shinabr2~react-admin-date-inputs', '@shinabr2~react-material-daterange-picker'}</t>
        </is>
      </c>
    </row>
    <row r="147690">
      <c r="A147690" s="1" t="n">
        <v>147688</v>
      </c>
      <c r="B147690" t="inlineStr">
        <is>
          <t>geordi</t>
        </is>
      </c>
      <c r="C147690" t="n">
        <v>2</v>
      </c>
      <c r="D147690" t="inlineStr">
        <is>
          <t>{'geordify-cli', 'zooniverse-geordi-client'}</t>
        </is>
      </c>
    </row>
    <row r="147691">
      <c r="A147691" s="1" t="n">
        <v>147689</v>
      </c>
      <c r="B147691" t="inlineStr">
        <is>
          <t>coloker</t>
        </is>
      </c>
      <c r="C147691" t="n">
        <v>2</v>
      </c>
      <c r="D147691" t="inlineStr">
        <is>
          <t>{'@coloker~npmtest1', '@coloker~tiezhu'}</t>
        </is>
      </c>
    </row>
    <row r="147692">
      <c r="A147692" s="1" t="n">
        <v>147690</v>
      </c>
      <c r="B147692" t="inlineStr">
        <is>
          <t>accordionjs</t>
        </is>
      </c>
      <c r="C147692" t="n">
        <v>2</v>
      </c>
      <c r="D147692" t="inlineStr">
        <is>
          <t>{'v-accordionjs', 'accordionjs'}</t>
        </is>
      </c>
    </row>
    <row r="147693">
      <c r="A147693" s="1" t="n">
        <v>147691</v>
      </c>
      <c r="B147693" t="inlineStr">
        <is>
          <t>cladeco</t>
        </is>
      </c>
      <c r="C147693" t="n">
        <v>2</v>
      </c>
      <c r="D147693" t="inlineStr">
        <is>
          <t>{'@cladeco~open-graph-parser', '@cladeco~import-all'}</t>
        </is>
      </c>
    </row>
    <row r="147694">
      <c r="A147694" s="1" t="n">
        <v>147692</v>
      </c>
      <c r="B147694" t="inlineStr">
        <is>
          <t>colinxu91</t>
        </is>
      </c>
      <c r="C147694" t="n">
        <v>2</v>
      </c>
      <c r="D147694" t="inlineStr">
        <is>
          <t>{'@colinxu91~readmore', '@colinxu91~npm_first_learning'}</t>
        </is>
      </c>
    </row>
    <row r="147695">
      <c r="A147695" s="1" t="n">
        <v>147693</v>
      </c>
      <c r="B147695" t="inlineStr">
        <is>
          <t>kathan</t>
        </is>
      </c>
      <c r="C147695" t="n">
        <v>2</v>
      </c>
      <c r="D147695" t="inlineStr">
        <is>
          <t>{'@kathan~send-it', '@kathan~send-file'}</t>
        </is>
      </c>
    </row>
    <row r="147696">
      <c r="A147696" s="1" t="n">
        <v>147694</v>
      </c>
      <c r="B147696" t="inlineStr">
        <is>
          <t>conflagrate</t>
        </is>
      </c>
      <c r="C147696" t="n">
        <v>2</v>
      </c>
      <c r="D147696" t="inlineStr">
        <is>
          <t>{'@candlelib~conflagrate', '@candlefw~conflagrate'}</t>
        </is>
      </c>
    </row>
    <row r="147697">
      <c r="A147697" s="1" t="n">
        <v>147695</v>
      </c>
      <c r="B147697" t="inlineStr">
        <is>
          <t>guinso</t>
        </is>
      </c>
      <c r="C147697" t="n">
        <v>2</v>
      </c>
      <c r="D147697" t="inlineStr">
        <is>
          <t>{'@guinso~bts', '@guinso~jx'}</t>
        </is>
      </c>
    </row>
    <row r="147698">
      <c r="A147698" s="1" t="n">
        <v>147696</v>
      </c>
      <c r="B147698" t="inlineStr">
        <is>
          <t>gumshoejs</t>
        </is>
      </c>
      <c r="C147698" t="n">
        <v>2</v>
      </c>
      <c r="D147698" t="inlineStr">
        <is>
          <t>{'@festicket~gumshoejs', 'gumshoejs'}</t>
        </is>
      </c>
    </row>
    <row r="147699">
      <c r="A147699" s="1" t="n">
        <v>147697</v>
      </c>
      <c r="B147699" t="inlineStr">
        <is>
          <t>digdeeper</t>
        </is>
      </c>
      <c r="C147699" t="n">
        <v>2</v>
      </c>
      <c r="D147699" t="inlineStr">
        <is>
          <t>{'@digdeeper~workshops-app-react-utils2', '@digdeeper~workshops-app-react-utils'}</t>
        </is>
      </c>
    </row>
    <row r="147700">
      <c r="A147700" s="1" t="n">
        <v>147698</v>
      </c>
      <c r="B147700" t="inlineStr">
        <is>
          <t>duanyang</t>
        </is>
      </c>
      <c r="C147700" t="n">
        <v>2</v>
      </c>
      <c r="D147700" t="inlineStr">
        <is>
          <t>{'@duanyang~test2', '@duanyang~test'}</t>
        </is>
      </c>
    </row>
    <row r="147701">
      <c r="A147701" s="1" t="n">
        <v>147699</v>
      </c>
      <c r="B147701" t="inlineStr">
        <is>
          <t>uselife</t>
        </is>
      </c>
      <c r="C147701" t="n">
        <v>2</v>
      </c>
      <c r="D147701" t="inlineStr">
        <is>
          <t>{'@uselife~useform', 'uselife'}</t>
        </is>
      </c>
    </row>
    <row r="147702">
      <c r="A147702" s="1" t="n">
        <v>147700</v>
      </c>
      <c r="B147702" t="inlineStr">
        <is>
          <t>vitalbone</t>
        </is>
      </c>
      <c r="C147702" t="n">
        <v>2</v>
      </c>
      <c r="D147702" t="inlineStr">
        <is>
          <t>{'vitalbone-sum-pls-thnks', '@vitalbone~sum'}</t>
        </is>
      </c>
    </row>
    <row r="147703">
      <c r="A147703" s="1" t="n">
        <v>147701</v>
      </c>
      <c r="B147703" t="inlineStr">
        <is>
          <t>weez</t>
        </is>
      </c>
      <c r="C147703" t="n">
        <v>2</v>
      </c>
      <c r="D147703" t="inlineStr">
        <is>
          <t>{'weez', 'eslint-config-weezevent'}</t>
        </is>
      </c>
    </row>
    <row r="147704">
      <c r="A147704" s="1" t="n">
        <v>147702</v>
      </c>
      <c r="B147704" t="inlineStr">
        <is>
          <t>jsmith21</t>
        </is>
      </c>
      <c r="C147704" t="n">
        <v>2</v>
      </c>
      <c r="D147704" t="inlineStr">
        <is>
          <t>{'@jsmith21~vue-terminal', '@jsmith21~svg-loaders-react'}</t>
        </is>
      </c>
    </row>
    <row r="147705">
      <c r="A147705" s="1" t="n">
        <v>147703</v>
      </c>
      <c r="B147705" t="inlineStr">
        <is>
          <t>nm5</t>
        </is>
      </c>
      <c r="C147705" t="n">
        <v>2</v>
      </c>
      <c r="D147705" t="inlineStr">
        <is>
          <t>{'generator-nm5', 'sergionm5-random-messages'}</t>
        </is>
      </c>
    </row>
    <row r="147706">
      <c r="A147706" s="1" t="n">
        <v>147704</v>
      </c>
      <c r="B147706" t="inlineStr">
        <is>
          <t>ceaser</t>
        </is>
      </c>
      <c r="C147706" t="n">
        <v>2</v>
      </c>
      <c r="D147706" t="inlineStr">
        <is>
          <t>{'ceaser-easing', 'npm-testing-ceaserplayz'}</t>
        </is>
      </c>
    </row>
    <row r="147707">
      <c r="A147707" s="1" t="n">
        <v>147705</v>
      </c>
      <c r="B147707" t="inlineStr">
        <is>
          <t>valak</t>
        </is>
      </c>
      <c r="C147707" t="n">
        <v>2</v>
      </c>
      <c r="D147707" t="inlineStr">
        <is>
          <t>{'valak-distributions', 'valak'}</t>
        </is>
      </c>
    </row>
    <row r="147708">
      <c r="A147708" s="1" t="n">
        <v>147706</v>
      </c>
      <c r="B147708" t="inlineStr">
        <is>
          <t>buazeez</t>
        </is>
      </c>
      <c r="C147708" t="n">
        <v>2</v>
      </c>
      <c r="D147708" t="inlineStr">
        <is>
          <t>{'@buazeez~usefuls', '@buazeez~mue-langs'}</t>
        </is>
      </c>
    </row>
    <row r="147709">
      <c r="A147709" s="1" t="n">
        <v>147707</v>
      </c>
      <c r="B147709" t="inlineStr">
        <is>
          <t>vmarcosp</t>
        </is>
      </c>
      <c r="C147709" t="n">
        <v>2</v>
      </c>
      <c r="D147709" t="inlineStr">
        <is>
          <t>{'@vmarcosp~bs-react-reveal', '@vmarcosp~findr'}</t>
        </is>
      </c>
    </row>
    <row r="147710">
      <c r="A147710" s="1" t="n">
        <v>147708</v>
      </c>
      <c r="B147710" t="inlineStr">
        <is>
          <t>findr</t>
        </is>
      </c>
      <c r="C147710" t="n">
        <v>2</v>
      </c>
      <c r="D147710" t="inlineStr">
        <is>
          <t>{'@vmarcosp~findr', 'findr'}</t>
        </is>
      </c>
    </row>
    <row r="147711">
      <c r="A147711" s="1" t="n">
        <v>147709</v>
      </c>
      <c r="B147711" t="inlineStr">
        <is>
          <t>tatoo</t>
        </is>
      </c>
      <c r="C147711" t="n">
        <v>2</v>
      </c>
      <c r="D147711" t="inlineStr">
        <is>
          <t>{'tatoo-cli', '@tatoonz~graphql-yoga'}</t>
        </is>
      </c>
    </row>
    <row r="147712">
      <c r="A147712" s="1" t="n">
        <v>147710</v>
      </c>
      <c r="B147712" t="inlineStr">
        <is>
          <t>eyy</t>
        </is>
      </c>
      <c r="C147712" t="n">
        <v>2</v>
      </c>
      <c r="D147712" t="inlineStr">
        <is>
          <t>{'eyy', 'eslint-config-eyy'}</t>
        </is>
      </c>
    </row>
    <row r="147713">
      <c r="A147713" s="1" t="n">
        <v>147711</v>
      </c>
      <c r="B147713" t="inlineStr">
        <is>
          <t>hensm</t>
        </is>
      </c>
      <c r="C147713" t="n">
        <v>2</v>
      </c>
      <c r="D147713" t="inlineStr">
        <is>
          <t>{'hensm-ddcci', '@hensm~ddcci'}</t>
        </is>
      </c>
    </row>
    <row r="147714">
      <c r="A147714" s="1" t="n">
        <v>147712</v>
      </c>
      <c r="B147714" t="inlineStr">
        <is>
          <t>thunisoft</t>
        </is>
      </c>
      <c r="C147714" t="n">
        <v>2</v>
      </c>
      <c r="D147714" t="inlineStr">
        <is>
          <t>{'picgo-plugin-thunisoft', 'dl_thunisoft-8_ui_components'}</t>
        </is>
      </c>
    </row>
    <row r="147715">
      <c r="A147715" s="1" t="n">
        <v>147713</v>
      </c>
      <c r="B147715" t="inlineStr">
        <is>
          <t>newbytee</t>
        </is>
      </c>
      <c r="C147715" t="n">
        <v>2</v>
      </c>
      <c r="D147715" t="inlineStr">
        <is>
          <t>{'@newbytee~mstring', '@newbytee~crypto-utils'}</t>
        </is>
      </c>
    </row>
    <row r="147716">
      <c r="A147716" s="1" t="n">
        <v>147714</v>
      </c>
      <c r="B147716" t="inlineStr">
        <is>
          <t>harve</t>
        </is>
      </c>
      <c r="C147716" t="n">
        <v>2</v>
      </c>
      <c r="D147716" t="inlineStr">
        <is>
          <t>{'harver-engineering-word-maker', '@harver~bat'}</t>
        </is>
      </c>
    </row>
    <row r="147717">
      <c r="A147717" s="1" t="n">
        <v>147715</v>
      </c>
      <c r="B147717" t="inlineStr">
        <is>
          <t>harver</t>
        </is>
      </c>
      <c r="C147717" t="n">
        <v>2</v>
      </c>
      <c r="D147717" t="inlineStr">
        <is>
          <t>{'harver-engineering-word-maker', '@harver~bat'}</t>
        </is>
      </c>
    </row>
    <row r="147718">
      <c r="A147718" s="1" t="n">
        <v>147716</v>
      </c>
      <c r="B147718" t="inlineStr">
        <is>
          <t>jsonrom</t>
        </is>
      </c>
      <c r="C147718" t="n">
        <v>2</v>
      </c>
      <c r="D147718" t="inlineStr">
        <is>
          <t>{'ksana-jsonrom', 'jsonrom'}</t>
        </is>
      </c>
    </row>
    <row r="147719">
      <c r="A147719" s="1" t="n">
        <v>147717</v>
      </c>
      <c r="B147719" t="inlineStr">
        <is>
          <t>kaomi</t>
        </is>
      </c>
      <c r="C147719" t="n">
        <v>2</v>
      </c>
      <c r="D147719" t="inlineStr">
        <is>
          <t>{'kaomi-client', 'kaomi-server'}</t>
        </is>
      </c>
    </row>
    <row r="147720">
      <c r="A147720" s="1" t="n">
        <v>147718</v>
      </c>
      <c r="B147720" t="inlineStr">
        <is>
          <t>caife</t>
        </is>
      </c>
      <c r="C147720" t="n">
        <v>2</v>
      </c>
      <c r="D147720" t="inlineStr">
        <is>
          <t>{'caife.js', 'caife.cli'}</t>
        </is>
      </c>
    </row>
    <row r="147721">
      <c r="A147721" s="1" t="n">
        <v>147719</v>
      </c>
      <c r="B147721" t="inlineStr">
        <is>
          <t>bluth</t>
        </is>
      </c>
      <c r="C147721" t="n">
        <v>2</v>
      </c>
      <c r="D147721" t="inlineStr">
        <is>
          <t>{'bluthLBC', 'bluth'}</t>
        </is>
      </c>
    </row>
    <row r="147722">
      <c r="A147722" s="1" t="n">
        <v>147720</v>
      </c>
      <c r="B147722" t="inlineStr">
        <is>
          <t>pistachiomatt</t>
        </is>
      </c>
      <c r="C147722" t="n">
        <v>2</v>
      </c>
      <c r="D147722" t="inlineStr">
        <is>
          <t>{'pistachiomatt_humps', 'pistachiomatt_colour'}</t>
        </is>
      </c>
    </row>
    <row r="147723">
      <c r="A147723" s="1" t="n">
        <v>147721</v>
      </c>
      <c r="B147723" t="inlineStr">
        <is>
          <t>prichodko</t>
        </is>
      </c>
      <c r="C147723" t="n">
        <v>2</v>
      </c>
      <c r="D147723" t="inlineStr">
        <is>
          <t>{'@prichodko~tsconfig', '@prichodko~title'}</t>
        </is>
      </c>
    </row>
    <row r="147724">
      <c r="A147724" s="1" t="n">
        <v>147722</v>
      </c>
      <c r="B147724" t="inlineStr">
        <is>
          <t>googlestorage</t>
        </is>
      </c>
      <c r="C147724" t="n">
        <v>2</v>
      </c>
      <c r="D147724" t="inlineStr">
        <is>
          <t>{'@zettasoft~googlestorage', 'flask-googlestorage'}</t>
        </is>
      </c>
    </row>
    <row r="147725">
      <c r="A147725" s="1" t="n">
        <v>147723</v>
      </c>
      <c r="B147725" t="inlineStr">
        <is>
          <t>ermile</t>
        </is>
      </c>
      <c r="C147725" t="n">
        <v>2</v>
      </c>
      <c r="D147725" t="inlineStr">
        <is>
          <t>{'@ermile~dash', '@ermile~siftal'}</t>
        </is>
      </c>
    </row>
    <row r="147726">
      <c r="A147726" s="1" t="n">
        <v>147724</v>
      </c>
      <c r="B147726" t="inlineStr">
        <is>
          <t>kindlecomicconverter</t>
        </is>
      </c>
      <c r="C147726" t="n">
        <v>2</v>
      </c>
      <c r="D147726" t="inlineStr">
        <is>
          <t>{'kindlecomicconverter', 'kindlecomicconverter-headless'}</t>
        </is>
      </c>
    </row>
    <row r="147727">
      <c r="A147727" s="1" t="n">
        <v>147725</v>
      </c>
      <c r="B147727" t="inlineStr">
        <is>
          <t>koblitz</t>
        </is>
      </c>
      <c r="C147727" t="n">
        <v>2</v>
      </c>
      <c r="D147727" t="inlineStr">
        <is>
          <t>{'@transmute~ecdsakoblitzsignature2016', '@transmute~ecdsakoblitzsignature2019'}</t>
        </is>
      </c>
    </row>
    <row r="147728">
      <c r="A147728" s="1" t="n">
        <v>147726</v>
      </c>
      <c r="B147728" t="inlineStr">
        <is>
          <t>bltg</t>
        </is>
      </c>
      <c r="C147728" t="n">
        <v>2</v>
      </c>
      <c r="D147728" t="inlineStr">
        <is>
          <t>{'bitcore-lib-bltg-chainos', 'bitcoind-rpc-bltg-chainos'}</t>
        </is>
      </c>
    </row>
    <row r="147729">
      <c r="A147729" s="1" t="n">
        <v>147727</v>
      </c>
      <c r="B147729" t="inlineStr">
        <is>
          <t>chainos</t>
        </is>
      </c>
      <c r="C147729" t="n">
        <v>2</v>
      </c>
      <c r="D147729" t="inlineStr">
        <is>
          <t>{'bitcore-lib-bltg-chainos', 'bitcoind-rpc-bltg-chainos'}</t>
        </is>
      </c>
    </row>
    <row r="147730">
      <c r="A147730" s="1" t="n">
        <v>147728</v>
      </c>
      <c r="B147730" t="inlineStr">
        <is>
          <t>taghelper</t>
        </is>
      </c>
      <c r="C147730" t="n">
        <v>2</v>
      </c>
      <c r="D147730" t="inlineStr">
        <is>
          <t>{'collective-taghelper', 'taghelper'}</t>
        </is>
      </c>
    </row>
    <row r="147731">
      <c r="A147731" s="1" t="n">
        <v>147729</v>
      </c>
      <c r="B147731" t="inlineStr">
        <is>
          <t>ngtr</t>
        </is>
      </c>
      <c r="C147731" t="n">
        <v>2</v>
      </c>
      <c r="D147731" t="inlineStr">
        <is>
          <t>{'ngtr-calendar', 'ngtr-tiny-calendar'}</t>
        </is>
      </c>
    </row>
    <row r="147732">
      <c r="A147732" s="1" t="n">
        <v>147730</v>
      </c>
      <c r="B147732" t="inlineStr">
        <is>
          <t>helsing</t>
        </is>
      </c>
      <c r="C147732" t="n">
        <v>2</v>
      </c>
      <c r="D147732" t="inlineStr">
        <is>
          <t>{'helsing', '@helsing45~copydeck-cli'}</t>
        </is>
      </c>
    </row>
    <row r="147733">
      <c r="A147733" s="1" t="n">
        <v>147731</v>
      </c>
      <c r="B147733" t="inlineStr">
        <is>
          <t>jetflow</t>
        </is>
      </c>
      <c r="C147733" t="n">
        <v>2</v>
      </c>
      <c r="D147733" t="inlineStr">
        <is>
          <t>{'jetflow-theme', 'react-jetflow-mark'}</t>
        </is>
      </c>
    </row>
    <row r="147734">
      <c r="A147734" s="1" t="n">
        <v>147732</v>
      </c>
      <c r="B147734" t="inlineStr">
        <is>
          <t>yunmusic</t>
        </is>
      </c>
      <c r="C147734" t="n">
        <v>2</v>
      </c>
      <c r="D147734" t="inlineStr">
        <is>
          <t>{'dorajs-wang-yi-yunmusic', 'yunmusic'}</t>
        </is>
      </c>
    </row>
    <row r="147735">
      <c r="A147735" s="1" t="n">
        <v>147733</v>
      </c>
      <c r="B147735" t="inlineStr">
        <is>
          <t>notastudio</t>
        </is>
      </c>
      <c r="C147735" t="n">
        <v>2</v>
      </c>
      <c r="D147735" t="inlineStr">
        <is>
          <t>{'@notastudio~eslint-config', '@notastudio~commitlint-config'}</t>
        </is>
      </c>
    </row>
    <row r="147736">
      <c r="A147736" s="1" t="n">
        <v>147734</v>
      </c>
      <c r="B147736" t="inlineStr">
        <is>
          <t>rssfeed</t>
        </is>
      </c>
      <c r="C147736" t="n">
        <v>2</v>
      </c>
      <c r="D147736" t="inlineStr">
        <is>
          <t>{'iobroker.rssfeed', 'metalsmith-rssfeed'}</t>
        </is>
      </c>
    </row>
    <row r="147737">
      <c r="A147737" s="1" t="n">
        <v>147735</v>
      </c>
      <c r="B147737" t="inlineStr">
        <is>
          <t>commsec</t>
        </is>
      </c>
      <c r="C147737" t="n">
        <v>2</v>
      </c>
      <c r="D147737" t="inlineStr">
        <is>
          <t>{'commsec', 'commsec-advisory-services'}</t>
        </is>
      </c>
    </row>
    <row r="147738">
      <c r="A147738" s="1" t="n">
        <v>147736</v>
      </c>
      <c r="B147738" t="inlineStr">
        <is>
          <t>piedmont</t>
        </is>
      </c>
      <c r="C147738" t="n">
        <v>2</v>
      </c>
      <c r="D147738" t="inlineStr">
        <is>
          <t>{'piedmont', 'grunt-piedmont'}</t>
        </is>
      </c>
    </row>
    <row r="147739">
      <c r="A147739" s="1" t="n">
        <v>147737</v>
      </c>
      <c r="B147739" t="inlineStr">
        <is>
          <t>fingerd</t>
        </is>
      </c>
      <c r="C147739" t="n">
        <v>2</v>
      </c>
      <c r="D147739" t="inlineStr">
        <is>
          <t>{'fingerd', 'webfingerd'}</t>
        </is>
      </c>
    </row>
    <row r="147740">
      <c r="A147740" s="1" t="n">
        <v>147738</v>
      </c>
      <c r="B147740" t="inlineStr">
        <is>
          <t>tianyu</t>
        </is>
      </c>
      <c r="C147740" t="n">
        <v>2</v>
      </c>
      <c r="D147740" t="inlineStr">
        <is>
          <t>{'tianyu-npm-test', 'hello_tianyu'}</t>
        </is>
      </c>
    </row>
    <row r="147741">
      <c r="A147741" s="1" t="n">
        <v>147739</v>
      </c>
      <c r="B147741" t="inlineStr">
        <is>
          <t>affine6</t>
        </is>
      </c>
      <c r="C147741" t="n">
        <v>2</v>
      </c>
      <c r="D147741" t="inlineStr">
        <is>
          <t>{'affine6p-cstest', 'affine6p'}</t>
        </is>
      </c>
    </row>
    <row r="147742">
      <c r="A147742" s="1" t="n">
        <v>147740</v>
      </c>
      <c r="B147742" t="inlineStr">
        <is>
          <t>budgetbaseline</t>
        </is>
      </c>
      <c r="C147742" t="n">
        <v>2</v>
      </c>
      <c r="D147742" t="inlineStr">
        <is>
          <t>{'qmuzik-budgetbaseline-shared', 'qmuzik-budgetbaseline'}</t>
        </is>
      </c>
    </row>
    <row r="147743">
      <c r="A147743" s="1" t="n">
        <v>147741</v>
      </c>
      <c r="B147743" t="inlineStr">
        <is>
          <t>hexagone</t>
        </is>
      </c>
      <c r="C147743" t="n">
        <v>2</v>
      </c>
      <c r="D147743" t="inlineStr">
        <is>
          <t>{'hexagone', '@wonderlandlabs~hexagone'}</t>
        </is>
      </c>
    </row>
    <row r="147744">
      <c r="A147744" s="1" t="n">
        <v>147742</v>
      </c>
      <c r="B147744" t="inlineStr">
        <is>
          <t>letterloading</t>
        </is>
      </c>
      <c r="C147744" t="n">
        <v>2</v>
      </c>
      <c r="D147744" t="inlineStr">
        <is>
          <t>{'letterloading', 'letterloading.js'}</t>
        </is>
      </c>
    </row>
    <row r="147745">
      <c r="A147745" s="1" t="n">
        <v>147743</v>
      </c>
      <c r="B147745" t="inlineStr">
        <is>
          <t>jgzhang</t>
        </is>
      </c>
      <c r="C147745" t="n">
        <v>2</v>
      </c>
      <c r="D147745" t="inlineStr">
        <is>
          <t>{'npmdemo-jgzhang', 'test2019-jgzhang'}</t>
        </is>
      </c>
    </row>
    <row r="147746">
      <c r="A147746" s="1" t="n">
        <v>147744</v>
      </c>
      <c r="B147746" t="inlineStr">
        <is>
          <t>semitones</t>
        </is>
      </c>
      <c r="C147746" t="n">
        <v>2</v>
      </c>
      <c r="D147746" t="inlineStr">
        <is>
          <t>{'semitones', 'speed-to-semitones'}</t>
        </is>
      </c>
    </row>
    <row r="147747">
      <c r="A147747" s="1" t="n">
        <v>147745</v>
      </c>
      <c r="B147747" t="inlineStr">
        <is>
          <t>hoanmy</t>
        </is>
      </c>
      <c r="C147747" t="n">
        <v>2</v>
      </c>
      <c r="D147747" t="inlineStr">
        <is>
          <t>{'@hoanmy~stream', '@hoanmy~qlcl'}</t>
        </is>
      </c>
    </row>
    <row r="147748">
      <c r="A147748" s="1" t="n">
        <v>147746</v>
      </c>
      <c r="B147748" t="inlineStr">
        <is>
          <t>npmgenerate</t>
        </is>
      </c>
      <c r="C147748" t="n">
        <v>2</v>
      </c>
      <c r="D147748" t="inlineStr">
        <is>
          <t>{'npmgenerate', 'npmgenerate-cjs'}</t>
        </is>
      </c>
    </row>
    <row r="147749">
      <c r="A147749" s="1" t="n">
        <v>147747</v>
      </c>
      <c r="B147749" t="inlineStr">
        <is>
          <t>preresolve</t>
        </is>
      </c>
      <c r="C147749" t="n">
        <v>2</v>
      </c>
      <c r="D147749" t="inlineStr">
        <is>
          <t>{'glov-build-preresolve', 'preresolve'}</t>
        </is>
      </c>
    </row>
    <row r="147750">
      <c r="A147750" s="1" t="n">
        <v>147748</v>
      </c>
      <c r="B147750" t="inlineStr">
        <is>
          <t>strangeloop</t>
        </is>
      </c>
      <c r="C147750" t="n">
        <v>2</v>
      </c>
      <c r="D147750" t="inlineStr">
        <is>
          <t>{'dr.strangeloop', 'strangeloop'}</t>
        </is>
      </c>
    </row>
    <row r="147751">
      <c r="A147751" s="1" t="n">
        <v>147749</v>
      </c>
      <c r="B147751" t="inlineStr">
        <is>
          <t>studybear</t>
        </is>
      </c>
      <c r="C147751" t="n">
        <v>2</v>
      </c>
      <c r="D147751" t="inlineStr">
        <is>
          <t>{'@studybear~message-queue-client', '@studybear~service-task-receiver'}</t>
        </is>
      </c>
    </row>
    <row r="147752">
      <c r="A147752" s="1" t="n">
        <v>147750</v>
      </c>
      <c r="B147752" t="inlineStr">
        <is>
          <t>nemea</t>
        </is>
      </c>
      <c r="C147752" t="n">
        <v>2</v>
      </c>
      <c r="D147752" t="inlineStr">
        <is>
          <t>{'nemea-pycommon', 'nemea-pytrap'}</t>
        </is>
      </c>
    </row>
    <row r="147753">
      <c r="A147753" s="1" t="n">
        <v>147751</v>
      </c>
      <c r="B147753" t="inlineStr">
        <is>
          <t>preactify</t>
        </is>
      </c>
      <c r="C147753" t="n">
        <v>2</v>
      </c>
      <c r="D147753" t="inlineStr">
        <is>
          <t>{'preact-preactify', 'preactify'}</t>
        </is>
      </c>
    </row>
    <row r="147754">
      <c r="A147754" s="1" t="n">
        <v>147752</v>
      </c>
      <c r="B147754" t="inlineStr">
        <is>
          <t>hvent</t>
        </is>
      </c>
      <c r="C147754" t="n">
        <v>2</v>
      </c>
      <c r="D147754" t="inlineStr">
        <is>
          <t>{'@hvent~laravel-elixir', '@hvent~gulp-rev'}</t>
        </is>
      </c>
    </row>
    <row r="147755">
      <c r="A147755" s="1" t="n">
        <v>147753</v>
      </c>
      <c r="B147755" t="inlineStr">
        <is>
          <t>traildb</t>
        </is>
      </c>
      <c r="C147755" t="n">
        <v>2</v>
      </c>
      <c r="D147755" t="inlineStr">
        <is>
          <t>{'c7n-traildb', 'traildb'}</t>
        </is>
      </c>
    </row>
    <row r="147756">
      <c r="A147756" s="1" t="n">
        <v>147754</v>
      </c>
      <c r="B147756" t="inlineStr">
        <is>
          <t>kitety</t>
        </is>
      </c>
      <c r="C147756" t="n">
        <v>2</v>
      </c>
      <c r="D147756" t="inlineStr">
        <is>
          <t>{'kitety-ui', 'hexo-translate-title-kitety'}</t>
        </is>
      </c>
    </row>
    <row r="147757">
      <c r="A147757" s="1" t="n">
        <v>147755</v>
      </c>
      <c r="B147757" t="inlineStr">
        <is>
          <t>helem</t>
        </is>
      </c>
      <c r="C147757" t="n">
        <v>2</v>
      </c>
      <c r="D147757" t="inlineStr">
        <is>
          <t>{'@efinitytech~helem', 'helem'}</t>
        </is>
      </c>
    </row>
    <row r="147758">
      <c r="A147758" s="1" t="n">
        <v>147756</v>
      </c>
      <c r="B147758" t="inlineStr">
        <is>
          <t>lesslog</t>
        </is>
      </c>
      <c r="C147758" t="n">
        <v>2</v>
      </c>
      <c r="D147758" t="inlineStr">
        <is>
          <t>{'middy-lesslog', 'lesslog'}</t>
        </is>
      </c>
    </row>
    <row r="147759">
      <c r="A147759" s="1" t="n">
        <v>147757</v>
      </c>
      <c r="B147759" t="inlineStr">
        <is>
          <t>watton</t>
        </is>
      </c>
      <c r="C147759" t="n">
        <v>2</v>
      </c>
      <c r="D147759" t="inlineStr">
        <is>
          <t>{'@bwatton~hyper', '@bwatton~logger'}</t>
        </is>
      </c>
    </row>
    <row r="147760">
      <c r="A147760" s="1" t="n">
        <v>147758</v>
      </c>
      <c r="B147760" t="inlineStr">
        <is>
          <t>bwatton</t>
        </is>
      </c>
      <c r="C147760" t="n">
        <v>2</v>
      </c>
      <c r="D147760" t="inlineStr">
        <is>
          <t>{'@bwatton~hyper', '@bwatton~logger'}</t>
        </is>
      </c>
    </row>
    <row r="147761">
      <c r="A147761" s="1" t="n">
        <v>147759</v>
      </c>
      <c r="B147761" t="inlineStr">
        <is>
          <t>deandadaman</t>
        </is>
      </c>
      <c r="C147761" t="n">
        <v>2</v>
      </c>
      <c r="D147761" t="inlineStr">
        <is>
          <t>{'@deandadaman~qrgeneratormodule', '@deandadaman~testprintqr'}</t>
        </is>
      </c>
    </row>
    <row r="147762">
      <c r="A147762" s="1" t="n">
        <v>147760</v>
      </c>
      <c r="B147762" t="inlineStr">
        <is>
          <t>buckit</t>
        </is>
      </c>
      <c r="C147762" t="n">
        <v>2</v>
      </c>
      <c r="D147762" t="inlineStr">
        <is>
          <t>{'buckit-jobs', '@buckpkg~buckit'}</t>
        </is>
      </c>
    </row>
    <row r="147763">
      <c r="A147763" s="1" t="n">
        <v>147761</v>
      </c>
      <c r="B147763" t="inlineStr">
        <is>
          <t>klira</t>
        </is>
      </c>
      <c r="C147763" t="n">
        <v>2</v>
      </c>
      <c r="D147763" t="inlineStr">
        <is>
          <t>{'@zensum~klira-colors', '@klira~auth0-flow'}</t>
        </is>
      </c>
    </row>
    <row r="147764">
      <c r="A147764" s="1" t="n">
        <v>147762</v>
      </c>
      <c r="B147764" t="inlineStr">
        <is>
          <t>vschart</t>
        </is>
      </c>
      <c r="C147764" t="n">
        <v>2</v>
      </c>
      <c r="D147764" t="inlineStr">
        <is>
          <t>{'ft-vschart', 'vschart'}</t>
        </is>
      </c>
    </row>
    <row r="147765">
      <c r="A147765" s="1" t="n">
        <v>147763</v>
      </c>
      <c r="B147765" t="inlineStr">
        <is>
          <t>copenhagen</t>
        </is>
      </c>
      <c r="C147765" t="n">
        <v>2</v>
      </c>
      <c r="D147765" t="inlineStr">
        <is>
          <t>{'copenhagenjs', 'copenhagen'}</t>
        </is>
      </c>
    </row>
    <row r="147766">
      <c r="A147766" s="1" t="n">
        <v>147764</v>
      </c>
      <c r="B147766" t="inlineStr">
        <is>
          <t>bernardes</t>
        </is>
      </c>
      <c r="C147766" t="n">
        <v>2</v>
      </c>
      <c r="D147766" t="inlineStr">
        <is>
          <t>{'@gisabernardes~ckeditor5-build-classic-custom-features', '@ruben.bernardes.dev~counter'}</t>
        </is>
      </c>
    </row>
    <row r="147767">
      <c r="A147767" s="1" t="n">
        <v>147765</v>
      </c>
      <c r="B147767" t="inlineStr">
        <is>
          <t>apphelp</t>
        </is>
      </c>
      <c r="C147767" t="n">
        <v>2</v>
      </c>
      <c r="D147767" t="inlineStr">
        <is>
          <t>{'@gsp-sys~rtf-apphelp', '@react-native-istanbul~apphelp'}</t>
        </is>
      </c>
    </row>
    <row r="147768">
      <c r="A147768" s="1" t="n">
        <v>147766</v>
      </c>
      <c r="B147768" t="inlineStr">
        <is>
          <t>plustick</t>
        </is>
      </c>
      <c r="C147768" t="n">
        <v>2</v>
      </c>
      <c r="D147768" t="inlineStr">
        <is>
          <t>{'plustick.dev', 'plustick'}</t>
        </is>
      </c>
    </row>
    <row r="147769">
      <c r="A147769" s="1" t="n">
        <v>147767</v>
      </c>
      <c r="B147769" t="inlineStr">
        <is>
          <t>neurol</t>
        </is>
      </c>
      <c r="C147769" t="n">
        <v>2</v>
      </c>
      <c r="D147769" t="inlineStr">
        <is>
          <t>{'@neurolex~nlx-types', 'neurol'}</t>
        </is>
      </c>
    </row>
    <row r="147770">
      <c r="A147770" s="1" t="n">
        <v>147768</v>
      </c>
      <c r="B147770" t="inlineStr">
        <is>
          <t>acechart</t>
        </is>
      </c>
      <c r="C147770" t="n">
        <v>2</v>
      </c>
      <c r="D147770" t="inlineStr">
        <is>
          <t>{'weex-acechart-js', 'weex-rax-acechart-core'}</t>
        </is>
      </c>
    </row>
    <row r="147771">
      <c r="A147771" s="1" t="n">
        <v>147769</v>
      </c>
      <c r="B147771" t="inlineStr">
        <is>
          <t>shakaplayer</t>
        </is>
      </c>
      <c r="C147771" t="n">
        <v>2</v>
      </c>
      <c r="D147771" t="inlineStr">
        <is>
          <t>{'react-shakaplayer', '@streamroot~shakaplayer-dna-wrapper'}</t>
        </is>
      </c>
    </row>
    <row r="147772">
      <c r="A147772" s="1" t="n">
        <v>147770</v>
      </c>
      <c r="B147772" t="inlineStr">
        <is>
          <t>fliptop</t>
        </is>
      </c>
      <c r="C147772" t="n">
        <v>2</v>
      </c>
      <c r="D147772" t="inlineStr">
        <is>
          <t>{'node-fliptop', 'fliptop-wrapper'}</t>
        </is>
      </c>
    </row>
    <row r="147773">
      <c r="A147773" s="1" t="n">
        <v>147771</v>
      </c>
      <c r="B147773" t="inlineStr">
        <is>
          <t>yeskina</t>
        </is>
      </c>
      <c r="C147773" t="n">
        <v>2</v>
      </c>
      <c r="D147773" t="inlineStr">
        <is>
          <t>{'brain_games_yeskina', 'brain_games-by_anhelina_yeskina'}</t>
        </is>
      </c>
    </row>
    <row r="147774">
      <c r="A147774" s="1" t="n">
        <v>147772</v>
      </c>
      <c r="B147774" t="inlineStr">
        <is>
          <t>meatballs</t>
        </is>
      </c>
      <c r="C147774" t="n">
        <v>2</v>
      </c>
      <c r="D147774" t="inlineStr">
        <is>
          <t>{'django-spaghetti-and-meatballs', 'meatballs'}</t>
        </is>
      </c>
    </row>
    <row r="147775">
      <c r="A147775" s="1" t="n">
        <v>147773</v>
      </c>
      <c r="B147775" t="inlineStr">
        <is>
          <t>wpvibes</t>
        </is>
      </c>
      <c r="C147775" t="n">
        <v>2</v>
      </c>
      <c r="D147775" t="inlineStr">
        <is>
          <t>{'wpvibes-components', 'wpvibes-components-t1'}</t>
        </is>
      </c>
    </row>
    <row r="147776">
      <c r="A147776" s="1" t="n">
        <v>147774</v>
      </c>
      <c r="B147776" t="inlineStr">
        <is>
          <t>cfhull</t>
        </is>
      </c>
      <c r="C147776" t="n">
        <v>2</v>
      </c>
      <c r="D147776" t="inlineStr">
        <is>
          <t>{'@cfhull~diff-dom-props', '@cfhull~dom-it'}</t>
        </is>
      </c>
    </row>
    <row r="147777">
      <c r="A147777" s="1" t="n">
        <v>147775</v>
      </c>
      <c r="B147777" t="inlineStr">
        <is>
          <t>imsofa</t>
        </is>
      </c>
      <c r="C147777" t="n">
        <v>2</v>
      </c>
      <c r="D147777" t="inlineStr">
        <is>
          <t>{'@imsofa~signalcollectorexecutor', '@imsofa~scu'}</t>
        </is>
      </c>
    </row>
    <row r="147778">
      <c r="A147778" s="1" t="n">
        <v>147776</v>
      </c>
      <c r="B147778" t="inlineStr">
        <is>
          <t>mrbaoquan</t>
        </is>
      </c>
      <c r="C147778" t="n">
        <v>2</v>
      </c>
      <c r="D147778" t="inlineStr">
        <is>
          <t>{'@mrbaoquan~easynp', '@mrbaoquan~wechaty-rx'}</t>
        </is>
      </c>
    </row>
    <row r="147779">
      <c r="A147779" s="1" t="n">
        <v>147777</v>
      </c>
      <c r="B147779" t="inlineStr">
        <is>
          <t>suisse</t>
        </is>
      </c>
      <c r="C147779" t="n">
        <v>2</v>
      </c>
      <c r="D147779" t="inlineStr">
        <is>
          <t>{'@suisse00~wiz-local-control', 'collective-suisseid'}</t>
        </is>
      </c>
    </row>
    <row r="147780">
      <c r="A147780" s="1" t="n">
        <v>147778</v>
      </c>
      <c r="B147780" t="inlineStr">
        <is>
          <t>robinmetral</t>
        </is>
      </c>
      <c r="C147780" t="n">
        <v>2</v>
      </c>
      <c r="D147780" t="inlineStr">
        <is>
          <t>{'@robinmetral~gatsby-source-s3', 'robinmetral'}</t>
        </is>
      </c>
    </row>
    <row r="147781">
      <c r="A147781" s="1" t="n">
        <v>147779</v>
      </c>
      <c r="B147781" t="inlineStr">
        <is>
          <t>prosthesis</t>
        </is>
      </c>
      <c r="C147781" t="n">
        <v>2</v>
      </c>
      <c r="D147781" t="inlineStr">
        <is>
          <t>{'cornerstone-tools-hip-prosthesis-toolv2', 'cornerstone-tools-hip-prosthesis-tool'}</t>
        </is>
      </c>
    </row>
    <row r="147782">
      <c r="A147782" s="1" t="n">
        <v>147780</v>
      </c>
      <c r="B147782" t="inlineStr">
        <is>
          <t>collectionfilter</t>
        </is>
      </c>
      <c r="C147782" t="n">
        <v>2</v>
      </c>
      <c r="D147782" t="inlineStr">
        <is>
          <t>{'collective-collectionfilter', 'collective-portlet-collectionfilter'}</t>
        </is>
      </c>
    </row>
    <row r="147783">
      <c r="A147783" s="1" t="n">
        <v>147781</v>
      </c>
      <c r="B147783" t="inlineStr">
        <is>
          <t>wuxue</t>
        </is>
      </c>
      <c r="C147783" t="n">
        <v>2</v>
      </c>
      <c r="D147783" t="inlineStr">
        <is>
          <t>{'myweb-siyueshij-wuxue', 'siyueshiba-wuxue'}</t>
        </is>
      </c>
    </row>
    <row r="147784">
      <c r="A147784" s="1" t="n">
        <v>147782</v>
      </c>
      <c r="B147784" t="inlineStr">
        <is>
          <t>omniboard</t>
        </is>
      </c>
      <c r="C147784" t="n">
        <v>2</v>
      </c>
      <c r="D147784" t="inlineStr">
        <is>
          <t>{'omniboard', '@omniboard~analyzer'}</t>
        </is>
      </c>
    </row>
    <row r="147785">
      <c r="A147785" s="1" t="n">
        <v>147783</v>
      </c>
      <c r="B147785" t="inlineStr">
        <is>
          <t>eduhub</t>
        </is>
      </c>
      <c r="C147785" t="n">
        <v>2</v>
      </c>
      <c r="D147785" t="inlineStr">
        <is>
          <t>{'eduhub.ui.dev-kit', '@eduhub~pdk'}</t>
        </is>
      </c>
    </row>
    <row r="147786">
      <c r="A147786" s="1" t="n">
        <v>147784</v>
      </c>
      <c r="B147786" t="inlineStr">
        <is>
          <t>pdffonts</t>
        </is>
      </c>
      <c r="C147786" t="n">
        <v>2</v>
      </c>
      <c r="D147786" t="inlineStr">
        <is>
          <t>{'@lob~pdffonts', 'pdffonts-node'}</t>
        </is>
      </c>
    </row>
    <row r="147787">
      <c r="A147787" s="1" t="n">
        <v>147785</v>
      </c>
      <c r="B147787" t="inlineStr">
        <is>
          <t>zicht</t>
        </is>
      </c>
      <c r="C147787" t="n">
        <v>2</v>
      </c>
      <c r="D147787" t="inlineStr">
        <is>
          <t>{'zicht-vue-progress', 'stylelint-config-zicht'}</t>
        </is>
      </c>
    </row>
    <row r="147788">
      <c r="A147788" s="1" t="n">
        <v>147786</v>
      </c>
      <c r="B147788" t="inlineStr">
        <is>
          <t>spsarras</t>
        </is>
      </c>
      <c r="C147788" t="n">
        <v>2</v>
      </c>
      <c r="D147788" t="inlineStr">
        <is>
          <t>{'com.spsarras.rhinoloader', 'com.spsarras.bitsnbobs'}</t>
        </is>
      </c>
    </row>
    <row r="147789">
      <c r="A147789" s="1" t="n">
        <v>147787</v>
      </c>
      <c r="B147789" t="inlineStr">
        <is>
          <t>mjx01</t>
        </is>
      </c>
      <c r="C147789" t="n">
        <v>2</v>
      </c>
      <c r="D147789" t="inlineStr">
        <is>
          <t>{'@theremjx01~autobot', '@theremjx01~megaman'}</t>
        </is>
      </c>
    </row>
    <row r="147790">
      <c r="A147790" s="1" t="n">
        <v>147788</v>
      </c>
      <c r="B147790" t="inlineStr">
        <is>
          <t>theremjx01</t>
        </is>
      </c>
      <c r="C147790" t="n">
        <v>2</v>
      </c>
      <c r="D147790" t="inlineStr">
        <is>
          <t>{'@theremjx01~autobot', '@theremjx01~megaman'}</t>
        </is>
      </c>
    </row>
    <row r="147791">
      <c r="A147791" s="1" t="n">
        <v>147789</v>
      </c>
      <c r="B147791" t="inlineStr">
        <is>
          <t>runhare</t>
        </is>
      </c>
      <c r="C147791" t="n">
        <v>2</v>
      </c>
      <c r="D147791" t="inlineStr">
        <is>
          <t>{'@runhare~node', '@runhare~next'}</t>
        </is>
      </c>
    </row>
    <row r="147792">
      <c r="A147792" s="1" t="n">
        <v>147790</v>
      </c>
      <c r="B147792" t="inlineStr">
        <is>
          <t>spawns</t>
        </is>
      </c>
      <c r="C147792" t="n">
        <v>2</v>
      </c>
      <c r="D147792" t="inlineStr">
        <is>
          <t>{'osrs-respawns', 'spawns'}</t>
        </is>
      </c>
    </row>
    <row r="147793">
      <c r="A147793" s="1" t="n">
        <v>147791</v>
      </c>
      <c r="B147793" t="inlineStr">
        <is>
          <t>jeki</t>
        </is>
      </c>
      <c r="C147793" t="n">
        <v>2</v>
      </c>
      <c r="D147793" t="inlineStr">
        <is>
          <t>{'jeki-hello-package', 'jeki-helloworld-package'}</t>
        </is>
      </c>
    </row>
    <row r="147794">
      <c r="A147794" s="1" t="n">
        <v>147792</v>
      </c>
      <c r="B147794" t="inlineStr">
        <is>
          <t>nadameu</t>
        </is>
      </c>
      <c r="C147794" t="n">
        <v>2</v>
      </c>
      <c r="D147794" t="inlineStr">
        <is>
          <t>{'@nadameu~maybe', '@nadameu~pipe'}</t>
        </is>
      </c>
    </row>
    <row r="147795">
      <c r="A147795" s="1" t="n">
        <v>147793</v>
      </c>
      <c r="B147795" t="inlineStr">
        <is>
          <t>aicsimageio</t>
        </is>
      </c>
      <c r="C147795" t="n">
        <v>2</v>
      </c>
      <c r="D147795" t="inlineStr">
        <is>
          <t>{'aicsimageio', 'napari-aicsimageio'}</t>
        </is>
      </c>
    </row>
    <row r="147796">
      <c r="A147796" s="1" t="n">
        <v>147794</v>
      </c>
      <c r="B147796" t="inlineStr">
        <is>
          <t>atdaqnavi</t>
        </is>
      </c>
      <c r="C147796" t="n">
        <v>2</v>
      </c>
      <c r="D147796" t="inlineStr">
        <is>
          <t>{'node-red-contrib-atdaqnavi-dio', 'node-atdaqnavi-dio'}</t>
        </is>
      </c>
    </row>
    <row r="147797">
      <c r="A147797" s="1" t="n">
        <v>147795</v>
      </c>
      <c r="B147797" t="inlineStr">
        <is>
          <t>kpk</t>
        </is>
      </c>
      <c r="C147797" t="n">
        <v>2</v>
      </c>
      <c r="D147797" t="inlineStr">
        <is>
          <t>{'@kannankumar~xkcd_extension_kpk', 'kpk-storybook-npm'}</t>
        </is>
      </c>
    </row>
    <row r="147798">
      <c r="A147798" s="1" t="n">
        <v>147796</v>
      </c>
      <c r="B147798" t="inlineStr">
        <is>
          <t>hrzndev</t>
        </is>
      </c>
      <c r="C147798" t="n">
        <v>2</v>
      </c>
      <c r="D147798" t="inlineStr">
        <is>
          <t>{'@hrzndev~clean-jsdoc-theme', '@hrzndev~chn-initializr'}</t>
        </is>
      </c>
    </row>
    <row r="147799">
      <c r="A147799" s="1" t="n">
        <v>147797</v>
      </c>
      <c r="B147799" t="inlineStr">
        <is>
          <t>dono</t>
        </is>
      </c>
      <c r="C147799" t="n">
        <v>2</v>
      </c>
      <c r="D147799" t="inlineStr">
        <is>
          <t>{'dono-server', '@dono~lemon-js'}</t>
        </is>
      </c>
    </row>
    <row r="147800">
      <c r="A147800" s="1" t="n">
        <v>147798</v>
      </c>
      <c r="B147800" t="inlineStr">
        <is>
          <t>ittsu</t>
        </is>
      </c>
      <c r="C147800" t="n">
        <v>2</v>
      </c>
      <c r="D147800" t="inlineStr">
        <is>
          <t>{'react-ittsu', 'ittsu'}</t>
        </is>
      </c>
    </row>
    <row r="147801">
      <c r="A147801" s="1" t="n">
        <v>147799</v>
      </c>
      <c r="B147801" t="inlineStr">
        <is>
          <t>lazypage</t>
        </is>
      </c>
      <c r="C147801" t="n">
        <v>2</v>
      </c>
      <c r="D147801" t="inlineStr">
        <is>
          <t>{'django-lazypage', 'lazypage-node'}</t>
        </is>
      </c>
    </row>
    <row r="147802">
      <c r="A147802" s="1" t="n">
        <v>147800</v>
      </c>
      <c r="B147802" t="inlineStr">
        <is>
          <t>hack2</t>
        </is>
      </c>
      <c r="C147802" t="n">
        <v>2</v>
      </c>
      <c r="D147802" t="inlineStr">
        <is>
          <t>{'xmllint-hack2', 'hack2k18'}</t>
        </is>
      </c>
    </row>
    <row r="147803">
      <c r="A147803" s="1" t="n">
        <v>147801</v>
      </c>
      <c r="B147803" t="inlineStr">
        <is>
          <t>linlang</t>
        </is>
      </c>
      <c r="C147803" t="n">
        <v>2</v>
      </c>
      <c r="D147803" t="inlineStr">
        <is>
          <t>{'test-linlang', 'linlang'}</t>
        </is>
      </c>
    </row>
    <row r="147804">
      <c r="A147804" s="1" t="n">
        <v>147802</v>
      </c>
      <c r="B147804" t="inlineStr">
        <is>
          <t>tzd</t>
        </is>
      </c>
      <c r="C147804" t="n">
        <v>2</v>
      </c>
      <c r="D147804" t="inlineStr">
        <is>
          <t>{'ztzd', '@tzd~angular-textarea-resize'}</t>
        </is>
      </c>
    </row>
    <row r="147805">
      <c r="A147805" s="1" t="n">
        <v>147803</v>
      </c>
      <c r="B147805" t="inlineStr">
        <is>
          <t>reactoo</t>
        </is>
      </c>
      <c r="C147805" t="n">
        <v>2</v>
      </c>
      <c r="D147805" t="inlineStr">
        <is>
          <t>{'@reactoo~watchtogether-sdk', '@reactoo~watchtogether-sdk-js'}</t>
        </is>
      </c>
    </row>
    <row r="147806">
      <c r="A147806" s="1" t="n">
        <v>147804</v>
      </c>
      <c r="B147806" t="inlineStr">
        <is>
          <t>watchtogether</t>
        </is>
      </c>
      <c r="C147806" t="n">
        <v>2</v>
      </c>
      <c r="D147806" t="inlineStr">
        <is>
          <t>{'@reactoo~watchtogether-sdk', '@reactoo~watchtogether-sdk-js'}</t>
        </is>
      </c>
    </row>
    <row r="147807">
      <c r="A147807" s="1" t="n">
        <v>147805</v>
      </c>
      <c r="B147807" t="inlineStr">
        <is>
          <t>salitaui</t>
        </is>
      </c>
      <c r="C147807" t="n">
        <v>2</v>
      </c>
      <c r="D147807" t="inlineStr">
        <is>
          <t>{'salitaui-library', 'salitaui-toolkit'}</t>
        </is>
      </c>
    </row>
    <row r="147808">
      <c r="A147808" s="1" t="n">
        <v>147806</v>
      </c>
      <c r="B147808" t="inlineStr">
        <is>
          <t>sundaymorning</t>
        </is>
      </c>
      <c r="C147808" t="n">
        <v>2</v>
      </c>
      <c r="D147808" t="inlineStr">
        <is>
          <t>{'@sundaymorning~urlschema', '@sundaymorning~ts-protoc-gen'}</t>
        </is>
      </c>
    </row>
    <row r="147809">
      <c r="A147809" s="1" t="n">
        <v>147807</v>
      </c>
      <c r="B147809" t="inlineStr">
        <is>
          <t>bibtext</t>
        </is>
      </c>
      <c r="C147809" t="n">
        <v>2</v>
      </c>
      <c r="D147809" t="inlineStr">
        <is>
          <t>{'gui-bibtext', 'bibtext-file-info'}</t>
        </is>
      </c>
    </row>
    <row r="147810">
      <c r="A147810" s="1" t="n">
        <v>147808</v>
      </c>
      <c r="B147810" t="inlineStr">
        <is>
          <t>neosoft</t>
        </is>
      </c>
      <c r="C147810" t="n">
        <v>2</v>
      </c>
      <c r="D147810" t="inlineStr">
        <is>
          <t>{'neosoft', 'tslint-neosoft'}</t>
        </is>
      </c>
    </row>
    <row r="147811">
      <c r="A147811" s="1" t="n">
        <v>147809</v>
      </c>
      <c r="B147811" t="inlineStr">
        <is>
          <t>label2</t>
        </is>
      </c>
      <c r="C147811" t="n">
        <v>2</v>
      </c>
      <c r="D147811" t="inlineStr">
        <is>
          <t>{'label2srt', 'label2component'}</t>
        </is>
      </c>
    </row>
    <row r="147812">
      <c r="A147812" s="1" t="n">
        <v>147810</v>
      </c>
      <c r="B147812" t="inlineStr">
        <is>
          <t>parramato</t>
        </is>
      </c>
      <c r="C147812" t="n">
        <v>2</v>
      </c>
      <c r="D147812" t="inlineStr">
        <is>
          <t>{'parramato', 'parramato-video'}</t>
        </is>
      </c>
    </row>
    <row r="147813">
      <c r="A147813" s="1" t="n">
        <v>147811</v>
      </c>
      <c r="B147813" t="inlineStr">
        <is>
          <t>dungnv</t>
        </is>
      </c>
      <c r="C147813" t="n">
        <v>2</v>
      </c>
      <c r="D147813" t="inlineStr">
        <is>
          <t>{'dungnv-moonbeamswap', 'dungnv-sdk'}</t>
        </is>
      </c>
    </row>
    <row r="147814">
      <c r="A147814" s="1" t="n">
        <v>147812</v>
      </c>
      <c r="B147814" t="inlineStr">
        <is>
          <t>configurine</t>
        </is>
      </c>
      <c r="C147814" t="n">
        <v>2</v>
      </c>
      <c r="D147814" t="inlineStr">
        <is>
          <t>{'configurine-picker', 'configurine-client'}</t>
        </is>
      </c>
    </row>
    <row r="147815">
      <c r="A147815" s="1" t="n">
        <v>147813</v>
      </c>
      <c r="B147815" t="inlineStr">
        <is>
          <t>threesixfive</t>
        </is>
      </c>
      <c r="C147815" t="n">
        <v>2</v>
      </c>
      <c r="D147815" t="inlineStr">
        <is>
          <t>{'threesixfive-vue-library', '@365werk~threesixfive-vue-library'}</t>
        </is>
      </c>
    </row>
    <row r="147816">
      <c r="A147816" s="1" t="n">
        <v>147814</v>
      </c>
      <c r="B147816" t="inlineStr">
        <is>
          <t>erbil</t>
        </is>
      </c>
      <c r="C147816" t="n">
        <v>2</v>
      </c>
      <c r="D147816" t="inlineStr">
        <is>
          <t>{'jerbil-website', 'jerbil-cms'}</t>
        </is>
      </c>
    </row>
    <row r="147817">
      <c r="A147817" s="1" t="n">
        <v>147815</v>
      </c>
      <c r="B147817" t="inlineStr">
        <is>
          <t>jerbil</t>
        </is>
      </c>
      <c r="C147817" t="n">
        <v>2</v>
      </c>
      <c r="D147817" t="inlineStr">
        <is>
          <t>{'jerbil-website', 'jerbil-cms'}</t>
        </is>
      </c>
    </row>
    <row r="147818">
      <c r="A147818" s="1" t="n">
        <v>147816</v>
      </c>
      <c r="B147818" t="inlineStr">
        <is>
          <t>sapna</t>
        </is>
      </c>
      <c r="C147818" t="n">
        <v>2</v>
      </c>
      <c r="D147818" t="inlineStr">
        <is>
          <t>{'sapnacart', 'sapna'}</t>
        </is>
      </c>
    </row>
    <row r="147819">
      <c r="A147819" s="1" t="n">
        <v>147817</v>
      </c>
      <c r="B147819" t="inlineStr">
        <is>
          <t>zzed</t>
        </is>
      </c>
      <c r="C147819" t="n">
        <v>2</v>
      </c>
      <c r="D147819" t="inlineStr">
        <is>
          <t>{'zzed', 'lzzed'}</t>
        </is>
      </c>
    </row>
    <row r="147820">
      <c r="A147820" s="1" t="n">
        <v>147818</v>
      </c>
      <c r="B147820" t="inlineStr">
        <is>
          <t>redprint</t>
        </is>
      </c>
      <c r="C147820" t="n">
        <v>2</v>
      </c>
      <c r="D147820" t="inlineStr">
        <is>
          <t>{'redprint', '@redprint~sequelize'}</t>
        </is>
      </c>
    </row>
    <row r="147821">
      <c r="A147821" s="1" t="n">
        <v>147819</v>
      </c>
      <c r="B147821" t="inlineStr">
        <is>
          <t>megapi</t>
        </is>
      </c>
      <c r="C147821" t="n">
        <v>2</v>
      </c>
      <c r="D147821" t="inlineStr">
        <is>
          <t>{'megapi', 'megapi-node-client'}</t>
        </is>
      </c>
    </row>
    <row r="147822">
      <c r="A147822" s="1" t="n">
        <v>147820</v>
      </c>
      <c r="B147822" t="inlineStr">
        <is>
          <t>nine10</t>
        </is>
      </c>
      <c r="C147822" t="n">
        <v>2</v>
      </c>
      <c r="D147822" t="inlineStr">
        <is>
          <t>{'window-nine10ths', 'nine10ths-components'}</t>
        </is>
      </c>
    </row>
    <row r="147823">
      <c r="A147823" s="1" t="n">
        <v>147821</v>
      </c>
      <c r="B147823" t="inlineStr">
        <is>
          <t>vacom</t>
        </is>
      </c>
      <c r="C147823" t="n">
        <v>2</v>
      </c>
      <c r="D147823" t="inlineStr">
        <is>
          <t>{'@vacom~logbook', '@vacom~vantage'}</t>
        </is>
      </c>
    </row>
    <row r="147824">
      <c r="A147824" s="1" t="n">
        <v>147822</v>
      </c>
      <c r="B147824" t="inlineStr">
        <is>
          <t>webos3</t>
        </is>
      </c>
      <c r="C147824" t="n">
        <v>2</v>
      </c>
      <c r="D147824" t="inlineStr">
        <is>
          <t>{'homebridge-webos3', 'homebridge-webos3-tcpp'}</t>
        </is>
      </c>
    </row>
    <row r="147825">
      <c r="A147825" s="1" t="n">
        <v>147823</v>
      </c>
      <c r="B147825" t="inlineStr">
        <is>
          <t>paopaojr</t>
        </is>
      </c>
      <c r="C147825" t="n">
        <v>2</v>
      </c>
      <c r="D147825" t="inlineStr">
        <is>
          <t>{'paopaojr-test-package', 'paopaojr-test-sample'}</t>
        </is>
      </c>
    </row>
    <row r="147826">
      <c r="A147826" s="1" t="n">
        <v>147824</v>
      </c>
      <c r="B147826" t="inlineStr">
        <is>
          <t>openbom</t>
        </is>
      </c>
      <c r="C147826" t="n">
        <v>2</v>
      </c>
      <c r="D147826" t="inlineStr">
        <is>
          <t>{'openbom-integrations-lib', 'openbom-integrations'}</t>
        </is>
      </c>
    </row>
    <row r="147827">
      <c r="A147827" s="1" t="n">
        <v>147825</v>
      </c>
      <c r="B147827" t="inlineStr">
        <is>
          <t>lueg</t>
        </is>
      </c>
      <c r="C147827" t="n">
        <v>2</v>
      </c>
      <c r="D147827" t="inlineStr">
        <is>
          <t>{'@nico.lueg~ionic-core', '@nico.lueg~ionic-angular'}</t>
        </is>
      </c>
    </row>
    <row r="147828">
      <c r="A147828" s="1" t="n">
        <v>147826</v>
      </c>
      <c r="B147828" t="inlineStr">
        <is>
          <t>rasm</t>
        </is>
      </c>
      <c r="C147828" t="n">
        <v>2</v>
      </c>
      <c r="D147828" t="inlineStr">
        <is>
          <t>{'rasm-vm', 'rasm-asm'}</t>
        </is>
      </c>
    </row>
    <row r="147829">
      <c r="A147829" s="1" t="n">
        <v>147827</v>
      </c>
      <c r="B147829" t="inlineStr">
        <is>
          <t>aofex</t>
        </is>
      </c>
      <c r="C147829" t="n">
        <v>2</v>
      </c>
      <c r="D147829" t="inlineStr">
        <is>
          <t>{'aofex-sdk', 'aofex'}</t>
        </is>
      </c>
    </row>
    <row r="147830">
      <c r="A147830" s="1" t="n">
        <v>147828</v>
      </c>
      <c r="B147830" t="inlineStr">
        <is>
          <t>gydo</t>
        </is>
      </c>
      <c r="C147830" t="n">
        <v>2</v>
      </c>
      <c r="D147830" t="inlineStr">
        <is>
          <t>{'gydo.js-dev', 'gydo-js'}</t>
        </is>
      </c>
    </row>
    <row r="147831">
      <c r="A147831" s="1" t="n">
        <v>147829</v>
      </c>
      <c r="B147831" t="inlineStr">
        <is>
          <t>zika9</t>
        </is>
      </c>
      <c r="C147831" t="n">
        <v>2</v>
      </c>
      <c r="D147831" t="inlineStr">
        <is>
          <t>{'zika9x', '@zika9x~table-to-excel'}</t>
        </is>
      </c>
    </row>
    <row r="147832">
      <c r="A147832" s="1" t="n">
        <v>147830</v>
      </c>
      <c r="B147832" t="inlineStr">
        <is>
          <t>textalive</t>
        </is>
      </c>
      <c r="C147832" t="n">
        <v>2</v>
      </c>
      <c r="D147832" t="inlineStr">
        <is>
          <t>{'textalive-app-api', 'textalive-react-api'}</t>
        </is>
      </c>
    </row>
    <row r="147833">
      <c r="A147833" s="1" t="n">
        <v>147831</v>
      </c>
      <c r="B147833" t="inlineStr">
        <is>
          <t>renerrr</t>
        </is>
      </c>
      <c r="C147833" t="n">
        <v>2</v>
      </c>
      <c r="D147833" t="inlineStr">
        <is>
          <t>{'@renerrr~is-even', 'renerrr'}</t>
        </is>
      </c>
    </row>
    <row r="147834">
      <c r="A147834" s="1" t="n">
        <v>147832</v>
      </c>
      <c r="B147834" t="inlineStr">
        <is>
          <t>podasync</t>
        </is>
      </c>
      <c r="C147834" t="n">
        <v>2</v>
      </c>
      <c r="D147834" t="inlineStr">
        <is>
          <t>{'podasync', 'podasync-ws-only'}</t>
        </is>
      </c>
    </row>
    <row r="147835">
      <c r="A147835" s="1" t="n">
        <v>147833</v>
      </c>
      <c r="B147835" t="inlineStr">
        <is>
          <t>consystecsistemas</t>
        </is>
      </c>
      <c r="C147835" t="n">
        <v>2</v>
      </c>
      <c r="D147835" t="inlineStr">
        <is>
          <t>{'@consystecsistemas~teste', '@consystecsistemas~consys'}</t>
        </is>
      </c>
    </row>
    <row r="147836">
      <c r="A147836" s="1" t="n">
        <v>147834</v>
      </c>
      <c r="B147836" t="inlineStr">
        <is>
          <t>nbcx</t>
        </is>
      </c>
      <c r="C147836" t="n">
        <v>2</v>
      </c>
      <c r="D147836" t="inlineStr">
        <is>
          <t>{'nbcx', '@nbcx~ptime'}</t>
        </is>
      </c>
    </row>
    <row r="147837">
      <c r="A147837" s="1" t="n">
        <v>147835</v>
      </c>
      <c r="B147837" t="inlineStr">
        <is>
          <t>zousan</t>
        </is>
      </c>
      <c r="C147837" t="n">
        <v>2</v>
      </c>
      <c r="D147837" t="inlineStr">
        <is>
          <t>{'zousan-plus', 'zousan'}</t>
        </is>
      </c>
    </row>
    <row r="147838">
      <c r="A147838" s="1" t="n">
        <v>147836</v>
      </c>
      <c r="B147838" t="inlineStr">
        <is>
          <t>v2018</t>
        </is>
      </c>
      <c r="C147838" t="n">
        <v>2</v>
      </c>
      <c r="D147838" t="inlineStr">
        <is>
          <t>{'netsuite-suitetalk-wsdl-v2018-2.0', 'netsuite-suitetalk-wsdl-v2018-1.0'}</t>
        </is>
      </c>
    </row>
    <row r="147839">
      <c r="A147839" s="1" t="n">
        <v>147837</v>
      </c>
      <c r="B147839" t="inlineStr">
        <is>
          <t>htdf</t>
        </is>
      </c>
      <c r="C147839" t="n">
        <v>2</v>
      </c>
      <c r="D147839" t="inlineStr">
        <is>
          <t>{'htdf_web3', 'htdf-util'}</t>
        </is>
      </c>
    </row>
    <row r="147840">
      <c r="A147840" s="1" t="n">
        <v>147838</v>
      </c>
      <c r="B147840" t="inlineStr">
        <is>
          <t>resystem</t>
        </is>
      </c>
      <c r="C147840" t="n">
        <v>2</v>
      </c>
      <c r="D147840" t="inlineStr">
        <is>
          <t>{'@resystem~design-system', '@resystem~ida-js-sdk'}</t>
        </is>
      </c>
    </row>
    <row r="147841">
      <c r="A147841" s="1" t="n">
        <v>147839</v>
      </c>
      <c r="B147841" t="inlineStr">
        <is>
          <t>pswp</t>
        </is>
      </c>
      <c r="C147841" t="n">
        <v>2</v>
      </c>
      <c r="D147841" t="inlineStr">
        <is>
          <t>{'react-pswp', 'pswp'}</t>
        </is>
      </c>
    </row>
    <row r="147842">
      <c r="A147842" s="1" t="n">
        <v>147840</v>
      </c>
      <c r="B147842" t="inlineStr">
        <is>
          <t>joma</t>
        </is>
      </c>
      <c r="C147842" t="n">
        <v>2</v>
      </c>
      <c r="D147842" t="inlineStr">
        <is>
          <t>{'jomafe-frame-print', 'jomafe-gradebook'}</t>
        </is>
      </c>
    </row>
    <row r="147843">
      <c r="A147843" s="1" t="n">
        <v>147841</v>
      </c>
      <c r="B147843" t="inlineStr">
        <is>
          <t>jomafe</t>
        </is>
      </c>
      <c r="C147843" t="n">
        <v>2</v>
      </c>
      <c r="D147843" t="inlineStr">
        <is>
          <t>{'jomafe-frame-print', 'jomafe-gradebook'}</t>
        </is>
      </c>
    </row>
    <row r="147844">
      <c r="A147844" s="1" t="n">
        <v>147842</v>
      </c>
      <c r="B147844" t="inlineStr">
        <is>
          <t>testmon</t>
        </is>
      </c>
      <c r="C147844" t="n">
        <v>2</v>
      </c>
      <c r="D147844" t="inlineStr">
        <is>
          <t>{'testmon', 'pytest-testmon'}</t>
        </is>
      </c>
    </row>
    <row r="147845">
      <c r="A147845" s="1" t="n">
        <v>147843</v>
      </c>
      <c r="B147845" t="inlineStr">
        <is>
          <t>gfloan</t>
        </is>
      </c>
      <c r="C147845" t="n">
        <v>2</v>
      </c>
      <c r="D147845" t="inlineStr">
        <is>
          <t>{'thrift-gfloan', 'qcloud_cos_gfloan'}</t>
        </is>
      </c>
    </row>
    <row r="147846">
      <c r="A147846" s="1" t="n">
        <v>147844</v>
      </c>
      <c r="B147846" t="inlineStr">
        <is>
          <t>ctrnn</t>
        </is>
      </c>
      <c r="C147846" t="n">
        <v>2</v>
      </c>
      <c r="D147846" t="inlineStr">
        <is>
          <t>{'@plectomusic~ctrnn', 'that-ctrnn-library'}</t>
        </is>
      </c>
    </row>
    <row r="147847">
      <c r="A147847" s="1" t="n">
        <v>147845</v>
      </c>
      <c r="B147847" t="inlineStr">
        <is>
          <t>thblt</t>
        </is>
      </c>
      <c r="C147847" t="n">
        <v>2</v>
      </c>
      <c r="D147847" t="inlineStr">
        <is>
          <t>{'@thblt-thlgn~call-me-thread', '@thblt-thlgn~omdb'}</t>
        </is>
      </c>
    </row>
    <row r="147848">
      <c r="A147848" s="1" t="n">
        <v>147846</v>
      </c>
      <c r="B147848" t="inlineStr">
        <is>
          <t>thlgn</t>
        </is>
      </c>
      <c r="C147848" t="n">
        <v>2</v>
      </c>
      <c r="D147848" t="inlineStr">
        <is>
          <t>{'@thblt-thlgn~call-me-thread', '@thblt-thlgn~omdb'}</t>
        </is>
      </c>
    </row>
    <row r="147849">
      <c r="A147849" s="1" t="n">
        <v>147847</v>
      </c>
      <c r="B147849" t="inlineStr">
        <is>
          <t>eugenio</t>
        </is>
      </c>
      <c r="C147849" t="n">
        <v>2</v>
      </c>
      <c r="D147849" t="inlineStr">
        <is>
          <t>{'eugenio-sitecore-jss-proxy', '@eugenio.oliveira~caixeta-editor'}</t>
        </is>
      </c>
    </row>
    <row r="147850">
      <c r="A147850" s="1" t="n">
        <v>147848</v>
      </c>
      <c r="B147850" t="inlineStr">
        <is>
          <t>imeeting</t>
        </is>
      </c>
      <c r="C147850" t="n">
        <v>2</v>
      </c>
      <c r="D147850" t="inlineStr">
        <is>
          <t>{'imeeting-wxmp', 'imeeting'}</t>
        </is>
      </c>
    </row>
    <row r="147851">
      <c r="A147851" s="1" t="n">
        <v>147849</v>
      </c>
      <c r="B147851" t="inlineStr">
        <is>
          <t>dayweekmonth</t>
        </is>
      </c>
      <c r="C147851" t="n">
        <v>2</v>
      </c>
      <c r="D147851" t="inlineStr">
        <is>
          <t>{'@mas.io~mas-dayweekmonth', 'dayweekmonth'}</t>
        </is>
      </c>
    </row>
    <row r="147852">
      <c r="A147852" s="1" t="n">
        <v>147850</v>
      </c>
      <c r="B147852" t="inlineStr">
        <is>
          <t>sceo</t>
        </is>
      </c>
      <c r="C147852" t="n">
        <v>2</v>
      </c>
      <c r="D147852" t="inlineStr">
        <is>
          <t>{'sceo-base-ui', 'sceo-ui'}</t>
        </is>
      </c>
    </row>
    <row r="147853">
      <c r="A147853" s="1" t="n">
        <v>147851</v>
      </c>
      <c r="B147853" t="inlineStr">
        <is>
          <t>pubean</t>
        </is>
      </c>
      <c r="C147853" t="n">
        <v>2</v>
      </c>
      <c r="D147853" t="inlineStr">
        <is>
          <t>{'@pubean~stylelint-config', '@pubean~eslint-config'}</t>
        </is>
      </c>
    </row>
    <row r="147854">
      <c r="A147854" s="1" t="n">
        <v>147852</v>
      </c>
      <c r="B147854" t="inlineStr">
        <is>
          <t>hogbros</t>
        </is>
      </c>
      <c r="C147854" t="n">
        <v>2</v>
      </c>
      <c r="D147854" t="inlineStr">
        <is>
          <t>{'@hogbros~observe-property', '@hogbros~batch-observe'}</t>
        </is>
      </c>
    </row>
    <row r="147855">
      <c r="A147855" s="1" t="n">
        <v>147853</v>
      </c>
      <c r="B147855" t="inlineStr">
        <is>
          <t>cropper3</t>
        </is>
      </c>
      <c r="C147855" t="n">
        <v>2</v>
      </c>
      <c r="D147855" t="inlineStr">
        <is>
          <t>{'react-cropper3', 'taro-cropper3'}</t>
        </is>
      </c>
    </row>
    <row r="147856">
      <c r="A147856" s="1" t="n">
        <v>147854</v>
      </c>
      <c r="B147856" t="inlineStr">
        <is>
          <t>rinkal</t>
        </is>
      </c>
      <c r="C147856" t="n">
        <v>2</v>
      </c>
      <c r="D147856" t="inlineStr">
        <is>
          <t>{'ng-test-rinkal', '@rinkal.tagline~ckeditor5-build-classic-fonts'}</t>
        </is>
      </c>
    </row>
    <row r="147857">
      <c r="A147857" s="1" t="n">
        <v>147855</v>
      </c>
      <c r="B147857" t="inlineStr">
        <is>
          <t>veridu</t>
        </is>
      </c>
      <c r="C147857" t="n">
        <v>2</v>
      </c>
      <c r="D147857" t="inlineStr">
        <is>
          <t>{'veridu-angularjs-sdk', 'veridu-python'}</t>
        </is>
      </c>
    </row>
    <row r="147858">
      <c r="A147858" s="1" t="n">
        <v>147856</v>
      </c>
      <c r="B147858" t="inlineStr">
        <is>
          <t>friendlyjs</t>
        </is>
      </c>
      <c r="C147858" t="n">
        <v>2</v>
      </c>
      <c r="D147858" t="inlineStr">
        <is>
          <t>{'friendlyjs', '@friendlyjs~newman-reporter-newrelic'}</t>
        </is>
      </c>
    </row>
    <row r="147859">
      <c r="A147859" s="1" t="n">
        <v>147857</v>
      </c>
      <c r="B147859" t="inlineStr">
        <is>
          <t>socketwatcher</t>
        </is>
      </c>
      <c r="C147859" t="n">
        <v>2</v>
      </c>
      <c r="D147859" t="inlineStr">
        <is>
          <t>{'socketwatcher', '@buckyos~socketwatcher'}</t>
        </is>
      </c>
    </row>
    <row r="147860">
      <c r="A147860" s="1" t="n">
        <v>147858</v>
      </c>
      <c r="B147860" t="inlineStr">
        <is>
          <t>ygo</t>
        </is>
      </c>
      <c r="C147860" t="n">
        <v>2</v>
      </c>
      <c r="D147860" t="inlineStr">
        <is>
          <t>{'ygo-card', 'ygo'}</t>
        </is>
      </c>
    </row>
    <row r="147861">
      <c r="A147861" s="1" t="n">
        <v>147859</v>
      </c>
      <c r="B147861" t="inlineStr">
        <is>
          <t>pruebalibhorojoel</t>
        </is>
      </c>
      <c r="C147861" t="n">
        <v>2</v>
      </c>
      <c r="D147861" t="inlineStr">
        <is>
          <t>{'pruebalibhorojoel', 'pruebalibhorojoel-example'}</t>
        </is>
      </c>
    </row>
    <row r="147862">
      <c r="A147862" s="1" t="n">
        <v>147860</v>
      </c>
      <c r="B147862" t="inlineStr">
        <is>
          <t>honeymate</t>
        </is>
      </c>
      <c r="C147862" t="n">
        <v>2</v>
      </c>
      <c r="D147862" t="inlineStr">
        <is>
          <t>{'honeymate', 'mishamyrt-honeymate'}</t>
        </is>
      </c>
    </row>
    <row r="147863">
      <c r="A147863" s="1" t="n">
        <v>147861</v>
      </c>
      <c r="B147863" t="inlineStr">
        <is>
          <t>ntcir</t>
        </is>
      </c>
      <c r="C147863" t="n">
        <v>2</v>
      </c>
      <c r="D147863" t="inlineStr">
        <is>
          <t>{'ntcir-mias-search', 'ntcir-math-density'}</t>
        </is>
      </c>
    </row>
    <row r="147864">
      <c r="A147864" s="1" t="n">
        <v>147862</v>
      </c>
      <c r="B147864" t="inlineStr">
        <is>
          <t>mias</t>
        </is>
      </c>
      <c r="C147864" t="n">
        <v>2</v>
      </c>
      <c r="D147864" t="inlineStr">
        <is>
          <t>{'ntcir-mias-search', 'hello-miasi'}</t>
        </is>
      </c>
    </row>
    <row r="147865">
      <c r="A147865" s="1" t="n">
        <v>147863</v>
      </c>
      <c r="B147865" t="inlineStr">
        <is>
          <t>rolluper</t>
        </is>
      </c>
      <c r="C147865" t="n">
        <v>2</v>
      </c>
      <c r="D147865" t="inlineStr">
        <is>
          <t>{'gulp-rolluper', 'gulp-rolluper-2'}</t>
        </is>
      </c>
    </row>
    <row r="147866">
      <c r="A147866" s="1" t="n">
        <v>147864</v>
      </c>
      <c r="B147866" t="inlineStr">
        <is>
          <t>xmla</t>
        </is>
      </c>
      <c r="C147866" t="n">
        <v>2</v>
      </c>
      <c r="D147866" t="inlineStr">
        <is>
          <t>{'xmla', 'netas-xmla-with-dax'}</t>
        </is>
      </c>
    </row>
    <row r="147867">
      <c r="A147867" s="1" t="n">
        <v>147865</v>
      </c>
      <c r="B147867" t="inlineStr">
        <is>
          <t>attreactive</t>
        </is>
      </c>
      <c r="C147867" t="n">
        <v>2</v>
      </c>
      <c r="D147867" t="inlineStr">
        <is>
          <t>{'attreactive-mixins', 'attreactive-validator'}</t>
        </is>
      </c>
    </row>
    <row r="147868">
      <c r="A147868" s="1" t="n">
        <v>147866</v>
      </c>
      <c r="B147868" t="inlineStr">
        <is>
          <t>modv</t>
        </is>
      </c>
      <c r="C147868" t="n">
        <v>2</v>
      </c>
      <c r="D147868" t="inlineStr">
        <is>
          <t>{'lfo-for-modv', 'interactive-shader-format-for-modv'}</t>
        </is>
      </c>
    </row>
    <row r="147869">
      <c r="A147869" s="1" t="n">
        <v>147867</v>
      </c>
      <c r="B147869" t="inlineStr">
        <is>
          <t>lilja</t>
        </is>
      </c>
      <c r="C147869" t="n">
        <v>2</v>
      </c>
      <c r="D147869" t="inlineStr">
        <is>
          <t>{'@thomaslilja~nuxt-auth-cognito-scheme', '@thomaslilja~nuxt-auth-scheme-cognito'}</t>
        </is>
      </c>
    </row>
    <row r="147870">
      <c r="A147870" s="1" t="n">
        <v>147868</v>
      </c>
      <c r="B147870" t="inlineStr">
        <is>
          <t>thomaslilja</t>
        </is>
      </c>
      <c r="C147870" t="n">
        <v>2</v>
      </c>
      <c r="D147870" t="inlineStr">
        <is>
          <t>{'@thomaslilja~nuxt-auth-cognito-scheme', '@thomaslilja~nuxt-auth-scheme-cognito'}</t>
        </is>
      </c>
    </row>
    <row r="147871">
      <c r="A147871" s="1" t="n">
        <v>147869</v>
      </c>
      <c r="B147871" t="inlineStr">
        <is>
          <t>mpu6500</t>
        </is>
      </c>
      <c r="C147871" t="n">
        <v>2</v>
      </c>
      <c r="D147871" t="inlineStr">
        <is>
          <t>{'@chirimen~mpu6500', '@chirimen-raspi~chirimen-driver-i2c-mpu6500'}</t>
        </is>
      </c>
    </row>
    <row r="147872">
      <c r="A147872" s="1" t="n">
        <v>147870</v>
      </c>
      <c r="B147872" t="inlineStr">
        <is>
          <t>olejnik</t>
        </is>
      </c>
      <c r="C147872" t="n">
        <v>2</v>
      </c>
      <c r="D147872" t="inlineStr">
        <is>
          <t>{'@kostia.olejnik~simple-republisher', '@wilhelmolejnik~test-hello'}</t>
        </is>
      </c>
    </row>
    <row r="147873">
      <c r="A147873" s="1" t="n">
        <v>147871</v>
      </c>
      <c r="B147873" t="inlineStr">
        <is>
          <t>republisher</t>
        </is>
      </c>
      <c r="C147873" t="n">
        <v>2</v>
      </c>
      <c r="D147873" t="inlineStr">
        <is>
          <t>{'@kostia.olejnik~simple-republisher', '@2smart~multi-republisher'}</t>
        </is>
      </c>
    </row>
    <row r="147874">
      <c r="A147874" s="1" t="n">
        <v>147872</v>
      </c>
      <c r="B147874" t="inlineStr">
        <is>
          <t>codibre</t>
        </is>
      </c>
      <c r="C147874" t="n">
        <v>2</v>
      </c>
      <c r="D147874" t="inlineStr">
        <is>
          <t>{'@codibre~fluent-iterable', '@codibre~confs'}</t>
        </is>
      </c>
    </row>
    <row r="147875">
      <c r="A147875" s="1" t="n">
        <v>147873</v>
      </c>
      <c r="B147875" t="inlineStr">
        <is>
          <t>tiendq</t>
        </is>
      </c>
      <c r="C147875" t="n">
        <v>2</v>
      </c>
      <c r="D147875" t="inlineStr">
        <is>
          <t>{'@tiendq~http-status', '@tiendq~express'}</t>
        </is>
      </c>
    </row>
    <row r="147876">
      <c r="A147876" s="1" t="n">
        <v>147874</v>
      </c>
      <c r="B147876" t="inlineStr">
        <is>
          <t>knoerregaard</t>
        </is>
      </c>
      <c r="C147876" t="n">
        <v>2</v>
      </c>
      <c r="D147876" t="inlineStr">
        <is>
          <t>{'knoerregaard_demo1', 'knoerregaard_xquery'}</t>
        </is>
      </c>
    </row>
    <row r="147877">
      <c r="A147877" s="1" t="n">
        <v>147875</v>
      </c>
      <c r="B147877" t="inlineStr">
        <is>
          <t>partitions</t>
        </is>
      </c>
      <c r="C147877" t="n">
        <v>2</v>
      </c>
      <c r="D147877" t="inlineStr">
        <is>
          <t>{'@skywap~partitions', 'django-partitions'}</t>
        </is>
      </c>
    </row>
    <row r="147878">
      <c r="A147878" s="1" t="n">
        <v>147876</v>
      </c>
      <c r="B147878" t="inlineStr">
        <is>
          <t>dicebag</t>
        </is>
      </c>
      <c r="C147878" t="n">
        <v>2</v>
      </c>
      <c r="D147878" t="inlineStr">
        <is>
          <t>{'smecky-dicebag', 'dicebag'}</t>
        </is>
      </c>
    </row>
    <row r="147879">
      <c r="A147879" s="1" t="n">
        <v>147877</v>
      </c>
      <c r="B147879" t="inlineStr">
        <is>
          <t>plyvel</t>
        </is>
      </c>
      <c r="C147879" t="n">
        <v>2</v>
      </c>
      <c r="D147879" t="inlineStr">
        <is>
          <t>{'plyvel', 'plyvel-win32'}</t>
        </is>
      </c>
    </row>
    <row r="147880">
      <c r="A147880" s="1" t="n">
        <v>147878</v>
      </c>
      <c r="B147880" t="inlineStr">
        <is>
          <t>mobileactivitylogparameter</t>
        </is>
      </c>
      <c r="C147880" t="n">
        <v>2</v>
      </c>
      <c r="D147880" t="inlineStr">
        <is>
          <t>{'qmuzik-mobileactivitylogparameter', 'qmuzik-mobileactivitylogparameter-shared'}</t>
        </is>
      </c>
    </row>
    <row r="147881">
      <c r="A147881" s="1" t="n">
        <v>147879</v>
      </c>
      <c r="B147881" t="inlineStr">
        <is>
          <t>lotame</t>
        </is>
      </c>
      <c r="C147881" t="n">
        <v>2</v>
      </c>
      <c r="D147881" t="inlineStr">
        <is>
          <t>{'react-native-lotame', 'lotame'}</t>
        </is>
      </c>
    </row>
    <row r="147882">
      <c r="A147882" s="1" t="n">
        <v>147880</v>
      </c>
      <c r="B147882" t="inlineStr">
        <is>
          <t>zage</t>
        </is>
      </c>
      <c r="C147882" t="n">
        <v>2</v>
      </c>
      <c r="D147882" t="inlineStr">
        <is>
          <t>{'zage-pkg-zage-inc', '@zage~zage-js'}</t>
        </is>
      </c>
    </row>
    <row r="147883">
      <c r="A147883" s="1" t="n">
        <v>147881</v>
      </c>
      <c r="B147883" t="inlineStr">
        <is>
          <t>zhiyinlou</t>
        </is>
      </c>
      <c r="C147883" t="n">
        <v>2</v>
      </c>
      <c r="D147883" t="inlineStr">
        <is>
          <t>{'parchment-zhiyinlou', 'quill-zhiyinlou'}</t>
        </is>
      </c>
    </row>
    <row r="147884">
      <c r="A147884" s="1" t="n">
        <v>147882</v>
      </c>
      <c r="B147884" t="inlineStr">
        <is>
          <t>irakan</t>
        </is>
      </c>
      <c r="C147884" t="n">
        <v>2</v>
      </c>
      <c r="D147884" t="inlineStr">
        <is>
          <t>{'@irakan~ckeditor5-build-classic', '@irakan~ckeditor5-custom-build'}</t>
        </is>
      </c>
    </row>
    <row r="147885">
      <c r="A147885" s="1" t="n">
        <v>147883</v>
      </c>
      <c r="B147885" t="inlineStr">
        <is>
          <t>venik</t>
        </is>
      </c>
      <c r="C147885" t="n">
        <v>2</v>
      </c>
      <c r="D147885" t="inlineStr">
        <is>
          <t>{'venikman', 'venikx'}</t>
        </is>
      </c>
    </row>
    <row r="147886">
      <c r="A147886" s="1" t="n">
        <v>147884</v>
      </c>
      <c r="B147886" t="inlineStr">
        <is>
          <t>furn</t>
        </is>
      </c>
      <c r="C147886" t="n">
        <v>2</v>
      </c>
      <c r="D147886" t="inlineStr">
        <is>
          <t>{'jfurn-palindrome', '@nikola.furnadjiski~my-demo-lib'}</t>
        </is>
      </c>
    </row>
    <row r="147887">
      <c r="A147887" s="1" t="n">
        <v>147885</v>
      </c>
      <c r="B147887" t="inlineStr">
        <is>
          <t>zharktas</t>
        </is>
      </c>
      <c r="C147887" t="n">
        <v>2</v>
      </c>
      <c r="D147887" t="inlineStr">
        <is>
          <t>{'@zharktas~vdom-serialize', '@zharktas~liquid.js'}</t>
        </is>
      </c>
    </row>
    <row r="147888">
      <c r="A147888" s="1" t="n">
        <v>147886</v>
      </c>
      <c r="B147888" t="inlineStr">
        <is>
          <t>skinsback</t>
        </is>
      </c>
      <c r="C147888" t="n">
        <v>2</v>
      </c>
      <c r="D147888" t="inlineStr">
        <is>
          <t>{'skinsback-api', 'skinsback-sdk'}</t>
        </is>
      </c>
    </row>
    <row r="147889">
      <c r="A147889" s="1" t="n">
        <v>147887</v>
      </c>
      <c r="B147889" t="inlineStr">
        <is>
          <t>amitro</t>
        </is>
      </c>
      <c r="C147889" t="n">
        <v>2</v>
      </c>
      <c r="D147889" t="inlineStr">
        <is>
          <t>{'wix-protos-amitro-contactus-amitro-something-to-prod', 'amitro-nothing-to-prod-api'}</t>
        </is>
      </c>
    </row>
    <row r="147890">
      <c r="A147890" s="1" t="n">
        <v>147888</v>
      </c>
      <c r="B147890" t="inlineStr">
        <is>
          <t>topijs</t>
        </is>
      </c>
      <c r="C147890" t="n">
        <v>2</v>
      </c>
      <c r="D147890" t="inlineStr">
        <is>
          <t>{'topijs.skeleton', 'topijs'}</t>
        </is>
      </c>
    </row>
    <row r="147891">
      <c r="A147891" s="1" t="n">
        <v>147889</v>
      </c>
      <c r="B147891" t="inlineStr">
        <is>
          <t>remplus</t>
        </is>
      </c>
      <c r="C147891" t="n">
        <v>2</v>
      </c>
      <c r="D147891" t="inlineStr">
        <is>
          <t>{'px2remplus', '@soulsandz~px2remplus-loader'}</t>
        </is>
      </c>
    </row>
    <row r="147892">
      <c r="A147892" s="1" t="n">
        <v>147890</v>
      </c>
      <c r="B147892" t="inlineStr">
        <is>
          <t>kukuxi</t>
        </is>
      </c>
      <c r="C147892" t="n">
        <v>2</v>
      </c>
      <c r="D147892" t="inlineStr">
        <is>
          <t>{'large-number-test-kukuxi', 'easy-creator-kukuxi'}</t>
        </is>
      </c>
    </row>
    <row r="147893">
      <c r="A147893" s="1" t="n">
        <v>147891</v>
      </c>
      <c r="B147893" t="inlineStr">
        <is>
          <t>hearro</t>
        </is>
      </c>
      <c r="C147893" t="n">
        <v>2</v>
      </c>
      <c r="D147893" t="inlineStr">
        <is>
          <t>{'@hearro~didcomm', '@hearro~hearro-sdk'}</t>
        </is>
      </c>
    </row>
    <row r="147894">
      <c r="A147894" s="1" t="n">
        <v>147892</v>
      </c>
      <c r="B147894" t="inlineStr">
        <is>
          <t>craven</t>
        </is>
      </c>
      <c r="C147894" t="n">
        <v>2</v>
      </c>
      <c r="D147894" t="inlineStr">
        <is>
          <t>{'@codycraven~data-structs', '@cravend~theme'}</t>
        </is>
      </c>
    </row>
    <row r="147895">
      <c r="A147895" s="1" t="n">
        <v>147893</v>
      </c>
      <c r="B147895" t="inlineStr">
        <is>
          <t>deserted</t>
        </is>
      </c>
      <c r="C147895" t="n">
        <v>2</v>
      </c>
      <c r="D147895" t="inlineStr">
        <is>
          <t>{'modeserted', 'deserted'}</t>
        </is>
      </c>
    </row>
    <row r="147896">
      <c r="A147896" s="1" t="n">
        <v>147894</v>
      </c>
      <c r="B147896" t="inlineStr">
        <is>
          <t>maybank</t>
        </is>
      </c>
      <c r="C147896" t="n">
        <v>2</v>
      </c>
      <c r="D147896" t="inlineStr">
        <is>
          <t>{'maybank', 'maybank-sandbox'}</t>
        </is>
      </c>
    </row>
    <row r="147897">
      <c r="A147897" s="1" t="n">
        <v>147895</v>
      </c>
      <c r="B147897" t="inlineStr">
        <is>
          <t>seun</t>
        </is>
      </c>
      <c r="C147897" t="n">
        <v>2</v>
      </c>
      <c r="D147897" t="inlineStr">
        <is>
          <t>{'seun-frame-print', '@seunsanyaa~urlshortner'}</t>
        </is>
      </c>
    </row>
    <row r="147898">
      <c r="A147898" s="1" t="n">
        <v>147896</v>
      </c>
      <c r="B147898" t="inlineStr">
        <is>
          <t>urlshortner</t>
        </is>
      </c>
      <c r="C147898" t="n">
        <v>2</v>
      </c>
      <c r="D147898" t="inlineStr">
        <is>
          <t>{'@seunsanyaa~urlshortner', 'urlshortner'}</t>
        </is>
      </c>
    </row>
    <row r="147899">
      <c r="A147899" s="1" t="n">
        <v>147897</v>
      </c>
      <c r="B147899" t="inlineStr">
        <is>
          <t>thread2</t>
        </is>
      </c>
      <c r="C147899" t="n">
        <v>2</v>
      </c>
      <c r="D147899" t="inlineStr">
        <is>
          <t>{'worker-thread2', 'thread2'}</t>
        </is>
      </c>
    </row>
    <row r="147900">
      <c r="A147900" s="1" t="n">
        <v>147898</v>
      </c>
      <c r="B147900" t="inlineStr">
        <is>
          <t>deerfi</t>
        </is>
      </c>
      <c r="C147900" t="n">
        <v>2</v>
      </c>
      <c r="D147900" t="inlineStr">
        <is>
          <t>{'@tt1943~deerfi-long-sdk', 'deerfi-long-sdk'}</t>
        </is>
      </c>
    </row>
    <row r="147901">
      <c r="A147901" s="1" t="n">
        <v>147899</v>
      </c>
      <c r="B147901" t="inlineStr">
        <is>
          <t>sentinelle</t>
        </is>
      </c>
      <c r="C147901" t="n">
        <v>2</v>
      </c>
      <c r="D147901" t="inlineStr">
        <is>
          <t>{'@darkobits~sentinelle', 'sentinelle'}</t>
        </is>
      </c>
    </row>
    <row r="147902">
      <c r="A147902" s="1" t="n">
        <v>147900</v>
      </c>
      <c r="B147902" t="inlineStr">
        <is>
          <t>idylle</t>
        </is>
      </c>
      <c r="C147902" t="n">
        <v>2</v>
      </c>
      <c r="D147902" t="inlineStr">
        <is>
          <t>{'idylle-cli', 'idylle'}</t>
        </is>
      </c>
    </row>
    <row r="147903">
      <c r="A147903" s="1" t="n">
        <v>147901</v>
      </c>
      <c r="B147903" t="inlineStr">
        <is>
          <t>zhui</t>
        </is>
      </c>
      <c r="C147903" t="n">
        <v>2</v>
      </c>
      <c r="D147903" t="inlineStr">
        <is>
          <t>{'zhui', 'zhui-vue'}</t>
        </is>
      </c>
    </row>
    <row r="147904">
      <c r="A147904" s="1" t="n">
        <v>147902</v>
      </c>
      <c r="B147904" t="inlineStr">
        <is>
          <t>historify</t>
        </is>
      </c>
      <c r="C147904" t="n">
        <v>2</v>
      </c>
      <c r="D147904" t="inlineStr">
        <is>
          <t>{'historify', 'koa-historify'}</t>
        </is>
      </c>
    </row>
    <row r="147905">
      <c r="A147905" s="1" t="n">
        <v>147903</v>
      </c>
      <c r="B147905" t="inlineStr">
        <is>
          <t>deferred2</t>
        </is>
      </c>
      <c r="C147905" t="n">
        <v>2</v>
      </c>
      <c r="D147905" t="inlineStr">
        <is>
          <t>{'deferred2', 'simple-deferred2'}</t>
        </is>
      </c>
    </row>
    <row r="147906">
      <c r="A147906" s="1" t="n">
        <v>147904</v>
      </c>
      <c r="B147906" t="inlineStr">
        <is>
          <t>tempnodejs</t>
        </is>
      </c>
      <c r="C147906" t="n">
        <v>2</v>
      </c>
      <c r="D147906" t="inlineStr">
        <is>
          <t>{'@tempnodejs~slugger', 'tempnodejs'}</t>
        </is>
      </c>
    </row>
    <row r="147907">
      <c r="A147907" s="1" t="n">
        <v>147905</v>
      </c>
      <c r="B147907" t="inlineStr">
        <is>
          <t>lebbay</t>
        </is>
      </c>
      <c r="C147907" t="n">
        <v>2</v>
      </c>
      <c r="D147907" t="inlineStr">
        <is>
          <t>{'lebbay-utils-h5', 'lebbay-react-native'}</t>
        </is>
      </c>
    </row>
    <row r="147908">
      <c r="A147908" s="1" t="n">
        <v>147906</v>
      </c>
      <c r="B147908" t="inlineStr">
        <is>
          <t>obspy</t>
        </is>
      </c>
      <c r="C147908" t="n">
        <v>2</v>
      </c>
      <c r="D147908" t="inlineStr">
        <is>
          <t>{'obspy', 'lcheapo-obspy'}</t>
        </is>
      </c>
    </row>
    <row r="147909">
      <c r="A147909" s="1" t="n">
        <v>147907</v>
      </c>
      <c r="B147909" t="inlineStr">
        <is>
          <t>serengeti</t>
        </is>
      </c>
      <c r="C147909" t="n">
        <v>2</v>
      </c>
      <c r="D147909" t="inlineStr">
        <is>
          <t>{'serengeti', '@serengetidemo~second-library'}</t>
        </is>
      </c>
    </row>
    <row r="147910">
      <c r="A147910" s="1" t="n">
        <v>147908</v>
      </c>
      <c r="B147910" t="inlineStr">
        <is>
          <t>taralite</t>
        </is>
      </c>
      <c r="C147910" t="n">
        <v>2</v>
      </c>
      <c r="D147910" t="inlineStr">
        <is>
          <t>{'@jefryc~taralite-utils', 'taralite-veritrans'}</t>
        </is>
      </c>
    </row>
    <row r="147911">
      <c r="A147911" s="1" t="n">
        <v>147909</v>
      </c>
      <c r="B147911" t="inlineStr">
        <is>
          <t>impos</t>
        </is>
      </c>
      <c r="C147911" t="n">
        <v>2</v>
      </c>
      <c r="D147911" t="inlineStr">
        <is>
          <t>{'imposm-parser', 'imposm'}</t>
        </is>
      </c>
    </row>
    <row r="147912">
      <c r="A147912" s="1" t="n">
        <v>147910</v>
      </c>
      <c r="B147912" t="inlineStr">
        <is>
          <t>imposm</t>
        </is>
      </c>
      <c r="C147912" t="n">
        <v>2</v>
      </c>
      <c r="D147912" t="inlineStr">
        <is>
          <t>{'imposm-parser', 'imposm'}</t>
        </is>
      </c>
    </row>
    <row r="147913">
      <c r="A147913" s="1" t="n">
        <v>147911</v>
      </c>
      <c r="B147913" t="inlineStr">
        <is>
          <t>monogus6</t>
        </is>
      </c>
      <c r="C147913" t="n">
        <v>2</v>
      </c>
      <c r="D147913" t="inlineStr">
        <is>
          <t>{'@monogus6~main', '@monogus6~common'}</t>
        </is>
      </c>
    </row>
    <row r="147914">
      <c r="A147914" s="1" t="n">
        <v>147912</v>
      </c>
      <c r="B147914" t="inlineStr">
        <is>
          <t>evds</t>
        </is>
      </c>
      <c r="C147914" t="n">
        <v>2</v>
      </c>
      <c r="D147914" t="inlineStr">
        <is>
          <t>{'evds-loggerfile', 'npm-helloworld-evds'}</t>
        </is>
      </c>
    </row>
    <row r="147915">
      <c r="A147915" s="1" t="n">
        <v>147913</v>
      </c>
      <c r="B147915" t="inlineStr">
        <is>
          <t>chack</t>
        </is>
      </c>
      <c r="C147915" t="n">
        <v>2</v>
      </c>
      <c r="D147915" t="inlineStr">
        <is>
          <t>{'chacka', '@mallot~chackija'}</t>
        </is>
      </c>
    </row>
    <row r="147916">
      <c r="A147916" s="1" t="n">
        <v>147914</v>
      </c>
      <c r="B147916" t="inlineStr">
        <is>
          <t>pantsme</t>
        </is>
      </c>
      <c r="C147916" t="n">
        <v>2</v>
      </c>
      <c r="D147916" t="inlineStr">
        <is>
          <t>{'@pantsme~ethgasbot', '@pantsme~keepcli'}</t>
        </is>
      </c>
    </row>
    <row r="147917">
      <c r="A147917" s="1" t="n">
        <v>147915</v>
      </c>
      <c r="B147917" t="inlineStr">
        <is>
          <t>sarduk</t>
        </is>
      </c>
      <c r="C147917" t="n">
        <v>2</v>
      </c>
      <c r="D147917" t="inlineStr">
        <is>
          <t>{'sarduk-awesome-greeter', 'sarduk-awesome-calculator'}</t>
        </is>
      </c>
    </row>
    <row r="147918">
      <c r="A147918" s="1" t="n">
        <v>147916</v>
      </c>
      <c r="B147918" t="inlineStr">
        <is>
          <t>aimt</t>
        </is>
      </c>
      <c r="C147918" t="n">
        <v>2</v>
      </c>
      <c r="D147918" t="inlineStr">
        <is>
          <t>{'aimt-ui-theme-chalk', 'aimt-ui'}</t>
        </is>
      </c>
    </row>
    <row r="147919">
      <c r="A147919" s="1" t="n">
        <v>147917</v>
      </c>
      <c r="B147919" t="inlineStr">
        <is>
          <t>rewart</t>
        </is>
      </c>
      <c r="C147919" t="n">
        <v>2</v>
      </c>
      <c r="D147919" t="inlineStr">
        <is>
          <t>{'rewart-frontend-library', 'rewart-profile-api'}</t>
        </is>
      </c>
    </row>
    <row r="147920">
      <c r="A147920" s="1" t="n">
        <v>147918</v>
      </c>
      <c r="B147920" t="inlineStr">
        <is>
          <t>luoyunhong</t>
        </is>
      </c>
      <c r="C147920" t="n">
        <v>2</v>
      </c>
      <c r="D147920" t="inlineStr">
        <is>
          <t>{'luoyunhong', 'luoyunhong_1'}</t>
        </is>
      </c>
    </row>
    <row r="147921">
      <c r="A147921" s="1" t="n">
        <v>147919</v>
      </c>
      <c r="B147921" t="inlineStr">
        <is>
          <t>rootjs</t>
        </is>
      </c>
      <c r="C147921" t="n">
        <v>2</v>
      </c>
      <c r="D147921" t="inlineStr">
        <is>
          <t>{'jupyterlab_rootjs', 'rootjs'}</t>
        </is>
      </c>
    </row>
    <row r="147922">
      <c r="A147922" s="1" t="n">
        <v>147920</v>
      </c>
      <c r="B147922" t="inlineStr">
        <is>
          <t>dcfb</t>
        </is>
      </c>
      <c r="C147922" t="n">
        <v>2</v>
      </c>
      <c r="D147922" t="inlineStr">
        <is>
          <t>{'dcfb-ui', 'dcfb-api-client'}</t>
        </is>
      </c>
    </row>
    <row r="147923">
      <c r="A147923" s="1" t="n">
        <v>147921</v>
      </c>
      <c r="B147923" t="inlineStr">
        <is>
          <t>botas</t>
        </is>
      </c>
      <c r="C147923" t="n">
        <v>2</v>
      </c>
      <c r="D147923" t="inlineStr">
        <is>
          <t>{'@jbotas~d3-heatmap', 'botas'}</t>
        </is>
      </c>
    </row>
    <row r="147924">
      <c r="A147924" s="1" t="n">
        <v>147922</v>
      </c>
      <c r="B147924" t="inlineStr">
        <is>
          <t>icookie</t>
        </is>
      </c>
      <c r="C147924" t="n">
        <v>2</v>
      </c>
      <c r="D147924" t="inlineStr">
        <is>
          <t>{'js-icookie', 'vue-icookie'}</t>
        </is>
      </c>
    </row>
    <row r="147925">
      <c r="A147925" s="1" t="n">
        <v>147923</v>
      </c>
      <c r="B147925" t="inlineStr">
        <is>
          <t>fohm</t>
        </is>
      </c>
      <c r="C147925" t="n">
        <v>2</v>
      </c>
      <c r="D147925" t="inlineStr">
        <is>
          <t>{'fohm', '@origamitower~fohm'}</t>
        </is>
      </c>
    </row>
    <row r="147926">
      <c r="A147926" s="1" t="n">
        <v>147924</v>
      </c>
      <c r="B147926" t="inlineStr">
        <is>
          <t>pilatch</t>
        </is>
      </c>
      <c r="C147926" t="n">
        <v>2</v>
      </c>
      <c r="D147926" t="inlineStr">
        <is>
          <t>{'eslint-config-pilatch', 'pilatch-card'}</t>
        </is>
      </c>
    </row>
    <row r="147927">
      <c r="A147927" s="1" t="n">
        <v>147925</v>
      </c>
      <c r="B147927" t="inlineStr">
        <is>
          <t>bycedric</t>
        </is>
      </c>
      <c r="C147927" t="n">
        <v>2</v>
      </c>
      <c r="D147927" t="inlineStr">
        <is>
          <t>{'@bycedric~expo-bundled-module-test', 'bycedric'}</t>
        </is>
      </c>
    </row>
    <row r="147928">
      <c r="A147928" s="1" t="n">
        <v>147926</v>
      </c>
      <c r="B147928" t="inlineStr">
        <is>
          <t>multiplexing</t>
        </is>
      </c>
      <c r="C147928" t="n">
        <v>2</v>
      </c>
      <c r="D147928" t="inlineStr">
        <is>
          <t>{'multiplexing-log4js', 'azure-iot-multiplexing-gateway'}</t>
        </is>
      </c>
    </row>
    <row r="147929">
      <c r="A147929" s="1" t="n">
        <v>147927</v>
      </c>
      <c r="B147929" t="inlineStr">
        <is>
          <t>securite</t>
        </is>
      </c>
      <c r="C147929" t="n">
        <v>2</v>
      </c>
      <c r="D147929" t="inlineStr">
        <is>
          <t>{'numero-securitesociale', 'securite-color-log'}</t>
        </is>
      </c>
    </row>
    <row r="147930">
      <c r="A147930" s="1" t="n">
        <v>147928</v>
      </c>
      <c r="B147930" t="inlineStr">
        <is>
          <t>onedep</t>
        </is>
      </c>
      <c r="C147930" t="n">
        <v>2</v>
      </c>
      <c r="D147930" t="inlineStr">
        <is>
          <t>{'onedep-api', 'onedep-biocuration-api'}</t>
        </is>
      </c>
    </row>
    <row r="147931">
      <c r="A147931" s="1" t="n">
        <v>147929</v>
      </c>
      <c r="B147931" t="inlineStr">
        <is>
          <t>ghlint</t>
        </is>
      </c>
      <c r="C147931" t="n">
        <v>2</v>
      </c>
      <c r="D147931" t="inlineStr">
        <is>
          <t>{'ghlint-plugin-example', 'ghlint'}</t>
        </is>
      </c>
    </row>
    <row r="147932">
      <c r="A147932" s="1" t="n">
        <v>147930</v>
      </c>
      <c r="B147932" t="inlineStr">
        <is>
          <t>trackevent</t>
        </is>
      </c>
      <c r="C147932" t="n">
        <v>2</v>
      </c>
      <c r="D147932" t="inlineStr">
        <is>
          <t>{'shuidi-fed-trackevent', 'vue-trackevent'}</t>
        </is>
      </c>
    </row>
    <row r="147933">
      <c r="A147933" s="1" t="n">
        <v>147931</v>
      </c>
      <c r="B147933" t="inlineStr">
        <is>
          <t>simplehero</t>
        </is>
      </c>
      <c r="C147933" t="n">
        <v>2</v>
      </c>
      <c r="D147933" t="inlineStr">
        <is>
          <t>{'@minglabs1~mingblocks_simplehero', '@minglabs~mingblocks_simplehero'}</t>
        </is>
      </c>
    </row>
    <row r="147934">
      <c r="A147934" s="1" t="n">
        <v>147932</v>
      </c>
      <c r="B147934" t="inlineStr">
        <is>
          <t>pengcheng789</t>
        </is>
      </c>
      <c r="C147934" t="n">
        <v>2</v>
      </c>
      <c r="D147934" t="inlineStr">
        <is>
          <t>{'@pengcheng789~antd-custom-theme-generator', '@pengcheng789~hello'}</t>
        </is>
      </c>
    </row>
    <row r="147935">
      <c r="A147935" s="1" t="n">
        <v>147933</v>
      </c>
      <c r="B147935" t="inlineStr">
        <is>
          <t>dfsj</t>
        </is>
      </c>
      <c r="C147935" t="n">
        <v>2</v>
      </c>
      <c r="D147935" t="inlineStr">
        <is>
          <t>{'dfsj-auth-creator', 'dfsj-fast'}</t>
        </is>
      </c>
    </row>
    <row r="147936">
      <c r="A147936" s="1" t="n">
        <v>147934</v>
      </c>
      <c r="B147936" t="inlineStr">
        <is>
          <t>rnavarro2706</t>
        </is>
      </c>
      <c r="C147936" t="n">
        <v>2</v>
      </c>
      <c r="D147936" t="inlineStr">
        <is>
          <t>{'@rnavarro2706~tiny', '@rnavarro2706~tiny-demo'}</t>
        </is>
      </c>
    </row>
    <row r="147937">
      <c r="A147937" s="1" t="n">
        <v>147935</v>
      </c>
      <c r="B147937" t="inlineStr">
        <is>
          <t>posprintermanager</t>
        </is>
      </c>
      <c r="C147937" t="n">
        <v>2</v>
      </c>
      <c r="D147937" t="inlineStr">
        <is>
          <t>{'cordova-plugin-posprintermanager', 'posprintermanager'}</t>
        </is>
      </c>
    </row>
    <row r="147938">
      <c r="A147938" s="1" t="n">
        <v>147936</v>
      </c>
      <c r="B147938" t="inlineStr">
        <is>
          <t>volume3</t>
        </is>
      </c>
      <c r="C147938" t="n">
        <v>2</v>
      </c>
      <c r="D147938" t="inlineStr">
        <is>
          <t>{'@onlinewebnovel~rebornapocalypse-volume3', 'gl-volume3d'}</t>
        </is>
      </c>
    </row>
    <row r="147939">
      <c r="A147939" s="1" t="n">
        <v>147937</v>
      </c>
      <c r="B147939" t="inlineStr">
        <is>
          <t>wbenc</t>
        </is>
      </c>
      <c r="C147939" t="n">
        <v>2</v>
      </c>
      <c r="D147939" t="inlineStr">
        <is>
          <t>{'laiswbenci', 'laiswbencis'}</t>
        </is>
      </c>
    </row>
    <row r="147940">
      <c r="A147940" s="1" t="n">
        <v>147938</v>
      </c>
      <c r="B147940" t="inlineStr">
        <is>
          <t>cyrl</t>
        </is>
      </c>
      <c r="C147940" t="n">
        <v>2</v>
      </c>
      <c r="D147940" t="inlineStr">
        <is>
          <t>{'regexp-cyrl', '@tessdata~aze_cyrl'}</t>
        </is>
      </c>
    </row>
    <row r="147941">
      <c r="A147941" s="1" t="n">
        <v>147939</v>
      </c>
      <c r="B147941" t="inlineStr">
        <is>
          <t>scha</t>
        </is>
      </c>
      <c r="C147941" t="n">
        <v>2</v>
      </c>
      <c r="D147941" t="inlineStr">
        <is>
          <t>{'fr-schame', '@schaable~foo'}</t>
        </is>
      </c>
    </row>
    <row r="147942">
      <c r="A147942" s="1" t="n">
        <v>147940</v>
      </c>
      <c r="B147942" t="inlineStr">
        <is>
          <t>skyverge</t>
        </is>
      </c>
      <c r="C147942" t="n">
        <v>2</v>
      </c>
      <c r="D147942" t="inlineStr">
        <is>
          <t>{'@skyverge~eslint-config', '@skyverge~tackle-box'}</t>
        </is>
      </c>
    </row>
    <row r="147943">
      <c r="A147943" s="1" t="n">
        <v>147941</v>
      </c>
      <c r="B147943" t="inlineStr">
        <is>
          <t>lfxyz</t>
        </is>
      </c>
      <c r="C147943" t="n">
        <v>2</v>
      </c>
      <c r="D147943" t="inlineStr">
        <is>
          <t>{'@lfxyz~common', '@lfxyz~test-lib'}</t>
        </is>
      </c>
    </row>
    <row r="147944">
      <c r="A147944" s="1" t="n">
        <v>147942</v>
      </c>
      <c r="B147944" t="inlineStr">
        <is>
          <t>payticon</t>
        </is>
      </c>
      <c r="C147944" t="n">
        <v>2</v>
      </c>
      <c r="D147944" t="inlineStr">
        <is>
          <t>{'payticon-firebase-models', '@payticon-3~sunmi-translator'}</t>
        </is>
      </c>
    </row>
    <row r="147945">
      <c r="A147945" s="1" t="n">
        <v>147943</v>
      </c>
      <c r="B147945" t="inlineStr">
        <is>
          <t>andyd3</t>
        </is>
      </c>
      <c r="C147945" t="n">
        <v>2</v>
      </c>
      <c r="D147945" t="inlineStr">
        <is>
          <t>{'@andyd3v~card', '@andyd3v~header'}</t>
        </is>
      </c>
    </row>
    <row r="147946">
      <c r="A147946" s="1" t="n">
        <v>147944</v>
      </c>
      <c r="B147946" t="inlineStr">
        <is>
          <t>zs6</t>
        </is>
      </c>
      <c r="C147946" t="n">
        <v>2</v>
      </c>
      <c r="D147946" t="inlineStr">
        <is>
          <t>{'zs6.21test', 'zs6.17test'}</t>
        </is>
      </c>
    </row>
    <row r="147947">
      <c r="A147947" s="1" t="n">
        <v>147945</v>
      </c>
      <c r="B147947" t="inlineStr">
        <is>
          <t>aggrotek</t>
        </is>
      </c>
      <c r="C147947" t="n">
        <v>2</v>
      </c>
      <c r="D147947" t="inlineStr">
        <is>
          <t>{'@aggrotek~define', '@aggrotek~jsondb'}</t>
        </is>
      </c>
    </row>
    <row r="147948">
      <c r="A147948" s="1" t="n">
        <v>147946</v>
      </c>
      <c r="B147948" t="inlineStr">
        <is>
          <t>zse</t>
        </is>
      </c>
      <c r="C147948" t="n">
        <v>2</v>
      </c>
      <c r="D147948" t="inlineStr">
        <is>
          <t>{'@zsevic~orbit-pdf', 'com.zse'}</t>
        </is>
      </c>
    </row>
    <row r="147949">
      <c r="A147949" s="1" t="n">
        <v>147947</v>
      </c>
      <c r="B147949" t="inlineStr">
        <is>
          <t>modly</t>
        </is>
      </c>
      <c r="C147949" t="n">
        <v>2</v>
      </c>
      <c r="D147949" t="inlineStr">
        <is>
          <t>{'modly-js', 'modly'}</t>
        </is>
      </c>
    </row>
    <row r="147950">
      <c r="A147950" s="1" t="n">
        <v>147948</v>
      </c>
      <c r="B147950" t="inlineStr">
        <is>
          <t>robilars</t>
        </is>
      </c>
      <c r="C147950" t="n">
        <v>2</v>
      </c>
      <c r="D147950" t="inlineStr">
        <is>
          <t>{'@robilars~babel-plugin-styled-components', '@useless-javascript-modules~robilars'}</t>
        </is>
      </c>
    </row>
    <row r="147951">
      <c r="A147951" s="1" t="n">
        <v>147949</v>
      </c>
      <c r="B147951" t="inlineStr">
        <is>
          <t>knreise</t>
        </is>
      </c>
      <c r="C147951" t="n">
        <v>2</v>
      </c>
      <c r="D147951" t="inlineStr">
        <is>
          <t>{'leaflet-knreise-markers', 'knreise-api'}</t>
        </is>
      </c>
    </row>
    <row r="147952">
      <c r="A147952" s="1" t="n">
        <v>147950</v>
      </c>
      <c r="B147952" t="inlineStr">
        <is>
          <t>bdollar</t>
        </is>
      </c>
      <c r="C147952" t="n">
        <v>2</v>
      </c>
      <c r="D147952" t="inlineStr">
        <is>
          <t>{'@bdollar~use-wallet', 'bdollar-use-wallet'}</t>
        </is>
      </c>
    </row>
    <row r="147953">
      <c r="A147953" s="1" t="n">
        <v>147951</v>
      </c>
      <c r="B147953" t="inlineStr">
        <is>
          <t>erdal</t>
        </is>
      </c>
      <c r="C147953" t="n">
        <v>2</v>
      </c>
      <c r="D147953" t="inlineStr">
        <is>
          <t>{'erdal', 'dserdal'}</t>
        </is>
      </c>
    </row>
    <row r="147954">
      <c r="A147954" s="1" t="n">
        <v>147952</v>
      </c>
      <c r="B147954" t="inlineStr">
        <is>
          <t>leftjoin</t>
        </is>
      </c>
      <c r="C147954" t="n">
        <v>2</v>
      </c>
      <c r="D147954" t="inlineStr">
        <is>
          <t>{'@comunica~actor-query-operation-leftjoin-left-deep', '@comunica~actor-query-operation-leftjoin-nestedloop'}</t>
        </is>
      </c>
    </row>
    <row r="147955">
      <c r="A147955" s="1" t="n">
        <v>147953</v>
      </c>
      <c r="B147955" t="inlineStr">
        <is>
          <t>jsrabbitmq</t>
        </is>
      </c>
      <c r="C147955" t="n">
        <v>2</v>
      </c>
      <c r="D147955" t="inlineStr">
        <is>
          <t>{'chess_jsrabbitmq', 'jsrabbitmq'}</t>
        </is>
      </c>
    </row>
    <row r="147956">
      <c r="A147956" s="1" t="n">
        <v>147954</v>
      </c>
      <c r="B147956" t="inlineStr">
        <is>
          <t>cheezy</t>
        </is>
      </c>
      <c r="C147956" t="n">
        <v>2</v>
      </c>
      <c r="D147956" t="inlineStr">
        <is>
          <t>{'@cheezytony~vue-tailwind-datatable', '@cheezytony~vue-form'}</t>
        </is>
      </c>
    </row>
    <row r="147957">
      <c r="A147957" s="1" t="n">
        <v>147955</v>
      </c>
      <c r="B147957" t="inlineStr">
        <is>
          <t>cheezytony</t>
        </is>
      </c>
      <c r="C147957" t="n">
        <v>2</v>
      </c>
      <c r="D147957" t="inlineStr">
        <is>
          <t>{'@cheezytony~vue-tailwind-datatable', '@cheezytony~vue-form'}</t>
        </is>
      </c>
    </row>
    <row r="147958">
      <c r="A147958" s="1" t="n">
        <v>147956</v>
      </c>
      <c r="B147958" t="inlineStr">
        <is>
          <t>aiokafka</t>
        </is>
      </c>
      <c r="C147958" t="n">
        <v>2</v>
      </c>
      <c r="D147958" t="inlineStr">
        <is>
          <t>{'robinhood-aiokafka', 'aiokafka'}</t>
        </is>
      </c>
    </row>
    <row r="147959">
      <c r="A147959" s="1" t="n">
        <v>147957</v>
      </c>
      <c r="B147959" t="inlineStr">
        <is>
          <t>simplebox</t>
        </is>
      </c>
      <c r="C147959" t="n">
        <v>2</v>
      </c>
      <c r="D147959" t="inlineStr">
        <is>
          <t>{'react-simplebox', 'simplebox'}</t>
        </is>
      </c>
    </row>
    <row r="147960">
      <c r="A147960" s="1" t="n">
        <v>147958</v>
      </c>
      <c r="B147960" t="inlineStr">
        <is>
          <t>namshi</t>
        </is>
      </c>
      <c r="C147960" t="n">
        <v>2</v>
      </c>
      <c r="D147960" t="inlineStr">
        <is>
          <t>{'@namshi.com~user-auth', 'namshi-node-mysql'}</t>
        </is>
      </c>
    </row>
    <row r="147961">
      <c r="A147961" s="1" t="n">
        <v>147959</v>
      </c>
      <c r="B147961" t="inlineStr">
        <is>
          <t>rday</t>
        </is>
      </c>
      <c r="C147961" t="n">
        <v>2</v>
      </c>
      <c r="D147961" t="inlineStr">
        <is>
          <t>{'rday-picker-alpha', 'rday-6'}</t>
        </is>
      </c>
    </row>
    <row r="147962">
      <c r="A147962" s="1" t="n">
        <v>147960</v>
      </c>
      <c r="B147962" t="inlineStr">
        <is>
          <t>cousinsd</t>
        </is>
      </c>
      <c r="C147962" t="n">
        <v>2</v>
      </c>
      <c r="D147962" t="inlineStr">
        <is>
          <t>{'@cousinsd~shopify-boxes-client', '@cousinsd~box-trial'}</t>
        </is>
      </c>
    </row>
    <row r="147963">
      <c r="A147963" s="1" t="n">
        <v>147961</v>
      </c>
      <c r="B147963" t="inlineStr">
        <is>
          <t>typosquotter</t>
        </is>
      </c>
      <c r="C147963" t="n">
        <v>2</v>
      </c>
      <c r="D147963" t="inlineStr">
        <is>
          <t>{'typosquotter-cli', 'typosquotter'}</t>
        </is>
      </c>
    </row>
    <row r="147964">
      <c r="A147964" s="1" t="n">
        <v>147962</v>
      </c>
      <c r="B147964" t="inlineStr">
        <is>
          <t>appboot</t>
        </is>
      </c>
      <c r="C147964" t="n">
        <v>2</v>
      </c>
      <c r="D147964" t="inlineStr">
        <is>
          <t>{'generator-appboot', 'appboot'}</t>
        </is>
      </c>
    </row>
    <row r="147965">
      <c r="A147965" s="1" t="n">
        <v>147963</v>
      </c>
      <c r="B147965" t="inlineStr">
        <is>
          <t>wangkaixuan</t>
        </is>
      </c>
      <c r="C147965" t="n">
        <v>2</v>
      </c>
      <c r="D147965" t="inlineStr">
        <is>
          <t>{'@wangkaixuan~intro-npm', '@wangkaixuan~wallets1-keyring'}</t>
        </is>
      </c>
    </row>
    <row r="147966">
      <c r="A147966" s="1" t="n">
        <v>147964</v>
      </c>
      <c r="B147966" t="inlineStr">
        <is>
          <t>fmfi</t>
        </is>
      </c>
      <c r="C147966" t="n">
        <v>2</v>
      </c>
      <c r="D147966" t="inlineStr">
        <is>
          <t>{'@fmfi-uk-1-ain-412~tableau-editor-embeddable', '@fmfi-uk-1-ain-412~js-fol-parser'}</t>
        </is>
      </c>
    </row>
    <row r="147967">
      <c r="A147967" s="1" t="n">
        <v>147965</v>
      </c>
      <c r="B147967" t="inlineStr">
        <is>
          <t>npp2</t>
        </is>
      </c>
      <c r="C147967" t="n">
        <v>2</v>
      </c>
      <c r="D147967" t="inlineStr">
        <is>
          <t>{'npp2ts', 'npp2nvm'}</t>
        </is>
      </c>
    </row>
    <row r="147968">
      <c r="A147968" s="1" t="n">
        <v>147966</v>
      </c>
      <c r="B147968" t="inlineStr">
        <is>
          <t>alphacate</t>
        </is>
      </c>
      <c r="C147968" t="n">
        <v>2</v>
      </c>
      <c r="D147968" t="inlineStr">
        <is>
          <t>{'node-red-contrib-alphacate', 'alphacate'}</t>
        </is>
      </c>
    </row>
    <row r="147969">
      <c r="A147969" s="1" t="n">
        <v>147967</v>
      </c>
      <c r="B147969" t="inlineStr">
        <is>
          <t>blazon</t>
        </is>
      </c>
      <c r="C147969" t="n">
        <v>2</v>
      </c>
      <c r="D147969" t="inlineStr">
        <is>
          <t>{'blazon', 'blazon-ui'}</t>
        </is>
      </c>
    </row>
    <row r="147970">
      <c r="A147970" s="1" t="n">
        <v>147968</v>
      </c>
      <c r="B147970" t="inlineStr">
        <is>
          <t>battleye</t>
        </is>
      </c>
      <c r="C147970" t="n">
        <v>2</v>
      </c>
      <c r="D147970" t="inlineStr">
        <is>
          <t>{'battleye', '@senfo~battleye'}</t>
        </is>
      </c>
    </row>
    <row r="147971">
      <c r="A147971" s="1" t="n">
        <v>147969</v>
      </c>
      <c r="B147971" t="inlineStr">
        <is>
          <t>secretsanta</t>
        </is>
      </c>
      <c r="C147971" t="n">
        <v>2</v>
      </c>
      <c r="D147971" t="inlineStr">
        <is>
          <t>{'@glennreyes~secretsanta', 'secretsanta'}</t>
        </is>
      </c>
    </row>
    <row r="147972">
      <c r="A147972" s="1" t="n">
        <v>147970</v>
      </c>
      <c r="B147972" t="inlineStr">
        <is>
          <t>juliast</t>
        </is>
      </c>
      <c r="C147972" t="n">
        <v>2</v>
      </c>
      <c r="D147972" t="inlineStr">
        <is>
          <t>{'gendiff-by-juliast', 'page-loader-by-juliast'}</t>
        </is>
      </c>
    </row>
    <row r="147973">
      <c r="A147973" s="1" t="n">
        <v>147971</v>
      </c>
      <c r="B147973" t="inlineStr">
        <is>
          <t>wamoyo</t>
        </is>
      </c>
      <c r="C147973" t="n">
        <v>2</v>
      </c>
      <c r="D147973" t="inlineStr">
        <is>
          <t>{'@wamoyo~http-server', 'wamoyo-http-server'}</t>
        </is>
      </c>
    </row>
    <row r="147974">
      <c r="A147974" s="1" t="n">
        <v>147972</v>
      </c>
      <c r="B147974" t="inlineStr">
        <is>
          <t>acornellier</t>
        </is>
      </c>
      <c r="C147974" t="n">
        <v>2</v>
      </c>
      <c r="D147974" t="inlineStr">
        <is>
          <t>{'@acornellier~react-instantsearch-dom', '@acornellier~react-instantsearch-core'}</t>
        </is>
      </c>
    </row>
    <row r="147975">
      <c r="A147975" s="1" t="n">
        <v>147973</v>
      </c>
      <c r="B147975" t="inlineStr">
        <is>
          <t>cloudws</t>
        </is>
      </c>
      <c r="C147975" t="n">
        <v>2</v>
      </c>
      <c r="D147975" t="inlineStr">
        <is>
          <t>{'@cloudws~node-api', '@cloudws~js-client-api'}</t>
        </is>
      </c>
    </row>
    <row r="147976">
      <c r="A147976" s="1" t="n">
        <v>147974</v>
      </c>
      <c r="B147976" t="inlineStr">
        <is>
          <t>jobify</t>
        </is>
      </c>
      <c r="C147976" t="n">
        <v>2</v>
      </c>
      <c r="D147976" t="inlineStr">
        <is>
          <t>{'jobify-cli', 'jobify'}</t>
        </is>
      </c>
    </row>
    <row r="147977">
      <c r="A147977" s="1" t="n">
        <v>147975</v>
      </c>
      <c r="B147977" t="inlineStr">
        <is>
          <t>dipen</t>
        </is>
      </c>
      <c r="C147977" t="n">
        <v>2</v>
      </c>
      <c r="D147977" t="inlineStr">
        <is>
          <t>{'math_example_dipen', 'dipen-react-boilerplate'}</t>
        </is>
      </c>
    </row>
    <row r="147978">
      <c r="A147978" s="1" t="n">
        <v>147976</v>
      </c>
      <c r="B147978" t="inlineStr">
        <is>
          <t>verna</t>
        </is>
      </c>
      <c r="C147978" t="n">
        <v>2</v>
      </c>
      <c r="D147978" t="inlineStr">
        <is>
          <t>{'vernac', 'verna'}</t>
        </is>
      </c>
    </row>
    <row r="147979">
      <c r="A147979" s="1" t="n">
        <v>147977</v>
      </c>
      <c r="B147979" t="inlineStr">
        <is>
          <t>extag</t>
        </is>
      </c>
      <c r="C147979" t="n">
        <v>2</v>
      </c>
      <c r="D147979" t="inlineStr">
        <is>
          <t>{'extag-dom', 'extag'}</t>
        </is>
      </c>
    </row>
    <row r="147980">
      <c r="A147980" s="1" t="n">
        <v>147978</v>
      </c>
      <c r="B147980" t="inlineStr">
        <is>
          <t>nomorepo</t>
        </is>
      </c>
      <c r="C147980" t="n">
        <v>2</v>
      </c>
      <c r="D147980" t="inlineStr">
        <is>
          <t>{'nomorepo-a-1', 'nomorepo-b-a'}</t>
        </is>
      </c>
    </row>
    <row r="147981">
      <c r="A147981" s="1" t="n">
        <v>147979</v>
      </c>
      <c r="B147981" t="inlineStr">
        <is>
          <t>logbin</t>
        </is>
      </c>
      <c r="C147981" t="n">
        <v>2</v>
      </c>
      <c r="D147981" t="inlineStr">
        <is>
          <t>{'logbin', 'logbin-test'}</t>
        </is>
      </c>
    </row>
    <row r="147982">
      <c r="A147982" s="1" t="n">
        <v>147980</v>
      </c>
      <c r="B147982" t="inlineStr">
        <is>
          <t>sunteng</t>
        </is>
      </c>
      <c r="C147982" t="n">
        <v>2</v>
      </c>
      <c r="D147982" t="inlineStr">
        <is>
          <t>{'cpus_sunteng', 'trans_sunteng'}</t>
        </is>
      </c>
    </row>
    <row r="147983">
      <c r="A147983" s="1" t="n">
        <v>147981</v>
      </c>
      <c r="B147983" t="inlineStr">
        <is>
          <t>tcdd</t>
        </is>
      </c>
      <c r="C147983" t="n">
        <v>2</v>
      </c>
      <c r="D147983" t="inlineStr">
        <is>
          <t>{'tcdd', 'eslint-config-tcdd'}</t>
        </is>
      </c>
    </row>
    <row r="147984">
      <c r="A147984" s="1" t="n">
        <v>147982</v>
      </c>
      <c r="B147984" t="inlineStr">
        <is>
          <t>sheri</t>
        </is>
      </c>
      <c r="C147984" t="n">
        <v>2</v>
      </c>
      <c r="D147984" t="inlineStr">
        <is>
          <t>{'@sheridev~checker', '@sheridev~capitalize'}</t>
        </is>
      </c>
    </row>
    <row r="147985">
      <c r="A147985" s="1" t="n">
        <v>147983</v>
      </c>
      <c r="B147985" t="inlineStr">
        <is>
          <t>sheridev</t>
        </is>
      </c>
      <c r="C147985" t="n">
        <v>2</v>
      </c>
      <c r="D147985" t="inlineStr">
        <is>
          <t>{'@sheridev~checker', '@sheridev~capitalize'}</t>
        </is>
      </c>
    </row>
    <row r="147986">
      <c r="A147986" s="1" t="n">
        <v>147984</v>
      </c>
      <c r="B147986" t="inlineStr">
        <is>
          <t>seapi</t>
        </is>
      </c>
      <c r="C147986" t="n">
        <v>2</v>
      </c>
      <c r="D147986" t="inlineStr">
        <is>
          <t>{'seapi', '@lssrp~seapi'}</t>
        </is>
      </c>
    </row>
    <row r="147987">
      <c r="A147987" s="1" t="n">
        <v>147985</v>
      </c>
      <c r="B147987" t="inlineStr">
        <is>
          <t>flowboard</t>
        </is>
      </c>
      <c r="C147987" t="n">
        <v>2</v>
      </c>
      <c r="D147987" t="inlineStr">
        <is>
          <t>{'@flowboard~svgpath', '@flowboard~svg.js'}</t>
        </is>
      </c>
    </row>
    <row r="147988">
      <c r="A147988" s="1" t="n">
        <v>147986</v>
      </c>
      <c r="B147988" t="inlineStr">
        <is>
          <t>starlord</t>
        </is>
      </c>
      <c r="C147988" t="n">
        <v>2</v>
      </c>
      <c r="D147988" t="inlineStr">
        <is>
          <t>{'@__starlord_._~cli-nt', 'starlord'}</t>
        </is>
      </c>
    </row>
    <row r="147989">
      <c r="A147989" s="1" t="n">
        <v>147987</v>
      </c>
      <c r="B147989" t="inlineStr">
        <is>
          <t>bdverse</t>
        </is>
      </c>
      <c r="C147989" t="n">
        <v>2</v>
      </c>
      <c r="D147989" t="inlineStr">
        <is>
          <t>{'@bdverse~bds-sdk', '@bdverse~bds-sdk-vue'}</t>
        </is>
      </c>
    </row>
    <row r="147990">
      <c r="A147990" s="1" t="n">
        <v>147988</v>
      </c>
      <c r="B147990" t="inlineStr">
        <is>
          <t>deacon</t>
        </is>
      </c>
      <c r="C147990" t="n">
        <v>2</v>
      </c>
      <c r="D147990" t="inlineStr">
        <is>
          <t>{'deacon', '@steelydeacon~utilities'}</t>
        </is>
      </c>
    </row>
    <row r="147991">
      <c r="A147991" s="1" t="n">
        <v>147989</v>
      </c>
      <c r="B147991" t="inlineStr">
        <is>
          <t>domai</t>
        </is>
      </c>
      <c r="C147991" t="n">
        <v>2</v>
      </c>
      <c r="D147991" t="inlineStr">
        <is>
          <t>{'domai.nr', 'Domai.nr'}</t>
        </is>
      </c>
    </row>
    <row r="147992">
      <c r="A147992" s="1" t="n">
        <v>147990</v>
      </c>
      <c r="B147992" t="inlineStr">
        <is>
          <t>netwalk</t>
        </is>
      </c>
      <c r="C147992" t="n">
        <v>2</v>
      </c>
      <c r="D147992" t="inlineStr">
        <is>
          <t>{'netwalk-vue', 'netwalk-core'}</t>
        </is>
      </c>
    </row>
    <row r="147993">
      <c r="A147993" s="1" t="n">
        <v>147991</v>
      </c>
      <c r="B147993" t="inlineStr">
        <is>
          <t>seidr</t>
        </is>
      </c>
      <c r="C147993" t="n">
        <v>2</v>
      </c>
      <c r="D147993" t="inlineStr">
        <is>
          <t>{'seidr', 'seidr-components'}</t>
        </is>
      </c>
    </row>
    <row r="147994">
      <c r="A147994" s="1" t="n">
        <v>147992</v>
      </c>
      <c r="B147994" t="inlineStr">
        <is>
          <t>alfaweb</t>
        </is>
      </c>
      <c r="C147994" t="n">
        <v>2</v>
      </c>
      <c r="D147994" t="inlineStr">
        <is>
          <t>{'alfaweb-constants', 'alfaweb-bits'}</t>
        </is>
      </c>
    </row>
    <row r="147995">
      <c r="A147995" s="1" t="n">
        <v>147993</v>
      </c>
      <c r="B147995" t="inlineStr">
        <is>
          <t>fhr</t>
        </is>
      </c>
      <c r="C147995" t="n">
        <v>2</v>
      </c>
      <c r="D147995" t="inlineStr">
        <is>
          <t>{'fhr-db', 'fhr'}</t>
        </is>
      </c>
    </row>
    <row r="147996">
      <c r="A147996" s="1" t="n">
        <v>147994</v>
      </c>
      <c r="B147996" t="inlineStr">
        <is>
          <t>itemset</t>
        </is>
      </c>
      <c r="C147996" t="n">
        <v>2</v>
      </c>
      <c r="D147996" t="inlineStr">
        <is>
          <t>{'frequent-itemset', 'itemset-mining'}</t>
        </is>
      </c>
    </row>
    <row r="147997">
      <c r="A147997" s="1" t="n">
        <v>147995</v>
      </c>
      <c r="B147997" t="inlineStr">
        <is>
          <t>kwola</t>
        </is>
      </c>
      <c r="C147997" t="n">
        <v>2</v>
      </c>
      <c r="D147997" t="inlineStr">
        <is>
          <t>{'babel-plugin-kwola', 'kwola'}</t>
        </is>
      </c>
    </row>
    <row r="147998">
      <c r="A147998" s="1" t="n">
        <v>147996</v>
      </c>
      <c r="B147998" t="inlineStr">
        <is>
          <t>lfq</t>
        </is>
      </c>
      <c r="C147998" t="n">
        <v>2</v>
      </c>
      <c r="D147998" t="inlineStr">
        <is>
          <t>{'lfq-ui', 'lfq_test_package'}</t>
        </is>
      </c>
    </row>
    <row r="147999">
      <c r="A147999" s="1" t="n">
        <v>147997</v>
      </c>
      <c r="B147999" t="inlineStr">
        <is>
          <t>octopi</t>
        </is>
      </c>
      <c r="C147999" t="n">
        <v>2</v>
      </c>
      <c r="D147999" t="inlineStr">
        <is>
          <t>{'eslint-config-octopitus', 'octopi'}</t>
        </is>
      </c>
    </row>
    <row r="148000">
      <c r="A148000" s="1" t="n">
        <v>147998</v>
      </c>
      <c r="B148000" t="inlineStr">
        <is>
          <t>vcal</t>
        </is>
      </c>
      <c r="C148000" t="n">
        <v>2</v>
      </c>
      <c r="D148000" t="inlineStr">
        <is>
          <t>{'palm2vcal', 'vcal'}</t>
        </is>
      </c>
    </row>
    <row r="148001">
      <c r="A148001" s="1" t="n">
        <v>147999</v>
      </c>
      <c r="B148001" t="inlineStr">
        <is>
          <t>lololol</t>
        </is>
      </c>
      <c r="C148001" t="n">
        <v>2</v>
      </c>
      <c r="D148001" t="inlineStr">
        <is>
          <t>{'date_object_lib_lololol', 'testinglololol'}</t>
        </is>
      </c>
    </row>
    <row r="148002">
      <c r="A148002" s="1" t="n">
        <v>148000</v>
      </c>
      <c r="B148002" t="inlineStr">
        <is>
          <t>kubos</t>
        </is>
      </c>
      <c r="C148002" t="n">
        <v>2</v>
      </c>
      <c r="D148002" t="inlineStr">
        <is>
          <t>{'kubos-sdk', 'kubos-cli'}</t>
        </is>
      </c>
    </row>
    <row r="148003">
      <c r="A148003" s="1" t="n">
        <v>148001</v>
      </c>
      <c r="B148003" t="inlineStr">
        <is>
          <t>huxiaolin</t>
        </is>
      </c>
      <c r="C148003" t="n">
        <v>2</v>
      </c>
      <c r="D148003" t="inlineStr">
        <is>
          <t>{'trans_huxiaolin', 'cpus_huxiaolin'}</t>
        </is>
      </c>
    </row>
    <row r="148004">
      <c r="A148004" s="1" t="n">
        <v>148002</v>
      </c>
      <c r="B148004" t="inlineStr">
        <is>
          <t>yayaml</t>
        </is>
      </c>
      <c r="C148004" t="n">
        <v>2</v>
      </c>
      <c r="D148004" t="inlineStr">
        <is>
          <t>{'yayaml', 'yayaml-config'}</t>
        </is>
      </c>
    </row>
    <row r="148005">
      <c r="A148005" s="1" t="n">
        <v>148003</v>
      </c>
      <c r="B148005" t="inlineStr">
        <is>
          <t>bajpai244</t>
        </is>
      </c>
      <c r="C148005" t="n">
        <v>2</v>
      </c>
      <c r="D148005" t="inlineStr">
        <is>
          <t>{'@bajpai244~datetime', '@bajpai244~calculator'}</t>
        </is>
      </c>
    </row>
    <row r="148006">
      <c r="A148006" s="1" t="n">
        <v>148004</v>
      </c>
      <c r="B148006" t="inlineStr">
        <is>
          <t>skrill</t>
        </is>
      </c>
      <c r="C148006" t="n">
        <v>2</v>
      </c>
      <c r="D148006" t="inlineStr">
        <is>
          <t>{'django-skrill', 'skrill-upload'}</t>
        </is>
      </c>
    </row>
    <row r="148007">
      <c r="A148007" s="1" t="n">
        <v>148005</v>
      </c>
      <c r="B148007" t="inlineStr">
        <is>
          <t>ikoa</t>
        </is>
      </c>
      <c r="C148007" t="n">
        <v>2</v>
      </c>
      <c r="D148007" t="inlineStr">
        <is>
          <t>{'ikoa-utils', 'ikoa-static'}</t>
        </is>
      </c>
    </row>
    <row r="148008">
      <c r="A148008" s="1" t="n">
        <v>148006</v>
      </c>
      <c r="B148008" t="inlineStr">
        <is>
          <t>test1001</t>
        </is>
      </c>
      <c r="C148008" t="n">
        <v>2</v>
      </c>
      <c r="D148008" t="inlineStr">
        <is>
          <t>{'lk_test1001', '@functions-io-labs-performance~test1001'}</t>
        </is>
      </c>
    </row>
    <row r="148009">
      <c r="A148009" s="1" t="n">
        <v>148007</v>
      </c>
      <c r="B148009" t="inlineStr">
        <is>
          <t>x111</t>
        </is>
      </c>
      <c r="C148009" t="n">
        <v>2</v>
      </c>
      <c r="D148009" t="inlineStr">
        <is>
          <t>{'@0x111~react-user-avatar', 'x0x0x111'}</t>
        </is>
      </c>
    </row>
    <row r="148010">
      <c r="A148010" s="1" t="n">
        <v>148008</v>
      </c>
      <c r="B148010" t="inlineStr">
        <is>
          <t>fnstack</t>
        </is>
      </c>
      <c r="C148010" t="n">
        <v>2</v>
      </c>
      <c r="D148010" t="inlineStr">
        <is>
          <t>{'generator-web-app-fnstack', 'node-fnstack'}</t>
        </is>
      </c>
    </row>
    <row r="148011">
      <c r="A148011" s="1" t="n">
        <v>148009</v>
      </c>
      <c r="B148011" t="inlineStr">
        <is>
          <t>acode</t>
        </is>
      </c>
      <c r="C148011" t="n">
        <v>2</v>
      </c>
      <c r="D148011" t="inlineStr">
        <is>
          <t>{'acc-vue-cli-plugin-acode', 'acode'}</t>
        </is>
      </c>
    </row>
    <row r="148012">
      <c r="A148012" s="1" t="n">
        <v>148010</v>
      </c>
      <c r="B148012" t="inlineStr">
        <is>
          <t>karsh18</t>
        </is>
      </c>
      <c r="C148012" t="n">
        <v>2</v>
      </c>
      <c r="D148012" t="inlineStr">
        <is>
          <t>{'@karsh18~holidates', '@karsh18~card'}</t>
        </is>
      </c>
    </row>
    <row r="148013">
      <c r="A148013" s="1" t="n">
        <v>148011</v>
      </c>
      <c r="B148013" t="inlineStr">
        <is>
          <t>haufe</t>
        </is>
      </c>
      <c r="C148013" t="n">
        <v>2</v>
      </c>
      <c r="D148013" t="inlineStr">
        <is>
          <t>{'haufe-azure-arm-utils', 'haufe-axera-api-client'}</t>
        </is>
      </c>
    </row>
    <row r="148014">
      <c r="A148014" s="1" t="n">
        <v>148012</v>
      </c>
      <c r="B148014" t="inlineStr">
        <is>
          <t>lobash</t>
        </is>
      </c>
      <c r="C148014" t="n">
        <v>2</v>
      </c>
      <c r="D148014" t="inlineStr">
        <is>
          <t>{'lobash', 'gordey-lobash'}</t>
        </is>
      </c>
    </row>
    <row r="148015">
      <c r="A148015" s="1" t="n">
        <v>148013</v>
      </c>
      <c r="B148015" t="inlineStr">
        <is>
          <t>dantheman</t>
        </is>
      </c>
      <c r="C148015" t="n">
        <v>2</v>
      </c>
      <c r="D148015" t="inlineStr">
        <is>
          <t>{'dantheman-resume', 'dantheman'}</t>
        </is>
      </c>
    </row>
    <row r="148016">
      <c r="A148016" s="1" t="n">
        <v>148014</v>
      </c>
      <c r="B148016" t="inlineStr">
        <is>
          <t>pgpubsub</t>
        </is>
      </c>
      <c r="C148016" t="n">
        <v>2</v>
      </c>
      <c r="D148016" t="inlineStr">
        <is>
          <t>{'pgpubsub', '@fabrix~spool-pgpubsub'}</t>
        </is>
      </c>
    </row>
    <row r="148017">
      <c r="A148017" s="1" t="n">
        <v>148015</v>
      </c>
      <c r="B148017" t="inlineStr">
        <is>
          <t>dominodb</t>
        </is>
      </c>
      <c r="C148017" t="n">
        <v>2</v>
      </c>
      <c r="D148017" t="inlineStr">
        <is>
          <t>{'types-dominodb', 'node-red-contrib-dominodb'}</t>
        </is>
      </c>
    </row>
    <row r="148018">
      <c r="A148018" s="1" t="n">
        <v>148016</v>
      </c>
      <c r="B148018" t="inlineStr">
        <is>
          <t>cassi</t>
        </is>
      </c>
      <c r="C148018" t="n">
        <v>2</v>
      </c>
      <c r="D148018" t="inlineStr">
        <is>
          <t>{'@thecassion~react-material-ui-table', 'cassi'}</t>
        </is>
      </c>
    </row>
    <row r="148019">
      <c r="A148019" s="1" t="n">
        <v>148017</v>
      </c>
      <c r="B148019" t="inlineStr">
        <is>
          <t>baliga</t>
        </is>
      </c>
      <c r="C148019" t="n">
        <v>2</v>
      </c>
      <c r="D148019" t="inlineStr">
        <is>
          <t>{'@baliga-lab~sequencelogo.js', 'baliga-npm-react-boilerplate'}</t>
        </is>
      </c>
    </row>
    <row r="148020">
      <c r="A148020" s="1" t="n">
        <v>148018</v>
      </c>
      <c r="B148020" t="inlineStr">
        <is>
          <t>logstashudp</t>
        </is>
      </c>
      <c r="C148020" t="n">
        <v>2</v>
      </c>
      <c r="D148020" t="inlineStr">
        <is>
          <t>{'@gettymoney~logstashudp', '@log4js-node~logstashudp'}</t>
        </is>
      </c>
    </row>
    <row r="148021">
      <c r="A148021" s="1" t="n">
        <v>148019</v>
      </c>
      <c r="B148021" t="inlineStr">
        <is>
          <t>fontsmith</t>
        </is>
      </c>
      <c r="C148021" t="n">
        <v>2</v>
      </c>
      <c r="D148021" t="inlineStr">
        <is>
          <t>{'fontsmith', 'grunt-fontsmith'}</t>
        </is>
      </c>
    </row>
    <row r="148022">
      <c r="A148022" s="1" t="n">
        <v>148020</v>
      </c>
      <c r="B148022" t="inlineStr">
        <is>
          <t>precoil</t>
        </is>
      </c>
      <c r="C148022" t="n">
        <v>2</v>
      </c>
      <c r="D148022" t="inlineStr">
        <is>
          <t>{'@mntm~precoil', 'precoil'}</t>
        </is>
      </c>
    </row>
    <row r="148023">
      <c r="A148023" s="1" t="n">
        <v>148021</v>
      </c>
      <c r="B148023" t="inlineStr">
        <is>
          <t>yaufai</t>
        </is>
      </c>
      <c r="C148023" t="n">
        <v>2</v>
      </c>
      <c r="D148023" t="inlineStr">
        <is>
          <t>{'@yaufai~mytsutils', '@yaufai~language-abbreviations'}</t>
        </is>
      </c>
    </row>
    <row r="148024">
      <c r="A148024" s="1" t="n">
        <v>148022</v>
      </c>
      <c r="B148024" t="inlineStr">
        <is>
          <t>mingddlv</t>
        </is>
      </c>
      <c r="C148024" t="n">
        <v>2</v>
      </c>
      <c r="D148024" t="inlineStr">
        <is>
          <t>{'mingddlv', '@mingddlv~flexible'}</t>
        </is>
      </c>
    </row>
    <row r="148025">
      <c r="A148025" s="1" t="n">
        <v>148023</v>
      </c>
      <c r="B148025" t="inlineStr">
        <is>
          <t>kumpel</t>
        </is>
      </c>
      <c r="C148025" t="n">
        <v>2</v>
      </c>
      <c r="D148025" t="inlineStr">
        <is>
          <t>{'kumpel', '@digitale-kumpel~schema'}</t>
        </is>
      </c>
    </row>
    <row r="148026">
      <c r="A148026" s="1" t="n">
        <v>148024</v>
      </c>
      <c r="B148026" t="inlineStr">
        <is>
          <t>meteorhacks</t>
        </is>
      </c>
      <c r="C148026" t="n">
        <v>2</v>
      </c>
      <c r="D148026" t="inlineStr">
        <is>
          <t>{'react-masonry-component-4meteorhacks-npm', 'meteorhacks-login-state'}</t>
        </is>
      </c>
    </row>
    <row r="148027">
      <c r="A148027" s="1" t="n">
        <v>148025</v>
      </c>
      <c r="B148027" t="inlineStr">
        <is>
          <t>ilx</t>
        </is>
      </c>
      <c r="C148027" t="n">
        <v>2</v>
      </c>
      <c r="D148027" t="inlineStr">
        <is>
          <t>{'ilx-alienvault-otx', 'ilx-profiler'}</t>
        </is>
      </c>
    </row>
    <row r="148028">
      <c r="A148028" s="1" t="n">
        <v>148026</v>
      </c>
      <c r="B148028" t="inlineStr">
        <is>
          <t>vegam</t>
        </is>
      </c>
      <c r="C148028" t="n">
        <v>2</v>
      </c>
      <c r="D148028" t="inlineStr">
        <is>
          <t>{'cordova-plugin-ble-vegam-central', 'vegam'}</t>
        </is>
      </c>
    </row>
    <row r="148029">
      <c r="A148029" s="1" t="n">
        <v>148027</v>
      </c>
      <c r="B148029" t="inlineStr">
        <is>
          <t>khawk</t>
        </is>
      </c>
      <c r="C148029" t="n">
        <v>2</v>
      </c>
      <c r="D148029" t="inlineStr">
        <is>
          <t>{'@khawk~khawk-infrastructure', '@khawk~khawk-validation'}</t>
        </is>
      </c>
    </row>
    <row r="148030">
      <c r="A148030" s="1" t="n">
        <v>148028</v>
      </c>
      <c r="B148030" t="inlineStr">
        <is>
          <t>functionutils</t>
        </is>
      </c>
      <c r="C148030" t="n">
        <v>2</v>
      </c>
      <c r="D148030" t="inlineStr">
        <is>
          <t>{'functionutils', '@quenty~functionutils'}</t>
        </is>
      </c>
    </row>
    <row r="148031">
      <c r="A148031" s="1" t="n">
        <v>148029</v>
      </c>
      <c r="B148031" t="inlineStr">
        <is>
          <t>grezoo</t>
        </is>
      </c>
      <c r="C148031" t="n">
        <v>2</v>
      </c>
      <c r="D148031" t="inlineStr">
        <is>
          <t>{'vue-easycm-grezoo', 'grezoo-datepicker'}</t>
        </is>
      </c>
    </row>
    <row r="148032">
      <c r="A148032" s="1" t="n">
        <v>148030</v>
      </c>
      <c r="B148032" t="inlineStr">
        <is>
          <t>fahimbench</t>
        </is>
      </c>
      <c r="C148032" t="n">
        <v>2</v>
      </c>
      <c r="D148032" t="inlineStr">
        <is>
          <t>{'@fahimbench~webex-api-client', '@fahimbench~aki-api2'}</t>
        </is>
      </c>
    </row>
    <row r="148033">
      <c r="A148033" s="1" t="n">
        <v>148031</v>
      </c>
      <c r="B148033" t="inlineStr">
        <is>
          <t>turley</t>
        </is>
      </c>
      <c r="C148033" t="n">
        <v>2</v>
      </c>
      <c r="D148033" t="inlineStr">
        <is>
          <t>{'mturley', 'turley'}</t>
        </is>
      </c>
    </row>
    <row r="148034">
      <c r="A148034" s="1" t="n">
        <v>148032</v>
      </c>
      <c r="B148034" t="inlineStr">
        <is>
          <t>obob</t>
        </is>
      </c>
      <c r="C148034" t="n">
        <v>2</v>
      </c>
      <c r="D148034" t="inlineStr">
        <is>
          <t>{'obob-mne', 'obob-condor'}</t>
        </is>
      </c>
    </row>
    <row r="148035">
      <c r="A148035" s="1" t="n">
        <v>148033</v>
      </c>
      <c r="B148035" t="inlineStr">
        <is>
          <t>aw000001</t>
        </is>
      </c>
      <c r="C148035" t="n">
        <v>2</v>
      </c>
      <c r="D148035" t="inlineStr">
        <is>
          <t>{'@mmstudio~aw000001', '@dfeidao~fd-aw000001'}</t>
        </is>
      </c>
    </row>
    <row r="148036">
      <c r="A148036" s="1" t="n">
        <v>148034</v>
      </c>
      <c r="B148036" t="inlineStr">
        <is>
          <t>hegdemahesh</t>
        </is>
      </c>
      <c r="C148036" t="n">
        <v>2</v>
      </c>
      <c r="D148036" t="inlineStr">
        <is>
          <t>{'@hegdemahesh~moonraft-ui-element-sidebar', 'hegdemahesh-react-widget-demo'}</t>
        </is>
      </c>
    </row>
    <row r="148037">
      <c r="A148037" s="1" t="n">
        <v>148035</v>
      </c>
      <c r="B148037" t="inlineStr">
        <is>
          <t>moonraft</t>
        </is>
      </c>
      <c r="C148037" t="n">
        <v>2</v>
      </c>
      <c r="D148037" t="inlineStr">
        <is>
          <t>{'generator-moonraft-boilerplate', '@hegdemahesh~moonraft-ui-element-sidebar'}</t>
        </is>
      </c>
    </row>
    <row r="148038">
      <c r="A148038" s="1" t="n">
        <v>148036</v>
      </c>
      <c r="B148038" t="inlineStr">
        <is>
          <t>unajs</t>
        </is>
      </c>
      <c r="C148038" t="n">
        <v>2</v>
      </c>
      <c r="D148038" t="inlineStr">
        <is>
          <t>{'unajs-folder-info', 'unajs-viewport-observer'}</t>
        </is>
      </c>
    </row>
    <row r="148039">
      <c r="A148039" s="1" t="n">
        <v>148037</v>
      </c>
      <c r="B148039" t="inlineStr">
        <is>
          <t>joblist</t>
        </is>
      </c>
      <c r="C148039" t="n">
        <v>2</v>
      </c>
      <c r="D148039" t="inlineStr">
        <is>
          <t>{'joblist', 'joblist-algolia-search'}</t>
        </is>
      </c>
    </row>
    <row r="148040">
      <c r="A148040" s="1" t="n">
        <v>148038</v>
      </c>
      <c r="B148040" t="inlineStr">
        <is>
          <t>glgeneral</t>
        </is>
      </c>
      <c r="C148040" t="n">
        <v>2</v>
      </c>
      <c r="D148040" t="inlineStr">
        <is>
          <t>{'ss-glgeneral-lib', 'glgeneral'}</t>
        </is>
      </c>
    </row>
    <row r="148041">
      <c r="A148041" s="1" t="n">
        <v>148039</v>
      </c>
      <c r="B148041" t="inlineStr">
        <is>
          <t>spotsoftware</t>
        </is>
      </c>
      <c r="C148041" t="n">
        <v>2</v>
      </c>
      <c r="D148041" t="inlineStr">
        <is>
          <t>{'@spotsoftware~angular-components', '@spotsoftware~angular-components-ag-grid'}</t>
        </is>
      </c>
    </row>
    <row r="148042">
      <c r="A148042" s="1" t="n">
        <v>148040</v>
      </c>
      <c r="B148042" t="inlineStr">
        <is>
          <t>alfaerp</t>
        </is>
      </c>
      <c r="C148042" t="n">
        <v>2</v>
      </c>
      <c r="D148042" t="inlineStr">
        <is>
          <t>{'@alfaerp~service-layer', '@alfaerp~hana'}</t>
        </is>
      </c>
    </row>
    <row r="148043">
      <c r="A148043" s="1" t="n">
        <v>148041</v>
      </c>
      <c r="B148043" t="inlineStr">
        <is>
          <t>neonius</t>
        </is>
      </c>
      <c r="C148043" t="n">
        <v>2</v>
      </c>
      <c r="D148043" t="inlineStr">
        <is>
          <t>{'@neonius~mime', '@neonius~fs'}</t>
        </is>
      </c>
    </row>
    <row r="148044">
      <c r="A148044" s="1" t="n">
        <v>148042</v>
      </c>
      <c r="B148044" t="inlineStr">
        <is>
          <t>pbrito</t>
        </is>
      </c>
      <c r="C148044" t="n">
        <v>2</v>
      </c>
      <c r="D148044" t="inlineStr">
        <is>
          <t>{'@pbrito~micro-frontend-app1', '@pbrito~sharedlib'}</t>
        </is>
      </c>
    </row>
    <row r="148045">
      <c r="A148045" s="1" t="n">
        <v>148043</v>
      </c>
      <c r="B148045" t="inlineStr">
        <is>
          <t>hrasoa</t>
        </is>
      </c>
      <c r="C148045" t="n">
        <v>2</v>
      </c>
      <c r="D148045" t="inlineStr">
        <is>
          <t>{'@hrasoa~react-scripts', '@hrasoa~io'}</t>
        </is>
      </c>
    </row>
    <row r="148046">
      <c r="A148046" s="1" t="n">
        <v>148044</v>
      </c>
      <c r="B148046" t="inlineStr">
        <is>
          <t>dhaliwal</t>
        </is>
      </c>
      <c r="C148046" t="n">
        <v>2</v>
      </c>
      <c r="D148046" t="inlineStr">
        <is>
          <t>{'hdhaliwal', '@gsdhaliwal~lotide'}</t>
        </is>
      </c>
    </row>
    <row r="148047">
      <c r="A148047" s="1" t="n">
        <v>148045</v>
      </c>
      <c r="B148047" t="inlineStr">
        <is>
          <t>hongdou</t>
        </is>
      </c>
      <c r="C148047" t="n">
        <v>2</v>
      </c>
      <c r="D148047" t="inlineStr">
        <is>
          <t>{'hongdou-client-library', 'hongdou-client'}</t>
        </is>
      </c>
    </row>
    <row r="148048">
      <c r="A148048" s="1" t="n">
        <v>148046</v>
      </c>
      <c r="B148048" t="inlineStr">
        <is>
          <t>tilltransactionline</t>
        </is>
      </c>
      <c r="C148048" t="n">
        <v>2</v>
      </c>
      <c r="D148048" t="inlineStr">
        <is>
          <t>{'qmuzik-tilltransactionline-shared', 'qmuzik-tilltransactionline'}</t>
        </is>
      </c>
    </row>
    <row r="148049">
      <c r="A148049" s="1" t="n">
        <v>148047</v>
      </c>
      <c r="B148049" t="inlineStr">
        <is>
          <t>verifytx</t>
        </is>
      </c>
      <c r="C148049" t="n">
        <v>2</v>
      </c>
      <c r="D148049" t="inlineStr">
        <is>
          <t>{'verifytx-node', 'verifytx-webform'}</t>
        </is>
      </c>
    </row>
    <row r="148050">
      <c r="A148050" s="1" t="n">
        <v>148048</v>
      </c>
      <c r="B148050" t="inlineStr">
        <is>
          <t>infinite2</t>
        </is>
      </c>
      <c r="C148050" t="n">
        <v>2</v>
      </c>
      <c r="D148050" t="inlineStr">
        <is>
          <t>{'ugur-react-infinite2', 'jroll-vue-infinite2'}</t>
        </is>
      </c>
    </row>
    <row r="148051">
      <c r="A148051" s="1" t="n">
        <v>148049</v>
      </c>
      <c r="B148051" t="inlineStr">
        <is>
          <t>cloudb</t>
        </is>
      </c>
      <c r="C148051" t="n">
        <v>2</v>
      </c>
      <c r="D148051" t="inlineStr">
        <is>
          <t>{'cloudb', 'cloudb.it'}</t>
        </is>
      </c>
    </row>
    <row r="148052">
      <c r="A148052" s="1" t="n">
        <v>148050</v>
      </c>
      <c r="B148052" t="inlineStr">
        <is>
          <t>yyel</t>
        </is>
      </c>
      <c r="C148052" t="n">
        <v>2</v>
      </c>
      <c r="D148052" t="inlineStr">
        <is>
          <t>{'yyel', 'yyel-engine'}</t>
        </is>
      </c>
    </row>
    <row r="148053">
      <c r="A148053" s="1" t="n">
        <v>148051</v>
      </c>
      <c r="B148053" t="inlineStr">
        <is>
          <t>sharadbrat</t>
        </is>
      </c>
      <c r="C148053" t="n">
        <v>2</v>
      </c>
      <c r="D148053" t="inlineStr">
        <is>
          <t>{'@sharadbrat~randomizer', '@sharadbrat~variator'}</t>
        </is>
      </c>
    </row>
    <row r="148054">
      <c r="A148054" s="1" t="n">
        <v>148052</v>
      </c>
      <c r="B148054" t="inlineStr">
        <is>
          <t>bloodworth</t>
        </is>
      </c>
      <c r="C148054" t="n">
        <v>2</v>
      </c>
      <c r="D148054" t="inlineStr">
        <is>
          <t>{'@ruhibloodworth~react-scripts', 'generator-clintonbloodworth'}</t>
        </is>
      </c>
    </row>
    <row r="148055">
      <c r="A148055" s="1" t="n">
        <v>148053</v>
      </c>
      <c r="B148055" t="inlineStr">
        <is>
          <t>toomuchdesign</t>
        </is>
      </c>
      <c r="C148055" t="n">
        <v>2</v>
      </c>
      <c r="D148055" t="inlineStr">
        <is>
          <t>{'@toomuchdesign~suitcss-components-form', '@toomuchdesign~create-project'}</t>
        </is>
      </c>
    </row>
    <row r="148056">
      <c r="A148056" s="1" t="n">
        <v>148054</v>
      </c>
      <c r="B148056" t="inlineStr">
        <is>
          <t>imart</t>
        </is>
      </c>
      <c r="C148056" t="n">
        <v>2</v>
      </c>
      <c r="D148056" t="inlineStr">
        <is>
          <t>{'eslint-config-imart', 'imart-vue'}</t>
        </is>
      </c>
    </row>
    <row r="148057">
      <c r="A148057" s="1" t="n">
        <v>148055</v>
      </c>
      <c r="B148057" t="inlineStr">
        <is>
          <t>playvs</t>
        </is>
      </c>
      <c r="C148057" t="n">
        <v>2</v>
      </c>
      <c r="D148057" t="inlineStr">
        <is>
          <t>{'playvs-respawn', 'eslint-config-playvs'}</t>
        </is>
      </c>
    </row>
    <row r="148058">
      <c r="A148058" s="1" t="n">
        <v>148056</v>
      </c>
      <c r="B148058" t="inlineStr">
        <is>
          <t>pochionic</t>
        </is>
      </c>
      <c r="C148058" t="n">
        <v>2</v>
      </c>
      <c r="D148058" t="inlineStr">
        <is>
          <t>{'pochionic', 'pochionic-test'}</t>
        </is>
      </c>
    </row>
    <row r="148059">
      <c r="A148059" s="1" t="n">
        <v>148057</v>
      </c>
      <c r="B148059" t="inlineStr">
        <is>
          <t>svgbox</t>
        </is>
      </c>
      <c r="C148059" t="n">
        <v>2</v>
      </c>
      <c r="D148059" t="inlineStr">
        <is>
          <t>{'grunt-svgbox', 'react-svgbox'}</t>
        </is>
      </c>
    </row>
    <row r="148060">
      <c r="A148060" s="1" t="n">
        <v>148058</v>
      </c>
      <c r="B148060" t="inlineStr">
        <is>
          <t>ohmage</t>
        </is>
      </c>
      <c r="C148060" t="n">
        <v>2</v>
      </c>
      <c r="D148060" t="inlineStr">
        <is>
          <t>{'ohmage-es6', 'ohmage'}</t>
        </is>
      </c>
    </row>
    <row r="148061">
      <c r="A148061" s="1" t="n">
        <v>148059</v>
      </c>
      <c r="B148061" t="inlineStr">
        <is>
          <t>senjs</t>
        </is>
      </c>
      <c r="C148061" t="n">
        <v>2</v>
      </c>
      <c r="D148061" t="inlineStr">
        <is>
          <t>{'senjs', '@henryho~senjs'}</t>
        </is>
      </c>
    </row>
    <row r="148062">
      <c r="A148062" s="1" t="n">
        <v>148060</v>
      </c>
      <c r="B148062" t="inlineStr">
        <is>
          <t>ranjat</t>
        </is>
      </c>
      <c r="C148062" t="n">
        <v>2</v>
      </c>
      <c r="D148062" t="inlineStr">
        <is>
          <t>{'my_module_ranjat', 'ranjat_second_module'}</t>
        </is>
      </c>
    </row>
    <row r="148063">
      <c r="A148063" s="1" t="n">
        <v>148061</v>
      </c>
      <c r="B148063" t="inlineStr">
        <is>
          <t>pysimple</t>
        </is>
      </c>
      <c r="C148063" t="n">
        <v>2</v>
      </c>
      <c r="D148063" t="inlineStr">
        <is>
          <t>{'pysimple-log', 'pysimple'}</t>
        </is>
      </c>
    </row>
    <row r="148064">
      <c r="A148064" s="1" t="n">
        <v>148062</v>
      </c>
      <c r="B148064" t="inlineStr">
        <is>
          <t>guesdon</t>
        </is>
      </c>
      <c r="C148064" t="n">
        <v>2</v>
      </c>
      <c r="D148064" t="inlineStr">
        <is>
          <t>{'@sguesdon~mylib', 'sguesdon-test-lib'}</t>
        </is>
      </c>
    </row>
    <row r="148065">
      <c r="A148065" s="1" t="n">
        <v>148063</v>
      </c>
      <c r="B148065" t="inlineStr">
        <is>
          <t>sguesdon</t>
        </is>
      </c>
      <c r="C148065" t="n">
        <v>2</v>
      </c>
      <c r="D148065" t="inlineStr">
        <is>
          <t>{'@sguesdon~mylib', 'sguesdon-test-lib'}</t>
        </is>
      </c>
    </row>
    <row r="148066">
      <c r="A148066" s="1" t="n">
        <v>148064</v>
      </c>
      <c r="B148066" t="inlineStr">
        <is>
          <t>flexd</t>
        </is>
      </c>
      <c r="C148066" t="n">
        <v>2</v>
      </c>
      <c r="D148066" t="inlineStr">
        <is>
          <t>{'flexd-cli', 'flexd'}</t>
        </is>
      </c>
    </row>
    <row r="148067">
      <c r="A148067" s="1" t="n">
        <v>148065</v>
      </c>
      <c r="B148067" t="inlineStr">
        <is>
          <t>glueball</t>
        </is>
      </c>
      <c r="C148067" t="n">
        <v>2</v>
      </c>
      <c r="D148067" t="inlineStr">
        <is>
          <t>{'glueball', 'glueball-hsla'}</t>
        </is>
      </c>
    </row>
    <row r="148068">
      <c r="A148068" s="1" t="n">
        <v>148066</v>
      </c>
      <c r="B148068" t="inlineStr">
        <is>
          <t>ycbase</t>
        </is>
      </c>
      <c r="C148068" t="n">
        <v>2</v>
      </c>
      <c r="D148068" t="inlineStr">
        <is>
          <t>{'ycbase', 'ycbase-cli'}</t>
        </is>
      </c>
    </row>
    <row r="148069">
      <c r="A148069" s="1" t="n">
        <v>148067</v>
      </c>
      <c r="B148069" t="inlineStr">
        <is>
          <t>hashname</t>
        </is>
      </c>
      <c r="C148069" t="n">
        <v>2</v>
      </c>
      <c r="D148069" t="inlineStr">
        <is>
          <t>{'hashname', 'picgo-plugin-hashname'}</t>
        </is>
      </c>
    </row>
    <row r="148070">
      <c r="A148070" s="1" t="n">
        <v>148068</v>
      </c>
      <c r="B148070" t="inlineStr">
        <is>
          <t>microsystems</t>
        </is>
      </c>
      <c r="C148070" t="n">
        <v>2</v>
      </c>
      <c r="D148070" t="inlineStr">
        <is>
          <t>{'mtnedgemicrosystems', '@microsystems~pubsub'}</t>
        </is>
      </c>
    </row>
    <row r="148071">
      <c r="A148071" s="1" t="n">
        <v>148069</v>
      </c>
      <c r="B148071" t="inlineStr">
        <is>
          <t>imgtopdf</t>
        </is>
      </c>
      <c r="C148071" t="n">
        <v>2</v>
      </c>
      <c r="D148071" t="inlineStr">
        <is>
          <t>{'imgtopdf_plugin', 'imgtopdf'}</t>
        </is>
      </c>
    </row>
    <row r="148072">
      <c r="A148072" s="1" t="n">
        <v>148070</v>
      </c>
      <c r="B148072" t="inlineStr">
        <is>
          <t>testest</t>
        </is>
      </c>
      <c r="C148072" t="n">
        <v>2</v>
      </c>
      <c r="D148072" t="inlineStr">
        <is>
          <t>{'testest', 'test-npm-lib-khanh-testest'}</t>
        </is>
      </c>
    </row>
    <row r="148073">
      <c r="A148073" s="1" t="n">
        <v>148071</v>
      </c>
      <c r="B148073" t="inlineStr">
        <is>
          <t>judsonmusic</t>
        </is>
      </c>
      <c r="C148073" t="n">
        <v>2</v>
      </c>
      <c r="D148073" t="inlineStr">
        <is>
          <t>{'judsonmusic-hello-world', 'judsonmusic-keypad'}</t>
        </is>
      </c>
    </row>
    <row r="148074">
      <c r="A148074" s="1" t="n">
        <v>148072</v>
      </c>
      <c r="B148074" t="inlineStr">
        <is>
          <t>laserbeam</t>
        </is>
      </c>
      <c r="C148074" t="n">
        <v>2</v>
      </c>
      <c r="D148074" t="inlineStr">
        <is>
          <t>{'laserbeam', 'rehype-laserbeam'}</t>
        </is>
      </c>
    </row>
    <row r="148075">
      <c r="A148075" s="1" t="n">
        <v>148073</v>
      </c>
      <c r="B148075" t="inlineStr">
        <is>
          <t>timea</t>
        </is>
      </c>
      <c r="C148075" t="n">
        <v>2</v>
      </c>
      <c r="D148075" t="inlineStr">
        <is>
          <t>{'webopenfather-format-timea', 'timea'}</t>
        </is>
      </c>
    </row>
    <row r="148076">
      <c r="A148076" s="1" t="n">
        <v>148074</v>
      </c>
      <c r="B148076" t="inlineStr">
        <is>
          <t>berkadia</t>
        </is>
      </c>
      <c r="C148076" t="n">
        <v>2</v>
      </c>
      <c r="D148076" t="inlineStr">
        <is>
          <t>{'berkadia-template-node-pkg', 'berkadia-lib'}</t>
        </is>
      </c>
    </row>
    <row r="148077">
      <c r="A148077" s="1" t="n">
        <v>148075</v>
      </c>
      <c r="B148077" t="inlineStr">
        <is>
          <t>ebn</t>
        </is>
      </c>
      <c r="C148077" t="n">
        <v>2</v>
      </c>
      <c r="D148077" t="inlineStr">
        <is>
          <t>{'meichebn-reume', '@ebntly~assert-type'}</t>
        </is>
      </c>
    </row>
    <row r="148078">
      <c r="A148078" s="1" t="n">
        <v>148076</v>
      </c>
      <c r="B148078" t="inlineStr">
        <is>
          <t>newtron</t>
        </is>
      </c>
      <c r="C148078" t="n">
        <v>2</v>
      </c>
      <c r="D148078" t="inlineStr">
        <is>
          <t>{'newtron', 'newtron-radio'}</t>
        </is>
      </c>
    </row>
    <row r="148079">
      <c r="A148079" s="1" t="n">
        <v>148077</v>
      </c>
      <c r="B148079" t="inlineStr">
        <is>
          <t>hearthstonejson</t>
        </is>
      </c>
      <c r="C148079" t="n">
        <v>2</v>
      </c>
      <c r="D148079" t="inlineStr">
        <is>
          <t>{'hearthstonejson', 'hearthstonejson-client'}</t>
        </is>
      </c>
    </row>
    <row r="148080">
      <c r="A148080" s="1" t="n">
        <v>148078</v>
      </c>
      <c r="B148080" t="inlineStr">
        <is>
          <t>quojs</t>
        </is>
      </c>
      <c r="C148080" t="n">
        <v>2</v>
      </c>
      <c r="D148080" t="inlineStr">
        <is>
          <t>{'quojs-site', 'quojs'}</t>
        </is>
      </c>
    </row>
    <row r="148081">
      <c r="A148081" s="1" t="n">
        <v>148079</v>
      </c>
      <c r="B148081" t="inlineStr">
        <is>
          <t>uniquearr1605</t>
        </is>
      </c>
      <c r="C148081" t="n">
        <v>2</v>
      </c>
      <c r="D148081" t="inlineStr">
        <is>
          <t>{'uniquearr1605b', 'uniquearr1605bs'}</t>
        </is>
      </c>
    </row>
    <row r="148082">
      <c r="A148082" s="1" t="n">
        <v>148080</v>
      </c>
      <c r="B148082" t="inlineStr">
        <is>
          <t>aliajafari</t>
        </is>
      </c>
      <c r="C148082" t="n">
        <v>2</v>
      </c>
      <c r="D148082" t="inlineStr">
        <is>
          <t>{'aliajafari-datepicker', 'react-hr-component-aliajafari'}</t>
        </is>
      </c>
    </row>
    <row r="148083">
      <c r="A148083" s="1" t="n">
        <v>148081</v>
      </c>
      <c r="B148083" t="inlineStr">
        <is>
          <t>ajsh</t>
        </is>
      </c>
      <c r="C148083" t="n">
        <v>2</v>
      </c>
      <c r="D148083" t="inlineStr">
        <is>
          <t>{'ajsh_api', 'ajsh'}</t>
        </is>
      </c>
    </row>
    <row r="148084">
      <c r="A148084" s="1" t="n">
        <v>148082</v>
      </c>
      <c r="B148084" t="inlineStr">
        <is>
          <t>hice</t>
        </is>
      </c>
      <c r="C148084" t="n">
        <v>2</v>
      </c>
      <c r="D148084" t="inlineStr">
        <is>
          <t>{'ceshiceshi', 'mi-media-player-que-hice-en-platzi'}</t>
        </is>
      </c>
    </row>
    <row r="148085">
      <c r="A148085" s="1" t="n">
        <v>148083</v>
      </c>
      <c r="B148085" t="inlineStr">
        <is>
          <t>conjured</t>
        </is>
      </c>
      <c r="C148085" t="n">
        <v>2</v>
      </c>
      <c r="D148085" t="inlineStr">
        <is>
          <t>{'@cloudsponge~better-sharing-shopify-conjured-referrals.js', 'conjured'}</t>
        </is>
      </c>
    </row>
    <row r="148086">
      <c r="A148086" s="1" t="n">
        <v>148084</v>
      </c>
      <c r="B148086" t="inlineStr">
        <is>
          <t>mathexample2</t>
        </is>
      </c>
      <c r="C148086" t="n">
        <v>2</v>
      </c>
      <c r="D148086" t="inlineStr">
        <is>
          <t>{'mathexample2_1208290', 'mathexample2'}</t>
        </is>
      </c>
    </row>
    <row r="148087">
      <c r="A148087" s="1" t="n">
        <v>148085</v>
      </c>
      <c r="B148087" t="inlineStr">
        <is>
          <t>afiliados</t>
        </is>
      </c>
      <c r="C148087" t="n">
        <v>2</v>
      </c>
      <c r="D148087" t="inlineStr">
        <is>
          <t>{'afiliadosb2w-api', 'afiliados-logger'}</t>
        </is>
      </c>
    </row>
    <row r="148088">
      <c r="A148088" s="1" t="n">
        <v>148086</v>
      </c>
      <c r="B148088" t="inlineStr">
        <is>
          <t>infors</t>
        </is>
      </c>
      <c r="C148088" t="n">
        <v>2</v>
      </c>
      <c r="D148088" t="inlineStr">
        <is>
          <t>{'react-native-infors', 'infors'}</t>
        </is>
      </c>
    </row>
    <row r="148089">
      <c r="A148089" s="1" t="n">
        <v>148087</v>
      </c>
      <c r="B148089" t="inlineStr">
        <is>
          <t>aspi</t>
        </is>
      </c>
      <c r="C148089" t="n">
        <v>2</v>
      </c>
      <c r="D148089" t="inlineStr">
        <is>
          <t>{'@titaspi~coinbase-library', 'snraspi-lib'}</t>
        </is>
      </c>
    </row>
    <row r="148090">
      <c r="A148090" s="1" t="n">
        <v>148088</v>
      </c>
      <c r="B148090" t="inlineStr">
        <is>
          <t>painel</t>
        </is>
      </c>
      <c r="C148090" t="n">
        <v>2</v>
      </c>
      <c r="D148090" t="inlineStr">
        <is>
          <t>{'painel-model-cashback', 'painel-component'}</t>
        </is>
      </c>
    </row>
    <row r="148091">
      <c r="A148091" s="1" t="n">
        <v>148089</v>
      </c>
      <c r="B148091" t="inlineStr">
        <is>
          <t>brightmd</t>
        </is>
      </c>
      <c r="C148091" t="n">
        <v>2</v>
      </c>
      <c r="D148091" t="inlineStr">
        <is>
          <t>{'@brightmd~ui-components', '@brightmd~ui-theme'}</t>
        </is>
      </c>
    </row>
    <row r="148092">
      <c r="A148092" s="1" t="n">
        <v>148090</v>
      </c>
      <c r="B148092" t="inlineStr">
        <is>
          <t>instaler</t>
        </is>
      </c>
      <c r="C148092" t="n">
        <v>2</v>
      </c>
      <c r="D148092" t="inlineStr">
        <is>
          <t>{'swift-auto-instaler', '@kot2000~test-instaler-all'}</t>
        </is>
      </c>
    </row>
    <row r="148093">
      <c r="A148093" s="1" t="n">
        <v>148091</v>
      </c>
      <c r="B148093" t="inlineStr">
        <is>
          <t>kichrum</t>
        </is>
      </c>
      <c r="C148093" t="n">
        <v>2</v>
      </c>
      <c r="D148093" t="inlineStr">
        <is>
          <t>{'kichrum-test-1', 'kichrum-my-test'}</t>
        </is>
      </c>
    </row>
    <row r="148094">
      <c r="A148094" s="1" t="n">
        <v>148092</v>
      </c>
      <c r="B148094" t="inlineStr">
        <is>
          <t>finezza</t>
        </is>
      </c>
      <c r="C148094" t="n">
        <v>2</v>
      </c>
      <c r="D148094" t="inlineStr">
        <is>
          <t>{'finezza-ui-component', 'finezza-component'}</t>
        </is>
      </c>
    </row>
    <row r="148095">
      <c r="A148095" s="1" t="n">
        <v>148093</v>
      </c>
      <c r="B148095" t="inlineStr">
        <is>
          <t>cfdns</t>
        </is>
      </c>
      <c r="C148095" t="n">
        <v>2</v>
      </c>
      <c r="D148095" t="inlineStr">
        <is>
          <t>{'cfdns', 'cfdns-cli'}</t>
        </is>
      </c>
    </row>
    <row r="148096">
      <c r="A148096" s="1" t="n">
        <v>148094</v>
      </c>
      <c r="B148096" t="inlineStr">
        <is>
          <t>cowrap</t>
        </is>
      </c>
      <c r="C148096" t="n">
        <v>2</v>
      </c>
      <c r="D148096" t="inlineStr">
        <is>
          <t>{'express_cowrap', 'cowrap'}</t>
        </is>
      </c>
    </row>
    <row r="148097">
      <c r="A148097" s="1" t="n">
        <v>148095</v>
      </c>
      <c r="B148097" t="inlineStr">
        <is>
          <t>fletching</t>
        </is>
      </c>
      <c r="C148097" t="n">
        <v>2</v>
      </c>
      <c r="D148097" t="inlineStr">
        <is>
          <t>{'feathers-fletching', 'arcus-fletching'}</t>
        </is>
      </c>
    </row>
    <row r="148098">
      <c r="A148098" s="1" t="n">
        <v>148096</v>
      </c>
      <c r="B148098" t="inlineStr">
        <is>
          <t>moontech</t>
        </is>
      </c>
      <c r="C148098" t="n">
        <v>2</v>
      </c>
      <c r="D148098" t="inlineStr">
        <is>
          <t>{'moontech-file-upload', 'ng2-file-upload-moontech'}</t>
        </is>
      </c>
    </row>
    <row r="148099">
      <c r="A148099" s="1" t="n">
        <v>148097</v>
      </c>
      <c r="B148099" t="inlineStr">
        <is>
          <t>shome</t>
        </is>
      </c>
      <c r="C148099" t="n">
        <v>2</v>
      </c>
      <c r="D148099" t="inlineStr">
        <is>
          <t>{'@shome~ebus-cli', '@shome~ebus-client'}</t>
        </is>
      </c>
    </row>
    <row r="148100">
      <c r="A148100" s="1" t="n">
        <v>148098</v>
      </c>
      <c r="B148100" t="inlineStr">
        <is>
          <t>nocopy</t>
        </is>
      </c>
      <c r="C148100" t="n">
        <v>2</v>
      </c>
      <c r="D148100" t="inlineStr">
        <is>
          <t>{'ng-nocopy', 'quarkly-nocopy'}</t>
        </is>
      </c>
    </row>
    <row r="148101">
      <c r="A148101" s="1" t="n">
        <v>148099</v>
      </c>
      <c r="B148101" t="inlineStr">
        <is>
          <t>tangjiayu</t>
        </is>
      </c>
      <c r="C148101" t="n">
        <v>2</v>
      </c>
      <c r="D148101" t="inlineStr">
        <is>
          <t>{'zk1-tangjiayu', 'tjy-zk1-tangjiayu'}</t>
        </is>
      </c>
    </row>
    <row r="148102">
      <c r="A148102" s="1" t="n">
        <v>148100</v>
      </c>
      <c r="B148102" t="inlineStr">
        <is>
          <t>emver</t>
        </is>
      </c>
      <c r="C148102" t="n">
        <v>2</v>
      </c>
      <c r="D148102" t="inlineStr">
        <is>
          <t>{'emver', '@start9labs~emver'}</t>
        </is>
      </c>
    </row>
    <row r="148103">
      <c r="A148103" s="1" t="n">
        <v>148101</v>
      </c>
      <c r="B148103" t="inlineStr">
        <is>
          <t>tweetshot</t>
        </is>
      </c>
      <c r="C148103" t="n">
        <v>2</v>
      </c>
      <c r="D148103" t="inlineStr">
        <is>
          <t>{'tweetshot', '@turinglabsorg~tweetshot'}</t>
        </is>
      </c>
    </row>
    <row r="148104">
      <c r="A148104" s="1" t="n">
        <v>148102</v>
      </c>
      <c r="B148104" t="inlineStr">
        <is>
          <t>scenographic</t>
        </is>
      </c>
      <c r="C148104" t="n">
        <v>2</v>
      </c>
      <c r="D148104" t="inlineStr">
        <is>
          <t>{'scenographic', 'react-scenographic'}</t>
        </is>
      </c>
    </row>
    <row r="148105">
      <c r="A148105" s="1" t="n">
        <v>148103</v>
      </c>
      <c r="B148105" t="inlineStr">
        <is>
          <t>zope3</t>
        </is>
      </c>
      <c r="C148105" t="n">
        <v>2</v>
      </c>
      <c r="D148105" t="inlineStr">
        <is>
          <t>{'zc-zope3recipes', 'zc-recipe-zope3checkout'}</t>
        </is>
      </c>
    </row>
    <row r="148106">
      <c r="A148106" s="1" t="n">
        <v>148104</v>
      </c>
      <c r="B148106" t="inlineStr">
        <is>
          <t>findplay</t>
        </is>
      </c>
      <c r="C148106" t="n">
        <v>2</v>
      </c>
      <c r="D148106" t="inlineStr">
        <is>
          <t>{'@findplay~findplay-react-scripts', '@findplay~find-play-registration'}</t>
        </is>
      </c>
    </row>
    <row r="148107">
      <c r="A148107" s="1" t="n">
        <v>148105</v>
      </c>
      <c r="B148107" t="inlineStr">
        <is>
          <t>lolapi</t>
        </is>
      </c>
      <c r="C148107" t="n">
        <v>2</v>
      </c>
      <c r="D148107" t="inlineStr">
        <is>
          <t>{'npm-lolapi', 'lolapi'}</t>
        </is>
      </c>
    </row>
    <row r="148108">
      <c r="A148108" s="1" t="n">
        <v>148106</v>
      </c>
      <c r="B148108" t="inlineStr">
        <is>
          <t>publishingapackage</t>
        </is>
      </c>
      <c r="C148108" t="n">
        <v>2</v>
      </c>
      <c r="D148108" t="inlineStr">
        <is>
          <t>{'38.publishingapackage', '15_publishingapackage'}</t>
        </is>
      </c>
    </row>
    <row r="148109">
      <c r="A148109" s="1" t="n">
        <v>148107</v>
      </c>
      <c r="B148109" t="inlineStr">
        <is>
          <t>captest</t>
        </is>
      </c>
      <c r="C148109" t="n">
        <v>2</v>
      </c>
      <c r="D148109" t="inlineStr">
        <is>
          <t>{'@pawam~captest', 'captest'}</t>
        </is>
      </c>
    </row>
    <row r="148110">
      <c r="A148110" s="1" t="n">
        <v>148108</v>
      </c>
      <c r="B148110" t="inlineStr">
        <is>
          <t>fluidsync</t>
        </is>
      </c>
      <c r="C148110" t="n">
        <v>2</v>
      </c>
      <c r="D148110" t="inlineStr">
        <is>
          <t>{'fluidsync_ws_client', 'fluidsync_redis_proxy'}</t>
        </is>
      </c>
    </row>
    <row r="148111">
      <c r="A148111" s="1" t="n">
        <v>148109</v>
      </c>
      <c r="B148111" t="inlineStr">
        <is>
          <t>bitdb</t>
        </is>
      </c>
      <c r="C148111" t="n">
        <v>2</v>
      </c>
      <c r="D148111" t="inlineStr">
        <is>
          <t>{'dvt-bitdb-core', 'bitdb'}</t>
        </is>
      </c>
    </row>
    <row r="148112">
      <c r="A148112" s="1" t="n">
        <v>148110</v>
      </c>
      <c r="B148112" t="inlineStr">
        <is>
          <t>graphael</t>
        </is>
      </c>
      <c r="C148112" t="n">
        <v>2</v>
      </c>
      <c r="D148112" t="inlineStr">
        <is>
          <t>{'js-graphael', 'graphael'}</t>
        </is>
      </c>
    </row>
    <row r="148113">
      <c r="A148113" s="1" t="n">
        <v>148111</v>
      </c>
      <c r="B148113" t="inlineStr">
        <is>
          <t>reinbox</t>
        </is>
      </c>
      <c r="C148113" t="n">
        <v>2</v>
      </c>
      <c r="D148113" t="inlineStr">
        <is>
          <t>{'reinbox-redux', 'reinbox'}</t>
        </is>
      </c>
    </row>
    <row r="148114">
      <c r="A148114" s="1" t="n">
        <v>148112</v>
      </c>
      <c r="B148114" t="inlineStr">
        <is>
          <t>astrea</t>
        </is>
      </c>
      <c r="C148114" t="n">
        <v>2</v>
      </c>
      <c r="D148114" t="inlineStr">
        <is>
          <t>{'astrea', 'astrea-component-gen'}</t>
        </is>
      </c>
    </row>
    <row r="148115">
      <c r="A148115" s="1" t="n">
        <v>148113</v>
      </c>
      <c r="B148115" t="inlineStr">
        <is>
          <t>arichardsmith</t>
        </is>
      </c>
      <c r="C148115" t="n">
        <v>2</v>
      </c>
      <c r="D148115" t="inlineStr">
        <is>
          <t>{'@arichardsmith~suuji', '@arichardsmith~parse-furigana'}</t>
        </is>
      </c>
    </row>
    <row r="148116">
      <c r="A148116" s="1" t="n">
        <v>148114</v>
      </c>
      <c r="B148116" t="inlineStr">
        <is>
          <t>akame</t>
        </is>
      </c>
      <c r="C148116" t="n">
        <v>2</v>
      </c>
      <c r="D148116" t="inlineStr">
        <is>
          <t>{'akame', 'akame.db'}</t>
        </is>
      </c>
    </row>
    <row r="148117">
      <c r="A148117" s="1" t="n">
        <v>148115</v>
      </c>
      <c r="B148117" t="inlineStr">
        <is>
          <t>litescript</t>
        </is>
      </c>
      <c r="C148117" t="n">
        <v>2</v>
      </c>
      <c r="D148117" t="inlineStr">
        <is>
          <t>{'litescript', 'litescript-lang'}</t>
        </is>
      </c>
    </row>
    <row r="148118">
      <c r="A148118" s="1" t="n">
        <v>148116</v>
      </c>
      <c r="B148118" t="inlineStr">
        <is>
          <t>mmae</t>
        </is>
      </c>
      <c r="C148118" t="n">
        <v>2</v>
      </c>
      <c r="D148118" t="inlineStr">
        <is>
          <t>{'@stdlib~stats-incr-mmae', 'mmae'}</t>
        </is>
      </c>
    </row>
    <row r="148119">
      <c r="A148119" s="1" t="n">
        <v>148117</v>
      </c>
      <c r="B148119" t="inlineStr">
        <is>
          <t>npm616</t>
        </is>
      </c>
      <c r="C148119" t="n">
        <v>2</v>
      </c>
      <c r="D148119" t="inlineStr">
        <is>
          <t>{'bricksnpm616test', 'bricksnpm616standard'}</t>
        </is>
      </c>
    </row>
    <row r="148120">
      <c r="A148120" s="1" t="n">
        <v>148118</v>
      </c>
      <c r="B148120" t="inlineStr">
        <is>
          <t>bricksnpm616</t>
        </is>
      </c>
      <c r="C148120" t="n">
        <v>2</v>
      </c>
      <c r="D148120" t="inlineStr">
        <is>
          <t>{'bricksnpm616test', 'bricksnpm616standard'}</t>
        </is>
      </c>
    </row>
    <row r="148121">
      <c r="A148121" s="1" t="n">
        <v>148119</v>
      </c>
      <c r="B148121" t="inlineStr">
        <is>
          <t>mcgen</t>
        </is>
      </c>
      <c r="C148121" t="n">
        <v>2</v>
      </c>
      <c r="D148121" t="inlineStr">
        <is>
          <t>{'mcgen', 'tie-mcgen'}</t>
        </is>
      </c>
    </row>
    <row r="148122">
      <c r="A148122" s="1" t="n">
        <v>148120</v>
      </c>
      <c r="B148122" t="inlineStr">
        <is>
          <t>butchershop</t>
        </is>
      </c>
      <c r="C148122" t="n">
        <v>2</v>
      </c>
      <c r="D148122" t="inlineStr">
        <is>
          <t>{'grunt-butchershop', 'butchershop'}</t>
        </is>
      </c>
    </row>
    <row r="148123">
      <c r="A148123" s="1" t="n">
        <v>148121</v>
      </c>
      <c r="B148123" t="inlineStr">
        <is>
          <t>gess</t>
        </is>
      </c>
      <c r="C148123" t="n">
        <v>2</v>
      </c>
      <c r="D148123" t="inlineStr">
        <is>
          <t>{'packgess', 'disgess'}</t>
        </is>
      </c>
    </row>
    <row r="148124">
      <c r="A148124" s="1" t="n">
        <v>148122</v>
      </c>
      <c r="B148124" t="inlineStr">
        <is>
          <t>developmentobjective</t>
        </is>
      </c>
      <c r="C148124" t="n">
        <v>2</v>
      </c>
      <c r="D148124" t="inlineStr">
        <is>
          <t>{'developmentobjective-search', 'sm-developmentobjective-search'}</t>
        </is>
      </c>
    </row>
    <row r="148125">
      <c r="A148125" s="1" t="n">
        <v>148123</v>
      </c>
      <c r="B148125" t="inlineStr">
        <is>
          <t>vigosan</t>
        </is>
      </c>
      <c r="C148125" t="n">
        <v>2</v>
      </c>
      <c r="D148125" t="inlineStr">
        <is>
          <t>{'@vigosan~react-copy-to-clipboard', '@vigosan~react-idle'}</t>
        </is>
      </c>
    </row>
    <row r="148126">
      <c r="A148126" s="1" t="n">
        <v>148124</v>
      </c>
      <c r="B148126" t="inlineStr">
        <is>
          <t>firstpub</t>
        </is>
      </c>
      <c r="C148126" t="n">
        <v>2</v>
      </c>
      <c r="D148126" t="inlineStr">
        <is>
          <t>{'@mritunjaygoutam12~firstpub', '@zhouxiang2020~firstpub'}</t>
        </is>
      </c>
    </row>
    <row r="148127">
      <c r="A148127" s="1" t="n">
        <v>148125</v>
      </c>
      <c r="B148127" t="inlineStr">
        <is>
          <t>gapallex</t>
        </is>
      </c>
      <c r="C148127" t="n">
        <v>2</v>
      </c>
      <c r="D148127" t="inlineStr">
        <is>
          <t>{'brain-games-gapallex', 'gendiff-gapallex'}</t>
        </is>
      </c>
    </row>
    <row r="148128">
      <c r="A148128" s="1" t="n">
        <v>148126</v>
      </c>
      <c r="B148128" t="inlineStr">
        <is>
          <t>hauer</t>
        </is>
      </c>
      <c r="C148128" t="n">
        <v>2</v>
      </c>
      <c r="D148128" t="inlineStr">
        <is>
          <t>{'@hauerp~vue-dashboard', '@hauerp~nuxt-manage'}</t>
        </is>
      </c>
    </row>
    <row r="148129">
      <c r="A148129" s="1" t="n">
        <v>148127</v>
      </c>
      <c r="B148129" t="inlineStr">
        <is>
          <t>hauerp</t>
        </is>
      </c>
      <c r="C148129" t="n">
        <v>2</v>
      </c>
      <c r="D148129" t="inlineStr">
        <is>
          <t>{'@hauerp~vue-dashboard', '@hauerp~nuxt-manage'}</t>
        </is>
      </c>
    </row>
    <row r="148130">
      <c r="A148130" s="1" t="n">
        <v>148128</v>
      </c>
      <c r="B148130" t="inlineStr">
        <is>
          <t>kimpa0107</t>
        </is>
      </c>
      <c r="C148130" t="n">
        <v>2</v>
      </c>
      <c r="D148130" t="inlineStr">
        <is>
          <t>{'@kimpa0107~date2str', '@kimpa0107~date-to-string'}</t>
        </is>
      </c>
    </row>
    <row r="148131">
      <c r="A148131" s="1" t="n">
        <v>148129</v>
      </c>
      <c r="B148131" t="inlineStr">
        <is>
          <t>poorman</t>
        </is>
      </c>
      <c r="C148131" t="n">
        <v>2</v>
      </c>
      <c r="D148131" t="inlineStr">
        <is>
          <t>{'poorman-http-server', 'poorman'}</t>
        </is>
      </c>
    </row>
    <row r="148132">
      <c r="A148132" s="1" t="n">
        <v>148130</v>
      </c>
      <c r="B148132" t="inlineStr">
        <is>
          <t>delfile</t>
        </is>
      </c>
      <c r="C148132" t="n">
        <v>2</v>
      </c>
      <c r="D148132" t="inlineStr">
        <is>
          <t>{'delfile-lb', 'delfile'}</t>
        </is>
      </c>
    </row>
    <row r="148133">
      <c r="A148133" s="1" t="n">
        <v>148131</v>
      </c>
      <c r="B148133" t="inlineStr">
        <is>
          <t>gemweb</t>
        </is>
      </c>
      <c r="C148133" t="n">
        <v>2</v>
      </c>
      <c r="D148133" t="inlineStr">
        <is>
          <t>{'@icon-cool~bk-icon-gemweb', '@icon-cool~bk-icon-gemweb_icons'}</t>
        </is>
      </c>
    </row>
    <row r="148134">
      <c r="A148134" s="1" t="n">
        <v>148132</v>
      </c>
      <c r="B148134" t="inlineStr">
        <is>
          <t>svgiconfont</t>
        </is>
      </c>
      <c r="C148134" t="n">
        <v>2</v>
      </c>
      <c r="D148134" t="inlineStr">
        <is>
          <t>{'vue-svgiconfont', 'taskmodule__svgiconfont'}</t>
        </is>
      </c>
    </row>
    <row r="148135">
      <c r="A148135" s="1" t="n">
        <v>148133</v>
      </c>
      <c r="B148135" t="inlineStr">
        <is>
          <t>flakeid</t>
        </is>
      </c>
      <c r="C148135" t="n">
        <v>2</v>
      </c>
      <c r="D148135" t="inlineStr">
        <is>
          <t>{'@brecert~flakeid', 'flakeid'}</t>
        </is>
      </c>
    </row>
    <row r="148136">
      <c r="A148136" s="1" t="n">
        <v>148134</v>
      </c>
      <c r="B148136" t="inlineStr">
        <is>
          <t>templateconstructor</t>
        </is>
      </c>
      <c r="C148136" t="n">
        <v>2</v>
      </c>
      <c r="D148136" t="inlineStr">
        <is>
          <t>{'assisttools-es6project-templateconstructor', 'infrastructure_templateconstructor'}</t>
        </is>
      </c>
    </row>
    <row r="148137">
      <c r="A148137" s="1" t="n">
        <v>148135</v>
      </c>
      <c r="B148137" t="inlineStr">
        <is>
          <t>nioc</t>
        </is>
      </c>
      <c r="C148137" t="n">
        <v>2</v>
      </c>
      <c r="D148137" t="inlineStr">
        <is>
          <t>{'@tabrath~nioc', 'nioc'}</t>
        </is>
      </c>
    </row>
    <row r="148138">
      <c r="A148138" s="1" t="n">
        <v>148136</v>
      </c>
      <c r="B148138" t="inlineStr">
        <is>
          <t>qsx</t>
        </is>
      </c>
      <c r="C148138" t="n">
        <v>2</v>
      </c>
      <c r="D148138" t="inlineStr">
        <is>
          <t>{'@qwe111qsx~tool', 'qsx'}</t>
        </is>
      </c>
    </row>
    <row r="148139">
      <c r="A148139" s="1" t="n">
        <v>148137</v>
      </c>
      <c r="B148139" t="inlineStr">
        <is>
          <t>netulip</t>
        </is>
      </c>
      <c r="C148139" t="n">
        <v>2</v>
      </c>
      <c r="D148139" t="inlineStr">
        <is>
          <t>{'@netulip~rollup-plugin-svg', '@netulip~rollup-plugin-md'}</t>
        </is>
      </c>
    </row>
    <row r="148140">
      <c r="A148140" s="1" t="n">
        <v>148138</v>
      </c>
      <c r="B148140" t="inlineStr">
        <is>
          <t>bundlesight</t>
        </is>
      </c>
      <c r="C148140" t="n">
        <v>2</v>
      </c>
      <c r="D148140" t="inlineStr">
        <is>
          <t>{'bundlesight-client', 'bundlesight-webpack-plugin'}</t>
        </is>
      </c>
    </row>
    <row r="148141">
      <c r="A148141" s="1" t="n">
        <v>148139</v>
      </c>
      <c r="B148141" t="inlineStr">
        <is>
          <t>yangyuhe</t>
        </is>
      </c>
      <c r="C148141" t="n">
        <v>2</v>
      </c>
      <c r="D148141" t="inlineStr">
        <is>
          <t>{'@yangyuhe~riojs', '@yangyuhe~hope'}</t>
        </is>
      </c>
    </row>
    <row r="148142">
      <c r="A148142" s="1" t="n">
        <v>148140</v>
      </c>
      <c r="B148142" t="inlineStr">
        <is>
          <t>linkvertise</t>
        </is>
      </c>
      <c r="C148142" t="n">
        <v>2</v>
      </c>
      <c r="D148142" t="inlineStr">
        <is>
          <t>{'linkvertise', 'linkvertise.js'}</t>
        </is>
      </c>
    </row>
    <row r="148143">
      <c r="A148143" s="1" t="n">
        <v>148141</v>
      </c>
      <c r="B148143" t="inlineStr">
        <is>
          <t>selecttext</t>
        </is>
      </c>
      <c r="C148143" t="n">
        <v>2</v>
      </c>
      <c r="D148143" t="inlineStr">
        <is>
          <t>{'@vinyll~selecttext', 'selecttext-component'}</t>
        </is>
      </c>
    </row>
    <row r="148144">
      <c r="A148144" s="1" t="n">
        <v>148142</v>
      </c>
      <c r="B148144" t="inlineStr">
        <is>
          <t>garaji</t>
        </is>
      </c>
      <c r="C148144" t="n">
        <v>2</v>
      </c>
      <c r="D148144" t="inlineStr">
        <is>
          <t>{'@garaji~prettier-config', '@garaji~eslint-config-react'}</t>
        </is>
      </c>
    </row>
    <row r="148145">
      <c r="A148145" s="1" t="n">
        <v>148143</v>
      </c>
      <c r="B148145" t="inlineStr">
        <is>
          <t>byteluck</t>
        </is>
      </c>
      <c r="C148145" t="n">
        <v>2</v>
      </c>
      <c r="D148145" t="inlineStr">
        <is>
          <t>{'swagger-bridge-byteluck', 'swagger-js-codegen-byteluck'}</t>
        </is>
      </c>
    </row>
    <row r="148146">
      <c r="A148146" s="1" t="n">
        <v>148144</v>
      </c>
      <c r="B148146" t="inlineStr">
        <is>
          <t>fivge</t>
        </is>
      </c>
      <c r="C148146" t="n">
        <v>2</v>
      </c>
      <c r="D148146" t="inlineStr">
        <is>
          <t>{'fivge-decorators', 'fivge-test1'}</t>
        </is>
      </c>
    </row>
    <row r="148147">
      <c r="A148147" s="1" t="n">
        <v>148145</v>
      </c>
      <c r="B148147" t="inlineStr">
        <is>
          <t>glum</t>
        </is>
      </c>
      <c r="C148147" t="n">
        <v>2</v>
      </c>
      <c r="D148147" t="inlineStr">
        <is>
          <t>{'glum', 'moonglum-kue'}</t>
        </is>
      </c>
    </row>
    <row r="148148">
      <c r="A148148" s="1" t="n">
        <v>148146</v>
      </c>
      <c r="B148148" t="inlineStr">
        <is>
          <t>officehours</t>
        </is>
      </c>
      <c r="C148148" t="n">
        <v>2</v>
      </c>
      <c r="D148148" t="inlineStr">
        <is>
          <t>{'sockbot-officehours', 'officehours'}</t>
        </is>
      </c>
    </row>
    <row r="148149">
      <c r="A148149" s="1" t="n">
        <v>148147</v>
      </c>
      <c r="B148149" t="inlineStr">
        <is>
          <t>snipr</t>
        </is>
      </c>
      <c r="C148149" t="n">
        <v>2</v>
      </c>
      <c r="D148149" t="inlineStr">
        <is>
          <t>{'@snipr~snipr', 'snipr'}</t>
        </is>
      </c>
    </row>
    <row r="148150">
      <c r="A148150" s="1" t="n">
        <v>148148</v>
      </c>
      <c r="B148150" t="inlineStr">
        <is>
          <t>dumbfile</t>
        </is>
      </c>
      <c r="C148150" t="n">
        <v>2</v>
      </c>
      <c r="D148150" t="inlineStr">
        <is>
          <t>{'@geekagency~redux-persist-dumbfile-storage', '@ashnazg~dumbfile'}</t>
        </is>
      </c>
    </row>
    <row r="148151">
      <c r="A148151" s="1" t="n">
        <v>148149</v>
      </c>
      <c r="B148151" t="inlineStr">
        <is>
          <t>arnaudmagonette</t>
        </is>
      </c>
      <c r="C148151" t="n">
        <v>2</v>
      </c>
      <c r="D148151" t="inlineStr">
        <is>
          <t>{'@arnaudmagonette~arnaud', '@arnaudmagonette~holidates'}</t>
        </is>
      </c>
    </row>
    <row r="148152">
      <c r="A148152" s="1" t="n">
        <v>148150</v>
      </c>
      <c r="B148152" t="inlineStr">
        <is>
          <t>bspump</t>
        </is>
      </c>
      <c r="C148152" t="n">
        <v>2</v>
      </c>
      <c r="D148152" t="inlineStr">
        <is>
          <t>{'bspump-utils', 'bspump'}</t>
        </is>
      </c>
    </row>
    <row r="148153">
      <c r="A148153" s="1" t="n">
        <v>148151</v>
      </c>
      <c r="B148153" t="inlineStr">
        <is>
          <t>emailit</t>
        </is>
      </c>
      <c r="C148153" t="n">
        <v>2</v>
      </c>
      <c r="D148153" t="inlineStr">
        <is>
          <t>{'emailit', 'django-emailit'}</t>
        </is>
      </c>
    </row>
    <row r="148154">
      <c r="A148154" s="1" t="n">
        <v>148152</v>
      </c>
      <c r="B148154" t="inlineStr">
        <is>
          <t>centagon</t>
        </is>
      </c>
      <c r="C148154" t="n">
        <v>2</v>
      </c>
      <c r="D148154" t="inlineStr">
        <is>
          <t>{'centagon-build-core-js', 'centagon-primer'}</t>
        </is>
      </c>
    </row>
    <row r="148155">
      <c r="A148155" s="1" t="n">
        <v>148153</v>
      </c>
      <c r="B148155" t="inlineStr">
        <is>
          <t>phone3</t>
        </is>
      </c>
      <c r="C148155" t="n">
        <v>2</v>
      </c>
      <c r="D148155" t="inlineStr">
        <is>
          <t>{'phone3', 'react-intl-phone3'}</t>
        </is>
      </c>
    </row>
    <row r="148156">
      <c r="A148156" s="1" t="n">
        <v>148154</v>
      </c>
      <c r="B148156" t="inlineStr">
        <is>
          <t>oeil</t>
        </is>
      </c>
      <c r="C148156" t="n">
        <v>2</v>
      </c>
      <c r="D148156" t="inlineStr">
        <is>
          <t>{'oeil', '@cicelix~eiloeilo'}</t>
        </is>
      </c>
    </row>
    <row r="148157">
      <c r="A148157" s="1" t="n">
        <v>148155</v>
      </c>
      <c r="B148157" t="inlineStr">
        <is>
          <t>localizify</t>
        </is>
      </c>
      <c r="C148157" t="n">
        <v>2</v>
      </c>
      <c r="D148157" t="inlineStr">
        <is>
          <t>{'localizify-react-hoc', 'localizify'}</t>
        </is>
      </c>
    </row>
    <row r="148158">
      <c r="A148158" s="1" t="n">
        <v>148156</v>
      </c>
      <c r="B148158" t="inlineStr">
        <is>
          <t>mading</t>
        </is>
      </c>
      <c r="C148158" t="n">
        <v>2</v>
      </c>
      <c r="D148158" t="inlineStr">
        <is>
          <t>{'@kautsar-tech~mading', 'myweb_mading'}</t>
        </is>
      </c>
    </row>
    <row r="148159">
      <c r="A148159" s="1" t="n">
        <v>148157</v>
      </c>
      <c r="B148159" t="inlineStr">
        <is>
          <t>dcodermobile</t>
        </is>
      </c>
      <c r="C148159" t="n">
        <v>2</v>
      </c>
      <c r="D148159" t="inlineStr">
        <is>
          <t>{'@dcodermobile~dcoder-cli', '@dcodermobile~io'}</t>
        </is>
      </c>
    </row>
    <row r="148160">
      <c r="A148160" s="1" t="n">
        <v>148158</v>
      </c>
      <c r="B148160" t="inlineStr">
        <is>
          <t>sots</t>
        </is>
      </c>
      <c r="C148160" t="n">
        <v>2</v>
      </c>
      <c r="D148160" t="inlineStr">
        <is>
          <t>{'sots-vue-component', 'sots'}</t>
        </is>
      </c>
    </row>
    <row r="148161">
      <c r="A148161" s="1" t="n">
        <v>148159</v>
      </c>
      <c r="B148161" t="inlineStr">
        <is>
          <t>reanimate</t>
        </is>
      </c>
      <c r="C148161" t="n">
        <v>2</v>
      </c>
      <c r="D148161" t="inlineStr">
        <is>
          <t>{'reanimatetypo', 'reanimate'}</t>
        </is>
      </c>
    </row>
    <row r="148162">
      <c r="A148162" s="1" t="n">
        <v>148160</v>
      </c>
      <c r="B148162" t="inlineStr">
        <is>
          <t>shogo</t>
        </is>
      </c>
      <c r="C148162" t="n">
        <v>2</v>
      </c>
      <c r="D148162" t="inlineStr">
        <is>
          <t>{'@shogobg~react-chart-js', '@shogobg~markdown2confluence'}</t>
        </is>
      </c>
    </row>
    <row r="148163">
      <c r="A148163" s="1" t="n">
        <v>148161</v>
      </c>
      <c r="B148163" t="inlineStr">
        <is>
          <t>shogobg</t>
        </is>
      </c>
      <c r="C148163" t="n">
        <v>2</v>
      </c>
      <c r="D148163" t="inlineStr">
        <is>
          <t>{'@shogobg~react-chart-js', '@shogobg~markdown2confluence'}</t>
        </is>
      </c>
    </row>
    <row r="148164">
      <c r="A148164" s="1" t="n">
        <v>148162</v>
      </c>
      <c r="B148164" t="inlineStr">
        <is>
          <t>calzoneman</t>
        </is>
      </c>
      <c r="C148164" t="n">
        <v>2</v>
      </c>
      <c r="D148164" t="inlineStr">
        <is>
          <t>{'@calzoneman~express-babel-decorators', '@calzoneman~jsli'}</t>
        </is>
      </c>
    </row>
    <row r="148165">
      <c r="A148165" s="1" t="n">
        <v>148163</v>
      </c>
      <c r="B148165" t="inlineStr">
        <is>
          <t>oublie</t>
        </is>
      </c>
      <c r="C148165" t="n">
        <v>2</v>
      </c>
      <c r="D148165" t="inlineStr">
        <is>
          <t>{'doublie', 'oublie'}</t>
        </is>
      </c>
    </row>
    <row r="148166">
      <c r="A148166" s="1" t="n">
        <v>148164</v>
      </c>
      <c r="B148166" t="inlineStr">
        <is>
          <t>jsreferencer</t>
        </is>
      </c>
      <c r="C148166" t="n">
        <v>2</v>
      </c>
      <c r="D148166" t="inlineStr">
        <is>
          <t>{'jsreferencer-env-js', 'jsreferencer'}</t>
        </is>
      </c>
    </row>
    <row r="148167">
      <c r="A148167" s="1" t="n">
        <v>148165</v>
      </c>
      <c r="B148167" t="inlineStr">
        <is>
          <t>failip420</t>
        </is>
      </c>
      <c r="C148167" t="n">
        <v>2</v>
      </c>
      <c r="D148167" t="inlineStr">
        <is>
          <t>{'@failip420~create-electron-react-app', '@failip420~create-electron-react-app-ts'}</t>
        </is>
      </c>
    </row>
    <row r="148168">
      <c r="A148168" s="1" t="n">
        <v>148166</v>
      </c>
      <c r="B148168" t="inlineStr">
        <is>
          <t>chengran</t>
        </is>
      </c>
      <c r="C148168" t="n">
        <v>2</v>
      </c>
      <c r="D148168" t="inlineStr">
        <is>
          <t>{'sale-client-chengran', 'manage-client-chengran'}</t>
        </is>
      </c>
    </row>
    <row r="148169">
      <c r="A148169" s="1" t="n">
        <v>148167</v>
      </c>
      <c r="B148169" t="inlineStr">
        <is>
          <t>jyg</t>
        </is>
      </c>
      <c r="C148169" t="n">
        <v>2</v>
      </c>
      <c r="D148169" t="inlineStr">
        <is>
          <t>{'prpr-lerna-geduo-jyg-0927-fbnq', 'prpr-lerna-godot-jyg-0927'}</t>
        </is>
      </c>
    </row>
    <row r="148170">
      <c r="A148170" s="1" t="n">
        <v>148168</v>
      </c>
      <c r="B148170" t="inlineStr">
        <is>
          <t>copywriting</t>
        </is>
      </c>
      <c r="C148170" t="n">
        <v>2</v>
      </c>
      <c r="D148170" t="inlineStr">
        <is>
          <t>{'copywriting-correct', 'remark-copywriting-correct'}</t>
        </is>
      </c>
    </row>
    <row r="148171">
      <c r="A148171" s="1" t="n">
        <v>148169</v>
      </c>
      <c r="B148171" t="inlineStr">
        <is>
          <t>pycrc</t>
        </is>
      </c>
      <c r="C148171" t="n">
        <v>2</v>
      </c>
      <c r="D148171" t="inlineStr">
        <is>
          <t>{'pycrc', 'zp-pycrc'}</t>
        </is>
      </c>
    </row>
    <row r="148172">
      <c r="A148172" s="1" t="n">
        <v>148170</v>
      </c>
      <c r="B148172" t="inlineStr">
        <is>
          <t>stresser</t>
        </is>
      </c>
      <c r="C148172" t="n">
        <v>2</v>
      </c>
      <c r="D148172" t="inlineStr">
        <is>
          <t>{'nightmare-stresser-api', 'stresser'}</t>
        </is>
      </c>
    </row>
    <row r="148173">
      <c r="A148173" s="1" t="n">
        <v>148171</v>
      </c>
      <c r="B148173" t="inlineStr">
        <is>
          <t>u235</t>
        </is>
      </c>
      <c r="C148173" t="n">
        <v>2</v>
      </c>
      <c r="D148173" t="inlineStr">
        <is>
          <t>{'u235-astrolib', 'u235-astro'}</t>
        </is>
      </c>
    </row>
    <row r="148174">
      <c r="A148174" s="1" t="n">
        <v>148172</v>
      </c>
      <c r="B148174" t="inlineStr">
        <is>
          <t>eb7</t>
        </is>
      </c>
      <c r="C148174" t="n">
        <v>2</v>
      </c>
      <c r="D148174" t="inlineStr">
        <is>
          <t>{'@wtcbkjbuzrbl~a7585457f9e27ba01212d3641ddb686d1d5f69dfa6d09e771594a3eb7', 'eb7calculator'}</t>
        </is>
      </c>
    </row>
    <row r="148175">
      <c r="A148175" s="1" t="n">
        <v>148173</v>
      </c>
      <c r="B148175" t="inlineStr">
        <is>
          <t>deltacloud</t>
        </is>
      </c>
      <c r="C148175" t="n">
        <v>2</v>
      </c>
      <c r="D148175" t="inlineStr">
        <is>
          <t>{'deltacloud-heat', 'deltacloud'}</t>
        </is>
      </c>
    </row>
    <row r="148176">
      <c r="A148176" s="1" t="n">
        <v>148174</v>
      </c>
      <c r="B148176" t="inlineStr">
        <is>
          <t>replayable</t>
        </is>
      </c>
      <c r="C148176" t="n">
        <v>2</v>
      </c>
      <c r="D148176" t="inlineStr">
        <is>
          <t>{'replayable-random', 'redux-replayable'}</t>
        </is>
      </c>
    </row>
    <row r="148177">
      <c r="A148177" s="1" t="n">
        <v>148175</v>
      </c>
      <c r="B148177" t="inlineStr">
        <is>
          <t>escape2</t>
        </is>
      </c>
      <c r="C148177" t="n">
        <v>2</v>
      </c>
      <c r="D148177" t="inlineStr">
        <is>
          <t>{'xss-escape2', 'escape2'}</t>
        </is>
      </c>
    </row>
    <row r="148178">
      <c r="A148178" s="1" t="n">
        <v>148176</v>
      </c>
      <c r="B148178" t="inlineStr">
        <is>
          <t>simplerouter</t>
        </is>
      </c>
      <c r="C148178" t="n">
        <v>2</v>
      </c>
      <c r="D148178" t="inlineStr">
        <is>
          <t>{'react-native-simplerouter', 'simplerouter'}</t>
        </is>
      </c>
    </row>
    <row r="148179">
      <c r="A148179" s="1" t="n">
        <v>148177</v>
      </c>
      <c r="B148179" t="inlineStr">
        <is>
          <t>liapi</t>
        </is>
      </c>
      <c r="C148179" t="n">
        <v>2</v>
      </c>
      <c r="D148179" t="inlineStr">
        <is>
          <t>{'liapi', 'vuepress-theme-liapi'}</t>
        </is>
      </c>
    </row>
    <row r="148180">
      <c r="A148180" s="1" t="n">
        <v>148178</v>
      </c>
      <c r="B148180" t="inlineStr">
        <is>
          <t>zeroms</t>
        </is>
      </c>
      <c r="C148180" t="n">
        <v>2</v>
      </c>
      <c r="D148180" t="inlineStr">
        <is>
          <t>{'zeroms-cli', 'zeroms'}</t>
        </is>
      </c>
    </row>
    <row r="148181">
      <c r="A148181" s="1" t="n">
        <v>148179</v>
      </c>
      <c r="B148181" t="inlineStr">
        <is>
          <t>commi</t>
        </is>
      </c>
      <c r="C148181" t="n">
        <v>2</v>
      </c>
      <c r="D148181" t="inlineStr">
        <is>
          <t>{'commify', 'commi'}</t>
        </is>
      </c>
    </row>
    <row r="148182">
      <c r="A148182" s="1" t="n">
        <v>148180</v>
      </c>
      <c r="B148182" t="inlineStr">
        <is>
          <t>beckett</t>
        </is>
      </c>
      <c r="C148182" t="n">
        <v>2</v>
      </c>
      <c r="D148182" t="inlineStr">
        <is>
          <t>{'beckett', 'rvbeckett-frame-print'}</t>
        </is>
      </c>
    </row>
    <row r="148183">
      <c r="A148183" s="1" t="n">
        <v>148181</v>
      </c>
      <c r="B148183" t="inlineStr">
        <is>
          <t>gvempire</t>
        </is>
      </c>
      <c r="C148183" t="n">
        <v>2</v>
      </c>
      <c r="D148183" t="inlineStr">
        <is>
          <t>{'@gvempire~vulcan', '@gvempire~atheneum'}</t>
        </is>
      </c>
    </row>
    <row r="148184">
      <c r="A148184" s="1" t="n">
        <v>148182</v>
      </c>
      <c r="B148184" t="inlineStr">
        <is>
          <t>atheneum</t>
        </is>
      </c>
      <c r="C148184" t="n">
        <v>2</v>
      </c>
      <c r="D148184" t="inlineStr">
        <is>
          <t>{'atheneum', '@gvempire~atheneum'}</t>
        </is>
      </c>
    </row>
    <row r="148185">
      <c r="A148185" s="1" t="n">
        <v>148183</v>
      </c>
      <c r="B148185" t="inlineStr">
        <is>
          <t>palindromic</t>
        </is>
      </c>
      <c r="C148185" t="n">
        <v>2</v>
      </c>
      <c r="D148185" t="inlineStr">
        <is>
          <t>{'is-palindromic', 'palindromicprimes'}</t>
        </is>
      </c>
    </row>
    <row r="148186">
      <c r="A148186" s="1" t="n">
        <v>148184</v>
      </c>
      <c r="B148186" t="inlineStr">
        <is>
          <t>sernumberpositionannotation</t>
        </is>
      </c>
      <c r="C148186" t="n">
        <v>2</v>
      </c>
      <c r="D148186" t="inlineStr">
        <is>
          <t>{'qmuzik-sernumberpositionannotation', 'qmuzik-sernumberpositionannotation-shared'}</t>
        </is>
      </c>
    </row>
    <row r="148187">
      <c r="A148187" s="1" t="n">
        <v>148185</v>
      </c>
      <c r="B148187" t="inlineStr">
        <is>
          <t>mchine</t>
        </is>
      </c>
      <c r="C148187" t="n">
        <v>2</v>
      </c>
      <c r="D148187" t="inlineStr">
        <is>
          <t>{'react-mchine', 'mchine'}</t>
        </is>
      </c>
    </row>
    <row r="148188">
      <c r="A148188" s="1" t="n">
        <v>148186</v>
      </c>
      <c r="B148188" t="inlineStr">
        <is>
          <t>lianghuabin</t>
        </is>
      </c>
      <c r="C148188" t="n">
        <v>2</v>
      </c>
      <c r="D148188" t="inlineStr">
        <is>
          <t>{'lianghuabin-server', 'lianghuabin'}</t>
        </is>
      </c>
    </row>
    <row r="148189">
      <c r="A148189" s="1" t="n">
        <v>148187</v>
      </c>
      <c r="B148189" t="inlineStr">
        <is>
          <t>compropago</t>
        </is>
      </c>
      <c r="C148189" t="n">
        <v>2</v>
      </c>
      <c r="D148189" t="inlineStr">
        <is>
          <t>{'compropago-node', 'lfs-compropago'}</t>
        </is>
      </c>
    </row>
    <row r="148190">
      <c r="A148190" s="1" t="n">
        <v>148188</v>
      </c>
      <c r="B148190" t="inlineStr">
        <is>
          <t>zeeves</t>
        </is>
      </c>
      <c r="C148190" t="n">
        <v>2</v>
      </c>
      <c r="D148190" t="inlineStr">
        <is>
          <t>{'zeeves-auth-sdk-js', 'zeeves'}</t>
        </is>
      </c>
    </row>
    <row r="148191">
      <c r="A148191" s="1" t="n">
        <v>148189</v>
      </c>
      <c r="B148191" t="inlineStr">
        <is>
          <t>laszloblum</t>
        </is>
      </c>
      <c r="C148191" t="n">
        <v>2</v>
      </c>
      <c r="D148191" t="inlineStr">
        <is>
          <t>{'@laszloblum~hook-easy-form', 'laszloblum-ads'}</t>
        </is>
      </c>
    </row>
    <row r="148192">
      <c r="A148192" s="1" t="n">
        <v>148190</v>
      </c>
      <c r="B148192" t="inlineStr">
        <is>
          <t>idoit</t>
        </is>
      </c>
      <c r="C148192" t="n">
        <v>2</v>
      </c>
      <c r="D148192" t="inlineStr">
        <is>
          <t>{'idoit-vue-slides', 'idoit'}</t>
        </is>
      </c>
    </row>
    <row r="148193">
      <c r="A148193" s="1" t="n">
        <v>148191</v>
      </c>
      <c r="B148193" t="inlineStr">
        <is>
          <t>paramander</t>
        </is>
      </c>
      <c r="C148193" t="n">
        <v>2</v>
      </c>
      <c r="D148193" t="inlineStr">
        <is>
          <t>{'@paramander~vuejs-datepicker', '@paramander~ois-api-node'}</t>
        </is>
      </c>
    </row>
    <row r="148194">
      <c r="A148194" s="1" t="n">
        <v>148192</v>
      </c>
      <c r="B148194" t="inlineStr">
        <is>
          <t>telemetryclient</t>
        </is>
      </c>
      <c r="C148194" t="n">
        <v>2</v>
      </c>
      <c r="D148194" t="inlineStr">
        <is>
          <t>{'telemetryclient-team-services-extension', '@mksoft~telemetryclient'}</t>
        </is>
      </c>
    </row>
    <row r="148195">
      <c r="A148195" s="1" t="n">
        <v>148193</v>
      </c>
      <c r="B148195" t="inlineStr">
        <is>
          <t>bank2</t>
        </is>
      </c>
      <c r="C148195" t="n">
        <v>2</v>
      </c>
      <c r="D148195" t="inlineStr">
        <is>
          <t>{'ynap-bank2ynab-converter', 'bank2'}</t>
        </is>
      </c>
    </row>
    <row r="148196">
      <c r="A148196" s="1" t="n">
        <v>148194</v>
      </c>
      <c r="B148196" t="inlineStr">
        <is>
          <t>vau</t>
        </is>
      </c>
      <c r="C148196" t="n">
        <v>2</v>
      </c>
      <c r="D148196" t="inlineStr">
        <is>
          <t>{'npm-vau-1', 'vau'}</t>
        </is>
      </c>
    </row>
    <row r="148197">
      <c r="A148197" s="1" t="n">
        <v>148195</v>
      </c>
      <c r="B148197" t="inlineStr">
        <is>
          <t>test1801</t>
        </is>
      </c>
      <c r="C148197" t="n">
        <v>2</v>
      </c>
      <c r="D148197" t="inlineStr">
        <is>
          <t>{'test1801', 'test1801yf'}</t>
        </is>
      </c>
    </row>
    <row r="148198">
      <c r="A148198" s="1" t="n">
        <v>148196</v>
      </c>
      <c r="B148198" t="inlineStr">
        <is>
          <t>dirbuster</t>
        </is>
      </c>
      <c r="C148198" t="n">
        <v>2</v>
      </c>
      <c r="D148198" t="inlineStr">
        <is>
          <t>{'dirbuster', 'dirbuster-update'}</t>
        </is>
      </c>
    </row>
    <row r="148199">
      <c r="A148199" s="1" t="n">
        <v>148197</v>
      </c>
      <c r="B148199" t="inlineStr">
        <is>
          <t>pidgeon</t>
        </is>
      </c>
      <c r="C148199" t="n">
        <v>2</v>
      </c>
      <c r="D148199" t="inlineStr">
        <is>
          <t>{'pidgeon-park', 'pidgeon'}</t>
        </is>
      </c>
    </row>
    <row r="148200">
      <c r="A148200" s="1" t="n">
        <v>148198</v>
      </c>
      <c r="B148200" t="inlineStr">
        <is>
          <t>taneko</t>
        </is>
      </c>
      <c r="C148200" t="n">
        <v>2</v>
      </c>
      <c r="D148200" t="inlineStr">
        <is>
          <t>{'@taneko-ems~devices', '@taneko-ems~types'}</t>
        </is>
      </c>
    </row>
    <row r="148201">
      <c r="A148201" s="1" t="n">
        <v>148199</v>
      </c>
      <c r="B148201" t="inlineStr">
        <is>
          <t>microview</t>
        </is>
      </c>
      <c r="C148201" t="n">
        <v>2</v>
      </c>
      <c r="D148201" t="inlineStr">
        <is>
          <t>{'microview', 'hpm-microview'}</t>
        </is>
      </c>
    </row>
    <row r="148202">
      <c r="A148202" s="1" t="n">
        <v>148200</v>
      </c>
      <c r="B148202" t="inlineStr">
        <is>
          <t>pintob</t>
        </is>
      </c>
      <c r="C148202" t="n">
        <v>2</v>
      </c>
      <c r="D148202" t="inlineStr">
        <is>
          <t>{'@pintob~gatsby-source-contentful', '@pintob~bind-selectors'}</t>
        </is>
      </c>
    </row>
    <row r="148203">
      <c r="A148203" s="1" t="n">
        <v>148201</v>
      </c>
      <c r="B148203" t="inlineStr">
        <is>
          <t>loader3</t>
        </is>
      </c>
      <c r="C148203" t="n">
        <v>2</v>
      </c>
      <c r="D148203" t="inlineStr">
        <is>
          <t>{'gettext-loader3', 'ftl-loader3'}</t>
        </is>
      </c>
    </row>
    <row r="148204">
      <c r="A148204" s="1" t="n">
        <v>148202</v>
      </c>
      <c r="B148204" t="inlineStr">
        <is>
          <t>variablefont</t>
        </is>
      </c>
      <c r="C148204" t="n">
        <v>2</v>
      </c>
      <c r="D148204" t="inlineStr">
        <is>
          <t>{'@kennethormandy~variablefont.js', 'variablefont.js'}</t>
        </is>
      </c>
    </row>
    <row r="148205">
      <c r="A148205" s="1" t="n">
        <v>148203</v>
      </c>
      <c r="B148205" t="inlineStr">
        <is>
          <t>lambida</t>
        </is>
      </c>
      <c r="C148205" t="n">
        <v>2</v>
      </c>
      <c r="D148205" t="inlineStr">
        <is>
          <t>{'lambida-openapi-generator', 'lambida'}</t>
        </is>
      </c>
    </row>
    <row r="148206">
      <c r="A148206" s="1" t="n">
        <v>148204</v>
      </c>
      <c r="B148206" t="inlineStr">
        <is>
          <t>insitusec</t>
        </is>
      </c>
      <c r="C148206" t="n">
        <v>2</v>
      </c>
      <c r="D148206" t="inlineStr">
        <is>
          <t>{'@insitusec~koa-bunyan-logger', '@insitusec~python-struct'}</t>
        </is>
      </c>
    </row>
    <row r="148207">
      <c r="A148207" s="1" t="n">
        <v>148205</v>
      </c>
      <c r="B148207" t="inlineStr">
        <is>
          <t>myrequest</t>
        </is>
      </c>
      <c r="C148207" t="n">
        <v>2</v>
      </c>
      <c r="D148207" t="inlineStr">
        <is>
          <t>{'@tansuo19~myrequest', '@artemkv~myrequest'}</t>
        </is>
      </c>
    </row>
    <row r="148208">
      <c r="A148208" s="1" t="n">
        <v>148206</v>
      </c>
      <c r="B148208" t="inlineStr">
        <is>
          <t>ext4</t>
        </is>
      </c>
      <c r="C148208" t="n">
        <v>2</v>
      </c>
      <c r="D148208" t="inlineStr">
        <is>
          <t>{'ext4ts', 'ext4js'}</t>
        </is>
      </c>
    </row>
    <row r="148209">
      <c r="A148209" s="1" t="n">
        <v>148207</v>
      </c>
      <c r="B148209" t="inlineStr">
        <is>
          <t>lerge</t>
        </is>
      </c>
      <c r="C148209" t="n">
        <v>2</v>
      </c>
      <c r="D148209" t="inlineStr">
        <is>
          <t>{'lerge-test-p1', 'lerge-test-pkg1'}</t>
        </is>
      </c>
    </row>
    <row r="148210">
      <c r="A148210" s="1" t="n">
        <v>148208</v>
      </c>
      <c r="B148210" t="inlineStr">
        <is>
          <t>zound</t>
        </is>
      </c>
      <c r="C148210" t="n">
        <v>2</v>
      </c>
      <c r="D148210" t="inlineStr">
        <is>
          <t>{'@zound-stream~common', '@zound-stream~models'}</t>
        </is>
      </c>
    </row>
    <row r="148211">
      <c r="A148211" s="1" t="n">
        <v>148209</v>
      </c>
      <c r="B148211" t="inlineStr">
        <is>
          <t>nickccm</t>
        </is>
      </c>
      <c r="C148211" t="n">
        <v>2</v>
      </c>
      <c r="D148211" t="inlineStr">
        <is>
          <t>{'commitlint-config-nickccm', 'eslint-config-nickccm'}</t>
        </is>
      </c>
    </row>
    <row r="148212">
      <c r="A148212" s="1" t="n">
        <v>148210</v>
      </c>
      <c r="B148212" t="inlineStr">
        <is>
          <t>ravello</t>
        </is>
      </c>
      <c r="C148212" t="n">
        <v>2</v>
      </c>
      <c r="D148212" t="inlineStr">
        <is>
          <t>{'ravello-sdk', 'ravello-js'}</t>
        </is>
      </c>
    </row>
    <row r="148213">
      <c r="A148213" s="1" t="n">
        <v>148211</v>
      </c>
      <c r="B148213" t="inlineStr">
        <is>
          <t>hiredgun</t>
        </is>
      </c>
      <c r="C148213" t="n">
        <v>2</v>
      </c>
      <c r="D148213" t="inlineStr">
        <is>
          <t>{'@hiredgun~react-styleguidist-visual', '@hiredgun~react-scripts'}</t>
        </is>
      </c>
    </row>
    <row r="148214">
      <c r="A148214" s="1" t="n">
        <v>148212</v>
      </c>
      <c r="B148214" t="inlineStr">
        <is>
          <t>mcan</t>
        </is>
      </c>
      <c r="C148214" t="n">
        <v>2</v>
      </c>
      <c r="D148214" t="inlineStr">
        <is>
          <t>{'node-red-contrib-canopen-mcan', 'mcan'}</t>
        </is>
      </c>
    </row>
    <row r="148215">
      <c r="A148215" s="1" t="n">
        <v>148213</v>
      </c>
      <c r="B148215" t="inlineStr">
        <is>
          <t>sw0</t>
        </is>
      </c>
      <c r="C148215" t="n">
        <v>2</v>
      </c>
      <c r="D148215" t="inlineStr">
        <is>
          <t>{'training_sw0ps_first', '@sw0tickets~common'}</t>
        </is>
      </c>
    </row>
    <row r="148216">
      <c r="A148216" s="1" t="n">
        <v>148214</v>
      </c>
      <c r="B148216" t="inlineStr">
        <is>
          <t>tesseractyl</t>
        </is>
      </c>
      <c r="C148216" t="n">
        <v>2</v>
      </c>
      <c r="D148216" t="inlineStr">
        <is>
          <t>{'legacy-tesseractyl', 'tesseractyl'}</t>
        </is>
      </c>
    </row>
    <row r="148217">
      <c r="A148217" s="1" t="n">
        <v>148215</v>
      </c>
      <c r="B148217" t="inlineStr">
        <is>
          <t>jurnal</t>
        </is>
      </c>
      <c r="C148217" t="n">
        <v>2</v>
      </c>
      <c r="D148217" t="inlineStr">
        <is>
          <t>{'jurnaldealpos', 'react-select-jurnal'}</t>
        </is>
      </c>
    </row>
    <row r="148218">
      <c r="A148218" s="1" t="n">
        <v>148216</v>
      </c>
      <c r="B148218" t="inlineStr">
        <is>
          <t>resourcepolling</t>
        </is>
      </c>
      <c r="C148218" t="n">
        <v>2</v>
      </c>
      <c r="D148218" t="inlineStr">
        <is>
          <t>{'@patternslib~pat-resourcepolling', 'pat-resourcepolling'}</t>
        </is>
      </c>
    </row>
    <row r="148219">
      <c r="A148219" s="1" t="n">
        <v>148217</v>
      </c>
      <c r="B148219" t="inlineStr">
        <is>
          <t>audioroute</t>
        </is>
      </c>
      <c r="C148219" t="n">
        <v>2</v>
      </c>
      <c r="D148219" t="inlineStr">
        <is>
          <t>{'gy-cordova-plugin-audioroute', 'cordova-plugin-audioroute'}</t>
        </is>
      </c>
    </row>
    <row r="148220">
      <c r="A148220" s="1" t="n">
        <v>148218</v>
      </c>
      <c r="B148220" t="inlineStr">
        <is>
          <t>idrac</t>
        </is>
      </c>
      <c r="C148220" t="n">
        <v>2</v>
      </c>
      <c r="D148220" t="inlineStr">
        <is>
          <t>{'sushy-oem-idrac', 'idrac'}</t>
        </is>
      </c>
    </row>
    <row r="148221">
      <c r="A148221" s="1" t="n">
        <v>148219</v>
      </c>
      <c r="B148221" t="inlineStr">
        <is>
          <t>mitos</t>
        </is>
      </c>
      <c r="C148221" t="n">
        <v>2</v>
      </c>
      <c r="D148221" t="inlineStr">
        <is>
          <t>{'mitos-lib', 'mitos'}</t>
        </is>
      </c>
    </row>
    <row r="148222">
      <c r="A148222" s="1" t="n">
        <v>148220</v>
      </c>
      <c r="B148222" t="inlineStr">
        <is>
          <t>codespeed</t>
        </is>
      </c>
      <c r="C148222" t="n">
        <v>2</v>
      </c>
      <c r="D148222" t="inlineStr">
        <is>
          <t>{'codespeed', 'codespeed-client'}</t>
        </is>
      </c>
    </row>
    <row r="148223">
      <c r="A148223" s="1" t="n">
        <v>148221</v>
      </c>
      <c r="B148223" t="inlineStr">
        <is>
          <t>remote101</t>
        </is>
      </c>
      <c r="C148223" t="n">
        <v>2</v>
      </c>
      <c r="D148223" t="inlineStr">
        <is>
          <t>{'lion1remote101', 'cat1remote101'}</t>
        </is>
      </c>
    </row>
    <row r="148224">
      <c r="A148224" s="1" t="n">
        <v>148222</v>
      </c>
      <c r="B148224" t="inlineStr">
        <is>
          <t>kaplego</t>
        </is>
      </c>
      <c r="C148224" t="n">
        <v>2</v>
      </c>
      <c r="D148224" t="inlineStr">
        <is>
          <t>{'@kaplego~discordapi-slashcommands', '@kaplego~discordslashcommands'}</t>
        </is>
      </c>
    </row>
    <row r="148225">
      <c r="A148225" s="1" t="n">
        <v>148223</v>
      </c>
      <c r="B148225" t="inlineStr">
        <is>
          <t>thumblr</t>
        </is>
      </c>
      <c r="C148225" t="n">
        <v>2</v>
      </c>
      <c r="D148225" t="inlineStr">
        <is>
          <t>{'thumblr', 'nodejs-reactions-thumblr-api-client'}</t>
        </is>
      </c>
    </row>
    <row r="148226">
      <c r="A148226" s="1" t="n">
        <v>148224</v>
      </c>
      <c r="B148226" t="inlineStr">
        <is>
          <t>generatorx</t>
        </is>
      </c>
      <c r="C148226" t="n">
        <v>2</v>
      </c>
      <c r="D148226" t="inlineStr">
        <is>
          <t>{'random-number-generatorx', 'react-generatorx'}</t>
        </is>
      </c>
    </row>
    <row r="148227">
      <c r="A148227" s="1" t="n">
        <v>148225</v>
      </c>
      <c r="B148227" t="inlineStr">
        <is>
          <t>dimpu</t>
        </is>
      </c>
      <c r="C148227" t="n">
        <v>2</v>
      </c>
      <c r="D148227" t="inlineStr">
        <is>
          <t>{'@dimpu~ngx-file-manager', '@dimpu~ngx-quill'}</t>
        </is>
      </c>
    </row>
    <row r="148228">
      <c r="A148228" s="1" t="n">
        <v>148226</v>
      </c>
      <c r="B148228" t="inlineStr">
        <is>
          <t>filmaven</t>
        </is>
      </c>
      <c r="C148228" t="n">
        <v>2</v>
      </c>
      <c r="D148228" t="inlineStr">
        <is>
          <t>{'@filmaven~prettier-config', '@filmaven~eslint-config'}</t>
        </is>
      </c>
    </row>
    <row r="148229">
      <c r="A148229" s="1" t="n">
        <v>148227</v>
      </c>
      <c r="B148229" t="inlineStr">
        <is>
          <t>likertscale</t>
        </is>
      </c>
      <c r="C148229" t="n">
        <v>2</v>
      </c>
      <c r="D148229" t="inlineStr">
        <is>
          <t>{'likertscale_configure', 'likertscale_configure_v1'}</t>
        </is>
      </c>
    </row>
    <row r="148230">
      <c r="A148230" s="1" t="n">
        <v>148228</v>
      </c>
      <c r="B148230" t="inlineStr">
        <is>
          <t>dbgmits</t>
        </is>
      </c>
      <c r="C148230" t="n">
        <v>2</v>
      </c>
      <c r="D148230" t="inlineStr">
        <is>
          <t>{'asmimproved-dbgmits', 'dbgmits'}</t>
        </is>
      </c>
    </row>
    <row r="148231">
      <c r="A148231" s="1" t="n">
        <v>148229</v>
      </c>
      <c r="B148231" t="inlineStr">
        <is>
          <t>brillouin</t>
        </is>
      </c>
      <c r="C148231" t="n">
        <v>2</v>
      </c>
      <c r="D148231" t="inlineStr">
        <is>
          <t>{'brillouin-zone', 'brillouinzone-visualizer'}</t>
        </is>
      </c>
    </row>
    <row r="148232">
      <c r="A148232" s="1" t="n">
        <v>148230</v>
      </c>
      <c r="B148232" t="inlineStr">
        <is>
          <t>glmaster</t>
        </is>
      </c>
      <c r="C148232" t="n">
        <v>2</v>
      </c>
      <c r="D148232" t="inlineStr">
        <is>
          <t>{'@glmaster~formatters', '@glmaster~vue-number-input'}</t>
        </is>
      </c>
    </row>
    <row r="148233">
      <c r="A148233" s="1" t="n">
        <v>148231</v>
      </c>
      <c r="B148233" t="inlineStr">
        <is>
          <t>serialserver</t>
        </is>
      </c>
      <c r="C148233" t="n">
        <v>2</v>
      </c>
      <c r="D148233" t="inlineStr">
        <is>
          <t>{'p5.serialserver', 'serialserver'}</t>
        </is>
      </c>
    </row>
    <row r="148234">
      <c r="A148234" s="1" t="n">
        <v>148232</v>
      </c>
      <c r="B148234" t="inlineStr">
        <is>
          <t>sainz</t>
        </is>
      </c>
      <c r="C148234" t="n">
        <v>2</v>
      </c>
      <c r="D148234" t="inlineStr">
        <is>
          <t>{'ngx-codemirror-sainz', 'sensitive-words-sainz'}</t>
        </is>
      </c>
    </row>
    <row r="148235">
      <c r="A148235" s="1" t="n">
        <v>148233</v>
      </c>
      <c r="B148235" t="inlineStr">
        <is>
          <t>bingus</t>
        </is>
      </c>
      <c r="C148235" t="n">
        <v>2</v>
      </c>
      <c r="D148235" t="inlineStr">
        <is>
          <t>{'bingus.js', 'bingus'}</t>
        </is>
      </c>
    </row>
    <row r="148236">
      <c r="A148236" s="1" t="n">
        <v>148234</v>
      </c>
      <c r="B148236" t="inlineStr">
        <is>
          <t>npush</t>
        </is>
      </c>
      <c r="C148236" t="n">
        <v>2</v>
      </c>
      <c r="D148236" t="inlineStr">
        <is>
          <t>{'npush', 'npush-server'}</t>
        </is>
      </c>
    </row>
    <row r="148237">
      <c r="A148237" s="1" t="n">
        <v>148235</v>
      </c>
      <c r="B148237" t="inlineStr">
        <is>
          <t>netrad</t>
        </is>
      </c>
      <c r="C148237" t="n">
        <v>2</v>
      </c>
      <c r="D148237" t="inlineStr">
        <is>
          <t>{'netrad_hl7', 'netrad_hl7parser'}</t>
        </is>
      </c>
    </row>
    <row r="148238">
      <c r="A148238" s="1" t="n">
        <v>148236</v>
      </c>
      <c r="B148238" t="inlineStr">
        <is>
          <t>xmlparse</t>
        </is>
      </c>
      <c r="C148238" t="n">
        <v>2</v>
      </c>
      <c r="D148238" t="inlineStr">
        <is>
          <t>{'@gera2ld~xmlparse', 'x-xmlparse'}</t>
        </is>
      </c>
    </row>
    <row r="148239">
      <c r="A148239" s="1" t="n">
        <v>148237</v>
      </c>
      <c r="B148239" t="inlineStr">
        <is>
          <t>dsktschy</t>
        </is>
      </c>
      <c r="C148239" t="n">
        <v>2</v>
      </c>
      <c r="D148239" t="inlineStr">
        <is>
          <t>{'@dsktschy~chokidar', '@dsktschy~laravel-mix-pug'}</t>
        </is>
      </c>
    </row>
    <row r="148240">
      <c r="A148240" s="1" t="n">
        <v>148238</v>
      </c>
      <c r="B148240" t="inlineStr">
        <is>
          <t>abslant</t>
        </is>
      </c>
      <c r="C148240" t="n">
        <v>2</v>
      </c>
      <c r="D148240" t="inlineStr">
        <is>
          <t>{'@abslant~cd-image-loader', '@abslant~cd-js-injector'}</t>
        </is>
      </c>
    </row>
    <row r="148241">
      <c r="A148241" s="1" t="n">
        <v>148239</v>
      </c>
      <c r="B148241" t="inlineStr">
        <is>
          <t>dworker</t>
        </is>
      </c>
      <c r="C148241" t="n">
        <v>2</v>
      </c>
      <c r="D148241" t="inlineStr">
        <is>
          <t>{'dworker', 'dworker-cli'}</t>
        </is>
      </c>
    </row>
    <row r="148242">
      <c r="A148242" s="1" t="n">
        <v>148240</v>
      </c>
      <c r="B148242" t="inlineStr">
        <is>
          <t>codeint</t>
        </is>
      </c>
      <c r="C148242" t="n">
        <v>2</v>
      </c>
      <c r="D148242" t="inlineStr">
        <is>
          <t>{'codeint-reporter', 'codeint-extension-dashboard'}</t>
        </is>
      </c>
    </row>
    <row r="148243">
      <c r="A148243" s="1" t="n">
        <v>148241</v>
      </c>
      <c r="B148243" t="inlineStr">
        <is>
          <t>vezza</t>
        </is>
      </c>
      <c r="C148243" t="n">
        <v>2</v>
      </c>
      <c r="D148243" t="inlineStr">
        <is>
          <t>{'@dcvezzani~file-uploader', '@dcvezzani~test-banner'}</t>
        </is>
      </c>
    </row>
    <row r="148244">
      <c r="A148244" s="1" t="n">
        <v>148242</v>
      </c>
      <c r="B148244" t="inlineStr">
        <is>
          <t>dcvezzani</t>
        </is>
      </c>
      <c r="C148244" t="n">
        <v>2</v>
      </c>
      <c r="D148244" t="inlineStr">
        <is>
          <t>{'@dcvezzani~file-uploader', '@dcvezzani~test-banner'}</t>
        </is>
      </c>
    </row>
    <row r="148245">
      <c r="A148245" s="1" t="n">
        <v>148243</v>
      </c>
      <c r="B148245" t="inlineStr">
        <is>
          <t>magonxesp</t>
        </is>
      </c>
      <c r="C148245" t="n">
        <v>2</v>
      </c>
      <c r="D148245" t="inlineStr">
        <is>
          <t>{'@magonxesp~create-node-es6-app', '@magonxesp~gulpfilejs'}</t>
        </is>
      </c>
    </row>
    <row r="148246">
      <c r="A148246" s="1" t="n">
        <v>148244</v>
      </c>
      <c r="B148246" t="inlineStr">
        <is>
          <t>streamplayer</t>
        </is>
      </c>
      <c r="C148246" t="n">
        <v>2</v>
      </c>
      <c r="D148246" t="inlineStr">
        <is>
          <t>{'streamplayer.js', 'streamplayer'}</t>
        </is>
      </c>
    </row>
    <row r="148247">
      <c r="A148247" s="1" t="n">
        <v>148245</v>
      </c>
      <c r="B148247" t="inlineStr">
        <is>
          <t>visyn</t>
        </is>
      </c>
      <c r="C148247" t="n">
        <v>2</v>
      </c>
      <c r="D148247" t="inlineStr">
        <is>
          <t>{'visyn_component_curve_editor', 'visyn_component_protein_viewer'}</t>
        </is>
      </c>
    </row>
    <row r="148248">
      <c r="A148248" s="1" t="n">
        <v>148246</v>
      </c>
      <c r="B148248" t="inlineStr">
        <is>
          <t>p30</t>
        </is>
      </c>
      <c r="C148248" t="n">
        <v>2</v>
      </c>
      <c r="D148248" t="inlineStr">
        <is>
          <t>{'stromquittung-keba-p30', 'mm-site-box-p30'}</t>
        </is>
      </c>
    </row>
    <row r="148249">
      <c r="A148249" s="1" t="n">
        <v>148247</v>
      </c>
      <c r="B148249" t="inlineStr">
        <is>
          <t>blackfalcon</t>
        </is>
      </c>
      <c r="C148249" t="n">
        <v>2</v>
      </c>
      <c r="D148249" t="inlineStr">
        <is>
          <t>{'@blackfalcon~travisreleasetest', '@blackfalcon~tiny-tokens'}</t>
        </is>
      </c>
    </row>
    <row r="148250">
      <c r="A148250" s="1" t="n">
        <v>148248</v>
      </c>
      <c r="B148250" t="inlineStr">
        <is>
          <t>datepickerx</t>
        </is>
      </c>
      <c r="C148250" t="n">
        <v>2</v>
      </c>
      <c r="D148250" t="inlineStr">
        <is>
          <t>{'datepickerx', 'cordova-plugin-datepickerx'}</t>
        </is>
      </c>
    </row>
    <row r="148251">
      <c r="A148251" s="1" t="n">
        <v>148249</v>
      </c>
      <c r="B148251" t="inlineStr">
        <is>
          <t>pentestusa</t>
        </is>
      </c>
      <c r="C148251" t="n">
        <v>2</v>
      </c>
      <c r="D148251" t="inlineStr">
        <is>
          <t>{'@pentestusa~openstax_studio', '@pentestusa~custom_utils__nodejs'}</t>
        </is>
      </c>
    </row>
    <row r="148252">
      <c r="A148252" s="1" t="n">
        <v>148250</v>
      </c>
      <c r="B148252" t="inlineStr">
        <is>
          <t>xtabbar</t>
        </is>
      </c>
      <c r="C148252" t="n">
        <v>2</v>
      </c>
      <c r="D148252" t="inlineStr">
        <is>
          <t>{'tm-react-native-xtabbar', 'react-native-xtabbar'}</t>
        </is>
      </c>
    </row>
    <row r="148253">
      <c r="A148253" s="1" t="n">
        <v>148251</v>
      </c>
      <c r="B148253" t="inlineStr">
        <is>
          <t>specialize</t>
        </is>
      </c>
      <c r="C148253" t="n">
        <v>2</v>
      </c>
      <c r="D148253" t="inlineStr">
        <is>
          <t>{'specialize.css', 'specialize'}</t>
        </is>
      </c>
    </row>
    <row r="148254">
      <c r="A148254" s="1" t="n">
        <v>148252</v>
      </c>
      <c r="B148254" t="inlineStr">
        <is>
          <t>chaca</t>
        </is>
      </c>
      <c r="C148254" t="n">
        <v>2</v>
      </c>
      <c r="D148254" t="inlineStr">
        <is>
          <t>{'fpv-chaca', 'tecsup-2021-huaraca-chaca-lopez'}</t>
        </is>
      </c>
    </row>
    <row r="148255">
      <c r="A148255" s="1" t="n">
        <v>148253</v>
      </c>
      <c r="B148255" t="inlineStr">
        <is>
          <t>etadmin</t>
        </is>
      </c>
      <c r="C148255" t="n">
        <v>2</v>
      </c>
      <c r="D148255" t="inlineStr">
        <is>
          <t>{'etadmin-common', 'etadmin'}</t>
        </is>
      </c>
    </row>
    <row r="148256">
      <c r="A148256" s="1" t="n">
        <v>148254</v>
      </c>
      <c r="B148256" t="inlineStr">
        <is>
          <t>atfarm</t>
        </is>
      </c>
      <c r="C148256" t="n">
        <v>2</v>
      </c>
      <c r="D148256" t="inlineStr">
        <is>
          <t>{'@atfarm~utm-persister', '@atfarm~connected-react-router'}</t>
        </is>
      </c>
    </row>
    <row r="148257">
      <c r="A148257" s="1" t="n">
        <v>148255</v>
      </c>
      <c r="B148257" t="inlineStr">
        <is>
          <t>myadapter</t>
        </is>
      </c>
      <c r="C148257" t="n">
        <v>2</v>
      </c>
      <c r="D148257" t="inlineStr">
        <is>
          <t>{'@apollon~frankjoke-myadapter', '@frankjoke~myadapter'}</t>
        </is>
      </c>
    </row>
    <row r="148258">
      <c r="A148258" s="1" t="n">
        <v>148256</v>
      </c>
      <c r="B148258" t="inlineStr">
        <is>
          <t>nglue</t>
        </is>
      </c>
      <c r="C148258" t="n">
        <v>2</v>
      </c>
      <c r="D148258" t="inlineStr">
        <is>
          <t>{'grunt-nglue', 'generator-nglue'}</t>
        </is>
      </c>
    </row>
    <row r="148259">
      <c r="A148259" s="1" t="n">
        <v>148257</v>
      </c>
      <c r="B148259" t="inlineStr">
        <is>
          <t>lnicons</t>
        </is>
      </c>
      <c r="C148259" t="n">
        <v>2</v>
      </c>
      <c r="D148259" t="inlineStr">
        <is>
          <t>{'lnicons', 'ng-lnicons'}</t>
        </is>
      </c>
    </row>
    <row r="148260">
      <c r="A148260" s="1" t="n">
        <v>148258</v>
      </c>
      <c r="B148260" t="inlineStr">
        <is>
          <t>signal24</t>
        </is>
      </c>
      <c r="C148260" t="n">
        <v>2</v>
      </c>
      <c r="D148260" t="inlineStr">
        <is>
          <t>{'@signal24~vue-foundation', '@signal24~node-server-foundation'}</t>
        </is>
      </c>
    </row>
    <row r="148261">
      <c r="A148261" s="1" t="n">
        <v>148259</v>
      </c>
      <c r="B148261" t="inlineStr">
        <is>
          <t>overdom</t>
        </is>
      </c>
      <c r="C148261" t="n">
        <v>2</v>
      </c>
      <c r="D148261" t="inlineStr">
        <is>
          <t>{'overdom', 'overdom-cli'}</t>
        </is>
      </c>
    </row>
    <row r="148262">
      <c r="A148262" s="1" t="n">
        <v>148260</v>
      </c>
      <c r="B148262" t="inlineStr">
        <is>
          <t>weprovide</t>
        </is>
      </c>
      <c r="C148262" t="n">
        <v>2</v>
      </c>
      <c r="D148262" t="inlineStr">
        <is>
          <t>{'@weprovide~react-link-renderer', '@weprovide~swdev'}</t>
        </is>
      </c>
    </row>
    <row r="148263">
      <c r="A148263" s="1" t="n">
        <v>148261</v>
      </c>
      <c r="B148263" t="inlineStr">
        <is>
          <t>codeflix</t>
        </is>
      </c>
      <c r="C148263" t="n">
        <v>2</v>
      </c>
      <c r="D148263" t="inlineStr">
        <is>
          <t>{'codeflix_random', 'codeflix'}</t>
        </is>
      </c>
    </row>
    <row r="148264">
      <c r="A148264" s="1" t="n">
        <v>148262</v>
      </c>
      <c r="B148264" t="inlineStr">
        <is>
          <t>realy</t>
        </is>
      </c>
      <c r="C148264" t="n">
        <v>2</v>
      </c>
      <c r="D148264" t="inlineStr">
        <is>
          <t>{'realy-library', '@carealytix~miku-patient-service-api-client'}</t>
        </is>
      </c>
    </row>
    <row r="148265">
      <c r="A148265" s="1" t="n">
        <v>148263</v>
      </c>
      <c r="B148265" t="inlineStr">
        <is>
          <t>twitteroauth</t>
        </is>
      </c>
      <c r="C148265" t="n">
        <v>2</v>
      </c>
      <c r="D148265" t="inlineStr">
        <is>
          <t>{'aha-plugin-twitteroauth', 'php-twitteroauth'}</t>
        </is>
      </c>
    </row>
    <row r="148266">
      <c r="A148266" s="1" t="n">
        <v>148264</v>
      </c>
      <c r="B148266" t="inlineStr">
        <is>
          <t>kalima</t>
        </is>
      </c>
      <c r="C148266" t="n">
        <v>2</v>
      </c>
      <c r="D148266" t="inlineStr">
        <is>
          <t>{'kalimati-rate', 'kalima'}</t>
        </is>
      </c>
    </row>
    <row r="148267">
      <c r="A148267" s="1" t="n">
        <v>148265</v>
      </c>
      <c r="B148267" t="inlineStr">
        <is>
          <t>ojii</t>
        </is>
      </c>
      <c r="C148267" t="n">
        <v>2</v>
      </c>
      <c r="D148267" t="inlineStr">
        <is>
          <t>{'@ojii~now-python-builder', 'ojii-utils'}</t>
        </is>
      </c>
    </row>
    <row r="148268">
      <c r="A148268" s="1" t="n">
        <v>148266</v>
      </c>
      <c r="B148268" t="inlineStr">
        <is>
          <t>exorcise</t>
        </is>
      </c>
      <c r="C148268" t="n">
        <v>2</v>
      </c>
      <c r="D148268" t="inlineStr">
        <is>
          <t>{'exorcise', 'grunt-exorcise'}</t>
        </is>
      </c>
    </row>
    <row r="148269">
      <c r="A148269" s="1" t="n">
        <v>148267</v>
      </c>
      <c r="B148269" t="inlineStr">
        <is>
          <t>timmybytes</t>
        </is>
      </c>
      <c r="C148269" t="n">
        <v>2</v>
      </c>
      <c r="D148269" t="inlineStr">
        <is>
          <t>{'@timmybytes~banquet', 'cra-template-timmybytes-template'}</t>
        </is>
      </c>
    </row>
    <row r="148270">
      <c r="A148270" s="1" t="n">
        <v>148268</v>
      </c>
      <c r="B148270" t="inlineStr">
        <is>
          <t>launchpadmk2</t>
        </is>
      </c>
      <c r="C148270" t="n">
        <v>2</v>
      </c>
      <c r="D148270" t="inlineStr">
        <is>
          <t>{'novation-launchpadmk2', 'launchpadmk2'}</t>
        </is>
      </c>
    </row>
    <row r="148271">
      <c r="A148271" s="1" t="n">
        <v>148269</v>
      </c>
      <c r="B148271" t="inlineStr">
        <is>
          <t>noboxout</t>
        </is>
      </c>
      <c r="C148271" t="n">
        <v>2</v>
      </c>
      <c r="D148271" t="inlineStr">
        <is>
          <t>{'noboxout-log', 'noboxout-orm'}</t>
        </is>
      </c>
    </row>
    <row r="148272">
      <c r="A148272" s="1" t="n">
        <v>148270</v>
      </c>
      <c r="B148272" t="inlineStr">
        <is>
          <t>mapo80</t>
        </is>
      </c>
      <c r="C148272" t="n">
        <v>2</v>
      </c>
      <c r="D148272" t="inlineStr">
        <is>
          <t>{'@mapo80~nativescript-range-seek-bar', '@mapo80~nativescript-ngx-shadow'}</t>
        </is>
      </c>
    </row>
    <row r="148273">
      <c r="A148273" s="1" t="n">
        <v>148271</v>
      </c>
      <c r="B148273" t="inlineStr">
        <is>
          <t>skynarweb</t>
        </is>
      </c>
      <c r="C148273" t="n">
        <v>2</v>
      </c>
      <c r="D148273" t="inlineStr">
        <is>
          <t>{'skynarweb-cli', 'skynarweb'}</t>
        </is>
      </c>
    </row>
    <row r="148274">
      <c r="A148274" s="1" t="n">
        <v>148272</v>
      </c>
      <c r="B148274" t="inlineStr">
        <is>
          <t>cheong</t>
        </is>
      </c>
      <c r="C148274" t="n">
        <v>2</v>
      </c>
      <c r="D148274" t="inlineStr">
        <is>
          <t>{'react-input-cheongdam', '@thamcheongkit~react-lottie'}</t>
        </is>
      </c>
    </row>
    <row r="148275">
      <c r="A148275" s="1" t="n">
        <v>148273</v>
      </c>
      <c r="B148275" t="inlineStr">
        <is>
          <t>yulize</t>
        </is>
      </c>
      <c r="C148275" t="n">
        <v>2</v>
      </c>
      <c r="D148275" t="inlineStr">
        <is>
          <t>{'@yulize~contextmenu', '@yulize~popup'}</t>
        </is>
      </c>
    </row>
    <row r="148276">
      <c r="A148276" s="1" t="n">
        <v>148274</v>
      </c>
      <c r="B148276" t="inlineStr">
        <is>
          <t>functable</t>
        </is>
      </c>
      <c r="C148276" t="n">
        <v>2</v>
      </c>
      <c r="D148276" t="inlineStr">
        <is>
          <t>{'functable_iview', 'functable'}</t>
        </is>
      </c>
    </row>
    <row r="148277">
      <c r="A148277" s="1" t="n">
        <v>148275</v>
      </c>
      <c r="B148277" t="inlineStr">
        <is>
          <t>kilianvalkhof</t>
        </is>
      </c>
      <c r="C148277" t="n">
        <v>2</v>
      </c>
      <c r="D148277" t="inlineStr">
        <is>
          <t>{'kilianvalkhof', '@kilianvalkhof~treecko'}</t>
        </is>
      </c>
    </row>
    <row r="148278">
      <c r="A148278" s="1" t="n">
        <v>148276</v>
      </c>
      <c r="B148278" t="inlineStr">
        <is>
          <t>treecko</t>
        </is>
      </c>
      <c r="C148278" t="n">
        <v>2</v>
      </c>
      <c r="D148278" t="inlineStr">
        <is>
          <t>{'treecko', '@kilianvalkhof~treecko'}</t>
        </is>
      </c>
    </row>
    <row r="148279">
      <c r="A148279" s="1" t="n">
        <v>148277</v>
      </c>
      <c r="B148279" t="inlineStr">
        <is>
          <t>jjmirror</t>
        </is>
      </c>
      <c r="C148279" t="n">
        <v>2</v>
      </c>
      <c r="D148279" t="inlineStr">
        <is>
          <t>{'@jjmirror~shared', '@jjmirror~communication'}</t>
        </is>
      </c>
    </row>
    <row r="148280">
      <c r="A148280" s="1" t="n">
        <v>148278</v>
      </c>
      <c r="B148280" t="inlineStr">
        <is>
          <t>cellcube</t>
        </is>
      </c>
      <c r="C148280" t="n">
        <v>2</v>
      </c>
      <c r="D148280" t="inlineStr">
        <is>
          <t>{'cellcube-ussd-page-builder-nodejs', 'cellcube-ussd-app-generator-nodejs'}</t>
        </is>
      </c>
    </row>
    <row r="148281">
      <c r="A148281" s="1" t="n">
        <v>148279</v>
      </c>
      <c r="B148281" t="inlineStr">
        <is>
          <t>coinmarket</t>
        </is>
      </c>
      <c r="C148281" t="n">
        <v>2</v>
      </c>
      <c r="D148281" t="inlineStr">
        <is>
          <t>{'coinmarket', 'coinmarket-crypto-api'}</t>
        </is>
      </c>
    </row>
    <row r="148282">
      <c r="A148282" s="1" t="n">
        <v>148280</v>
      </c>
      <c r="B148282" t="inlineStr">
        <is>
          <t>grignon</t>
        </is>
      </c>
      <c r="C148282" t="n">
        <v>2</v>
      </c>
      <c r="D148282" t="inlineStr">
        <is>
          <t>{'@lgrignon~zip.js', '@bastiengrignon~ckeditor5-custom-build'}</t>
        </is>
      </c>
    </row>
    <row r="148283">
      <c r="A148283" s="1" t="n">
        <v>148281</v>
      </c>
      <c r="B148283" t="inlineStr">
        <is>
          <t>typesearch</t>
        </is>
      </c>
      <c r="C148283" t="n">
        <v>2</v>
      </c>
      <c r="D148283" t="inlineStr">
        <is>
          <t>{'typesearch', 'typesearch-cli'}</t>
        </is>
      </c>
    </row>
    <row r="148284">
      <c r="A148284" s="1" t="n">
        <v>148282</v>
      </c>
      <c r="B148284" t="inlineStr">
        <is>
          <t>autoweb</t>
        </is>
      </c>
      <c r="C148284" t="n">
        <v>2</v>
      </c>
      <c r="D148284" t="inlineStr">
        <is>
          <t>{'autoweb', 'Autowebpcss'}</t>
        </is>
      </c>
    </row>
    <row r="148285">
      <c r="A148285" s="1" t="n">
        <v>148283</v>
      </c>
      <c r="B148285" t="inlineStr">
        <is>
          <t>xsurf</t>
        </is>
      </c>
      <c r="C148285" t="n">
        <v>2</v>
      </c>
      <c r="D148285" t="inlineStr">
        <is>
          <t>{'fastify-xsurf', 'xsurf'}</t>
        </is>
      </c>
    </row>
    <row r="148286">
      <c r="A148286" s="1" t="n">
        <v>148284</v>
      </c>
      <c r="B148286" t="inlineStr">
        <is>
          <t>whynotearth</t>
        </is>
      </c>
      <c r="C148286" t="n">
        <v>2</v>
      </c>
      <c r="D148286" t="inlineStr">
        <is>
          <t>{'@whynotearth~vue-flow-form', '@whynotearth~meredith-axios'}</t>
        </is>
      </c>
    </row>
    <row r="148287">
      <c r="A148287" s="1" t="n">
        <v>148285</v>
      </c>
      <c r="B148287" t="inlineStr">
        <is>
          <t>lprfhxcqsioghw</t>
        </is>
      </c>
      <c r="C148287" t="n">
        <v>2</v>
      </c>
      <c r="D148287" t="inlineStr">
        <is>
          <t>{'@lprfhxcqsioghw~dom-dimensions', '@lprfhxcqsioghw~react-transition-gate'}</t>
        </is>
      </c>
    </row>
    <row r="148288">
      <c r="A148288" s="1" t="n">
        <v>148286</v>
      </c>
      <c r="B148288" t="inlineStr">
        <is>
          <t>neutronjs</t>
        </is>
      </c>
      <c r="C148288" t="n">
        <v>2</v>
      </c>
      <c r="D148288" t="inlineStr">
        <is>
          <t>{'neutronjs', '@neutronjs~cli'}</t>
        </is>
      </c>
    </row>
    <row r="148289">
      <c r="A148289" s="1" t="n">
        <v>148287</v>
      </c>
      <c r="B148289" t="inlineStr">
        <is>
          <t>fairen</t>
        </is>
      </c>
      <c r="C148289" t="n">
        <v>2</v>
      </c>
      <c r="D148289" t="inlineStr">
        <is>
          <t>{'@fairen~components', '@fairen~models'}</t>
        </is>
      </c>
    </row>
    <row r="148290">
      <c r="A148290" s="1" t="n">
        <v>148288</v>
      </c>
      <c r="B148290" t="inlineStr">
        <is>
          <t>lwrf</t>
        </is>
      </c>
      <c r="C148290" t="n">
        <v>2</v>
      </c>
      <c r="D148290" t="inlineStr">
        <is>
          <t>{'lwrf_library', 'python-lwrf'}</t>
        </is>
      </c>
    </row>
    <row r="148291">
      <c r="A148291" s="1" t="n">
        <v>148289</v>
      </c>
      <c r="B148291" t="inlineStr">
        <is>
          <t>exp10</t>
        </is>
      </c>
      <c r="C148291" t="n">
        <v>2</v>
      </c>
      <c r="D148291" t="inlineStr">
        <is>
          <t>{'@stdlib~math-base-special-exp10', '@stdlib~math-iter-special-exp10'}</t>
        </is>
      </c>
    </row>
    <row r="148292">
      <c r="A148292" s="1" t="n">
        <v>148290</v>
      </c>
      <c r="B148292" t="inlineStr">
        <is>
          <t>nmath</t>
        </is>
      </c>
      <c r="C148292" t="n">
        <v>2</v>
      </c>
      <c r="D148292" t="inlineStr">
        <is>
          <t>{'nmath', 'nmath_joanna'}</t>
        </is>
      </c>
    </row>
    <row r="148293">
      <c r="A148293" s="1" t="n">
        <v>148291</v>
      </c>
      <c r="B148293" t="inlineStr">
        <is>
          <t>ilanguage</t>
        </is>
      </c>
      <c r="C148293" t="n">
        <v>2</v>
      </c>
      <c r="D148293" t="inlineStr">
        <is>
          <t>{'ilanguage-cloud', 'ilanguage'}</t>
        </is>
      </c>
    </row>
    <row r="148294">
      <c r="A148294" s="1" t="n">
        <v>148292</v>
      </c>
      <c r="B148294" t="inlineStr">
        <is>
          <t>phut</t>
        </is>
      </c>
      <c r="C148294" t="n">
        <v>2</v>
      </c>
      <c r="D148294" t="inlineStr">
        <is>
          <t>{'@phutiane~crazy-button', '@phutiane~crazy-buttons'}</t>
        </is>
      </c>
    </row>
    <row r="148295">
      <c r="A148295" s="1" t="n">
        <v>148293</v>
      </c>
      <c r="B148295" t="inlineStr">
        <is>
          <t>phutiane</t>
        </is>
      </c>
      <c r="C148295" t="n">
        <v>2</v>
      </c>
      <c r="D148295" t="inlineStr">
        <is>
          <t>{'@phutiane~crazy-button', '@phutiane~crazy-buttons'}</t>
        </is>
      </c>
    </row>
    <row r="148296">
      <c r="A148296" s="1" t="n">
        <v>148294</v>
      </c>
      <c r="B148296" t="inlineStr">
        <is>
          <t>cargong</t>
        </is>
      </c>
      <c r="C148296" t="n">
        <v>2</v>
      </c>
      <c r="D148296" t="inlineStr">
        <is>
          <t>{'cargong', '@cargos~cargong'}</t>
        </is>
      </c>
    </row>
    <row r="148297">
      <c r="A148297" s="1" t="n">
        <v>148295</v>
      </c>
      <c r="B148297" t="inlineStr">
        <is>
          <t>xiaoxie</t>
        </is>
      </c>
      <c r="C148297" t="n">
        <v>2</v>
      </c>
      <c r="D148297" t="inlineStr">
        <is>
          <t>{'0991xiaoxie', 'cont1xiaoxie'}</t>
        </is>
      </c>
    </row>
    <row r="148298">
      <c r="A148298" s="1" t="n">
        <v>148296</v>
      </c>
      <c r="B148298" t="inlineStr">
        <is>
          <t>hewenhai</t>
        </is>
      </c>
      <c r="C148298" t="n">
        <v>2</v>
      </c>
      <c r="D148298" t="inlineStr">
        <is>
          <t>{'hewenhai', 'hewenhai-server'}</t>
        </is>
      </c>
    </row>
    <row r="148299">
      <c r="A148299" s="1" t="n">
        <v>148297</v>
      </c>
      <c r="B148299" t="inlineStr">
        <is>
          <t>catavolt</t>
        </is>
      </c>
      <c r="C148299" t="n">
        <v>2</v>
      </c>
      <c r="D148299" t="inlineStr">
        <is>
          <t>{'@catavolt~react-scripts', 'catavolt-sdk'}</t>
        </is>
      </c>
    </row>
    <row r="148300">
      <c r="A148300" s="1" t="n">
        <v>148298</v>
      </c>
      <c r="B148300" t="inlineStr">
        <is>
          <t>hadim</t>
        </is>
      </c>
      <c r="C148300" t="n">
        <v>2</v>
      </c>
      <c r="D148300" t="inlineStr">
        <is>
          <t>{'@hadim~jupyter-archive', '@hadim~jupyterlab_gist'}</t>
        </is>
      </c>
    </row>
    <row r="148301">
      <c r="A148301" s="1" t="n">
        <v>148299</v>
      </c>
      <c r="B148301" t="inlineStr">
        <is>
          <t>rafaelmotta</t>
        </is>
      </c>
      <c r="C148301" t="n">
        <v>2</v>
      </c>
      <c r="D148301" t="inlineStr">
        <is>
          <t>{'@rafaelmotta~eslint-config', '@rafaelmotta~prettier-config'}</t>
        </is>
      </c>
    </row>
    <row r="148302">
      <c r="A148302" s="1" t="n">
        <v>148300</v>
      </c>
      <c r="B148302" t="inlineStr">
        <is>
          <t>highdata</t>
        </is>
      </c>
      <c r="C148302" t="n">
        <v>2</v>
      </c>
      <c r="D148302" t="inlineStr">
        <is>
          <t>{'highdata', '@freeverse~highdata'}</t>
        </is>
      </c>
    </row>
    <row r="148303">
      <c r="A148303" s="1" t="n">
        <v>148301</v>
      </c>
      <c r="B148303" t="inlineStr">
        <is>
          <t>element1</t>
        </is>
      </c>
      <c r="C148303" t="n">
        <v>2</v>
      </c>
      <c r="D148303" t="inlineStr">
        <is>
          <t>{'@sft-dev~element1', 'mini-element1'}</t>
        </is>
      </c>
    </row>
    <row r="148304">
      <c r="A148304" s="1" t="n">
        <v>148302</v>
      </c>
      <c r="B148304" t="inlineStr">
        <is>
          <t>ngocchien</t>
        </is>
      </c>
      <c r="C148304" t="n">
        <v>2</v>
      </c>
      <c r="D148304" t="inlineStr">
        <is>
          <t>{'ngocchien', 'node_training_ngocchien'}</t>
        </is>
      </c>
    </row>
    <row r="148305">
      <c r="A148305" s="1" t="n">
        <v>148303</v>
      </c>
      <c r="B148305" t="inlineStr">
        <is>
          <t>hubio</t>
        </is>
      </c>
      <c r="C148305" t="n">
        <v>2</v>
      </c>
      <c r="D148305" t="inlineStr">
        <is>
          <t>{'@hubio~hubio-validation', 'hubio-function-validation'}</t>
        </is>
      </c>
    </row>
    <row r="148306">
      <c r="A148306" s="1" t="n">
        <v>148304</v>
      </c>
      <c r="B148306" t="inlineStr">
        <is>
          <t>geral</t>
        </is>
      </c>
      <c r="C148306" t="n">
        <v>2</v>
      </c>
      <c r="D148306" t="inlineStr">
        <is>
          <t>{'@dark_geralt~littlepkg', 'modelo-geral'}</t>
        </is>
      </c>
    </row>
    <row r="148307">
      <c r="A148307" s="1" t="n">
        <v>148305</v>
      </c>
      <c r="B148307" t="inlineStr">
        <is>
          <t>ngma</t>
        </is>
      </c>
      <c r="C148307" t="n">
        <v>2</v>
      </c>
      <c r="D148307" t="inlineStr">
        <is>
          <t>{'ngma-core-libraries', 'ngma'}</t>
        </is>
      </c>
    </row>
    <row r="148308">
      <c r="A148308" s="1" t="n">
        <v>148306</v>
      </c>
      <c r="B148308" t="inlineStr">
        <is>
          <t>sleepsort</t>
        </is>
      </c>
      <c r="C148308" t="n">
        <v>2</v>
      </c>
      <c r="D148308" t="inlineStr">
        <is>
          <t>{'sleepsort', 'sleepsort-promise'}</t>
        </is>
      </c>
    </row>
    <row r="148309">
      <c r="A148309" s="1" t="n">
        <v>148307</v>
      </c>
      <c r="B148309" t="inlineStr">
        <is>
          <t>sylb</t>
        </is>
      </c>
      <c r="C148309" t="n">
        <v>2</v>
      </c>
      <c r="D148309" t="inlineStr">
        <is>
          <t>{'sylb-haiku', 'sylb'}</t>
        </is>
      </c>
    </row>
    <row r="148310">
      <c r="A148310" s="1" t="n">
        <v>148308</v>
      </c>
      <c r="B148310" t="inlineStr">
        <is>
          <t>geomagnetism</t>
        </is>
      </c>
      <c r="C148310" t="n">
        <v>2</v>
      </c>
      <c r="D148310" t="inlineStr">
        <is>
          <t>{'geomagnetism-no-path', 'geomagnetism'}</t>
        </is>
      </c>
    </row>
    <row r="148311">
      <c r="A148311" s="1" t="n">
        <v>148309</v>
      </c>
      <c r="B148311" t="inlineStr">
        <is>
          <t>mameli</t>
        </is>
      </c>
      <c r="C148311" t="n">
        <v>2</v>
      </c>
      <c r="D148311" t="inlineStr">
        <is>
          <t>{'@federico.mameli~counter-js', 'grunt-mameli'}</t>
        </is>
      </c>
    </row>
    <row r="148312">
      <c r="A148312" s="1" t="n">
        <v>148310</v>
      </c>
      <c r="B148312" t="inlineStr">
        <is>
          <t>wrattler</t>
        </is>
      </c>
      <c r="C148312" t="n">
        <v>2</v>
      </c>
      <c r="D148312" t="inlineStr">
        <is>
          <t>{'wrattler-python-service', 'wrattler-data-store'}</t>
        </is>
      </c>
    </row>
    <row r="148313">
      <c r="A148313" s="1" t="n">
        <v>148311</v>
      </c>
      <c r="B148313" t="inlineStr">
        <is>
          <t>spinlock</t>
        </is>
      </c>
      <c r="C148313" t="n">
        <v>2</v>
      </c>
      <c r="D148313" t="inlineStr">
        <is>
          <t>{'spinlock', 'mongodb-spinlock'}</t>
        </is>
      </c>
    </row>
    <row r="148314">
      <c r="A148314" s="1" t="n">
        <v>148312</v>
      </c>
      <c r="B148314" t="inlineStr">
        <is>
          <t>jonshort</t>
        </is>
      </c>
      <c r="C148314" t="n">
        <v>2</v>
      </c>
      <c r="D148314" t="inlineStr">
        <is>
          <t>{'jonshort-shim-react-bootstrap-date-picker', '@jonshort~cenv'}</t>
        </is>
      </c>
    </row>
    <row r="148315">
      <c r="A148315" s="1" t="n">
        <v>148313</v>
      </c>
      <c r="B148315" t="inlineStr">
        <is>
          <t>cgan</t>
        </is>
      </c>
      <c r="C148315" t="n">
        <v>2</v>
      </c>
      <c r="D148315" t="inlineStr">
        <is>
          <t>{'cgan-axios', 'cgan-koa'}</t>
        </is>
      </c>
    </row>
    <row r="148316">
      <c r="A148316" s="1" t="n">
        <v>148314</v>
      </c>
      <c r="B148316" t="inlineStr">
        <is>
          <t>devreltools</t>
        </is>
      </c>
      <c r="C148316" t="n">
        <v>2</v>
      </c>
      <c r="D148316" t="inlineStr">
        <is>
          <t>{'@devreltools~gatsbyjs-theme-team', '@devreltools~schema'}</t>
        </is>
      </c>
    </row>
    <row r="148317">
      <c r="A148317" s="1" t="n">
        <v>148315</v>
      </c>
      <c r="B148317" t="inlineStr">
        <is>
          <t>aetf</t>
        </is>
      </c>
      <c r="C148317" t="n">
        <v>2</v>
      </c>
      <c r="D148317" t="inlineStr">
        <is>
          <t>{'aetf', '@aetf~markdown-it-katex'}</t>
        </is>
      </c>
    </row>
    <row r="148318">
      <c r="A148318" s="1" t="n">
        <v>148316</v>
      </c>
      <c r="B148318" t="inlineStr">
        <is>
          <t>xueduany</t>
        </is>
      </c>
      <c r="C148318" t="n">
        <v>2</v>
      </c>
      <c r="D148318" t="inlineStr">
        <is>
          <t>{'@xueduany~chii', '@xueduany~faststorage'}</t>
        </is>
      </c>
    </row>
    <row r="148319">
      <c r="A148319" s="1" t="n">
        <v>148317</v>
      </c>
      <c r="B148319" t="inlineStr">
        <is>
          <t>redeclare</t>
        </is>
      </c>
      <c r="C148319" t="n">
        <v>2</v>
      </c>
      <c r="D148319" t="inlineStr">
        <is>
          <t>{'redeclare', 'ast-redeclare'}</t>
        </is>
      </c>
    </row>
    <row r="148320">
      <c r="A148320" s="1" t="n">
        <v>148318</v>
      </c>
      <c r="B148320" t="inlineStr">
        <is>
          <t>pycycle</t>
        </is>
      </c>
      <c r="C148320" t="n">
        <v>2</v>
      </c>
      <c r="D148320" t="inlineStr">
        <is>
          <t>{'pycycle', 'sgs-pycycle'}</t>
        </is>
      </c>
    </row>
    <row r="148321">
      <c r="A148321" s="1" t="n">
        <v>148319</v>
      </c>
      <c r="B148321" t="inlineStr">
        <is>
          <t>nodewikiaapi</t>
        </is>
      </c>
      <c r="C148321" t="n">
        <v>2</v>
      </c>
      <c r="D148321" t="inlineStr">
        <is>
          <t>{'nodewikiaapi', '@jytesh~nodewikiaapi'}</t>
        </is>
      </c>
    </row>
    <row r="148322">
      <c r="A148322" s="1" t="n">
        <v>148320</v>
      </c>
      <c r="B148322" t="inlineStr">
        <is>
          <t>weedfs</t>
        </is>
      </c>
      <c r="C148322" t="n">
        <v>2</v>
      </c>
      <c r="D148322" t="inlineStr">
        <is>
          <t>{'@orientesh~node-weedfs', 'weedfs'}</t>
        </is>
      </c>
    </row>
    <row r="148323">
      <c r="A148323" s="1" t="n">
        <v>148321</v>
      </c>
      <c r="B148323" t="inlineStr">
        <is>
          <t>pyes6</t>
        </is>
      </c>
      <c r="C148323" t="n">
        <v>2</v>
      </c>
      <c r="D148323" t="inlineStr">
        <is>
          <t>{'pyes6', '@tiagoantao~pyes6'}</t>
        </is>
      </c>
    </row>
    <row r="148324">
      <c r="A148324" s="1" t="n">
        <v>148322</v>
      </c>
      <c r="B148324" t="inlineStr">
        <is>
          <t>modelcheck</t>
        </is>
      </c>
      <c r="C148324" t="n">
        <v>2</v>
      </c>
      <c r="D148324" t="inlineStr">
        <is>
          <t>{'ts-modelcheck', 'modelcheck'}</t>
        </is>
      </c>
    </row>
    <row r="148325">
      <c r="A148325" s="1" t="n">
        <v>148323</v>
      </c>
      <c r="B148325" t="inlineStr">
        <is>
          <t>laaos</t>
        </is>
      </c>
      <c r="C148325" t="n">
        <v>2</v>
      </c>
      <c r="D148325" t="inlineStr">
        <is>
          <t>{'laaos', 'blackhc-laaos'}</t>
        </is>
      </c>
    </row>
    <row r="148326">
      <c r="A148326" s="1" t="n">
        <v>148324</v>
      </c>
      <c r="B148326" t="inlineStr">
        <is>
          <t>kbt</t>
        </is>
      </c>
      <c r="C148326" t="n">
        <v>2</v>
      </c>
      <c r="D148326" t="inlineStr">
        <is>
          <t>{'slckbt', 'kbt'}</t>
        </is>
      </c>
    </row>
    <row r="148327">
      <c r="A148327" s="1" t="n">
        <v>148325</v>
      </c>
      <c r="B148327" t="inlineStr">
        <is>
          <t>mathjax4</t>
        </is>
      </c>
      <c r="C148327" t="n">
        <v>2</v>
      </c>
      <c r="D148327" t="inlineStr">
        <is>
          <t>{'gitbook-plugin-mathjax4us', 'react-mathjax4'}</t>
        </is>
      </c>
    </row>
    <row r="148328">
      <c r="A148328" s="1" t="n">
        <v>148326</v>
      </c>
      <c r="B148328" t="inlineStr">
        <is>
          <t>desde</t>
        </is>
      </c>
      <c r="C148328" t="n">
        <v>2</v>
      </c>
      <c r="D148328" t="inlineStr">
        <is>
          <t>{'desdeo-d3-barchart', 'desdeo-components'}</t>
        </is>
      </c>
    </row>
    <row r="148329">
      <c r="A148329" s="1" t="n">
        <v>148327</v>
      </c>
      <c r="B148329" t="inlineStr">
        <is>
          <t>desdeo</t>
        </is>
      </c>
      <c r="C148329" t="n">
        <v>2</v>
      </c>
      <c r="D148329" t="inlineStr">
        <is>
          <t>{'desdeo-d3-barchart', 'desdeo-components'}</t>
        </is>
      </c>
    </row>
    <row r="148330">
      <c r="A148330" s="1" t="n">
        <v>148328</v>
      </c>
      <c r="B148330" t="inlineStr">
        <is>
          <t>dxr</t>
        </is>
      </c>
      <c r="C148330" t="n">
        <v>2</v>
      </c>
      <c r="D148330" t="inlineStr">
        <is>
          <t>{'dxr-cmd', 'indxr'}</t>
        </is>
      </c>
    </row>
    <row r="148331">
      <c r="A148331" s="1" t="n">
        <v>148329</v>
      </c>
      <c r="B148331" t="inlineStr">
        <is>
          <t>brandund</t>
        </is>
      </c>
      <c r="C148331" t="n">
        <v>2</v>
      </c>
      <c r="D148331" t="inlineStr">
        <is>
          <t>{'@brandund~tools', '@brandund~csvtofirestore'}</t>
        </is>
      </c>
    </row>
    <row r="148332">
      <c r="A148332" s="1" t="n">
        <v>148330</v>
      </c>
      <c r="B148332" t="inlineStr">
        <is>
          <t>qq2015</t>
        </is>
      </c>
      <c r="C148332" t="n">
        <v>2</v>
      </c>
      <c r="D148332" t="inlineStr">
        <is>
          <t>{'passport-qq2015', 'passport-qq2015-fix'}</t>
        </is>
      </c>
    </row>
    <row r="148333">
      <c r="A148333" s="1" t="n">
        <v>148331</v>
      </c>
      <c r="B148333" t="inlineStr">
        <is>
          <t>qiaozha</t>
        </is>
      </c>
      <c r="C148333" t="n">
        <v>2</v>
      </c>
      <c r="D148333" t="inlineStr">
        <is>
          <t>{'@qiaozha~autorest.config', '@qiaozha~fakesdk'}</t>
        </is>
      </c>
    </row>
    <row r="148334">
      <c r="A148334" s="1" t="n">
        <v>148332</v>
      </c>
      <c r="B148334" t="inlineStr">
        <is>
          <t>quickforms</t>
        </is>
      </c>
      <c r="C148334" t="n">
        <v>2</v>
      </c>
      <c r="D148334" t="inlineStr">
        <is>
          <t>{'quickforms', 'sharepoint_quickforms'}</t>
        </is>
      </c>
    </row>
    <row r="148335">
      <c r="A148335" s="1" t="n">
        <v>148333</v>
      </c>
      <c r="B148335" t="inlineStr">
        <is>
          <t>crosscutting</t>
        </is>
      </c>
      <c r="C148335" t="n">
        <v>2</v>
      </c>
      <c r="D148335" t="inlineStr">
        <is>
          <t>{'crosscutting', 'predict-crosscutting-library'}</t>
        </is>
      </c>
    </row>
    <row r="148336">
      <c r="A148336" s="1" t="n">
        <v>148334</v>
      </c>
      <c r="B148336" t="inlineStr">
        <is>
          <t>devlog</t>
        </is>
      </c>
      <c r="C148336" t="n">
        <v>2</v>
      </c>
      <c r="D148336" t="inlineStr">
        <is>
          <t>{'devlog', 'carto-devlog'}</t>
        </is>
      </c>
    </row>
    <row r="148337">
      <c r="A148337" s="1" t="n">
        <v>148335</v>
      </c>
      <c r="B148337" t="inlineStr">
        <is>
          <t>pandaai</t>
        </is>
      </c>
      <c r="C148337" t="n">
        <v>2</v>
      </c>
      <c r="D148337" t="inlineStr">
        <is>
          <t>{'@pandaai~graphql', '@pandaai~graphql-fork'}</t>
        </is>
      </c>
    </row>
    <row r="148338">
      <c r="A148338" s="1" t="n">
        <v>148336</v>
      </c>
      <c r="B148338" t="inlineStr">
        <is>
          <t>leightondarkins</t>
        </is>
      </c>
      <c r="C148338" t="n">
        <v>2</v>
      </c>
      <c r="D148338" t="inlineStr">
        <is>
          <t>{'leightondarkins-library', 'leightondarkins-react-library'}</t>
        </is>
      </c>
    </row>
    <row r="148339">
      <c r="A148339" s="1" t="n">
        <v>148337</v>
      </c>
      <c r="B148339" t="inlineStr">
        <is>
          <t>nodeconfiguration</t>
        </is>
      </c>
      <c r="C148339" t="n">
        <v>2</v>
      </c>
      <c r="D148339" t="inlineStr">
        <is>
          <t>{'qmuzik-nodeconfiguration-shared', 'qmuzik-nodeconfiguration'}</t>
        </is>
      </c>
    </row>
    <row r="148340">
      <c r="A148340" s="1" t="n">
        <v>148338</v>
      </c>
      <c r="B148340" t="inlineStr">
        <is>
          <t>albis</t>
        </is>
      </c>
      <c r="C148340" t="n">
        <v>2</v>
      </c>
      <c r="D148340" t="inlineStr">
        <is>
          <t>{'inalbis-base', 'albis-leasing-sdk'}</t>
        </is>
      </c>
    </row>
    <row r="148341">
      <c r="A148341" s="1" t="n">
        <v>148339</v>
      </c>
      <c r="B148341" t="inlineStr">
        <is>
          <t>pomeranian</t>
        </is>
      </c>
      <c r="C148341" t="n">
        <v>2</v>
      </c>
      <c r="D148341" t="inlineStr">
        <is>
          <t>{'pomeranian-durations', 'pomeranian'}</t>
        </is>
      </c>
    </row>
    <row r="148342">
      <c r="A148342" s="1" t="n">
        <v>148340</v>
      </c>
      <c r="B148342" t="inlineStr">
        <is>
          <t>lichon</t>
        </is>
      </c>
      <c r="C148342" t="n">
        <v>2</v>
      </c>
      <c r="D148342" t="inlineStr">
        <is>
          <t>{'lichon-grzegorz-3ib2-berecik', 'lichon_grzegorz_3ib2_alex'}</t>
        </is>
      </c>
    </row>
    <row r="148343">
      <c r="A148343" s="1" t="n">
        <v>148341</v>
      </c>
      <c r="B148343" t="inlineStr">
        <is>
          <t>osis2</t>
        </is>
      </c>
      <c r="C148343" t="n">
        <v>2</v>
      </c>
      <c r="D148343" t="inlineStr">
        <is>
          <t>{'osis2usfm', 'osis2json'}</t>
        </is>
      </c>
    </row>
    <row r="148344">
      <c r="A148344" s="1" t="n">
        <v>148342</v>
      </c>
      <c r="B148344" t="inlineStr">
        <is>
          <t>navitas</t>
        </is>
      </c>
      <c r="C148344" t="n">
        <v>2</v>
      </c>
      <c r="D148344" t="inlineStr">
        <is>
          <t>{'@sixagency~parcel-runtime-navitas', '@maffoo~parcel-runtime-navitas'}</t>
        </is>
      </c>
    </row>
    <row r="148345">
      <c r="A148345" s="1" t="n">
        <v>148343</v>
      </c>
      <c r="B148345" t="inlineStr">
        <is>
          <t>yousource</t>
        </is>
      </c>
      <c r="C148345" t="n">
        <v>2</v>
      </c>
      <c r="D148345" t="inlineStr">
        <is>
          <t>{'@yousource~ngx-smooth-dnd', '@yousource~smooth-dnd'}</t>
        </is>
      </c>
    </row>
    <row r="148346">
      <c r="A148346" s="1" t="n">
        <v>148344</v>
      </c>
      <c r="B148346" t="inlineStr">
        <is>
          <t>hriush</t>
        </is>
      </c>
      <c r="C148346" t="n">
        <v>2</v>
      </c>
      <c r="D148346" t="inlineStr">
        <is>
          <t>{'hriush-bingmap1', 'hriush-bingmap'}</t>
        </is>
      </c>
    </row>
    <row r="148347">
      <c r="A148347" s="1" t="n">
        <v>148345</v>
      </c>
      <c r="B148347" t="inlineStr">
        <is>
          <t>eddybrando</t>
        </is>
      </c>
      <c r="C148347" t="n">
        <v>2</v>
      </c>
      <c r="D148347" t="inlineStr">
        <is>
          <t>{'@eddybrando.vasquez~google-analytics-hits-emitter', '@eddybrando.vasquez~kickz-emarsys-forms'}</t>
        </is>
      </c>
    </row>
    <row r="148348">
      <c r="A148348" s="1" t="n">
        <v>148346</v>
      </c>
      <c r="B148348" t="inlineStr">
        <is>
          <t>onesignalpush</t>
        </is>
      </c>
      <c r="C148348" t="n">
        <v>2</v>
      </c>
      <c r="D148348" t="inlineStr">
        <is>
          <t>{'parse-server-onesignalpush-adapter', 'parse-server-onesignalpush-adapter-android-group'}</t>
        </is>
      </c>
    </row>
    <row r="148349">
      <c r="A148349" s="1" t="n">
        <v>148347</v>
      </c>
      <c r="B148349" t="inlineStr">
        <is>
          <t>plugapi</t>
        </is>
      </c>
      <c r="C148349" t="n">
        <v>2</v>
      </c>
      <c r="D148349" t="inlineStr">
        <is>
          <t>{'@types~plugapi', 'plugapi'}</t>
        </is>
      </c>
    </row>
    <row r="148350">
      <c r="A148350" s="1" t="n">
        <v>148348</v>
      </c>
      <c r="B148350" t="inlineStr">
        <is>
          <t>yaremenko</t>
        </is>
      </c>
      <c r="C148350" t="n">
        <v>2</v>
      </c>
      <c r="D148350" t="inlineStr">
        <is>
          <t>{'jsmp-infra-yaremenko', 'jsmp-infra-andrii-yaremenko'}</t>
        </is>
      </c>
    </row>
    <row r="148351">
      <c r="A148351" s="1" t="n">
        <v>148349</v>
      </c>
      <c r="B148351" t="inlineStr">
        <is>
          <t>apolog</t>
        </is>
      </c>
      <c r="C148351" t="n">
        <v>2</v>
      </c>
      <c r="D148351" t="inlineStr">
        <is>
          <t>{'karma-apolog', 'apolog'}</t>
        </is>
      </c>
    </row>
    <row r="148352">
      <c r="A148352" s="1" t="n">
        <v>148350</v>
      </c>
      <c r="B148352" t="inlineStr">
        <is>
          <t>markdowny</t>
        </is>
      </c>
      <c r="C148352" t="n">
        <v>2</v>
      </c>
      <c r="D148352" t="inlineStr">
        <is>
          <t>{'django-markdowny', 'markdowny'}</t>
        </is>
      </c>
    </row>
    <row r="148353">
      <c r="A148353" s="1" t="n">
        <v>148351</v>
      </c>
      <c r="B148353" t="inlineStr">
        <is>
          <t>opensmile</t>
        </is>
      </c>
      <c r="C148353" t="n">
        <v>2</v>
      </c>
      <c r="D148353" t="inlineStr">
        <is>
          <t>{'opensmile', 'cordova-plugin-opensmile'}</t>
        </is>
      </c>
    </row>
    <row r="148354">
      <c r="A148354" s="1" t="n">
        <v>148352</v>
      </c>
      <c r="B148354" t="inlineStr">
        <is>
          <t>vijaygenius123</t>
        </is>
      </c>
      <c r="C148354" t="n">
        <v>2</v>
      </c>
      <c r="D148354" t="inlineStr">
        <is>
          <t>{'@vijaygenius123~starwars-names-lib', '@vijaygenius123~starwars-names'}</t>
        </is>
      </c>
    </row>
    <row r="148355">
      <c r="A148355" s="1" t="n">
        <v>148353</v>
      </c>
      <c r="B148355" t="inlineStr">
        <is>
          <t>binpacking</t>
        </is>
      </c>
      <c r="C148355" t="n">
        <v>2</v>
      </c>
      <c r="D148355" t="inlineStr">
        <is>
          <t>{'binpacking', 'node-red-contrib-binpacking'}</t>
        </is>
      </c>
    </row>
    <row r="148356">
      <c r="A148356" s="1" t="n">
        <v>148354</v>
      </c>
      <c r="B148356" t="inlineStr">
        <is>
          <t>wb04307201</t>
        </is>
      </c>
      <c r="C148356" t="n">
        <v>2</v>
      </c>
      <c r="D148356" t="inlineStr">
        <is>
          <t>{'wb04307201peixun', 'wb04307201table'}</t>
        </is>
      </c>
    </row>
    <row r="148357">
      <c r="A148357" s="1" t="n">
        <v>148355</v>
      </c>
      <c r="B148357" t="inlineStr">
        <is>
          <t>ply2</t>
        </is>
      </c>
      <c r="C148357" t="n">
        <v>2</v>
      </c>
      <c r="D148357" t="inlineStr">
        <is>
          <t>{'ply2gl', 'ply2svg'}</t>
        </is>
      </c>
    </row>
    <row r="148358">
      <c r="A148358" s="1" t="n">
        <v>148356</v>
      </c>
      <c r="B148358" t="inlineStr">
        <is>
          <t>xiaohk</t>
        </is>
      </c>
      <c r="C148358" t="n">
        <v>2</v>
      </c>
      <c r="D148358" t="inlineStr">
        <is>
          <t>{'@xiaohk~wasm-testing', '@xiaohk~wasm-test'}</t>
        </is>
      </c>
    </row>
    <row r="148359">
      <c r="A148359" s="1" t="n">
        <v>148357</v>
      </c>
      <c r="B148359" t="inlineStr">
        <is>
          <t>evgenyp</t>
        </is>
      </c>
      <c r="C148359" t="n">
        <v>2</v>
      </c>
      <c r="D148359" t="inlineStr">
        <is>
          <t>{'evgenyp-nothing-to-prod-api', 'evgenyp-nothing-to-prod'}</t>
        </is>
      </c>
    </row>
    <row r="148360">
      <c r="A148360" s="1" t="n">
        <v>148358</v>
      </c>
      <c r="B148360" t="inlineStr">
        <is>
          <t>nredis</t>
        </is>
      </c>
      <c r="C148360" t="n">
        <v>2</v>
      </c>
      <c r="D148360" t="inlineStr">
        <is>
          <t>{'nredis-cache', 'nredis-lock'}</t>
        </is>
      </c>
    </row>
    <row r="148361">
      <c r="A148361" s="1" t="n">
        <v>148359</v>
      </c>
      <c r="B148361" t="inlineStr">
        <is>
          <t>test480</t>
        </is>
      </c>
      <c r="C148361" t="n">
        <v>2</v>
      </c>
      <c r="D148361" t="inlineStr">
        <is>
          <t>{'@functions-io-labs-performance~test480', 'test480pub'}</t>
        </is>
      </c>
    </row>
    <row r="148362">
      <c r="A148362" s="1" t="n">
        <v>148360</v>
      </c>
      <c r="B148362" t="inlineStr">
        <is>
          <t>jlapp</t>
        </is>
      </c>
      <c r="C148362" t="n">
        <v>2</v>
      </c>
      <c r="D148362" t="inlineStr">
        <is>
          <t>{'@jlapp-cli~utils', '@jlapp-cli~core'}</t>
        </is>
      </c>
    </row>
    <row r="148363">
      <c r="A148363" s="1" t="n">
        <v>148361</v>
      </c>
      <c r="B148363" t="inlineStr">
        <is>
          <t>stagekit</t>
        </is>
      </c>
      <c r="C148363" t="n">
        <v>2</v>
      </c>
      <c r="D148363" t="inlineStr">
        <is>
          <t>{'homebridge-stagekit', 'stagekit'}</t>
        </is>
      </c>
    </row>
    <row r="148364">
      <c r="A148364" s="1" t="n">
        <v>148362</v>
      </c>
      <c r="B148364" t="inlineStr">
        <is>
          <t>shoogi</t>
        </is>
      </c>
      <c r="C148364" t="n">
        <v>2</v>
      </c>
      <c r="D148364" t="inlineStr">
        <is>
          <t>{'@shoogi~lazyload', '@shoogi~loadash'}</t>
        </is>
      </c>
    </row>
    <row r="148365">
      <c r="A148365" s="1" t="n">
        <v>148363</v>
      </c>
      <c r="B148365" t="inlineStr">
        <is>
          <t>ahv</t>
        </is>
      </c>
      <c r="C148365" t="n">
        <v>2</v>
      </c>
      <c r="D148365" t="inlineStr">
        <is>
          <t>{'@mergimuka~ahv-validator', '@axa-ch~pod-ahv-easy'}</t>
        </is>
      </c>
    </row>
    <row r="148366">
      <c r="A148366" s="1" t="n">
        <v>148364</v>
      </c>
      <c r="B148366" t="inlineStr">
        <is>
          <t>maslov</t>
        </is>
      </c>
      <c r="C148366" t="n">
        <v>2</v>
      </c>
      <c r="D148366" t="inlineStr">
        <is>
          <t>{'@arturthemaslov~gatsby-theme-intro-maslov', 'test_task_maslov'}</t>
        </is>
      </c>
    </row>
    <row r="148367">
      <c r="A148367" s="1" t="n">
        <v>148365</v>
      </c>
      <c r="B148367" t="inlineStr">
        <is>
          <t>yunseok</t>
        </is>
      </c>
      <c r="C148367" t="n">
        <v>2</v>
      </c>
      <c r="D148367" t="inlineStr">
        <is>
          <t>{'@hannut91~ts-yunseok-study', 'yunseok-lib'}</t>
        </is>
      </c>
    </row>
    <row r="148368">
      <c r="A148368" s="1" t="n">
        <v>148366</v>
      </c>
      <c r="B148368" t="inlineStr">
        <is>
          <t>microsms</t>
        </is>
      </c>
      <c r="C148368" t="n">
        <v>2</v>
      </c>
      <c r="D148368" t="inlineStr">
        <is>
          <t>{'microsms', 'microsms-js'}</t>
        </is>
      </c>
    </row>
    <row r="148369">
      <c r="A148369" s="1" t="n">
        <v>148367</v>
      </c>
      <c r="B148369" t="inlineStr">
        <is>
          <t>matejs</t>
        </is>
      </c>
      <c r="C148369" t="n">
        <v>2</v>
      </c>
      <c r="D148369" t="inlineStr">
        <is>
          <t>{'react-matejs', 'matejs'}</t>
        </is>
      </c>
    </row>
    <row r="148370">
      <c r="A148370" s="1" t="n">
        <v>148368</v>
      </c>
      <c r="B148370" t="inlineStr">
        <is>
          <t>cwh</t>
        </is>
      </c>
      <c r="C148370" t="n">
        <v>2</v>
      </c>
      <c r="D148370" t="inlineStr">
        <is>
          <t>{'cwh-tools-c', 'publish-test-cwh'}</t>
        </is>
      </c>
    </row>
    <row r="148371">
      <c r="A148371" s="1" t="n">
        <v>148369</v>
      </c>
      <c r="B148371" t="inlineStr">
        <is>
          <t>egi</t>
        </is>
      </c>
      <c r="C148371" t="n">
        <v>2</v>
      </c>
      <c r="D148371" t="inlineStr">
        <is>
          <t>{'egi', '@egi~smart-db'}</t>
        </is>
      </c>
    </row>
    <row r="148372">
      <c r="A148372" s="1" t="n">
        <v>148370</v>
      </c>
      <c r="B148372" t="inlineStr">
        <is>
          <t>synchronised</t>
        </is>
      </c>
      <c r="C148372" t="n">
        <v>2</v>
      </c>
      <c r="D148372" t="inlineStr">
        <is>
          <t>{'collective-synchronisedworkflow', 'synchronised-iteration'}</t>
        </is>
      </c>
    </row>
    <row r="148373">
      <c r="A148373" s="1" t="n">
        <v>148371</v>
      </c>
      <c r="B148373" t="inlineStr">
        <is>
          <t>oocx</t>
        </is>
      </c>
      <c r="C148373" t="n">
        <v>2</v>
      </c>
      <c r="D148373" t="inlineStr">
        <is>
          <t>{'oocx-ng', 'oocx'}</t>
        </is>
      </c>
    </row>
    <row r="148374">
      <c r="A148374" s="1" t="n">
        <v>148372</v>
      </c>
      <c r="B148374" t="inlineStr">
        <is>
          <t>nteeeeed</t>
        </is>
      </c>
      <c r="C148374" t="n">
        <v>2</v>
      </c>
      <c r="D148374" t="inlineStr">
        <is>
          <t>{'@nteeeeed~react-multilang-menu', '@nteeeeed~npm-first-package'}</t>
        </is>
      </c>
    </row>
    <row r="148375">
      <c r="A148375" s="1" t="n">
        <v>148373</v>
      </c>
      <c r="B148375" t="inlineStr">
        <is>
          <t>sg3</t>
        </is>
      </c>
      <c r="C148375" t="n">
        <v>2</v>
      </c>
      <c r="D148375" t="inlineStr">
        <is>
          <t>{'@sg3~common', 'sg3-lib-data'}</t>
        </is>
      </c>
    </row>
    <row r="148376">
      <c r="A148376" s="1" t="n">
        <v>148374</v>
      </c>
      <c r="B148376" t="inlineStr">
        <is>
          <t>serino</t>
        </is>
      </c>
      <c r="C148376" t="n">
        <v>2</v>
      </c>
      <c r="D148376" t="inlineStr">
        <is>
          <t>{'@maggieserino~card', '@maggieserino~pagination'}</t>
        </is>
      </c>
    </row>
    <row r="148377">
      <c r="A148377" s="1" t="n">
        <v>148375</v>
      </c>
      <c r="B148377" t="inlineStr">
        <is>
          <t>maggieserino</t>
        </is>
      </c>
      <c r="C148377" t="n">
        <v>2</v>
      </c>
      <c r="D148377" t="inlineStr">
        <is>
          <t>{'@maggieserino~card', '@maggieserino~pagination'}</t>
        </is>
      </c>
    </row>
    <row r="148378">
      <c r="A148378" s="1" t="n">
        <v>148376</v>
      </c>
      <c r="B148378" t="inlineStr">
        <is>
          <t>busmarket</t>
        </is>
      </c>
      <c r="C148378" t="n">
        <v>2</v>
      </c>
      <c r="D148378" t="inlineStr">
        <is>
          <t>{'@busmarket~bm-logs-js', '@busmarket~bmapi-js'}</t>
        </is>
      </c>
    </row>
    <row r="148379">
      <c r="A148379" s="1" t="n">
        <v>148377</v>
      </c>
      <c r="B148379" t="inlineStr">
        <is>
          <t>houzhihoujue</t>
        </is>
      </c>
      <c r="C148379" t="n">
        <v>2</v>
      </c>
      <c r="D148379" t="inlineStr">
        <is>
          <t>{'houzhihoujue-ok', '@houzhihoujue~ui'}</t>
        </is>
      </c>
    </row>
    <row r="148380">
      <c r="A148380" s="1" t="n">
        <v>148378</v>
      </c>
      <c r="B148380" t="inlineStr">
        <is>
          <t>mape</t>
        </is>
      </c>
      <c r="C148380" t="n">
        <v>2</v>
      </c>
      <c r="D148380" t="inlineStr">
        <is>
          <t>{'mape', '@stdlib~stats-incr-mape'}</t>
        </is>
      </c>
    </row>
    <row r="148381">
      <c r="A148381" s="1" t="n">
        <v>148379</v>
      </c>
      <c r="B148381" t="inlineStr">
        <is>
          <t>lukasjoc</t>
        </is>
      </c>
      <c r="C148381" t="n">
        <v>2</v>
      </c>
      <c r="D148381" t="inlineStr">
        <is>
          <t>{'@lukasjoc~vueiconpicker', '@lukasjoc~eslintconfig'}</t>
        </is>
      </c>
    </row>
    <row r="148382">
      <c r="A148382" s="1" t="n">
        <v>148380</v>
      </c>
      <c r="B148382" t="inlineStr">
        <is>
          <t>eslintconfig</t>
        </is>
      </c>
      <c r="C148382" t="n">
        <v>2</v>
      </c>
      <c r="D148382" t="inlineStr">
        <is>
          <t>{'eslint-config-eslintconfig', '@lukasjoc~eslintconfig'}</t>
        </is>
      </c>
    </row>
    <row r="148383">
      <c r="A148383" s="1" t="n">
        <v>148381</v>
      </c>
      <c r="B148383" t="inlineStr">
        <is>
          <t>wisepdf</t>
        </is>
      </c>
      <c r="C148383" t="n">
        <v>2</v>
      </c>
      <c r="D148383" t="inlineStr">
        <is>
          <t>{'@wisedocnpm~wisepdf', 'wisepdf'}</t>
        </is>
      </c>
    </row>
    <row r="148384">
      <c r="A148384" s="1" t="n">
        <v>148382</v>
      </c>
      <c r="B148384" t="inlineStr">
        <is>
          <t>ztui</t>
        </is>
      </c>
      <c r="C148384" t="n">
        <v>2</v>
      </c>
      <c r="D148384" t="inlineStr">
        <is>
          <t>{'ztui-loader', 'ztui'}</t>
        </is>
      </c>
    </row>
    <row r="148385">
      <c r="A148385" s="1" t="n">
        <v>148383</v>
      </c>
      <c r="B148385" t="inlineStr">
        <is>
          <t>pengcjun</t>
        </is>
      </c>
      <c r="C148385" t="n">
        <v>2</v>
      </c>
      <c r="D148385" t="inlineStr">
        <is>
          <t>{'webpack-build-pengcjun', 'anydoor_pengcjun_nodeserver'}</t>
        </is>
      </c>
    </row>
    <row r="148386">
      <c r="A148386" s="1" t="n">
        <v>148384</v>
      </c>
      <c r="B148386" t="inlineStr">
        <is>
          <t>notificationservice</t>
        </is>
      </c>
      <c r="C148386" t="n">
        <v>2</v>
      </c>
      <c r="D148386" t="inlineStr">
        <is>
          <t>{'@eschematic~notificationservice', 'notificationservice-frontend'}</t>
        </is>
      </c>
    </row>
    <row r="148387">
      <c r="A148387" s="1" t="n">
        <v>148385</v>
      </c>
      <c r="B148387" t="inlineStr">
        <is>
          <t>nangning</t>
        </is>
      </c>
      <c r="C148387" t="n">
        <v>2</v>
      </c>
      <c r="D148387" t="inlineStr">
        <is>
          <t>{'nangning-logger-color', 'nangning-date-parser'}</t>
        </is>
      </c>
    </row>
    <row r="148388">
      <c r="A148388" s="1" t="n">
        <v>148386</v>
      </c>
      <c r="B148388" t="inlineStr">
        <is>
          <t>tromkom</t>
        </is>
      </c>
      <c r="C148388" t="n">
        <v>2</v>
      </c>
      <c r="D148388" t="inlineStr">
        <is>
          <t>{'@tromkom~aurora-strategic-json-merge-patch', '@tromkom~aurora-session-lib'}</t>
        </is>
      </c>
    </row>
    <row r="148389">
      <c r="A148389" s="1" t="n">
        <v>148387</v>
      </c>
      <c r="B148389" t="inlineStr">
        <is>
          <t>vatlayer</t>
        </is>
      </c>
      <c r="C148389" t="n">
        <v>2</v>
      </c>
      <c r="D148389" t="inlineStr">
        <is>
          <t>{'django-prices-vatlayer', '@apilayer~vatlayer'}</t>
        </is>
      </c>
    </row>
    <row r="148390">
      <c r="A148390" s="1" t="n">
        <v>148388</v>
      </c>
      <c r="B148390" t="inlineStr">
        <is>
          <t>craps</t>
        </is>
      </c>
      <c r="C148390" t="n">
        <v>2</v>
      </c>
      <c r="D148390" t="inlineStr">
        <is>
          <t>{'craps-star-printer', '@akomar812~craps'}</t>
        </is>
      </c>
    </row>
    <row r="148391">
      <c r="A148391" s="1" t="n">
        <v>148389</v>
      </c>
      <c r="B148391" t="inlineStr">
        <is>
          <t>ttws</t>
        </is>
      </c>
      <c r="C148391" t="n">
        <v>2</v>
      </c>
      <c r="D148391" t="inlineStr">
        <is>
          <t>{'ttws', 'ttws-cli'}</t>
        </is>
      </c>
    </row>
    <row r="148392">
      <c r="A148392" s="1" t="n">
        <v>148390</v>
      </c>
      <c r="B148392" t="inlineStr">
        <is>
          <t>eaglesoul</t>
        </is>
      </c>
      <c r="C148392" t="n">
        <v>2</v>
      </c>
      <c r="D148392" t="inlineStr">
        <is>
          <t>{'eaglesoul-ui-h5', 'eaglesoul-ui'}</t>
        </is>
      </c>
    </row>
    <row r="148393">
      <c r="A148393" s="1" t="n">
        <v>148391</v>
      </c>
      <c r="B148393" t="inlineStr">
        <is>
          <t>myhow2</t>
        </is>
      </c>
      <c r="C148393" t="n">
        <v>2</v>
      </c>
      <c r="D148393" t="inlineStr">
        <is>
          <t>{'myhow2java', 'myhow2javahaha'}</t>
        </is>
      </c>
    </row>
    <row r="148394">
      <c r="A148394" s="1" t="n">
        <v>148392</v>
      </c>
      <c r="B148394" t="inlineStr">
        <is>
          <t>vviital</t>
        </is>
      </c>
      <c r="C148394" t="n">
        <v>2</v>
      </c>
      <c r="D148394" t="inlineStr">
        <is>
          <t>{'@vviital~bootstrapper', '@vviital~wooordhunter-api'}</t>
        </is>
      </c>
    </row>
    <row r="148395">
      <c r="A148395" s="1" t="n">
        <v>148393</v>
      </c>
      <c r="B148395" t="inlineStr">
        <is>
          <t>bizweb</t>
        </is>
      </c>
      <c r="C148395" t="n">
        <v>2</v>
      </c>
      <c r="D148395" t="inlineStr">
        <is>
          <t>{'grunt-bizweb', 'my-bizweb-api'}</t>
        </is>
      </c>
    </row>
    <row r="148396">
      <c r="A148396" s="1" t="n">
        <v>148394</v>
      </c>
      <c r="B148396" t="inlineStr">
        <is>
          <t>canable</t>
        </is>
      </c>
      <c r="C148396" t="n">
        <v>2</v>
      </c>
      <c r="D148396" t="inlineStr">
        <is>
          <t>{'nsec-canable', 'canable'}</t>
        </is>
      </c>
    </row>
    <row r="148397">
      <c r="A148397" s="1" t="n">
        <v>148395</v>
      </c>
      <c r="B148397" t="inlineStr">
        <is>
          <t>mintel</t>
        </is>
      </c>
      <c r="C148397" t="n">
        <v>2</v>
      </c>
      <c r="D148397" t="inlineStr">
        <is>
          <t>{'highcharts-export-server_mintel', 'mintel-doppelganger'}</t>
        </is>
      </c>
    </row>
    <row r="148398">
      <c r="A148398" s="1" t="n">
        <v>148396</v>
      </c>
      <c r="B148398" t="inlineStr">
        <is>
          <t>nowims</t>
        </is>
      </c>
      <c r="C148398" t="n">
        <v>2</v>
      </c>
      <c r="D148398" t="inlineStr">
        <is>
          <t>{'@nowims~node-red-nowims-trickle', '@nowims~firestore-backup'}</t>
        </is>
      </c>
    </row>
    <row r="148399">
      <c r="A148399" s="1" t="n">
        <v>148397</v>
      </c>
      <c r="B148399" t="inlineStr">
        <is>
          <t>babex</t>
        </is>
      </c>
      <c r="C148399" t="n">
        <v>2</v>
      </c>
      <c r="D148399" t="inlineStr">
        <is>
          <t>{'babex-node', 'babex'}</t>
        </is>
      </c>
    </row>
    <row r="148400">
      <c r="A148400" s="1" t="n">
        <v>148398</v>
      </c>
      <c r="B148400" t="inlineStr">
        <is>
          <t>ntfstool</t>
        </is>
      </c>
      <c r="C148400" t="n">
        <v>2</v>
      </c>
      <c r="D148400" t="inlineStr">
        <is>
          <t>{'ntfstool-releases', 'ntfstool'}</t>
        </is>
      </c>
    </row>
    <row r="148401">
      <c r="A148401" s="1" t="n">
        <v>148399</v>
      </c>
      <c r="B148401" t="inlineStr">
        <is>
          <t>libops</t>
        </is>
      </c>
      <c r="C148401" t="n">
        <v>2</v>
      </c>
      <c r="D148401" t="inlineStr">
        <is>
          <t>{'@ucd-libops~org-chart', '@ucd-libops~lib-ui'}</t>
        </is>
      </c>
    </row>
    <row r="148402">
      <c r="A148402" s="1" t="n">
        <v>148400</v>
      </c>
      <c r="B148402" t="inlineStr">
        <is>
          <t>yehua</t>
        </is>
      </c>
      <c r="C148402" t="n">
        <v>2</v>
      </c>
      <c r="D148402" t="inlineStr">
        <is>
          <t>{'yehua', 'yehua_king'}</t>
        </is>
      </c>
    </row>
    <row r="148403">
      <c r="A148403" s="1" t="n">
        <v>148401</v>
      </c>
      <c r="B148403" t="inlineStr">
        <is>
          <t>miata</t>
        </is>
      </c>
      <c r="C148403" t="n">
        <v>2</v>
      </c>
      <c r="D148403" t="inlineStr">
        <is>
          <t>{'miataru-server', '@datafire~miataru'}</t>
        </is>
      </c>
    </row>
    <row r="148404">
      <c r="A148404" s="1" t="n">
        <v>148402</v>
      </c>
      <c r="B148404" t="inlineStr">
        <is>
          <t>miataru</t>
        </is>
      </c>
      <c r="C148404" t="n">
        <v>2</v>
      </c>
      <c r="D148404" t="inlineStr">
        <is>
          <t>{'miataru-server', '@datafire~miataru'}</t>
        </is>
      </c>
    </row>
    <row r="148405">
      <c r="A148405" s="1" t="n">
        <v>148403</v>
      </c>
      <c r="B148405" t="inlineStr">
        <is>
          <t>paxdb</t>
        </is>
      </c>
      <c r="C148405" t="n">
        <v>2</v>
      </c>
      <c r="D148405" t="inlineStr">
        <is>
          <t>{'paxdb-orthology-lib', 'paxdb-service-orthology-storage'}</t>
        </is>
      </c>
    </row>
    <row r="148406">
      <c r="A148406" s="1" t="n">
        <v>148404</v>
      </c>
      <c r="B148406" t="inlineStr">
        <is>
          <t>orthology</t>
        </is>
      </c>
      <c r="C148406" t="n">
        <v>2</v>
      </c>
      <c r="D148406" t="inlineStr">
        <is>
          <t>{'paxdb-orthology-lib', 'paxdb-service-orthology-storage'}</t>
        </is>
      </c>
    </row>
    <row r="148407">
      <c r="A148407" s="1" t="n">
        <v>148405</v>
      </c>
      <c r="B148407" t="inlineStr">
        <is>
          <t>resquel</t>
        </is>
      </c>
      <c r="C148407" t="n">
        <v>2</v>
      </c>
      <c r="D148407" t="inlineStr">
        <is>
          <t>{'resquel-multiconnect', 'resquel'}</t>
        </is>
      </c>
    </row>
    <row r="148408">
      <c r="A148408" s="1" t="n">
        <v>148406</v>
      </c>
      <c r="B148408" t="inlineStr">
        <is>
          <t>multiconnect</t>
        </is>
      </c>
      <c r="C148408" t="n">
        <v>2</v>
      </c>
      <c r="D148408" t="inlineStr">
        <is>
          <t>{'resquel-multiconnect', 'knex-multiconnect'}</t>
        </is>
      </c>
    </row>
    <row r="148409">
      <c r="A148409" s="1" t="n">
        <v>148407</v>
      </c>
      <c r="B148409" t="inlineStr">
        <is>
          <t>libvim</t>
        </is>
      </c>
      <c r="C148409" t="n">
        <v>2</v>
      </c>
      <c r="D148409" t="inlineStr">
        <is>
          <t>{'libvim', 'reason-libvim'}</t>
        </is>
      </c>
    </row>
    <row r="148410">
      <c r="A148410" s="1" t="n">
        <v>148408</v>
      </c>
      <c r="B148410" t="inlineStr">
        <is>
          <t>numpicker</t>
        </is>
      </c>
      <c r="C148410" t="n">
        <v>2</v>
      </c>
      <c r="D148410" t="inlineStr">
        <is>
          <t>{'react-numpicker', 'wc-numpicker'}</t>
        </is>
      </c>
    </row>
    <row r="148411">
      <c r="A148411" s="1" t="n">
        <v>148409</v>
      </c>
      <c r="B148411" t="inlineStr">
        <is>
          <t>thegrommet</t>
        </is>
      </c>
      <c r="C148411" t="n">
        <v>2</v>
      </c>
      <c r="D148411" t="inlineStr">
        <is>
          <t>{'@thegrommet~haproxy-registration', '@thegrommet~m2css'}</t>
        </is>
      </c>
    </row>
    <row r="148412">
      <c r="A148412" s="1" t="n">
        <v>148410</v>
      </c>
      <c r="B148412" t="inlineStr">
        <is>
          <t>ddms</t>
        </is>
      </c>
      <c r="C148412" t="n">
        <v>2</v>
      </c>
      <c r="D148412" t="inlineStr">
        <is>
          <t>{'ddms-ui-el', 'ddms'}</t>
        </is>
      </c>
    </row>
    <row r="148413">
      <c r="A148413" s="1" t="n">
        <v>148411</v>
      </c>
      <c r="B148413" t="inlineStr">
        <is>
          <t>kafkaconsumer</t>
        </is>
      </c>
      <c r="C148413" t="n">
        <v>2</v>
      </c>
      <c r="D148413" t="inlineStr">
        <is>
          <t>{'kafkaconsumer-medibox-template', 'kafkaconsumer'}</t>
        </is>
      </c>
    </row>
    <row r="148414">
      <c r="A148414" s="1" t="n">
        <v>148412</v>
      </c>
      <c r="B148414" t="inlineStr">
        <is>
          <t>medibox</t>
        </is>
      </c>
      <c r="C148414" t="n">
        <v>2</v>
      </c>
      <c r="D148414" t="inlineStr">
        <is>
          <t>{'kafkaproducer-medibox-template', 'kafkaconsumer-medibox-template'}</t>
        </is>
      </c>
    </row>
    <row r="148415">
      <c r="A148415" s="1" t="n">
        <v>148413</v>
      </c>
      <c r="B148415" t="inlineStr">
        <is>
          <t>saralweb</t>
        </is>
      </c>
      <c r="C148415" t="n">
        <v>2</v>
      </c>
      <c r="D148415" t="inlineStr">
        <is>
          <t>{'cordova-plugin-saralweb-background-geolocation', '@saralweb~cordova-plugin-saralweb-background-geolocation'}</t>
        </is>
      </c>
    </row>
    <row r="148416">
      <c r="A148416" s="1" t="n">
        <v>148414</v>
      </c>
      <c r="B148416" t="inlineStr">
        <is>
          <t>ekto</t>
        </is>
      </c>
      <c r="C148416" t="n">
        <v>2</v>
      </c>
      <c r="D148416" t="inlineStr">
        <is>
          <t>{'ekto-components', 'ekto-noflash'}</t>
        </is>
      </c>
    </row>
    <row r="148417">
      <c r="A148417" s="1" t="n">
        <v>148415</v>
      </c>
      <c r="B148417" t="inlineStr">
        <is>
          <t>maesh</t>
        </is>
      </c>
      <c r="C148417" t="n">
        <v>2</v>
      </c>
      <c r="D148417" t="inlineStr">
        <is>
          <t>{'maesh-test', 'maesh'}</t>
        </is>
      </c>
    </row>
    <row r="148418">
      <c r="A148418" s="1" t="n">
        <v>148416</v>
      </c>
      <c r="B148418" t="inlineStr">
        <is>
          <t>nnc</t>
        </is>
      </c>
      <c r="C148418" t="n">
        <v>2</v>
      </c>
      <c r="D148418" t="inlineStr">
        <is>
          <t>{'nnc', 'nnc-web-components'}</t>
        </is>
      </c>
    </row>
    <row r="148419">
      <c r="A148419" s="1" t="n">
        <v>148417</v>
      </c>
      <c r="B148419" t="inlineStr">
        <is>
          <t>onaction</t>
        </is>
      </c>
      <c r="C148419" t="n">
        <v>2</v>
      </c>
      <c r="D148419" t="inlineStr">
        <is>
          <t>{'trampss-mst-onaction', 'k-mst-onaction'}</t>
        </is>
      </c>
    </row>
    <row r="148420">
      <c r="A148420" s="1" t="n">
        <v>148418</v>
      </c>
      <c r="B148420" t="inlineStr">
        <is>
          <t>kyv</t>
        </is>
      </c>
      <c r="C148420" t="n">
        <v>2</v>
      </c>
      <c r="D148420" t="inlineStr">
        <is>
          <t>{'sonos-br-kyv', 'kyv'}</t>
        </is>
      </c>
    </row>
    <row r="148421">
      <c r="A148421" s="1" t="n">
        <v>148419</v>
      </c>
      <c r="B148421" t="inlineStr">
        <is>
          <t>lyfeyaj</t>
        </is>
      </c>
      <c r="C148421" t="n">
        <v>2</v>
      </c>
      <c r="D148421" t="inlineStr">
        <is>
          <t>{'lyfeyaj-ckeditor5-build-decoupled-document', 'lyfeyaj-react-sortable-hoc'}</t>
        </is>
      </c>
    </row>
    <row r="148422">
      <c r="A148422" s="1" t="n">
        <v>148420</v>
      </c>
      <c r="B148422" t="inlineStr">
        <is>
          <t>augeas</t>
        </is>
      </c>
      <c r="C148422" t="n">
        <v>2</v>
      </c>
      <c r="D148422" t="inlineStr">
        <is>
          <t>{'python-augeas', 'ajenti-plugin-augeas'}</t>
        </is>
      </c>
    </row>
    <row r="148423">
      <c r="A148423" s="1" t="n">
        <v>148421</v>
      </c>
      <c r="B148423" t="inlineStr">
        <is>
          <t>bigbangcore</t>
        </is>
      </c>
      <c r="C148423" t="n">
        <v>2</v>
      </c>
      <c r="D148423" t="inlineStr">
        <is>
          <t>{'@bigbangcore~react-native-linkface', '@bigbangcore~react-native-kyc'}</t>
        </is>
      </c>
    </row>
    <row r="148424">
      <c r="A148424" s="1" t="n">
        <v>148422</v>
      </c>
      <c r="B148424" t="inlineStr">
        <is>
          <t>paycollect</t>
        </is>
      </c>
      <c r="C148424" t="n">
        <v>2</v>
      </c>
      <c r="D148424" t="inlineStr">
        <is>
          <t>{'paycollect-package', 'react-paycollect-test'}</t>
        </is>
      </c>
    </row>
    <row r="148425">
      <c r="A148425" s="1" t="n">
        <v>148423</v>
      </c>
      <c r="B148425" t="inlineStr">
        <is>
          <t>libify</t>
        </is>
      </c>
      <c r="C148425" t="n">
        <v>2</v>
      </c>
      <c r="D148425" t="inlineStr">
        <is>
          <t>{'libify', 'webpack-libify'}</t>
        </is>
      </c>
    </row>
    <row r="148426">
      <c r="A148426" s="1" t="n">
        <v>148424</v>
      </c>
      <c r="B148426" t="inlineStr">
        <is>
          <t>ackerman</t>
        </is>
      </c>
      <c r="C148426" t="n">
        <v>2</v>
      </c>
      <c r="D148426" t="inlineStr">
        <is>
          <t>{'packerman', '@mackermans~eslint-config-typescript'}</t>
        </is>
      </c>
    </row>
    <row r="148427">
      <c r="A148427" s="1" t="n">
        <v>148425</v>
      </c>
      <c r="B148427" t="inlineStr">
        <is>
          <t>edbml</t>
        </is>
      </c>
      <c r="C148427" t="n">
        <v>2</v>
      </c>
      <c r="D148427" t="inlineStr">
        <is>
          <t>{'grunt-spiritual-edbml-tmpfix', 'grunt-spiritual-edbml'}</t>
        </is>
      </c>
    </row>
    <row r="148428">
      <c r="A148428" s="1" t="n">
        <v>148426</v>
      </c>
      <c r="B148428" t="inlineStr">
        <is>
          <t>pmfy</t>
        </is>
      </c>
      <c r="C148428" t="n">
        <v>2</v>
      </c>
      <c r="D148428" t="inlineStr">
        <is>
          <t>{'typed-pmfy', 'pmfy'}</t>
        </is>
      </c>
    </row>
    <row r="148429">
      <c r="A148429" s="1" t="n">
        <v>148427</v>
      </c>
      <c r="B148429" t="inlineStr">
        <is>
          <t>custombox</t>
        </is>
      </c>
      <c r="C148429" t="n">
        <v>2</v>
      </c>
      <c r="D148429" t="inlineStr">
        <is>
          <t>{'custombox', 'ng2-custombox'}</t>
        </is>
      </c>
    </row>
    <row r="148430">
      <c r="A148430" s="1" t="n">
        <v>148428</v>
      </c>
      <c r="B148430" t="inlineStr">
        <is>
          <t>ttz</t>
        </is>
      </c>
      <c r="C148430" t="n">
        <v>2</v>
      </c>
      <c r="D148430" t="inlineStr">
        <is>
          <t>{'ttzxh-vue-live2d', '@ruiwin~fr-ttz'}</t>
        </is>
      </c>
    </row>
    <row r="148431">
      <c r="A148431" s="1" t="n">
        <v>148429</v>
      </c>
      <c r="B148431" t="inlineStr">
        <is>
          <t>vstyle</t>
        </is>
      </c>
      <c r="C148431" t="n">
        <v>2</v>
      </c>
      <c r="D148431" t="inlineStr">
        <is>
          <t>{'vstyle', 'react-vstyle'}</t>
        </is>
      </c>
    </row>
    <row r="148432">
      <c r="A148432" s="1" t="n">
        <v>148430</v>
      </c>
      <c r="B148432" t="inlineStr">
        <is>
          <t>an000047</t>
        </is>
      </c>
      <c r="C148432" t="n">
        <v>2</v>
      </c>
      <c r="D148432" t="inlineStr">
        <is>
          <t>{'@dfeidao~fd-an000047', '@mmstudio~an000047'}</t>
        </is>
      </c>
    </row>
    <row r="148433">
      <c r="A148433" s="1" t="n">
        <v>148431</v>
      </c>
      <c r="B148433" t="inlineStr">
        <is>
          <t>fui2</t>
        </is>
      </c>
      <c r="C148433" t="n">
        <v>2</v>
      </c>
      <c r="D148433" t="inlineStr">
        <is>
          <t>{'fui2', 'marvel-fui2'}</t>
        </is>
      </c>
    </row>
    <row r="148434">
      <c r="A148434" s="1" t="n">
        <v>148432</v>
      </c>
      <c r="B148434" t="inlineStr">
        <is>
          <t>jwerty</t>
        </is>
      </c>
      <c r="C148434" t="n">
        <v>2</v>
      </c>
      <c r="D148434" t="inlineStr">
        <is>
          <t>{'jwerty', 'jwerty-globals-fixed'}</t>
        </is>
      </c>
    </row>
    <row r="148435">
      <c r="A148435" s="1" t="n">
        <v>148433</v>
      </c>
      <c r="B148435" t="inlineStr">
        <is>
          <t>pmd5</t>
        </is>
      </c>
      <c r="C148435" t="n">
        <v>2</v>
      </c>
      <c r="D148435" t="inlineStr">
        <is>
          <t>{'pmd5', 'pmd5ua'}</t>
        </is>
      </c>
    </row>
    <row r="148436">
      <c r="A148436" s="1" t="n">
        <v>148434</v>
      </c>
      <c r="B148436" t="inlineStr">
        <is>
          <t>imagehub</t>
        </is>
      </c>
      <c r="C148436" t="n">
        <v>2</v>
      </c>
      <c r="D148436" t="inlineStr">
        <is>
          <t>{'imagehub-enspdf', 'imagehub'}</t>
        </is>
      </c>
    </row>
    <row r="148437">
      <c r="A148437" s="1" t="n">
        <v>148435</v>
      </c>
      <c r="B148437" t="inlineStr">
        <is>
          <t>enspdf</t>
        </is>
      </c>
      <c r="C148437" t="n">
        <v>2</v>
      </c>
      <c r="D148437" t="inlineStr">
        <is>
          <t>{'imagehub-enspdf', '@enspdf-org~common'}</t>
        </is>
      </c>
    </row>
    <row r="148438">
      <c r="A148438" s="1" t="n">
        <v>148436</v>
      </c>
      <c r="B148438" t="inlineStr">
        <is>
          <t>viage</t>
        </is>
      </c>
      <c r="C148438" t="n">
        <v>2</v>
      </c>
      <c r="D148438" t="inlineStr">
        <is>
          <t>{'viage', 'viage-cli'}</t>
        </is>
      </c>
    </row>
    <row r="148439">
      <c r="A148439" s="1" t="n">
        <v>148437</v>
      </c>
      <c r="B148439" t="inlineStr">
        <is>
          <t>aniso</t>
        </is>
      </c>
      <c r="C148439" t="n">
        <v>2</v>
      </c>
      <c r="D148439" t="inlineStr">
        <is>
          <t>{'@aniso-monorepo~frontend', '@aniso-monorepo~components'}</t>
        </is>
      </c>
    </row>
    <row r="148440">
      <c r="A148440" s="1" t="n">
        <v>148438</v>
      </c>
      <c r="B148440" t="inlineStr">
        <is>
          <t>marcha</t>
        </is>
      </c>
      <c r="C148440" t="n">
        <v>2</v>
      </c>
      <c r="D148440" t="inlineStr">
        <is>
          <t>{'@shamimafridi~marcha-common', '@marcha.pk~marcha-common'}</t>
        </is>
      </c>
    </row>
    <row r="148441">
      <c r="A148441" s="1" t="n">
        <v>148439</v>
      </c>
      <c r="B148441" t="inlineStr">
        <is>
          <t>absolon</t>
        </is>
      </c>
      <c r="C148441" t="n">
        <v>2</v>
      </c>
      <c r="D148441" t="inlineStr">
        <is>
          <t>{'@peterabsoloninloop~error-handler', '@peterabsoloninloop~redux-logger'}</t>
        </is>
      </c>
    </row>
    <row r="148442">
      <c r="A148442" s="1" t="n">
        <v>148440</v>
      </c>
      <c r="B148442" t="inlineStr">
        <is>
          <t>peterabsoloninloop</t>
        </is>
      </c>
      <c r="C148442" t="n">
        <v>2</v>
      </c>
      <c r="D148442" t="inlineStr">
        <is>
          <t>{'@peterabsoloninloop~error-handler', '@peterabsoloninloop~redux-logger'}</t>
        </is>
      </c>
    </row>
    <row r="148443">
      <c r="A148443" s="1" t="n">
        <v>148441</v>
      </c>
      <c r="B148443" t="inlineStr">
        <is>
          <t>euromsg</t>
        </is>
      </c>
      <c r="C148443" t="n">
        <v>2</v>
      </c>
      <c r="D148443" t="inlineStr">
        <is>
          <t>{'python-euromsg', 'react-native-euromsg'}</t>
        </is>
      </c>
    </row>
    <row r="148444">
      <c r="A148444" s="1" t="n">
        <v>148442</v>
      </c>
      <c r="B148444" t="inlineStr">
        <is>
          <t>gardenapple</t>
        </is>
      </c>
      <c r="C148444" t="n">
        <v>2</v>
      </c>
      <c r="D148444" t="inlineStr">
        <is>
          <t>{'@gardenapple~yargs', '@gardenapple~readability-cli'}</t>
        </is>
      </c>
    </row>
    <row r="148445">
      <c r="A148445" s="1" t="n">
        <v>148443</v>
      </c>
      <c r="B148445" t="inlineStr">
        <is>
          <t>inital</t>
        </is>
      </c>
      <c r="C148445" t="n">
        <v>2</v>
      </c>
      <c r="D148445" t="inlineStr">
        <is>
          <t>{'react-inital-request', '@zgmurder~inital.css'}</t>
        </is>
      </c>
    </row>
    <row r="148446">
      <c r="A148446" s="1" t="n">
        <v>148444</v>
      </c>
      <c r="B148446" t="inlineStr">
        <is>
          <t>fastkml</t>
        </is>
      </c>
      <c r="C148446" t="n">
        <v>2</v>
      </c>
      <c r="D148446" t="inlineStr">
        <is>
          <t>{'fastkml', 'collective-geo-fastkml'}</t>
        </is>
      </c>
    </row>
    <row r="148447">
      <c r="A148447" s="1" t="n">
        <v>148445</v>
      </c>
      <c r="B148447" t="inlineStr">
        <is>
          <t>msiab</t>
        </is>
      </c>
      <c r="C148447" t="n">
        <v>2</v>
      </c>
      <c r="D148447" t="inlineStr">
        <is>
          <t>{'editmode-msiab-cli', 'msiab-cli'}</t>
        </is>
      </c>
    </row>
    <row r="148448">
      <c r="A148448" s="1" t="n">
        <v>148446</v>
      </c>
      <c r="B148448" t="inlineStr">
        <is>
          <t>ential</t>
        </is>
      </c>
      <c r="C148448" t="n">
        <v>2</v>
      </c>
      <c r="D148448" t="inlineStr">
        <is>
          <t>{'cential', 'postcss-cssential'}</t>
        </is>
      </c>
    </row>
    <row r="148449">
      <c r="A148449" s="1" t="n">
        <v>148447</v>
      </c>
      <c r="B148449" t="inlineStr">
        <is>
          <t>softbir</t>
        </is>
      </c>
      <c r="C148449" t="n">
        <v>2</v>
      </c>
      <c r="D148449" t="inlineStr">
        <is>
          <t>{'softbir-datatable', 'softbir-datatables'}</t>
        </is>
      </c>
    </row>
    <row r="148450">
      <c r="A148450" s="1" t="n">
        <v>148448</v>
      </c>
      <c r="B148450" t="inlineStr">
        <is>
          <t>clcm</t>
        </is>
      </c>
      <c r="C148450" t="n">
        <v>2</v>
      </c>
      <c r="D148450" t="inlineStr">
        <is>
          <t>{'clcm', 'clcm-test'}</t>
        </is>
      </c>
    </row>
    <row r="148451">
      <c r="A148451" s="1" t="n">
        <v>148449</v>
      </c>
      <c r="B148451" t="inlineStr">
        <is>
          <t>simconfig</t>
        </is>
      </c>
      <c r="C148451" t="n">
        <v>2</v>
      </c>
      <c r="D148451" t="inlineStr">
        <is>
          <t>{'mosaik-simconfig', 'simconfig'}</t>
        </is>
      </c>
    </row>
    <row r="148452">
      <c r="A148452" s="1" t="n">
        <v>148450</v>
      </c>
      <c r="B148452" t="inlineStr">
        <is>
          <t>nexter</t>
        </is>
      </c>
      <c r="C148452" t="n">
        <v>2</v>
      </c>
      <c r="D148452" t="inlineStr">
        <is>
          <t>{'buffer-nexter', 'nexter'}</t>
        </is>
      </c>
    </row>
    <row r="148453">
      <c r="A148453" s="1" t="n">
        <v>148451</v>
      </c>
      <c r="B148453" t="inlineStr">
        <is>
          <t>geoblaze</t>
        </is>
      </c>
      <c r="C148453" t="n">
        <v>2</v>
      </c>
      <c r="D148453" t="inlineStr">
        <is>
          <t>{'geoblaze', 'geoblaze-cli'}</t>
        </is>
      </c>
    </row>
    <row r="148454">
      <c r="A148454" s="1" t="n">
        <v>148452</v>
      </c>
      <c r="B148454" t="inlineStr">
        <is>
          <t>astria</t>
        </is>
      </c>
      <c r="C148454" t="n">
        <v>2</v>
      </c>
      <c r="D148454" t="inlineStr">
        <is>
          <t>{'astria', 'adonis-astria'}</t>
        </is>
      </c>
    </row>
    <row r="148455">
      <c r="A148455" s="1" t="n">
        <v>148453</v>
      </c>
      <c r="B148455" t="inlineStr">
        <is>
          <t>fisherwise</t>
        </is>
      </c>
      <c r="C148455" t="n">
        <v>2</v>
      </c>
      <c r="D148455" t="inlineStr">
        <is>
          <t>{'@fisherwise~masonry-list', '@fisherwise~react-native-spinkit'}</t>
        </is>
      </c>
    </row>
    <row r="148456">
      <c r="A148456" s="1" t="n">
        <v>148454</v>
      </c>
      <c r="B148456" t="inlineStr">
        <is>
          <t>rqs</t>
        </is>
      </c>
      <c r="C148456" t="n">
        <v>2</v>
      </c>
      <c r="D148456" t="inlineStr">
        <is>
          <t>{'redisrqs', 'mcerqs-my-testmodule'}</t>
        </is>
      </c>
    </row>
    <row r="148457">
      <c r="A148457" s="1" t="n">
        <v>148455</v>
      </c>
      <c r="B148457" t="inlineStr">
        <is>
          <t>bimrt</t>
        </is>
      </c>
      <c r="C148457" t="n">
        <v>2</v>
      </c>
      <c r="D148457" t="inlineStr">
        <is>
          <t>{'iviva-bimrt-interface-node', 'iviva-bimrt-interface'}</t>
        </is>
      </c>
    </row>
    <row r="148458">
      <c r="A148458" s="1" t="n">
        <v>148456</v>
      </c>
      <c r="B148458" t="inlineStr">
        <is>
          <t>scsslib</t>
        </is>
      </c>
      <c r="C148458" t="n">
        <v>2</v>
      </c>
      <c r="D148458" t="inlineStr">
        <is>
          <t>{'lbc-scsslib', 'scsslib'}</t>
        </is>
      </c>
    </row>
    <row r="148459">
      <c r="A148459" s="1" t="n">
        <v>148457</v>
      </c>
      <c r="B148459" t="inlineStr">
        <is>
          <t>roadup</t>
        </is>
      </c>
      <c r="C148459" t="n">
        <v>2</v>
      </c>
      <c r="D148459" t="inlineStr">
        <is>
          <t>{'@roadup~smi', '@roadup~core'}</t>
        </is>
      </c>
    </row>
    <row r="148460">
      <c r="A148460" s="1" t="n">
        <v>148458</v>
      </c>
      <c r="B148460" t="inlineStr">
        <is>
          <t>hackbox</t>
        </is>
      </c>
      <c r="C148460" t="n">
        <v>2</v>
      </c>
      <c r="D148460" t="inlineStr">
        <is>
          <t>{'hackbox-server', 'hackbox-client'}</t>
        </is>
      </c>
    </row>
    <row r="148461">
      <c r="A148461" s="1" t="n">
        <v>148459</v>
      </c>
      <c r="B148461" t="inlineStr">
        <is>
          <t>dispersal</t>
        </is>
      </c>
      <c r="C148461" t="n">
        <v>2</v>
      </c>
      <c r="D148461" t="inlineStr">
        <is>
          <t>{'lazily-declaredly-dispersals', '@zefiros~dispersal'}</t>
        </is>
      </c>
    </row>
    <row r="148462">
      <c r="A148462" s="1" t="n">
        <v>148460</v>
      </c>
      <c r="B148462" t="inlineStr">
        <is>
          <t>sroot</t>
        </is>
      </c>
      <c r="C148462" t="n">
        <v>2</v>
      </c>
      <c r="D148462" t="inlineStr">
        <is>
          <t>{'@sooran-environments~sroot', '@sooran-vpc~sroot'}</t>
        </is>
      </c>
    </row>
    <row r="148463">
      <c r="A148463" s="1" t="n">
        <v>148461</v>
      </c>
      <c r="B148463" t="inlineStr">
        <is>
          <t>singulato</t>
        </is>
      </c>
      <c r="C148463" t="n">
        <v>2</v>
      </c>
      <c r="D148463" t="inlineStr">
        <is>
          <t>{'singulato-hamburger', 'singulato-keditor'}</t>
        </is>
      </c>
    </row>
    <row r="148464">
      <c r="A148464" s="1" t="n">
        <v>148462</v>
      </c>
      <c r="B148464" t="inlineStr">
        <is>
          <t>insynctive</t>
        </is>
      </c>
      <c r="C148464" t="n">
        <v>2</v>
      </c>
      <c r="D148464" t="inlineStr">
        <is>
          <t>{'insynctive-layout', 'insynctive'}</t>
        </is>
      </c>
    </row>
    <row r="148465">
      <c r="A148465" s="1" t="n">
        <v>148463</v>
      </c>
      <c r="B148465" t="inlineStr">
        <is>
          <t>dstructures</t>
        </is>
      </c>
      <c r="C148465" t="n">
        <v>2</v>
      </c>
      <c r="D148465" t="inlineStr">
        <is>
          <t>{'dstructures.js', 'dstructures'}</t>
        </is>
      </c>
    </row>
    <row r="148466">
      <c r="A148466" s="1" t="n">
        <v>148464</v>
      </c>
      <c r="B148466" t="inlineStr">
        <is>
          <t>tiletype</t>
        </is>
      </c>
      <c r="C148466" t="n">
        <v>2</v>
      </c>
      <c r="D148466" t="inlineStr">
        <is>
          <t>{'@mapbox~tiletype', 'tiletype'}</t>
        </is>
      </c>
    </row>
    <row r="148467">
      <c r="A148467" s="1" t="n">
        <v>148465</v>
      </c>
      <c r="B148467" t="inlineStr">
        <is>
          <t>ncolorpalette</t>
        </is>
      </c>
      <c r="C148467" t="n">
        <v>2</v>
      </c>
      <c r="D148467" t="inlineStr">
        <is>
          <t>{'ncolorpalette-clusterer', 'ncolorpalette-palettes'}</t>
        </is>
      </c>
    </row>
    <row r="148468">
      <c r="A148468" s="1" t="n">
        <v>148466</v>
      </c>
      <c r="B148468" t="inlineStr">
        <is>
          <t>bluetasks</t>
        </is>
      </c>
      <c r="C148468" t="n">
        <v>2</v>
      </c>
      <c r="D148468" t="inlineStr">
        <is>
          <t>{'@blue-modus~bluetasks', 'bluetasks-blue-basis'}</t>
        </is>
      </c>
    </row>
    <row r="148469">
      <c r="A148469" s="1" t="n">
        <v>148467</v>
      </c>
      <c r="B148469" t="inlineStr">
        <is>
          <t>aiping</t>
        </is>
      </c>
      <c r="C148469" t="n">
        <v>2</v>
      </c>
      <c r="D148469" t="inlineStr">
        <is>
          <t>{'@aiping~vue-clipboard-plus', '@aiping~vue-cli-plugin-axios'}</t>
        </is>
      </c>
    </row>
    <row r="148470">
      <c r="A148470" s="1" t="n">
        <v>148468</v>
      </c>
      <c r="B148470" t="inlineStr">
        <is>
          <t>colleen</t>
        </is>
      </c>
      <c r="C148470" t="n">
        <v>2</v>
      </c>
      <c r="D148470" t="inlineStr">
        <is>
          <t>{'colleen-o-brien_resume', 'colleen3117'}</t>
        </is>
      </c>
    </row>
    <row r="148471">
      <c r="A148471" s="1" t="n">
        <v>148469</v>
      </c>
      <c r="B148471" t="inlineStr">
        <is>
          <t>antibiotic</t>
        </is>
      </c>
      <c r="C148471" t="n">
        <v>2</v>
      </c>
      <c r="D148471" t="inlineStr">
        <is>
          <t>{'odoo9-addon-l10n-be-antibiotic-tax', 'odoo10-addon-l10n-be-antibiotic-tax'}</t>
        </is>
      </c>
    </row>
    <row r="148472">
      <c r="A148472" s="1" t="n">
        <v>148470</v>
      </c>
      <c r="B148472" t="inlineStr">
        <is>
          <t>bubblemap</t>
        </is>
      </c>
      <c r="C148472" t="n">
        <v>2</v>
      </c>
      <c r="D148472" t="inlineStr">
        <is>
          <t>{'@vizabi~bubblemap', 'vizabi-bubblemap'}</t>
        </is>
      </c>
    </row>
    <row r="148473">
      <c r="A148473" s="1" t="n">
        <v>148471</v>
      </c>
      <c r="B148473" t="inlineStr">
        <is>
          <t>xtpl2</t>
        </is>
      </c>
      <c r="C148473" t="n">
        <v>2</v>
      </c>
      <c r="D148473" t="inlineStr">
        <is>
          <t>{'xtpl2', 'gulp-xtpl2js'}</t>
        </is>
      </c>
    </row>
    <row r="148474">
      <c r="A148474" s="1" t="n">
        <v>148472</v>
      </c>
      <c r="B148474" t="inlineStr">
        <is>
          <t>arnica</t>
        </is>
      </c>
      <c r="C148474" t="n">
        <v>2</v>
      </c>
      <c r="D148474" t="inlineStr">
        <is>
          <t>{'arnica', 'enntte_app_almacen_garnica'}</t>
        </is>
      </c>
    </row>
    <row r="148475">
      <c r="A148475" s="1" t="n">
        <v>148473</v>
      </c>
      <c r="B148475" t="inlineStr">
        <is>
          <t>tiancheng</t>
        </is>
      </c>
      <c r="C148475" t="n">
        <v>2</v>
      </c>
      <c r="D148475" t="inlineStr">
        <is>
          <t>{'tiancheng-iconfont-alibaba', 'tiancheng-iconfont-test'}</t>
        </is>
      </c>
    </row>
    <row r="148476">
      <c r="A148476" s="1" t="n">
        <v>148474</v>
      </c>
      <c r="B148476" t="inlineStr">
        <is>
          <t>quickify</t>
        </is>
      </c>
      <c r="C148476" t="n">
        <v>2</v>
      </c>
      <c r="D148476" t="inlineStr">
        <is>
          <t>{'pytest-quickify', 'quickify'}</t>
        </is>
      </c>
    </row>
    <row r="148477">
      <c r="A148477" s="1" t="n">
        <v>148475</v>
      </c>
      <c r="B148477" t="inlineStr">
        <is>
          <t>theu</t>
        </is>
      </c>
      <c r="C148477" t="n">
        <v>2</v>
      </c>
      <c r="D148477" t="inlineStr">
        <is>
          <t>{'theu', '@ndxbn~theu'}</t>
        </is>
      </c>
    </row>
    <row r="148478">
      <c r="A148478" s="1" t="n">
        <v>148476</v>
      </c>
      <c r="B148478" t="inlineStr">
        <is>
          <t>landvelger</t>
        </is>
      </c>
      <c r="C148478" t="n">
        <v>2</v>
      </c>
      <c r="D148478" t="inlineStr">
        <is>
          <t>{'landvelger', 'landvelger-doc'}</t>
        </is>
      </c>
    </row>
    <row r="148479">
      <c r="A148479" s="1" t="n">
        <v>148477</v>
      </c>
      <c r="B148479" t="inlineStr">
        <is>
          <t>nocinema</t>
        </is>
      </c>
      <c r="C148479" t="n">
        <v>2</v>
      </c>
      <c r="D148479" t="inlineStr">
        <is>
          <t>{'gollum-nocinema', 'aragorn-nocinema'}</t>
        </is>
      </c>
    </row>
    <row r="148480">
      <c r="A148480" s="1" t="n">
        <v>148478</v>
      </c>
      <c r="B148480" t="inlineStr">
        <is>
          <t>mstate</t>
        </is>
      </c>
      <c r="C148480" t="n">
        <v>2</v>
      </c>
      <c r="D148480" t="inlineStr">
        <is>
          <t>{'@zerox-dg~mstate', 'mstate'}</t>
        </is>
      </c>
    </row>
    <row r="148481">
      <c r="A148481" s="1" t="n">
        <v>148479</v>
      </c>
      <c r="B148481" t="inlineStr">
        <is>
          <t>szy117669</t>
        </is>
      </c>
      <c r="C148481" t="n">
        <v>2</v>
      </c>
      <c r="D148481" t="inlineStr">
        <is>
          <t>{'szy117669zs', 'szy117669u'}</t>
        </is>
      </c>
    </row>
    <row r="148482">
      <c r="A148482" s="1" t="n">
        <v>148480</v>
      </c>
      <c r="B148482" t="inlineStr">
        <is>
          <t>pencilpix</t>
        </is>
      </c>
      <c r="C148482" t="n">
        <v>2</v>
      </c>
      <c r="D148482" t="inlineStr">
        <is>
          <t>{'@pencilpix~vue2-clock-picker', '@pencilpix~peaks'}</t>
        </is>
      </c>
    </row>
    <row r="148483">
      <c r="A148483" s="1" t="n">
        <v>148481</v>
      </c>
      <c r="B148483" t="inlineStr">
        <is>
          <t>test100</t>
        </is>
      </c>
      <c r="C148483" t="n">
        <v>2</v>
      </c>
      <c r="D148483" t="inlineStr">
        <is>
          <t>{'test100', '@functions-io-labs-performance~test100'}</t>
        </is>
      </c>
    </row>
    <row r="148484">
      <c r="A148484" s="1" t="n">
        <v>148482</v>
      </c>
      <c r="B148484" t="inlineStr">
        <is>
          <t>lsjtmp</t>
        </is>
      </c>
      <c r="C148484" t="n">
        <v>2</v>
      </c>
      <c r="D148484" t="inlineStr">
        <is>
          <t>{'@lsjtmp~imooc-cli-dev-template-custom-vue2', '@lsjtmp~lsj-cli-dev-template-vue'}</t>
        </is>
      </c>
    </row>
    <row r="148485">
      <c r="A148485" s="1" t="n">
        <v>148483</v>
      </c>
      <c r="B148485" t="inlineStr">
        <is>
          <t>newname</t>
        </is>
      </c>
      <c r="C148485" t="n">
        <v>2</v>
      </c>
      <c r="D148485" t="inlineStr">
        <is>
          <t>{'newname-karisabine', 'newname'}</t>
        </is>
      </c>
    </row>
    <row r="148486">
      <c r="A148486" s="1" t="n">
        <v>148484</v>
      </c>
      <c r="B148486" t="inlineStr">
        <is>
          <t>sabine</t>
        </is>
      </c>
      <c r="C148486" t="n">
        <v>2</v>
      </c>
      <c r="D148486" t="inlineStr">
        <is>
          <t>{'newname-karisabine', 'test-package-karisabine'}</t>
        </is>
      </c>
    </row>
    <row r="148487">
      <c r="A148487" s="1" t="n">
        <v>148485</v>
      </c>
      <c r="B148487" t="inlineStr">
        <is>
          <t>karisabine</t>
        </is>
      </c>
      <c r="C148487" t="n">
        <v>2</v>
      </c>
      <c r="D148487" t="inlineStr">
        <is>
          <t>{'newname-karisabine', 'test-package-karisabine'}</t>
        </is>
      </c>
    </row>
    <row r="148488">
      <c r="A148488" s="1" t="n">
        <v>148486</v>
      </c>
      <c r="B148488" t="inlineStr">
        <is>
          <t>apatech</t>
        </is>
      </c>
      <c r="C148488" t="n">
        <v>2</v>
      </c>
      <c r="D148488" t="inlineStr">
        <is>
          <t>{'apatech-auth-react', 'apatech-auth'}</t>
        </is>
      </c>
    </row>
    <row r="148489">
      <c r="A148489" s="1" t="n">
        <v>148487</v>
      </c>
      <c r="B148489" t="inlineStr">
        <is>
          <t>yepsql</t>
        </is>
      </c>
      <c r="C148489" t="n">
        <v>2</v>
      </c>
      <c r="D148489" t="inlineStr">
        <is>
          <t>{'yepsql', 'yepsql-import-babel-plugin'}</t>
        </is>
      </c>
    </row>
    <row r="148490">
      <c r="A148490" s="1" t="n">
        <v>148488</v>
      </c>
      <c r="B148490" t="inlineStr">
        <is>
          <t>hohshen</t>
        </is>
      </c>
      <c r="C148490" t="n">
        <v>2</v>
      </c>
      <c r="D148490" t="inlineStr">
        <is>
          <t>{'new_npm_hohshen', 'ts_npm_hohshen'}</t>
        </is>
      </c>
    </row>
    <row r="148491">
      <c r="A148491" s="1" t="n">
        <v>148489</v>
      </c>
      <c r="B148491" t="inlineStr">
        <is>
          <t>spfoos</t>
        </is>
      </c>
      <c r="C148491" t="n">
        <v>2</v>
      </c>
      <c r="D148491" t="inlineStr">
        <is>
          <t>{'peregrine-spfoos', 'venia-concept-spfoos'}</t>
        </is>
      </c>
    </row>
    <row r="148492">
      <c r="A148492" s="1" t="n">
        <v>148490</v>
      </c>
      <c r="B148492" t="inlineStr">
        <is>
          <t>anatta</t>
        </is>
      </c>
      <c r="C148492" t="n">
        <v>2</v>
      </c>
      <c r="D148492" t="inlineStr">
        <is>
          <t>{'anatta', 'anatta-component-library'}</t>
        </is>
      </c>
    </row>
    <row r="148493">
      <c r="A148493" s="1" t="n">
        <v>148491</v>
      </c>
      <c r="B148493" t="inlineStr">
        <is>
          <t>veronicol</t>
        </is>
      </c>
      <c r="C148493" t="n">
        <v>2</v>
      </c>
      <c r="D148493" t="inlineStr">
        <is>
          <t>{'genk-poc-veronicol', 'tgd-card-veronicol'}</t>
        </is>
      </c>
    </row>
    <row r="148494">
      <c r="A148494" s="1" t="n">
        <v>148492</v>
      </c>
      <c r="B148494" t="inlineStr">
        <is>
          <t>atomicagent</t>
        </is>
      </c>
      <c r="C148494" t="n">
        <v>2</v>
      </c>
      <c r="D148494" t="inlineStr">
        <is>
          <t>{'atomicagent', 'atomicagent-notifier'}</t>
        </is>
      </c>
    </row>
    <row r="148495">
      <c r="A148495" s="1" t="n">
        <v>148493</v>
      </c>
      <c r="B148495" t="inlineStr">
        <is>
          <t>smartsystem</t>
        </is>
      </c>
      <c r="C148495" t="n">
        <v>2</v>
      </c>
      <c r="D148495" t="inlineStr">
        <is>
          <t>{'@pushrocks~smartsystem', 'smartsystem'}</t>
        </is>
      </c>
    </row>
    <row r="148496">
      <c r="A148496" s="1" t="n">
        <v>148494</v>
      </c>
      <c r="B148496" t="inlineStr">
        <is>
          <t>getdns</t>
        </is>
      </c>
      <c r="C148496" t="n">
        <v>2</v>
      </c>
      <c r="D148496" t="inlineStr">
        <is>
          <t>{'getdns', 'dnsdb-getdns'}</t>
        </is>
      </c>
    </row>
    <row r="148497">
      <c r="A148497" s="1" t="n">
        <v>148495</v>
      </c>
      <c r="B148497" t="inlineStr">
        <is>
          <t>ahungry</t>
        </is>
      </c>
      <c r="C148497" t="n">
        <v>2</v>
      </c>
      <c r="D148497" t="inlineStr">
        <is>
          <t>{'ahungry-around', 'ahungry-profiler'}</t>
        </is>
      </c>
    </row>
    <row r="148498">
      <c r="A148498" s="1" t="n">
        <v>148496</v>
      </c>
      <c r="B148498" t="inlineStr">
        <is>
          <t>gsfserver</t>
        </is>
      </c>
      <c r="C148498" t="n">
        <v>2</v>
      </c>
      <c r="D148498" t="inlineStr">
        <is>
          <t>{'gsfserver', '@gswl~gsfserver'}</t>
        </is>
      </c>
    </row>
    <row r="148499">
      <c r="A148499" s="1" t="n">
        <v>148497</v>
      </c>
      <c r="B148499" t="inlineStr">
        <is>
          <t>vstruct</t>
        </is>
      </c>
      <c r="C148499" t="n">
        <v>2</v>
      </c>
      <c r="D148499" t="inlineStr">
        <is>
          <t>{'vstruct', 'vivisect-vstruct-wb'}</t>
        </is>
      </c>
    </row>
    <row r="148500">
      <c r="A148500" s="1" t="n">
        <v>148498</v>
      </c>
      <c r="B148500" t="inlineStr">
        <is>
          <t>dref</t>
        </is>
      </c>
      <c r="C148500" t="n">
        <v>2</v>
      </c>
      <c r="D148500" t="inlineStr">
        <is>
          <t>{'drefblockchain', 'dref'}</t>
        </is>
      </c>
    </row>
    <row r="148501">
      <c r="A148501" s="1" t="n">
        <v>148499</v>
      </c>
      <c r="B148501" t="inlineStr">
        <is>
          <t>pulpcore</t>
        </is>
      </c>
      <c r="C148501" t="n">
        <v>2</v>
      </c>
      <c r="D148501" t="inlineStr">
        <is>
          <t>{'pulpcore', 'pulpcore-client'}</t>
        </is>
      </c>
    </row>
    <row r="148502">
      <c r="A148502" s="1" t="n">
        <v>148500</v>
      </c>
      <c r="B148502" t="inlineStr">
        <is>
          <t>numbercontrol</t>
        </is>
      </c>
      <c r="C148502" t="n">
        <v>2</v>
      </c>
      <c r="D148502" t="inlineStr">
        <is>
          <t>{'qmuzik-numbercontrol', 'qmuzik-numbercontrol-shared'}</t>
        </is>
      </c>
    </row>
    <row r="148503">
      <c r="A148503" s="1" t="n">
        <v>148501</v>
      </c>
      <c r="B148503" t="inlineStr">
        <is>
          <t>pixiuswap0</t>
        </is>
      </c>
      <c r="C148503" t="n">
        <v>2</v>
      </c>
      <c r="D148503" t="inlineStr">
        <is>
          <t>{'@pixiuswap0~pixiu-swap-corev1', '@pixiuswap0~uikit'}</t>
        </is>
      </c>
    </row>
    <row r="148504">
      <c r="A148504" s="1" t="n">
        <v>148502</v>
      </c>
      <c r="B148504" t="inlineStr">
        <is>
          <t>corev1</t>
        </is>
      </c>
      <c r="C148504" t="n">
        <v>2</v>
      </c>
      <c r="D148504" t="inlineStr">
        <is>
          <t>{'@pixiuswap0~pixiu-swap-corev1', 'useragent-corev1'}</t>
        </is>
      </c>
    </row>
    <row r="148505">
      <c r="A148505" s="1" t="n">
        <v>148503</v>
      </c>
      <c r="B148505" t="inlineStr">
        <is>
          <t>redisk</t>
        </is>
      </c>
      <c r="C148505" t="n">
        <v>2</v>
      </c>
      <c r="D148505" t="inlineStr">
        <is>
          <t>{'redisk', 'redisk-nestjs'}</t>
        </is>
      </c>
    </row>
    <row r="148506">
      <c r="A148506" s="1" t="n">
        <v>148504</v>
      </c>
      <c r="B148506" t="inlineStr">
        <is>
          <t>promies</t>
        </is>
      </c>
      <c r="C148506" t="n">
        <v>2</v>
      </c>
      <c r="D148506" t="inlineStr">
        <is>
          <t>{'my-promies-wxx', 'promies'}</t>
        </is>
      </c>
    </row>
    <row r="148507">
      <c r="A148507" s="1" t="n">
        <v>148505</v>
      </c>
      <c r="B148507" t="inlineStr">
        <is>
          <t>abwa</t>
        </is>
      </c>
      <c r="C148507" t="n">
        <v>2</v>
      </c>
      <c r="D148507" t="inlineStr">
        <is>
          <t>{'abwa-gulp', 'abwa'}</t>
        </is>
      </c>
    </row>
    <row r="148508">
      <c r="A148508" s="1" t="n">
        <v>148506</v>
      </c>
      <c r="B148508" t="inlineStr">
        <is>
          <t>peerplaysjs</t>
        </is>
      </c>
      <c r="C148508" t="n">
        <v>2</v>
      </c>
      <c r="D148508" t="inlineStr">
        <is>
          <t>{'peerplaysjs-lib', 'peerplaysjs-ws'}</t>
        </is>
      </c>
    </row>
    <row r="148509">
      <c r="A148509" s="1" t="n">
        <v>148507</v>
      </c>
      <c r="B148509" t="inlineStr">
        <is>
          <t>gestate</t>
        </is>
      </c>
      <c r="C148509" t="n">
        <v>2</v>
      </c>
      <c r="D148509" t="inlineStr">
        <is>
          <t>{'gestate', '@aikuma~gestate'}</t>
        </is>
      </c>
    </row>
    <row r="148510">
      <c r="A148510" s="1" t="n">
        <v>148508</v>
      </c>
      <c r="B148510" t="inlineStr">
        <is>
          <t>failurelevel</t>
        </is>
      </c>
      <c r="C148510" t="n">
        <v>2</v>
      </c>
      <c r="D148510" t="inlineStr">
        <is>
          <t>{'qmuzik-failurelevel', 'qmuzik-failurelevel-shared'}</t>
        </is>
      </c>
    </row>
    <row r="148511">
      <c r="A148511" s="1" t="n">
        <v>148509</v>
      </c>
      <c r="B148511" t="inlineStr">
        <is>
          <t>notablog</t>
        </is>
      </c>
      <c r="C148511" t="n">
        <v>2</v>
      </c>
      <c r="D148511" t="inlineStr">
        <is>
          <t>{'vwxyzjn_notablog', 'notablog'}</t>
        </is>
      </c>
    </row>
    <row r="148512">
      <c r="A148512" s="1" t="n">
        <v>148510</v>
      </c>
      <c r="B148512" t="inlineStr">
        <is>
          <t>reactima</t>
        </is>
      </c>
      <c r="C148512" t="n">
        <v>2</v>
      </c>
      <c r="D148512" t="inlineStr">
        <is>
          <t>{'reactima-uikit', 'reactima-binding'}</t>
        </is>
      </c>
    </row>
    <row r="148513">
      <c r="A148513" s="1" t="n">
        <v>148511</v>
      </c>
      <c r="B148513" t="inlineStr">
        <is>
          <t>yctickets</t>
        </is>
      </c>
      <c r="C148513" t="n">
        <v>2</v>
      </c>
      <c r="D148513" t="inlineStr">
        <is>
          <t>{'@yctickets~common', '@yctickets_~common'}</t>
        </is>
      </c>
    </row>
    <row r="148514">
      <c r="A148514" s="1" t="n">
        <v>148512</v>
      </c>
      <c r="B148514" t="inlineStr">
        <is>
          <t>gurkansen</t>
        </is>
      </c>
      <c r="C148514" t="n">
        <v>2</v>
      </c>
      <c r="D148514" t="inlineStr">
        <is>
          <t>{'gurkansen-node-ss', 'gurkansen-first'}</t>
        </is>
      </c>
    </row>
    <row r="148515">
      <c r="A148515" s="1" t="n">
        <v>148513</v>
      </c>
      <c r="B148515" t="inlineStr">
        <is>
          <t>tailpress</t>
        </is>
      </c>
      <c r="C148515" t="n">
        <v>2</v>
      </c>
      <c r="D148515" t="inlineStr">
        <is>
          <t>{'@maxemiliang~tailpress-theme', '@jeffreyvr~tailwindcss-tailpress'}</t>
        </is>
      </c>
    </row>
    <row r="148516">
      <c r="A148516" s="1" t="n">
        <v>148514</v>
      </c>
      <c r="B148516" t="inlineStr">
        <is>
          <t>tdf3</t>
        </is>
      </c>
      <c r="C148516" t="n">
        <v>2</v>
      </c>
      <c r="D148516" t="inlineStr">
        <is>
          <t>{'tdf3sdk', 'tdf3-js'}</t>
        </is>
      </c>
    </row>
    <row r="148517">
      <c r="A148517" s="1" t="n">
        <v>148515</v>
      </c>
      <c r="B148517" t="inlineStr">
        <is>
          <t>beeson</t>
        </is>
      </c>
      <c r="C148517" t="n">
        <v>2</v>
      </c>
      <c r="D148517" t="inlineStr">
        <is>
          <t>{'beeson', 'express-rpc-beeson'}</t>
        </is>
      </c>
    </row>
    <row r="148518">
      <c r="A148518" s="1" t="n">
        <v>148516</v>
      </c>
      <c r="B148518" t="inlineStr">
        <is>
          <t>ebejan</t>
        </is>
      </c>
      <c r="C148518" t="n">
        <v>2</v>
      </c>
      <c r="D148518" t="inlineStr">
        <is>
          <t>{'@ebejan~express-rest-ctrl', '@ebejan~simple'}</t>
        </is>
      </c>
    </row>
    <row r="148519">
      <c r="A148519" s="1" t="n">
        <v>148517</v>
      </c>
      <c r="B148519" t="inlineStr">
        <is>
          <t>yrgo</t>
        </is>
      </c>
      <c r="C148519" t="n">
        <v>2</v>
      </c>
      <c r="D148519" t="inlineStr">
        <is>
          <t>{'yrgo-schedule-fetcher', 'remark-preset-lint-yrgo'}</t>
        </is>
      </c>
    </row>
    <row r="148520">
      <c r="A148520" s="1" t="n">
        <v>148518</v>
      </c>
      <c r="B148520" t="inlineStr">
        <is>
          <t>metalpress</t>
        </is>
      </c>
      <c r="C148520" t="n">
        <v>2</v>
      </c>
      <c r="D148520" t="inlineStr">
        <is>
          <t>{'metalpress', 'metalpress-cli'}</t>
        </is>
      </c>
    </row>
    <row r="148521">
      <c r="A148521" s="1" t="n">
        <v>148519</v>
      </c>
      <c r="B148521" t="inlineStr">
        <is>
          <t>groots</t>
        </is>
      </c>
      <c r="C148521" t="n">
        <v>2</v>
      </c>
      <c r="D148521" t="inlineStr">
        <is>
          <t>{'groots-cli', '@groots~url-get-update'}</t>
        </is>
      </c>
    </row>
    <row r="148522">
      <c r="A148522" s="1" t="n">
        <v>148520</v>
      </c>
      <c r="B148522" t="inlineStr">
        <is>
          <t>syntesys</t>
        </is>
      </c>
      <c r="C148522" t="n">
        <v>2</v>
      </c>
      <c r="D148522" t="inlineStr">
        <is>
          <t>{'syntesys-awesome', 'syntesys-cli'}</t>
        </is>
      </c>
    </row>
    <row r="148523">
      <c r="A148523" s="1" t="n">
        <v>148521</v>
      </c>
      <c r="B148523" t="inlineStr">
        <is>
          <t>mmisty</t>
        </is>
      </c>
      <c r="C148523" t="n">
        <v>2</v>
      </c>
      <c r="D148523" t="inlineStr">
        <is>
          <t>{'utils-mmisty', 'jest-allure-mmisty'}</t>
        </is>
      </c>
    </row>
    <row r="148524">
      <c r="A148524" s="1" t="n">
        <v>148522</v>
      </c>
      <c r="B148524" t="inlineStr">
        <is>
          <t>norejs</t>
        </is>
      </c>
      <c r="C148524" t="n">
        <v>2</v>
      </c>
      <c r="D148524" t="inlineStr">
        <is>
          <t>{'norejs', '@norejs~firestar'}</t>
        </is>
      </c>
    </row>
    <row r="148525">
      <c r="A148525" s="1" t="n">
        <v>148523</v>
      </c>
      <c r="B148525" t="inlineStr">
        <is>
          <t>codezd</t>
        </is>
      </c>
      <c r="C148525" t="n">
        <v>2</v>
      </c>
      <c r="D148525" t="inlineStr">
        <is>
          <t>{'react-native-image-pan-zoom-codezd', 'react-native-image-zoom-viewer-codezd'}</t>
        </is>
      </c>
    </row>
    <row r="148526">
      <c r="A148526" s="1" t="n">
        <v>148524</v>
      </c>
      <c r="B148526" t="inlineStr">
        <is>
          <t>skyk</t>
        </is>
      </c>
      <c r="C148526" t="n">
        <v>2</v>
      </c>
      <c r="D148526" t="inlineStr">
        <is>
          <t>{'node_skyk', 'node-skyk'}</t>
        </is>
      </c>
    </row>
    <row r="148527">
      <c r="A148527" s="1" t="n">
        <v>148525</v>
      </c>
      <c r="B148527" t="inlineStr">
        <is>
          <t>raidenz</t>
        </is>
      </c>
      <c r="C148527" t="n">
        <v>2</v>
      </c>
      <c r="D148527" t="inlineStr">
        <is>
          <t>{'@raidenz~repo1', '@raidenz~react-scripts'}</t>
        </is>
      </c>
    </row>
    <row r="148528">
      <c r="A148528" s="1" t="n">
        <v>148526</v>
      </c>
      <c r="B148528" t="inlineStr">
        <is>
          <t>jacquelinesmith190</t>
        </is>
      </c>
      <c r="C148528" t="n">
        <v>2</v>
      </c>
      <c r="D148528" t="inlineStr">
        <is>
          <t>{'@jacquelinesmith190~lotide', '@jacquelinesmith190~lotidefunctions'}</t>
        </is>
      </c>
    </row>
    <row r="148529">
      <c r="A148529" s="1" t="n">
        <v>148527</v>
      </c>
      <c r="B148529" t="inlineStr">
        <is>
          <t>zuobaiquan</t>
        </is>
      </c>
      <c r="C148529" t="n">
        <v>2</v>
      </c>
      <c r="D148529" t="inlineStr">
        <is>
          <t>{'zuobaiquan-prerender-plugin', 'zuobaiquan-puppeteer'}</t>
        </is>
      </c>
    </row>
    <row r="148530">
      <c r="A148530" s="1" t="n">
        <v>148528</v>
      </c>
      <c r="B148530" t="inlineStr">
        <is>
          <t>puemos</t>
        </is>
      </c>
      <c r="C148530" t="n">
        <v>2</v>
      </c>
      <c r="D148530" t="inlineStr">
        <is>
          <t>{'ngsticky-puemos', 'sails-hook-sequelize-blueprints-puemos'}</t>
        </is>
      </c>
    </row>
    <row r="148531">
      <c r="A148531" s="1" t="n">
        <v>148529</v>
      </c>
      <c r="B148531" t="inlineStr">
        <is>
          <t>taroworld</t>
        </is>
      </c>
      <c r="C148531" t="n">
        <v>2</v>
      </c>
      <c r="D148531" t="inlineStr">
        <is>
          <t>{'taroworld-cli', '@taroworld~cli'}</t>
        </is>
      </c>
    </row>
    <row r="148532">
      <c r="A148532" s="1" t="n">
        <v>148530</v>
      </c>
      <c r="B148532" t="inlineStr">
        <is>
          <t>agileapps</t>
        </is>
      </c>
      <c r="C148532" t="n">
        <v>2</v>
      </c>
      <c r="D148532" t="inlineStr">
        <is>
          <t>{'@adamos~agileapps-client', '@agileapps-dev-com~agileapps-cui'}</t>
        </is>
      </c>
    </row>
    <row r="148533">
      <c r="A148533" s="1" t="n">
        <v>148531</v>
      </c>
      <c r="B148533" t="inlineStr">
        <is>
          <t>imile</t>
        </is>
      </c>
      <c r="C148533" t="n">
        <v>2</v>
      </c>
      <c r="D148533" t="inlineStr">
        <is>
          <t>{'imile-design-vue', '@imile~icons'}</t>
        </is>
      </c>
    </row>
    <row r="148534">
      <c r="A148534" s="1" t="n">
        <v>148532</v>
      </c>
      <c r="B148534" t="inlineStr">
        <is>
          <t>heightapp</t>
        </is>
      </c>
      <c r="C148534" t="n">
        <v>2</v>
      </c>
      <c r="D148534" t="inlineStr">
        <is>
          <t>{'@heightapp~react-dom', '@heightapp~jsx'}</t>
        </is>
      </c>
    </row>
    <row r="148535">
      <c r="A148535" s="1" t="n">
        <v>148533</v>
      </c>
      <c r="B148535" t="inlineStr">
        <is>
          <t>centrapi</t>
        </is>
      </c>
      <c r="C148535" t="n">
        <v>2</v>
      </c>
      <c r="D148535" t="inlineStr">
        <is>
          <t>{'@centrapi~hub-client', '@centrapi~hub'}</t>
        </is>
      </c>
    </row>
    <row r="148536">
      <c r="A148536" s="1" t="n">
        <v>148534</v>
      </c>
      <c r="B148536" t="inlineStr">
        <is>
          <t>tota</t>
        </is>
      </c>
      <c r="C148536" t="n">
        <v>2</v>
      </c>
      <c r="D148536" t="inlineStr">
        <is>
          <t>{'tota', 'tota-lib'}</t>
        </is>
      </c>
    </row>
    <row r="148537">
      <c r="A148537" s="1" t="n">
        <v>148535</v>
      </c>
      <c r="B148537" t="inlineStr">
        <is>
          <t>mchain</t>
        </is>
      </c>
      <c r="C148537" t="n">
        <v>2</v>
      </c>
      <c r="D148537" t="inlineStr">
        <is>
          <t>{'m2mchain', 'mchain'}</t>
        </is>
      </c>
    </row>
    <row r="148538">
      <c r="A148538" s="1" t="n">
        <v>148536</v>
      </c>
      <c r="B148538" t="inlineStr">
        <is>
          <t>diamondhands</t>
        </is>
      </c>
      <c r="C148538" t="n">
        <v>2</v>
      </c>
      <c r="D148538" t="inlineStr">
        <is>
          <t>{'diamondhands', 'heyrobot_diamondhands'}</t>
        </is>
      </c>
    </row>
    <row r="148539">
      <c r="A148539" s="1" t="n">
        <v>148537</v>
      </c>
      <c r="B148539" t="inlineStr">
        <is>
          <t>aminato</t>
        </is>
      </c>
      <c r="C148539" t="n">
        <v>2</v>
      </c>
      <c r="D148539" t="inlineStr">
        <is>
          <t>{'@aminato~timespan', '@aminato~timespan.js'}</t>
        </is>
      </c>
    </row>
    <row r="148540">
      <c r="A148540" s="1" t="n">
        <v>148538</v>
      </c>
      <c r="B148540" t="inlineStr">
        <is>
          <t>svgfile</t>
        </is>
      </c>
      <c r="C148540" t="n">
        <v>2</v>
      </c>
      <c r="D148540" t="inlineStr">
        <is>
          <t>{'aframe-svgfile-component', 'svgfile'}</t>
        </is>
      </c>
    </row>
    <row r="148541">
      <c r="A148541" s="1" t="n">
        <v>148539</v>
      </c>
      <c r="B148541" t="inlineStr">
        <is>
          <t>medoo</t>
        </is>
      </c>
      <c r="C148541" t="n">
        <v>2</v>
      </c>
      <c r="D148541" t="inlineStr">
        <is>
          <t>{'medoo.js', 'medoo'}</t>
        </is>
      </c>
    </row>
    <row r="148542">
      <c r="A148542" s="1" t="n">
        <v>148540</v>
      </c>
      <c r="B148542" t="inlineStr">
        <is>
          <t>wangxh</t>
        </is>
      </c>
      <c r="C148542" t="n">
        <v>2</v>
      </c>
      <c r="D148542" t="inlineStr">
        <is>
          <t>{'test-node-wangxh', 'react-npm-wangxh'}</t>
        </is>
      </c>
    </row>
    <row r="148543">
      <c r="A148543" s="1" t="n">
        <v>148541</v>
      </c>
      <c r="B148543" t="inlineStr">
        <is>
          <t>sdlmixer</t>
        </is>
      </c>
      <c r="C148543" t="n">
        <v>2</v>
      </c>
      <c r="D148543" t="inlineStr">
        <is>
          <t>{'node-sdlmixer', 'sdlmixer'}</t>
        </is>
      </c>
    </row>
    <row r="148544">
      <c r="A148544" s="1" t="n">
        <v>148542</v>
      </c>
      <c r="B148544" t="inlineStr">
        <is>
          <t>bigmomento</t>
        </is>
      </c>
      <c r="C148544" t="n">
        <v>2</v>
      </c>
      <c r="D148544" t="inlineStr">
        <is>
          <t>{'bigmomento-starter-project-name', 'bigmomento-login-component'}</t>
        </is>
      </c>
    </row>
    <row r="148545">
      <c r="A148545" s="1" t="n">
        <v>148543</v>
      </c>
      <c r="B148545" t="inlineStr">
        <is>
          <t>vref</t>
        </is>
      </c>
      <c r="C148545" t="n">
        <v>2</v>
      </c>
      <c r="D148545" t="inlineStr">
        <is>
          <t>{'@mchp-mcc~scf-avr8-vref-v2', '@mchp-mcc~scf-avr8-vref-v1'}</t>
        </is>
      </c>
    </row>
    <row r="148546">
      <c r="A148546" s="1" t="n">
        <v>148544</v>
      </c>
      <c r="B148546" t="inlineStr">
        <is>
          <t>jinxiang</t>
        </is>
      </c>
      <c r="C148546" t="n">
        <v>2</v>
      </c>
      <c r="D148546" t="inlineStr">
        <is>
          <t>{'@aisino~cli-plugin-jinxiang', '@fromage~cli-plugin-jinxiang'}</t>
        </is>
      </c>
    </row>
    <row r="148547">
      <c r="A148547" s="1" t="n">
        <v>148545</v>
      </c>
      <c r="B148547" t="inlineStr">
        <is>
          <t>execspawn</t>
        </is>
      </c>
      <c r="C148547" t="n">
        <v>2</v>
      </c>
      <c r="D148547" t="inlineStr">
        <is>
          <t>{'execspawn', 'npm-execspawn'}</t>
        </is>
      </c>
    </row>
    <row r="148548">
      <c r="A148548" s="1" t="n">
        <v>148546</v>
      </c>
      <c r="B148548" t="inlineStr">
        <is>
          <t>bashpack</t>
        </is>
      </c>
      <c r="C148548" t="n">
        <v>2</v>
      </c>
      <c r="D148548" t="inlineStr">
        <is>
          <t>{'grunt-bashpack', 'bashpack'}</t>
        </is>
      </c>
    </row>
    <row r="148549">
      <c r="A148549" s="1" t="n">
        <v>148547</v>
      </c>
      <c r="B148549" t="inlineStr">
        <is>
          <t>videoanysurfer</t>
        </is>
      </c>
      <c r="C148549" t="n">
        <v>2</v>
      </c>
      <c r="D148549" t="inlineStr">
        <is>
          <t>{'collective-videoanysurfer', 'collective-portlet-videoanysurfer'}</t>
        </is>
      </c>
    </row>
    <row r="148550">
      <c r="A148550" s="1" t="n">
        <v>148548</v>
      </c>
      <c r="B148550" t="inlineStr">
        <is>
          <t>qssoft</t>
        </is>
      </c>
      <c r="C148550" t="n">
        <v>2</v>
      </c>
      <c r="D148550" t="inlineStr">
        <is>
          <t>{'qssoft-vue-ui', 'qssoft-radar'}</t>
        </is>
      </c>
    </row>
    <row r="148551">
      <c r="A148551" s="1" t="n">
        <v>148549</v>
      </c>
      <c r="B148551" t="inlineStr">
        <is>
          <t>activeai</t>
        </is>
      </c>
      <c r="C148551" t="n">
        <v>2</v>
      </c>
      <c r="D148551" t="inlineStr">
        <is>
          <t>{'@activeai~morfeuswebsdk', '@activeai~triniti-cli'}</t>
        </is>
      </c>
    </row>
    <row r="148552">
      <c r="A148552" s="1" t="n">
        <v>148550</v>
      </c>
      <c r="B148552" t="inlineStr">
        <is>
          <t>dieleoparden</t>
        </is>
      </c>
      <c r="C148552" t="n">
        <v>2</v>
      </c>
      <c r="D148552" t="inlineStr">
        <is>
          <t>{'@dieleoparden~apoui', '@dieleoparden~apocore'}</t>
        </is>
      </c>
    </row>
    <row r="148553">
      <c r="A148553" s="1" t="n">
        <v>148551</v>
      </c>
      <c r="B148553" t="inlineStr">
        <is>
          <t>tanphan6061</t>
        </is>
      </c>
      <c r="C148553" t="n">
        <v>2</v>
      </c>
      <c r="D148553" t="inlineStr">
        <is>
          <t>{'@tanphan6061~testne', 'tanphan6061hih'}</t>
        </is>
      </c>
    </row>
    <row r="148554">
      <c r="A148554" s="1" t="n">
        <v>148552</v>
      </c>
      <c r="B148554" t="inlineStr">
        <is>
          <t>lobodeguerra</t>
        </is>
      </c>
      <c r="C148554" t="n">
        <v>2</v>
      </c>
      <c r="D148554" t="inlineStr">
        <is>
          <t>{'@lobodeguerra~hrjson', '@lobodeguerra~react-hrjson'}</t>
        </is>
      </c>
    </row>
    <row r="148555">
      <c r="A148555" s="1" t="n">
        <v>148553</v>
      </c>
      <c r="B148555" t="inlineStr">
        <is>
          <t>hrjson</t>
        </is>
      </c>
      <c r="C148555" t="n">
        <v>2</v>
      </c>
      <c r="D148555" t="inlineStr">
        <is>
          <t>{'@lobodeguerra~hrjson', '@lobodeguerra~react-hrjson'}</t>
        </is>
      </c>
    </row>
    <row r="148556">
      <c r="A148556" s="1" t="n">
        <v>148554</v>
      </c>
      <c r="B148556" t="inlineStr">
        <is>
          <t>blitzbank</t>
        </is>
      </c>
      <c r="C148556" t="n">
        <v>2</v>
      </c>
      <c r="D148556" t="inlineStr">
        <is>
          <t>{'@blitzbank~create-dashboard', '@blitzbank~dashboard'}</t>
        </is>
      </c>
    </row>
    <row r="148557">
      <c r="A148557" s="1" t="n">
        <v>148555</v>
      </c>
      <c r="B148557" t="inlineStr">
        <is>
          <t>neuromynerva</t>
        </is>
      </c>
      <c r="C148557" t="n">
        <v>2</v>
      </c>
      <c r="D148557" t="inlineStr">
        <is>
          <t>{'@flybrainlab~neuromynerva', 'neuromynerva'}</t>
        </is>
      </c>
    </row>
    <row r="148558">
      <c r="A148558" s="1" t="n">
        <v>148556</v>
      </c>
      <c r="B148558" t="inlineStr">
        <is>
          <t>waning</t>
        </is>
      </c>
      <c r="C148558" t="n">
        <v>2</v>
      </c>
      <c r="D148558" t="inlineStr">
        <is>
          <t>{'emoji-waning-crescent-moon', 'emoji-waning-gibbous-moon'}</t>
        </is>
      </c>
    </row>
    <row r="148559">
      <c r="A148559" s="1" t="n">
        <v>148557</v>
      </c>
      <c r="B148559" t="inlineStr">
        <is>
          <t>birkeland</t>
        </is>
      </c>
      <c r="C148559" t="n">
        <v>2</v>
      </c>
      <c r="D148559" t="inlineStr">
        <is>
          <t>{'@eirikbirkeland~ob-aspell-lang-codes', '@eirikbirkeland~ob-config'}</t>
        </is>
      </c>
    </row>
    <row r="148560">
      <c r="A148560" s="1" t="n">
        <v>148558</v>
      </c>
      <c r="B148560" t="inlineStr">
        <is>
          <t>eirikbirkeland</t>
        </is>
      </c>
      <c r="C148560" t="n">
        <v>2</v>
      </c>
      <c r="D148560" t="inlineStr">
        <is>
          <t>{'@eirikbirkeland~ob-aspell-lang-codes', '@eirikbirkeland~ob-config'}</t>
        </is>
      </c>
    </row>
    <row r="148561">
      <c r="A148561" s="1" t="n">
        <v>148559</v>
      </c>
      <c r="B148561" t="inlineStr">
        <is>
          <t>jshp</t>
        </is>
      </c>
      <c r="C148561" t="n">
        <v>2</v>
      </c>
      <c r="D148561" t="inlineStr">
        <is>
          <t>{'jshp', 'node-jshp'}</t>
        </is>
      </c>
    </row>
    <row r="148562">
      <c r="A148562" s="1" t="n">
        <v>148560</v>
      </c>
      <c r="B148562" t="inlineStr">
        <is>
          <t>denix</t>
        </is>
      </c>
      <c r="C148562" t="n">
        <v>2</v>
      </c>
      <c r="D148562" t="inlineStr">
        <is>
          <t>{'shuiniudenixi', '@adenix~ng-console'}</t>
        </is>
      </c>
    </row>
    <row r="148563">
      <c r="A148563" s="1" t="n">
        <v>148561</v>
      </c>
      <c r="B148563" t="inlineStr">
        <is>
          <t>apna</t>
        </is>
      </c>
      <c r="C148563" t="n">
        <v>2</v>
      </c>
      <c r="D148563" t="inlineStr">
        <is>
          <t>{'apna-component', 'apna-error'}</t>
        </is>
      </c>
    </row>
    <row r="148564">
      <c r="A148564" s="1" t="n">
        <v>148562</v>
      </c>
      <c r="B148564" t="inlineStr">
        <is>
          <t>bcfg</t>
        </is>
      </c>
      <c r="C148564" t="n">
        <v>2</v>
      </c>
      <c r="D148564" t="inlineStr">
        <is>
          <t>{'bcfg', 'xbcfg'}</t>
        </is>
      </c>
    </row>
    <row r="148565">
      <c r="A148565" s="1" t="n">
        <v>148563</v>
      </c>
      <c r="B148565" t="inlineStr">
        <is>
          <t>domlike</t>
        </is>
      </c>
      <c r="C148565" t="n">
        <v>2</v>
      </c>
      <c r="D148565" t="inlineStr">
        <is>
          <t>{'array-forest-domlike', 'domlike'}</t>
        </is>
      </c>
    </row>
    <row r="148566">
      <c r="A148566" s="1" t="n">
        <v>148564</v>
      </c>
      <c r="B148566" t="inlineStr">
        <is>
          <t>shiwei</t>
        </is>
      </c>
      <c r="C148566" t="n">
        <v>2</v>
      </c>
      <c r="D148566" t="inlineStr">
        <is>
          <t>{'shiwei-format-time', 'shiwei-test-module'}</t>
        </is>
      </c>
    </row>
    <row r="148567">
      <c r="A148567" s="1" t="n">
        <v>148565</v>
      </c>
      <c r="B148567" t="inlineStr">
        <is>
          <t>matha</t>
        </is>
      </c>
      <c r="C148567" t="n">
        <v>2</v>
      </c>
      <c r="D148567" t="inlineStr">
        <is>
          <t>{'mathais', 'caisong2020matha'}</t>
        </is>
      </c>
    </row>
    <row r="148568">
      <c r="A148568" s="1" t="n">
        <v>148566</v>
      </c>
      <c r="B148568" t="inlineStr">
        <is>
          <t>eisselecteditems</t>
        </is>
      </c>
      <c r="C148568" t="n">
        <v>2</v>
      </c>
      <c r="D148568" t="inlineStr">
        <is>
          <t>{'qmuzik-eisselecteditems', 'qmuzik-eisselecteditems-shared'}</t>
        </is>
      </c>
    </row>
    <row r="148569">
      <c r="A148569" s="1" t="n">
        <v>148567</v>
      </c>
      <c r="B148569" t="inlineStr">
        <is>
          <t>excelity</t>
        </is>
      </c>
      <c r="C148569" t="n">
        <v>2</v>
      </c>
      <c r="D148569" t="inlineStr">
        <is>
          <t>{'dwd-adaptor-excelity', 'excelity-logger'}</t>
        </is>
      </c>
    </row>
    <row r="148570">
      <c r="A148570" s="1" t="n">
        <v>148568</v>
      </c>
      <c r="B148570" t="inlineStr">
        <is>
          <t>partfaconvertorqscp</t>
        </is>
      </c>
      <c r="C148570" t="n">
        <v>2</v>
      </c>
      <c r="D148570" t="inlineStr">
        <is>
          <t>{'qmuzik-partfaconvertorqscp', 'qmuzik-partfaconvertorqscp-shared'}</t>
        </is>
      </c>
    </row>
    <row r="148571">
      <c r="A148571" s="1" t="n">
        <v>148569</v>
      </c>
      <c r="B148571" t="inlineStr">
        <is>
          <t>honestfoodcompany</t>
        </is>
      </c>
      <c r="C148571" t="n">
        <v>2</v>
      </c>
      <c r="D148571" t="inlineStr">
        <is>
          <t>{'@honestfoodcompany~hfc-utility-plugin', '@honestfoodcompany~pubsub'}</t>
        </is>
      </c>
    </row>
    <row r="148572">
      <c r="A148572" s="1" t="n">
        <v>148570</v>
      </c>
      <c r="B148572" t="inlineStr">
        <is>
          <t>thas</t>
        </is>
      </c>
      <c r="C148572" t="n">
        <v>2</v>
      </c>
      <c r="D148572" t="inlineStr">
        <is>
          <t>{'pps-last-thas-result', 'ux-last-thas-result'}</t>
        </is>
      </c>
    </row>
    <row r="148573">
      <c r="A148573" s="1" t="n">
        <v>148571</v>
      </c>
      <c r="B148573" t="inlineStr">
        <is>
          <t>mahenrique94</t>
        </is>
      </c>
      <c r="C148573" t="n">
        <v>2</v>
      </c>
      <c r="D148573" t="inlineStr">
        <is>
          <t>{'@mahenrique94~jdiff', '@mahenrique94~path-replace'}</t>
        </is>
      </c>
    </row>
    <row r="148574">
      <c r="A148574" s="1" t="n">
        <v>148572</v>
      </c>
      <c r="B148574" t="inlineStr">
        <is>
          <t>fpipe</t>
        </is>
      </c>
      <c r="C148574" t="n">
        <v>2</v>
      </c>
      <c r="D148574" t="inlineStr">
        <is>
          <t>{'@attack-monkey~fpipe', 'fpipe'}</t>
        </is>
      </c>
    </row>
    <row r="148575">
      <c r="A148575" s="1" t="n">
        <v>148573</v>
      </c>
      <c r="B148575" t="inlineStr">
        <is>
          <t>xutil</t>
        </is>
      </c>
      <c r="C148575" t="n">
        <v>2</v>
      </c>
      <c r="D148575" t="inlineStr">
        <is>
          <t>{'xutil', 'gulp-xutil'}</t>
        </is>
      </c>
    </row>
    <row r="148576">
      <c r="A148576" s="1" t="n">
        <v>148574</v>
      </c>
      <c r="B148576" t="inlineStr">
        <is>
          <t>cadia</t>
        </is>
      </c>
      <c r="C148576" t="n">
        <v>2</v>
      </c>
      <c r="D148576" t="inlineStr">
        <is>
          <t>{'@4cadia~janus-indexer-smartcontract', '@4cadia~janus-indexer-core'}</t>
        </is>
      </c>
    </row>
    <row r="148577">
      <c r="A148577" s="1" t="n">
        <v>148575</v>
      </c>
      <c r="B148577" t="inlineStr">
        <is>
          <t>lsbc</t>
        </is>
      </c>
      <c r="C148577" t="n">
        <v>2</v>
      </c>
      <c r="D148577" t="inlineStr">
        <is>
          <t>{'lsbc-design', 'lsbc-upload-batch'}</t>
        </is>
      </c>
    </row>
    <row r="148578">
      <c r="A148578" s="1" t="n">
        <v>148576</v>
      </c>
      <c r="B148578" t="inlineStr">
        <is>
          <t>jufab</t>
        </is>
      </c>
      <c r="C148578" t="n">
        <v>2</v>
      </c>
      <c r="D148578" t="inlineStr">
        <is>
          <t>{'@jufab~opentelemetry-angular-interceptor', '@jufab~opentelemetry-angular-webpack-interceptor'}</t>
        </is>
      </c>
    </row>
    <row r="148579">
      <c r="A148579" s="1" t="n">
        <v>148577</v>
      </c>
      <c r="B148579" t="inlineStr">
        <is>
          <t>plugz</t>
        </is>
      </c>
      <c r="C148579" t="n">
        <v>2</v>
      </c>
      <c r="D148579" t="inlineStr">
        <is>
          <t>{'plugz-postgres', 'plugz'}</t>
        </is>
      </c>
    </row>
    <row r="148580">
      <c r="A148580" s="1" t="n">
        <v>148578</v>
      </c>
      <c r="B148580" t="inlineStr">
        <is>
          <t>fursmt</t>
        </is>
      </c>
      <c r="C148580" t="n">
        <v>2</v>
      </c>
      <c r="D148580" t="inlineStr">
        <is>
          <t>{'@fursmt~babel-preset-react-app', '@fursmt~react-scripts'}</t>
        </is>
      </c>
    </row>
    <row r="148581">
      <c r="A148581" s="1" t="n">
        <v>148579</v>
      </c>
      <c r="B148581" t="inlineStr">
        <is>
          <t>processimage</t>
        </is>
      </c>
      <c r="C148581" t="n">
        <v>2</v>
      </c>
      <c r="D148581" t="inlineStr">
        <is>
          <t>{'express-processimage', '@types~express-processimage'}</t>
        </is>
      </c>
    </row>
    <row r="148582">
      <c r="A148582" s="1" t="n">
        <v>148580</v>
      </c>
      <c r="B148582" t="inlineStr">
        <is>
          <t>infact</t>
        </is>
      </c>
      <c r="C148582" t="n">
        <v>2</v>
      </c>
      <c r="D148582" t="inlineStr">
        <is>
          <t>{'@quirk0.o~infact', 'infact'}</t>
        </is>
      </c>
    </row>
    <row r="148583">
      <c r="A148583" s="1" t="n">
        <v>148581</v>
      </c>
      <c r="B148583" t="inlineStr">
        <is>
          <t>sabererza</t>
        </is>
      </c>
      <c r="C148583" t="n">
        <v>2</v>
      </c>
      <c r="D148583" t="inlineStr">
        <is>
          <t>{'@sabererza~vue-ui', '@sabererza~rctea'}</t>
        </is>
      </c>
    </row>
    <row r="148584">
      <c r="A148584" s="1" t="n">
        <v>148582</v>
      </c>
      <c r="B148584" t="inlineStr">
        <is>
          <t>stringscanner</t>
        </is>
      </c>
      <c r="C148584" t="n">
        <v>2</v>
      </c>
      <c r="D148584" t="inlineStr">
        <is>
          <t>{'StringScanner', 'stringscanner'}</t>
        </is>
      </c>
    </row>
    <row r="148585">
      <c r="A148585" s="1" t="n">
        <v>148583</v>
      </c>
      <c r="B148585" t="inlineStr">
        <is>
          <t>procrastination</t>
        </is>
      </c>
      <c r="C148585" t="n">
        <v>2</v>
      </c>
      <c r="D148585" t="inlineStr">
        <is>
          <t>{'ember-procrastination', 'procrastination'}</t>
        </is>
      </c>
    </row>
    <row r="148586">
      <c r="A148586" s="1" t="n">
        <v>148584</v>
      </c>
      <c r="B148586" t="inlineStr">
        <is>
          <t>lr5</t>
        </is>
      </c>
      <c r="C148586" t="n">
        <v>2</v>
      </c>
      <c r="D148586" t="inlineStr">
        <is>
          <t>{'lr5web', 'tsvlas.web.lr5.server'}</t>
        </is>
      </c>
    </row>
    <row r="148587">
      <c r="A148587" s="1" t="n">
        <v>148585</v>
      </c>
      <c r="B148587" t="inlineStr">
        <is>
          <t>extsernorequestedrun</t>
        </is>
      </c>
      <c r="C148587" t="n">
        <v>2</v>
      </c>
      <c r="D148587" t="inlineStr">
        <is>
          <t>{'qmuzik-extsernorequestedrun', 'qmuzik-extsernorequestedrun-shared'}</t>
        </is>
      </c>
    </row>
    <row r="148588">
      <c r="A148588" s="1" t="n">
        <v>148586</v>
      </c>
      <c r="B148588" t="inlineStr">
        <is>
          <t>lesstext</t>
        </is>
      </c>
      <c r="C148588" t="n">
        <v>2</v>
      </c>
      <c r="D148588" t="inlineStr">
        <is>
          <t>{'lesstext', 'react-lesstext'}</t>
        </is>
      </c>
    </row>
    <row r="148589">
      <c r="A148589" s="1" t="n">
        <v>148587</v>
      </c>
      <c r="B148589" t="inlineStr">
        <is>
          <t>eoraptor</t>
        </is>
      </c>
      <c r="C148589" t="n">
        <v>2</v>
      </c>
      <c r="D148589" t="inlineStr">
        <is>
          <t>{'eoraptor.js', 'eoraptor-jst'}</t>
        </is>
      </c>
    </row>
    <row r="148590">
      <c r="A148590" s="1" t="n">
        <v>148588</v>
      </c>
      <c r="B148590" t="inlineStr">
        <is>
          <t>fishertsau</t>
        </is>
      </c>
      <c r="C148590" t="n">
        <v>2</v>
      </c>
      <c r="D148590" t="inlineStr">
        <is>
          <t>{'fishertsau-sensitive-words', '@fishertsau~moonlight'}</t>
        </is>
      </c>
    </row>
    <row r="148591">
      <c r="A148591" s="1" t="n">
        <v>148589</v>
      </c>
      <c r="B148591" t="inlineStr">
        <is>
          <t>hyperauto</t>
        </is>
      </c>
      <c r="C148591" t="n">
        <v>2</v>
      </c>
      <c r="D148591" t="inlineStr">
        <is>
          <t>{'hyperauto-cookie', '@hyperauto~ui'}</t>
        </is>
      </c>
    </row>
    <row r="148592">
      <c r="A148592" s="1" t="n">
        <v>148590</v>
      </c>
      <c r="B148592" t="inlineStr">
        <is>
          <t>gchartwrapper</t>
        </is>
      </c>
      <c r="C148592" t="n">
        <v>2</v>
      </c>
      <c r="D148592" t="inlineStr">
        <is>
          <t>{'gchartwrapper', 'ak-gchartwrapper'}</t>
        </is>
      </c>
    </row>
    <row r="148593">
      <c r="A148593" s="1" t="n">
        <v>148591</v>
      </c>
      <c r="B148593" t="inlineStr">
        <is>
          <t>gifit</t>
        </is>
      </c>
      <c r="C148593" t="n">
        <v>2</v>
      </c>
      <c r="D148593" t="inlineStr">
        <is>
          <t>{'gifit', 'gifit-cli'}</t>
        </is>
      </c>
    </row>
    <row r="148594">
      <c r="A148594" s="1" t="n">
        <v>148592</v>
      </c>
      <c r="B148594" t="inlineStr">
        <is>
          <t>fproj</t>
        </is>
      </c>
      <c r="C148594" t="n">
        <v>2</v>
      </c>
      <c r="D148594" t="inlineStr">
        <is>
          <t>{'@achrafabl~fproj', 'fproj'}</t>
        </is>
      </c>
    </row>
    <row r="148595">
      <c r="A148595" s="1" t="n">
        <v>148593</v>
      </c>
      <c r="B148595" t="inlineStr">
        <is>
          <t>antenando</t>
        </is>
      </c>
      <c r="C148595" t="n">
        <v>2</v>
      </c>
      <c r="D148595" t="inlineStr">
        <is>
          <t>{'@antenando~flexboxgrid2', '@antenando~react-flexbox-grid'}</t>
        </is>
      </c>
    </row>
    <row r="148596">
      <c r="A148596" s="1" t="n">
        <v>148594</v>
      </c>
      <c r="B148596" t="inlineStr">
        <is>
          <t>tbl4</t>
        </is>
      </c>
      <c r="C148596" t="n">
        <v>2</v>
      </c>
      <c r="D148596" t="inlineStr">
        <is>
          <t>{'@tbl4ero~react-simple-modal', '@tbl4ero~usehover'}</t>
        </is>
      </c>
    </row>
    <row r="148597">
      <c r="A148597" s="1" t="n">
        <v>148595</v>
      </c>
      <c r="B148597" t="inlineStr">
        <is>
          <t>frontpoint</t>
        </is>
      </c>
      <c r="C148597" t="n">
        <v>2</v>
      </c>
      <c r="D148597" t="inlineStr">
        <is>
          <t>{'frontpoint', 'homebridge-frontpoint'}</t>
        </is>
      </c>
    </row>
    <row r="148598">
      <c r="A148598" s="1" t="n">
        <v>148596</v>
      </c>
      <c r="B148598" t="inlineStr">
        <is>
          <t>hostr</t>
        </is>
      </c>
      <c r="C148598" t="n">
        <v>2</v>
      </c>
      <c r="D148598" t="inlineStr">
        <is>
          <t>{'hostr-cli', 'hostr'}</t>
        </is>
      </c>
    </row>
    <row r="148599">
      <c r="A148599" s="1" t="n">
        <v>148597</v>
      </c>
      <c r="B148599" t="inlineStr">
        <is>
          <t>gulpatic</t>
        </is>
      </c>
      <c r="C148599" t="n">
        <v>2</v>
      </c>
      <c r="D148599" t="inlineStr">
        <is>
          <t>{'gulpatic', 'generator-gulpatic'}</t>
        </is>
      </c>
    </row>
    <row r="148600">
      <c r="A148600" s="1" t="n">
        <v>148598</v>
      </c>
      <c r="B148600" t="inlineStr">
        <is>
          <t>xlotraw</t>
        </is>
      </c>
      <c r="C148600" t="n">
        <v>2</v>
      </c>
      <c r="D148600" t="inlineStr">
        <is>
          <t>{'@xlotraw~proj', '@xlotraw~test3'}</t>
        </is>
      </c>
    </row>
    <row r="148601">
      <c r="A148601" s="1" t="n">
        <v>148599</v>
      </c>
      <c r="B148601" t="inlineStr">
        <is>
          <t>mysmartblinds</t>
        </is>
      </c>
      <c r="C148601" t="n">
        <v>2</v>
      </c>
      <c r="D148601" t="inlineStr">
        <is>
          <t>{'homebridge-mysmartblinds-bridge', 'homebridge-mysmartblinds'}</t>
        </is>
      </c>
    </row>
    <row r="148602">
      <c r="A148602" s="1" t="n">
        <v>148600</v>
      </c>
      <c r="B148602" t="inlineStr">
        <is>
          <t>disputer</t>
        </is>
      </c>
      <c r="C148602" t="n">
        <v>2</v>
      </c>
      <c r="D148602" t="inlineStr">
        <is>
          <t>{'@umaprotocol~disputer', '@uma~disputer'}</t>
        </is>
      </c>
    </row>
    <row r="148603">
      <c r="A148603" s="1" t="n">
        <v>148601</v>
      </c>
      <c r="B148603" t="inlineStr">
        <is>
          <t>dvalidator</t>
        </is>
      </c>
      <c r="C148603" t="n">
        <v>2</v>
      </c>
      <c r="D148603" t="inlineStr">
        <is>
          <t>{'@udroppy~express-request-dvalidator', 'dvalidator'}</t>
        </is>
      </c>
    </row>
    <row r="148604">
      <c r="A148604" s="1" t="n">
        <v>148602</v>
      </c>
      <c r="B148604" t="inlineStr">
        <is>
          <t>tagscrap</t>
        </is>
      </c>
      <c r="C148604" t="n">
        <v>2</v>
      </c>
      <c r="D148604" t="inlineStr">
        <is>
          <t>{'instagram-tagscrap-cache', 'instagram-tagscrap-filecache'}</t>
        </is>
      </c>
    </row>
    <row r="148605">
      <c r="A148605" s="1" t="n">
        <v>148603</v>
      </c>
      <c r="B148605" t="inlineStr">
        <is>
          <t>geev</t>
        </is>
      </c>
      <c r="C148605" t="n">
        <v>2</v>
      </c>
      <c r="D148605" t="inlineStr">
        <is>
          <t>{'geev-assets', 'ng-geev'}</t>
        </is>
      </c>
    </row>
    <row r="148606">
      <c r="A148606" s="1" t="n">
        <v>148604</v>
      </c>
      <c r="B148606" t="inlineStr">
        <is>
          <t>ofb</t>
        </is>
      </c>
      <c r="C148606" t="n">
        <v>2</v>
      </c>
      <c r="D148606" t="inlineStr">
        <is>
          <t>{'@junction-ofb~communication', '@junction-ofb~mongolib'}</t>
        </is>
      </c>
    </row>
    <row r="148607">
      <c r="A148607" s="1" t="n">
        <v>148605</v>
      </c>
      <c r="B148607" t="inlineStr">
        <is>
          <t>ngxjs</t>
        </is>
      </c>
      <c r="C148607" t="n">
        <v>2</v>
      </c>
      <c r="D148607" t="inlineStr">
        <is>
          <t>{'ngxjs', 'ngxjs-cli'}</t>
        </is>
      </c>
    </row>
    <row r="148608">
      <c r="A148608" s="1" t="n">
        <v>148606</v>
      </c>
      <c r="B148608" t="inlineStr">
        <is>
          <t>intrepion</t>
        </is>
      </c>
      <c r="C148608" t="n">
        <v>2</v>
      </c>
      <c r="D148608" t="inlineStr">
        <is>
          <t>{'wasm-game-of-life-intrepion', '@intrepion~fcc-start-a-project'}</t>
        </is>
      </c>
    </row>
    <row r="148609">
      <c r="A148609" s="1" t="n">
        <v>148607</v>
      </c>
      <c r="B148609" t="inlineStr">
        <is>
          <t>croraf</t>
        </is>
      </c>
      <c r="C148609" t="n">
        <v>2</v>
      </c>
      <c r="D148609" t="inlineStr">
        <is>
          <t>{'@croraf~test123', '@croraf~fanza-utils'}</t>
        </is>
      </c>
    </row>
    <row r="148610">
      <c r="A148610" s="1" t="n">
        <v>148608</v>
      </c>
      <c r="B148610" t="inlineStr">
        <is>
          <t>hawkeye64</t>
        </is>
      </c>
      <c r="C148610" t="n">
        <v>2</v>
      </c>
      <c r="D148610" t="inlineStr">
        <is>
          <t>{'hawkeye64-quasar-extras', 'hawkeye64-quasar'}</t>
        </is>
      </c>
    </row>
    <row r="148611">
      <c r="A148611" s="1" t="n">
        <v>148609</v>
      </c>
      <c r="B148611" t="inlineStr">
        <is>
          <t>sisp</t>
        </is>
      </c>
      <c r="C148611" t="n">
        <v>2</v>
      </c>
      <c r="D148611" t="inlineStr">
        <is>
          <t>{'@sisp~python-wsgi', '@sisp~vercel-python'}</t>
        </is>
      </c>
    </row>
    <row r="148612">
      <c r="A148612" s="1" t="n">
        <v>148610</v>
      </c>
      <c r="B148612" t="inlineStr">
        <is>
          <t>adx2</t>
        </is>
      </c>
      <c r="C148612" t="n">
        <v>2</v>
      </c>
      <c r="D148612" t="inlineStr">
        <is>
          <t>{'adx2wav', 'criware.adx2'}</t>
        </is>
      </c>
    </row>
    <row r="148613">
      <c r="A148613" s="1" t="n">
        <v>148611</v>
      </c>
      <c r="B148613" t="inlineStr">
        <is>
          <t>tdui</t>
        </is>
      </c>
      <c r="C148613" t="n">
        <v>2</v>
      </c>
      <c r="D148613" t="inlineStr">
        <is>
          <t>{'tdui-coder', 'tdui-antd-codemode'}</t>
        </is>
      </c>
    </row>
    <row r="148614">
      <c r="A148614" s="1" t="n">
        <v>148612</v>
      </c>
      <c r="B148614" t="inlineStr">
        <is>
          <t>ciego</t>
        </is>
      </c>
      <c r="C148614" t="n">
        <v>2</v>
      </c>
      <c r="D148614" t="inlineStr">
        <is>
          <t>{'@csmurciego~ngx-leaflet', '@csmurciego~ngx-leaflet-draw'}</t>
        </is>
      </c>
    </row>
    <row r="148615">
      <c r="A148615" s="1" t="n">
        <v>148613</v>
      </c>
      <c r="B148615" t="inlineStr">
        <is>
          <t>csmurciego</t>
        </is>
      </c>
      <c r="C148615" t="n">
        <v>2</v>
      </c>
      <c r="D148615" t="inlineStr">
        <is>
          <t>{'@csmurciego~ngx-leaflet', '@csmurciego~ngx-leaflet-draw'}</t>
        </is>
      </c>
    </row>
    <row r="148616">
      <c r="A148616" s="1" t="n">
        <v>148614</v>
      </c>
      <c r="B148616" t="inlineStr">
        <is>
          <t>itempile</t>
        </is>
      </c>
      <c r="C148616" t="n">
        <v>2</v>
      </c>
      <c r="D148616" t="inlineStr">
        <is>
          <t>{'hackedvoxels-itempile', 'itempile'}</t>
        </is>
      </c>
    </row>
    <row r="148617">
      <c r="A148617" s="1" t="n">
        <v>148615</v>
      </c>
      <c r="B148617" t="inlineStr">
        <is>
          <t>smartfe</t>
        </is>
      </c>
      <c r="C148617" t="n">
        <v>2</v>
      </c>
      <c r="D148617" t="inlineStr">
        <is>
          <t>{'smartfe-cli', 'smartfe'}</t>
        </is>
      </c>
    </row>
    <row r="148618">
      <c r="A148618" s="1" t="n">
        <v>148616</v>
      </c>
      <c r="B148618" t="inlineStr">
        <is>
          <t>codeinahat</t>
        </is>
      </c>
      <c r="C148618" t="n">
        <v>2</v>
      </c>
      <c r="D148618" t="inlineStr">
        <is>
          <t>{'@codeinahat~crypto', '@codeinahat~core'}</t>
        </is>
      </c>
    </row>
    <row r="148619">
      <c r="A148619" s="1" t="n">
        <v>148617</v>
      </c>
      <c r="B148619" t="inlineStr">
        <is>
          <t>nmcns</t>
        </is>
      </c>
      <c r="C148619" t="n">
        <v>2</v>
      </c>
      <c r="D148619" t="inlineStr">
        <is>
          <t>{'nmcns', 'nmcns-simple-server'}</t>
        </is>
      </c>
    </row>
    <row r="148620">
      <c r="A148620" s="1" t="n">
        <v>148618</v>
      </c>
      <c r="B148620" t="inlineStr">
        <is>
          <t>vrwebdesign</t>
        </is>
      </c>
      <c r="C148620" t="n">
        <v>2</v>
      </c>
      <c r="D148620" t="inlineStr">
        <is>
          <t>{'vrwebdesign-adonis', 'vrwebdesign-nuxt'}</t>
        </is>
      </c>
    </row>
    <row r="148621">
      <c r="A148621" s="1" t="n">
        <v>148619</v>
      </c>
      <c r="B148621" t="inlineStr">
        <is>
          <t>geetest2</t>
        </is>
      </c>
      <c r="C148621" t="n">
        <v>2</v>
      </c>
      <c r="D148621" t="inlineStr">
        <is>
          <t>{'geetest2', 'react-native-geetest2'}</t>
        </is>
      </c>
    </row>
    <row r="148622">
      <c r="A148622" s="1" t="n">
        <v>148620</v>
      </c>
      <c r="B148622" t="inlineStr">
        <is>
          <t>borgnix</t>
        </is>
      </c>
      <c r="C148622" t="n">
        <v>2</v>
      </c>
      <c r="D148622" t="inlineStr">
        <is>
          <t>{'borgnix-sdk', 'borgnix-translation'}</t>
        </is>
      </c>
    </row>
    <row r="148623">
      <c r="A148623" s="1" t="n">
        <v>148621</v>
      </c>
      <c r="B148623" t="inlineStr">
        <is>
          <t>digitsapiens</t>
        </is>
      </c>
      <c r="C148623" t="n">
        <v>2</v>
      </c>
      <c r="D148623" t="inlineStr">
        <is>
          <t>{'@digitsapiens~create-project', '@digitsapiens~ngx-table'}</t>
        </is>
      </c>
    </row>
    <row r="148624">
      <c r="A148624" s="1" t="n">
        <v>148622</v>
      </c>
      <c r="B148624" t="inlineStr">
        <is>
          <t>csocket</t>
        </is>
      </c>
      <c r="C148624" t="n">
        <v>2</v>
      </c>
      <c r="D148624" t="inlineStr">
        <is>
          <t>{'csocket-linux', 'csocket'}</t>
        </is>
      </c>
    </row>
    <row r="148625">
      <c r="A148625" s="1" t="n">
        <v>148623</v>
      </c>
      <c r="B148625" t="inlineStr">
        <is>
          <t>qfi</t>
        </is>
      </c>
      <c r="C148625" t="n">
        <v>2</v>
      </c>
      <c r="D148625" t="inlineStr">
        <is>
          <t>{'qfi', 'qfiltr'}</t>
        </is>
      </c>
    </row>
    <row r="148626">
      <c r="A148626" s="1" t="n">
        <v>148624</v>
      </c>
      <c r="B148626" t="inlineStr">
        <is>
          <t>romannumerals</t>
        </is>
      </c>
      <c r="C148626" t="n">
        <v>2</v>
      </c>
      <c r="D148626" t="inlineStr">
        <is>
          <t>{'romannumerals', 'gray_romannumerals'}</t>
        </is>
      </c>
    </row>
    <row r="148627">
      <c r="A148627" s="1" t="n">
        <v>148625</v>
      </c>
      <c r="B148627" t="inlineStr">
        <is>
          <t>llisonly</t>
        </is>
      </c>
      <c r="C148627" t="n">
        <v>2</v>
      </c>
      <c r="D148627" t="inlineStr">
        <is>
          <t>{'llisonly', 'cli-llisonly'}</t>
        </is>
      </c>
    </row>
    <row r="148628">
      <c r="A148628" s="1" t="n">
        <v>148626</v>
      </c>
      <c r="B148628" t="inlineStr">
        <is>
          <t>chkip</t>
        </is>
      </c>
      <c r="C148628" t="n">
        <v>2</v>
      </c>
      <c r="D148628" t="inlineStr">
        <is>
          <t>{'chkip', 'chkip-cli'}</t>
        </is>
      </c>
    </row>
    <row r="148629">
      <c r="A148629" s="1" t="n">
        <v>148627</v>
      </c>
      <c r="B148629" t="inlineStr">
        <is>
          <t>karesansui</t>
        </is>
      </c>
      <c r="C148629" t="n">
        <v>2</v>
      </c>
      <c r="D148629" t="inlineStr">
        <is>
          <t>{'karesansui-garden', 'karesansui'}</t>
        </is>
      </c>
    </row>
    <row r="148630">
      <c r="A148630" s="1" t="n">
        <v>148628</v>
      </c>
      <c r="B148630" t="inlineStr">
        <is>
          <t>fix20</t>
        </is>
      </c>
      <c r="C148630" t="n">
        <v>2</v>
      </c>
      <c r="D148630" t="inlineStr">
        <is>
          <t>{'pulltorefresh.js.fix20', 'dom-helpers-fix20'}</t>
        </is>
      </c>
    </row>
    <row r="148631">
      <c r="A148631" s="1" t="n">
        <v>148629</v>
      </c>
      <c r="B148631" t="inlineStr">
        <is>
          <t>lhlyu</t>
        </is>
      </c>
      <c r="C148631" t="n">
        <v>2</v>
      </c>
      <c r="D148631" t="inlineStr">
        <is>
          <t>{'@lhlyu~create-app', 'lhlyu-cli'}</t>
        </is>
      </c>
    </row>
    <row r="148632">
      <c r="A148632" s="1" t="n">
        <v>148630</v>
      </c>
      <c r="B148632" t="inlineStr">
        <is>
          <t>unnameable</t>
        </is>
      </c>
      <c r="C148632" t="n">
        <v>2</v>
      </c>
      <c r="D148632" t="inlineStr">
        <is>
          <t>{'unnameable-cli', 'unnameable-core'}</t>
        </is>
      </c>
    </row>
    <row r="148633">
      <c r="A148633" s="1" t="n">
        <v>148631</v>
      </c>
      <c r="B148633" t="inlineStr">
        <is>
          <t>dfsi</t>
        </is>
      </c>
      <c r="C148633" t="n">
        <v>2</v>
      </c>
      <c r="D148633" t="inlineStr">
        <is>
          <t>{'dfsi_header_module', '@jess.tran~dfsi_header_module'}</t>
        </is>
      </c>
    </row>
    <row r="148634">
      <c r="A148634" s="1" t="n">
        <v>148632</v>
      </c>
      <c r="B148634" t="inlineStr">
        <is>
          <t>longtaoge</t>
        </is>
      </c>
      <c r="C148634" t="n">
        <v>2</v>
      </c>
      <c r="D148634" t="inlineStr">
        <is>
          <t>{'longtaoge-cli', 'longtaoge'}</t>
        </is>
      </c>
    </row>
    <row r="148635">
      <c r="A148635" s="1" t="n">
        <v>148633</v>
      </c>
      <c r="B148635" t="inlineStr">
        <is>
          <t>lwrly</t>
        </is>
      </c>
      <c r="C148635" t="n">
        <v>2</v>
      </c>
      <c r="D148635" t="inlineStr">
        <is>
          <t>{'@lwrly~markdown', '@lwrly~footer'}</t>
        </is>
      </c>
    </row>
    <row r="148636">
      <c r="A148636" s="1" t="n">
        <v>148634</v>
      </c>
      <c r="B148636" t="inlineStr">
        <is>
          <t>openpanos</t>
        </is>
      </c>
      <c r="C148636" t="n">
        <v>2</v>
      </c>
      <c r="D148636" t="inlineStr">
        <is>
          <t>{'openpanos-client', 'openpanos-server'}</t>
        </is>
      </c>
    </row>
    <row r="148637">
      <c r="A148637" s="1" t="n">
        <v>148635</v>
      </c>
      <c r="B148637" t="inlineStr">
        <is>
          <t>hdiff</t>
        </is>
      </c>
      <c r="C148637" t="n">
        <v>2</v>
      </c>
      <c r="D148637" t="inlineStr">
        <is>
          <t>{'@thi.ng~hdiff', 'hdiff'}</t>
        </is>
      </c>
    </row>
    <row r="148638">
      <c r="A148638" s="1" t="n">
        <v>148636</v>
      </c>
      <c r="B148638" t="inlineStr">
        <is>
          <t>gatorade</t>
        </is>
      </c>
      <c r="C148638" t="n">
        <v>2</v>
      </c>
      <c r="D148638" t="inlineStr">
        <is>
          <t>{'redux-session-storage-gatorade', 'redux-gatorade'}</t>
        </is>
      </c>
    </row>
    <row r="148639">
      <c r="A148639" s="1" t="n">
        <v>148637</v>
      </c>
      <c r="B148639" t="inlineStr">
        <is>
          <t>day2222</t>
        </is>
      </c>
      <c r="C148639" t="n">
        <v>2</v>
      </c>
      <c r="D148639" t="inlineStr">
        <is>
          <t>{'day2222---000', 'day2222'}</t>
        </is>
      </c>
    </row>
    <row r="148640">
      <c r="A148640" s="1" t="n">
        <v>148638</v>
      </c>
      <c r="B148640" t="inlineStr">
        <is>
          <t>mitsobox</t>
        </is>
      </c>
      <c r="C148640" t="n">
        <v>2</v>
      </c>
      <c r="D148640" t="inlineStr">
        <is>
          <t>{'mitsobox', '@types~mitsobox'}</t>
        </is>
      </c>
    </row>
    <row r="148641">
      <c r="A148641" s="1" t="n">
        <v>148639</v>
      </c>
      <c r="B148641" t="inlineStr">
        <is>
          <t>mnaotron</t>
        </is>
      </c>
      <c r="C148641" t="n">
        <v>2</v>
      </c>
      <c r="D148641" t="inlineStr">
        <is>
          <t>{'mnaotron', 'mnaotron-builder'}</t>
        </is>
      </c>
    </row>
    <row r="148642">
      <c r="A148642" s="1" t="n">
        <v>148640</v>
      </c>
      <c r="B148642" t="inlineStr">
        <is>
          <t>ng235</t>
        </is>
      </c>
      <c r="C148642" t="n">
        <v>2</v>
      </c>
      <c r="D148642" t="inlineStr">
        <is>
          <t>{'ng235-pagination', 'ng235-tools'}</t>
        </is>
      </c>
    </row>
    <row r="148643">
      <c r="A148643" s="1" t="n">
        <v>148641</v>
      </c>
      <c r="B148643" t="inlineStr">
        <is>
          <t>mirtech</t>
        </is>
      </c>
      <c r="C148643" t="n">
        <v>2</v>
      </c>
      <c r="D148643" t="inlineStr">
        <is>
          <t>{'cordova-mirtech-plugin-base64saveimage', 'cordova-mirtech-plugin-universal-links'}</t>
        </is>
      </c>
    </row>
    <row r="148644">
      <c r="A148644" s="1" t="n">
        <v>148642</v>
      </c>
      <c r="B148644" t="inlineStr">
        <is>
          <t>bas64</t>
        </is>
      </c>
      <c r="C148644" t="n">
        <v>2</v>
      </c>
      <c r="D148644" t="inlineStr">
        <is>
          <t>{'@flk~bas64', 'flk-bas64'}</t>
        </is>
      </c>
    </row>
    <row r="148645">
      <c r="A148645" s="1" t="n">
        <v>148643</v>
      </c>
      <c r="B148645" t="inlineStr">
        <is>
          <t>latelier</t>
        </is>
      </c>
      <c r="C148645" t="n">
        <v>2</v>
      </c>
      <c r="D148645" t="inlineStr">
        <is>
          <t>{'@latelier~vue-application-insights', '@latelier~vue-signalr'}</t>
        </is>
      </c>
    </row>
    <row r="148646">
      <c r="A148646" s="1" t="n">
        <v>148644</v>
      </c>
      <c r="B148646" t="inlineStr">
        <is>
          <t>bubuntux</t>
        </is>
      </c>
      <c r="C148646" t="n">
        <v>2</v>
      </c>
      <c r="D148646" t="inlineStr">
        <is>
          <t>{'@bubuntux~lambda-pack', '@bubuntux~workspace-lambda-pack'}</t>
        </is>
      </c>
    </row>
    <row r="148647">
      <c r="A148647" s="1" t="n">
        <v>148645</v>
      </c>
      <c r="B148647" t="inlineStr">
        <is>
          <t>exam7</t>
        </is>
      </c>
      <c r="C148647" t="n">
        <v>2</v>
      </c>
      <c r="D148647" t="inlineStr">
        <is>
          <t>{'exam7.19', 'exam7'}</t>
        </is>
      </c>
    </row>
    <row r="148648">
      <c r="A148648" s="1" t="n">
        <v>148646</v>
      </c>
      <c r="B148648" t="inlineStr">
        <is>
          <t>collegroup</t>
        </is>
      </c>
      <c r="C148648" t="n">
        <v>2</v>
      </c>
      <c r="D148648" t="inlineStr">
        <is>
          <t>{'collegroup-robinstocks', 'collegroup-rh'}</t>
        </is>
      </c>
    </row>
    <row r="148649">
      <c r="A148649" s="1" t="n">
        <v>148647</v>
      </c>
      <c r="B148649" t="inlineStr">
        <is>
          <t>deployme</t>
        </is>
      </c>
      <c r="C148649" t="n">
        <v>2</v>
      </c>
      <c r="D148649" t="inlineStr">
        <is>
          <t>{'deployme', 'deployme-ecs'}</t>
        </is>
      </c>
    </row>
    <row r="148650">
      <c r="A148650" s="1" t="n">
        <v>148648</v>
      </c>
      <c r="B148650" t="inlineStr">
        <is>
          <t>beh</t>
        </is>
      </c>
      <c r="C148650" t="n">
        <v>2</v>
      </c>
      <c r="D148650" t="inlineStr">
        <is>
          <t>{'abehodor', 'beh'}</t>
        </is>
      </c>
    </row>
    <row r="148651">
      <c r="A148651" s="1" t="n">
        <v>148649</v>
      </c>
      <c r="B148651" t="inlineStr">
        <is>
          <t>nixdev</t>
        </is>
      </c>
      <c r="C148651" t="n">
        <v>2</v>
      </c>
      <c r="D148651" t="inlineStr">
        <is>
          <t>{'@nixdev~login-module', '@nixdev~user-management'}</t>
        </is>
      </c>
    </row>
    <row r="148652">
      <c r="A148652" s="1" t="n">
        <v>148650</v>
      </c>
      <c r="B148652" t="inlineStr">
        <is>
          <t>kiteapi</t>
        </is>
      </c>
      <c r="C148652" t="n">
        <v>2</v>
      </c>
      <c r="D148652" t="inlineStr">
        <is>
          <t>{'@pvssvikas~kiteapi', 'kiteapi'}</t>
        </is>
      </c>
    </row>
    <row r="148653">
      <c r="A148653" s="1" t="n">
        <v>148651</v>
      </c>
      <c r="B148653" t="inlineStr">
        <is>
          <t>daniel2018</t>
        </is>
      </c>
      <c r="C148653" t="n">
        <v>2</v>
      </c>
      <c r="D148653" t="inlineStr">
        <is>
          <t>{'@daniel2018~react-native-splash-screen', '@daniel2018~react-native-zss-rich-text-editor'}</t>
        </is>
      </c>
    </row>
    <row r="148654">
      <c r="A148654" s="1" t="n">
        <v>148652</v>
      </c>
      <c r="B148654" t="inlineStr">
        <is>
          <t>labellio</t>
        </is>
      </c>
      <c r="C148654" t="n">
        <v>2</v>
      </c>
      <c r="D148654" t="inlineStr">
        <is>
          <t>{'labellio-cli2', 'labellio-cli'}</t>
        </is>
      </c>
    </row>
    <row r="148655">
      <c r="A148655" s="1" t="n">
        <v>148653</v>
      </c>
      <c r="B148655" t="inlineStr">
        <is>
          <t>burki</t>
        </is>
      </c>
      <c r="C148655" t="n">
        <v>2</v>
      </c>
      <c r="D148655" t="inlineStr">
        <is>
          <t>{'hzburki-acronym', 'burki-module'}</t>
        </is>
      </c>
    </row>
    <row r="148656">
      <c r="A148656" s="1" t="n">
        <v>148654</v>
      </c>
      <c r="B148656" t="inlineStr">
        <is>
          <t>bongale</t>
        </is>
      </c>
      <c r="C148656" t="n">
        <v>2</v>
      </c>
      <c r="D148656" t="inlineStr">
        <is>
          <t>{'@sajeel-bongale~summation-calculator', '@sajeel-bongale~message-printer'}</t>
        </is>
      </c>
    </row>
    <row r="148657">
      <c r="A148657" s="1" t="n">
        <v>148655</v>
      </c>
      <c r="B148657" t="inlineStr">
        <is>
          <t>qanda</t>
        </is>
      </c>
      <c r="C148657" t="n">
        <v>2</v>
      </c>
      <c r="D148657" t="inlineStr">
        <is>
          <t>{'django-qanda', 'ld-qanda-rux'}</t>
        </is>
      </c>
    </row>
    <row r="148658">
      <c r="A148658" s="1" t="n">
        <v>148656</v>
      </c>
      <c r="B148658" t="inlineStr">
        <is>
          <t>nodame</t>
        </is>
      </c>
      <c r="C148658" t="n">
        <v>2</v>
      </c>
      <c r="D148658" t="inlineStr">
        <is>
          <t>{'nodame', 'nodame_kw'}</t>
        </is>
      </c>
    </row>
    <row r="148659">
      <c r="A148659" s="1" t="n">
        <v>148657</v>
      </c>
      <c r="B148659" t="inlineStr">
        <is>
          <t>mblackstock</t>
        </is>
      </c>
      <c r="C148659" t="n">
        <v>2</v>
      </c>
      <c r="D148659" t="inlineStr">
        <is>
          <t>{'@mblackstock~test-sub1', '@mblackstock~test-sub2'}</t>
        </is>
      </c>
    </row>
    <row r="148660">
      <c r="A148660" s="1" t="n">
        <v>148658</v>
      </c>
      <c r="B148660" t="inlineStr">
        <is>
          <t>covmatic</t>
        </is>
      </c>
      <c r="C148660" t="n">
        <v>2</v>
      </c>
      <c r="D148660" t="inlineStr">
        <is>
          <t>{'covmatic-localwebserver', 'covmatic-stations'}</t>
        </is>
      </c>
    </row>
    <row r="148661">
      <c r="A148661" s="1" t="n">
        <v>148659</v>
      </c>
      <c r="B148661" t="inlineStr">
        <is>
          <t>srcinnovations</t>
        </is>
      </c>
      <c r="C148661" t="n">
        <v>2</v>
      </c>
      <c r="D148661" t="inlineStr">
        <is>
          <t>{'@srcinnovations~eslint-config', '@srcinnovations~jaegertracing'}</t>
        </is>
      </c>
    </row>
    <row r="148662">
      <c r="A148662" s="1" t="n">
        <v>148660</v>
      </c>
      <c r="B148662" t="inlineStr">
        <is>
          <t>jaegertracing</t>
        </is>
      </c>
      <c r="C148662" t="n">
        <v>2</v>
      </c>
      <c r="D148662" t="inlineStr">
        <is>
          <t>{'@srcinnovations~jaegertracing', '@jaegertracing~plexus'}</t>
        </is>
      </c>
    </row>
    <row r="148663">
      <c r="A148663" s="1" t="n">
        <v>148661</v>
      </c>
      <c r="B148663" t="inlineStr">
        <is>
          <t>ihikmawan</t>
        </is>
      </c>
      <c r="C148663" t="n">
        <v>2</v>
      </c>
      <c r="D148663" t="inlineStr">
        <is>
          <t>{'@ihikmawan~tailwindcss-multi-theme-iman-test', '@ihikmawan~tailwindcss-multi-theme-v2'}</t>
        </is>
      </c>
    </row>
    <row r="148664">
      <c r="A148664" s="1" t="n">
        <v>148662</v>
      </c>
      <c r="B148664" t="inlineStr">
        <is>
          <t>verduleria</t>
        </is>
      </c>
      <c r="C148664" t="n">
        <v>2</v>
      </c>
      <c r="D148664" t="inlineStr">
        <is>
          <t>{'verduleria-utils', 'verduleria-core'}</t>
        </is>
      </c>
    </row>
    <row r="148665">
      <c r="A148665" s="1" t="n">
        <v>148663</v>
      </c>
      <c r="B148665" t="inlineStr">
        <is>
          <t>lioncoin</t>
        </is>
      </c>
      <c r="C148665" t="n">
        <v>2</v>
      </c>
      <c r="D148665" t="inlineStr">
        <is>
          <t>{'insight-lioncoin-api', 'insight-lioncoin-ui'}</t>
        </is>
      </c>
    </row>
    <row r="148666">
      <c r="A148666" s="1" t="n">
        <v>148664</v>
      </c>
      <c r="B148666" t="inlineStr">
        <is>
          <t>demoss</t>
        </is>
      </c>
      <c r="C148666" t="n">
        <v>2</v>
      </c>
      <c r="D148666" t="inlineStr">
        <is>
          <t>{'vue-demoss', 'chintu_demoss_29'}</t>
        </is>
      </c>
    </row>
    <row r="148667">
      <c r="A148667" s="1" t="n">
        <v>148665</v>
      </c>
      <c r="B148667" t="inlineStr">
        <is>
          <t>satanic</t>
        </is>
      </c>
      <c r="C148667" t="n">
        <v>2</v>
      </c>
      <c r="D148667" t="inlineStr">
        <is>
          <t>{'satanic', '@maialesatanico~webpack'}</t>
        </is>
      </c>
    </row>
    <row r="148668">
      <c r="A148668" s="1" t="n">
        <v>148666</v>
      </c>
      <c r="B148668" t="inlineStr">
        <is>
          <t>formbouncerjs</t>
        </is>
      </c>
      <c r="C148668" t="n">
        <v>2</v>
      </c>
      <c r="D148668" t="inlineStr">
        <is>
          <t>{'formbouncerjs', 'formbouncerjs-async'}</t>
        </is>
      </c>
    </row>
    <row r="148669">
      <c r="A148669" s="1" t="n">
        <v>148667</v>
      </c>
      <c r="B148669" t="inlineStr">
        <is>
          <t>cumtd</t>
        </is>
      </c>
      <c r="C148669" t="n">
        <v>2</v>
      </c>
      <c r="D148669" t="inlineStr">
        <is>
          <t>{'cumtd', 'node-cumtd'}</t>
        </is>
      </c>
    </row>
    <row r="148670">
      <c r="A148670" s="1" t="n">
        <v>148668</v>
      </c>
      <c r="B148670" t="inlineStr">
        <is>
          <t>simularium</t>
        </is>
      </c>
      <c r="C148670" t="n">
        <v>2</v>
      </c>
      <c r="D148670" t="inlineStr">
        <is>
          <t>{'@aics~simularium-observables-manager', '@aics~simularium-viewer'}</t>
        </is>
      </c>
    </row>
    <row r="148671">
      <c r="A148671" s="1" t="n">
        <v>148669</v>
      </c>
      <c r="B148671" t="inlineStr">
        <is>
          <t>ajs031985</t>
        </is>
      </c>
      <c r="C148671" t="n">
        <v>2</v>
      </c>
      <c r="D148671" t="inlineStr">
        <is>
          <t>{'@ajs031985~skyapm-nodejs-agent', '@ajs031985~nodejs-agent'}</t>
        </is>
      </c>
    </row>
    <row r="148672">
      <c r="A148672" s="1" t="n">
        <v>148670</v>
      </c>
      <c r="B148672" t="inlineStr">
        <is>
          <t>find2</t>
        </is>
      </c>
      <c r="C148672" t="n">
        <v>2</v>
      </c>
      <c r="D148672" t="inlineStr">
        <is>
          <t>{'find2', 'find2d'}</t>
        </is>
      </c>
    </row>
    <row r="148673">
      <c r="A148673" s="1" t="n">
        <v>148671</v>
      </c>
      <c r="B148673" t="inlineStr">
        <is>
          <t>pinyinma</t>
        </is>
      </c>
      <c r="C148673" t="n">
        <v>2</v>
      </c>
      <c r="D148673" t="inlineStr">
        <is>
          <t>{'@pinyinma~playground-theme', '@pinyinma~playground-css'}</t>
        </is>
      </c>
    </row>
    <row r="148674">
      <c r="A148674" s="1" t="n">
        <v>148672</v>
      </c>
      <c r="B148674" t="inlineStr">
        <is>
          <t>cech</t>
        </is>
      </c>
      <c r="C148674" t="n">
        <v>2</v>
      </c>
      <c r="D148674" t="inlineStr">
        <is>
          <t>{'cech-complex', 'cechmate'}</t>
        </is>
      </c>
    </row>
    <row r="148675">
      <c r="A148675" s="1" t="n">
        <v>148673</v>
      </c>
      <c r="B148675" t="inlineStr">
        <is>
          <t>reactivethings</t>
        </is>
      </c>
      <c r="C148675" t="n">
        <v>2</v>
      </c>
      <c r="D148675" t="inlineStr">
        <is>
          <t>{'@reactivethings~reactive-command', '@reactivethings~validation-messages'}</t>
        </is>
      </c>
    </row>
    <row r="148676">
      <c r="A148676" s="1" t="n">
        <v>148674</v>
      </c>
      <c r="B148676" t="inlineStr">
        <is>
          <t>fsdotexistssyncopnbr</t>
        </is>
      </c>
      <c r="C148676" t="n">
        <v>2</v>
      </c>
      <c r="D148676" t="inlineStr">
        <is>
          <t>{'@bexgcie2y71o~fsdotexistssyncopnbr_output_cl', '@bexgcie2y71o~fsdotexistssyncopnbr_outputdiv'}</t>
        </is>
      </c>
    </row>
    <row r="148677">
      <c r="A148677" s="1" t="n">
        <v>148675</v>
      </c>
      <c r="B148677" t="inlineStr">
        <is>
          <t>gannt</t>
        </is>
      </c>
      <c r="C148677" t="n">
        <v>2</v>
      </c>
      <c r="D148677" t="inlineStr">
        <is>
          <t>{'czh-gannt-chart', 'ngx-gannt'}</t>
        </is>
      </c>
    </row>
    <row r="148678">
      <c r="A148678" s="1" t="n">
        <v>148676</v>
      </c>
      <c r="B148678" t="inlineStr">
        <is>
          <t>yiru</t>
        </is>
      </c>
      <c r="C148678" t="n">
        <v>2</v>
      </c>
      <c r="D148678" t="inlineStr">
        <is>
          <t>{'yiru-cli', 'gjhgjgghjzhang123yiru'}</t>
        </is>
      </c>
    </row>
    <row r="148679">
      <c r="A148679" s="1" t="n">
        <v>148677</v>
      </c>
      <c r="B148679" t="inlineStr">
        <is>
          <t>dennisko</t>
        </is>
      </c>
      <c r="C148679" t="n">
        <v>2</v>
      </c>
      <c r="D148679" t="inlineStr">
        <is>
          <t>{'@dennisko~my-component-library', '@dennisko~tutorial'}</t>
        </is>
      </c>
    </row>
    <row r="148680">
      <c r="A148680" s="1" t="n">
        <v>148678</v>
      </c>
      <c r="B148680" t="inlineStr">
        <is>
          <t>vniui</t>
        </is>
      </c>
      <c r="C148680" t="n">
        <v>2</v>
      </c>
      <c r="D148680" t="inlineStr">
        <is>
          <t>{'vniui', '@vniui~core'}</t>
        </is>
      </c>
    </row>
    <row r="148681">
      <c r="A148681" s="1" t="n">
        <v>148679</v>
      </c>
      <c r="B148681" t="inlineStr">
        <is>
          <t>opencmiss</t>
        </is>
      </c>
      <c r="C148681" t="n">
        <v>2</v>
      </c>
      <c r="D148681" t="inlineStr">
        <is>
          <t>{'opencmiss-zincwidgets', 'opencmiss-utils'}</t>
        </is>
      </c>
    </row>
    <row r="148682">
      <c r="A148682" s="1" t="n">
        <v>148680</v>
      </c>
      <c r="B148682" t="inlineStr">
        <is>
          <t>approximations</t>
        </is>
      </c>
      <c r="C148682" t="n">
        <v>2</v>
      </c>
      <c r="D148682" t="inlineStr">
        <is>
          <t>{'rank-compare-approximations', 'approximations'}</t>
        </is>
      </c>
    </row>
    <row r="148683">
      <c r="A148683" s="1" t="n">
        <v>148681</v>
      </c>
      <c r="B148683" t="inlineStr">
        <is>
          <t>antitampering</t>
        </is>
      </c>
      <c r="C148683" t="n">
        <v>2</v>
      </c>
      <c r="D148683" t="inlineStr">
        <is>
          <t>{'cordova-plugin-antitampering', '@mhealth~cordova-plugin-antitampering'}</t>
        </is>
      </c>
    </row>
    <row r="148684">
      <c r="A148684" s="1" t="n">
        <v>148682</v>
      </c>
      <c r="B148684" t="inlineStr">
        <is>
          <t>syzer</t>
        </is>
      </c>
      <c r="C148684" t="n">
        <v>2</v>
      </c>
      <c r="D148684" t="inlineStr">
        <is>
          <t>{'syzer', 'syzer-level-naive-bayes'}</t>
        </is>
      </c>
    </row>
    <row r="148685">
      <c r="A148685" s="1" t="n">
        <v>148683</v>
      </c>
      <c r="B148685" t="inlineStr">
        <is>
          <t>madlan145</t>
        </is>
      </c>
      <c r="C148685" t="n">
        <v>2</v>
      </c>
      <c r="D148685" t="inlineStr">
        <is>
          <t>{'@madlan145~emotion-monkey', '@madlan145~wdio-5-testrail-reporter'}</t>
        </is>
      </c>
    </row>
    <row r="148686">
      <c r="A148686" s="1" t="n">
        <v>148684</v>
      </c>
      <c r="B148686" t="inlineStr">
        <is>
          <t>vehiclelicense</t>
        </is>
      </c>
      <c r="C148686" t="n">
        <v>2</v>
      </c>
      <c r="D148686" t="inlineStr">
        <is>
          <t>{'qmuzik-vehiclelicense', 'qmuzik-vehiclelicense-shared'}</t>
        </is>
      </c>
    </row>
    <row r="148687">
      <c r="A148687" s="1" t="n">
        <v>148685</v>
      </c>
      <c r="B148687" t="inlineStr">
        <is>
          <t>mcsjs</t>
        </is>
      </c>
      <c r="C148687" t="n">
        <v>2</v>
      </c>
      <c r="D148687" t="inlineStr">
        <is>
          <t>{'react-native-mcsjs', 'mcsjs'}</t>
        </is>
      </c>
    </row>
    <row r="148688">
      <c r="A148688" s="1" t="n">
        <v>148686</v>
      </c>
      <c r="B148688" t="inlineStr">
        <is>
          <t>ovrui</t>
        </is>
      </c>
      <c r="C148688" t="n">
        <v>2</v>
      </c>
      <c r="D148688" t="inlineStr">
        <is>
          <t>{'ovrui', 'hai-ovrui'}</t>
        </is>
      </c>
    </row>
    <row r="148689">
      <c r="A148689" s="1" t="n">
        <v>148687</v>
      </c>
      <c r="B148689" t="inlineStr">
        <is>
          <t>htjs</t>
        </is>
      </c>
      <c r="C148689" t="n">
        <v>2</v>
      </c>
      <c r="D148689" t="inlineStr">
        <is>
          <t>{'htjs', 'htjs-apisdk'}</t>
        </is>
      </c>
    </row>
    <row r="148690">
      <c r="A148690" s="1" t="n">
        <v>148688</v>
      </c>
      <c r="B148690" t="inlineStr">
        <is>
          <t>apisdk</t>
        </is>
      </c>
      <c r="C148690" t="n">
        <v>2</v>
      </c>
      <c r="D148690" t="inlineStr">
        <is>
          <t>{'apisdk', 'htjs-apisdk'}</t>
        </is>
      </c>
    </row>
    <row r="148691">
      <c r="A148691" s="1" t="n">
        <v>148689</v>
      </c>
      <c r="B148691" t="inlineStr">
        <is>
          <t>torchblocks</t>
        </is>
      </c>
      <c r="C148691" t="n">
        <v>2</v>
      </c>
      <c r="D148691" t="inlineStr">
        <is>
          <t>{'torchblocks', 'torchblocks-chen'}</t>
        </is>
      </c>
    </row>
    <row r="148692">
      <c r="A148692" s="1" t="n">
        <v>148690</v>
      </c>
      <c r="B148692" t="inlineStr">
        <is>
          <t>datastar</t>
        </is>
      </c>
      <c r="C148692" t="n">
        <v>2</v>
      </c>
      <c r="D148692" t="inlineStr">
        <is>
          <t>{'datastar', 'datastar-test-tools'}</t>
        </is>
      </c>
    </row>
    <row r="148693">
      <c r="A148693" s="1" t="n">
        <v>148691</v>
      </c>
      <c r="B148693" t="inlineStr">
        <is>
          <t>allreact</t>
        </is>
      </c>
      <c r="C148693" t="n">
        <v>2</v>
      </c>
      <c r="D148693" t="inlineStr">
        <is>
          <t>{'react-icons-kit-allreact', 'react-search-bar-allreact'}</t>
        </is>
      </c>
    </row>
    <row r="148694">
      <c r="A148694" s="1" t="n">
        <v>148692</v>
      </c>
      <c r="B148694" t="inlineStr">
        <is>
          <t>dormcloud</t>
        </is>
      </c>
      <c r="C148694" t="n">
        <v>2</v>
      </c>
      <c r="D148694" t="inlineStr">
        <is>
          <t>{'@dormcloud~shared', '@dormcloud~design'}</t>
        </is>
      </c>
    </row>
    <row r="148695">
      <c r="A148695" s="1" t="n">
        <v>148693</v>
      </c>
      <c r="B148695" t="inlineStr">
        <is>
          <t>mehdown</t>
        </is>
      </c>
      <c r="C148695" t="n">
        <v>2</v>
      </c>
      <c r="D148695" t="inlineStr">
        <is>
          <t>{'mehdown-cowsay', 'mehdown'}</t>
        </is>
      </c>
    </row>
    <row r="148696">
      <c r="A148696" s="1" t="n">
        <v>148694</v>
      </c>
      <c r="B148696" t="inlineStr">
        <is>
          <t>nodejspackage</t>
        </is>
      </c>
      <c r="C148696" t="n">
        <v>2</v>
      </c>
      <c r="D148696" t="inlineStr">
        <is>
          <t>{'nodejspackage_zhouqi', 'nodejspackage'}</t>
        </is>
      </c>
    </row>
    <row r="148697">
      <c r="A148697" s="1" t="n">
        <v>148695</v>
      </c>
      <c r="B148697" t="inlineStr">
        <is>
          <t>waterball</t>
        </is>
      </c>
      <c r="C148697" t="n">
        <v>2</v>
      </c>
      <c r="D148697" t="inlineStr">
        <is>
          <t>{'vue-waterball', 'waterball'}</t>
        </is>
      </c>
    </row>
    <row r="148698">
      <c r="A148698" s="1" t="n">
        <v>148696</v>
      </c>
      <c r="B148698" t="inlineStr">
        <is>
          <t>minette</t>
        </is>
      </c>
      <c r="C148698" t="n">
        <v>2</v>
      </c>
      <c r="D148698" t="inlineStr">
        <is>
          <t>{'42norminette', 'norminette'}</t>
        </is>
      </c>
    </row>
    <row r="148699">
      <c r="A148699" s="1" t="n">
        <v>148697</v>
      </c>
      <c r="B148699" t="inlineStr">
        <is>
          <t>norminette</t>
        </is>
      </c>
      <c r="C148699" t="n">
        <v>2</v>
      </c>
      <c r="D148699" t="inlineStr">
        <is>
          <t>{'42norminette', 'norminette'}</t>
        </is>
      </c>
    </row>
    <row r="148700">
      <c r="A148700" s="1" t="n">
        <v>148698</v>
      </c>
      <c r="B148700" t="inlineStr">
        <is>
          <t>backendalpha</t>
        </is>
      </c>
      <c r="C148700" t="n">
        <v>2</v>
      </c>
      <c r="D148700" t="inlineStr">
        <is>
          <t>{'@backendalpha~pancap_logger', '@backendalpha~pancaplogger'}</t>
        </is>
      </c>
    </row>
    <row r="148701">
      <c r="A148701" s="1" t="n">
        <v>148699</v>
      </c>
      <c r="B148701" t="inlineStr">
        <is>
          <t>pancaplogger</t>
        </is>
      </c>
      <c r="C148701" t="n">
        <v>2</v>
      </c>
      <c r="D148701" t="inlineStr">
        <is>
          <t>{'pancaplogger', '@backendalpha~pancaplogger'}</t>
        </is>
      </c>
    </row>
    <row r="148702">
      <c r="A148702" s="1" t="n">
        <v>148700</v>
      </c>
      <c r="B148702" t="inlineStr">
        <is>
          <t>sub0709</t>
        </is>
      </c>
      <c r="C148702" t="n">
        <v>2</v>
      </c>
      <c r="D148702" t="inlineStr">
        <is>
          <t>{'@sub0709~bottom-up-category', '@sub0709~json-config'}</t>
        </is>
      </c>
    </row>
    <row r="148703">
      <c r="A148703" s="1" t="n">
        <v>148701</v>
      </c>
      <c r="B148703" t="inlineStr">
        <is>
          <t>bcgsc</t>
        </is>
      </c>
      <c r="C148703" t="n">
        <v>2</v>
      </c>
      <c r="D148703" t="inlineStr">
        <is>
          <t>{'@bcgsc-pori~graphkb-schema', '@bcgsc-pori~graphkb-parser'}</t>
        </is>
      </c>
    </row>
    <row r="148704">
      <c r="A148704" s="1" t="n">
        <v>148702</v>
      </c>
      <c r="B148704" t="inlineStr">
        <is>
          <t>graphkb</t>
        </is>
      </c>
      <c r="C148704" t="n">
        <v>2</v>
      </c>
      <c r="D148704" t="inlineStr">
        <is>
          <t>{'@bcgsc-pori~graphkb-schema', '@bcgsc-pori~graphkb-parser'}</t>
        </is>
      </c>
    </row>
    <row r="148705">
      <c r="A148705" s="1" t="n">
        <v>148703</v>
      </c>
      <c r="B148705" t="inlineStr">
        <is>
          <t>mypackage01</t>
        </is>
      </c>
      <c r="C148705" t="n">
        <v>2</v>
      </c>
      <c r="D148705" t="inlineStr">
        <is>
          <t>{'mypackage01', '@bfbrmt~mypackage01'}</t>
        </is>
      </c>
    </row>
    <row r="148706">
      <c r="A148706" s="1" t="n">
        <v>148704</v>
      </c>
      <c r="B148706" t="inlineStr">
        <is>
          <t>lsat</t>
        </is>
      </c>
      <c r="C148706" t="n">
        <v>2</v>
      </c>
      <c r="D148706" t="inlineStr">
        <is>
          <t>{'lsat-js', 'radicle-lsat'}</t>
        </is>
      </c>
    </row>
    <row r="148707">
      <c r="A148707" s="1" t="n">
        <v>148705</v>
      </c>
      <c r="B148707" t="inlineStr">
        <is>
          <t>zeiger</t>
        </is>
      </c>
      <c r="C148707" t="n">
        <v>2</v>
      </c>
      <c r="D148707" t="inlineStr">
        <is>
          <t>{'zeigermann-component-lib', 'zeigermann-component-lib-tsdx'}</t>
        </is>
      </c>
    </row>
    <row r="148708">
      <c r="A148708" s="1" t="n">
        <v>148706</v>
      </c>
      <c r="B148708" t="inlineStr">
        <is>
          <t>zeigermann</t>
        </is>
      </c>
      <c r="C148708" t="n">
        <v>2</v>
      </c>
      <c r="D148708" t="inlineStr">
        <is>
          <t>{'zeigermann-component-lib', 'zeigermann-component-lib-tsdx'}</t>
        </is>
      </c>
    </row>
    <row r="148709">
      <c r="A148709" s="1" t="n">
        <v>148707</v>
      </c>
      <c r="B148709" t="inlineStr">
        <is>
          <t>socializer</t>
        </is>
      </c>
      <c r="C148709" t="n">
        <v>2</v>
      </c>
      <c r="D148709" t="inlineStr">
        <is>
          <t>{'ng-socializer', 'vuejs-socializer'}</t>
        </is>
      </c>
    </row>
    <row r="148710">
      <c r="A148710" s="1" t="n">
        <v>148708</v>
      </c>
      <c r="B148710" t="inlineStr">
        <is>
          <t>deyin</t>
        </is>
      </c>
      <c r="C148710" t="n">
        <v>2</v>
      </c>
      <c r="D148710" t="inlineStr">
        <is>
          <t>{'deyin-ui', 'deyin-musicxml-player'}</t>
        </is>
      </c>
    </row>
    <row r="148711">
      <c r="A148711" s="1" t="n">
        <v>148709</v>
      </c>
      <c r="B148711" t="inlineStr">
        <is>
          <t>ddfservice</t>
        </is>
      </c>
      <c r="C148711" t="n">
        <v>2</v>
      </c>
      <c r="D148711" t="inlineStr">
        <is>
          <t>{'@vizabi~reader-ddfservice', 'vizabi-ddfservice-reader'}</t>
        </is>
      </c>
    </row>
    <row r="148712">
      <c r="A148712" s="1" t="n">
        <v>148710</v>
      </c>
      <c r="B148712" t="inlineStr">
        <is>
          <t>marimekko</t>
        </is>
      </c>
      <c r="C148712" t="n">
        <v>2</v>
      </c>
      <c r="D148712" t="inlineStr">
        <is>
          <t>{'@domoinc~marimekko', '@nivo~marimekko'}</t>
        </is>
      </c>
    </row>
    <row r="148713">
      <c r="A148713" s="1" t="n">
        <v>148711</v>
      </c>
      <c r="B148713" t="inlineStr">
        <is>
          <t>kaloyan</t>
        </is>
      </c>
      <c r="C148713" t="n">
        <v>2</v>
      </c>
      <c r="D148713" t="inlineStr">
        <is>
          <t>{'kaloyan-angular-calendar', 'kaloyan-calendar-utils'}</t>
        </is>
      </c>
    </row>
    <row r="148714">
      <c r="A148714" s="1" t="n">
        <v>148712</v>
      </c>
      <c r="B148714" t="inlineStr">
        <is>
          <t>douglassllc</t>
        </is>
      </c>
      <c r="C148714" t="n">
        <v>2</v>
      </c>
      <c r="D148714" t="inlineStr">
        <is>
          <t>{'@douglassllc~mp4box-static', '@douglassllc~videojs-framebyframe'}</t>
        </is>
      </c>
    </row>
    <row r="148715">
      <c r="A148715" s="1" t="n">
        <v>148713</v>
      </c>
      <c r="B148715" t="inlineStr">
        <is>
          <t>jupyterteam</t>
        </is>
      </c>
      <c r="C148715" t="n">
        <v>2</v>
      </c>
      <c r="D148715" t="inlineStr">
        <is>
          <t>{'jupyterteam_widget', '@jupyterteam~jupyterteam_widget'}</t>
        </is>
      </c>
    </row>
    <row r="148716">
      <c r="A148716" s="1" t="n">
        <v>148714</v>
      </c>
      <c r="B148716" t="inlineStr">
        <is>
          <t>cochlea</t>
        </is>
      </c>
      <c r="C148716" t="n">
        <v>2</v>
      </c>
      <c r="D148716" t="inlineStr">
        <is>
          <t>{'hellonpm_cochlea', 'hello_test_cochlea'}</t>
        </is>
      </c>
    </row>
    <row r="148717">
      <c r="A148717" s="1" t="n">
        <v>148715</v>
      </c>
      <c r="B148717" t="inlineStr">
        <is>
          <t>bitt</t>
        </is>
      </c>
      <c r="C148717" t="n">
        <v>2</v>
      </c>
      <c r="D148717" t="inlineStr">
        <is>
          <t>{'@bitt~psl', 'bitt'}</t>
        </is>
      </c>
    </row>
    <row r="148718">
      <c r="A148718" s="1" t="n">
        <v>148716</v>
      </c>
      <c r="B148718" t="inlineStr">
        <is>
          <t>caoua</t>
        </is>
      </c>
      <c r="C148718" t="n">
        <v>2</v>
      </c>
      <c r="D148718" t="inlineStr">
        <is>
          <t>{'@caoua~button', '@caoua~tokens'}</t>
        </is>
      </c>
    </row>
    <row r="148719">
      <c r="A148719" s="1" t="n">
        <v>148717</v>
      </c>
      <c r="B148719" t="inlineStr">
        <is>
          <t>gshop</t>
        </is>
      </c>
      <c r="C148719" t="n">
        <v>2</v>
      </c>
      <c r="D148719" t="inlineStr">
        <is>
          <t>{'gshop', 'gshop-client'}</t>
        </is>
      </c>
    </row>
    <row r="148720">
      <c r="A148720" s="1" t="n">
        <v>148718</v>
      </c>
      <c r="B148720" t="inlineStr">
        <is>
          <t>employeegroupmember</t>
        </is>
      </c>
      <c r="C148720" t="n">
        <v>2</v>
      </c>
      <c r="D148720" t="inlineStr">
        <is>
          <t>{'qmuzik-employeegroupmember', 'qmuzik-employeegroupmember-shared'}</t>
        </is>
      </c>
    </row>
    <row r="148721">
      <c r="A148721" s="1" t="n">
        <v>148719</v>
      </c>
      <c r="B148721" t="inlineStr">
        <is>
          <t>outputjs</t>
        </is>
      </c>
      <c r="C148721" t="n">
        <v>2</v>
      </c>
      <c r="D148721" t="inlineStr">
        <is>
          <t>{'@artisfy~outputjs', 'outputjs'}</t>
        </is>
      </c>
    </row>
    <row r="148722">
      <c r="A148722" s="1" t="n">
        <v>148720</v>
      </c>
      <c r="B148722" t="inlineStr">
        <is>
          <t>slashdb</t>
        </is>
      </c>
      <c r="C148722" t="n">
        <v>2</v>
      </c>
      <c r="D148722" t="inlineStr">
        <is>
          <t>{'angular-slashdb', 'react-slashdb'}</t>
        </is>
      </c>
    </row>
    <row r="148723">
      <c r="A148723" s="1" t="n">
        <v>148721</v>
      </c>
      <c r="B148723" t="inlineStr">
        <is>
          <t>remosi</t>
        </is>
      </c>
      <c r="C148723" t="n">
        <v>2</v>
      </c>
      <c r="D148723" t="inlineStr">
        <is>
          <t>{'@remosi~rhsi-collector', '@remosi~rcm-client'}</t>
        </is>
      </c>
    </row>
    <row r="148724">
      <c r="A148724" s="1" t="n">
        <v>148722</v>
      </c>
      <c r="B148724" t="inlineStr">
        <is>
          <t>bulmafy</t>
        </is>
      </c>
      <c r="C148724" t="n">
        <v>2</v>
      </c>
      <c r="D148724" t="inlineStr">
        <is>
          <t>{'react-bulmafy', 'vue-bulmafy'}</t>
        </is>
      </c>
    </row>
    <row r="148725">
      <c r="A148725" s="1" t="n">
        <v>148723</v>
      </c>
      <c r="B148725" t="inlineStr">
        <is>
          <t>darkc0</t>
        </is>
      </c>
      <c r="C148725" t="n">
        <v>2</v>
      </c>
      <c r="D148725" t="inlineStr">
        <is>
          <t>{'@darkc0der~testing-pack', 'darkc0d3-test-xss'}</t>
        </is>
      </c>
    </row>
    <row r="148726">
      <c r="A148726" s="1" t="n">
        <v>148724</v>
      </c>
      <c r="B148726" t="inlineStr">
        <is>
          <t>pywhois</t>
        </is>
      </c>
      <c r="C148726" t="n">
        <v>2</v>
      </c>
      <c r="D148726" t="inlineStr">
        <is>
          <t>{'better-pywhois', 'pywhois'}</t>
        </is>
      </c>
    </row>
    <row r="148727">
      <c r="A148727" s="1" t="n">
        <v>148725</v>
      </c>
      <c r="B148727" t="inlineStr">
        <is>
          <t>businesschat</t>
        </is>
      </c>
      <c r="C148727" t="n">
        <v>2</v>
      </c>
      <c r="D148727" t="inlineStr">
        <is>
          <t>{'businesschat', 'pyobjc-framework-businesschat'}</t>
        </is>
      </c>
    </row>
    <row r="148728">
      <c r="A148728" s="1" t="n">
        <v>148726</v>
      </c>
      <c r="B148728" t="inlineStr">
        <is>
          <t>javbus</t>
        </is>
      </c>
      <c r="C148728" t="n">
        <v>2</v>
      </c>
      <c r="D148728" t="inlineStr">
        <is>
          <t>{'javbus', 'node-javbus'}</t>
        </is>
      </c>
    </row>
    <row r="148729">
      <c r="A148729" s="1" t="n">
        <v>148727</v>
      </c>
      <c r="B148729" t="inlineStr">
        <is>
          <t>kirschbaum</t>
        </is>
      </c>
      <c r="C148729" t="n">
        <v>2</v>
      </c>
      <c r="D148729" t="inlineStr">
        <is>
          <t>{'@kirschbaum-development~tailwindcss-scale-utilities', '@kirschbaum-development~laravel-translations-loader'}</t>
        </is>
      </c>
    </row>
    <row r="148730">
      <c r="A148730" s="1" t="n">
        <v>148728</v>
      </c>
      <c r="B148730" t="inlineStr">
        <is>
          <t>wemeeting</t>
        </is>
      </c>
      <c r="C148730" t="n">
        <v>2</v>
      </c>
      <c r="D148730" t="inlineStr">
        <is>
          <t>{'wemeeting-sdk', 'wemeeting-mediachat'}</t>
        </is>
      </c>
    </row>
    <row r="148731">
      <c r="A148731" s="1" t="n">
        <v>148729</v>
      </c>
      <c r="B148731" t="inlineStr">
        <is>
          <t>musher</t>
        </is>
      </c>
      <c r="C148731" t="n">
        <v>2</v>
      </c>
      <c r="D148731" t="inlineStr">
        <is>
          <t>{'musher', 'musherd'}</t>
        </is>
      </c>
    </row>
    <row r="148732">
      <c r="A148732" s="1" t="n">
        <v>148730</v>
      </c>
      <c r="B148732" t="inlineStr">
        <is>
          <t>fileadapter</t>
        </is>
      </c>
      <c r="C148732" t="n">
        <v>2</v>
      </c>
      <c r="D148732" t="inlineStr">
        <is>
          <t>{'@sylchi~keystone5-fileadapter-bunnycdn', 'lisa.sync.fileadapter'}</t>
        </is>
      </c>
    </row>
    <row r="148733">
      <c r="A148733" s="1" t="n">
        <v>148731</v>
      </c>
      <c r="B148733" t="inlineStr">
        <is>
          <t>tianwangwen</t>
        </is>
      </c>
      <c r="C148733" t="n">
        <v>2</v>
      </c>
      <c r="D148733" t="inlineStr">
        <is>
          <t>{'tianwangwen-components', 'tianwangwen'}</t>
        </is>
      </c>
    </row>
    <row r="148734">
      <c r="A148734" s="1" t="n">
        <v>148732</v>
      </c>
      <c r="B148734" t="inlineStr">
        <is>
          <t>joinpay</t>
        </is>
      </c>
      <c r="C148734" t="n">
        <v>2</v>
      </c>
      <c r="D148734" t="inlineStr">
        <is>
          <t>{'joinpay-ui-test', 'joinpay-ui'}</t>
        </is>
      </c>
    </row>
    <row r="148735">
      <c r="A148735" s="1" t="n">
        <v>148733</v>
      </c>
      <c r="B148735" t="inlineStr">
        <is>
          <t>hilytics</t>
        </is>
      </c>
      <c r="C148735" t="n">
        <v>2</v>
      </c>
      <c r="D148735" t="inlineStr">
        <is>
          <t>{'hilytics-fetch-intercept', 'hilytics'}</t>
        </is>
      </c>
    </row>
    <row r="148736">
      <c r="A148736" s="1" t="n">
        <v>148734</v>
      </c>
      <c r="B148736" t="inlineStr">
        <is>
          <t>agenta</t>
        </is>
      </c>
      <c r="C148736" t="n">
        <v>2</v>
      </c>
      <c r="D148736" t="inlineStr">
        <is>
          <t>{'agenta-roles', 'agenta.js'}</t>
        </is>
      </c>
    </row>
    <row r="148737">
      <c r="A148737" s="1" t="n">
        <v>148735</v>
      </c>
      <c r="B148737" t="inlineStr">
        <is>
          <t>fireclient</t>
        </is>
      </c>
      <c r="C148737" t="n">
        <v>2</v>
      </c>
      <c r="D148737" t="inlineStr">
        <is>
          <t>{'react-fireclient', 'fireclient'}</t>
        </is>
      </c>
    </row>
    <row r="148738">
      <c r="A148738" s="1" t="n">
        <v>148736</v>
      </c>
      <c r="B148738" t="inlineStr">
        <is>
          <t>empplayer</t>
        </is>
      </c>
      <c r="C148738" t="n">
        <v>2</v>
      </c>
      <c r="D148738" t="inlineStr">
        <is>
          <t>{'empplayer-dev', 'empplayer'}</t>
        </is>
      </c>
    </row>
    <row r="148739">
      <c r="A148739" s="1" t="n">
        <v>148737</v>
      </c>
      <c r="B148739" t="inlineStr">
        <is>
          <t>kultur</t>
        </is>
      </c>
      <c r="C148739" t="n">
        <v>2</v>
      </c>
      <c r="D148739" t="inlineStr">
        <is>
          <t>{'@digitale-kultur~evoke-api-client-js', '@lineupkultur~lineupui'}</t>
        </is>
      </c>
    </row>
    <row r="148740">
      <c r="A148740" s="1" t="n">
        <v>148738</v>
      </c>
      <c r="B148740" t="inlineStr">
        <is>
          <t>lib11</t>
        </is>
      </c>
      <c r="C148740" t="n">
        <v>2</v>
      </c>
      <c r="D148740" t="inlineStr">
        <is>
          <t>{'@slush~lib11', 'rajulion-lib11'}</t>
        </is>
      </c>
    </row>
    <row r="148741">
      <c r="A148741" s="1" t="n">
        <v>148739</v>
      </c>
      <c r="B148741" t="inlineStr">
        <is>
          <t>dlbr</t>
        </is>
      </c>
      <c r="C148741" t="n">
        <v>2</v>
      </c>
      <c r="D148741" t="inlineStr">
        <is>
          <t>{'dlbr', 'dlbr-hyper'}</t>
        </is>
      </c>
    </row>
    <row r="148742">
      <c r="A148742" s="1" t="n">
        <v>148740</v>
      </c>
      <c r="B148742" t="inlineStr">
        <is>
          <t>l14</t>
        </is>
      </c>
      <c r="C148742" t="n">
        <v>2</v>
      </c>
      <c r="D148742" t="inlineStr">
        <is>
          <t>{'@m4x1m1l14n~fsx', '@m4x1m1l14n~version'}</t>
        </is>
      </c>
    </row>
    <row r="148743">
      <c r="A148743" s="1" t="n">
        <v>148741</v>
      </c>
      <c r="B148743" t="inlineStr">
        <is>
          <t>functionland</t>
        </is>
      </c>
      <c r="C148743" t="n">
        <v>2</v>
      </c>
      <c r="D148743" t="inlineStr">
        <is>
          <t>{'@functionland~borg', '@functionland~protocols'}</t>
        </is>
      </c>
    </row>
    <row r="148744">
      <c r="A148744" s="1" t="n">
        <v>148742</v>
      </c>
      <c r="B148744" t="inlineStr">
        <is>
          <t>devsanta</t>
        </is>
      </c>
      <c r="C148744" t="n">
        <v>2</v>
      </c>
      <c r="D148744" t="inlineStr">
        <is>
          <t>{'@devsanta~utils-playvox', '@devsanta~npm-test'}</t>
        </is>
      </c>
    </row>
    <row r="148745">
      <c r="A148745" s="1" t="n">
        <v>148743</v>
      </c>
      <c r="B148745" t="inlineStr">
        <is>
          <t>lashea</t>
        </is>
      </c>
      <c r="C148745" t="n">
        <v>2</v>
      </c>
      <c r="D148745" t="inlineStr">
        <is>
          <t>{'@lashea~number-formatter', '@lashea~jo-styles'}</t>
        </is>
      </c>
    </row>
    <row r="148746">
      <c r="A148746" s="1" t="n">
        <v>148744</v>
      </c>
      <c r="B148746" t="inlineStr">
        <is>
          <t>movieticket</t>
        </is>
      </c>
      <c r="C148746" t="n">
        <v>2</v>
      </c>
      <c r="D148746" t="inlineStr">
        <is>
          <t>{'@movieticket~reserve-api-abstract-client', '@movieticket~reserve-api-nodejs-client'}</t>
        </is>
      </c>
    </row>
    <row r="148747">
      <c r="A148747" s="1" t="n">
        <v>148745</v>
      </c>
      <c r="B148747" t="inlineStr">
        <is>
          <t>chaoge</t>
        </is>
      </c>
      <c r="C148747" t="n">
        <v>2</v>
      </c>
      <c r="D148747" t="inlineStr">
        <is>
          <t>{'chaoge-cli', 'chaoge'}</t>
        </is>
      </c>
    </row>
    <row r="148748">
      <c r="A148748" s="1" t="n">
        <v>148746</v>
      </c>
      <c r="B148748" t="inlineStr">
        <is>
          <t>nonode</t>
        </is>
      </c>
      <c r="C148748" t="n">
        <v>2</v>
      </c>
      <c r="D148748" t="inlineStr">
        <is>
          <t>{'hyper-nonode-theme', 'hyper-nonode'}</t>
        </is>
      </c>
    </row>
    <row r="148749">
      <c r="A148749" s="1" t="n">
        <v>148747</v>
      </c>
      <c r="B148749" t="inlineStr">
        <is>
          <t>phineas</t>
        </is>
      </c>
      <c r="C148749" t="n">
        <v>2</v>
      </c>
      <c r="D148749" t="inlineStr">
        <is>
          <t>{'phineas-cli', 'phineas-sdk'}</t>
        </is>
      </c>
    </row>
    <row r="148750">
      <c r="A148750" s="1" t="n">
        <v>148748</v>
      </c>
      <c r="B148750" t="inlineStr">
        <is>
          <t>exilee</t>
        </is>
      </c>
      <c r="C148750" t="n">
        <v>2</v>
      </c>
      <c r="D148750" t="inlineStr">
        <is>
          <t>{'component-of-exilee-zero', 'exilee-ui'}</t>
        </is>
      </c>
    </row>
    <row r="148751">
      <c r="A148751" s="1" t="n">
        <v>148749</v>
      </c>
      <c r="B148751" t="inlineStr">
        <is>
          <t>vvk</t>
        </is>
      </c>
      <c r="C148751" t="n">
        <v>2</v>
      </c>
      <c r="D148751" t="inlineStr">
        <is>
          <t>{'ui-subassembly-vvk', 'lion-lib-vvk-srf'}</t>
        </is>
      </c>
    </row>
    <row r="148752">
      <c r="A148752" s="1" t="n">
        <v>148750</v>
      </c>
      <c r="B148752" t="inlineStr">
        <is>
          <t>encrypts</t>
        </is>
      </c>
      <c r="C148752" t="n">
        <v>2</v>
      </c>
      <c r="D148752" t="inlineStr">
        <is>
          <t>{'encrypts', 'ru-gdt-encrypts'}</t>
        </is>
      </c>
    </row>
    <row r="148753">
      <c r="A148753" s="1" t="n">
        <v>148751</v>
      </c>
      <c r="B148753" t="inlineStr">
        <is>
          <t>funtuan</t>
        </is>
      </c>
      <c r="C148753" t="n">
        <v>2</v>
      </c>
      <c r="D148753" t="inlineStr">
        <is>
          <t>{'@funtuan~cli', '@funtuan~utils'}</t>
        </is>
      </c>
    </row>
    <row r="148754">
      <c r="A148754" s="1" t="n">
        <v>148752</v>
      </c>
      <c r="B148754" t="inlineStr">
        <is>
          <t>reactiverse</t>
        </is>
      </c>
      <c r="C148754" t="n">
        <v>2</v>
      </c>
      <c r="D148754" t="inlineStr">
        <is>
          <t>{'@reactiverse~elasticsearch-client', '@reactiverse~reactive-pg-client'}</t>
        </is>
      </c>
    </row>
    <row r="148755">
      <c r="A148755" s="1" t="n">
        <v>148753</v>
      </c>
      <c r="B148755" t="inlineStr">
        <is>
          <t>heitorh3</t>
        </is>
      </c>
      <c r="C148755" t="n">
        <v>2</v>
      </c>
      <c r="D148755" t="inlineStr">
        <is>
          <t>{'cra-template-heitorh3', 'commitlint-config-heitorh3'}</t>
        </is>
      </c>
    </row>
    <row r="148756">
      <c r="A148756" s="1" t="n">
        <v>148754</v>
      </c>
      <c r="B148756" t="inlineStr">
        <is>
          <t>eyn</t>
        </is>
      </c>
      <c r="C148756" t="n">
        <v>2</v>
      </c>
      <c r="D148756" t="inlineStr">
        <is>
          <t>{'@robin-eyn~demo', 'eyn'}</t>
        </is>
      </c>
    </row>
    <row r="148757">
      <c r="A148757" s="1" t="n">
        <v>148755</v>
      </c>
      <c r="B148757" t="inlineStr">
        <is>
          <t>codpoe</t>
        </is>
      </c>
      <c r="C148757" t="n">
        <v>2</v>
      </c>
      <c r="D148757" t="inlineStr">
        <is>
          <t>{'@codpoe~iconfont', '@codpoe~react-markdown-loader'}</t>
        </is>
      </c>
    </row>
    <row r="148758">
      <c r="A148758" s="1" t="n">
        <v>148756</v>
      </c>
      <c r="B148758" t="inlineStr">
        <is>
          <t>aburai</t>
        </is>
      </c>
      <c r="C148758" t="n">
        <v>2</v>
      </c>
      <c r="D148758" t="inlineStr">
        <is>
          <t>{'@aburai~vue-highlight', '@aburai~vue-autofocus'}</t>
        </is>
      </c>
    </row>
    <row r="148759">
      <c r="A148759" s="1" t="n">
        <v>148757</v>
      </c>
      <c r="B148759" t="inlineStr">
        <is>
          <t>wayak</t>
        </is>
      </c>
      <c r="C148759" t="n">
        <v>2</v>
      </c>
      <c r="D148759" t="inlineStr">
        <is>
          <t>{'wayak-rgb-utils', 'wayak-pixels-selector'}</t>
        </is>
      </c>
    </row>
    <row r="148760">
      <c r="A148760" s="1" t="n">
        <v>148758</v>
      </c>
      <c r="B148760" t="inlineStr">
        <is>
          <t>colorpickers</t>
        </is>
      </c>
      <c r="C148760" t="n">
        <v>2</v>
      </c>
      <c r="D148760" t="inlineStr">
        <is>
          <t>{'netlify-cms-widget-colorpickers', '@zendeskgarden~react-colorpickers'}</t>
        </is>
      </c>
    </row>
    <row r="148761">
      <c r="A148761" s="1" t="n">
        <v>148759</v>
      </c>
      <c r="B148761" t="inlineStr">
        <is>
          <t>lensesio</t>
        </is>
      </c>
      <c r="C148761" t="n">
        <v>2</v>
      </c>
      <c r="D148761" t="inlineStr">
        <is>
          <t>{'lensesio', '@lensesio~cypress-websocket-testing'}</t>
        </is>
      </c>
    </row>
    <row r="148762">
      <c r="A148762" s="1" t="n">
        <v>148760</v>
      </c>
      <c r="B148762" t="inlineStr">
        <is>
          <t>sledgehammer</t>
        </is>
      </c>
      <c r="C148762" t="n">
        <v>2</v>
      </c>
      <c r="D148762" t="inlineStr">
        <is>
          <t>{'@theholocron~sledgehammer', 'sledgehammer'}</t>
        </is>
      </c>
    </row>
    <row r="148763">
      <c r="A148763" s="1" t="n">
        <v>148761</v>
      </c>
      <c r="B148763" t="inlineStr">
        <is>
          <t>osrocket</t>
        </is>
      </c>
      <c r="C148763" t="n">
        <v>2</v>
      </c>
      <c r="D148763" t="inlineStr">
        <is>
          <t>{'@osrocket~foo', '@osrocket~bar'}</t>
        </is>
      </c>
    </row>
    <row r="148764">
      <c r="A148764" s="1" t="n">
        <v>148762</v>
      </c>
      <c r="B148764" t="inlineStr">
        <is>
          <t>baylor</t>
        </is>
      </c>
      <c r="C148764" t="n">
        <v>2</v>
      </c>
      <c r="D148764" t="inlineStr">
        <is>
          <t>{'ybaylor-husky', '@barsbek~ckeditor5-build-baylor-tms'}</t>
        </is>
      </c>
    </row>
    <row r="148765">
      <c r="A148765" s="1" t="n">
        <v>148763</v>
      </c>
      <c r="B148765" t="inlineStr">
        <is>
          <t>finerjq</t>
        </is>
      </c>
      <c r="C148765" t="n">
        <v>2</v>
      </c>
      <c r="D148765" t="inlineStr">
        <is>
          <t>{'finerjq-ui-vue3', 'finerjq-ui'}</t>
        </is>
      </c>
    </row>
    <row r="148766">
      <c r="A148766" s="1" t="n">
        <v>148764</v>
      </c>
      <c r="B148766" t="inlineStr">
        <is>
          <t>alleup</t>
        </is>
      </c>
      <c r="C148766" t="n">
        <v>2</v>
      </c>
      <c r="D148766" t="inlineStr">
        <is>
          <t>{'alleup', 'panbhag-alleup'}</t>
        </is>
      </c>
    </row>
    <row r="148767">
      <c r="A148767" s="1" t="n">
        <v>148765</v>
      </c>
      <c r="B148767" t="inlineStr">
        <is>
          <t>tommypater</t>
        </is>
      </c>
      <c r="C148767" t="n">
        <v>2</v>
      </c>
      <c r="D148767" t="inlineStr">
        <is>
          <t>{'@tommypater~atomic-draftjs', '@tommypater~react-leaflet-search'}</t>
        </is>
      </c>
    </row>
    <row r="148768">
      <c r="A148768" s="1" t="n">
        <v>148766</v>
      </c>
      <c r="B148768" t="inlineStr">
        <is>
          <t>uau</t>
        </is>
      </c>
      <c r="C148768" t="n">
        <v>2</v>
      </c>
      <c r="D148768" t="inlineStr">
        <is>
          <t>{'uau', '@manonglai~uaui'}</t>
        </is>
      </c>
    </row>
    <row r="148769">
      <c r="A148769" s="1" t="n">
        <v>148767</v>
      </c>
      <c r="B148769" t="inlineStr">
        <is>
          <t>enfoco</t>
        </is>
      </c>
      <c r="C148769" t="n">
        <v>2</v>
      </c>
      <c r="D148769" t="inlineStr">
        <is>
          <t>{'@enfoco~certificates', '@enfoco~cli'}</t>
        </is>
      </c>
    </row>
    <row r="148770">
      <c r="A148770" s="1" t="n">
        <v>148768</v>
      </c>
      <c r="B148770" t="inlineStr">
        <is>
          <t>regcheck</t>
        </is>
      </c>
      <c r="C148770" t="n">
        <v>2</v>
      </c>
      <c r="D148770" t="inlineStr">
        <is>
          <t>{'handsome-regcheck', '@datafire~regcheck_org_uk'}</t>
        </is>
      </c>
    </row>
    <row r="148771">
      <c r="A148771" s="1" t="n">
        <v>148769</v>
      </c>
      <c r="B148771" t="inlineStr">
        <is>
          <t>kbai</t>
        </is>
      </c>
      <c r="C148771" t="n">
        <v>2</v>
      </c>
      <c r="D148771" t="inlineStr">
        <is>
          <t>{'@kbai~typed-ds', '@kbai~design-system'}</t>
        </is>
      </c>
    </row>
    <row r="148772">
      <c r="A148772" s="1" t="n">
        <v>148770</v>
      </c>
      <c r="B148772" t="inlineStr">
        <is>
          <t>yahaha</t>
        </is>
      </c>
      <c r="C148772" t="n">
        <v>2</v>
      </c>
      <c r="D148772" t="inlineStr">
        <is>
          <t>{'yahaha-cli', 'yahaha'}</t>
        </is>
      </c>
    </row>
    <row r="148773">
      <c r="A148773" s="1" t="n">
        <v>148771</v>
      </c>
      <c r="B148773" t="inlineStr">
        <is>
          <t>liujinshi</t>
        </is>
      </c>
      <c r="C148773" t="n">
        <v>2</v>
      </c>
      <c r="D148773" t="inlineStr">
        <is>
          <t>{'npm-demo-liujinshi', 'demo-liujinshi'}</t>
        </is>
      </c>
    </row>
    <row r="148774">
      <c r="A148774" s="1" t="n">
        <v>148772</v>
      </c>
      <c r="B148774" t="inlineStr">
        <is>
          <t>losol</t>
        </is>
      </c>
      <c r="C148774" t="n">
        <v>2</v>
      </c>
      <c r="D148774" t="inlineStr">
        <is>
          <t>{'@losol~sdf-json', '@losol~ckeditor5-build-markdown'}</t>
        </is>
      </c>
    </row>
    <row r="148775">
      <c r="A148775" s="1" t="n">
        <v>148773</v>
      </c>
      <c r="B148775" t="inlineStr">
        <is>
          <t>hashlogger</t>
        </is>
      </c>
      <c r="C148775" t="n">
        <v>2</v>
      </c>
      <c r="D148775" t="inlineStr">
        <is>
          <t>{'hashlogger_demo', 'hashlogger'}</t>
        </is>
      </c>
    </row>
    <row r="148776">
      <c r="A148776" s="1" t="n">
        <v>148774</v>
      </c>
      <c r="B148776" t="inlineStr">
        <is>
          <t>banktransactionreconhistory</t>
        </is>
      </c>
      <c r="C148776" t="n">
        <v>2</v>
      </c>
      <c r="D148776" t="inlineStr">
        <is>
          <t>{'qmuzik-banktransactionreconhistory', 'qmuzik-banktransactionreconhistory-shared'}</t>
        </is>
      </c>
    </row>
    <row r="148777">
      <c r="A148777" s="1" t="n">
        <v>148775</v>
      </c>
      <c r="B148777" t="inlineStr">
        <is>
          <t>olglib</t>
        </is>
      </c>
      <c r="C148777" t="n">
        <v>2</v>
      </c>
      <c r="D148777" t="inlineStr">
        <is>
          <t>{'olglib-project', 'olglib'}</t>
        </is>
      </c>
    </row>
    <row r="148778">
      <c r="A148778" s="1" t="n">
        <v>148776</v>
      </c>
      <c r="B148778" t="inlineStr">
        <is>
          <t>mocode</t>
        </is>
      </c>
      <c r="C148778" t="n">
        <v>2</v>
      </c>
      <c r="D148778" t="inlineStr">
        <is>
          <t>{'mocode', 'mocode-cli'}</t>
        </is>
      </c>
    </row>
    <row r="148779">
      <c r="A148779" s="1" t="n">
        <v>148777</v>
      </c>
      <c r="B148779" t="inlineStr">
        <is>
          <t>bitcointx</t>
        </is>
      </c>
      <c r="C148779" t="n">
        <v>2</v>
      </c>
      <c r="D148779" t="inlineStr">
        <is>
          <t>{'python-bitcointx', 'hex-bitcointx-tojson'}</t>
        </is>
      </c>
    </row>
    <row r="148780">
      <c r="A148780" s="1" t="n">
        <v>148778</v>
      </c>
      <c r="B148780" t="inlineStr">
        <is>
          <t>metastats</t>
        </is>
      </c>
      <c r="C148780" t="n">
        <v>2</v>
      </c>
      <c r="D148780" t="inlineStr">
        <is>
          <t>{'metaapi.cloud-metastats-sdk', 'metaapi-metastats-sdk'}</t>
        </is>
      </c>
    </row>
    <row r="148781">
      <c r="A148781" s="1" t="n">
        <v>148779</v>
      </c>
      <c r="B148781" t="inlineStr">
        <is>
          <t>lhpalacio</t>
        </is>
      </c>
      <c r="C148781" t="n">
        <v>2</v>
      </c>
      <c r="D148781" t="inlineStr">
        <is>
          <t>{'react-native-template-lhpalacio', '@lhpalacio~nestjs-problem-details'}</t>
        </is>
      </c>
    </row>
    <row r="148782">
      <c r="A148782" s="1" t="n">
        <v>148780</v>
      </c>
      <c r="B148782" t="inlineStr">
        <is>
          <t>siim</t>
        </is>
      </c>
      <c r="C148782" t="n">
        <v>2</v>
      </c>
      <c r="D148782" t="inlineStr">
        <is>
          <t>{'siim-github-repor', 'siimact'}</t>
        </is>
      </c>
    </row>
    <row r="148783">
      <c r="A148783" s="1" t="n">
        <v>148781</v>
      </c>
      <c r="B148783" t="inlineStr">
        <is>
          <t>mobile5</t>
        </is>
      </c>
      <c r="C148783" t="n">
        <v>2</v>
      </c>
      <c r="D148783" t="inlineStr">
        <is>
          <t>{'umi-preset-mobile5', 'umi-presets-mobile5'}</t>
        </is>
      </c>
    </row>
    <row r="148784">
      <c r="A148784" s="1" t="n">
        <v>148782</v>
      </c>
      <c r="B148784" t="inlineStr">
        <is>
          <t>imagecrop</t>
        </is>
      </c>
      <c r="C148784" t="n">
        <v>2</v>
      </c>
      <c r="D148784" t="inlineStr">
        <is>
          <t>{'mini-imagecrop', 'imagecrop'}</t>
        </is>
      </c>
    </row>
    <row r="148785">
      <c r="A148785" s="1" t="n">
        <v>148783</v>
      </c>
      <c r="B148785" t="inlineStr">
        <is>
          <t>we4</t>
        </is>
      </c>
      <c r="C148785" t="n">
        <v>2</v>
      </c>
      <c r="D148785" t="inlineStr">
        <is>
          <t>{'34ref43efwrf3we4', 'we4e-cli'}</t>
        </is>
      </c>
    </row>
    <row r="148786">
      <c r="A148786" s="1" t="n">
        <v>148784</v>
      </c>
      <c r="B148786" t="inlineStr">
        <is>
          <t>sooja</t>
        </is>
      </c>
      <c r="C148786" t="n">
        <v>2</v>
      </c>
      <c r="D148786" t="inlineStr">
        <is>
          <t>{'sooja', '@sabby16dec~sooja'}</t>
        </is>
      </c>
    </row>
    <row r="148787">
      <c r="A148787" s="1" t="n">
        <v>148785</v>
      </c>
      <c r="B148787" t="inlineStr">
        <is>
          <t>feuer</t>
        </is>
      </c>
      <c r="C148787" t="n">
        <v>2</v>
      </c>
      <c r="D148787" t="inlineStr">
        <is>
          <t>{'feuer', '@feuer~react-tabs'}</t>
        </is>
      </c>
    </row>
    <row r="148788">
      <c r="A148788" s="1" t="n">
        <v>148786</v>
      </c>
      <c r="B148788" t="inlineStr">
        <is>
          <t>xylib</t>
        </is>
      </c>
      <c r="C148788" t="n">
        <v>2</v>
      </c>
      <c r="D148788" t="inlineStr">
        <is>
          <t>{'xylib-py', 'xylib-py-wheels'}</t>
        </is>
      </c>
    </row>
    <row r="148789">
      <c r="A148789" s="1" t="n">
        <v>148787</v>
      </c>
      <c r="B148789" t="inlineStr">
        <is>
          <t>covercos</t>
        </is>
      </c>
      <c r="C148789" t="n">
        <v>2</v>
      </c>
      <c r="D148789" t="inlineStr">
        <is>
          <t>{'@stdlib~math-base-special-covercos', '@stdlib~math-iter-special-covercos'}</t>
        </is>
      </c>
    </row>
    <row r="148790">
      <c r="A148790" s="1" t="n">
        <v>148788</v>
      </c>
      <c r="B148790" t="inlineStr">
        <is>
          <t>ar3</t>
        </is>
      </c>
      <c r="C148790" t="n">
        <v>2</v>
      </c>
      <c r="D148790" t="inlineStr">
        <is>
          <t>{'@c1ar3nc3~lotide', '@ar3s~react-native-canvas'}</t>
        </is>
      </c>
    </row>
    <row r="148791">
      <c r="A148791" s="1" t="n">
        <v>148789</v>
      </c>
      <c r="B148791" t="inlineStr">
        <is>
          <t>lludol</t>
        </is>
      </c>
      <c r="C148791" t="n">
        <v>2</v>
      </c>
      <c r="D148791" t="inlineStr">
        <is>
          <t>{'winston-lludol', 'eslint-config-lludol'}</t>
        </is>
      </c>
    </row>
    <row r="148792">
      <c r="A148792" s="1" t="n">
        <v>148790</v>
      </c>
      <c r="B148792" t="inlineStr">
        <is>
          <t>hasharray</t>
        </is>
      </c>
      <c r="C148792" t="n">
        <v>2</v>
      </c>
      <c r="D148792" t="inlineStr">
        <is>
          <t>{'hasharray-grouping', 'hasharray'}</t>
        </is>
      </c>
    </row>
    <row r="148793">
      <c r="A148793" s="1" t="n">
        <v>148791</v>
      </c>
      <c r="B148793" t="inlineStr">
        <is>
          <t>eoslime</t>
        </is>
      </c>
      <c r="C148793" t="n">
        <v>2</v>
      </c>
      <c r="D148793" t="inlineStr">
        <is>
          <t>{'eoslime-priveos', 'eoslime'}</t>
        </is>
      </c>
    </row>
    <row r="148794">
      <c r="A148794" s="1" t="n">
        <v>148792</v>
      </c>
      <c r="B148794" t="inlineStr">
        <is>
          <t>mentis</t>
        </is>
      </c>
      <c r="C148794" t="n">
        <v>2</v>
      </c>
      <c r="D148794" t="inlineStr">
        <is>
          <t>{'mentis-encryption-v2', 'mentis-encryption'}</t>
        </is>
      </c>
    </row>
    <row r="148795">
      <c r="A148795" s="1" t="n">
        <v>148793</v>
      </c>
      <c r="B148795" t="inlineStr">
        <is>
          <t>nastyafai</t>
        </is>
      </c>
      <c r="C148795" t="n">
        <v>2</v>
      </c>
      <c r="D148795" t="inlineStr">
        <is>
          <t>{'difference-utility-hexlet-nastyafai', 'brain-games-hexlet-nastyafai'}</t>
        </is>
      </c>
    </row>
    <row r="148796">
      <c r="A148796" s="1" t="n">
        <v>148794</v>
      </c>
      <c r="B148796" t="inlineStr">
        <is>
          <t>simplecqrs</t>
        </is>
      </c>
      <c r="C148796" t="n">
        <v>2</v>
      </c>
      <c r="D148796" t="inlineStr">
        <is>
          <t>{'node-simplecqrs-sql', 'node-simplecqrs'}</t>
        </is>
      </c>
    </row>
    <row r="148797">
      <c r="A148797" s="1" t="n">
        <v>148795</v>
      </c>
      <c r="B148797" t="inlineStr">
        <is>
          <t>faceter</t>
        </is>
      </c>
      <c r="C148797" t="n">
        <v>2</v>
      </c>
      <c r="D148797" t="inlineStr">
        <is>
          <t>{'sparql-faceter', '@faceter~hls.js'}</t>
        </is>
      </c>
    </row>
    <row r="148798">
      <c r="A148798" s="1" t="n">
        <v>148796</v>
      </c>
      <c r="B148798" t="inlineStr">
        <is>
          <t>flownote</t>
        </is>
      </c>
      <c r="C148798" t="n">
        <v>2</v>
      </c>
      <c r="D148798" t="inlineStr">
        <is>
          <t>{'flownote', 'flownote-datasource-secret-decrypter'}</t>
        </is>
      </c>
    </row>
    <row r="148799">
      <c r="A148799" s="1" t="n">
        <v>148797</v>
      </c>
      <c r="B148799" t="inlineStr">
        <is>
          <t>windu</t>
        </is>
      </c>
      <c r="C148799" t="n">
        <v>2</v>
      </c>
      <c r="D148799" t="inlineStr">
        <is>
          <t>{'windu', 'winduoff'}</t>
        </is>
      </c>
    </row>
    <row r="148800">
      <c r="A148800" s="1" t="n">
        <v>148798</v>
      </c>
      <c r="B148800" t="inlineStr">
        <is>
          <t>wadie</t>
        </is>
      </c>
      <c r="C148800" t="n">
        <v>2</v>
      </c>
      <c r="D148800" t="inlineStr">
        <is>
          <t>{'@bishoy_melek_wadie~s3_image_uploader', '@bishoy_melek_wadie~react-admin-firebase'}</t>
        </is>
      </c>
    </row>
    <row r="148801">
      <c r="A148801" s="1" t="n">
        <v>148799</v>
      </c>
      <c r="B148801" t="inlineStr">
        <is>
          <t>ariston</t>
        </is>
      </c>
      <c r="C148801" t="n">
        <v>2</v>
      </c>
      <c r="D148801" t="inlineStr">
        <is>
          <t>{'aristonremotethermo', 'ariston-remotethermo-client'}</t>
        </is>
      </c>
    </row>
    <row r="148802">
      <c r="A148802" s="1" t="n">
        <v>148800</v>
      </c>
      <c r="B148802" t="inlineStr">
        <is>
          <t>labourresource</t>
        </is>
      </c>
      <c r="C148802" t="n">
        <v>2</v>
      </c>
      <c r="D148802" t="inlineStr">
        <is>
          <t>{'qmuzik-labourresource-shared', 'qmuzik-labourresource'}</t>
        </is>
      </c>
    </row>
    <row r="148803">
      <c r="A148803" s="1" t="n">
        <v>148801</v>
      </c>
      <c r="B148803" t="inlineStr">
        <is>
          <t>netdrive</t>
        </is>
      </c>
      <c r="C148803" t="n">
        <v>2</v>
      </c>
      <c r="D148803" t="inlineStr">
        <is>
          <t>{'netdrive-connector', 'netdrive'}</t>
        </is>
      </c>
    </row>
    <row r="148804">
      <c r="A148804" s="1" t="n">
        <v>148802</v>
      </c>
      <c r="B148804" t="inlineStr">
        <is>
          <t>publiq</t>
        </is>
      </c>
      <c r="C148804" t="n">
        <v>2</v>
      </c>
      <c r="D148804" t="inlineStr">
        <is>
          <t>{'publiq', 'publiq-lib'}</t>
        </is>
      </c>
    </row>
    <row r="148805">
      <c r="A148805" s="1" t="n">
        <v>148803</v>
      </c>
      <c r="B148805" t="inlineStr">
        <is>
          <t>smerge</t>
        </is>
      </c>
      <c r="C148805" t="n">
        <v>2</v>
      </c>
      <c r="D148805" t="inlineStr">
        <is>
          <t>{'smerge', '@github1~smerge'}</t>
        </is>
      </c>
    </row>
    <row r="148806">
      <c r="A148806" s="1" t="n">
        <v>148804</v>
      </c>
      <c r="B148806" t="inlineStr">
        <is>
          <t>srtr</t>
        </is>
      </c>
      <c r="C148806" t="n">
        <v>2</v>
      </c>
      <c r="D148806" t="inlineStr">
        <is>
          <t>{'srtr.js', 'srtr'}</t>
        </is>
      </c>
    </row>
    <row r="148807">
      <c r="A148807" s="1" t="n">
        <v>148805</v>
      </c>
      <c r="B148807" t="inlineStr">
        <is>
          <t>maxine</t>
        </is>
      </c>
      <c r="C148807" t="n">
        <v>2</v>
      </c>
      <c r="D148807" t="inlineStr">
        <is>
          <t>{'maxine', 'test-maxine-bouton'}</t>
        </is>
      </c>
    </row>
    <row r="148808">
      <c r="A148808" s="1" t="n">
        <v>148806</v>
      </c>
      <c r="B148808" t="inlineStr">
        <is>
          <t>gtk4</t>
        </is>
      </c>
      <c r="C148808" t="n">
        <v>2</v>
      </c>
      <c r="D148808" t="inlineStr">
        <is>
          <t>{'@gi-types~gtk4-types', '@gi-types~gtk4'}</t>
        </is>
      </c>
    </row>
    <row r="148809">
      <c r="A148809" s="1" t="n">
        <v>148807</v>
      </c>
      <c r="B148809" t="inlineStr">
        <is>
          <t>kchrv</t>
        </is>
      </c>
      <c r="C148809" t="n">
        <v>2</v>
      </c>
      <c r="D148809" t="inlineStr">
        <is>
          <t>{'@kchrv~device', '@kchrv~fpsmeter'}</t>
        </is>
      </c>
    </row>
    <row r="148810">
      <c r="A148810" s="1" t="n">
        <v>148808</v>
      </c>
      <c r="B148810" t="inlineStr">
        <is>
          <t>jfq</t>
        </is>
      </c>
      <c r="C148810" t="n">
        <v>2</v>
      </c>
      <c r="D148810" t="inlineStr">
        <is>
          <t>{'jfq', 'jfq-test'}</t>
        </is>
      </c>
    </row>
    <row r="148811">
      <c r="A148811" s="1" t="n">
        <v>148809</v>
      </c>
      <c r="B148811" t="inlineStr">
        <is>
          <t>multicontent</t>
        </is>
      </c>
      <c r="C148811" t="n">
        <v>2</v>
      </c>
      <c r="D148811" t="inlineStr">
        <is>
          <t>{'allsop-multicontent', 'multicontent-style-lib'}</t>
        </is>
      </c>
    </row>
    <row r="148812">
      <c r="A148812" s="1" t="n">
        <v>148810</v>
      </c>
      <c r="B148812" t="inlineStr">
        <is>
          <t>kuronekomichael</t>
        </is>
      </c>
      <c r="C148812" t="n">
        <v>2</v>
      </c>
      <c r="D148812" t="inlineStr">
        <is>
          <t>{'@kuronekomichael~node-embedded-mongodb', '@kuronekomichael~omxdirector'}</t>
        </is>
      </c>
    </row>
    <row r="148813">
      <c r="A148813" s="1" t="n">
        <v>148811</v>
      </c>
      <c r="B148813" t="inlineStr">
        <is>
          <t>cookiescrumbs</t>
        </is>
      </c>
      <c r="C148813" t="n">
        <v>2</v>
      </c>
      <c r="D148813" t="inlineStr">
        <is>
          <t>{'@cookiescrumbs~commit-tags', '@cookiescrumbs~case-coverage'}</t>
        </is>
      </c>
    </row>
    <row r="148814">
      <c r="A148814" s="1" t="n">
        <v>148812</v>
      </c>
      <c r="B148814" t="inlineStr">
        <is>
          <t>mrsk</t>
        </is>
      </c>
      <c r="C148814" t="n">
        <v>2</v>
      </c>
      <c r="D148814" t="inlineStr">
        <is>
          <t>{'mrsk-widgets-pack', 'mrsk'}</t>
        </is>
      </c>
    </row>
    <row r="148815">
      <c r="A148815" s="1" t="n">
        <v>148813</v>
      </c>
      <c r="B148815" t="inlineStr">
        <is>
          <t>scriptlets</t>
        </is>
      </c>
      <c r="C148815" t="n">
        <v>2</v>
      </c>
      <c r="D148815" t="inlineStr">
        <is>
          <t>{'@aircamapp~scriptlets', '@adguard~scriptlets'}</t>
        </is>
      </c>
    </row>
    <row r="148816">
      <c r="A148816" s="1" t="n">
        <v>148814</v>
      </c>
      <c r="B148816" t="inlineStr">
        <is>
          <t>teidesu</t>
        </is>
      </c>
      <c r="C148816" t="n">
        <v>2</v>
      </c>
      <c r="D148816" t="inlineStr">
        <is>
          <t>{'@teidesu~anitomy-js', '@teidesu~class-validator'}</t>
        </is>
      </c>
    </row>
    <row r="148817">
      <c r="A148817" s="1" t="n">
        <v>148815</v>
      </c>
      <c r="B148817" t="inlineStr">
        <is>
          <t>wecre8</t>
        </is>
      </c>
      <c r="C148817" t="n">
        <v>2</v>
      </c>
      <c r="D148817" t="inlineStr">
        <is>
          <t>{'@wecre8websites~sendinblue-tracker', '@wecre8websites~builder-localization'}</t>
        </is>
      </c>
    </row>
    <row r="148818">
      <c r="A148818" s="1" t="n">
        <v>148816</v>
      </c>
      <c r="B148818" t="inlineStr">
        <is>
          <t>lanks</t>
        </is>
      </c>
      <c r="C148818" t="n">
        <v>2</v>
      </c>
      <c r="D148818" t="inlineStr">
        <is>
          <t>{'@lanks~umblerjs', '@lanks~adonis-scaffold'}</t>
        </is>
      </c>
    </row>
    <row r="148819">
      <c r="A148819" s="1" t="n">
        <v>148817</v>
      </c>
      <c r="B148819" t="inlineStr">
        <is>
          <t>modulemarket</t>
        </is>
      </c>
      <c r="C148819" t="n">
        <v>2</v>
      </c>
      <c r="D148819" t="inlineStr">
        <is>
          <t>{'html-modulemarket-plugin', 'modulemarket-loader'}</t>
        </is>
      </c>
    </row>
    <row r="148820">
      <c r="A148820" s="1" t="n">
        <v>148818</v>
      </c>
      <c r="B148820" t="inlineStr">
        <is>
          <t>seobu</t>
        </is>
      </c>
      <c r="C148820" t="n">
        <v>2</v>
      </c>
      <c r="D148820" t="inlineStr">
        <is>
          <t>{'seobu_test', 'travail_pratique_3_seobu'}</t>
        </is>
      </c>
    </row>
    <row r="148821">
      <c r="A148821" s="1" t="n">
        <v>148819</v>
      </c>
      <c r="B148821" t="inlineStr">
        <is>
          <t>gometro</t>
        </is>
      </c>
      <c r="C148821" t="n">
        <v>2</v>
      </c>
      <c r="D148821" t="inlineStr">
        <is>
          <t>{'gometro-uma-cordova', '@gometro~mobility-observatory-visualization-module'}</t>
        </is>
      </c>
    </row>
    <row r="148822">
      <c r="A148822" s="1" t="n">
        <v>148820</v>
      </c>
      <c r="B148822" t="inlineStr">
        <is>
          <t>mock20</t>
        </is>
      </c>
      <c r="C148822" t="n">
        <v>2</v>
      </c>
      <c r="D148822" t="inlineStr">
        <is>
          <t>{'mock20', 'types-mock20'}</t>
        </is>
      </c>
    </row>
    <row r="148823">
      <c r="A148823" s="1" t="n">
        <v>148821</v>
      </c>
      <c r="B148823" t="inlineStr">
        <is>
          <t>preloaded</t>
        </is>
      </c>
      <c r="C148823" t="n">
        <v>2</v>
      </c>
      <c r="D148823" t="inlineStr">
        <is>
          <t>{'react-preloaded', 'angular-preloaded'}</t>
        </is>
      </c>
    </row>
    <row r="148824">
      <c r="A148824" s="1" t="n">
        <v>148822</v>
      </c>
      <c r="B148824" t="inlineStr">
        <is>
          <t>mailenable</t>
        </is>
      </c>
      <c r="C148824" t="n">
        <v>2</v>
      </c>
      <c r="D148824" t="inlineStr">
        <is>
          <t>{'sysmailenableapi', 'ctrlmailenable'}</t>
        </is>
      </c>
    </row>
    <row r="148825">
      <c r="A148825" s="1" t="n">
        <v>148823</v>
      </c>
      <c r="B148825" t="inlineStr">
        <is>
          <t>lifeart</t>
        </is>
      </c>
      <c r="C148825" t="n">
        <v>2</v>
      </c>
      <c r="D148825" t="inlineStr">
        <is>
          <t>{'@lifeart~ember-language-server', '@lifeart~ember-extract-inline-templates'}</t>
        </is>
      </c>
    </row>
    <row r="148826">
      <c r="A148826" s="1" t="n">
        <v>148824</v>
      </c>
      <c r="B148826" t="inlineStr">
        <is>
          <t>syncrelay</t>
        </is>
      </c>
      <c r="C148826" t="n">
        <v>2</v>
      </c>
      <c r="D148826" t="inlineStr">
        <is>
          <t>{'@syncrelay~node', '@syncrelay~react'}</t>
        </is>
      </c>
    </row>
    <row r="148827">
      <c r="A148827" s="1" t="n">
        <v>148825</v>
      </c>
      <c r="B148827" t="inlineStr">
        <is>
          <t>tnq</t>
        </is>
      </c>
      <c r="C148827" t="n">
        <v>2</v>
      </c>
      <c r="D148827" t="inlineStr">
        <is>
          <t>{'@tnq~dl-rb', '@tnq~cmd'}</t>
        </is>
      </c>
    </row>
    <row r="148828">
      <c r="A148828" s="1" t="n">
        <v>148826</v>
      </c>
      <c r="B148828" t="inlineStr">
        <is>
          <t>test211</t>
        </is>
      </c>
      <c r="C148828" t="n">
        <v>2</v>
      </c>
      <c r="D148828" t="inlineStr">
        <is>
          <t>{'test211', '@functions-io-labs-performance~test211'}</t>
        </is>
      </c>
    </row>
    <row r="148829">
      <c r="A148829" s="1" t="n">
        <v>148827</v>
      </c>
      <c r="B148829" t="inlineStr">
        <is>
          <t>infoboxes</t>
        </is>
      </c>
      <c r="C148829" t="n">
        <v>2</v>
      </c>
      <c r="D148829" t="inlineStr">
        <is>
          <t>{'jupyterlab-sn-infoboxes', 'wiki-infoboxes'}</t>
        </is>
      </c>
    </row>
    <row r="148830">
      <c r="A148830" s="1" t="n">
        <v>148828</v>
      </c>
      <c r="B148830" t="inlineStr">
        <is>
          <t>pytelegrambotapi</t>
        </is>
      </c>
      <c r="C148830" t="n">
        <v>2</v>
      </c>
      <c r="D148830" t="inlineStr">
        <is>
          <t>{'pytelegrambotapi', 'pytelegrambotapi-markups'}</t>
        </is>
      </c>
    </row>
    <row r="148831">
      <c r="A148831" s="1" t="n">
        <v>148829</v>
      </c>
      <c r="B148831" t="inlineStr">
        <is>
          <t>radiowave</t>
        </is>
      </c>
      <c r="C148831" t="n">
        <v>2</v>
      </c>
      <c r="D148831" t="inlineStr">
        <is>
          <t>{'@radiowave~audino', 'radiowave'}</t>
        </is>
      </c>
    </row>
    <row r="148832">
      <c r="A148832" s="1" t="n">
        <v>148830</v>
      </c>
      <c r="B148832" t="inlineStr">
        <is>
          <t>casm</t>
        </is>
      </c>
      <c r="C148832" t="n">
        <v>2</v>
      </c>
      <c r="D148832" t="inlineStr">
        <is>
          <t>{'casm-python', 'casm'}</t>
        </is>
      </c>
    </row>
    <row r="148833">
      <c r="A148833" s="1" t="n">
        <v>148831</v>
      </c>
      <c r="B148833" t="inlineStr">
        <is>
          <t>begone</t>
        </is>
      </c>
      <c r="C148833" t="n">
        <v>2</v>
      </c>
      <c r="D148833" t="inlineStr">
        <is>
          <t>{'boiler-begone', 'gx-begone'}</t>
        </is>
      </c>
    </row>
    <row r="148834">
      <c r="A148834" s="1" t="n">
        <v>148832</v>
      </c>
      <c r="B148834" t="inlineStr">
        <is>
          <t>procexportset</t>
        </is>
      </c>
      <c r="C148834" t="n">
        <v>2</v>
      </c>
      <c r="D148834" t="inlineStr">
        <is>
          <t>{'qmuzik-procexportset', 'qmuzik-procexportset-shared'}</t>
        </is>
      </c>
    </row>
    <row r="148835">
      <c r="A148835" s="1" t="n">
        <v>148833</v>
      </c>
      <c r="B148835" t="inlineStr">
        <is>
          <t>wpslib</t>
        </is>
      </c>
      <c r="C148835" t="n">
        <v>2</v>
      </c>
      <c r="D148835" t="inlineStr">
        <is>
          <t>{'sk-wpslib', 'wpslib'}</t>
        </is>
      </c>
    </row>
    <row r="148836">
      <c r="A148836" s="1" t="n">
        <v>148834</v>
      </c>
      <c r="B148836" t="inlineStr">
        <is>
          <t>lion3</t>
        </is>
      </c>
      <c r="C148836" t="n">
        <v>2</v>
      </c>
      <c r="D148836" t="inlineStr">
        <is>
          <t>{'lion3-lib-9', 'lion3-lib'}</t>
        </is>
      </c>
    </row>
    <row r="148837">
      <c r="A148837" s="1" t="n">
        <v>148835</v>
      </c>
      <c r="B148837" t="inlineStr">
        <is>
          <t>agmo</t>
        </is>
      </c>
      <c r="C148837" t="n">
        <v>2</v>
      </c>
      <c r="D148837" t="inlineStr">
        <is>
          <t>{'react-native-native-toast-library-agmo', 'agmo-shared'}</t>
        </is>
      </c>
    </row>
    <row r="148838">
      <c r="A148838" s="1" t="n">
        <v>148836</v>
      </c>
      <c r="B148838" t="inlineStr">
        <is>
          <t>derpydb</t>
        </is>
      </c>
      <c r="C148838" t="n">
        <v>2</v>
      </c>
      <c r="D148838" t="inlineStr">
        <is>
          <t>{'derpydb-test', 'derpydb'}</t>
        </is>
      </c>
    </row>
    <row r="148839">
      <c r="A148839" s="1" t="n">
        <v>148837</v>
      </c>
      <c r="B148839" t="inlineStr">
        <is>
          <t>dynocluster</t>
        </is>
      </c>
      <c r="C148839" t="n">
        <v>2</v>
      </c>
      <c r="D148839" t="inlineStr">
        <is>
          <t>{'@dynocluster~generator', '@dynocluster~viewer'}</t>
        </is>
      </c>
    </row>
    <row r="148840">
      <c r="A148840" s="1" t="n">
        <v>148838</v>
      </c>
      <c r="B148840" t="inlineStr">
        <is>
          <t>hitrecord</t>
        </is>
      </c>
      <c r="C148840" t="n">
        <v>2</v>
      </c>
      <c r="D148840" t="inlineStr">
        <is>
          <t>{'@hitrecord~videogular2', '@hitrecord~alpine'}</t>
        </is>
      </c>
    </row>
    <row r="148841">
      <c r="A148841" s="1" t="n">
        <v>148839</v>
      </c>
      <c r="B148841" t="inlineStr">
        <is>
          <t>inventora</t>
        </is>
      </c>
      <c r="C148841" t="n">
        <v>2</v>
      </c>
      <c r="D148841" t="inlineStr">
        <is>
          <t>{'@inventora~better-dateinput-polyfill', '@inventora~shopify-admin-api'}</t>
        </is>
      </c>
    </row>
    <row r="148842">
      <c r="A148842" s="1" t="n">
        <v>148840</v>
      </c>
      <c r="B148842" t="inlineStr">
        <is>
          <t>docobjkeyword</t>
        </is>
      </c>
      <c r="C148842" t="n">
        <v>2</v>
      </c>
      <c r="D148842" t="inlineStr">
        <is>
          <t>{'qmuzik-docobjkeyword', 'qmuzik-docobjkeyword-shared'}</t>
        </is>
      </c>
    </row>
    <row r="148843">
      <c r="A148843" s="1" t="n">
        <v>148841</v>
      </c>
      <c r="B148843" t="inlineStr">
        <is>
          <t>dschart</t>
        </is>
      </c>
      <c r="C148843" t="n">
        <v>2</v>
      </c>
      <c r="D148843" t="inlineStr">
        <is>
          <t>{'react-native-dschart', 'dschart'}</t>
        </is>
      </c>
    </row>
    <row r="148844">
      <c r="A148844" s="1" t="n">
        <v>148842</v>
      </c>
      <c r="B148844" t="inlineStr">
        <is>
          <t>qcos</t>
        </is>
      </c>
      <c r="C148844" t="n">
        <v>2</v>
      </c>
      <c r="D148844" t="inlineStr">
        <is>
          <t>{'qcos', 'qcos-upload'}</t>
        </is>
      </c>
    </row>
    <row r="148845">
      <c r="A148845" s="1" t="n">
        <v>148843</v>
      </c>
      <c r="B148845" t="inlineStr">
        <is>
          <t>platinium</t>
        </is>
      </c>
      <c r="C148845" t="n">
        <v>2</v>
      </c>
      <c r="D148845" t="inlineStr">
        <is>
          <t>{'@platinium-libs~platinium-factory', '@platinium-libs~platinium-sdk'}</t>
        </is>
      </c>
    </row>
    <row r="148846">
      <c r="A148846" s="1" t="n">
        <v>148844</v>
      </c>
      <c r="B148846" t="inlineStr">
        <is>
          <t>fixsvg</t>
        </is>
      </c>
      <c r="C148846" t="n">
        <v>2</v>
      </c>
      <c r="D148846" t="inlineStr">
        <is>
          <t>{'html2canvas-fixsvg-array', 'html2canvas-fixsvg'}</t>
        </is>
      </c>
    </row>
    <row r="148847">
      <c r="A148847" s="1" t="n">
        <v>148845</v>
      </c>
      <c r="B148847" t="inlineStr">
        <is>
          <t>retropixels</t>
        </is>
      </c>
      <c r="C148847" t="n">
        <v>2</v>
      </c>
      <c r="D148847" t="inlineStr">
        <is>
          <t>{'retropixels', 'retropixels-core'}</t>
        </is>
      </c>
    </row>
    <row r="148848">
      <c r="A148848" s="1" t="n">
        <v>148846</v>
      </c>
      <c r="B148848" t="inlineStr">
        <is>
          <t>jsontoexcel</t>
        </is>
      </c>
      <c r="C148848" t="n">
        <v>2</v>
      </c>
      <c r="D148848" t="inlineStr">
        <is>
          <t>{'@emmafgy~jsontoexcel', 'jsontoexcel'}</t>
        </is>
      </c>
    </row>
    <row r="148849">
      <c r="A148849" s="1" t="n">
        <v>148847</v>
      </c>
      <c r="B148849" t="inlineStr">
        <is>
          <t>azdev</t>
        </is>
      </c>
      <c r="C148849" t="n">
        <v>2</v>
      </c>
      <c r="D148849" t="inlineStr">
        <is>
          <t>{'azdev-automation', 'azdev'}</t>
        </is>
      </c>
    </row>
    <row r="148850">
      <c r="A148850" s="1" t="n">
        <v>148848</v>
      </c>
      <c r="B148850" t="inlineStr">
        <is>
          <t>dashanfdx</t>
        </is>
      </c>
      <c r="C148850" t="n">
        <v>2</v>
      </c>
      <c r="D148850" t="inlineStr">
        <is>
          <t>{'dashanfdx-extension', 'dashanfdx'}</t>
        </is>
      </c>
    </row>
    <row r="148851">
      <c r="A148851" s="1" t="n">
        <v>148849</v>
      </c>
      <c r="B148851" t="inlineStr">
        <is>
          <t>stepflow</t>
        </is>
      </c>
      <c r="C148851" t="n">
        <v>2</v>
      </c>
      <c r="D148851" t="inlineStr">
        <is>
          <t>{'stepflow-js', 'stepflow-wasm'}</t>
        </is>
      </c>
    </row>
    <row r="148852">
      <c r="A148852" s="1" t="n">
        <v>148850</v>
      </c>
      <c r="B148852" t="inlineStr">
        <is>
          <t>zhangran</t>
        </is>
      </c>
      <c r="C148852" t="n">
        <v>2</v>
      </c>
      <c r="D148852" t="inlineStr">
        <is>
          <t>{'zhangran', 'npm-zhangran'}</t>
        </is>
      </c>
    </row>
    <row r="148853">
      <c r="A148853" s="1" t="n">
        <v>148851</v>
      </c>
      <c r="B148853" t="inlineStr">
        <is>
          <t>qwickbit</t>
        </is>
      </c>
      <c r="C148853" t="n">
        <v>2</v>
      </c>
      <c r="D148853" t="inlineStr">
        <is>
          <t>{'fedex-qwickbit', 'msg91-qwickbit'}</t>
        </is>
      </c>
    </row>
    <row r="148854">
      <c r="A148854" s="1" t="n">
        <v>148852</v>
      </c>
      <c r="B148854" t="inlineStr">
        <is>
          <t>litelementts</t>
        </is>
      </c>
      <c r="C148854" t="n">
        <v>2</v>
      </c>
      <c r="D148854" t="inlineStr">
        <is>
          <t>{'@wcd~coryrylan.litelementts-kihtzorv', '@wcd~gqio.litelementts-kl9d8uzc'}</t>
        </is>
      </c>
    </row>
    <row r="148855">
      <c r="A148855" s="1" t="n">
        <v>148853</v>
      </c>
      <c r="B148855" t="inlineStr">
        <is>
          <t>wanglin</t>
        </is>
      </c>
      <c r="C148855" t="n">
        <v>2</v>
      </c>
      <c r="D148855" t="inlineStr">
        <is>
          <t>{'wanglin', 'wanglin_test_vue'}</t>
        </is>
      </c>
    </row>
    <row r="148856">
      <c r="A148856" s="1" t="n">
        <v>148854</v>
      </c>
      <c r="B148856" t="inlineStr">
        <is>
          <t>quickserve</t>
        </is>
      </c>
      <c r="C148856" t="n">
        <v>2</v>
      </c>
      <c r="D148856" t="inlineStr">
        <is>
          <t>{'quickserve', '@spiderdisco~quickserve'}</t>
        </is>
      </c>
    </row>
    <row r="148857">
      <c r="A148857" s="1" t="n">
        <v>148855</v>
      </c>
      <c r="B148857" t="inlineStr">
        <is>
          <t>panelsnap</t>
        </is>
      </c>
      <c r="C148857" t="n">
        <v>2</v>
      </c>
      <c r="D148857" t="inlineStr">
        <is>
          <t>{'jquery-panelsnap', 'panelsnap'}</t>
        </is>
      </c>
    </row>
    <row r="148858">
      <c r="A148858" s="1" t="n">
        <v>148856</v>
      </c>
      <c r="B148858" t="inlineStr">
        <is>
          <t>requestcategorychar</t>
        </is>
      </c>
      <c r="C148858" t="n">
        <v>2</v>
      </c>
      <c r="D148858" t="inlineStr">
        <is>
          <t>{'qmuzik-requestcategorychar', 'qmuzik-requestcategorychar-shared'}</t>
        </is>
      </c>
    </row>
    <row r="148859">
      <c r="A148859" s="1" t="n">
        <v>148857</v>
      </c>
      <c r="B148859" t="inlineStr">
        <is>
          <t>mediaplatform</t>
        </is>
      </c>
      <c r="C148859" t="n">
        <v>2</v>
      </c>
      <c r="D148859" t="inlineStr">
        <is>
          <t>{'@mediaplatform~sportal365-football-sdk', '@mediaplatform~widget-h2h-match'}</t>
        </is>
      </c>
    </row>
    <row r="148860">
      <c r="A148860" s="1" t="n">
        <v>148858</v>
      </c>
      <c r="B148860" t="inlineStr">
        <is>
          <t>omaxwellanderson</t>
        </is>
      </c>
      <c r="C148860" t="n">
        <v>2</v>
      </c>
      <c r="D148860" t="inlineStr">
        <is>
          <t>{'@omaxwellanderson~react-components', '@omaxwellanderson~style'}</t>
        </is>
      </c>
    </row>
    <row r="148861">
      <c r="A148861" s="1" t="n">
        <v>148859</v>
      </c>
      <c r="B148861" t="inlineStr">
        <is>
          <t>doibot</t>
        </is>
      </c>
      <c r="C148861" t="n">
        <v>2</v>
      </c>
      <c r="D148861" t="inlineStr">
        <is>
          <t>{'doibot', 'doibot-practice'}</t>
        </is>
      </c>
    </row>
    <row r="148862">
      <c r="A148862" s="1" t="n">
        <v>148860</v>
      </c>
      <c r="B148862" t="inlineStr">
        <is>
          <t>micity</t>
        </is>
      </c>
      <c r="C148862" t="n">
        <v>2</v>
      </c>
      <c r="D148862" t="inlineStr">
        <is>
          <t>{'micity-cli', '@micity~vue-kit'}</t>
        </is>
      </c>
    </row>
    <row r="148863">
      <c r="A148863" s="1" t="n">
        <v>148861</v>
      </c>
      <c r="B148863" t="inlineStr">
        <is>
          <t>chtijs</t>
        </is>
      </c>
      <c r="C148863" t="n">
        <v>2</v>
      </c>
      <c r="D148863" t="inlineStr">
        <is>
          <t>{'@chtijs~eslint-config', 'chtijs-website'}</t>
        </is>
      </c>
    </row>
    <row r="148864">
      <c r="A148864" s="1" t="n">
        <v>148862</v>
      </c>
      <c r="B148864" t="inlineStr">
        <is>
          <t>gulpi</t>
        </is>
      </c>
      <c r="C148864" t="n">
        <v>2</v>
      </c>
      <c r="D148864" t="inlineStr">
        <is>
          <t>{'gulpi.js', 'gulpi'}</t>
        </is>
      </c>
    </row>
    <row r="148865">
      <c r="A148865" s="1" t="n">
        <v>148863</v>
      </c>
      <c r="B148865" t="inlineStr">
        <is>
          <t>dhruvio</t>
        </is>
      </c>
      <c r="C148865" t="n">
        <v>2</v>
      </c>
      <c r="D148865" t="inlineStr">
        <is>
          <t>{'@dhruvio~pyramid', '@dhruvio~dynamic-component'}</t>
        </is>
      </c>
    </row>
    <row r="148866">
      <c r="A148866" s="1" t="n">
        <v>148864</v>
      </c>
      <c r="B148866" t="inlineStr">
        <is>
          <t>jpark011</t>
        </is>
      </c>
      <c r="C148866" t="n">
        <v>2</v>
      </c>
      <c r="D148866" t="inlineStr">
        <is>
          <t>{'@jpark011~create-react-app', '@jpark011~fe-starter'}</t>
        </is>
      </c>
    </row>
    <row r="148867">
      <c r="A148867" s="1" t="n">
        <v>148865</v>
      </c>
      <c r="B148867" t="inlineStr">
        <is>
          <t>boilplate</t>
        </is>
      </c>
      <c r="C148867" t="n">
        <v>2</v>
      </c>
      <c r="D148867" t="inlineStr">
        <is>
          <t>{'react-typescript-boilplate', 'webpack-boilplate'}</t>
        </is>
      </c>
    </row>
    <row r="148868">
      <c r="A148868" s="1" t="n">
        <v>148866</v>
      </c>
      <c r="B148868" t="inlineStr">
        <is>
          <t>inlustra</t>
        </is>
      </c>
      <c r="C148868" t="n">
        <v>2</v>
      </c>
      <c r="D148868" t="inlineStr">
        <is>
          <t>{'@inlustra~task-runner', '@inlustra~env-args'}</t>
        </is>
      </c>
    </row>
    <row r="148869">
      <c r="A148869" s="1" t="n">
        <v>148867</v>
      </c>
      <c r="B148869" t="inlineStr">
        <is>
          <t>bdna</t>
        </is>
      </c>
      <c r="C148869" t="n">
        <v>2</v>
      </c>
      <c r="D148869" t="inlineStr">
        <is>
          <t>{'bdna-frontend-toolkit', '@bdna~w3-tools'}</t>
        </is>
      </c>
    </row>
    <row r="148870">
      <c r="A148870" s="1" t="n">
        <v>148868</v>
      </c>
      <c r="B148870" t="inlineStr">
        <is>
          <t>gitts</t>
        </is>
      </c>
      <c r="C148870" t="n">
        <v>2</v>
      </c>
      <c r="D148870" t="inlineStr">
        <is>
          <t>{'@gitts~cli', '@gitts~core'}</t>
        </is>
      </c>
    </row>
    <row r="148871">
      <c r="A148871" s="1" t="n">
        <v>148869</v>
      </c>
      <c r="B148871" t="inlineStr">
        <is>
          <t>plansys</t>
        </is>
      </c>
      <c r="C148871" t="n">
        <v>2</v>
      </c>
      <c r="D148871" t="inlineStr">
        <is>
          <t>{'@plansys~react-dev-utils', '@plansys~react-scripts'}</t>
        </is>
      </c>
    </row>
    <row r="148872">
      <c r="A148872" s="1" t="n">
        <v>148870</v>
      </c>
      <c r="B148872" t="inlineStr">
        <is>
          <t>soui</t>
        </is>
      </c>
      <c r="C148872" t="n">
        <v>2</v>
      </c>
      <c r="D148872" t="inlineStr">
        <is>
          <t>{'@sodalife~soui-react', '@sodalife~soui-css'}</t>
        </is>
      </c>
    </row>
    <row r="148873">
      <c r="A148873" s="1" t="n">
        <v>148871</v>
      </c>
      <c r="B148873" t="inlineStr">
        <is>
          <t>trackstats</t>
        </is>
      </c>
      <c r="C148873" t="n">
        <v>2</v>
      </c>
      <c r="D148873" t="inlineStr">
        <is>
          <t>{'leaflet-trackstats', 'django-trackstats'}</t>
        </is>
      </c>
    </row>
    <row r="148874">
      <c r="A148874" s="1" t="n">
        <v>148872</v>
      </c>
      <c r="B148874" t="inlineStr">
        <is>
          <t>ismatchwith</t>
        </is>
      </c>
      <c r="C148874" t="n">
        <v>2</v>
      </c>
      <c r="D148874" t="inlineStr">
        <is>
          <t>{'@types~lodash.ismatchwith', 'lodash.ismatchwith'}</t>
        </is>
      </c>
    </row>
    <row r="148875">
      <c r="A148875" s="1" t="n">
        <v>148873</v>
      </c>
      <c r="B148875" t="inlineStr">
        <is>
          <t>statil</t>
        </is>
      </c>
      <c r="C148875" t="n">
        <v>2</v>
      </c>
      <c r="D148875" t="inlineStr">
        <is>
          <t>{'gulp-statil', 'statil'}</t>
        </is>
      </c>
    </row>
    <row r="148876">
      <c r="A148876" s="1" t="n">
        <v>148874</v>
      </c>
      <c r="B148876" t="inlineStr">
        <is>
          <t>timoui</t>
        </is>
      </c>
      <c r="C148876" t="n">
        <v>2</v>
      </c>
      <c r="D148876" t="inlineStr">
        <is>
          <t>{'@timoui~wxc-cell', '@timoui~wxc-panel'}</t>
        </is>
      </c>
    </row>
    <row r="148877">
      <c r="A148877" s="1" t="n">
        <v>148875</v>
      </c>
      <c r="B148877" t="inlineStr">
        <is>
          <t>flytyger</t>
        </is>
      </c>
      <c r="C148877" t="n">
        <v>2</v>
      </c>
      <c r="D148877" t="inlineStr">
        <is>
          <t>{'@flytyger~v-table', '@flytyger~form'}</t>
        </is>
      </c>
    </row>
    <row r="148878">
      <c r="A148878" s="1" t="n">
        <v>148876</v>
      </c>
      <c r="B148878" t="inlineStr">
        <is>
          <t>hhr</t>
        </is>
      </c>
      <c r="C148878" t="n">
        <v>2</v>
      </c>
      <c r="D148878" t="inlineStr">
        <is>
          <t>{'@hh.ru~browserslist-config-hhru', '@hhru~zxcvbn'}</t>
        </is>
      </c>
    </row>
    <row r="148879">
      <c r="A148879" s="1" t="n">
        <v>148877</v>
      </c>
      <c r="B148879" t="inlineStr">
        <is>
          <t>hhru</t>
        </is>
      </c>
      <c r="C148879" t="n">
        <v>2</v>
      </c>
      <c r="D148879" t="inlineStr">
        <is>
          <t>{'@hh.ru~browserslist-config-hhru', '@hhru~zxcvbn'}</t>
        </is>
      </c>
    </row>
    <row r="148880">
      <c r="A148880" s="1" t="n">
        <v>148878</v>
      </c>
      <c r="B148880" t="inlineStr">
        <is>
          <t>climatehub</t>
        </is>
      </c>
      <c r="C148880" t="n">
        <v>2</v>
      </c>
      <c r="D148880" t="inlineStr">
        <is>
          <t>{'@climatehub~cdk-components', '@climatehub~cdk-constructs'}</t>
        </is>
      </c>
    </row>
    <row r="148881">
      <c r="A148881" s="1" t="n">
        <v>148879</v>
      </c>
      <c r="B148881" t="inlineStr">
        <is>
          <t>dwebcore</t>
        </is>
      </c>
      <c r="C148881" t="n">
        <v>2</v>
      </c>
      <c r="D148881" t="inlineStr">
        <is>
          <t>{'@dwebcore~ddatabase-promise', '@dwebcore~ddrive-promise'}</t>
        </is>
      </c>
    </row>
    <row r="148882">
      <c r="A148882" s="1" t="n">
        <v>148880</v>
      </c>
      <c r="B148882" t="inlineStr">
        <is>
          <t>relativify</t>
        </is>
      </c>
      <c r="C148882" t="n">
        <v>2</v>
      </c>
      <c r="D148882" t="inlineStr">
        <is>
          <t>{'babel-plugin-relativify-imports', 'relativify'}</t>
        </is>
      </c>
    </row>
    <row r="148883">
      <c r="A148883" s="1" t="n">
        <v>148881</v>
      </c>
      <c r="B148883" t="inlineStr">
        <is>
          <t>zuoqin</t>
        </is>
      </c>
      <c r="C148883" t="n">
        <v>2</v>
      </c>
      <c r="D148883" t="inlineStr">
        <is>
          <t>{'zuoqin', 'occurence_zuoqin'}</t>
        </is>
      </c>
    </row>
    <row r="148884">
      <c r="A148884" s="1" t="n">
        <v>148882</v>
      </c>
      <c r="B148884" t="inlineStr">
        <is>
          <t>rackhd</t>
        </is>
      </c>
      <c r="C148884" t="n">
        <v>2</v>
      </c>
      <c r="D148884" t="inlineStr">
        <is>
          <t>{'rackhd', 'rackhd-test01'}</t>
        </is>
      </c>
    </row>
    <row r="148885">
      <c r="A148885" s="1" t="n">
        <v>148883</v>
      </c>
      <c r="B148885" t="inlineStr">
        <is>
          <t>eventscase</t>
        </is>
      </c>
      <c r="C148885" t="n">
        <v>2</v>
      </c>
      <c r="D148885" t="inlineStr">
        <is>
          <t>{'jsegura_eventscase', 'eventscase-library'}</t>
        </is>
      </c>
    </row>
    <row r="148886">
      <c r="A148886" s="1" t="n">
        <v>148884</v>
      </c>
      <c r="B148886" t="inlineStr">
        <is>
          <t>ani4</t>
        </is>
      </c>
      <c r="C148886" t="n">
        <v>2</v>
      </c>
      <c r="D148886" t="inlineStr">
        <is>
          <t>{'@ani4aniket~react-native-docgen', '@ani4aniket~rn-infinite-scroll'}</t>
        </is>
      </c>
    </row>
    <row r="148887">
      <c r="A148887" s="1" t="n">
        <v>148885</v>
      </c>
      <c r="B148887" t="inlineStr">
        <is>
          <t>qdouble</t>
        </is>
      </c>
      <c r="C148887" t="n">
        <v>2</v>
      </c>
      <c r="D148887" t="inlineStr">
        <is>
          <t>{'qdouble-store', '@qdouble~jasmine-ts'}</t>
        </is>
      </c>
    </row>
    <row r="148888">
      <c r="A148888" s="1" t="n">
        <v>148886</v>
      </c>
      <c r="B148888" t="inlineStr">
        <is>
          <t>uvcharts</t>
        </is>
      </c>
      <c r="C148888" t="n">
        <v>2</v>
      </c>
      <c r="D148888" t="inlineStr">
        <is>
          <t>{'uvcharts', 'uvCharts'}</t>
        </is>
      </c>
    </row>
    <row r="148889">
      <c r="A148889" s="1" t="n">
        <v>148887</v>
      </c>
      <c r="B148889" t="inlineStr">
        <is>
          <t>tsreact</t>
        </is>
      </c>
      <c r="C148889" t="n">
        <v>2</v>
      </c>
      <c r="D148889" t="inlineStr">
        <is>
          <t>{'@bgarciamoura~cra-template-tocode-tsreact', 'dylanyang.tsreact'}</t>
        </is>
      </c>
    </row>
    <row r="148890">
      <c r="A148890" s="1" t="n">
        <v>148888</v>
      </c>
      <c r="B148890" t="inlineStr">
        <is>
          <t>demultiplex</t>
        </is>
      </c>
      <c r="C148890" t="n">
        <v>2</v>
      </c>
      <c r="D148890" t="inlineStr">
        <is>
          <t>{'nanocyte-component-demultiplex', 'demultiplex'}</t>
        </is>
      </c>
    </row>
    <row r="148891">
      <c r="A148891" s="1" t="n">
        <v>148889</v>
      </c>
      <c r="B148891" t="inlineStr">
        <is>
          <t>caonima</t>
        </is>
      </c>
      <c r="C148891" t="n">
        <v>2</v>
      </c>
      <c r="D148891" t="inlineStr">
        <is>
          <t>{'caonima_malegeni', 'caonima'}</t>
        </is>
      </c>
    </row>
    <row r="148892">
      <c r="A148892" s="1" t="n">
        <v>148890</v>
      </c>
      <c r="B148892" t="inlineStr">
        <is>
          <t>grunt2</t>
        </is>
      </c>
      <c r="C148892" t="n">
        <v>2</v>
      </c>
      <c r="D148892" t="inlineStr">
        <is>
          <t>{'pig-latin-for-grunt2', 'grunt2gulp'}</t>
        </is>
      </c>
    </row>
    <row r="148893">
      <c r="A148893" s="1" t="n">
        <v>148891</v>
      </c>
      <c r="B148893" t="inlineStr">
        <is>
          <t>jeonghak</t>
        </is>
      </c>
      <c r="C148893" t="n">
        <v>2</v>
      </c>
      <c r="D148893" t="inlineStr">
        <is>
          <t>{'jeonghak.publish1', 'jeonghak-demo-pkg'}</t>
        </is>
      </c>
    </row>
    <row r="148894">
      <c r="A148894" s="1" t="n">
        <v>148892</v>
      </c>
      <c r="B148894" t="inlineStr">
        <is>
          <t>victor23</t>
        </is>
      </c>
      <c r="C148894" t="n">
        <v>2</v>
      </c>
      <c r="D148894" t="inlineStr">
        <is>
          <t>{'@victor23d~test', 'victor23dttt'}</t>
        </is>
      </c>
    </row>
    <row r="148895">
      <c r="A148895" s="1" t="n">
        <v>148893</v>
      </c>
      <c r="B148895" t="inlineStr">
        <is>
          <t>domosed</t>
        </is>
      </c>
      <c r="C148895" t="n">
        <v>2</v>
      </c>
      <c r="D148895" t="inlineStr">
        <is>
          <t>{'domosed', 'domosed-ts'}</t>
        </is>
      </c>
    </row>
    <row r="148896">
      <c r="A148896" s="1" t="n">
        <v>148894</v>
      </c>
      <c r="B148896" t="inlineStr">
        <is>
          <t>willh</t>
        </is>
      </c>
      <c r="C148896" t="n">
        <v>2</v>
      </c>
      <c r="D148896" t="inlineStr">
        <is>
          <t>{'@willh~git-setup', '@willh~hmr'}</t>
        </is>
      </c>
    </row>
    <row r="148897">
      <c r="A148897" s="1" t="n">
        <v>148895</v>
      </c>
      <c r="B148897" t="inlineStr">
        <is>
          <t>cgshealth</t>
        </is>
      </c>
      <c r="C148897" t="n">
        <v>2</v>
      </c>
      <c r="D148897" t="inlineStr">
        <is>
          <t>{'@cgshealth~ckeditor5-build-classic-with-table-plugins', '@cgshealth~ckeditor5-build-decoupled-document-with-table-plugins'}</t>
        </is>
      </c>
    </row>
    <row r="148898">
      <c r="A148898" s="1" t="n">
        <v>148896</v>
      </c>
      <c r="B148898" t="inlineStr">
        <is>
          <t>noman</t>
        </is>
      </c>
      <c r="C148898" t="n">
        <v>2</v>
      </c>
      <c r="D148898" t="inlineStr">
        <is>
          <t>{'ckeditor5-build-classic-customupload-noman', 'math_example_noman'}</t>
        </is>
      </c>
    </row>
    <row r="148899">
      <c r="A148899" s="1" t="n">
        <v>148897</v>
      </c>
      <c r="B148899" t="inlineStr">
        <is>
          <t>frontendmasters</t>
        </is>
      </c>
      <c r="C148899" t="n">
        <v>2</v>
      </c>
      <c r="D148899" t="inlineStr">
        <is>
          <t>{'@frontendmasters~pet', 'frontendmasters-downloader'}</t>
        </is>
      </c>
    </row>
    <row r="148900">
      <c r="A148900" s="1" t="n">
        <v>148898</v>
      </c>
      <c r="B148900" t="inlineStr">
        <is>
          <t>dropkiq</t>
        </is>
      </c>
      <c r="C148900" t="n">
        <v>2</v>
      </c>
      <c r="D148900" t="inlineStr">
        <is>
          <t>{'dropkiq-ui', 'dropkiq'}</t>
        </is>
      </c>
    </row>
    <row r="148901">
      <c r="A148901" s="1" t="n">
        <v>148899</v>
      </c>
      <c r="B148901" t="inlineStr">
        <is>
          <t>xaviershi</t>
        </is>
      </c>
      <c r="C148901" t="n">
        <v>2</v>
      </c>
      <c r="D148901" t="inlineStr">
        <is>
          <t>{'@xaviershi~vue-cli-plugin-xaviershi-phone', '@xaviershi~vue-cli-plugin-xaviershi-pc'}</t>
        </is>
      </c>
    </row>
    <row r="148902">
      <c r="A148902" s="1" t="n">
        <v>148900</v>
      </c>
      <c r="B148902" t="inlineStr">
        <is>
          <t>alaiojs</t>
        </is>
      </c>
      <c r="C148902" t="n">
        <v>2</v>
      </c>
      <c r="D148902" t="inlineStr">
        <is>
          <t>{'alaiojs', 'alaiojs-ecc'}</t>
        </is>
      </c>
    </row>
    <row r="148903">
      <c r="A148903" s="1" t="n">
        <v>148901</v>
      </c>
      <c r="B148903" t="inlineStr">
        <is>
          <t>dplatformos</t>
        </is>
      </c>
      <c r="C148903" t="n">
        <v>2</v>
      </c>
      <c r="D148903" t="inlineStr">
        <is>
          <t>{'dplatformos-transactionparser', 'dplatformos-rpc-api'}</t>
        </is>
      </c>
    </row>
    <row r="148904">
      <c r="A148904" s="1" t="n">
        <v>148902</v>
      </c>
      <c r="B148904" t="inlineStr">
        <is>
          <t>ventureswap</t>
        </is>
      </c>
      <c r="C148904" t="n">
        <v>2</v>
      </c>
      <c r="D148904" t="inlineStr">
        <is>
          <t>{'@risingstar2018~ventureswap-uikit', '@star2020~ventureswap-sdk'}</t>
        </is>
      </c>
    </row>
    <row r="148905">
      <c r="A148905" s="1" t="n">
        <v>148903</v>
      </c>
      <c r="B148905" t="inlineStr">
        <is>
          <t>billyjames</t>
        </is>
      </c>
      <c r="C148905" t="n">
        <v>2</v>
      </c>
      <c r="D148905" t="inlineStr">
        <is>
          <t>{'@billyjames~util-packages', '@billyjames~graphql-queries'}</t>
        </is>
      </c>
    </row>
    <row r="148906">
      <c r="A148906" s="1" t="n">
        <v>148904</v>
      </c>
      <c r="B148906" t="inlineStr">
        <is>
          <t>npmike</t>
        </is>
      </c>
      <c r="C148906" t="n">
        <v>2</v>
      </c>
      <c r="D148906" t="inlineStr">
        <is>
          <t>{'@npmike~tiny', '@npmike~superhero-library'}</t>
        </is>
      </c>
    </row>
    <row r="148907">
      <c r="A148907" s="1" t="n">
        <v>148905</v>
      </c>
      <c r="B148907" t="inlineStr">
        <is>
          <t>kathy</t>
        </is>
      </c>
      <c r="C148907" t="n">
        <v>2</v>
      </c>
      <c r="D148907" t="inlineStr">
        <is>
          <t>{'@kathydong~tool', 'kathylori-frame-print'}</t>
        </is>
      </c>
    </row>
    <row r="148908">
      <c r="A148908" s="1" t="n">
        <v>148906</v>
      </c>
      <c r="B148908" t="inlineStr">
        <is>
          <t>psexec</t>
        </is>
      </c>
      <c r="C148908" t="n">
        <v>2</v>
      </c>
      <c r="D148908" t="inlineStr">
        <is>
          <t>{'@argarcia~psexec', 'enhanced-psexec'}</t>
        </is>
      </c>
    </row>
    <row r="148909">
      <c r="A148909" s="1" t="n">
        <v>148907</v>
      </c>
      <c r="B148909" t="inlineStr">
        <is>
          <t>scrall</t>
        </is>
      </c>
      <c r="C148909" t="n">
        <v>2</v>
      </c>
      <c r="D148909" t="inlineStr">
        <is>
          <t>{'scrall', '@fossdk~scrall'}</t>
        </is>
      </c>
    </row>
    <row r="148910">
      <c r="A148910" s="1" t="n">
        <v>148908</v>
      </c>
      <c r="B148910" t="inlineStr">
        <is>
          <t>parserss</t>
        </is>
      </c>
      <c r="C148910" t="n">
        <v>2</v>
      </c>
      <c r="D148910" t="inlineStr">
        <is>
          <t>{'nodebb-widget-parserss', 'parserss'}</t>
        </is>
      </c>
    </row>
    <row r="148911">
      <c r="A148911" s="1" t="n">
        <v>148909</v>
      </c>
      <c r="B148911" t="inlineStr">
        <is>
          <t>qaconsole</t>
        </is>
      </c>
      <c r="C148911" t="n">
        <v>2</v>
      </c>
      <c r="D148911" t="inlineStr">
        <is>
          <t>{'jest-qaconsole-reporter', 'cypress-qaconsole-reporter'}</t>
        </is>
      </c>
    </row>
    <row r="148912">
      <c r="A148912" s="1" t="n">
        <v>148910</v>
      </c>
      <c r="B148912" t="inlineStr">
        <is>
          <t>boostcrm</t>
        </is>
      </c>
      <c r="C148912" t="n">
        <v>2</v>
      </c>
      <c r="D148912" t="inlineStr">
        <is>
          <t>{'boostcrm-widget', 'boostcrm-chat-message-container'}</t>
        </is>
      </c>
    </row>
    <row r="148913">
      <c r="A148913" s="1" t="n">
        <v>148911</v>
      </c>
      <c r="B148913" t="inlineStr">
        <is>
          <t>arswarog</t>
        </is>
      </c>
      <c r="C148913" t="n">
        <v>2</v>
      </c>
      <c r="D148913" t="inlineStr">
        <is>
          <t>{'@arswarog~redux-helper', '@arswarog~react-ionicons'}</t>
        </is>
      </c>
    </row>
    <row r="148914">
      <c r="A148914" s="1" t="n">
        <v>148912</v>
      </c>
      <c r="B148914" t="inlineStr">
        <is>
          <t>vpc20160428</t>
        </is>
      </c>
      <c r="C148914" t="n">
        <v>2</v>
      </c>
      <c r="D148914" t="inlineStr">
        <is>
          <t>{'@alicloud~vpc20160428', '@alicloud~vpc20160428-test'}</t>
        </is>
      </c>
    </row>
    <row r="148915">
      <c r="A148915" s="1" t="n">
        <v>148913</v>
      </c>
      <c r="B148915" t="inlineStr">
        <is>
          <t>tt123</t>
        </is>
      </c>
      <c r="C148915" t="n">
        <v>2</v>
      </c>
      <c r="D148915" t="inlineStr">
        <is>
          <t>{'tt123tt', 'npm-sample-tt123'}</t>
        </is>
      </c>
    </row>
    <row r="148916">
      <c r="A148916" s="1" t="n">
        <v>148914</v>
      </c>
      <c r="B148916" t="inlineStr">
        <is>
          <t>jcdecaux</t>
        </is>
      </c>
      <c r="C148916" t="n">
        <v>2</v>
      </c>
      <c r="D148916" t="inlineStr">
        <is>
          <t>{'jcdecaux', 'node-jcdecaux'}</t>
        </is>
      </c>
    </row>
    <row r="148917">
      <c r="A148917" s="1" t="n">
        <v>148915</v>
      </c>
      <c r="B148917" t="inlineStr">
        <is>
          <t>spreadsheet2</t>
        </is>
      </c>
      <c r="C148917" t="n">
        <v>2</v>
      </c>
      <c r="D148917" t="inlineStr">
        <is>
          <t>{'spreadsheet2json', 'gulp-spreadsheet2json'}</t>
        </is>
      </c>
    </row>
    <row r="148918">
      <c r="A148918" s="1" t="n">
        <v>148916</v>
      </c>
      <c r="B148918" t="inlineStr">
        <is>
          <t>domcomponent</t>
        </is>
      </c>
      <c r="C148918" t="n">
        <v>2</v>
      </c>
      <c r="D148918" t="inlineStr">
        <is>
          <t>{'nss-domcomponent', 'angular-domcomponent'}</t>
        </is>
      </c>
    </row>
    <row r="148919">
      <c r="A148919" s="1" t="n">
        <v>148917</v>
      </c>
      <c r="B148919" t="inlineStr">
        <is>
          <t>iyg</t>
        </is>
      </c>
      <c r="C148919" t="n">
        <v>2</v>
      </c>
      <c r="D148919" t="inlineStr">
        <is>
          <t>{'niyg', 'iyg'}</t>
        </is>
      </c>
    </row>
    <row r="148920">
      <c r="A148920" s="1" t="n">
        <v>148918</v>
      </c>
      <c r="B148920" t="inlineStr">
        <is>
          <t>instapromise</t>
        </is>
      </c>
      <c r="C148920" t="n">
        <v>2</v>
      </c>
      <c r="D148920" t="inlineStr">
        <is>
          <t>{'@exponent~instapromise', 'instapromise'}</t>
        </is>
      </c>
    </row>
    <row r="148921">
      <c r="A148921" s="1" t="n">
        <v>148919</v>
      </c>
      <c r="B148921" t="inlineStr">
        <is>
          <t>sabyasachi</t>
        </is>
      </c>
      <c r="C148921" t="n">
        <v>2</v>
      </c>
      <c r="D148921" t="inlineStr">
        <is>
          <t>{'@sabyasachibiswal~validator', 'sabyasachi'}</t>
        </is>
      </c>
    </row>
    <row r="148922">
      <c r="A148922" s="1" t="n">
        <v>148920</v>
      </c>
      <c r="B148922" t="inlineStr">
        <is>
          <t>bapu</t>
        </is>
      </c>
      <c r="C148922" t="n">
        <v>2</v>
      </c>
      <c r="D148922" t="inlineStr">
        <is>
          <t>{'bapu-lib', 'own-package-bapuram'}</t>
        </is>
      </c>
    </row>
    <row r="148923">
      <c r="A148923" s="1" t="n">
        <v>148921</v>
      </c>
      <c r="B148923" t="inlineStr">
        <is>
          <t>nodgine</t>
        </is>
      </c>
      <c r="C148923" t="n">
        <v>2</v>
      </c>
      <c r="D148923" t="inlineStr">
        <is>
          <t>{'nodgine', 'nodgine-static'}</t>
        </is>
      </c>
    </row>
    <row r="148924">
      <c r="A148924" s="1" t="n">
        <v>148922</v>
      </c>
      <c r="B148924" t="inlineStr">
        <is>
          <t>slackathon</t>
        </is>
      </c>
      <c r="C148924" t="n">
        <v>2</v>
      </c>
      <c r="D148924" t="inlineStr">
        <is>
          <t>{'slackathon-api-proto', 'wix-protos-vi-slackathon-api-proto'}</t>
        </is>
      </c>
    </row>
    <row r="148925">
      <c r="A148925" s="1" t="n">
        <v>148923</v>
      </c>
      <c r="B148925" t="inlineStr">
        <is>
          <t>hunzsig</t>
        </is>
      </c>
      <c r="C148925" t="n">
        <v>2</v>
      </c>
      <c r="D148925" t="inlineStr">
        <is>
          <t>{'hunzsig-javascript-cli-v12', 'hunzsig-javascript-cli-v14'}</t>
        </is>
      </c>
    </row>
    <row r="148926">
      <c r="A148926" s="1" t="n">
        <v>148924</v>
      </c>
      <c r="B148926" t="inlineStr">
        <is>
          <t>xhira</t>
        </is>
      </c>
      <c r="C148926" t="n">
        <v>2</v>
      </c>
      <c r="D148926" t="inlineStr">
        <is>
          <t>{'xhira', 'xhira-supervisor'}</t>
        </is>
      </c>
    </row>
    <row r="148927">
      <c r="A148927" s="1" t="n">
        <v>148925</v>
      </c>
      <c r="B148927" t="inlineStr">
        <is>
          <t>canibekikked</t>
        </is>
      </c>
      <c r="C148927" t="n">
        <v>2</v>
      </c>
      <c r="D148927" t="inlineStr">
        <is>
          <t>{'canibekikked', 'canibekikked-api'}</t>
        </is>
      </c>
    </row>
    <row r="148928">
      <c r="A148928" s="1" t="n">
        <v>148926</v>
      </c>
      <c r="B148928" t="inlineStr">
        <is>
          <t>pythonpackages</t>
        </is>
      </c>
      <c r="C148928" t="n">
        <v>2</v>
      </c>
      <c r="D148928" t="inlineStr">
        <is>
          <t>{'pythonpackages-sendpickedversions', 'pythonpackages-scaffolds'}</t>
        </is>
      </c>
    </row>
    <row r="148929">
      <c r="A148929" s="1" t="n">
        <v>148927</v>
      </c>
      <c r="B148929" t="inlineStr">
        <is>
          <t>sendpickedversions</t>
        </is>
      </c>
      <c r="C148929" t="n">
        <v>2</v>
      </c>
      <c r="D148929" t="inlineStr">
        <is>
          <t>{'buildout-sendpickedversions', 'pythonpackages-sendpickedversions'}</t>
        </is>
      </c>
    </row>
    <row r="148930">
      <c r="A148930" s="1" t="n">
        <v>148928</v>
      </c>
      <c r="B148930" t="inlineStr">
        <is>
          <t>wipc</t>
        </is>
      </c>
      <c r="C148930" t="n">
        <v>2</v>
      </c>
      <c r="D148930" t="inlineStr">
        <is>
          <t>{'react-wipc', 'wipc'}</t>
        </is>
      </c>
    </row>
    <row r="148931">
      <c r="A148931" s="1" t="n">
        <v>148929</v>
      </c>
      <c r="B148931" t="inlineStr">
        <is>
          <t>sourceranks</t>
        </is>
      </c>
      <c r="C148931" t="n">
        <v>2</v>
      </c>
      <c r="D148931" t="inlineStr">
        <is>
          <t>{'sourceranks-data', 'sourceranks'}</t>
        </is>
      </c>
    </row>
    <row r="148932">
      <c r="A148932" s="1" t="n">
        <v>148930</v>
      </c>
      <c r="B148932" t="inlineStr">
        <is>
          <t>findfile</t>
        </is>
      </c>
      <c r="C148932" t="n">
        <v>2</v>
      </c>
      <c r="D148932" t="inlineStr">
        <is>
          <t>{'findfile', 'findfile-in-folder-by-pathname'}</t>
        </is>
      </c>
    </row>
    <row r="148933">
      <c r="A148933" s="1" t="n">
        <v>148931</v>
      </c>
      <c r="B148933" t="inlineStr">
        <is>
          <t>pdftex</t>
        </is>
      </c>
      <c r="C148933" t="n">
        <v>2</v>
      </c>
      <c r="D148933" t="inlineStr">
        <is>
          <t>{'pdftex.js', 'pdftextract'}</t>
        </is>
      </c>
    </row>
    <row r="148934">
      <c r="A148934" s="1" t="n">
        <v>148932</v>
      </c>
      <c r="B148934" t="inlineStr">
        <is>
          <t>cropx</t>
        </is>
      </c>
      <c r="C148934" t="n">
        <v>2</v>
      </c>
      <c r="D148934" t="inlineStr">
        <is>
          <t>{'vues-imageb-cropx-uploadq', '@triplesense~capacitor-image-cropx'}</t>
        </is>
      </c>
    </row>
    <row r="148935">
      <c r="A148935" s="1" t="n">
        <v>148933</v>
      </c>
      <c r="B148935" t="inlineStr">
        <is>
          <t>guobing</t>
        </is>
      </c>
      <c r="C148935" t="n">
        <v>2</v>
      </c>
      <c r="D148935" t="inlineStr">
        <is>
          <t>{'guobing-test', 'guobing-test-lib'}</t>
        </is>
      </c>
    </row>
    <row r="148936">
      <c r="A148936" s="1" t="n">
        <v>148934</v>
      </c>
      <c r="B148936" t="inlineStr">
        <is>
          <t>yuicompressor</t>
        </is>
      </c>
      <c r="C148936" t="n">
        <v>2</v>
      </c>
      <c r="D148936" t="inlineStr">
        <is>
          <t>{'gulp-yuicompressor', 'yuicompressor'}</t>
        </is>
      </c>
    </row>
    <row r="148937">
      <c r="A148937" s="1" t="n">
        <v>148935</v>
      </c>
      <c r="B148937" t="inlineStr">
        <is>
          <t>ineed</t>
        </is>
      </c>
      <c r="C148937" t="n">
        <v>2</v>
      </c>
      <c r="D148937" t="inlineStr">
        <is>
          <t>{'ineed', 'ineed-cli'}</t>
        </is>
      </c>
    </row>
    <row r="148938">
      <c r="A148938" s="1" t="n">
        <v>148936</v>
      </c>
      <c r="B148938" t="inlineStr">
        <is>
          <t>pearn</t>
        </is>
      </c>
      <c r="C148938" t="n">
        <v>2</v>
      </c>
      <c r="D148938" t="inlineStr">
        <is>
          <t>{'@pearnaly~ngx-translate-browser-i18n-loader', '@pearnaly~semantic-version'}</t>
        </is>
      </c>
    </row>
    <row r="148939">
      <c r="A148939" s="1" t="n">
        <v>148937</v>
      </c>
      <c r="B148939" t="inlineStr">
        <is>
          <t>pearnaly</t>
        </is>
      </c>
      <c r="C148939" t="n">
        <v>2</v>
      </c>
      <c r="D148939" t="inlineStr">
        <is>
          <t>{'@pearnaly~ngx-translate-browser-i18n-loader', '@pearnaly~semantic-version'}</t>
        </is>
      </c>
    </row>
    <row r="148940">
      <c r="A148940" s="1" t="n">
        <v>148938</v>
      </c>
      <c r="B148940" t="inlineStr">
        <is>
          <t>bl3</t>
        </is>
      </c>
      <c r="C148940" t="n">
        <v>2</v>
      </c>
      <c r="D148940" t="inlineStr">
        <is>
          <t>{'bl3p', 'bl3-cli-saveedit'}</t>
        </is>
      </c>
    </row>
    <row r="148941">
      <c r="A148941" s="1" t="n">
        <v>148939</v>
      </c>
      <c r="B148941" t="inlineStr">
        <is>
          <t>boillodmanuel</t>
        </is>
      </c>
      <c r="C148941" t="n">
        <v>2</v>
      </c>
      <c r="D148941" t="inlineStr">
        <is>
          <t>{'@boillodmanuel~link-check', '@boillodmanuel~markdown-link-check'}</t>
        </is>
      </c>
    </row>
    <row r="148942">
      <c r="A148942" s="1" t="n">
        <v>148940</v>
      </c>
      <c r="B148942" t="inlineStr">
        <is>
          <t>elci</t>
        </is>
      </c>
      <c r="C148942" t="n">
        <v>2</v>
      </c>
      <c r="D148942" t="inlineStr">
        <is>
          <t>{'elci-agent-api-v2', 'elci-jwt-verification'}</t>
        </is>
      </c>
    </row>
    <row r="148943">
      <c r="A148943" s="1" t="n">
        <v>148941</v>
      </c>
      <c r="B148943" t="inlineStr">
        <is>
          <t>teasenshi</t>
        </is>
      </c>
      <c r="C148943" t="n">
        <v>2</v>
      </c>
      <c r="D148943" t="inlineStr">
        <is>
          <t>{'@teasenshi~fission', '@teasenshi~typescript-library-starter'}</t>
        </is>
      </c>
    </row>
    <row r="148944">
      <c r="A148944" s="1" t="n">
        <v>148942</v>
      </c>
      <c r="B148944" t="inlineStr">
        <is>
          <t>fabrications</t>
        </is>
      </c>
      <c r="C148944" t="n">
        <v>2</v>
      </c>
      <c r="D148944" t="inlineStr">
        <is>
          <t>{'@core-fabrications~eslint-plugin', '@core-fabrications~eslint-config'}</t>
        </is>
      </c>
    </row>
    <row r="148945">
      <c r="A148945" s="1" t="n">
        <v>148943</v>
      </c>
      <c r="B148945" t="inlineStr">
        <is>
          <t>vedra</t>
        </is>
      </c>
      <c r="C148945" t="n">
        <v>2</v>
      </c>
      <c r="D148945" t="inlineStr">
        <is>
          <t>{'@vedrax~vedrax-web', '@vedrax~material'}</t>
        </is>
      </c>
    </row>
    <row r="148946">
      <c r="A148946" s="1" t="n">
        <v>148944</v>
      </c>
      <c r="B148946" t="inlineStr">
        <is>
          <t>vedrax</t>
        </is>
      </c>
      <c r="C148946" t="n">
        <v>2</v>
      </c>
      <c r="D148946" t="inlineStr">
        <is>
          <t>{'@vedrax~vedrax-web', '@vedrax~material'}</t>
        </is>
      </c>
    </row>
    <row r="148947">
      <c r="A148947" s="1" t="n">
        <v>148945</v>
      </c>
      <c r="B148947" t="inlineStr">
        <is>
          <t>pakat</t>
        </is>
      </c>
      <c r="C148947" t="n">
        <v>2</v>
      </c>
      <c r="D148947" t="inlineStr">
        <is>
          <t>{'pakat-api-v3-sdk', 'strapi-provider-email-pakat'}</t>
        </is>
      </c>
    </row>
    <row r="148948">
      <c r="A148948" s="1" t="n">
        <v>148946</v>
      </c>
      <c r="B148948" t="inlineStr">
        <is>
          <t>solidified</t>
        </is>
      </c>
      <c r="C148948" t="n">
        <v>2</v>
      </c>
      <c r="D148948" t="inlineStr">
        <is>
          <t>{'solidified-common', 'solidified-smart'}</t>
        </is>
      </c>
    </row>
    <row r="148949">
      <c r="A148949" s="1" t="n">
        <v>148947</v>
      </c>
      <c r="B148949" t="inlineStr">
        <is>
          <t>aeft</t>
        </is>
      </c>
      <c r="C148949" t="n">
        <v>2</v>
      </c>
      <c r="D148949" t="inlineStr">
        <is>
          <t>{'htmlstatic-aeft-tk', 'cssstatic-aeft-tk'}</t>
        </is>
      </c>
    </row>
    <row r="148950">
      <c r="A148950" s="1" t="n">
        <v>148948</v>
      </c>
      <c r="B148950" t="inlineStr">
        <is>
          <t>drawerlayout</t>
        </is>
      </c>
      <c r="C148950" t="n">
        <v>2</v>
      </c>
      <c r="D148950" t="inlineStr">
        <is>
          <t>{'simple-drawerlayout', 'react-drawerlayout'}</t>
        </is>
      </c>
    </row>
    <row r="148951">
      <c r="A148951" s="1" t="n">
        <v>148949</v>
      </c>
      <c r="B148951" t="inlineStr">
        <is>
          <t>lelidith</t>
        </is>
      </c>
      <c r="C148951" t="n">
        <v>2</v>
      </c>
      <c r="D148951" t="inlineStr">
        <is>
          <t>{'lelidith', 'generator-lelidith'}</t>
        </is>
      </c>
    </row>
    <row r="148952">
      <c r="A148952" s="1" t="n">
        <v>148950</v>
      </c>
      <c r="B148952" t="inlineStr">
        <is>
          <t>tooltiks</t>
        </is>
      </c>
      <c r="C148952" t="n">
        <v>2</v>
      </c>
      <c r="D148952" t="inlineStr">
        <is>
          <t>{'sketch-tooltiks', 'lts-sketch-tooltiks'}</t>
        </is>
      </c>
    </row>
    <row r="148953">
      <c r="A148953" s="1" t="n">
        <v>148951</v>
      </c>
      <c r="B148953" t="inlineStr">
        <is>
          <t>modale</t>
        </is>
      </c>
      <c r="C148953" t="n">
        <v>2</v>
      </c>
      <c r="D148953" t="inlineStr">
        <is>
          <t>{'ngx-modale', 'modale'}</t>
        </is>
      </c>
    </row>
    <row r="148954">
      <c r="A148954" s="1" t="n">
        <v>148952</v>
      </c>
      <c r="B148954" t="inlineStr">
        <is>
          <t>orkisz</t>
        </is>
      </c>
      <c r="C148954" t="n">
        <v>2</v>
      </c>
      <c r="D148954" t="inlineStr">
        <is>
          <t>{'@orkisz~angular2-logger', '@orkisz~angular2-localstorage'}</t>
        </is>
      </c>
    </row>
    <row r="148955">
      <c r="A148955" s="1" t="n">
        <v>148953</v>
      </c>
      <c r="B148955" t="inlineStr">
        <is>
          <t>sjmdev</t>
        </is>
      </c>
      <c r="C148955" t="n">
        <v>2</v>
      </c>
      <c r="D148955" t="inlineStr">
        <is>
          <t>{'@sjmdev~sjm-deployment-tools', '@sjmdev~sjm-configs'}</t>
        </is>
      </c>
    </row>
    <row r="148956">
      <c r="A148956" s="1" t="n">
        <v>148954</v>
      </c>
      <c r="B148956" t="inlineStr">
        <is>
          <t>nexaas</t>
        </is>
      </c>
      <c r="C148956" t="n">
        <v>2</v>
      </c>
      <c r="D148956" t="inlineStr">
        <is>
          <t>{'nexaas-id-client', '@nexaas~emites-client'}</t>
        </is>
      </c>
    </row>
    <row r="148957">
      <c r="A148957" s="1" t="n">
        <v>148955</v>
      </c>
      <c r="B148957" t="inlineStr">
        <is>
          <t>xfo</t>
        </is>
      </c>
      <c r="C148957" t="n">
        <v>2</v>
      </c>
      <c r="D148957" t="inlineStr">
        <is>
          <t>{'xfo-whitelist', 'xfo-ng-library'}</t>
        </is>
      </c>
    </row>
    <row r="148958">
      <c r="A148958" s="1" t="n">
        <v>148956</v>
      </c>
      <c r="B148958" t="inlineStr">
        <is>
          <t>brokkr</t>
        </is>
      </c>
      <c r="C148958" t="n">
        <v>2</v>
      </c>
      <c r="D148958" t="inlineStr">
        <is>
          <t>{'brokkr', '@lxghtless~brokkr'}</t>
        </is>
      </c>
    </row>
    <row r="148959">
      <c r="A148959" s="1" t="n">
        <v>148957</v>
      </c>
      <c r="B148959" t="inlineStr">
        <is>
          <t>bijoy</t>
        </is>
      </c>
      <c r="C148959" t="n">
        <v>2</v>
      </c>
      <c r="D148959" t="inlineStr">
        <is>
          <t>{'bijoy-lambda', 'bijoytounicode'}</t>
        </is>
      </c>
    </row>
    <row r="148960">
      <c r="A148960" s="1" t="n">
        <v>148958</v>
      </c>
      <c r="B148960" t="inlineStr">
        <is>
          <t>micuenta</t>
        </is>
      </c>
      <c r="C148960" t="n">
        <v>2</v>
      </c>
      <c r="D148960" t="inlineStr">
        <is>
          <t>{'lana-npm-micuenta', 'npm-lana-front-micuenta'}</t>
        </is>
      </c>
    </row>
    <row r="148961">
      <c r="A148961" s="1" t="n">
        <v>148959</v>
      </c>
      <c r="B148961" t="inlineStr">
        <is>
          <t>terrydr</t>
        </is>
      </c>
      <c r="C148961" t="n">
        <v>2</v>
      </c>
      <c r="D148961" t="inlineStr">
        <is>
          <t>{'openseadragon_terrydr', 'imageviewer_terrydr'}</t>
        </is>
      </c>
    </row>
    <row r="148962">
      <c r="A148962" s="1" t="n">
        <v>148960</v>
      </c>
      <c r="B148962" t="inlineStr">
        <is>
          <t>kviz</t>
        </is>
      </c>
      <c r="C148962" t="n">
        <v>2</v>
      </c>
      <c r="D148962" t="inlineStr">
        <is>
          <t>{'kviz', 'railway-kviz-lib'}</t>
        </is>
      </c>
    </row>
    <row r="148963">
      <c r="A148963" s="1" t="n">
        <v>148961</v>
      </c>
      <c r="B148963" t="inlineStr">
        <is>
          <t>vplus</t>
        </is>
      </c>
      <c r="C148963" t="n">
        <v>2</v>
      </c>
      <c r="D148963" t="inlineStr">
        <is>
          <t>{'tree-sitter-vplus', 'vplus'}</t>
        </is>
      </c>
    </row>
    <row r="148964">
      <c r="A148964" s="1" t="n">
        <v>148962</v>
      </c>
      <c r="B148964" t="inlineStr">
        <is>
          <t>fcarelse</t>
        </is>
      </c>
      <c r="C148964" t="n">
        <v>2</v>
      </c>
      <c r="D148964" t="inlineStr">
        <is>
          <t>{'@fcarelse~hapi-api-tasks-rest', '@fcarelse~npxtest'}</t>
        </is>
      </c>
    </row>
    <row r="148965">
      <c r="A148965" s="1" t="n">
        <v>148963</v>
      </c>
      <c r="B148965" t="inlineStr">
        <is>
          <t>npxtest</t>
        </is>
      </c>
      <c r="C148965" t="n">
        <v>2</v>
      </c>
      <c r="D148965" t="inlineStr">
        <is>
          <t>{'zheng_npxtest', '@fcarelse~npxtest'}</t>
        </is>
      </c>
    </row>
    <row r="148966">
      <c r="A148966" s="1" t="n">
        <v>148964</v>
      </c>
      <c r="B148966" t="inlineStr">
        <is>
          <t>tmpr</t>
        </is>
      </c>
      <c r="C148966" t="n">
        <v>2</v>
      </c>
      <c r="D148966" t="inlineStr">
        <is>
          <t>{'tmpr', 'tmpr-it'}</t>
        </is>
      </c>
    </row>
    <row r="148967">
      <c r="A148967" s="1" t="n">
        <v>148965</v>
      </c>
      <c r="B148967" t="inlineStr">
        <is>
          <t>slas</t>
        </is>
      </c>
      <c r="C148967" t="n">
        <v>2</v>
      </c>
      <c r="D148967" t="inlineStr">
        <is>
          <t>{'@azure~connectors-slascone', 'express-slas'}</t>
        </is>
      </c>
    </row>
    <row r="148968">
      <c r="A148968" s="1" t="n">
        <v>148966</v>
      </c>
      <c r="B148968" t="inlineStr">
        <is>
          <t>wkfs</t>
        </is>
      </c>
      <c r="C148968" t="n">
        <v>2</v>
      </c>
      <c r="D148968" t="inlineStr">
        <is>
          <t>{'wkfs-polyfill', 'wkfs'}</t>
        </is>
      </c>
    </row>
    <row r="148969">
      <c r="A148969" s="1" t="n">
        <v>148967</v>
      </c>
      <c r="B148969" t="inlineStr">
        <is>
          <t>maxhub</t>
        </is>
      </c>
      <c r="C148969" t="n">
        <v>2</v>
      </c>
      <c r="D148969" t="inlineStr">
        <is>
          <t>{'webrtc-maxhub', '@maxhub-fe~lightsdk'}</t>
        </is>
      </c>
    </row>
    <row r="148970">
      <c r="A148970" s="1" t="n">
        <v>148968</v>
      </c>
      <c r="B148970" t="inlineStr">
        <is>
          <t>voidswap</t>
        </is>
      </c>
      <c r="C148970" t="n">
        <v>2</v>
      </c>
      <c r="D148970" t="inlineStr">
        <is>
          <t>{'voidswap-libs-sdk', 'voidswap-ui'}</t>
        </is>
      </c>
    </row>
    <row r="148971">
      <c r="A148971" s="1" t="n">
        <v>148969</v>
      </c>
      <c r="B148971" t="inlineStr">
        <is>
          <t>sagu</t>
        </is>
      </c>
      <c r="C148971" t="n">
        <v>2</v>
      </c>
      <c r="D148971" t="inlineStr">
        <is>
          <t>{'sagu-ui', 'sagu'}</t>
        </is>
      </c>
    </row>
    <row r="148972">
      <c r="A148972" s="1" t="n">
        <v>148970</v>
      </c>
      <c r="B148972" t="inlineStr">
        <is>
          <t>fbot</t>
        </is>
      </c>
      <c r="C148972" t="n">
        <v>2</v>
      </c>
      <c r="D148972" t="inlineStr">
        <is>
          <t>{'fbot-developer-apply', 'fbot'}</t>
        </is>
      </c>
    </row>
    <row r="148973">
      <c r="A148973" s="1" t="n">
        <v>148971</v>
      </c>
      <c r="B148973" t="inlineStr">
        <is>
          <t>dooile</t>
        </is>
      </c>
      <c r="C148973" t="n">
        <v>2</v>
      </c>
      <c r="D148973" t="inlineStr">
        <is>
          <t>{'dooile-helper', 'dooile-hlper'}</t>
        </is>
      </c>
    </row>
    <row r="148974">
      <c r="A148974" s="1" t="n">
        <v>148972</v>
      </c>
      <c r="B148974" t="inlineStr">
        <is>
          <t>jonstout</t>
        </is>
      </c>
      <c r="C148974" t="n">
        <v>2</v>
      </c>
      <c r="D148974" t="inlineStr">
        <is>
          <t>{'jonstout-frame-print', 'jonstout-actions-demo'}</t>
        </is>
      </c>
    </row>
    <row r="148975">
      <c r="A148975" s="1" t="n">
        <v>148973</v>
      </c>
      <c r="B148975" t="inlineStr">
        <is>
          <t>sohan</t>
        </is>
      </c>
      <c r="C148975" t="n">
        <v>2</v>
      </c>
      <c r="D148975" t="inlineStr">
        <is>
          <t>{'random-number-generator-sohan', 'math_sohan'}</t>
        </is>
      </c>
    </row>
    <row r="148976">
      <c r="A148976" s="1" t="n">
        <v>148974</v>
      </c>
      <c r="B148976" t="inlineStr">
        <is>
          <t>taoxia</t>
        </is>
      </c>
      <c r="C148976" t="n">
        <v>2</v>
      </c>
      <c r="D148976" t="inlineStr">
        <is>
          <t>{'nodebb-plugin-emoji-taoxia', 'nodebb-plugin-composer-default-taoxia'}</t>
        </is>
      </c>
    </row>
    <row r="148977">
      <c r="A148977" s="1" t="n">
        <v>148975</v>
      </c>
      <c r="B148977" t="inlineStr">
        <is>
          <t>raidguild</t>
        </is>
      </c>
      <c r="C148977" t="n">
        <v>2</v>
      </c>
      <c r="D148977" t="inlineStr">
        <is>
          <t>{'@raidguild~use-chiev', '@raidguild~design-system'}</t>
        </is>
      </c>
    </row>
    <row r="148978">
      <c r="A148978" s="1" t="n">
        <v>148976</v>
      </c>
      <c r="B148978" t="inlineStr">
        <is>
          <t>njxh</t>
        </is>
      </c>
      <c r="C148978" t="n">
        <v>2</v>
      </c>
      <c r="D148978" t="inlineStr">
        <is>
          <t>{'react-native-njxh-toast', 'react-native-njxh-unionpay'}</t>
        </is>
      </c>
    </row>
    <row r="148979">
      <c r="A148979" s="1" t="n">
        <v>148977</v>
      </c>
      <c r="B148979" t="inlineStr">
        <is>
          <t>lucentray</t>
        </is>
      </c>
      <c r="C148979" t="n">
        <v>2</v>
      </c>
      <c r="D148979" t="inlineStr">
        <is>
          <t>{'@lucentray~pine-web-components', '@lucentray~pine_cli'}</t>
        </is>
      </c>
    </row>
    <row r="148980">
      <c r="A148980" s="1" t="n">
        <v>148978</v>
      </c>
      <c r="B148980" t="inlineStr">
        <is>
          <t>vreme</t>
        </is>
      </c>
      <c r="C148980" t="n">
        <v>2</v>
      </c>
      <c r="D148980" t="inlineStr">
        <is>
          <t>{'vreme', 'vremenskaprognoza'}</t>
        </is>
      </c>
    </row>
    <row r="148981">
      <c r="A148981" s="1" t="n">
        <v>148979</v>
      </c>
      <c r="B148981" t="inlineStr">
        <is>
          <t>doorsensor</t>
        </is>
      </c>
      <c r="C148981" t="n">
        <v>2</v>
      </c>
      <c r="D148981" t="inlineStr">
        <is>
          <t>{'homebridge-doorsensor', 'homebridge-gpio-doorsensor'}</t>
        </is>
      </c>
    </row>
    <row r="148982">
      <c r="A148982" s="1" t="n">
        <v>148980</v>
      </c>
      <c r="B148982" t="inlineStr">
        <is>
          <t>rename2</t>
        </is>
      </c>
      <c r="C148982" t="n">
        <v>2</v>
      </c>
      <c r="D148982" t="inlineStr">
        <is>
          <t>{'react-native-rename2', 'gulp-rename2'}</t>
        </is>
      </c>
    </row>
    <row r="148983">
      <c r="A148983" s="1" t="n">
        <v>148981</v>
      </c>
      <c r="B148983" t="inlineStr">
        <is>
          <t>mm0</t>
        </is>
      </c>
      <c r="C148983" t="n">
        <v>2</v>
      </c>
      <c r="D148983" t="inlineStr">
        <is>
          <t>{'mm0-normalize-css', 'mm0-react-scripts'}</t>
        </is>
      </c>
    </row>
    <row r="148984">
      <c r="A148984" s="1" t="n">
        <v>148982</v>
      </c>
      <c r="B148984" t="inlineStr">
        <is>
          <t>snakegame</t>
        </is>
      </c>
      <c r="C148984" t="n">
        <v>2</v>
      </c>
      <c r="D148984" t="inlineStr">
        <is>
          <t>{'discord-snakegame', 'snakegame-js'}</t>
        </is>
      </c>
    </row>
    <row r="148985">
      <c r="A148985" s="1" t="n">
        <v>148983</v>
      </c>
      <c r="B148985" t="inlineStr">
        <is>
          <t>msads</t>
        </is>
      </c>
      <c r="C148985" t="n">
        <v>2</v>
      </c>
      <c r="D148985" t="inlineStr">
        <is>
          <t>{'@honkandgo~msads', '@msads~enzyme'}</t>
        </is>
      </c>
    </row>
    <row r="148986">
      <c r="A148986" s="1" t="n">
        <v>148984</v>
      </c>
      <c r="B148986" t="inlineStr">
        <is>
          <t>tasktiger</t>
        </is>
      </c>
      <c r="C148986" t="n">
        <v>2</v>
      </c>
      <c r="D148986" t="inlineStr">
        <is>
          <t>{'tasktiger', 'flask-tasktiger'}</t>
        </is>
      </c>
    </row>
    <row r="148987">
      <c r="A148987" s="1" t="n">
        <v>148985</v>
      </c>
      <c r="B148987" t="inlineStr">
        <is>
          <t>tarina</t>
        </is>
      </c>
      <c r="C148987" t="n">
        <v>2</v>
      </c>
      <c r="D148987" t="inlineStr">
        <is>
          <t>{'dimastarina_lib', 'dimastarina_utils'}</t>
        </is>
      </c>
    </row>
    <row r="148988">
      <c r="A148988" s="1" t="n">
        <v>148986</v>
      </c>
      <c r="B148988" t="inlineStr">
        <is>
          <t>dimastarina</t>
        </is>
      </c>
      <c r="C148988" t="n">
        <v>2</v>
      </c>
      <c r="D148988" t="inlineStr">
        <is>
          <t>{'dimastarina_lib', 'dimastarina_utils'}</t>
        </is>
      </c>
    </row>
    <row r="148989">
      <c r="A148989" s="1" t="n">
        <v>148987</v>
      </c>
      <c r="B148989" t="inlineStr">
        <is>
          <t>huonu</t>
        </is>
      </c>
      <c r="C148989" t="n">
        <v>2</v>
      </c>
      <c r="D148989" t="inlineStr">
        <is>
          <t>{'huonu-ui', 'vue-huonu-plugin'}</t>
        </is>
      </c>
    </row>
    <row r="148990">
      <c r="A148990" s="1" t="n">
        <v>148988</v>
      </c>
      <c r="B148990" t="inlineStr">
        <is>
          <t>afterbanks</t>
        </is>
      </c>
      <c r="C148990" t="n">
        <v>2</v>
      </c>
      <c r="D148990" t="inlineStr">
        <is>
          <t>{'@datafire~afterbanks', '@innocells~afterbanks-client'}</t>
        </is>
      </c>
    </row>
    <row r="148991">
      <c r="A148991" s="1" t="n">
        <v>148989</v>
      </c>
      <c r="B148991" t="inlineStr">
        <is>
          <t>prctv</t>
        </is>
      </c>
      <c r="C148991" t="n">
        <v>2</v>
      </c>
      <c r="D148991" t="inlineStr">
        <is>
          <t>{'prctv-e2e-tests', 'prctv-e2e-tests-utils'}</t>
        </is>
      </c>
    </row>
    <row r="148992">
      <c r="A148992" s="1" t="n">
        <v>148990</v>
      </c>
      <c r="B148992" t="inlineStr">
        <is>
          <t>piddle</t>
        </is>
      </c>
      <c r="C148992" t="n">
        <v>2</v>
      </c>
      <c r="D148992" t="inlineStr">
        <is>
          <t>{'piddler', 'piddle'}</t>
        </is>
      </c>
    </row>
    <row r="148993">
      <c r="A148993" s="1" t="n">
        <v>148991</v>
      </c>
      <c r="B148993" t="inlineStr">
        <is>
          <t>choksheak</t>
        </is>
      </c>
      <c r="C148993" t="n">
        <v>2</v>
      </c>
      <c r="D148993" t="inlineStr">
        <is>
          <t>{'@choksheak~parse-args', '@choksheak~timecli'}</t>
        </is>
      </c>
    </row>
    <row r="148994">
      <c r="A148994" s="1" t="n">
        <v>148992</v>
      </c>
      <c r="B148994" t="inlineStr">
        <is>
          <t>probdist</t>
        </is>
      </c>
      <c r="C148994" t="n">
        <v>2</v>
      </c>
      <c r="D148994" t="inlineStr">
        <is>
          <t>{'probdist', 'mlnd-probdist'}</t>
        </is>
      </c>
    </row>
    <row r="148995">
      <c r="A148995" s="1" t="n">
        <v>148993</v>
      </c>
      <c r="B148995" t="inlineStr">
        <is>
          <t>andyjsbell</t>
        </is>
      </c>
      <c r="C148995" t="n">
        <v>2</v>
      </c>
      <c r="D148995" t="inlineStr">
        <is>
          <t>{'@andyjsbell~server-wasm', '@andyjsbell~simple-wasm'}</t>
        </is>
      </c>
    </row>
    <row r="148996">
      <c r="A148996" s="1" t="n">
        <v>148994</v>
      </c>
      <c r="B148996" t="inlineStr">
        <is>
          <t>osem</t>
        </is>
      </c>
      <c r="C148996" t="n">
        <v>2</v>
      </c>
      <c r="D148996" t="inlineStr">
        <is>
          <t>{'osem', '@sensebox~osem-protos'}</t>
        </is>
      </c>
    </row>
    <row r="148997">
      <c r="A148997" s="1" t="n">
        <v>148995</v>
      </c>
      <c r="B148997" t="inlineStr">
        <is>
          <t>atscript</t>
        </is>
      </c>
      <c r="C148997" t="n">
        <v>2</v>
      </c>
      <c r="D148997" t="inlineStr">
        <is>
          <t>{'a1atscript', 'atscript'}</t>
        </is>
      </c>
    </row>
    <row r="148998">
      <c r="A148998" s="1" t="n">
        <v>148996</v>
      </c>
      <c r="B148998" t="inlineStr">
        <is>
          <t>dogslobber</t>
        </is>
      </c>
      <c r="C148998" t="n">
        <v>2</v>
      </c>
      <c r="D148998" t="inlineStr">
        <is>
          <t>{'@dogslobber~express-middleware', '@dogslobber~common'}</t>
        </is>
      </c>
    </row>
    <row r="148999">
      <c r="A148999" s="1" t="n">
        <v>148997</v>
      </c>
      <c r="B148999" t="inlineStr">
        <is>
          <t>cacheobj</t>
        </is>
      </c>
      <c r="C148999" t="n">
        <v>2</v>
      </c>
      <c r="D148999" t="inlineStr">
        <is>
          <t>{'cacheobj', 'flask-cacheobj'}</t>
        </is>
      </c>
    </row>
    <row r="149000">
      <c r="A149000" s="1" t="n">
        <v>148998</v>
      </c>
      <c r="B149000" t="inlineStr">
        <is>
          <t>timewax</t>
        </is>
      </c>
      <c r="C149000" t="n">
        <v>2</v>
      </c>
      <c r="D149000" t="inlineStr">
        <is>
          <t>{'timewax-v2', 'timewax'}</t>
        </is>
      </c>
    </row>
    <row r="149001">
      <c r="A149001" s="1" t="n">
        <v>148999</v>
      </c>
      <c r="B149001" t="inlineStr">
        <is>
          <t>opath</t>
        </is>
      </c>
      <c r="C149001" t="n">
        <v>2</v>
      </c>
      <c r="D149001" t="inlineStr">
        <is>
          <t>{'ak-opath', 'opath'}</t>
        </is>
      </c>
    </row>
    <row r="149002">
      <c r="A149002" s="1" t="n">
        <v>149000</v>
      </c>
      <c r="B149002" t="inlineStr">
        <is>
          <t>vsb</t>
        </is>
      </c>
      <c r="C149002" t="n">
        <v>2</v>
      </c>
      <c r="D149002" t="inlineStr">
        <is>
          <t>{'@vsb~tson', 'pyvsb'}</t>
        </is>
      </c>
    </row>
    <row r="149003">
      <c r="A149003" s="1" t="n">
        <v>149001</v>
      </c>
      <c r="B149003" t="inlineStr">
        <is>
          <t>sweetstickets</t>
        </is>
      </c>
      <c r="C149003" t="n">
        <v>2</v>
      </c>
      <c r="D149003" t="inlineStr">
        <is>
          <t>{'@sweetstickets~common', '@sweetstickets~shared'}</t>
        </is>
      </c>
    </row>
    <row r="149004">
      <c r="A149004" s="1" t="n">
        <v>149002</v>
      </c>
      <c r="B149004" t="inlineStr">
        <is>
          <t>propable</t>
        </is>
      </c>
      <c r="C149004" t="n">
        <v>2</v>
      </c>
      <c r="D149004" t="inlineStr">
        <is>
          <t>{'propable-immutable', 'propable'}</t>
        </is>
      </c>
    </row>
    <row r="149005">
      <c r="A149005" s="1" t="n">
        <v>149003</v>
      </c>
      <c r="B149005" t="inlineStr">
        <is>
          <t>an000039</t>
        </is>
      </c>
      <c r="C149005" t="n">
        <v>2</v>
      </c>
      <c r="D149005" t="inlineStr">
        <is>
          <t>{'@dfeidao~fd-an000039', '@mmstudio~an000039'}</t>
        </is>
      </c>
    </row>
    <row r="149006">
      <c r="A149006" s="1" t="n">
        <v>149004</v>
      </c>
      <c r="B149006" t="inlineStr">
        <is>
          <t>shttp</t>
        </is>
      </c>
      <c r="C149006" t="n">
        <v>2</v>
      </c>
      <c r="D149006" t="inlineStr">
        <is>
          <t>{'shttp-client', 'shttp'}</t>
        </is>
      </c>
    </row>
    <row r="149007">
      <c r="A149007" s="1" t="n">
        <v>149005</v>
      </c>
      <c r="B149007" t="inlineStr">
        <is>
          <t>csstyle</t>
        </is>
      </c>
      <c r="C149007" t="n">
        <v>2</v>
      </c>
      <c r="D149007" t="inlineStr">
        <is>
          <t>{'csstyle', 'csstyle-react-mixin'}</t>
        </is>
      </c>
    </row>
    <row r="149008">
      <c r="A149008" s="1" t="n">
        <v>149006</v>
      </c>
      <c r="B149008" t="inlineStr">
        <is>
          <t>lbmpy</t>
        </is>
      </c>
      <c r="C149008" t="n">
        <v>2</v>
      </c>
      <c r="D149008" t="inlineStr">
        <is>
          <t>{'lbmpy-walberla', 'lbmpy'}</t>
        </is>
      </c>
    </row>
    <row r="149009">
      <c r="A149009" s="1" t="n">
        <v>149007</v>
      </c>
      <c r="B149009" t="inlineStr">
        <is>
          <t>lishizhen</t>
        </is>
      </c>
      <c r="C149009" t="n">
        <v>2</v>
      </c>
      <c r="D149009" t="inlineStr">
        <is>
          <t>{'zjjk-lishizhen', 'zj-lishizhen'}</t>
        </is>
      </c>
    </row>
    <row r="149010">
      <c r="A149010" s="1" t="n">
        <v>149008</v>
      </c>
      <c r="B149010" t="inlineStr">
        <is>
          <t>geardoc</t>
        </is>
      </c>
      <c r="C149010" t="n">
        <v>2</v>
      </c>
      <c r="D149010" t="inlineStr">
        <is>
          <t>{'@clockwork~geardoc', 'geardoc'}</t>
        </is>
      </c>
    </row>
    <row r="149011">
      <c r="A149011" s="1" t="n">
        <v>149009</v>
      </c>
      <c r="B149011" t="inlineStr">
        <is>
          <t>markbutler</t>
        </is>
      </c>
      <c r="C149011" t="n">
        <v>2</v>
      </c>
      <c r="D149011" t="inlineStr">
        <is>
          <t>{'@markbutler~hexagonpoint', '@markbutler~hexagongrid'}</t>
        </is>
      </c>
    </row>
    <row r="149012">
      <c r="A149012" s="1" t="n">
        <v>149010</v>
      </c>
      <c r="B149012" t="inlineStr">
        <is>
          <t>arduinodk</t>
        </is>
      </c>
      <c r="C149012" t="n">
        <v>2</v>
      </c>
      <c r="D149012" t="inlineStr">
        <is>
          <t>{'arduinodk', 'arduinodk-filter'}</t>
        </is>
      </c>
    </row>
    <row r="149013">
      <c r="A149013" s="1" t="n">
        <v>149011</v>
      </c>
      <c r="B149013" t="inlineStr">
        <is>
          <t>testpackagetwo</t>
        </is>
      </c>
      <c r="C149013" t="n">
        <v>2</v>
      </c>
      <c r="D149013" t="inlineStr">
        <is>
          <t>{'testpackagetwo', 'magpienath-testpackagetwo'}</t>
        </is>
      </c>
    </row>
    <row r="149014">
      <c r="A149014" s="1" t="n">
        <v>149012</v>
      </c>
      <c r="B149014" t="inlineStr">
        <is>
          <t>mozza</t>
        </is>
      </c>
      <c r="C149014" t="n">
        <v>2</v>
      </c>
      <c r="D149014" t="inlineStr">
        <is>
          <t>{'mozzarilla', 'mozzaikinsightssdk-test'}</t>
        </is>
      </c>
    </row>
    <row r="149015">
      <c r="A149015" s="1" t="n">
        <v>149013</v>
      </c>
      <c r="B149015" t="inlineStr">
        <is>
          <t>emittr</t>
        </is>
      </c>
      <c r="C149015" t="n">
        <v>2</v>
      </c>
      <c r="D149015" t="inlineStr">
        <is>
          <t>{'@emittr~emittr', 'emittr'}</t>
        </is>
      </c>
    </row>
    <row r="149016">
      <c r="A149016" s="1" t="n">
        <v>149014</v>
      </c>
      <c r="B149016" t="inlineStr">
        <is>
          <t>fastcli</t>
        </is>
      </c>
      <c r="C149016" t="n">
        <v>2</v>
      </c>
      <c r="D149016" t="inlineStr">
        <is>
          <t>{'fastcli', 'fast-fastcli'}</t>
        </is>
      </c>
    </row>
    <row r="149017">
      <c r="A149017" s="1" t="n">
        <v>149015</v>
      </c>
      <c r="B149017" t="inlineStr">
        <is>
          <t>gscroll</t>
        </is>
      </c>
      <c r="C149017" t="n">
        <v>2</v>
      </c>
      <c r="D149017" t="inlineStr">
        <is>
          <t>{'vue-gscroll', '@grcmichael~gscroll'}</t>
        </is>
      </c>
    </row>
    <row r="149018">
      <c r="A149018" s="1" t="n">
        <v>149016</v>
      </c>
      <c r="B149018" t="inlineStr">
        <is>
          <t>izihawa</t>
        </is>
      </c>
      <c r="C149018" t="n">
        <v>2</v>
      </c>
      <c r="D149018" t="inlineStr">
        <is>
          <t>{'izihawa-types', 'izihawa-utils'}</t>
        </is>
      </c>
    </row>
    <row r="149019">
      <c r="A149019" s="1" t="n">
        <v>149017</v>
      </c>
      <c r="B149019" t="inlineStr">
        <is>
          <t>nauk</t>
        </is>
      </c>
      <c r="C149019" t="n">
        <v>2</v>
      </c>
      <c r="D149019" t="inlineStr">
        <is>
          <t>{'testcafe-reporter-naukri-xunit', 'naukri-ab-test'}</t>
        </is>
      </c>
    </row>
    <row r="149020">
      <c r="A149020" s="1" t="n">
        <v>149018</v>
      </c>
      <c r="B149020" t="inlineStr">
        <is>
          <t>naukri</t>
        </is>
      </c>
      <c r="C149020" t="n">
        <v>2</v>
      </c>
      <c r="D149020" t="inlineStr">
        <is>
          <t>{'testcafe-reporter-naukri-xunit', 'naukri-ab-test'}</t>
        </is>
      </c>
    </row>
    <row r="149021">
      <c r="A149021" s="1" t="n">
        <v>149019</v>
      </c>
      <c r="B149021" t="inlineStr">
        <is>
          <t>linkcube</t>
        </is>
      </c>
      <c r="C149021" t="n">
        <v>2</v>
      </c>
      <c r="D149021" t="inlineStr">
        <is>
          <t>{'linkcube-svelte-components', 'linkcube-nora'}</t>
        </is>
      </c>
    </row>
    <row r="149022">
      <c r="A149022" s="1" t="n">
        <v>149020</v>
      </c>
      <c r="B149022" t="inlineStr">
        <is>
          <t>atelon</t>
        </is>
      </c>
      <c r="C149022" t="n">
        <v>2</v>
      </c>
      <c r="D149022" t="inlineStr">
        <is>
          <t>{'atelon-utils', 'atelon-nestjs-config-loader'}</t>
        </is>
      </c>
    </row>
    <row r="149023">
      <c r="A149023" s="1" t="n">
        <v>149021</v>
      </c>
      <c r="B149023" t="inlineStr">
        <is>
          <t>charade</t>
        </is>
      </c>
      <c r="C149023" t="n">
        <v>2</v>
      </c>
      <c r="D149023" t="inlineStr">
        <is>
          <t>{'charade', '@gugocharade~electron-local-storage'}</t>
        </is>
      </c>
    </row>
    <row r="149024">
      <c r="A149024" s="1" t="n">
        <v>149022</v>
      </c>
      <c r="B149024" t="inlineStr">
        <is>
          <t>cctools</t>
        </is>
      </c>
      <c r="C149024" t="n">
        <v>2</v>
      </c>
      <c r="D149024" t="inlineStr">
        <is>
          <t>{'yucctools', 'cctools'}</t>
        </is>
      </c>
    </row>
    <row r="149025">
      <c r="A149025" s="1" t="n">
        <v>149023</v>
      </c>
      <c r="B149025" t="inlineStr">
        <is>
          <t>npmpackagedemo</t>
        </is>
      </c>
      <c r="C149025" t="n">
        <v>2</v>
      </c>
      <c r="D149025" t="inlineStr">
        <is>
          <t>{'npmpackagedemo-lap123', 'npmpackagedemo'}</t>
        </is>
      </c>
    </row>
    <row r="149026">
      <c r="A149026" s="1" t="n">
        <v>149024</v>
      </c>
      <c r="B149026" t="inlineStr">
        <is>
          <t>ravikumar</t>
        </is>
      </c>
      <c r="C149026" t="n">
        <v>2</v>
      </c>
      <c r="D149026" t="inlineStr">
        <is>
          <t>{'@yravikumar~sanskrit-sandhi-engine', '@yravikumar~sanskrit-eng-dev'}</t>
        </is>
      </c>
    </row>
    <row r="149027">
      <c r="A149027" s="1" t="n">
        <v>149025</v>
      </c>
      <c r="B149027" t="inlineStr">
        <is>
          <t>yravikumar</t>
        </is>
      </c>
      <c r="C149027" t="n">
        <v>2</v>
      </c>
      <c r="D149027" t="inlineStr">
        <is>
          <t>{'@yravikumar~sanskrit-sandhi-engine', '@yravikumar~sanskrit-eng-dev'}</t>
        </is>
      </c>
    </row>
    <row r="149028">
      <c r="A149028" s="1" t="n">
        <v>149026</v>
      </c>
      <c r="B149028" t="inlineStr">
        <is>
          <t>helioscompanies</t>
        </is>
      </c>
      <c r="C149028" t="n">
        <v>2</v>
      </c>
      <c r="D149028" t="inlineStr">
        <is>
          <t>{'@helioscompanies~bem-classnames', '@helioscompanies~sass-classnames'}</t>
        </is>
      </c>
    </row>
    <row r="149029">
      <c r="A149029" s="1" t="n">
        <v>149027</v>
      </c>
      <c r="B149029" t="inlineStr">
        <is>
          <t>humanreadable</t>
        </is>
      </c>
      <c r="C149029" t="n">
        <v>2</v>
      </c>
      <c r="D149029" t="inlineStr">
        <is>
          <t>{'humanreadable', 'ms-to-humanreadable'}</t>
        </is>
      </c>
    </row>
    <row r="149030">
      <c r="A149030" s="1" t="n">
        <v>149028</v>
      </c>
      <c r="B149030" t="inlineStr">
        <is>
          <t>onefinity</t>
        </is>
      </c>
      <c r="C149030" t="n">
        <v>2</v>
      </c>
      <c r="D149030" t="inlineStr">
        <is>
          <t>{'@onefinity~stylelint-config', '@onefinity~eslint-config'}</t>
        </is>
      </c>
    </row>
    <row r="149031">
      <c r="A149031" s="1" t="n">
        <v>149029</v>
      </c>
      <c r="B149031" t="inlineStr">
        <is>
          <t>bitberry</t>
        </is>
      </c>
      <c r="C149031" t="n">
        <v>2</v>
      </c>
      <c r="D149031" t="inlineStr">
        <is>
          <t>{'@bitberry~bankai-revolutions-pagecomponents-goldbach', '@bitberry~httpserver'}</t>
        </is>
      </c>
    </row>
    <row r="149032">
      <c r="A149032" s="1" t="n">
        <v>149030</v>
      </c>
      <c r="B149032" t="inlineStr">
        <is>
          <t>pvps</t>
        </is>
      </c>
      <c r="C149032" t="n">
        <v>2</v>
      </c>
      <c r="D149032" t="inlineStr">
        <is>
          <t>{'pvpstestrepository', 'p2pvps-sudo'}</t>
        </is>
      </c>
    </row>
    <row r="149033">
      <c r="A149033" s="1" t="n">
        <v>149031</v>
      </c>
      <c r="B149033" t="inlineStr">
        <is>
          <t>wtechtec</t>
        </is>
      </c>
      <c r="C149033" t="n">
        <v>2</v>
      </c>
      <c r="D149033" t="inlineStr">
        <is>
          <t>{'wtechtec-template-vue', 'wtechtec-vue-cli'}</t>
        </is>
      </c>
    </row>
    <row r="149034">
      <c r="A149034" s="1" t="n">
        <v>149032</v>
      </c>
      <c r="B149034" t="inlineStr">
        <is>
          <t>ebinocle</t>
        </is>
      </c>
      <c r="C149034" t="n">
        <v>2</v>
      </c>
      <c r="D149034" t="inlineStr">
        <is>
          <t>{'@ebi-wp~ebinocle-ng-rsclient', 'ebinocle-ng-rsclient'}</t>
        </is>
      </c>
    </row>
    <row r="149035">
      <c r="A149035" s="1" t="n">
        <v>149033</v>
      </c>
      <c r="B149035" t="inlineStr">
        <is>
          <t>rsclient</t>
        </is>
      </c>
      <c r="C149035" t="n">
        <v>2</v>
      </c>
      <c r="D149035" t="inlineStr">
        <is>
          <t>{'@ebi-wp~ebinocle-ng-rsclient', 'ebinocle-ng-rsclient'}</t>
        </is>
      </c>
    </row>
    <row r="149036">
      <c r="A149036" s="1" t="n">
        <v>149034</v>
      </c>
      <c r="B149036" t="inlineStr">
        <is>
          <t>bundlpack</t>
        </is>
      </c>
      <c r="C149036" t="n">
        <v>2</v>
      </c>
      <c r="D149036" t="inlineStr">
        <is>
          <t>{'bundl-bundlpack', 'bundlpack'}</t>
        </is>
      </c>
    </row>
    <row r="149037">
      <c r="A149037" s="1" t="n">
        <v>149035</v>
      </c>
      <c r="B149037" t="inlineStr">
        <is>
          <t>vxui</t>
        </is>
      </c>
      <c r="C149037" t="n">
        <v>2</v>
      </c>
      <c r="D149037" t="inlineStr">
        <is>
          <t>{'@visionm~vxui', '@pingtoug~vxui'}</t>
        </is>
      </c>
    </row>
    <row r="149038">
      <c r="A149038" s="1" t="n">
        <v>149036</v>
      </c>
      <c r="B149038" t="inlineStr">
        <is>
          <t>libgs</t>
        </is>
      </c>
      <c r="C149038" t="n">
        <v>2</v>
      </c>
      <c r="D149038" t="inlineStr">
        <is>
          <t>{'libgs', 'libgs-ops'}</t>
        </is>
      </c>
    </row>
    <row r="149039">
      <c r="A149039" s="1" t="n">
        <v>149037</v>
      </c>
      <c r="B149039" t="inlineStr">
        <is>
          <t>procasprenderdefinition</t>
        </is>
      </c>
      <c r="C149039" t="n">
        <v>2</v>
      </c>
      <c r="D149039" t="inlineStr">
        <is>
          <t>{'qmuzik-procasprenderdefinition', 'qmuzik-procasprenderdefinition-shared'}</t>
        </is>
      </c>
    </row>
    <row r="149040">
      <c r="A149040" s="1" t="n">
        <v>149038</v>
      </c>
      <c r="B149040" t="inlineStr">
        <is>
          <t>templatelanguage</t>
        </is>
      </c>
      <c r="C149040" t="n">
        <v>2</v>
      </c>
      <c r="D149040" t="inlineStr">
        <is>
          <t>{'ua-templatelanguage', 'templatelanguage'}</t>
        </is>
      </c>
    </row>
    <row r="149041">
      <c r="A149041" s="1" t="n">
        <v>149039</v>
      </c>
      <c r="B149041" t="inlineStr">
        <is>
          <t>eodoer</t>
        </is>
      </c>
      <c r="C149041" t="n">
        <v>2</v>
      </c>
      <c r="D149041" t="inlineStr">
        <is>
          <t>{'@sifbuilder~eodo-eodoer', 'eodoes-eodo-eodoer'}</t>
        </is>
      </c>
    </row>
    <row r="149042">
      <c r="A149042" s="1" t="n">
        <v>149040</v>
      </c>
      <c r="B149042" t="inlineStr">
        <is>
          <t>wushaohua</t>
        </is>
      </c>
      <c r="C149042" t="n">
        <v>2</v>
      </c>
      <c r="D149042" t="inlineStr">
        <is>
          <t>{'wushaohua-ui', 'wunian_wushaohua'}</t>
        </is>
      </c>
    </row>
    <row r="149043">
      <c r="A149043" s="1" t="n">
        <v>149041</v>
      </c>
      <c r="B149043" t="inlineStr">
        <is>
          <t>seochecker</t>
        </is>
      </c>
      <c r="C149043" t="n">
        <v>2</v>
      </c>
      <c r="D149043" t="inlineStr">
        <is>
          <t>{'@beneditatan~seochecker', '@chihhunglin~seochecker'}</t>
        </is>
      </c>
    </row>
    <row r="149044">
      <c r="A149044" s="1" t="n">
        <v>149042</v>
      </c>
      <c r="B149044" t="inlineStr">
        <is>
          <t>yyang</t>
        </is>
      </c>
      <c r="C149044" t="n">
        <v>2</v>
      </c>
      <c r="D149044" t="inlineStr">
        <is>
          <t>{'node-echo-yyang', 'yyang-webpack-numbers'}</t>
        </is>
      </c>
    </row>
    <row r="149045">
      <c r="A149045" s="1" t="n">
        <v>149043</v>
      </c>
      <c r="B149045" t="inlineStr">
        <is>
          <t>dungnh</t>
        </is>
      </c>
      <c r="C149045" t="n">
        <v>2</v>
      </c>
      <c r="D149045" t="inlineStr">
        <is>
          <t>{'@dungnh~simple_calculator', 'node_module_test_dungnh'}</t>
        </is>
      </c>
    </row>
    <row r="149046">
      <c r="A149046" s="1" t="n">
        <v>149044</v>
      </c>
      <c r="B149046" t="inlineStr">
        <is>
          <t>ignitionwp</t>
        </is>
      </c>
      <c r="C149046" t="n">
        <v>2</v>
      </c>
      <c r="D149046" t="inlineStr">
        <is>
          <t>{'@ignitionwp~toggle-button', '@ignitionwp~navigation'}</t>
        </is>
      </c>
    </row>
    <row r="149047">
      <c r="A149047" s="1" t="n">
        <v>149045</v>
      </c>
      <c r="B149047" t="inlineStr">
        <is>
          <t>iffr</t>
        </is>
      </c>
      <c r="C149047" t="n">
        <v>2</v>
      </c>
      <c r="D149047" t="inlineStr">
        <is>
          <t>{'siffror.js', 'iffr-ticket-mailer'}</t>
        </is>
      </c>
    </row>
    <row r="149048">
      <c r="A149048" s="1" t="n">
        <v>149046</v>
      </c>
      <c r="B149048" t="inlineStr">
        <is>
          <t>cospar</t>
        </is>
      </c>
      <c r="C149048" t="n">
        <v>2</v>
      </c>
      <c r="D149048" t="inlineStr">
        <is>
          <t>{'cospar', 'whistle.cosparm'}</t>
        </is>
      </c>
    </row>
    <row r="149049">
      <c r="A149049" s="1" t="n">
        <v>149047</v>
      </c>
      <c r="B149049" t="inlineStr">
        <is>
          <t>iplotter</t>
        </is>
      </c>
      <c r="C149049" t="n">
        <v>2</v>
      </c>
      <c r="D149049" t="inlineStr">
        <is>
          <t>{'iplotter', 'matatika-iplotter'}</t>
        </is>
      </c>
    </row>
    <row r="149050">
      <c r="A149050" s="1" t="n">
        <v>149048</v>
      </c>
      <c r="B149050" t="inlineStr">
        <is>
          <t>deobfuscator</t>
        </is>
      </c>
      <c r="C149050" t="n">
        <v>2</v>
      </c>
      <c r="D149050" t="inlineStr">
        <is>
          <t>{'deobfuscator', 'js-base64-deobfuscator'}</t>
        </is>
      </c>
    </row>
    <row r="149051">
      <c r="A149051" s="1" t="n">
        <v>149049</v>
      </c>
      <c r="B149051" t="inlineStr">
        <is>
          <t>indshine</t>
        </is>
      </c>
      <c r="C149051" t="n">
        <v>2</v>
      </c>
      <c r="D149051" t="inlineStr">
        <is>
          <t>{'@indshine~mf-table', '@indshine~platform-canvas'}</t>
        </is>
      </c>
    </row>
    <row r="149052">
      <c r="A149052" s="1" t="n">
        <v>149050</v>
      </c>
      <c r="B149052" t="inlineStr">
        <is>
          <t>zenrin</t>
        </is>
      </c>
      <c r="C149052" t="n">
        <v>2</v>
      </c>
      <c r="D149052" t="inlineStr">
        <is>
          <t>{'google-maps-zenrin', 'react-zenrin'}</t>
        </is>
      </c>
    </row>
    <row r="149053">
      <c r="A149053" s="1" t="n">
        <v>149051</v>
      </c>
      <c r="B149053" t="inlineStr">
        <is>
          <t>esch</t>
        </is>
      </c>
      <c r="C149053" t="n">
        <v>2</v>
      </c>
      <c r="D149053" t="inlineStr">
        <is>
          <t>{'esch', '@eschablowski~inventory-manager-api'}</t>
        </is>
      </c>
    </row>
    <row r="149054">
      <c r="A149054" s="1" t="n">
        <v>149052</v>
      </c>
      <c r="B149054" t="inlineStr">
        <is>
          <t>nocomments</t>
        </is>
      </c>
      <c r="C149054" t="n">
        <v>2</v>
      </c>
      <c r="D149054" t="inlineStr">
        <is>
          <t>{'npm-helloworld-example-nocomments', 'npm-module-example-nocomments'}</t>
        </is>
      </c>
    </row>
    <row r="149055">
      <c r="A149055" s="1" t="n">
        <v>149053</v>
      </c>
      <c r="B149055" t="inlineStr">
        <is>
          <t>bitl</t>
        </is>
      </c>
      <c r="C149055" t="n">
        <v>2</v>
      </c>
      <c r="D149055" t="inlineStr">
        <is>
          <t>{'bitl-cli', 'bitl'}</t>
        </is>
      </c>
    </row>
    <row r="149056">
      <c r="A149056" s="1" t="n">
        <v>149054</v>
      </c>
      <c r="B149056" t="inlineStr">
        <is>
          <t>jhead</t>
        </is>
      </c>
      <c r="C149056" t="n">
        <v>2</v>
      </c>
      <c r="D149056" t="inlineStr">
        <is>
          <t>{'jheadx', '@jhead~vapor'}</t>
        </is>
      </c>
    </row>
    <row r="149057">
      <c r="A149057" s="1" t="n">
        <v>149055</v>
      </c>
      <c r="B149057" t="inlineStr">
        <is>
          <t>tkausl</t>
        </is>
      </c>
      <c r="C149057" t="n">
        <v>2</v>
      </c>
      <c r="D149057" t="inlineStr">
        <is>
          <t>{'@tkausl~userscript-meta', '@tkausl~promise-ftp'}</t>
        </is>
      </c>
    </row>
    <row r="149058">
      <c r="A149058" s="1" t="n">
        <v>149056</v>
      </c>
      <c r="B149058" t="inlineStr">
        <is>
          <t>leptons</t>
        </is>
      </c>
      <c r="C149058" t="n">
        <v>2</v>
      </c>
      <c r="D149058" t="inlineStr">
        <is>
          <t>{'leptons', '@biotic-ui~leptons'}</t>
        </is>
      </c>
    </row>
    <row r="149059">
      <c r="A149059" s="1" t="n">
        <v>149057</v>
      </c>
      <c r="B149059" t="inlineStr">
        <is>
          <t>jakutis</t>
        </is>
      </c>
      <c r="C149059" t="n">
        <v>2</v>
      </c>
      <c r="D149059" t="inlineStr">
        <is>
          <t>{'typescript-json-schema-jakutis', 'jakutis-test0'}</t>
        </is>
      </c>
    </row>
    <row r="149060">
      <c r="A149060" s="1" t="n">
        <v>149058</v>
      </c>
      <c r="B149060" t="inlineStr">
        <is>
          <t>helvetiker</t>
        </is>
      </c>
      <c r="C149060" t="n">
        <v>2</v>
      </c>
      <c r="D149060" t="inlineStr">
        <is>
          <t>{'three.regular.helvetiker', 'three.regular.helvetiker-amd'}</t>
        </is>
      </c>
    </row>
    <row r="149061">
      <c r="A149061" s="1" t="n">
        <v>149059</v>
      </c>
      <c r="B149061" t="inlineStr">
        <is>
          <t>sitko</t>
        </is>
      </c>
      <c r="C149061" t="n">
        <v>2</v>
      </c>
      <c r="D149061" t="inlineStr">
        <is>
          <t>{'@msitko~ml-levenberg-marquardt', '@msitko~sax'}</t>
        </is>
      </c>
    </row>
    <row r="149062">
      <c r="A149062" s="1" t="n">
        <v>149060</v>
      </c>
      <c r="B149062" t="inlineStr">
        <is>
          <t>msitko</t>
        </is>
      </c>
      <c r="C149062" t="n">
        <v>2</v>
      </c>
      <c r="D149062" t="inlineStr">
        <is>
          <t>{'@msitko~ml-levenberg-marquardt', '@msitko~sax'}</t>
        </is>
      </c>
    </row>
    <row r="149063">
      <c r="A149063" s="1" t="n">
        <v>149061</v>
      </c>
      <c r="B149063" t="inlineStr">
        <is>
          <t>qualpay</t>
        </is>
      </c>
      <c r="C149063" t="n">
        <v>2</v>
      </c>
      <c r="D149063" t="inlineStr">
        <is>
          <t>{'@datafire~qualpay', 'qualpay_platform_ts'}</t>
        </is>
      </c>
    </row>
    <row r="149064">
      <c r="A149064" s="1" t="n">
        <v>149062</v>
      </c>
      <c r="B149064" t="inlineStr">
        <is>
          <t>giantpaper</t>
        </is>
      </c>
      <c r="C149064" t="n">
        <v>2</v>
      </c>
      <c r="D149064" t="inlineStr">
        <is>
          <t>{'@giantpaper~animate.scss', '@giantpaper~breakpoints.js'}</t>
        </is>
      </c>
    </row>
    <row r="149065">
      <c r="A149065" s="1" t="n">
        <v>149063</v>
      </c>
      <c r="B149065" t="inlineStr">
        <is>
          <t>tclogger</t>
        </is>
      </c>
      <c r="C149065" t="n">
        <v>2</v>
      </c>
      <c r="D149065" t="inlineStr">
        <is>
          <t>{'tclogger-console-transport', 'tclogger'}</t>
        </is>
      </c>
    </row>
    <row r="149066">
      <c r="A149066" s="1" t="n">
        <v>149064</v>
      </c>
      <c r="B149066" t="inlineStr">
        <is>
          <t>op5</t>
        </is>
      </c>
      <c r="C149066" t="n">
        <v>2</v>
      </c>
      <c r="D149066" t="inlineStr">
        <is>
          <t>{'op5lib', 'op5-cli'}</t>
        </is>
      </c>
    </row>
    <row r="149067">
      <c r="A149067" s="1" t="n">
        <v>149065</v>
      </c>
      <c r="B149067" t="inlineStr">
        <is>
          <t>ngxtop</t>
        </is>
      </c>
      <c r="C149067" t="n">
        <v>2</v>
      </c>
      <c r="D149067" t="inlineStr">
        <is>
          <t>{'ngxtop-ce', 'ngxtop'}</t>
        </is>
      </c>
    </row>
    <row r="149068">
      <c r="A149068" s="1" t="n">
        <v>149066</v>
      </c>
      <c r="B149068" t="inlineStr">
        <is>
          <t>simpol</t>
        </is>
      </c>
      <c r="C149068" t="n">
        <v>2</v>
      </c>
      <c r="D149068" t="inlineStr">
        <is>
          <t>{'simpol-google-sheet', 'simpol-ui'}</t>
        </is>
      </c>
    </row>
    <row r="149069">
      <c r="A149069" s="1" t="n">
        <v>149067</v>
      </c>
      <c r="B149069" t="inlineStr">
        <is>
          <t>hydroswap</t>
        </is>
      </c>
      <c r="C149069" t="n">
        <v>2</v>
      </c>
      <c r="D149069" t="inlineStr">
        <is>
          <t>{'hydroswap-uikit', 'hydroswap-sdk'}</t>
        </is>
      </c>
    </row>
    <row r="149070">
      <c r="A149070" s="1" t="n">
        <v>149068</v>
      </c>
      <c r="B149070" t="inlineStr">
        <is>
          <t>thalespay</t>
        </is>
      </c>
      <c r="C149070" t="n">
        <v>2</v>
      </c>
      <c r="D149070" t="inlineStr">
        <is>
          <t>{'react-native-thalespay-one', 'react-native-thalespay-two'}</t>
        </is>
      </c>
    </row>
    <row r="149071">
      <c r="A149071" s="1" t="n">
        <v>149069</v>
      </c>
      <c r="B149071" t="inlineStr">
        <is>
          <t>adrianfish</t>
        </is>
      </c>
      <c r="C149071" t="n">
        <v>2</v>
      </c>
      <c r="D149071" t="inlineStr">
        <is>
          <t>{'@adrianfish~empathise', '@adrianfish~tailor'}</t>
        </is>
      </c>
    </row>
    <row r="149072">
      <c r="A149072" s="1" t="n">
        <v>149070</v>
      </c>
      <c r="B149072" t="inlineStr">
        <is>
          <t>platin01</t>
        </is>
      </c>
      <c r="C149072" t="n">
        <v>2</v>
      </c>
      <c r="D149072" t="inlineStr">
        <is>
          <t>{'platin01test', 'platin01unique'}</t>
        </is>
      </c>
    </row>
    <row r="149073">
      <c r="A149073" s="1" t="n">
        <v>149071</v>
      </c>
      <c r="B149073" t="inlineStr">
        <is>
          <t>lorehub</t>
        </is>
      </c>
      <c r="C149073" t="n">
        <v>2</v>
      </c>
      <c r="D149073" t="inlineStr">
        <is>
          <t>{'lorehub-dialog-player', '@lorehub~lorehub-dialog-player'}</t>
        </is>
      </c>
    </row>
    <row r="149074">
      <c r="A149074" s="1" t="n">
        <v>149072</v>
      </c>
      <c r="B149074" t="inlineStr">
        <is>
          <t>judopay</t>
        </is>
      </c>
      <c r="C149074" t="n">
        <v>2</v>
      </c>
      <c r="D149074" t="inlineStr">
        <is>
          <t>{'judopay-additions', 'judopay-fingerprint'}</t>
        </is>
      </c>
    </row>
    <row r="149075">
      <c r="A149075" s="1" t="n">
        <v>149073</v>
      </c>
      <c r="B149075" t="inlineStr">
        <is>
          <t>demo20</t>
        </is>
      </c>
      <c r="C149075" t="n">
        <v>2</v>
      </c>
      <c r="D149075" t="inlineStr">
        <is>
          <t>{'freebreaker-demo20', 'react-native-feedback-demo20'}</t>
        </is>
      </c>
    </row>
    <row r="149076">
      <c r="A149076" s="1" t="n">
        <v>149074</v>
      </c>
      <c r="B149076" t="inlineStr">
        <is>
          <t>navitas28</t>
        </is>
      </c>
      <c r="C149076" t="n">
        <v>2</v>
      </c>
      <c r="D149076" t="inlineStr">
        <is>
          <t>{'@navitas28hnj~common', '@navitas28tickets~common'}</t>
        </is>
      </c>
    </row>
    <row r="149077">
      <c r="A149077" s="1" t="n">
        <v>149075</v>
      </c>
      <c r="B149077" t="inlineStr">
        <is>
          <t>deepmodel</t>
        </is>
      </c>
      <c r="C149077" t="n">
        <v>2</v>
      </c>
      <c r="D149077" t="inlineStr">
        <is>
          <t>{'vc-deepmodel', 'backbone.deepmodel'}</t>
        </is>
      </c>
    </row>
    <row r="149078">
      <c r="A149078" s="1" t="n">
        <v>149076</v>
      </c>
      <c r="B149078" t="inlineStr">
        <is>
          <t>calumk</t>
        </is>
      </c>
      <c r="C149078" t="n">
        <v>2</v>
      </c>
      <c r="D149078" t="inlineStr">
        <is>
          <t>{'@calumk~boleyn-js', '@calumk~ck-pkg-1'}</t>
        </is>
      </c>
    </row>
    <row r="149079">
      <c r="A149079" s="1" t="n">
        <v>149077</v>
      </c>
      <c r="B149079" t="inlineStr">
        <is>
          <t>guoxianqiang</t>
        </is>
      </c>
      <c r="C149079" t="n">
        <v>2</v>
      </c>
      <c r="D149079" t="inlineStr">
        <is>
          <t>{'test2-guoxianqiang', 'hello_test_guoxianqiang'}</t>
        </is>
      </c>
    </row>
    <row r="149080">
      <c r="A149080" s="1" t="n">
        <v>149078</v>
      </c>
      <c r="B149080" t="inlineStr">
        <is>
          <t>javo</t>
        </is>
      </c>
      <c r="C149080" t="n">
        <v>2</v>
      </c>
      <c r="D149080" t="inlineStr">
        <is>
          <t>{'javo-stencil', 'javo-ui'}</t>
        </is>
      </c>
    </row>
    <row r="149081">
      <c r="A149081" s="1" t="n">
        <v>149079</v>
      </c>
      <c r="B149081" t="inlineStr">
        <is>
          <t>orderoptimesheetjnlsource</t>
        </is>
      </c>
      <c r="C149081" t="n">
        <v>2</v>
      </c>
      <c r="D149081" t="inlineStr">
        <is>
          <t>{'qmuzik-orderoptimesheetjnlsource', 'qmuzik-orderoptimesheetjnlsource-shared'}</t>
        </is>
      </c>
    </row>
    <row r="149082">
      <c r="A149082" s="1" t="n">
        <v>149080</v>
      </c>
      <c r="B149082" t="inlineStr">
        <is>
          <t>spinbutton</t>
        </is>
      </c>
      <c r="C149082" t="n">
        <v>2</v>
      </c>
      <c r="D149082" t="inlineStr">
        <is>
          <t>{'@19h47~spinbutton', '@react-aria~spinbutton'}</t>
        </is>
      </c>
    </row>
    <row r="149083">
      <c r="A149083" s="1" t="n">
        <v>149081</v>
      </c>
      <c r="B149083" t="inlineStr">
        <is>
          <t>randoma</t>
        </is>
      </c>
      <c r="C149083" t="n">
        <v>2</v>
      </c>
      <c r="D149083" t="inlineStr">
        <is>
          <t>{'randoma', '@types~randoma'}</t>
        </is>
      </c>
    </row>
    <row r="149084">
      <c r="A149084" s="1" t="n">
        <v>149082</v>
      </c>
      <c r="B149084" t="inlineStr">
        <is>
          <t>wayrunner</t>
        </is>
      </c>
      <c r="C149084" t="n">
        <v>2</v>
      </c>
      <c r="D149084" t="inlineStr">
        <is>
          <t>{'@wayrunner~redux-modules', '@wayrunner~redux-action-creator'}</t>
        </is>
      </c>
    </row>
    <row r="149085">
      <c r="A149085" s="1" t="n">
        <v>149083</v>
      </c>
      <c r="B149085" t="inlineStr">
        <is>
          <t>btle</t>
        </is>
      </c>
      <c r="C149085" t="n">
        <v>2</v>
      </c>
      <c r="D149085" t="inlineStr">
        <is>
          <t>{'btle.js', 'thing-it-device-btle-heart-rate-monitor'}</t>
        </is>
      </c>
    </row>
    <row r="149086">
      <c r="A149086" s="1" t="n">
        <v>149084</v>
      </c>
      <c r="B149086" t="inlineStr">
        <is>
          <t>videoseg</t>
        </is>
      </c>
      <c r="C149086" t="n">
        <v>2</v>
      </c>
      <c r="D149086" t="inlineStr">
        <is>
          <t>{'aliyun-python-sdk-videoseg', '@alicloud~videoseg-2020-03-20'}</t>
        </is>
      </c>
    </row>
    <row r="149087">
      <c r="A149087" s="1" t="n">
        <v>149085</v>
      </c>
      <c r="B149087" t="inlineStr">
        <is>
          <t>lgdelacruz</t>
        </is>
      </c>
      <c r="C149087" t="n">
        <v>2</v>
      </c>
      <c r="D149087" t="inlineStr">
        <is>
          <t>{'lgdelacruz.utils', 'lgdelacruz.aw-component-listener'}</t>
        </is>
      </c>
    </row>
    <row r="149088">
      <c r="A149088" s="1" t="n">
        <v>149086</v>
      </c>
      <c r="B149088" t="inlineStr">
        <is>
          <t>culver</t>
        </is>
      </c>
      <c r="C149088" t="n">
        <v>2</v>
      </c>
      <c r="D149088" t="inlineStr">
        <is>
          <t>{'@steve_culverwell~npmtesting', 'culverin-scss'}</t>
        </is>
      </c>
    </row>
    <row r="149089">
      <c r="A149089" s="1" t="n">
        <v>149087</v>
      </c>
      <c r="B149089" t="inlineStr">
        <is>
          <t>rockyli</t>
        </is>
      </c>
      <c r="C149089" t="n">
        <v>2</v>
      </c>
      <c r="D149089" t="inlineStr">
        <is>
          <t>{'@rockyli~random', '@rockyli~timestamp'}</t>
        </is>
      </c>
    </row>
    <row r="149090">
      <c r="A149090" s="1" t="n">
        <v>149088</v>
      </c>
      <c r="B149090" t="inlineStr">
        <is>
          <t>exspresso</t>
        </is>
      </c>
      <c r="C149090" t="n">
        <v>2</v>
      </c>
      <c r="D149090" t="inlineStr">
        <is>
          <t>{'exspresso', 'exspresso-cli'}</t>
        </is>
      </c>
    </row>
    <row r="149091">
      <c r="A149091" s="1" t="n">
        <v>149089</v>
      </c>
      <c r="B149091" t="inlineStr">
        <is>
          <t>kevinmin</t>
        </is>
      </c>
      <c r="C149091" t="n">
        <v>2</v>
      </c>
      <c r="D149091" t="inlineStr">
        <is>
          <t>{'npm_demo_kevinmin', 'kevinmin-npm-vue-test'}</t>
        </is>
      </c>
    </row>
    <row r="149092">
      <c r="A149092" s="1" t="n">
        <v>149090</v>
      </c>
      <c r="B149092" t="inlineStr">
        <is>
          <t>malaria</t>
        </is>
      </c>
      <c r="C149092" t="n">
        <v>2</v>
      </c>
      <c r="D149092" t="inlineStr">
        <is>
          <t>{'malariagen-data', 'vecnet-openmalaria'}</t>
        </is>
      </c>
    </row>
    <row r="149093">
      <c r="A149093" s="1" t="n">
        <v>149091</v>
      </c>
      <c r="B149093" t="inlineStr">
        <is>
          <t>westphal</t>
        </is>
      </c>
      <c r="C149093" t="n">
        <v>2</v>
      </c>
      <c r="D149093" t="inlineStr">
        <is>
          <t>{'chris.westphal', '@hwestphal~ts-movehub'}</t>
        </is>
      </c>
    </row>
    <row r="149094">
      <c r="A149094" s="1" t="n">
        <v>149092</v>
      </c>
      <c r="B149094" t="inlineStr">
        <is>
          <t>lahk</t>
        </is>
      </c>
      <c r="C149094" t="n">
        <v>2</v>
      </c>
      <c r="D149094" t="inlineStr">
        <is>
          <t>{'react-native-lahk-marquee-label', 'react-native-lahk-marquee-label-vertical'}</t>
        </is>
      </c>
    </row>
    <row r="149095">
      <c r="A149095" s="1" t="n">
        <v>149093</v>
      </c>
      <c r="B149095" t="inlineStr">
        <is>
          <t>altheia</t>
        </is>
      </c>
      <c r="C149095" t="n">
        <v>2</v>
      </c>
      <c r="D149095" t="inlineStr">
        <is>
          <t>{'altheia', 'altheia-async-data-validator'}</t>
        </is>
      </c>
    </row>
    <row r="149096">
      <c r="A149096" s="1" t="n">
        <v>149094</v>
      </c>
      <c r="B149096" t="inlineStr">
        <is>
          <t>breathtaking</t>
        </is>
      </c>
      <c r="C149096" t="n">
        <v>2</v>
      </c>
      <c r="D149096" t="inlineStr">
        <is>
          <t>{'breathtaking', '@onlinewebnovel~hisbreathtakingandshimmeringlight'}</t>
        </is>
      </c>
    </row>
    <row r="149097">
      <c r="A149097" s="1" t="n">
        <v>149095</v>
      </c>
      <c r="B149097" t="inlineStr">
        <is>
          <t>monkii</t>
        </is>
      </c>
      <c r="C149097" t="n">
        <v>2</v>
      </c>
      <c r="D149097" t="inlineStr">
        <is>
          <t>{'co-monkii', 'monkii'}</t>
        </is>
      </c>
    </row>
    <row r="149098">
      <c r="A149098" s="1" t="n">
        <v>149096</v>
      </c>
      <c r="B149098" t="inlineStr">
        <is>
          <t>geograph</t>
        </is>
      </c>
      <c r="C149098" t="n">
        <v>2</v>
      </c>
      <c r="D149098" t="inlineStr">
        <is>
          <t>{'geograph', 'geographos'}</t>
        </is>
      </c>
    </row>
    <row r="149099">
      <c r="A149099" s="1" t="n">
        <v>149097</v>
      </c>
      <c r="B149099" t="inlineStr">
        <is>
          <t>devup</t>
        </is>
      </c>
      <c r="C149099" t="n">
        <v>2</v>
      </c>
      <c r="D149099" t="inlineStr">
        <is>
          <t>{'devup', 'api-devup'}</t>
        </is>
      </c>
    </row>
    <row r="149100">
      <c r="A149100" s="1" t="n">
        <v>149098</v>
      </c>
      <c r="B149100" t="inlineStr">
        <is>
          <t>namecheck</t>
        </is>
      </c>
      <c r="C149100" t="n">
        <v>2</v>
      </c>
      <c r="D149100" t="inlineStr">
        <is>
          <t>{'namecheck', '@endereco~namecheck'}</t>
        </is>
      </c>
    </row>
    <row r="149101">
      <c r="A149101" s="1" t="n">
        <v>149099</v>
      </c>
      <c r="B149101" t="inlineStr">
        <is>
          <t>elchetz</t>
        </is>
      </c>
      <c r="C149101" t="n">
        <v>2</v>
      </c>
      <c r="D149101" t="inlineStr">
        <is>
          <t>{'@elchetz~cld', '@elchetz~jsonapi-serializer'}</t>
        </is>
      </c>
    </row>
    <row r="149102">
      <c r="A149102" s="1" t="n">
        <v>149100</v>
      </c>
      <c r="B149102" t="inlineStr">
        <is>
          <t>excellerate</t>
        </is>
      </c>
      <c r="C149102" t="n">
        <v>2</v>
      </c>
      <c r="D149102" t="inlineStr">
        <is>
          <t>{'excellerate-theme', 'excellerate-layout'}</t>
        </is>
      </c>
    </row>
    <row r="149103">
      <c r="A149103" s="1" t="n">
        <v>149101</v>
      </c>
      <c r="B149103" t="inlineStr">
        <is>
          <t>tagplayer</t>
        </is>
      </c>
      <c r="C149103" t="n">
        <v>2</v>
      </c>
      <c r="D149103" t="inlineStr">
        <is>
          <t>{'tagplayer', 'vue-tagplayer'}</t>
        </is>
      </c>
    </row>
    <row r="149104">
      <c r="A149104" s="1" t="n">
        <v>149102</v>
      </c>
      <c r="B149104" t="inlineStr">
        <is>
          <t>spyte</t>
        </is>
      </c>
      <c r="C149104" t="n">
        <v>2</v>
      </c>
      <c r="D149104" t="inlineStr">
        <is>
          <t>{'@spyte-corp~simple-8ball-options', '@spyte-corp~discord.js-remove-on-reaction'}</t>
        </is>
      </c>
    </row>
    <row r="149105">
      <c r="A149105" s="1" t="n">
        <v>149103</v>
      </c>
      <c r="B149105" t="inlineStr">
        <is>
          <t>leontest</t>
        </is>
      </c>
      <c r="C149105" t="n">
        <v>2</v>
      </c>
      <c r="D149105" t="inlineStr">
        <is>
          <t>{'@leontest~test-my-awesome-package', 'nester-leontest'}</t>
        </is>
      </c>
    </row>
    <row r="149106">
      <c r="A149106" s="1" t="n">
        <v>149104</v>
      </c>
      <c r="B149106" t="inlineStr">
        <is>
          <t>urbania</t>
        </is>
      </c>
      <c r="C149106" t="n">
        <v>2</v>
      </c>
      <c r="D149106" t="inlineStr">
        <is>
          <t>{'@urbania~tab', '@urbania~modal'}</t>
        </is>
      </c>
    </row>
    <row r="149107">
      <c r="A149107" s="1" t="n">
        <v>149105</v>
      </c>
      <c r="B149107" t="inlineStr">
        <is>
          <t>saadi</t>
        </is>
      </c>
      <c r="C149107" t="n">
        <v>2</v>
      </c>
      <c r="D149107" t="inlineStr">
        <is>
          <t>{'@hussein_alsaadi~hermes.js', '@saadixl~countries'}</t>
        </is>
      </c>
    </row>
    <row r="149108">
      <c r="A149108" s="1" t="n">
        <v>149106</v>
      </c>
      <c r="B149108" t="inlineStr">
        <is>
          <t>tomsui</t>
        </is>
      </c>
      <c r="C149108" t="n">
        <v>2</v>
      </c>
      <c r="D149108" t="inlineStr">
        <is>
          <t>{'test-tomsui', 't-tomsui'}</t>
        </is>
      </c>
    </row>
    <row r="149109">
      <c r="A149109" s="1" t="n">
        <v>149107</v>
      </c>
      <c r="B149109" t="inlineStr">
        <is>
          <t>wilsonng</t>
        </is>
      </c>
      <c r="C149109" t="n">
        <v>2</v>
      </c>
      <c r="D149109" t="inlineStr">
        <is>
          <t>{'wilsonng-lib', 'wilsonng'}</t>
        </is>
      </c>
    </row>
    <row r="149110">
      <c r="A149110" s="1" t="n">
        <v>149108</v>
      </c>
      <c r="B149110" t="inlineStr">
        <is>
          <t>fittest</t>
        </is>
      </c>
      <c r="C149110" t="n">
        <v>2</v>
      </c>
      <c r="D149110" t="inlineStr">
        <is>
          <t>{'accurofittest', 'fittest'}</t>
        </is>
      </c>
    </row>
    <row r="149111">
      <c r="A149111" s="1" t="n">
        <v>149109</v>
      </c>
      <c r="B149111" t="inlineStr">
        <is>
          <t>smartmatch</t>
        </is>
      </c>
      <c r="C149111" t="n">
        <v>2</v>
      </c>
      <c r="D149111" t="inlineStr">
        <is>
          <t>{'@pushrocks~smartmatch', 'smartmatch'}</t>
        </is>
      </c>
    </row>
    <row r="149112">
      <c r="A149112" s="1" t="n">
        <v>149110</v>
      </c>
      <c r="B149112" t="inlineStr">
        <is>
          <t>pascalabcnet</t>
        </is>
      </c>
      <c r="C149112" t="n">
        <v>2</v>
      </c>
      <c r="D149112" t="inlineStr">
        <is>
          <t>{'pascalabcnet-lsp', 'tree-sitter-pascalabcnet'}</t>
        </is>
      </c>
    </row>
    <row r="149113">
      <c r="A149113" s="1" t="n">
        <v>149111</v>
      </c>
      <c r="B149113" t="inlineStr">
        <is>
          <t>kester</t>
        </is>
      </c>
      <c r="C149113" t="n">
        <v>2</v>
      </c>
      <c r="D149113" t="inlineStr">
        <is>
          <t>{'garyiankester-frame-print', '@sankester~ckeditor5-build-classic-improve-plugin'}</t>
        </is>
      </c>
    </row>
    <row r="149114">
      <c r="A149114" s="1" t="n">
        <v>149112</v>
      </c>
      <c r="B149114" t="inlineStr">
        <is>
          <t>revilossor</t>
        </is>
      </c>
      <c r="C149114" t="n">
        <v>2</v>
      </c>
      <c r="D149114" t="inlineStr">
        <is>
          <t>{'revilossor-socket-events-aggregate', 'revilossor-logger'}</t>
        </is>
      </c>
    </row>
    <row r="149115">
      <c r="A149115" s="1" t="n">
        <v>149113</v>
      </c>
      <c r="B149115" t="inlineStr">
        <is>
          <t>animationcomp</t>
        </is>
      </c>
      <c r="C149115" t="n">
        <v>2</v>
      </c>
      <c r="D149115" t="inlineStr">
        <is>
          <t>{'rn-animationcomp', 'animationcomp'}</t>
        </is>
      </c>
    </row>
    <row r="149116">
      <c r="A149116" s="1" t="n">
        <v>149114</v>
      </c>
      <c r="B149116" t="inlineStr">
        <is>
          <t>citn</t>
        </is>
      </c>
      <c r="C149116" t="n">
        <v>2</v>
      </c>
      <c r="D149116" t="inlineStr">
        <is>
          <t>{'citn', 'citn-ui'}</t>
        </is>
      </c>
    </row>
    <row r="149117">
      <c r="A149117" s="1" t="n">
        <v>149115</v>
      </c>
      <c r="B149117" t="inlineStr">
        <is>
          <t>geonetnz</t>
        </is>
      </c>
      <c r="C149117" t="n">
        <v>2</v>
      </c>
      <c r="D149117" t="inlineStr">
        <is>
          <t>{'aio-geojson-geonetnz-volcano', 'aio-geojson-geonetnz-quakes'}</t>
        </is>
      </c>
    </row>
    <row r="149118">
      <c r="A149118" s="1" t="n">
        <v>149116</v>
      </c>
      <c r="B149118" t="inlineStr">
        <is>
          <t>vulner</t>
        </is>
      </c>
      <c r="C149118" t="n">
        <v>2</v>
      </c>
      <c r="D149118" t="inlineStr">
        <is>
          <t>{'node-nmap-vulners', 'vulners'}</t>
        </is>
      </c>
    </row>
    <row r="149119">
      <c r="A149119" s="1" t="n">
        <v>149117</v>
      </c>
      <c r="B149119" t="inlineStr">
        <is>
          <t>vulners</t>
        </is>
      </c>
      <c r="C149119" t="n">
        <v>2</v>
      </c>
      <c r="D149119" t="inlineStr">
        <is>
          <t>{'node-nmap-vulners', 'vulners'}</t>
        </is>
      </c>
    </row>
    <row r="149120">
      <c r="A149120" s="1" t="n">
        <v>149118</v>
      </c>
      <c r="B149120" t="inlineStr">
        <is>
          <t>ddbreakpoints</t>
        </is>
      </c>
      <c r="C149120" t="n">
        <v>2</v>
      </c>
      <c r="D149120" t="inlineStr">
        <is>
          <t>{'ddbreakpoints', '@deloitte-digital-au~ddbreakpoints'}</t>
        </is>
      </c>
    </row>
    <row r="149121">
      <c r="A149121" s="1" t="n">
        <v>149119</v>
      </c>
      <c r="B149121" t="inlineStr">
        <is>
          <t>lively4</t>
        </is>
      </c>
      <c r="C149121" t="n">
        <v>2</v>
      </c>
      <c r="D149121" t="inlineStr">
        <is>
          <t>{'lively4-filesystem-dump', 'lively4-core'}</t>
        </is>
      </c>
    </row>
    <row r="149122">
      <c r="A149122" s="1" t="n">
        <v>149120</v>
      </c>
      <c r="B149122" t="inlineStr">
        <is>
          <t>brightblock</t>
        </is>
      </c>
      <c r="C149122" t="n">
        <v>2</v>
      </c>
      <c r="D149122" t="inlineStr">
        <is>
          <t>{'brightblock-lib', 'brightblock-prov'}</t>
        </is>
      </c>
    </row>
    <row r="149123">
      <c r="A149123" s="1" t="n">
        <v>149121</v>
      </c>
      <c r="B149123" t="inlineStr">
        <is>
          <t>chnn</t>
        </is>
      </c>
      <c r="C149123" t="n">
        <v>2</v>
      </c>
      <c r="D149123" t="inlineStr">
        <is>
          <t>{'@chnn~tube', '@chnn~oats'}</t>
        </is>
      </c>
    </row>
    <row r="149124">
      <c r="A149124" s="1" t="n">
        <v>149122</v>
      </c>
      <c r="B149124" t="inlineStr">
        <is>
          <t>sabedoria</t>
        </is>
      </c>
      <c r="C149124" t="n">
        <v>2</v>
      </c>
      <c r="D149124" t="inlineStr">
        <is>
          <t>{'@abhi18av~sabedoria-api', 'hubot-minutos-de-sabedoria'}</t>
        </is>
      </c>
    </row>
    <row r="149125">
      <c r="A149125" s="1" t="n">
        <v>149123</v>
      </c>
      <c r="B149125" t="inlineStr">
        <is>
          <t>elcodev</t>
        </is>
      </c>
      <c r="C149125" t="n">
        <v>2</v>
      </c>
      <c r="D149125" t="inlineStr">
        <is>
          <t>{'@elcodev~pulumi-istio', '@elcodev~pulumi-pass'}</t>
        </is>
      </c>
    </row>
    <row r="149126">
      <c r="A149126" s="1" t="n">
        <v>149124</v>
      </c>
      <c r="B149126" t="inlineStr">
        <is>
          <t>csvrow</t>
        </is>
      </c>
      <c r="C149126" t="n">
        <v>2</v>
      </c>
      <c r="D149126" t="inlineStr">
        <is>
          <t>{'@types~csvrow', 'csvrow'}</t>
        </is>
      </c>
    </row>
    <row r="149127">
      <c r="A149127" s="1" t="n">
        <v>149125</v>
      </c>
      <c r="B149127" t="inlineStr">
        <is>
          <t>awscibo</t>
        </is>
      </c>
      <c r="C149127" t="n">
        <v>2</v>
      </c>
      <c r="D149127" t="inlineStr">
        <is>
          <t>{'awscibo', 'awscibo-api'}</t>
        </is>
      </c>
    </row>
    <row r="149128">
      <c r="A149128" s="1" t="n">
        <v>149126</v>
      </c>
      <c r="B149128" t="inlineStr">
        <is>
          <t>hadamard</t>
        </is>
      </c>
      <c r="C149128" t="n">
        <v>2</v>
      </c>
      <c r="D149128" t="inlineStr">
        <is>
          <t>{'hadamard-matrix', 'hadamard'}</t>
        </is>
      </c>
    </row>
    <row r="149129">
      <c r="A149129" s="1" t="n">
        <v>149127</v>
      </c>
      <c r="B149129" t="inlineStr">
        <is>
          <t>dachshund</t>
        </is>
      </c>
      <c r="C149129" t="n">
        <v>2</v>
      </c>
      <c r="D149129" t="inlineStr">
        <is>
          <t>{'dachshund', 'jsdachshund'}</t>
        </is>
      </c>
    </row>
    <row r="149130">
      <c r="A149130" s="1" t="n">
        <v>149128</v>
      </c>
      <c r="B149130" t="inlineStr">
        <is>
          <t>geelist</t>
        </is>
      </c>
      <c r="C149130" t="n">
        <v>2</v>
      </c>
      <c r="D149130" t="inlineStr">
        <is>
          <t>{'vue-geelist', 'geelist-vue'}</t>
        </is>
      </c>
    </row>
    <row r="149131">
      <c r="A149131" s="1" t="n">
        <v>149129</v>
      </c>
      <c r="B149131" t="inlineStr">
        <is>
          <t>lloader</t>
        </is>
      </c>
      <c r="C149131" t="n">
        <v>2</v>
      </c>
      <c r="D149131" t="inlineStr">
        <is>
          <t>{'lloader', '@chewbank~lloader'}</t>
        </is>
      </c>
    </row>
    <row r="149132">
      <c r="A149132" s="1" t="n">
        <v>149130</v>
      </c>
      <c r="B149132" t="inlineStr">
        <is>
          <t>simpleitjs</t>
        </is>
      </c>
      <c r="C149132" t="n">
        <v>2</v>
      </c>
      <c r="D149132" t="inlineStr">
        <is>
          <t>{'simpleitjs-ui', 'simpleitjs'}</t>
        </is>
      </c>
    </row>
    <row r="149133">
      <c r="A149133" s="1" t="n">
        <v>149131</v>
      </c>
      <c r="B149133" t="inlineStr">
        <is>
          <t>datastory</t>
        </is>
      </c>
      <c r="C149133" t="n">
        <v>2</v>
      </c>
      <c r="D149133" t="inlineStr">
        <is>
          <t>{'@ds-kit~datastory-card', '@datastory~ds-cli'}</t>
        </is>
      </c>
    </row>
    <row r="149134">
      <c r="A149134" s="1" t="n">
        <v>149132</v>
      </c>
      <c r="B149134" t="inlineStr">
        <is>
          <t>randompackagetest123</t>
        </is>
      </c>
      <c r="C149134" t="n">
        <v>2</v>
      </c>
      <c r="D149134" t="inlineStr">
        <is>
          <t>{'randompackagetest123_dep', 'randompackagetest123'}</t>
        </is>
      </c>
    </row>
    <row r="149135">
      <c r="A149135" s="1" t="n">
        <v>149133</v>
      </c>
      <c r="B149135" t="inlineStr">
        <is>
          <t>pydux</t>
        </is>
      </c>
      <c r="C149135" t="n">
        <v>2</v>
      </c>
      <c r="D149135" t="inlineStr">
        <is>
          <t>{'urwid-pydux', 'pydux'}</t>
        </is>
      </c>
    </row>
    <row r="149136">
      <c r="A149136" s="1" t="n">
        <v>149134</v>
      </c>
      <c r="B149136" t="inlineStr">
        <is>
          <t>ctivity</t>
        </is>
      </c>
      <c r="C149136" t="n">
        <v>2</v>
      </c>
      <c r="D149136" t="inlineStr">
        <is>
          <t>{'gictivity-cli', 'gictivity'}</t>
        </is>
      </c>
    </row>
    <row r="149137">
      <c r="A149137" s="1" t="n">
        <v>149135</v>
      </c>
      <c r="B149137" t="inlineStr">
        <is>
          <t>gictivity</t>
        </is>
      </c>
      <c r="C149137" t="n">
        <v>2</v>
      </c>
      <c r="D149137" t="inlineStr">
        <is>
          <t>{'gictivity-cli', 'gictivity'}</t>
        </is>
      </c>
    </row>
    <row r="149138">
      <c r="A149138" s="1" t="n">
        <v>149136</v>
      </c>
      <c r="B149138" t="inlineStr">
        <is>
          <t>letmein</t>
        </is>
      </c>
      <c r="C149138" t="n">
        <v>2</v>
      </c>
      <c r="D149138" t="inlineStr">
        <is>
          <t>{'coup-letmein', 'letmein'}</t>
        </is>
      </c>
    </row>
    <row r="149139">
      <c r="A149139" s="1" t="n">
        <v>149137</v>
      </c>
      <c r="B149139" t="inlineStr">
        <is>
          <t>encryptable</t>
        </is>
      </c>
      <c r="C149139" t="n">
        <v>2</v>
      </c>
      <c r="D149139" t="inlineStr">
        <is>
          <t>{'archiver-zip-encryptable', 'rollup-plugin-zip-encryptable'}</t>
        </is>
      </c>
    </row>
    <row r="149140">
      <c r="A149140" s="1" t="n">
        <v>149138</v>
      </c>
      <c r="B149140" t="inlineStr">
        <is>
          <t>kayv</t>
        </is>
      </c>
      <c r="C149140" t="n">
        <v>2</v>
      </c>
      <c r="D149140" t="inlineStr">
        <is>
          <t>{'kayv', 'kayv-ttl'}</t>
        </is>
      </c>
    </row>
    <row r="149141">
      <c r="A149141" s="1" t="n">
        <v>149139</v>
      </c>
      <c r="B149141" t="inlineStr">
        <is>
          <t>loanjs</t>
        </is>
      </c>
      <c r="C149141" t="n">
        <v>2</v>
      </c>
      <c r="D149141" t="inlineStr">
        <is>
          <t>{'loanjs', '@danacita~loanjs'}</t>
        </is>
      </c>
    </row>
    <row r="149142">
      <c r="A149142" s="1" t="n">
        <v>149140</v>
      </c>
      <c r="B149142" t="inlineStr">
        <is>
          <t>bnch</t>
        </is>
      </c>
      <c r="C149142" t="n">
        <v>2</v>
      </c>
      <c r="D149142" t="inlineStr">
        <is>
          <t>{'bnch', 'nodebb-plugin-bnch-cards'}</t>
        </is>
      </c>
    </row>
    <row r="149143">
      <c r="A149143" s="1" t="n">
        <v>149141</v>
      </c>
      <c r="B149143" t="inlineStr">
        <is>
          <t>stanly</t>
        </is>
      </c>
      <c r="C149143" t="n">
        <v>2</v>
      </c>
      <c r="D149143" t="inlineStr">
        <is>
          <t>{'stanly', '@stanlystark~table-to-excel'}</t>
        </is>
      </c>
    </row>
    <row r="149144">
      <c r="A149144" s="1" t="n">
        <v>149142</v>
      </c>
      <c r="B149144" t="inlineStr">
        <is>
          <t>efttransactionstatushistory</t>
        </is>
      </c>
      <c r="C149144" t="n">
        <v>2</v>
      </c>
      <c r="D149144" t="inlineStr">
        <is>
          <t>{'qmuzik-efttransactionstatushistory-shared', 'qmuzik-efttransactionstatushistory'}</t>
        </is>
      </c>
    </row>
    <row r="149145">
      <c r="A149145" s="1" t="n">
        <v>149143</v>
      </c>
      <c r="B149145" t="inlineStr">
        <is>
          <t>cmvanb</t>
        </is>
      </c>
      <c r="C149145" t="n">
        <v>2</v>
      </c>
      <c r="D149145" t="inlineStr">
        <is>
          <t>{'@cmvanb~react-treebeard', '@cmvanb~react-checkbox-tree'}</t>
        </is>
      </c>
    </row>
    <row r="149146">
      <c r="A149146" s="1" t="n">
        <v>149144</v>
      </c>
      <c r="B149146" t="inlineStr">
        <is>
          <t>rohye</t>
        </is>
      </c>
      <c r="C149146" t="n">
        <v>2</v>
      </c>
      <c r="D149146" t="inlineStr">
        <is>
          <t>{'react-scripts-rohye', 'cra-template-typescript-rohye'}</t>
        </is>
      </c>
    </row>
    <row r="149147">
      <c r="A149147" s="1" t="n">
        <v>149145</v>
      </c>
      <c r="B149147" t="inlineStr">
        <is>
          <t>postfile</t>
        </is>
      </c>
      <c r="C149147" t="n">
        <v>2</v>
      </c>
      <c r="D149147" t="inlineStr">
        <is>
          <t>{'@clausehq~flows-step-postfile', 'postfile-cli'}</t>
        </is>
      </c>
    </row>
    <row r="149148">
      <c r="A149148" s="1" t="n">
        <v>149146</v>
      </c>
      <c r="B149148" t="inlineStr">
        <is>
          <t>bita</t>
        </is>
      </c>
      <c r="C149148" t="n">
        <v>2</v>
      </c>
      <c r="D149148" t="inlineStr">
        <is>
          <t>{'@rubbitain~ng-lib', 'bita.nodejsnotify'}</t>
        </is>
      </c>
    </row>
    <row r="149149">
      <c r="A149149" s="1" t="n">
        <v>149147</v>
      </c>
      <c r="B149149" t="inlineStr">
        <is>
          <t>kanoun</t>
        </is>
      </c>
      <c r="C149149" t="n">
        <v>2</v>
      </c>
      <c r="D149149" t="inlineStr">
        <is>
          <t>{'@salim.kanoun~imagefetcher', '@salim.kanoun~orthanctools'}</t>
        </is>
      </c>
    </row>
    <row r="149150">
      <c r="A149150" s="1" t="n">
        <v>149148</v>
      </c>
      <c r="B149150" t="inlineStr">
        <is>
          <t>n16</t>
        </is>
      </c>
      <c r="C149150" t="n">
        <v>2</v>
      </c>
      <c r="D149150" t="inlineStr">
        <is>
          <t>{'@martinn16~censorify', '3n16m4-m4ch1n3'}</t>
        </is>
      </c>
    </row>
    <row r="149151">
      <c r="A149151" s="1" t="n">
        <v>149149</v>
      </c>
      <c r="B149151" t="inlineStr">
        <is>
          <t>ksync</t>
        </is>
      </c>
      <c r="C149151" t="n">
        <v>2</v>
      </c>
      <c r="D149151" t="inlineStr">
        <is>
          <t>{'@kademi~ksync', '@iclare~ksync'}</t>
        </is>
      </c>
    </row>
    <row r="149152">
      <c r="A149152" s="1" t="n">
        <v>149150</v>
      </c>
      <c r="B149152" t="inlineStr">
        <is>
          <t>lonestar</t>
        </is>
      </c>
      <c r="C149152" t="n">
        <v>2</v>
      </c>
      <c r="D149152" t="inlineStr">
        <is>
          <t>{'lonestar', '@midaslonestardev~ng-midasapi'}</t>
        </is>
      </c>
    </row>
    <row r="149153">
      <c r="A149153" s="1" t="n">
        <v>149151</v>
      </c>
      <c r="B149153" t="inlineStr">
        <is>
          <t>midasapi</t>
        </is>
      </c>
      <c r="C149153" t="n">
        <v>2</v>
      </c>
      <c r="D149153" t="inlineStr">
        <is>
          <t>{'ng-midasapi', '@midaslonestardev~ng-midasapi'}</t>
        </is>
      </c>
    </row>
    <row r="149154">
      <c r="A149154" s="1" t="n">
        <v>149152</v>
      </c>
      <c r="B149154" t="inlineStr">
        <is>
          <t>el3</t>
        </is>
      </c>
      <c r="C149154" t="n">
        <v>2</v>
      </c>
      <c r="D149154" t="inlineStr">
        <is>
          <t>{'el3ectron', 'el3ctron'}</t>
        </is>
      </c>
    </row>
    <row r="149155">
      <c r="A149155" s="1" t="n">
        <v>149153</v>
      </c>
      <c r="B149155" t="inlineStr">
        <is>
          <t>ectron</t>
        </is>
      </c>
      <c r="C149155" t="n">
        <v>2</v>
      </c>
      <c r="D149155" t="inlineStr">
        <is>
          <t>{'el3ectron', 'el4ectron'}</t>
        </is>
      </c>
    </row>
    <row r="149156">
      <c r="A149156" s="1" t="n">
        <v>149154</v>
      </c>
      <c r="B149156" t="inlineStr">
        <is>
          <t>thumbsupapp</t>
        </is>
      </c>
      <c r="C149156" t="n">
        <v>2</v>
      </c>
      <c r="D149156" t="inlineStr">
        <is>
          <t>{'thumbsupapp-hooks-utils', '@thumbsupapp~hook-utils'}</t>
        </is>
      </c>
    </row>
    <row r="149157">
      <c r="A149157" s="1" t="n">
        <v>149155</v>
      </c>
      <c r="B149157" t="inlineStr">
        <is>
          <t>stackmason</t>
        </is>
      </c>
      <c r="C149157" t="n">
        <v>2</v>
      </c>
      <c r="D149157" t="inlineStr">
        <is>
          <t>{'@stackmason~nestjs-ioredis', '@stackmason~nest-ioredis'}</t>
        </is>
      </c>
    </row>
    <row r="149158">
      <c r="A149158" s="1" t="n">
        <v>149156</v>
      </c>
      <c r="B149158" t="inlineStr">
        <is>
          <t>felint</t>
        </is>
      </c>
      <c r="C149158" t="n">
        <v>2</v>
      </c>
      <c r="D149158" t="inlineStr">
        <is>
          <t>{'vv-felint', 'felint'}</t>
        </is>
      </c>
    </row>
    <row r="149159">
      <c r="A149159" s="1" t="n">
        <v>149157</v>
      </c>
      <c r="B149159" t="inlineStr">
        <is>
          <t>svrf</t>
        </is>
      </c>
      <c r="C149159" t="n">
        <v>2</v>
      </c>
      <c r="D149159" t="inlineStr">
        <is>
          <t>{'svrf-client', 'svrf'}</t>
        </is>
      </c>
    </row>
    <row r="149160">
      <c r="A149160" s="1" t="n">
        <v>149158</v>
      </c>
      <c r="B149160" t="inlineStr">
        <is>
          <t>pytestrail</t>
        </is>
      </c>
      <c r="C149160" t="n">
        <v>2</v>
      </c>
      <c r="D149160" t="inlineStr">
        <is>
          <t>{'flake8-pytestrail', 'pytest-pytestrail'}</t>
        </is>
      </c>
    </row>
    <row r="149161">
      <c r="A149161" s="1" t="n">
        <v>149159</v>
      </c>
      <c r="B149161" t="inlineStr">
        <is>
          <t>zeyan</t>
        </is>
      </c>
      <c r="C149161" t="n">
        <v>2</v>
      </c>
      <c r="D149161" t="inlineStr">
        <is>
          <t>{'day1-zeyan', 'zeyan'}</t>
        </is>
      </c>
    </row>
    <row r="149162">
      <c r="A149162" s="1" t="n">
        <v>149160</v>
      </c>
      <c r="B149162" t="inlineStr">
        <is>
          <t>youtil</t>
        </is>
      </c>
      <c r="C149162" t="n">
        <v>2</v>
      </c>
      <c r="D149162" t="inlineStr">
        <is>
          <t>{'react-native-youtil-element-ui', 'youtil'}</t>
        </is>
      </c>
    </row>
    <row r="149163">
      <c r="A149163" s="1" t="n">
        <v>149161</v>
      </c>
      <c r="B149163" t="inlineStr">
        <is>
          <t>zeelmehta</t>
        </is>
      </c>
      <c r="C149163" t="n">
        <v>2</v>
      </c>
      <c r="D149163" t="inlineStr">
        <is>
          <t>{'@zeelmehta~crud_simplified', '@zeelmehta~tiny'}</t>
        </is>
      </c>
    </row>
    <row r="149164">
      <c r="A149164" s="1" t="n">
        <v>149162</v>
      </c>
      <c r="B149164" t="inlineStr">
        <is>
          <t>kettler</t>
        </is>
      </c>
      <c r="C149164" t="n">
        <v>2</v>
      </c>
      <c r="D149164" t="inlineStr">
        <is>
          <t>{'kettlers', 'kettler-js'}</t>
        </is>
      </c>
    </row>
    <row r="149165">
      <c r="A149165" s="1" t="n">
        <v>149163</v>
      </c>
      <c r="B149165" t="inlineStr">
        <is>
          <t>davidway</t>
        </is>
      </c>
      <c r="C149165" t="n">
        <v>2</v>
      </c>
      <c r="D149165" t="inlineStr">
        <is>
          <t>{'@davidway~gatsby-theme-not-important-blog', '@davidway~gatsby-theme-novela'}</t>
        </is>
      </c>
    </row>
    <row r="149166">
      <c r="A149166" s="1" t="n">
        <v>149164</v>
      </c>
      <c r="B149166" t="inlineStr">
        <is>
          <t>ambiente</t>
        </is>
      </c>
      <c r="C149166" t="n">
        <v>2</v>
      </c>
      <c r="D149166" t="inlineStr">
        <is>
          <t>{'@lggo~ambiente-lg', 'ambiente'}</t>
        </is>
      </c>
    </row>
    <row r="149167">
      <c r="A149167" s="1" t="n">
        <v>149165</v>
      </c>
      <c r="B149167" t="inlineStr">
        <is>
          <t>radioradio</t>
        </is>
      </c>
      <c r="C149167" t="n">
        <v>2</v>
      </c>
      <c r="D149167" t="inlineStr">
        <is>
          <t>{'@jgarber~radioradio', 'radioradio'}</t>
        </is>
      </c>
    </row>
    <row r="149168">
      <c r="A149168" s="1" t="n">
        <v>149166</v>
      </c>
      <c r="B149168" t="inlineStr">
        <is>
          <t>clovity</t>
        </is>
      </c>
      <c r="C149168" t="n">
        <v>2</v>
      </c>
      <c r="D149168" t="inlineStr">
        <is>
          <t>{'clovity-azure-contrib-event', 'clovity'}</t>
        </is>
      </c>
    </row>
    <row r="149169">
      <c r="A149169" s="1" t="n">
        <v>149167</v>
      </c>
      <c r="B149169" t="inlineStr">
        <is>
          <t>litilexuezha</t>
        </is>
      </c>
      <c r="C149169" t="n">
        <v>2</v>
      </c>
      <c r="D149169" t="inlineStr">
        <is>
          <t>{'@litilexuezha~pre-commit-eslint', '@litilexuezha~mini-components'}</t>
        </is>
      </c>
    </row>
    <row r="149170">
      <c r="A149170" s="1" t="n">
        <v>149168</v>
      </c>
      <c r="B149170" t="inlineStr">
        <is>
          <t>mudder</t>
        </is>
      </c>
      <c r="C149170" t="n">
        <v>2</v>
      </c>
      <c r="D149170" t="inlineStr">
        <is>
          <t>{'@types~mudder', 'mudder'}</t>
        </is>
      </c>
    </row>
    <row r="149171">
      <c r="A149171" s="1" t="n">
        <v>149169</v>
      </c>
      <c r="B149171" t="inlineStr">
        <is>
          <t>petzl</t>
        </is>
      </c>
      <c r="C149171" t="n">
        <v>2</v>
      </c>
      <c r="D149171" t="inlineStr">
        <is>
          <t>{'petzl', 'create-petzl'}</t>
        </is>
      </c>
    </row>
    <row r="149172">
      <c r="A149172" s="1" t="n">
        <v>149170</v>
      </c>
      <c r="B149172" t="inlineStr">
        <is>
          <t>jscg</t>
        </is>
      </c>
      <c r="C149172" t="n">
        <v>2</v>
      </c>
      <c r="D149172" t="inlineStr">
        <is>
          <t>{'generator-angular-jscg', 'jscg'}</t>
        </is>
      </c>
    </row>
    <row r="149173">
      <c r="A149173" s="1" t="n">
        <v>149171</v>
      </c>
      <c r="B149173" t="inlineStr">
        <is>
          <t>stastistics</t>
        </is>
      </c>
      <c r="C149173" t="n">
        <v>2</v>
      </c>
      <c r="D149173" t="inlineStr">
        <is>
          <t>{'@icedesign~user-traffic-stastistics', '@alifd~ice-user-traffic-stastistics'}</t>
        </is>
      </c>
    </row>
    <row r="149174">
      <c r="A149174" s="1" t="n">
        <v>149172</v>
      </c>
      <c r="B149174" t="inlineStr">
        <is>
          <t>valkyr</t>
        </is>
      </c>
      <c r="C149174" t="n">
        <v>2</v>
      </c>
      <c r="D149174" t="inlineStr">
        <is>
          <t>{'hexo-valkyr-url', 'valkyr-ssh'}</t>
        </is>
      </c>
    </row>
    <row r="149175">
      <c r="A149175" s="1" t="n">
        <v>149173</v>
      </c>
      <c r="B149175" t="inlineStr">
        <is>
          <t>orro</t>
        </is>
      </c>
      <c r="C149175" t="n">
        <v>2</v>
      </c>
      <c r="D149175" t="inlineStr">
        <is>
          <t>{'homebridge-orro', 'orro-frame-print'}</t>
        </is>
      </c>
    </row>
    <row r="149176">
      <c r="A149176" s="1" t="n">
        <v>149174</v>
      </c>
      <c r="B149176" t="inlineStr">
        <is>
          <t>tukey</t>
        </is>
      </c>
      <c r="C149176" t="n">
        <v>2</v>
      </c>
      <c r="D149176" t="inlineStr">
        <is>
          <t>{'fisher-tukey', 'tukey-middleware'}</t>
        </is>
      </c>
    </row>
    <row r="149177">
      <c r="A149177" s="1" t="n">
        <v>149175</v>
      </c>
      <c r="B149177" t="inlineStr">
        <is>
          <t>nasirb</t>
        </is>
      </c>
      <c r="C149177" t="n">
        <v>2</v>
      </c>
      <c r="D149177" t="inlineStr">
        <is>
          <t>{'@nasirb~nbnodejshelper', '@nasirb~nbnodejsdb'}</t>
        </is>
      </c>
    </row>
    <row r="149178">
      <c r="A149178" s="1" t="n">
        <v>149176</v>
      </c>
      <c r="B149178" t="inlineStr">
        <is>
          <t>mylocation</t>
        </is>
      </c>
      <c r="C149178" t="n">
        <v>2</v>
      </c>
      <c r="D149178" t="inlineStr">
        <is>
          <t>{'@piotr-cz~gmaps-overlay-mylocation', 'cordova-amap-mylocation'}</t>
        </is>
      </c>
    </row>
    <row r="149179">
      <c r="A149179" s="1" t="n">
        <v>149177</v>
      </c>
      <c r="B149179" t="inlineStr">
        <is>
          <t>movements</t>
        </is>
      </c>
      <c r="C149179" t="n">
        <v>2</v>
      </c>
      <c r="D149179" t="inlineStr">
        <is>
          <t>{'@moi-solutions~camelot-component-harvest-token-movements', 'react-movements'}</t>
        </is>
      </c>
    </row>
    <row r="149180">
      <c r="A149180" s="1" t="n">
        <v>149178</v>
      </c>
      <c r="B149180" t="inlineStr">
        <is>
          <t>fonix</t>
        </is>
      </c>
      <c r="C149180" t="n">
        <v>2</v>
      </c>
      <c r="D149180" t="inlineStr">
        <is>
          <t>{'@drfonix~new-component', 'cacofonix'}</t>
        </is>
      </c>
    </row>
    <row r="149181">
      <c r="A149181" s="1" t="n">
        <v>149179</v>
      </c>
      <c r="B149181" t="inlineStr">
        <is>
          <t>syringa</t>
        </is>
      </c>
      <c r="C149181" t="n">
        <v>2</v>
      </c>
      <c r="D149181" t="inlineStr">
        <is>
          <t>{'syringa', '@syringa~core'}</t>
        </is>
      </c>
    </row>
    <row r="149182">
      <c r="A149182" s="1" t="n">
        <v>149180</v>
      </c>
      <c r="B149182" t="inlineStr">
        <is>
          <t>napoleon2</t>
        </is>
      </c>
      <c r="C149182" t="n">
        <v>2</v>
      </c>
      <c r="D149182" t="inlineStr">
        <is>
          <t>{'sphinxcontrib-napoleon2', 'napoleon2html'}</t>
        </is>
      </c>
    </row>
    <row r="149183">
      <c r="A149183" s="1" t="n">
        <v>149181</v>
      </c>
      <c r="B149183" t="inlineStr">
        <is>
          <t>sytw</t>
        </is>
      </c>
      <c r="C149183" t="n">
        <v>2</v>
      </c>
      <c r="D149183" t="inlineStr">
        <is>
          <t>{'proyecto-sytw-alex-moi', 'practica2-sytw'}</t>
        </is>
      </c>
    </row>
    <row r="149184">
      <c r="A149184" s="1" t="n">
        <v>149182</v>
      </c>
      <c r="B149184" t="inlineStr">
        <is>
          <t>lixiaoyao</t>
        </is>
      </c>
      <c r="C149184" t="n">
        <v>2</v>
      </c>
      <c r="D149184" t="inlineStr">
        <is>
          <t>{'ace-lixiaoyao', 'ace-lixiaoyao-lib'}</t>
        </is>
      </c>
    </row>
    <row r="149185">
      <c r="A149185" s="1" t="n">
        <v>149183</v>
      </c>
      <c r="B149185" t="inlineStr">
        <is>
          <t>nfte</t>
        </is>
      </c>
      <c r="C149185" t="n">
        <v>2</v>
      </c>
      <c r="D149185" t="inlineStr">
        <is>
          <t>{'@nfte~handler', '@nfte~react'}</t>
        </is>
      </c>
    </row>
    <row r="149186">
      <c r="A149186" s="1" t="n">
        <v>149184</v>
      </c>
      <c r="B149186" t="inlineStr">
        <is>
          <t>sdasd</t>
        </is>
      </c>
      <c r="C149186" t="n">
        <v>2</v>
      </c>
      <c r="D149186" t="inlineStr">
        <is>
          <t>{'apimatictest123sdasd', 'demo123sdasd'}</t>
        </is>
      </c>
    </row>
    <row r="149187">
      <c r="A149187" s="1" t="n">
        <v>149185</v>
      </c>
      <c r="B149187" t="inlineStr">
        <is>
          <t>pyln</t>
        </is>
      </c>
      <c r="C149187" t="n">
        <v>2</v>
      </c>
      <c r="D149187" t="inlineStr">
        <is>
          <t>{'pyln-bolt7', 'pyln-testing'}</t>
        </is>
      </c>
    </row>
    <row r="149188">
      <c r="A149188" s="1" t="n">
        <v>149186</v>
      </c>
      <c r="B149188" t="inlineStr">
        <is>
          <t>jonjomckay</t>
        </is>
      </c>
      <c r="C149188" t="n">
        <v>2</v>
      </c>
      <c r="D149188" t="inlineStr">
        <is>
          <t>{'@jonjomckay~flow-ui', '@jonjomckay~flow-ui-theme-ant-design'}</t>
        </is>
      </c>
    </row>
    <row r="149189">
      <c r="A149189" s="1" t="n">
        <v>149187</v>
      </c>
      <c r="B149189" t="inlineStr">
        <is>
          <t>jwtcreator</t>
        </is>
      </c>
      <c r="C149189" t="n">
        <v>2</v>
      </c>
      <c r="D149189" t="inlineStr">
        <is>
          <t>{'insomna-plugin-jwtcreator', 'insomnia-plugin-jwtcreator'}</t>
        </is>
      </c>
    </row>
    <row r="149190">
      <c r="A149190" s="1" t="n">
        <v>149188</v>
      </c>
      <c r="B149190" t="inlineStr">
        <is>
          <t>casepipeline</t>
        </is>
      </c>
      <c r="C149190" t="n">
        <v>2</v>
      </c>
      <c r="D149190" t="inlineStr">
        <is>
          <t>{'@betaquick~casepipeline-constants', '@betaquick~casepipeline-database'}</t>
        </is>
      </c>
    </row>
    <row r="149191">
      <c r="A149191" s="1" t="n">
        <v>149189</v>
      </c>
      <c r="B149191" t="inlineStr">
        <is>
          <t>tnm7</t>
        </is>
      </c>
      <c r="C149191" t="n">
        <v>2</v>
      </c>
      <c r="D149191" t="inlineStr">
        <is>
          <t>{'tnm7-react-sdk', 'tnm7-data-sdk'}</t>
        </is>
      </c>
    </row>
    <row r="149192">
      <c r="A149192" s="1" t="n">
        <v>149190</v>
      </c>
      <c r="B149192" t="inlineStr">
        <is>
          <t>koorya</t>
        </is>
      </c>
      <c r="C149192" t="n">
        <v>2</v>
      </c>
      <c r="D149192" t="inlineStr">
        <is>
          <t>{'@koorya~babel-plugin-add-jsx-attribute-width-id', '@koorya~new_module'}</t>
        </is>
      </c>
    </row>
    <row r="149193">
      <c r="A149193" s="1" t="n">
        <v>149191</v>
      </c>
      <c r="B149193" t="inlineStr">
        <is>
          <t>bimsurfer3</t>
        </is>
      </c>
      <c r="C149193" t="n">
        <v>2</v>
      </c>
      <c r="D149193" t="inlineStr">
        <is>
          <t>{'@krosas~bimsurfer3', '@micaw~bimsurfer3'}</t>
        </is>
      </c>
    </row>
    <row r="149194">
      <c r="A149194" s="1" t="n">
        <v>149192</v>
      </c>
      <c r="B149194" t="inlineStr">
        <is>
          <t>methal</t>
        </is>
      </c>
      <c r="C149194" t="n">
        <v>2</v>
      </c>
      <c r="D149194" t="inlineStr">
        <is>
          <t>{'@ezpaarse-project~methal', 'methal'}</t>
        </is>
      </c>
    </row>
    <row r="149195">
      <c r="A149195" s="1" t="n">
        <v>149193</v>
      </c>
      <c r="B149195" t="inlineStr">
        <is>
          <t>tttstudios</t>
        </is>
      </c>
      <c r="C149195" t="n">
        <v>2</v>
      </c>
      <c r="D149195" t="inlineStr">
        <is>
          <t>{'@tttstudios~react-native-empty-state', '@tttstudios~react-native-carousel'}</t>
        </is>
      </c>
    </row>
    <row r="149196">
      <c r="A149196" s="1" t="n">
        <v>149194</v>
      </c>
      <c r="B149196" t="inlineStr">
        <is>
          <t>dearlandry</t>
        </is>
      </c>
      <c r="C149196" t="n">
        <v>2</v>
      </c>
      <c r="D149196" t="inlineStr">
        <is>
          <t>{'dearlandry', 'dearlandry_testnpm'}</t>
        </is>
      </c>
    </row>
    <row r="149197">
      <c r="A149197" s="1" t="n">
        <v>149195</v>
      </c>
      <c r="B149197" t="inlineStr">
        <is>
          <t>shes</t>
        </is>
      </c>
      <c r="C149197" t="n">
        <v>2</v>
      </c>
      <c r="D149197" t="inlineStr">
        <is>
          <t>{'loadshes', 'shes'}</t>
        </is>
      </c>
    </row>
    <row r="149198">
      <c r="A149198" s="1" t="n">
        <v>149196</v>
      </c>
      <c r="B149198" t="inlineStr">
        <is>
          <t>gitlike</t>
        </is>
      </c>
      <c r="C149198" t="n">
        <v>2</v>
      </c>
      <c r="D149198" t="inlineStr">
        <is>
          <t>{'gitlike-cli', 'gitlike-config'}</t>
        </is>
      </c>
    </row>
    <row r="149199">
      <c r="A149199" s="1" t="n">
        <v>149197</v>
      </c>
      <c r="B149199" t="inlineStr">
        <is>
          <t>ewmh</t>
        </is>
      </c>
      <c r="C149199" t="n">
        <v>2</v>
      </c>
      <c r="D149199" t="inlineStr">
        <is>
          <t>{'ewmh-m2m', 'ewmh'}</t>
        </is>
      </c>
    </row>
    <row r="149200">
      <c r="A149200" s="1" t="n">
        <v>149198</v>
      </c>
      <c r="B149200" t="inlineStr">
        <is>
          <t>xoaf</t>
        </is>
      </c>
      <c r="C149200" t="n">
        <v>2</v>
      </c>
      <c r="D149200" t="inlineStr">
        <is>
          <t>{'@xoaf~dbutil', '@xoaf~ckeditor5-build-classic'}</t>
        </is>
      </c>
    </row>
    <row r="149201">
      <c r="A149201" s="1" t="n">
        <v>149199</v>
      </c>
      <c r="B149201" t="inlineStr">
        <is>
          <t>lindenbaum</t>
        </is>
      </c>
      <c r="C149201" t="n">
        <v>2</v>
      </c>
      <c r="D149201" t="inlineStr">
        <is>
          <t>{'jovo-platform-lindenbaum', 'jovo-examples-ts-lindenbaum-hello-world'}</t>
        </is>
      </c>
    </row>
    <row r="149202">
      <c r="A149202" s="1" t="n">
        <v>149200</v>
      </c>
      <c r="B149202" t="inlineStr">
        <is>
          <t>adofai</t>
        </is>
      </c>
      <c r="C149202" t="n">
        <v>2</v>
      </c>
      <c r="D149202" t="inlineStr">
        <is>
          <t>{'adofai-parser', 'adofai-square'}</t>
        </is>
      </c>
    </row>
    <row r="149203">
      <c r="A149203" s="1" t="n">
        <v>149201</v>
      </c>
      <c r="B149203" t="inlineStr">
        <is>
          <t>ujc</t>
        </is>
      </c>
      <c r="C149203" t="n">
        <v>2</v>
      </c>
      <c r="D149203" t="inlineStr">
        <is>
          <t>{'@ujc~shebangify', '@ujc~generator-tsm'}</t>
        </is>
      </c>
    </row>
    <row r="149204">
      <c r="A149204" s="1" t="n">
        <v>149202</v>
      </c>
      <c r="B149204" t="inlineStr">
        <is>
          <t>dates2</t>
        </is>
      </c>
      <c r="C149204" t="n">
        <v>2</v>
      </c>
      <c r="D149204" t="inlineStr">
        <is>
          <t>{'human-dates2', 'react-dates2'}</t>
        </is>
      </c>
    </row>
    <row r="149205">
      <c r="A149205" s="1" t="n">
        <v>149203</v>
      </c>
      <c r="B149205" t="inlineStr">
        <is>
          <t>rosalind</t>
        </is>
      </c>
      <c r="C149205" t="n">
        <v>2</v>
      </c>
      <c r="D149205" t="inlineStr">
        <is>
          <t>{'pyrosalind', 'generator-rosalind-vue'}</t>
        </is>
      </c>
    </row>
    <row r="149206">
      <c r="A149206" s="1" t="n">
        <v>149204</v>
      </c>
      <c r="B149206" t="inlineStr">
        <is>
          <t>korzo</t>
        </is>
      </c>
      <c r="C149206" t="n">
        <v>2</v>
      </c>
      <c r="D149206" t="inlineStr">
        <is>
          <t>{'@korzo~backend-errors', '@korzo~backend-service-base'}</t>
        </is>
      </c>
    </row>
    <row r="149207">
      <c r="A149207" s="1" t="n">
        <v>149205</v>
      </c>
      <c r="B149207" t="inlineStr">
        <is>
          <t>drycode</t>
        </is>
      </c>
      <c r="C149207" t="n">
        <v>2</v>
      </c>
      <c r="D149207" t="inlineStr">
        <is>
          <t>{'@drycode~biblioteka', '@drycode~library'}</t>
        </is>
      </c>
    </row>
    <row r="149208">
      <c r="A149208" s="1" t="n">
        <v>149206</v>
      </c>
      <c r="B149208" t="inlineStr">
        <is>
          <t>prettyfluid</t>
        </is>
      </c>
      <c r="C149208" t="n">
        <v>2</v>
      </c>
      <c r="D149208" t="inlineStr">
        <is>
          <t>{'@prettyfluid~zentinel-dev', '@prettyfluid~zentinel'}</t>
        </is>
      </c>
    </row>
    <row r="149209">
      <c r="A149209" s="1" t="n">
        <v>149207</v>
      </c>
      <c r="B149209" t="inlineStr">
        <is>
          <t>zentinel</t>
        </is>
      </c>
      <c r="C149209" t="n">
        <v>2</v>
      </c>
      <c r="D149209" t="inlineStr">
        <is>
          <t>{'@prettyfluid~zentinel-dev', '@prettyfluid~zentinel'}</t>
        </is>
      </c>
    </row>
    <row r="149210">
      <c r="A149210" s="1" t="n">
        <v>149208</v>
      </c>
      <c r="B149210" t="inlineStr">
        <is>
          <t>toosimple</t>
        </is>
      </c>
      <c r="C149210" t="n">
        <v>2</v>
      </c>
      <c r="D149210" t="inlineStr">
        <is>
          <t>{'django-toosimple-q', 'toosimple'}</t>
        </is>
      </c>
    </row>
    <row r="149211">
      <c r="A149211" s="1" t="n">
        <v>149209</v>
      </c>
      <c r="B149211" t="inlineStr">
        <is>
          <t>mlxg</t>
        </is>
      </c>
      <c r="C149211" t="n">
        <v>2</v>
      </c>
      <c r="D149211" t="inlineStr">
        <is>
          <t>{'rng-mlxg', 'demo-ui-mlxg'}</t>
        </is>
      </c>
    </row>
    <row r="149212">
      <c r="A149212" s="1" t="n">
        <v>149210</v>
      </c>
      <c r="B149212" t="inlineStr">
        <is>
          <t>michalicat</t>
        </is>
      </c>
      <c r="C149212" t="n">
        <v>2</v>
      </c>
      <c r="D149212" t="inlineStr">
        <is>
          <t>{'@michalicat~test-class', '@michalicat~gusto'}</t>
        </is>
      </c>
    </row>
    <row r="149213">
      <c r="A149213" s="1" t="n">
        <v>149211</v>
      </c>
      <c r="B149213" t="inlineStr">
        <is>
          <t>percentify</t>
        </is>
      </c>
      <c r="C149213" t="n">
        <v>2</v>
      </c>
      <c r="D149213" t="inlineStr">
        <is>
          <t>{'percentify', 'percentify-circle'}</t>
        </is>
      </c>
    </row>
    <row r="149214">
      <c r="A149214" s="1" t="n">
        <v>149212</v>
      </c>
      <c r="B149214" t="inlineStr">
        <is>
          <t>sumwatshade</t>
        </is>
      </c>
      <c r="C149214" t="n">
        <v>2</v>
      </c>
      <c r="D149214" t="inlineStr">
        <is>
          <t>{'@sumwatshade~enquirer-engine', '@sumwatshade~oclif-plugin-update'}</t>
        </is>
      </c>
    </row>
    <row r="149215">
      <c r="A149215" s="1" t="n">
        <v>149213</v>
      </c>
      <c r="B149215" t="inlineStr">
        <is>
          <t>splitfile</t>
        </is>
      </c>
      <c r="C149215" t="n">
        <v>2</v>
      </c>
      <c r="D149215" t="inlineStr">
        <is>
          <t>{'splitfile', 'gulp-etl-splitfile'}</t>
        </is>
      </c>
    </row>
    <row r="149216">
      <c r="A149216" s="1" t="n">
        <v>149214</v>
      </c>
      <c r="B149216" t="inlineStr">
        <is>
          <t>smoov</t>
        </is>
      </c>
      <c r="C149216" t="n">
        <v>2</v>
      </c>
      <c r="D149216" t="inlineStr">
        <is>
          <t>{'ac-qrcode-smoov', 'react-native-form-validation-smoov'}</t>
        </is>
      </c>
    </row>
    <row r="149217">
      <c r="A149217" s="1" t="n">
        <v>149215</v>
      </c>
      <c r="B149217" t="inlineStr">
        <is>
          <t>bvb</t>
        </is>
      </c>
      <c r="C149217" t="n">
        <v>2</v>
      </c>
      <c r="D149217" t="inlineStr">
        <is>
          <t>{'bvb-lib', 'lodown-nebedidasbvb'}</t>
        </is>
      </c>
    </row>
    <row r="149218">
      <c r="A149218" s="1" t="n">
        <v>149216</v>
      </c>
      <c r="B149218" t="inlineStr">
        <is>
          <t>waps</t>
        </is>
      </c>
      <c r="C149218" t="n">
        <v>2</v>
      </c>
      <c r="D149218" t="inlineStr">
        <is>
          <t>{'waps', 'waps-ui'}</t>
        </is>
      </c>
    </row>
    <row r="149219">
      <c r="A149219" s="1" t="n">
        <v>149217</v>
      </c>
      <c r="B149219" t="inlineStr">
        <is>
          <t>tkg</t>
        </is>
      </c>
      <c r="C149219" t="n">
        <v>2</v>
      </c>
      <c r="D149219" t="inlineStr">
        <is>
          <t>{'tkgithub', '@tkg~tkg-gulp'}</t>
        </is>
      </c>
    </row>
    <row r="149220">
      <c r="A149220" s="1" t="n">
        <v>149218</v>
      </c>
      <c r="B149220" t="inlineStr">
        <is>
          <t>metropoli</t>
        </is>
      </c>
      <c r="C149220" t="n">
        <v>2</v>
      </c>
      <c r="D149220" t="inlineStr">
        <is>
          <t>{'metropolinet-forms-parser', 'metropolinet-s3-uploader'}</t>
        </is>
      </c>
    </row>
    <row r="149221">
      <c r="A149221" s="1" t="n">
        <v>149219</v>
      </c>
      <c r="B149221" t="inlineStr">
        <is>
          <t>metropolinet</t>
        </is>
      </c>
      <c r="C149221" t="n">
        <v>2</v>
      </c>
      <c r="D149221" t="inlineStr">
        <is>
          <t>{'metropolinet-forms-parser', 'metropolinet-s3-uploader'}</t>
        </is>
      </c>
    </row>
    <row r="149222">
      <c r="A149222" s="1" t="n">
        <v>149220</v>
      </c>
      <c r="B149222" t="inlineStr">
        <is>
          <t>aptr</t>
        </is>
      </c>
      <c r="C149222" t="n">
        <v>2</v>
      </c>
      <c r="D149222" t="inlineStr">
        <is>
          <t>{'aptr-react-draft-wysiwyg', 'aptr-uikit'}</t>
        </is>
      </c>
    </row>
    <row r="149223">
      <c r="A149223" s="1" t="n">
        <v>149221</v>
      </c>
      <c r="B149223" t="inlineStr">
        <is>
          <t>sharkjs</t>
        </is>
      </c>
      <c r="C149223" t="n">
        <v>2</v>
      </c>
      <c r="D149223" t="inlineStr">
        <is>
          <t>{'g-sharkjs', 'sharkjs'}</t>
        </is>
      </c>
    </row>
    <row r="149224">
      <c r="A149224" s="1" t="n">
        <v>149222</v>
      </c>
      <c r="B149224" t="inlineStr">
        <is>
          <t>an000005</t>
        </is>
      </c>
      <c r="C149224" t="n">
        <v>2</v>
      </c>
      <c r="D149224" t="inlineStr">
        <is>
          <t>{'@mmstudio~an000005', '@dfeidao~fd-an000005'}</t>
        </is>
      </c>
    </row>
    <row r="149225">
      <c r="A149225" s="1" t="n">
        <v>149223</v>
      </c>
      <c r="B149225" t="inlineStr">
        <is>
          <t>vamvooswap</t>
        </is>
      </c>
      <c r="C149225" t="n">
        <v>2</v>
      </c>
      <c r="D149225" t="inlineStr">
        <is>
          <t>{'@vamvooswap-libs~sdk', '@vamvooswap-libs~uikit'}</t>
        </is>
      </c>
    </row>
    <row r="149226">
      <c r="A149226" s="1" t="n">
        <v>149224</v>
      </c>
      <c r="B149226" t="inlineStr">
        <is>
          <t>darl</t>
        </is>
      </c>
      <c r="C149226" t="n">
        <v>2</v>
      </c>
      <c r="D149226" t="inlineStr">
        <is>
          <t>{'darl', 'glad-wrap-your-modules-and-put-em-in-the-fridge-would-you-darl'}</t>
        </is>
      </c>
    </row>
    <row r="149227">
      <c r="A149227" s="1" t="n">
        <v>149225</v>
      </c>
      <c r="B149227" t="inlineStr">
        <is>
          <t>itours</t>
        </is>
      </c>
      <c r="C149227" t="n">
        <v>2</v>
      </c>
      <c r="D149227" t="inlineStr">
        <is>
          <t>{'@itours~common', 'react-itours-rangepicker'}</t>
        </is>
      </c>
    </row>
    <row r="149228">
      <c r="A149228" s="1" t="n">
        <v>149226</v>
      </c>
      <c r="B149228" t="inlineStr">
        <is>
          <t>textformat</t>
        </is>
      </c>
      <c r="C149228" t="n">
        <v>2</v>
      </c>
      <c r="D149228" t="inlineStr">
        <is>
          <t>{'protobuf-textformat', 'django-textformat'}</t>
        </is>
      </c>
    </row>
    <row r="149229">
      <c r="A149229" s="1" t="n">
        <v>149227</v>
      </c>
      <c r="B149229" t="inlineStr">
        <is>
          <t>justjst</t>
        </is>
      </c>
      <c r="C149229" t="n">
        <v>2</v>
      </c>
      <c r="D149229" t="inlineStr">
        <is>
          <t>{'justjst', 'gobem-proc-justjst'}</t>
        </is>
      </c>
    </row>
    <row r="149230">
      <c r="A149230" s="1" t="n">
        <v>149228</v>
      </c>
      <c r="B149230" t="inlineStr">
        <is>
          <t>shoppie</t>
        </is>
      </c>
      <c r="C149230" t="n">
        <v>2</v>
      </c>
      <c r="D149230" t="inlineStr">
        <is>
          <t>{'shoppie-server-utils', 'shoppie-client-utils'}</t>
        </is>
      </c>
    </row>
    <row r="149231">
      <c r="A149231" s="1" t="n">
        <v>149229</v>
      </c>
      <c r="B149231" t="inlineStr">
        <is>
          <t>svginject</t>
        </is>
      </c>
      <c r="C149231" t="n">
        <v>2</v>
      </c>
      <c r="D149231" t="inlineStr">
        <is>
          <t>{'grunt-svginject', 'svginject'}</t>
        </is>
      </c>
    </row>
    <row r="149232">
      <c r="A149232" s="1" t="n">
        <v>149230</v>
      </c>
      <c r="B149232" t="inlineStr">
        <is>
          <t>scanpay</t>
        </is>
      </c>
      <c r="C149232" t="n">
        <v>2</v>
      </c>
      <c r="D149232" t="inlineStr">
        <is>
          <t>{'scanpay', 'wechat-scanpay'}</t>
        </is>
      </c>
    </row>
    <row r="149233">
      <c r="A149233" s="1" t="n">
        <v>149231</v>
      </c>
      <c r="B149233" t="inlineStr">
        <is>
          <t>xiayx</t>
        </is>
      </c>
      <c r="C149233" t="n">
        <v>2</v>
      </c>
      <c r="D149233" t="inlineStr">
        <is>
          <t>{'xiayx-api', 'xiayx-demo-pkg'}</t>
        </is>
      </c>
    </row>
    <row r="149234">
      <c r="A149234" s="1" t="n">
        <v>149232</v>
      </c>
      <c r="B149234" t="inlineStr">
        <is>
          <t>plonetruegallery</t>
        </is>
      </c>
      <c r="C149234" t="n">
        <v>2</v>
      </c>
      <c r="D149234" t="inlineStr">
        <is>
          <t>{'collective-plonetruegallery', 'collective-collage-plonetruegallery'}</t>
        </is>
      </c>
    </row>
    <row r="149235">
      <c r="A149235" s="1" t="n">
        <v>149233</v>
      </c>
      <c r="B149235" t="inlineStr">
        <is>
          <t>toogoodtogo</t>
        </is>
      </c>
      <c r="C149235" t="n">
        <v>2</v>
      </c>
      <c r="D149235" t="inlineStr">
        <is>
          <t>{'toogoodtogo-watcher', 'toogoodtogo-watcher-fork'}</t>
        </is>
      </c>
    </row>
    <row r="149236">
      <c r="A149236" s="1" t="n">
        <v>149234</v>
      </c>
      <c r="B149236" t="inlineStr">
        <is>
          <t>sroka</t>
        </is>
      </c>
      <c r="C149236" t="n">
        <v>2</v>
      </c>
      <c r="D149236" t="inlineStr">
        <is>
          <t>{'sebastiansroka', 'sroka-jakub-3ic2-test1'}</t>
        </is>
      </c>
    </row>
    <row r="149237">
      <c r="A149237" s="1" t="n">
        <v>149235</v>
      </c>
      <c r="B149237" t="inlineStr">
        <is>
          <t>lindon</t>
        </is>
      </c>
      <c r="C149237" t="n">
        <v>2</v>
      </c>
      <c r="D149237" t="inlineStr">
        <is>
          <t>{'lindongweiui', 'lindongweiuinew'}</t>
        </is>
      </c>
    </row>
    <row r="149238">
      <c r="A149238" s="1" t="n">
        <v>149236</v>
      </c>
      <c r="B149238" t="inlineStr">
        <is>
          <t>ajcrites</t>
        </is>
      </c>
      <c r="C149238" t="n">
        <v>2</v>
      </c>
      <c r="D149238" t="inlineStr">
        <is>
          <t>{'ajcrites-custom-webpack-test', 'ajcrites-custom-webpack-tester'}</t>
        </is>
      </c>
    </row>
    <row r="149239">
      <c r="A149239" s="1" t="n">
        <v>149237</v>
      </c>
      <c r="B149239" t="inlineStr">
        <is>
          <t>nobushi</t>
        </is>
      </c>
      <c r="C149239" t="n">
        <v>2</v>
      </c>
      <c r="D149239" t="inlineStr">
        <is>
          <t>{'nobushi-config', 'nobushi-request'}</t>
        </is>
      </c>
    </row>
    <row r="149240">
      <c r="A149240" s="1" t="n">
        <v>149238</v>
      </c>
      <c r="B149240" t="inlineStr">
        <is>
          <t>dwerthen</t>
        </is>
      </c>
      <c r="C149240" t="n">
        <v>2</v>
      </c>
      <c r="D149240" t="inlineStr">
        <is>
          <t>{'@dwerthen~react-dependency-injection', '@dwerthen~react-extension'}</t>
        </is>
      </c>
    </row>
    <row r="149241">
      <c r="A149241" s="1" t="n">
        <v>149239</v>
      </c>
      <c r="B149241" t="inlineStr">
        <is>
          <t>guigui</t>
        </is>
      </c>
      <c r="C149241" t="n">
        <v>2</v>
      </c>
      <c r="D149241" t="inlineStr">
        <is>
          <t>{'itheima-tools-guigui', 'guigui'}</t>
        </is>
      </c>
    </row>
    <row r="149242">
      <c r="A149242" s="1" t="n">
        <v>149240</v>
      </c>
      <c r="B149242" t="inlineStr">
        <is>
          <t>ftlabs</t>
        </is>
      </c>
      <c r="C149242" t="n">
        <v>2</v>
      </c>
      <c r="D149242" t="inlineStr">
        <is>
          <t>{'ftlabs-screens-viewer', 'ftlabs-screens-carousel'}</t>
        </is>
      </c>
    </row>
    <row r="149243">
      <c r="A149243" s="1" t="n">
        <v>149241</v>
      </c>
      <c r="B149243" t="inlineStr">
        <is>
          <t>squadcfg</t>
        </is>
      </c>
      <c r="C149243" t="n">
        <v>2</v>
      </c>
      <c r="D149243" t="inlineStr">
        <is>
          <t>{'@pauldub~squadcfg', 'squadcfg'}</t>
        </is>
      </c>
    </row>
    <row r="149244">
      <c r="A149244" s="1" t="n">
        <v>149242</v>
      </c>
      <c r="B149244" t="inlineStr">
        <is>
          <t>hatom</t>
        </is>
      </c>
      <c r="C149244" t="n">
        <v>2</v>
      </c>
      <c r="D149244" t="inlineStr">
        <is>
          <t>{'hatom-cli', '@hatomsoftwares~hatomcli'}</t>
        </is>
      </c>
    </row>
    <row r="149245">
      <c r="A149245" s="1" t="n">
        <v>149243</v>
      </c>
      <c r="B149245" t="inlineStr">
        <is>
          <t>pirsch</t>
        </is>
      </c>
      <c r="C149245" t="n">
        <v>2</v>
      </c>
      <c r="D149245" t="inlineStr">
        <is>
          <t>{'pirsch-sdk', 'pirsch'}</t>
        </is>
      </c>
    </row>
    <row r="149246">
      <c r="A149246" s="1" t="n">
        <v>149244</v>
      </c>
      <c r="B149246" t="inlineStr">
        <is>
          <t>fasttest</t>
        </is>
      </c>
      <c r="C149246" t="n">
        <v>2</v>
      </c>
      <c r="D149246" t="inlineStr">
        <is>
          <t>{'django-fasttest', 'fasttest'}</t>
        </is>
      </c>
    </row>
    <row r="149247">
      <c r="A149247" s="1" t="n">
        <v>149245</v>
      </c>
      <c r="B149247" t="inlineStr">
        <is>
          <t>keris</t>
        </is>
      </c>
      <c r="C149247" t="n">
        <v>2</v>
      </c>
      <c r="D149247" t="inlineStr">
        <is>
          <t>{'react-native-ushare-kerison', 'keris'}</t>
        </is>
      </c>
    </row>
    <row r="149248">
      <c r="A149248" s="1" t="n">
        <v>149246</v>
      </c>
      <c r="B149248" t="inlineStr">
        <is>
          <t>testfunc</t>
        </is>
      </c>
      <c r="C149248" t="n">
        <v>2</v>
      </c>
      <c r="D149248" t="inlineStr">
        <is>
          <t>{'testfunc', 'd3-random-testfunc'}</t>
        </is>
      </c>
    </row>
    <row r="149249">
      <c r="A149249" s="1" t="n">
        <v>149247</v>
      </c>
      <c r="B149249" t="inlineStr">
        <is>
          <t>braceta</t>
        </is>
      </c>
      <c r="C149249" t="n">
        <v>2</v>
      </c>
      <c r="D149249" t="inlineStr">
        <is>
          <t>{'@braceta~openapi-client', '@braceta~redux-websocket'}</t>
        </is>
      </c>
    </row>
    <row r="149250">
      <c r="A149250" s="1" t="n">
        <v>149248</v>
      </c>
      <c r="B149250" t="inlineStr">
        <is>
          <t>highestblue</t>
        </is>
      </c>
      <c r="C149250" t="n">
        <v>2</v>
      </c>
      <c r="D149250" t="inlineStr">
        <is>
          <t>{'eslint-config-highestblue', 'eslint-config-highestblue-react'}</t>
        </is>
      </c>
    </row>
    <row r="149251">
      <c r="A149251" s="1" t="n">
        <v>149249</v>
      </c>
      <c r="B149251" t="inlineStr">
        <is>
          <t>pow3</t>
        </is>
      </c>
      <c r="C149251" t="n">
        <v>2</v>
      </c>
      <c r="D149251" t="inlineStr">
        <is>
          <t>{'pwn-pow3r', 'pow3'}</t>
        </is>
      </c>
    </row>
    <row r="149252">
      <c r="A149252" s="1" t="n">
        <v>149250</v>
      </c>
      <c r="B149252" t="inlineStr">
        <is>
          <t>diminish</t>
        </is>
      </c>
      <c r="C149252" t="n">
        <v>2</v>
      </c>
      <c r="D149252" t="inlineStr">
        <is>
          <t>{'diminish', 'diminisher'}</t>
        </is>
      </c>
    </row>
    <row r="149253">
      <c r="A149253" s="1" t="n">
        <v>149251</v>
      </c>
      <c r="B149253" t="inlineStr">
        <is>
          <t>sbktech</t>
        </is>
      </c>
      <c r="C149253" t="n">
        <v>2</v>
      </c>
      <c r="D149253" t="inlineStr">
        <is>
          <t>{'@sbktech~weather-lib', '@sbktech~common-login'}</t>
        </is>
      </c>
    </row>
    <row r="149254">
      <c r="A149254" s="1" t="n">
        <v>149252</v>
      </c>
      <c r="B149254" t="inlineStr">
        <is>
          <t>rajani</t>
        </is>
      </c>
      <c r="C149254" t="n">
        <v>2</v>
      </c>
      <c r="D149254" t="inlineStr">
        <is>
          <t>{'@dishadhanrajani~tiny', '@umeshrajani~rating1'}</t>
        </is>
      </c>
    </row>
    <row r="149255">
      <c r="A149255" s="1" t="n">
        <v>149253</v>
      </c>
      <c r="B149255" t="inlineStr">
        <is>
          <t>stashio</t>
        </is>
      </c>
      <c r="C149255" t="n">
        <v>2</v>
      </c>
      <c r="D149255" t="inlineStr">
        <is>
          <t>{'stashio', 'git-stashio'}</t>
        </is>
      </c>
    </row>
    <row r="149256">
      <c r="A149256" s="1" t="n">
        <v>149254</v>
      </c>
      <c r="B149256" t="inlineStr">
        <is>
          <t>cacheability</t>
        </is>
      </c>
      <c r="C149256" t="n">
        <v>2</v>
      </c>
      <c r="D149256" t="inlineStr">
        <is>
          <t>{'kss-plugin-cacheability', 'cacheability'}</t>
        </is>
      </c>
    </row>
    <row r="149257">
      <c r="A149257" s="1" t="n">
        <v>149255</v>
      </c>
      <c r="B149257" t="inlineStr">
        <is>
          <t>catbuffer</t>
        </is>
      </c>
      <c r="C149257" t="n">
        <v>2</v>
      </c>
      <c r="D149257" t="inlineStr">
        <is>
          <t>{'catbuffer', 'catbuffer-typescript'}</t>
        </is>
      </c>
    </row>
    <row r="149258">
      <c r="A149258" s="1" t="n">
        <v>149256</v>
      </c>
      <c r="B149258" t="inlineStr">
        <is>
          <t>tagdog</t>
        </is>
      </c>
      <c r="C149258" t="n">
        <v>2</v>
      </c>
      <c r="D149258" t="inlineStr">
        <is>
          <t>{'tagdog.js', 'vue-tagdog'}</t>
        </is>
      </c>
    </row>
    <row r="149259">
      <c r="A149259" s="1" t="n">
        <v>149257</v>
      </c>
      <c r="B149259" t="inlineStr">
        <is>
          <t>bindata</t>
        </is>
      </c>
      <c r="C149259" t="n">
        <v>2</v>
      </c>
      <c r="D149259" t="inlineStr">
        <is>
          <t>{'bindata', 'go-bindata'}</t>
        </is>
      </c>
    </row>
    <row r="149260">
      <c r="A149260" s="1" t="n">
        <v>149258</v>
      </c>
      <c r="B149260" t="inlineStr">
        <is>
          <t>amdpackage</t>
        </is>
      </c>
      <c r="C149260" t="n">
        <v>2</v>
      </c>
      <c r="D149260" t="inlineStr">
        <is>
          <t>{'amdpackage', 'fis-deploy-amdpackage'}</t>
        </is>
      </c>
    </row>
    <row r="149261">
      <c r="A149261" s="1" t="n">
        <v>149259</v>
      </c>
      <c r="B149261" t="inlineStr">
        <is>
          <t>visualteams</t>
        </is>
      </c>
      <c r="C149261" t="n">
        <v>2</v>
      </c>
      <c r="D149261" t="inlineStr">
        <is>
          <t>{'@visualteams~plugin-engine', '@visualteams~ui-kit'}</t>
        </is>
      </c>
    </row>
    <row r="149262">
      <c r="A149262" s="1" t="n">
        <v>149260</v>
      </c>
      <c r="B149262" t="inlineStr">
        <is>
          <t>kopkong</t>
        </is>
      </c>
      <c r="C149262" t="n">
        <v>2</v>
      </c>
      <c r="D149262" t="inlineStr">
        <is>
          <t>{'@kopkong~myapp', '@kopkong~web-ui'}</t>
        </is>
      </c>
    </row>
    <row r="149263">
      <c r="A149263" s="1" t="n">
        <v>149261</v>
      </c>
      <c r="B149263" t="inlineStr">
        <is>
          <t>reyhoon</t>
        </is>
      </c>
      <c r="C149263" t="n">
        <v>2</v>
      </c>
      <c r="D149263" t="inlineStr">
        <is>
          <t>{'reyhoon-client-core', 'reyhoon-client-core-dist'}</t>
        </is>
      </c>
    </row>
    <row r="149264">
      <c r="A149264" s="1" t="n">
        <v>149262</v>
      </c>
      <c r="B149264" t="inlineStr">
        <is>
          <t>mushkab</t>
        </is>
      </c>
      <c r="C149264" t="n">
        <v>2</v>
      </c>
      <c r="D149264" t="inlineStr">
        <is>
          <t>{'mushkab-nothing-to-prod-api', 'mushkab-nothing-to-prod'}</t>
        </is>
      </c>
    </row>
    <row r="149265">
      <c r="A149265" s="1" t="n">
        <v>149263</v>
      </c>
      <c r="B149265" t="inlineStr">
        <is>
          <t>wxcool</t>
        </is>
      </c>
      <c r="C149265" t="n">
        <v>2</v>
      </c>
      <c r="D149265" t="inlineStr">
        <is>
          <t>{'wxcool-cli', 'create-wxcool-cli'}</t>
        </is>
      </c>
    </row>
    <row r="149266">
      <c r="A149266" s="1" t="n">
        <v>149264</v>
      </c>
      <c r="B149266" t="inlineStr">
        <is>
          <t>lcfs</t>
        </is>
      </c>
      <c r="C149266" t="n">
        <v>2</v>
      </c>
      <c r="D149266" t="inlineStr">
        <is>
          <t>{'lcfshanhan', 'lcfs'}</t>
        </is>
      </c>
    </row>
    <row r="149267">
      <c r="A149267" s="1" t="n">
        <v>149265</v>
      </c>
      <c r="B149267" t="inlineStr">
        <is>
          <t>senv</t>
        </is>
      </c>
      <c r="C149267" t="n">
        <v>2</v>
      </c>
      <c r="D149267" t="inlineStr">
        <is>
          <t>{'k8senv', 'senv'}</t>
        </is>
      </c>
    </row>
    <row r="149268">
      <c r="A149268" s="1" t="n">
        <v>149266</v>
      </c>
      <c r="B149268" t="inlineStr">
        <is>
          <t>smapify</t>
        </is>
      </c>
      <c r="C149268" t="n">
        <v>2</v>
      </c>
      <c r="D149268" t="inlineStr">
        <is>
          <t>{'smapify', 'gaston-smapify'}</t>
        </is>
      </c>
    </row>
    <row r="149269">
      <c r="A149269" s="1" t="n">
        <v>149267</v>
      </c>
      <c r="B149269" t="inlineStr">
        <is>
          <t>bgblack</t>
        </is>
      </c>
      <c r="C149269" t="n">
        <v>2</v>
      </c>
      <c r="D149269" t="inlineStr">
        <is>
          <t>{'@f0c1s~color-bgblack', 'ansi-bgblack'}</t>
        </is>
      </c>
    </row>
    <row r="149270">
      <c r="A149270" s="1" t="n">
        <v>149268</v>
      </c>
      <c r="B149270" t="inlineStr">
        <is>
          <t>csal</t>
        </is>
      </c>
      <c r="C149270" t="n">
        <v>2</v>
      </c>
      <c r="D149270" t="inlineStr">
        <is>
          <t>{'csal', 'react-native-template-csal-template'}</t>
        </is>
      </c>
    </row>
    <row r="149271">
      <c r="A149271" s="1" t="n">
        <v>149269</v>
      </c>
      <c r="B149271" t="inlineStr">
        <is>
          <t>deob</t>
        </is>
      </c>
      <c r="C149271" t="n">
        <v>2</v>
      </c>
      <c r="D149271" t="inlineStr">
        <is>
          <t>{'jvm-deob', 'js-deob'}</t>
        </is>
      </c>
    </row>
    <row r="149272">
      <c r="A149272" s="1" t="n">
        <v>149270</v>
      </c>
      <c r="B149272" t="inlineStr">
        <is>
          <t>lazymention</t>
        </is>
      </c>
      <c r="C149272" t="n">
        <v>2</v>
      </c>
      <c r="D149272" t="inlineStr">
        <is>
          <t>{'lazymention', 'ping-lazymention'}</t>
        </is>
      </c>
    </row>
    <row r="149273">
      <c r="A149273" s="1" t="n">
        <v>149271</v>
      </c>
      <c r="B149273" t="inlineStr">
        <is>
          <t>depints</t>
        </is>
      </c>
      <c r="C149273" t="n">
        <v>2</v>
      </c>
      <c r="D149273" t="inlineStr">
        <is>
          <t>{'react-depints', 'depints'}</t>
        </is>
      </c>
    </row>
    <row r="149274">
      <c r="A149274" s="1" t="n">
        <v>149272</v>
      </c>
      <c r="B149274" t="inlineStr">
        <is>
          <t>azor</t>
        </is>
      </c>
      <c r="C149274" t="n">
        <v>2</v>
      </c>
      <c r="D149274" t="inlineStr">
        <is>
          <t>{'did-azor-break-my-stuff', 'tree-sitter-azor'}</t>
        </is>
      </c>
    </row>
    <row r="149275">
      <c r="A149275" s="1" t="n">
        <v>149273</v>
      </c>
      <c r="B149275" t="inlineStr">
        <is>
          <t>firefueled</t>
        </is>
      </c>
      <c r="C149275" t="n">
        <v>2</v>
      </c>
      <c r="D149275" t="inlineStr">
        <is>
          <t>{'@firefueled~--react-native', '@firefueled~--react-scripts-ts'}</t>
        </is>
      </c>
    </row>
    <row r="149276">
      <c r="A149276" s="1" t="n">
        <v>149274</v>
      </c>
      <c r="B149276" t="inlineStr">
        <is>
          <t>proxycli</t>
        </is>
      </c>
      <c r="C149276" t="n">
        <v>2</v>
      </c>
      <c r="D149276" t="inlineStr">
        <is>
          <t>{'proxycli-cors', 'proxycli'}</t>
        </is>
      </c>
    </row>
    <row r="149277">
      <c r="A149277" s="1" t="n">
        <v>149275</v>
      </c>
      <c r="B149277" t="inlineStr">
        <is>
          <t>oscn</t>
        </is>
      </c>
      <c r="C149277" t="n">
        <v>2</v>
      </c>
      <c r="D149277" t="inlineStr">
        <is>
          <t>{'courtbot-engine-data-oscn', 'oscn-js'}</t>
        </is>
      </c>
    </row>
    <row r="149278">
      <c r="A149278" s="1" t="n">
        <v>149276</v>
      </c>
      <c r="B149278" t="inlineStr">
        <is>
          <t>pnb</t>
        </is>
      </c>
      <c r="C149278" t="n">
        <v>2</v>
      </c>
      <c r="D149278" t="inlineStr">
        <is>
          <t>{'@yzpnbzzz~npmdemo', '@bexgcie2y71o~fsopnsqbrexistssyncclssqbropnb'}</t>
        </is>
      </c>
    </row>
    <row r="149279">
      <c r="A149279" s="1" t="n">
        <v>149277</v>
      </c>
      <c r="B149279" t="inlineStr">
        <is>
          <t>nativehls</t>
        </is>
      </c>
      <c r="C149279" t="n">
        <v>2</v>
      </c>
      <c r="D149279" t="inlineStr">
        <is>
          <t>{'@meisterplayer~plugin-nativehls', 'meister-plugin-nativehls'}</t>
        </is>
      </c>
    </row>
    <row r="149280">
      <c r="A149280" s="1" t="n">
        <v>149278</v>
      </c>
      <c r="B149280" t="inlineStr">
        <is>
          <t>nukejs</t>
        </is>
      </c>
      <c r="C149280" t="n">
        <v>2</v>
      </c>
      <c r="D149280" t="inlineStr">
        <is>
          <t>{'generator-nukejs', 'nukejs'}</t>
        </is>
      </c>
    </row>
    <row r="149281">
      <c r="A149281" s="1" t="n">
        <v>149279</v>
      </c>
      <c r="B149281" t="inlineStr">
        <is>
          <t>acier</t>
        </is>
      </c>
      <c r="C149281" t="n">
        <v>2</v>
      </c>
      <c r="D149281" t="inlineStr">
        <is>
          <t>{'gulp-jest-acierto', 'acierto-git-url-parse'}</t>
        </is>
      </c>
    </row>
    <row r="149282">
      <c r="A149282" s="1" t="n">
        <v>149280</v>
      </c>
      <c r="B149282" t="inlineStr">
        <is>
          <t>acierto</t>
        </is>
      </c>
      <c r="C149282" t="n">
        <v>2</v>
      </c>
      <c r="D149282" t="inlineStr">
        <is>
          <t>{'gulp-jest-acierto', 'acierto-git-url-parse'}</t>
        </is>
      </c>
    </row>
    <row r="149283">
      <c r="A149283" s="1" t="n">
        <v>149281</v>
      </c>
      <c r="B149283" t="inlineStr">
        <is>
          <t>easyae</t>
        </is>
      </c>
      <c r="C149283" t="n">
        <v>2</v>
      </c>
      <c r="D149283" t="inlineStr">
        <is>
          <t>{'easyae-samuel-revolinski', 'easyae'}</t>
        </is>
      </c>
    </row>
    <row r="149284">
      <c r="A149284" s="1" t="n">
        <v>149282</v>
      </c>
      <c r="B149284" t="inlineStr">
        <is>
          <t>lksilva</t>
        </is>
      </c>
      <c r="C149284" t="n">
        <v>2</v>
      </c>
      <c r="D149284" t="inlineStr">
        <is>
          <t>{'@lksilva~cleancomponents', '@lksilva~typescripcomponents'}</t>
        </is>
      </c>
    </row>
    <row r="149285">
      <c r="A149285" s="1" t="n">
        <v>149283</v>
      </c>
      <c r="B149285" t="inlineStr">
        <is>
          <t>jscs2</t>
        </is>
      </c>
      <c r="C149285" t="n">
        <v>2</v>
      </c>
      <c r="D149285" t="inlineStr">
        <is>
          <t>{'jscs2doc', 'jscs2'}</t>
        </is>
      </c>
    </row>
    <row r="149286">
      <c r="A149286" s="1" t="n">
        <v>149284</v>
      </c>
      <c r="B149286" t="inlineStr">
        <is>
          <t>virtualmin</t>
        </is>
      </c>
      <c r="C149286" t="n">
        <v>2</v>
      </c>
      <c r="D149286" t="inlineStr">
        <is>
          <t>{'virtualmin-api', 'generator-virtualmin'}</t>
        </is>
      </c>
    </row>
    <row r="149287">
      <c r="A149287" s="1" t="n">
        <v>149285</v>
      </c>
      <c r="B149287" t="inlineStr">
        <is>
          <t>frogg</t>
        </is>
      </c>
      <c r="C149287" t="n">
        <v>2</v>
      </c>
      <c r="D149287" t="inlineStr">
        <is>
          <t>{'@icefrogg~neo-form', 'efrogg-numericalhistogramrangefilter'}</t>
        </is>
      </c>
    </row>
    <row r="149288">
      <c r="A149288" s="1" t="n">
        <v>149286</v>
      </c>
      <c r="B149288" t="inlineStr">
        <is>
          <t>anovsiradj</t>
        </is>
      </c>
      <c r="C149288" t="n">
        <v>2</v>
      </c>
      <c r="D149288" t="inlineStr">
        <is>
          <t>{'@anovsiradj~search-query-parser', 'anovsiradj-utilities'}</t>
        </is>
      </c>
    </row>
    <row r="149289">
      <c r="A149289" s="1" t="n">
        <v>149287</v>
      </c>
      <c r="B149289" t="inlineStr">
        <is>
          <t>debits</t>
        </is>
      </c>
      <c r="C149289" t="n">
        <v>2</v>
      </c>
      <c r="D149289" t="inlineStr">
        <is>
          <t>{'django-debits', '@openbanking~ms-direct-debits'}</t>
        </is>
      </c>
    </row>
    <row r="149290">
      <c r="A149290" s="1" t="n">
        <v>149288</v>
      </c>
      <c r="B149290" t="inlineStr">
        <is>
          <t>sunhotels</t>
        </is>
      </c>
      <c r="C149290" t="n">
        <v>2</v>
      </c>
      <c r="D149290" t="inlineStr">
        <is>
          <t>{'@sunhotels~grunt-dotnet-build', '@sunhotels~grunt-dotnet'}</t>
        </is>
      </c>
    </row>
    <row r="149291">
      <c r="A149291" s="1" t="n">
        <v>149289</v>
      </c>
      <c r="B149291" t="inlineStr">
        <is>
          <t>melba</t>
        </is>
      </c>
      <c r="C149291" t="n">
        <v>2</v>
      </c>
      <c r="D149291" t="inlineStr">
        <is>
          <t>{'melba-toast', 'melba'}</t>
        </is>
      </c>
    </row>
    <row r="149292">
      <c r="A149292" s="1" t="n">
        <v>149290</v>
      </c>
      <c r="B149292" t="inlineStr">
        <is>
          <t>libcrowdnotifier</t>
        </is>
      </c>
      <c r="C149292" t="n">
        <v>2</v>
      </c>
      <c r="D149292" t="inlineStr">
        <is>
          <t>{'@c4dt~libcrowdnotifier', '@c4dt~libcrowdnotifier-app'}</t>
        </is>
      </c>
    </row>
    <row r="149293">
      <c r="A149293" s="1" t="n">
        <v>149291</v>
      </c>
      <c r="B149293" t="inlineStr">
        <is>
          <t>farrza</t>
        </is>
      </c>
      <c r="C149293" t="n">
        <v>2</v>
      </c>
      <c r="D149293" t="inlineStr">
        <is>
          <t>{'@farrza~shatro', '@farrza~rikta'}</t>
        </is>
      </c>
    </row>
    <row r="149294">
      <c r="A149294" s="1" t="n">
        <v>149292</v>
      </c>
      <c r="B149294" t="inlineStr">
        <is>
          <t>armodrenderingassistant</t>
        </is>
      </c>
      <c r="C149294" t="n">
        <v>2</v>
      </c>
      <c r="D149294" t="inlineStr">
        <is>
          <t>{'com.phantoms.armodrenderingassistant', 'com.phantomsxr.armodrenderingassistant'}</t>
        </is>
      </c>
    </row>
    <row r="149295">
      <c r="A149295" s="1" t="n">
        <v>149293</v>
      </c>
      <c r="B149295" t="inlineStr">
        <is>
          <t>sparcs</t>
        </is>
      </c>
      <c r="C149295" t="n">
        <v>2</v>
      </c>
      <c r="D149295" t="inlineStr">
        <is>
          <t>{'@sparcs-kaist~react-grid-layout', 'sparcs-utils'}</t>
        </is>
      </c>
    </row>
    <row r="149296">
      <c r="A149296" s="1" t="n">
        <v>149294</v>
      </c>
      <c r="B149296" t="inlineStr">
        <is>
          <t>krtp</t>
        </is>
      </c>
      <c r="C149296" t="n">
        <v>2</v>
      </c>
      <c r="D149296" t="inlineStr">
        <is>
          <t>{'@bengreenier~krtp', 'krtp'}</t>
        </is>
      </c>
    </row>
    <row r="149297">
      <c r="A149297" s="1" t="n">
        <v>149295</v>
      </c>
      <c r="B149297" t="inlineStr">
        <is>
          <t>reymann</t>
        </is>
      </c>
      <c r="C149297" t="n">
        <v>2</v>
      </c>
      <c r="D149297" t="inlineStr">
        <is>
          <t>{'reymann-library', 'reymann-vue'}</t>
        </is>
      </c>
    </row>
    <row r="149298">
      <c r="A149298" s="1" t="n">
        <v>149296</v>
      </c>
      <c r="B149298" t="inlineStr">
        <is>
          <t>chafull</t>
        </is>
      </c>
      <c r="C149298" t="n">
        <v>2</v>
      </c>
      <c r="D149298" t="inlineStr">
        <is>
          <t>{'chafull', 'chafull-node'}</t>
        </is>
      </c>
    </row>
    <row r="149299">
      <c r="A149299" s="1" t="n">
        <v>149297</v>
      </c>
      <c r="B149299" t="inlineStr">
        <is>
          <t>slimrest</t>
        </is>
      </c>
      <c r="C149299" t="n">
        <v>2</v>
      </c>
      <c r="D149299" t="inlineStr">
        <is>
          <t>{'generator-slimrest-angular', 'flask-slimrest'}</t>
        </is>
      </c>
    </row>
    <row r="149300">
      <c r="A149300" s="1" t="n">
        <v>149298</v>
      </c>
      <c r="B149300" t="inlineStr">
        <is>
          <t>sinzk</t>
        </is>
      </c>
      <c r="C149300" t="n">
        <v>2</v>
      </c>
      <c r="D149300" t="inlineStr">
        <is>
          <t>{'@sinzk~machine', '@sinzk~image-to-pdf'}</t>
        </is>
      </c>
    </row>
    <row r="149301">
      <c r="A149301" s="1" t="n">
        <v>149299</v>
      </c>
      <c r="B149301" t="inlineStr">
        <is>
          <t>sekret</t>
        </is>
      </c>
      <c r="C149301" t="n">
        <v>2</v>
      </c>
      <c r="D149301" t="inlineStr">
        <is>
          <t>{'@tsargsyan~sekret', 'sekret'}</t>
        </is>
      </c>
    </row>
    <row r="149302">
      <c r="A149302" s="1" t="n">
        <v>149300</v>
      </c>
      <c r="B149302" t="inlineStr">
        <is>
          <t>isao</t>
        </is>
      </c>
      <c r="C149302" t="n">
        <v>2</v>
      </c>
      <c r="D149302" t="inlineStr">
        <is>
          <t>{'previsao', 'select-previsao-ondas'}</t>
        </is>
      </c>
    </row>
    <row r="149303">
      <c r="A149303" s="1" t="n">
        <v>149301</v>
      </c>
      <c r="B149303" t="inlineStr">
        <is>
          <t>previsao</t>
        </is>
      </c>
      <c r="C149303" t="n">
        <v>2</v>
      </c>
      <c r="D149303" t="inlineStr">
        <is>
          <t>{'previsao', 'select-previsao-ondas'}</t>
        </is>
      </c>
    </row>
    <row r="149304">
      <c r="A149304" s="1" t="n">
        <v>149302</v>
      </c>
      <c r="B149304" t="inlineStr">
        <is>
          <t>eeveorg</t>
        </is>
      </c>
      <c r="C149304" t="n">
        <v>2</v>
      </c>
      <c r="D149304" t="inlineStr">
        <is>
          <t>{'@eeveorg~lib-example-b', '@eeveorg~lib-example-a'}</t>
        </is>
      </c>
    </row>
    <row r="149305">
      <c r="A149305" s="1" t="n">
        <v>149303</v>
      </c>
      <c r="B149305" t="inlineStr">
        <is>
          <t>requirehtml</t>
        </is>
      </c>
      <c r="C149305" t="n">
        <v>2</v>
      </c>
      <c r="D149305" t="inlineStr">
        <is>
          <t>{'requirehtml', 'sn-test-requirehtml'}</t>
        </is>
      </c>
    </row>
    <row r="149306">
      <c r="A149306" s="1" t="n">
        <v>149304</v>
      </c>
      <c r="B149306" t="inlineStr">
        <is>
          <t>hyperpipe</t>
        </is>
      </c>
      <c r="C149306" t="n">
        <v>2</v>
      </c>
      <c r="D149306" t="inlineStr">
        <is>
          <t>{'@freddieridell~hyperpipe', 'hyperpipe'}</t>
        </is>
      </c>
    </row>
    <row r="149307">
      <c r="A149307" s="1" t="n">
        <v>149305</v>
      </c>
      <c r="B149307" t="inlineStr">
        <is>
          <t>tellhow</t>
        </is>
      </c>
      <c r="C149307" t="n">
        <v>2</v>
      </c>
      <c r="D149307" t="inlineStr">
        <is>
          <t>{'tellhow-ui', 'tellhow-test-ui'}</t>
        </is>
      </c>
    </row>
    <row r="149308">
      <c r="A149308" s="1" t="n">
        <v>149306</v>
      </c>
      <c r="B149308" t="inlineStr">
        <is>
          <t>kutler</t>
        </is>
      </c>
      <c r="C149308" t="n">
        <v>2</v>
      </c>
      <c r="D149308" t="inlineStr">
        <is>
          <t>{'scott-kutler-resume', 'scottkutler-component-library'}</t>
        </is>
      </c>
    </row>
    <row r="149309">
      <c r="A149309" s="1" t="n">
        <v>149307</v>
      </c>
      <c r="B149309" t="inlineStr">
        <is>
          <t>aava</t>
        </is>
      </c>
      <c r="C149309" t="n">
        <v>2</v>
      </c>
      <c r="D149309" t="inlineStr">
        <is>
          <t>{'aava-frame-print', 'aava-react-component-library'}</t>
        </is>
      </c>
    </row>
    <row r="149310">
      <c r="A149310" s="1" t="n">
        <v>149308</v>
      </c>
      <c r="B149310" t="inlineStr">
        <is>
          <t>builderbox</t>
        </is>
      </c>
      <c r="C149310" t="n">
        <v>2</v>
      </c>
      <c r="D149310" t="inlineStr">
        <is>
          <t>{'@builderbox~core', '@builderbox~logger'}</t>
        </is>
      </c>
    </row>
    <row r="149311">
      <c r="A149311" s="1" t="n">
        <v>149309</v>
      </c>
      <c r="B149311" t="inlineStr">
        <is>
          <t>incdom</t>
        </is>
      </c>
      <c r="C149311" t="n">
        <v>2</v>
      </c>
      <c r="D149311" t="inlineStr">
        <is>
          <t>{'html2incdom', 'html2incdom-bruno'}</t>
        </is>
      </c>
    </row>
    <row r="149312">
      <c r="A149312" s="1" t="n">
        <v>149310</v>
      </c>
      <c r="B149312" t="inlineStr">
        <is>
          <t>uniframe</t>
        </is>
      </c>
      <c r="C149312" t="n">
        <v>2</v>
      </c>
      <c r="D149312" t="inlineStr">
        <is>
          <t>{'js-uniframe-core', 'vue-uniframe-data-visual'}</t>
        </is>
      </c>
    </row>
    <row r="149313">
      <c r="A149313" s="1" t="n">
        <v>149311</v>
      </c>
      <c r="B149313" t="inlineStr">
        <is>
          <t>dgtechboost</t>
        </is>
      </c>
      <c r="C149313" t="n">
        <v>2</v>
      </c>
      <c r="D149313" t="inlineStr">
        <is>
          <t>{'first_package_dgtechboost', 'first-ng-library-dgtechboost'}</t>
        </is>
      </c>
    </row>
    <row r="149314">
      <c r="A149314" s="1" t="n">
        <v>149312</v>
      </c>
      <c r="B149314" t="inlineStr">
        <is>
          <t>dynsettings</t>
        </is>
      </c>
      <c r="C149314" t="n">
        <v>2</v>
      </c>
      <c r="D149314" t="inlineStr">
        <is>
          <t>{'django-dynsettings-ritual', 'django-dynsettings'}</t>
        </is>
      </c>
    </row>
    <row r="149315">
      <c r="A149315" s="1" t="n">
        <v>149313</v>
      </c>
      <c r="B149315" t="inlineStr">
        <is>
          <t>ascripture</t>
        </is>
      </c>
      <c r="C149315" t="n">
        <v>2</v>
      </c>
      <c r="D149315" t="inlineStr">
        <is>
          <t>{'@ascripture~valhal', '@ascripture~statish'}</t>
        </is>
      </c>
    </row>
    <row r="149316">
      <c r="A149316" s="1" t="n">
        <v>149314</v>
      </c>
      <c r="B149316" t="inlineStr">
        <is>
          <t>jbuilder</t>
        </is>
      </c>
      <c r="C149316" t="n">
        <v>2</v>
      </c>
      <c r="D149316" t="inlineStr">
        <is>
          <t>{'@opam-alpha~jbuilder', 'jbuilder'}</t>
        </is>
      </c>
    </row>
    <row r="149317">
      <c r="A149317" s="1" t="n">
        <v>149315</v>
      </c>
      <c r="B149317" t="inlineStr">
        <is>
          <t>algebrite</t>
        </is>
      </c>
      <c r="C149317" t="n">
        <v>2</v>
      </c>
      <c r="D149317" t="inlineStr">
        <is>
          <t>{'danielsvane_algebrite', 'algebrite'}</t>
        </is>
      </c>
    </row>
    <row r="149318">
      <c r="A149318" s="1" t="n">
        <v>149316</v>
      </c>
      <c r="B149318" t="inlineStr">
        <is>
          <t>cachr</t>
        </is>
      </c>
      <c r="C149318" t="n">
        <v>2</v>
      </c>
      <c r="D149318" t="inlineStr">
        <is>
          <t>{'cachr', 'docpad-plugin-cachr'}</t>
        </is>
      </c>
    </row>
    <row r="149319">
      <c r="A149319" s="1" t="n">
        <v>149317</v>
      </c>
      <c r="B149319" t="inlineStr">
        <is>
          <t>typey</t>
        </is>
      </c>
      <c r="C149319" t="n">
        <v>2</v>
      </c>
      <c r="D149319" t="inlineStr">
        <is>
          <t>{'elc-typey', 'typey'}</t>
        </is>
      </c>
    </row>
    <row r="149320">
      <c r="A149320" s="1" t="n">
        <v>149318</v>
      </c>
      <c r="B149320" t="inlineStr">
        <is>
          <t>moneypensionservice</t>
        </is>
      </c>
      <c r="C149320" t="n">
        <v>2</v>
      </c>
      <c r="D149320" t="inlineStr">
        <is>
          <t>{'@moneypensionservice~directories_library', '@moneypensionservice~directories'}</t>
        </is>
      </c>
    </row>
    <row r="149321">
      <c r="A149321" s="1" t="n">
        <v>149319</v>
      </c>
      <c r="B149321" t="inlineStr">
        <is>
          <t>fxtrot</t>
        </is>
      </c>
      <c r="C149321" t="n">
        <v>2</v>
      </c>
      <c r="D149321" t="inlineStr">
        <is>
          <t>{'@fxtrot~edge', '@fxtrot~ui'}</t>
        </is>
      </c>
    </row>
    <row r="149322">
      <c r="A149322" s="1" t="n">
        <v>149320</v>
      </c>
      <c r="B149322" t="inlineStr">
        <is>
          <t>caolo</t>
        </is>
      </c>
      <c r="C149322" t="n">
        <v>2</v>
      </c>
      <c r="D149322" t="inlineStr">
        <is>
          <t>{'@caolo-game~cao-lang-wasm', '@caolo-game~cao-math'}</t>
        </is>
      </c>
    </row>
    <row r="149323">
      <c r="A149323" s="1" t="n">
        <v>149321</v>
      </c>
      <c r="B149323" t="inlineStr">
        <is>
          <t>zumwald</t>
        </is>
      </c>
      <c r="C149323" t="n">
        <v>2</v>
      </c>
      <c r="D149323" t="inlineStr">
        <is>
          <t>{'@zumwald~html-webpack-inline-img-plugin', '@zumwald~html-webpack-inline-svg-plugin'}</t>
        </is>
      </c>
    </row>
    <row r="149324">
      <c r="A149324" s="1" t="n">
        <v>149322</v>
      </c>
      <c r="B149324" t="inlineStr">
        <is>
          <t>castep</t>
        </is>
      </c>
      <c r="C149324" t="n">
        <v>2</v>
      </c>
      <c r="D149324" t="inlineStr">
        <is>
          <t>{'aiida-castep', 'castep-parse'}</t>
        </is>
      </c>
    </row>
    <row r="149325">
      <c r="A149325" s="1" t="n">
        <v>149323</v>
      </c>
      <c r="B149325" t="inlineStr">
        <is>
          <t>soonfor</t>
        </is>
      </c>
      <c r="C149325" t="n">
        <v>2</v>
      </c>
      <c r="D149325" t="inlineStr">
        <is>
          <t>{'soonfor-ui', 'soonfor-theme-chalk'}</t>
        </is>
      </c>
    </row>
    <row r="149326">
      <c r="A149326" s="1" t="n">
        <v>149324</v>
      </c>
      <c r="B149326" t="inlineStr">
        <is>
          <t>suwa</t>
        </is>
      </c>
      <c r="C149326" t="n">
        <v>2</v>
      </c>
      <c r="D149326" t="inlineStr">
        <is>
          <t>{'suwa', '@hayder-suwaed~my-test-package'}</t>
        </is>
      </c>
    </row>
    <row r="149327">
      <c r="A149327" s="1" t="n">
        <v>149325</v>
      </c>
      <c r="B149327" t="inlineStr">
        <is>
          <t>xsissel</t>
        </is>
      </c>
      <c r="C149327" t="n">
        <v>2</v>
      </c>
      <c r="D149327" t="inlineStr">
        <is>
          <t>{'xsissel-test-npm_eeccpp_today', 'xsissel-test-npm'}</t>
        </is>
      </c>
    </row>
    <row r="149328">
      <c r="A149328" s="1" t="n">
        <v>149326</v>
      </c>
      <c r="B149328" t="inlineStr">
        <is>
          <t>microlog</t>
        </is>
      </c>
      <c r="C149328" t="n">
        <v>2</v>
      </c>
      <c r="D149328" t="inlineStr">
        <is>
          <t>{'winston-microlog', '@kadesign~microlog'}</t>
        </is>
      </c>
    </row>
    <row r="149329">
      <c r="A149329" s="1" t="n">
        <v>149327</v>
      </c>
      <c r="B149329" t="inlineStr">
        <is>
          <t>styleprops</t>
        </is>
      </c>
      <c r="C149329" t="n">
        <v>2</v>
      </c>
      <c r="D149329" t="inlineStr">
        <is>
          <t>{'@intrnl~styleprops', '@rainshen49~styleprops'}</t>
        </is>
      </c>
    </row>
    <row r="149330">
      <c r="A149330" s="1" t="n">
        <v>149328</v>
      </c>
      <c r="B149330" t="inlineStr">
        <is>
          <t>lumerin</t>
        </is>
      </c>
      <c r="C149330" t="n">
        <v>2</v>
      </c>
      <c r="D149330" t="inlineStr">
        <is>
          <t>{'lumerin-wallet-core', 'lumerin-wallet-ui-logic'}</t>
        </is>
      </c>
    </row>
    <row r="149331">
      <c r="A149331" s="1" t="n">
        <v>149329</v>
      </c>
      <c r="B149331" t="inlineStr">
        <is>
          <t>apologize</t>
        </is>
      </c>
      <c r="C149331" t="n">
        <v>2</v>
      </c>
      <c r="D149331" t="inlineStr">
        <is>
          <t>{'travis-apologize-test', 'travis-apologize'}</t>
        </is>
      </c>
    </row>
    <row r="149332">
      <c r="A149332" s="1" t="n">
        <v>149330</v>
      </c>
      <c r="B149332" t="inlineStr">
        <is>
          <t>hezhou</t>
        </is>
      </c>
      <c r="C149332" t="n">
        <v>2</v>
      </c>
      <c r="D149332" t="inlineStr">
        <is>
          <t>{'@hezhou~example-component', '@hezhou~example-block'}</t>
        </is>
      </c>
    </row>
    <row r="149333">
      <c r="A149333" s="1" t="n">
        <v>149331</v>
      </c>
      <c r="B149333" t="inlineStr">
        <is>
          <t>artikcloud</t>
        </is>
      </c>
      <c r="C149333" t="n">
        <v>2</v>
      </c>
      <c r="D149333" t="inlineStr">
        <is>
          <t>{'passport-artikcloud', 'artikcloud-js'}</t>
        </is>
      </c>
    </row>
    <row r="149334">
      <c r="A149334" s="1" t="n">
        <v>149332</v>
      </c>
      <c r="B149334" t="inlineStr">
        <is>
          <t>imgcar</t>
        </is>
      </c>
      <c r="C149334" t="n">
        <v>2</v>
      </c>
      <c r="D149334" t="inlineStr">
        <is>
          <t>{'xy-imgcar', 'ybc-imgcar'}</t>
        </is>
      </c>
    </row>
    <row r="149335">
      <c r="A149335" s="1" t="n">
        <v>149333</v>
      </c>
      <c r="B149335" t="inlineStr">
        <is>
          <t>niney</t>
        </is>
      </c>
      <c r="C149335" t="n">
        <v>2</v>
      </c>
      <c r="D149335" t="inlineStr">
        <is>
          <t>{'vue-niney', 'ng-niney'}</t>
        </is>
      </c>
    </row>
    <row r="149336">
      <c r="A149336" s="1" t="n">
        <v>149334</v>
      </c>
      <c r="B149336" t="inlineStr">
        <is>
          <t>hbui</t>
        </is>
      </c>
      <c r="C149336" t="n">
        <v>2</v>
      </c>
      <c r="D149336" t="inlineStr">
        <is>
          <t>{'hbui', 'hbui-web'}</t>
        </is>
      </c>
    </row>
    <row r="149337">
      <c r="A149337" s="1" t="n">
        <v>149335</v>
      </c>
      <c r="B149337" t="inlineStr">
        <is>
          <t>equitysim</t>
        </is>
      </c>
      <c r="C149337" t="n">
        <v>2</v>
      </c>
      <c r="D149337" t="inlineStr">
        <is>
          <t>{'@equitysim~code-style', '@equitysim~trkd-client'}</t>
        </is>
      </c>
    </row>
    <row r="149338">
      <c r="A149338" s="1" t="n">
        <v>149336</v>
      </c>
      <c r="B149338" t="inlineStr">
        <is>
          <t>jackluson</t>
        </is>
      </c>
      <c r="C149338" t="n">
        <v>2</v>
      </c>
      <c r="D149338" t="inlineStr">
        <is>
          <t>{'@jackluson~ui', '@jackluson~babel-plugin-styled-components-px2vw'}</t>
        </is>
      </c>
    </row>
    <row r="149339">
      <c r="A149339" s="1" t="n">
        <v>149337</v>
      </c>
      <c r="B149339" t="inlineStr">
        <is>
          <t>dropjs</t>
        </is>
      </c>
      <c r="C149339" t="n">
        <v>2</v>
      </c>
      <c r="D149339" t="inlineStr">
        <is>
          <t>{'@dropilcoin~dropjs', 'dropjs'}</t>
        </is>
      </c>
    </row>
    <row r="149340">
      <c r="A149340" s="1" t="n">
        <v>149338</v>
      </c>
      <c r="B149340" t="inlineStr">
        <is>
          <t>lotono</t>
        </is>
      </c>
      <c r="C149340" t="n">
        <v>2</v>
      </c>
      <c r="D149340" t="inlineStr">
        <is>
          <t>{'lotono-cli', 'lotono'}</t>
        </is>
      </c>
    </row>
    <row r="149341">
      <c r="A149341" s="1" t="n">
        <v>149339</v>
      </c>
      <c r="B149341" t="inlineStr">
        <is>
          <t>bucketful</t>
        </is>
      </c>
      <c r="C149341" t="n">
        <v>2</v>
      </c>
      <c r="D149341" t="inlineStr">
        <is>
          <t>{'bucketful', 'bucketful-loopia'}</t>
        </is>
      </c>
    </row>
    <row r="149342">
      <c r="A149342" s="1" t="n">
        <v>149340</v>
      </c>
      <c r="B149342" t="inlineStr">
        <is>
          <t>loopia</t>
        </is>
      </c>
      <c r="C149342" t="n">
        <v>2</v>
      </c>
      <c r="D149342" t="inlineStr">
        <is>
          <t>{'bucketful-loopia', 'loopia-api'}</t>
        </is>
      </c>
    </row>
    <row r="149343">
      <c r="A149343" s="1" t="n">
        <v>149341</v>
      </c>
      <c r="B149343" t="inlineStr">
        <is>
          <t>pwt</t>
        </is>
      </c>
      <c r="C149343" t="n">
        <v>2</v>
      </c>
      <c r="D149343" t="inlineStr">
        <is>
          <t>{'pwt-av-azf-demo', 'pwt'}</t>
        </is>
      </c>
    </row>
    <row r="149344">
      <c r="A149344" s="1" t="n">
        <v>149342</v>
      </c>
      <c r="B149344" t="inlineStr">
        <is>
          <t>mobilitydb</t>
        </is>
      </c>
      <c r="C149344" t="n">
        <v>2</v>
      </c>
      <c r="D149344" t="inlineStr">
        <is>
          <t>{'python-mobilitydb', 'mobilitydb-sqlalchemy'}</t>
        </is>
      </c>
    </row>
    <row r="149345">
      <c r="A149345" s="1" t="n">
        <v>149343</v>
      </c>
      <c r="B149345" t="inlineStr">
        <is>
          <t>diams</t>
        </is>
      </c>
      <c r="C149345" t="n">
        <v>2</v>
      </c>
      <c r="D149345" t="inlineStr">
        <is>
          <t>{'diams-test', 'example-component-library-diams'}</t>
        </is>
      </c>
    </row>
    <row r="149346">
      <c r="A149346" s="1" t="n">
        <v>149344</v>
      </c>
      <c r="B149346" t="inlineStr">
        <is>
          <t>microtime2</t>
        </is>
      </c>
      <c r="C149346" t="n">
        <v>2</v>
      </c>
      <c r="D149346" t="inlineStr">
        <is>
          <t>{'microtime2', 'microtime2iso'}</t>
        </is>
      </c>
    </row>
    <row r="149347">
      <c r="A149347" s="1" t="n">
        <v>149345</v>
      </c>
      <c r="B149347" t="inlineStr">
        <is>
          <t>bsrt</t>
        </is>
      </c>
      <c r="C149347" t="n">
        <v>2</v>
      </c>
      <c r="D149347" t="inlineStr">
        <is>
          <t>{'ngx-bsrt-core', 'ngx-bsrt-lib'}</t>
        </is>
      </c>
    </row>
    <row r="149348">
      <c r="A149348" s="1" t="n">
        <v>149346</v>
      </c>
      <c r="B149348" t="inlineStr">
        <is>
          <t>timewindow</t>
        </is>
      </c>
      <c r="C149348" t="n">
        <v>2</v>
      </c>
      <c r="D149348" t="inlineStr">
        <is>
          <t>{'abacus-timewindow', 'timewindow'}</t>
        </is>
      </c>
    </row>
    <row r="149349">
      <c r="A149349" s="1" t="n">
        <v>149347</v>
      </c>
      <c r="B149349" t="inlineStr">
        <is>
          <t>defekt</t>
        </is>
      </c>
      <c r="C149349" t="n">
        <v>2</v>
      </c>
      <c r="D149349" t="inlineStr">
        <is>
          <t>{'defektive-data-store', 'defekt'}</t>
        </is>
      </c>
    </row>
    <row r="149350">
      <c r="A149350" s="1" t="n">
        <v>149348</v>
      </c>
      <c r="B149350" t="inlineStr">
        <is>
          <t>queryconditions</t>
        </is>
      </c>
      <c r="C149350" t="n">
        <v>2</v>
      </c>
      <c r="D149350" t="inlineStr">
        <is>
          <t>{'qmuzik-queryconditions', 'qmuzik-queryconditions-shared'}</t>
        </is>
      </c>
    </row>
    <row r="149351">
      <c r="A149351" s="1" t="n">
        <v>149349</v>
      </c>
      <c r="B149351" t="inlineStr">
        <is>
          <t>politic</t>
        </is>
      </c>
      <c r="C149351" t="n">
        <v>2</v>
      </c>
      <c r="D149351" t="inlineStr">
        <is>
          <t>{'react-politic', 'politic'}</t>
        </is>
      </c>
    </row>
    <row r="149352">
      <c r="A149352" s="1" t="n">
        <v>149350</v>
      </c>
      <c r="B149352" t="inlineStr">
        <is>
          <t>enmaso</t>
        </is>
      </c>
      <c r="C149352" t="n">
        <v>2</v>
      </c>
      <c r="D149352" t="inlineStr">
        <is>
          <t>{'@enmaso~node-convert', '@enmaso~node-ner'}</t>
        </is>
      </c>
    </row>
    <row r="149353">
      <c r="A149353" s="1" t="n">
        <v>149351</v>
      </c>
      <c r="B149353" t="inlineStr">
        <is>
          <t>dagmar</t>
        </is>
      </c>
      <c r="C149353" t="n">
        <v>2</v>
      </c>
      <c r="D149353" t="inlineStr">
        <is>
          <t>{'dagmar-adform-api-wrapper', 'dagmar'}</t>
        </is>
      </c>
    </row>
    <row r="149354">
      <c r="A149354" s="1" t="n">
        <v>149352</v>
      </c>
      <c r="B149354" t="inlineStr">
        <is>
          <t>rachnerd</t>
        </is>
      </c>
      <c r="C149354" t="n">
        <v>2</v>
      </c>
      <c r="D149354" t="inlineStr">
        <is>
          <t>{'@rachnerd~test-plugin', 'rachnerd-test-plugin'}</t>
        </is>
      </c>
    </row>
    <row r="149355">
      <c r="A149355" s="1" t="n">
        <v>149353</v>
      </c>
      <c r="B149355" t="inlineStr">
        <is>
          <t>pedily</t>
        </is>
      </c>
      <c r="C149355" t="n">
        <v>2</v>
      </c>
      <c r="D149355" t="inlineStr">
        <is>
          <t>{'@pedily~use-local-storage', '@pedily~create-extension'}</t>
        </is>
      </c>
    </row>
    <row r="149356">
      <c r="A149356" s="1" t="n">
        <v>149354</v>
      </c>
      <c r="B149356" t="inlineStr">
        <is>
          <t>tcimg</t>
        </is>
      </c>
      <c r="C149356" t="n">
        <v>2</v>
      </c>
      <c r="D149356" t="inlineStr">
        <is>
          <t>{'tcimg', 'tinypng-tcimg'}</t>
        </is>
      </c>
    </row>
    <row r="149357">
      <c r="A149357" s="1" t="n">
        <v>149355</v>
      </c>
      <c r="B149357" t="inlineStr">
        <is>
          <t>elementsfrompoint</t>
        </is>
      </c>
      <c r="C149357" t="n">
        <v>2</v>
      </c>
      <c r="D149357" t="inlineStr">
        <is>
          <t>{'elementsfrompoint-polyfill', 'elementsfrompoint'}</t>
        </is>
      </c>
    </row>
    <row r="149358">
      <c r="A149358" s="1" t="n">
        <v>149356</v>
      </c>
      <c r="B149358" t="inlineStr">
        <is>
          <t>mewn</t>
        </is>
      </c>
      <c r="C149358" t="n">
        <v>2</v>
      </c>
      <c r="D149358" t="inlineStr">
        <is>
          <t>{'mewnpcs', 'jackmewnpmpublishtest'}</t>
        </is>
      </c>
    </row>
    <row r="149359">
      <c r="A149359" s="1" t="n">
        <v>149357</v>
      </c>
      <c r="B149359" t="inlineStr">
        <is>
          <t>morfi</t>
        </is>
      </c>
      <c r="C149359" t="n">
        <v>2</v>
      </c>
      <c r="D149359" t="inlineStr">
        <is>
          <t>{'morfi-test-utils', 'morfi'}</t>
        </is>
      </c>
    </row>
    <row r="149360">
      <c r="A149360" s="1" t="n">
        <v>149358</v>
      </c>
      <c r="B149360" t="inlineStr">
        <is>
          <t>sortedmap</t>
        </is>
      </c>
      <c r="C149360" t="n">
        <v>2</v>
      </c>
      <c r="D149360" t="inlineStr">
        <is>
          <t>{'sortedmap', '@esfx~collections-sortedmap'}</t>
        </is>
      </c>
    </row>
    <row r="149361">
      <c r="A149361" s="1" t="n">
        <v>149359</v>
      </c>
      <c r="B149361" t="inlineStr">
        <is>
          <t>attivi</t>
        </is>
      </c>
      <c r="C149361" t="n">
        <v>2</v>
      </c>
      <c r="D149361" t="inlineStr">
        <is>
          <t>{'@attivio~fetch-utils', '@attivio~suit'}</t>
        </is>
      </c>
    </row>
    <row r="149362">
      <c r="A149362" s="1" t="n">
        <v>149360</v>
      </c>
      <c r="B149362" t="inlineStr">
        <is>
          <t>attivio</t>
        </is>
      </c>
      <c r="C149362" t="n">
        <v>2</v>
      </c>
      <c r="D149362" t="inlineStr">
        <is>
          <t>{'@attivio~fetch-utils', '@attivio~suit'}</t>
        </is>
      </c>
    </row>
    <row r="149363">
      <c r="A149363" s="1" t="n">
        <v>149361</v>
      </c>
      <c r="B149363" t="inlineStr">
        <is>
          <t>initx</t>
        </is>
      </c>
      <c r="C149363" t="n">
        <v>2</v>
      </c>
      <c r="D149363" t="inlineStr">
        <is>
          <t>{'template-initx', 'initx'}</t>
        </is>
      </c>
    </row>
    <row r="149364">
      <c r="A149364" s="1" t="n">
        <v>149362</v>
      </c>
      <c r="B149364" t="inlineStr">
        <is>
          <t>percollate</t>
        </is>
      </c>
      <c r="C149364" t="n">
        <v>2</v>
      </c>
      <c r="D149364" t="inlineStr">
        <is>
          <t>{'percollate-fork', 'percollate'}</t>
        </is>
      </c>
    </row>
    <row r="149365">
      <c r="A149365" s="1" t="n">
        <v>149363</v>
      </c>
      <c r="B149365" t="inlineStr">
        <is>
          <t>nitika</t>
        </is>
      </c>
      <c r="C149365" t="n">
        <v>2</v>
      </c>
      <c r="D149365" t="inlineStr">
        <is>
          <t>{'nitika_ary', 'print-table-nitika'}</t>
        </is>
      </c>
    </row>
    <row r="149366">
      <c r="A149366" s="1" t="n">
        <v>149364</v>
      </c>
      <c r="B149366" t="inlineStr">
        <is>
          <t>delayedcall</t>
        </is>
      </c>
      <c r="C149366" t="n">
        <v>2</v>
      </c>
      <c r="D149366" t="inlineStr">
        <is>
          <t>{'basic-delayedcall', 'juggle-delayedcall'}</t>
        </is>
      </c>
    </row>
    <row r="149367">
      <c r="A149367" s="1" t="n">
        <v>149365</v>
      </c>
      <c r="B149367" t="inlineStr">
        <is>
          <t>initts</t>
        </is>
      </c>
      <c r="C149367" t="n">
        <v>2</v>
      </c>
      <c r="D149367" t="inlineStr">
        <is>
          <t>{'@initts~asbaza-common', '@initts~common'}</t>
        </is>
      </c>
    </row>
    <row r="149368">
      <c r="A149368" s="1" t="n">
        <v>149366</v>
      </c>
      <c r="B149368" t="inlineStr">
        <is>
          <t>wlogger</t>
        </is>
      </c>
      <c r="C149368" t="n">
        <v>2</v>
      </c>
      <c r="D149368" t="inlineStr">
        <is>
          <t>{'wLogger', 'wlogger'}</t>
        </is>
      </c>
    </row>
    <row r="149369">
      <c r="A149369" s="1" t="n">
        <v>149367</v>
      </c>
      <c r="B149369" t="inlineStr">
        <is>
          <t>colfix</t>
        </is>
      </c>
      <c r="C149369" t="n">
        <v>2</v>
      </c>
      <c r="D149369" t="inlineStr">
        <is>
          <t>{'module-ui-colfix', 'slickgrid-colfix-plugin'}</t>
        </is>
      </c>
    </row>
    <row r="149370">
      <c r="A149370" s="1" t="n">
        <v>149368</v>
      </c>
      <c r="B149370" t="inlineStr">
        <is>
          <t>ravenfree</t>
        </is>
      </c>
      <c r="C149370" t="n">
        <v>2</v>
      </c>
      <c r="D149370" t="inlineStr">
        <is>
          <t>{'ravenfree-ts-validator', 'ravenfree-array-iterator'}</t>
        </is>
      </c>
    </row>
    <row r="149371">
      <c r="A149371" s="1" t="n">
        <v>149369</v>
      </c>
      <c r="B149371" t="inlineStr">
        <is>
          <t>requesters</t>
        </is>
      </c>
      <c r="C149371" t="n">
        <v>2</v>
      </c>
      <c r="D149371" t="inlineStr">
        <is>
          <t>{'requesters', '@taedr~requesters'}</t>
        </is>
      </c>
    </row>
    <row r="149372">
      <c r="A149372" s="1" t="n">
        <v>149370</v>
      </c>
      <c r="B149372" t="inlineStr">
        <is>
          <t>asci</t>
        </is>
      </c>
      <c r="C149372" t="n">
        <v>2</v>
      </c>
      <c r="D149372" t="inlineStr">
        <is>
          <t>{'asci-faces', 'csiroct-imbl-asci'}</t>
        </is>
      </c>
    </row>
    <row r="149373">
      <c r="A149373" s="1" t="n">
        <v>149371</v>
      </c>
      <c r="B149373" t="inlineStr">
        <is>
          <t>crowdanalyzer</t>
        </is>
      </c>
      <c r="C149373" t="n">
        <v>2</v>
      </c>
      <c r="D149373" t="inlineStr">
        <is>
          <t>{'eslint-config-crowdanalyzer', 'eslint-config-crowdanalyzer-react'}</t>
        </is>
      </c>
    </row>
    <row r="149374">
      <c r="A149374" s="1" t="n">
        <v>149372</v>
      </c>
      <c r="B149374" t="inlineStr">
        <is>
          <t>semih</t>
        </is>
      </c>
      <c r="C149374" t="n">
        <v>2</v>
      </c>
      <c r="D149374" t="inlineStr">
        <is>
          <t>{'@semih_biktim~rn', 'project_semih_first_open'}</t>
        </is>
      </c>
    </row>
    <row r="149375">
      <c r="A149375" s="1" t="n">
        <v>149373</v>
      </c>
      <c r="B149375" t="inlineStr">
        <is>
          <t>asnyc</t>
        </is>
      </c>
      <c r="C149375" t="n">
        <v>2</v>
      </c>
      <c r="D149375" t="inlineStr">
        <is>
          <t>{'asnyc', '@raywhite~asnyc-hofs'}</t>
        </is>
      </c>
    </row>
    <row r="149376">
      <c r="A149376" s="1" t="n">
        <v>149374</v>
      </c>
      <c r="B149376" t="inlineStr">
        <is>
          <t>verdic</t>
        </is>
      </c>
      <c r="C149376" t="n">
        <v>2</v>
      </c>
      <c r="D149376" t="inlineStr">
        <is>
          <t>{'@perivel~verdic', 'verdic'}</t>
        </is>
      </c>
    </row>
    <row r="149377">
      <c r="A149377" s="1" t="n">
        <v>149375</v>
      </c>
      <c r="B149377" t="inlineStr">
        <is>
          <t>libuser</t>
        </is>
      </c>
      <c r="C149377" t="n">
        <v>2</v>
      </c>
      <c r="D149377" t="inlineStr">
        <is>
          <t>{'npmlibuser', 'libuser'}</t>
        </is>
      </c>
    </row>
    <row r="149378">
      <c r="A149378" s="1" t="n">
        <v>149376</v>
      </c>
      <c r="B149378" t="inlineStr">
        <is>
          <t>inifinite</t>
        </is>
      </c>
      <c r="C149378" t="n">
        <v>2</v>
      </c>
      <c r="D149378" t="inlineStr">
        <is>
          <t>{'react-scroll-inifinite-css', 'stimulus-inifinite-scroll'}</t>
        </is>
      </c>
    </row>
    <row r="149379">
      <c r="A149379" s="1" t="n">
        <v>149377</v>
      </c>
      <c r="B149379" t="inlineStr">
        <is>
          <t>aqovia</t>
        </is>
      </c>
      <c r="C149379" t="n">
        <v>2</v>
      </c>
      <c r="D149379" t="inlineStr">
        <is>
          <t>{'@aqovia-elements~stacked-sheet', '@aqovia~openapi-generator-cli'}</t>
        </is>
      </c>
    </row>
    <row r="149380">
      <c r="A149380" s="1" t="n">
        <v>149378</v>
      </c>
      <c r="B149380" t="inlineStr">
        <is>
          <t>komplete</t>
        </is>
      </c>
      <c r="C149380" t="n">
        <v>2</v>
      </c>
      <c r="D149380" t="inlineStr">
        <is>
          <t>{'kompleter', 'komplete'}</t>
        </is>
      </c>
    </row>
    <row r="149381">
      <c r="A149381" s="1" t="n">
        <v>149379</v>
      </c>
      <c r="B149381" t="inlineStr">
        <is>
          <t>productstructuresubstitutes</t>
        </is>
      </c>
      <c r="C149381" t="n">
        <v>2</v>
      </c>
      <c r="D149381" t="inlineStr">
        <is>
          <t>{'qmuzik-productstructuresubstitutes', 'qmuzik-productstructuresubstitutes-shared'}</t>
        </is>
      </c>
    </row>
    <row r="149382">
      <c r="A149382" s="1" t="n">
        <v>149380</v>
      </c>
      <c r="B149382" t="inlineStr">
        <is>
          <t>dogechainjs</t>
        </is>
      </c>
      <c r="C149382" t="n">
        <v>2</v>
      </c>
      <c r="D149382" t="inlineStr">
        <is>
          <t>{'dogechainjs', '@boricraft-development~dogechainjs'}</t>
        </is>
      </c>
    </row>
    <row r="149383">
      <c r="A149383" s="1" t="n">
        <v>149381</v>
      </c>
      <c r="B149383" t="inlineStr">
        <is>
          <t>localmodule</t>
        </is>
      </c>
      <c r="C149383" t="n">
        <v>2</v>
      </c>
      <c r="D149383" t="inlineStr">
        <is>
          <t>{'@arvindbkushwaha~localmodule', '@localmodule~localmodule'}</t>
        </is>
      </c>
    </row>
    <row r="149384">
      <c r="A149384" s="1" t="n">
        <v>149382</v>
      </c>
      <c r="B149384" t="inlineStr">
        <is>
          <t>uutil</t>
        </is>
      </c>
      <c r="C149384" t="n">
        <v>2</v>
      </c>
      <c r="D149384" t="inlineStr">
        <is>
          <t>{'uutil-js', 'uutil'}</t>
        </is>
      </c>
    </row>
    <row r="149385">
      <c r="A149385" s="1" t="n">
        <v>149383</v>
      </c>
      <c r="B149385" t="inlineStr">
        <is>
          <t>duydatpham</t>
        </is>
      </c>
      <c r="C149385" t="n">
        <v>2</v>
      </c>
      <c r="D149385" t="inlineStr">
        <is>
          <t>{'@duydatpham~multer', '@duydatpham~notifme-sdk'}</t>
        </is>
      </c>
    </row>
    <row r="149386">
      <c r="A149386" s="1" t="n">
        <v>149384</v>
      </c>
      <c r="B149386" t="inlineStr">
        <is>
          <t>zybqpy</t>
        </is>
      </c>
      <c r="C149386" t="n">
        <v>2</v>
      </c>
      <c r="D149386" t="inlineStr">
        <is>
          <t>{'zybqpy-scroll1.1', 'zybqpy-scroll1.0'}</t>
        </is>
      </c>
    </row>
    <row r="149387">
      <c r="A149387" s="1" t="n">
        <v>149385</v>
      </c>
      <c r="B149387" t="inlineStr">
        <is>
          <t>scroll1</t>
        </is>
      </c>
      <c r="C149387" t="n">
        <v>2</v>
      </c>
      <c r="D149387" t="inlineStr">
        <is>
          <t>{'zybqpy-scroll1.1', 'zybqpy-scroll1.0'}</t>
        </is>
      </c>
    </row>
    <row r="149388">
      <c r="A149388" s="1" t="n">
        <v>149386</v>
      </c>
      <c r="B149388" t="inlineStr">
        <is>
          <t>brah</t>
        </is>
      </c>
      <c r="C149388" t="n">
        <v>2</v>
      </c>
      <c r="D149388" t="inlineStr">
        <is>
          <t>{'fake_npm_package_brah', 'brah'}</t>
        </is>
      </c>
    </row>
    <row r="149389">
      <c r="A149389" s="1" t="n">
        <v>149387</v>
      </c>
      <c r="B149389" t="inlineStr">
        <is>
          <t>realgrid</t>
        </is>
      </c>
      <c r="C149389" t="n">
        <v>2</v>
      </c>
      <c r="D149389" t="inlineStr">
        <is>
          <t>{'realgrid', '@realgrid~vue-realgrid'}</t>
        </is>
      </c>
    </row>
    <row r="149390">
      <c r="A149390" s="1" t="n">
        <v>149388</v>
      </c>
      <c r="B149390" t="inlineStr">
        <is>
          <t>decomparefy</t>
        </is>
      </c>
      <c r="C149390" t="n">
        <v>2</v>
      </c>
      <c r="D149390" t="inlineStr">
        <is>
          <t>{'decomparefy', '@czaplej~decomparefy'}</t>
        </is>
      </c>
    </row>
    <row r="149391">
      <c r="A149391" s="1" t="n">
        <v>149389</v>
      </c>
      <c r="B149391" t="inlineStr">
        <is>
          <t>ecpclassification</t>
        </is>
      </c>
      <c r="C149391" t="n">
        <v>2</v>
      </c>
      <c r="D149391" t="inlineStr">
        <is>
          <t>{'qmuzik-ecpclassification', 'qmuzik-ecpclassification-shared'}</t>
        </is>
      </c>
    </row>
    <row r="149392">
      <c r="A149392" s="1" t="n">
        <v>149390</v>
      </c>
      <c r="B149392" t="inlineStr">
        <is>
          <t>zackdk</t>
        </is>
      </c>
      <c r="C149392" t="n">
        <v>2</v>
      </c>
      <c r="D149392" t="inlineStr">
        <is>
          <t>{'@zackdk~reduxtool', '@zackdk~m3u8tomp4'}</t>
        </is>
      </c>
    </row>
    <row r="149393">
      <c r="A149393" s="1" t="n">
        <v>149391</v>
      </c>
      <c r="B149393" t="inlineStr">
        <is>
          <t>feanor</t>
        </is>
      </c>
      <c r="C149393" t="n">
        <v>2</v>
      </c>
      <c r="D149393" t="inlineStr">
        <is>
          <t>{'feanor', 'cra-template-feanors-react'}</t>
        </is>
      </c>
    </row>
    <row r="149394">
      <c r="A149394" s="1" t="n">
        <v>149392</v>
      </c>
      <c r="B149394" t="inlineStr">
        <is>
          <t>callow</t>
        </is>
      </c>
      <c r="C149394" t="n">
        <v>2</v>
      </c>
      <c r="D149394" t="inlineStr">
        <is>
          <t>{'callow', '@callowcreation~basic-twitch-oauth'}</t>
        </is>
      </c>
    </row>
    <row r="149395">
      <c r="A149395" s="1" t="n">
        <v>149393</v>
      </c>
      <c r="B149395" t="inlineStr">
        <is>
          <t>miraries</t>
        </is>
      </c>
      <c r="C149395" t="n">
        <v>2</v>
      </c>
      <c r="D149395" t="inlineStr">
        <is>
          <t>{'@miraries~grunt-terser', '@miraries~rancher-for-ci'}</t>
        </is>
      </c>
    </row>
    <row r="149396">
      <c r="A149396" s="1" t="n">
        <v>149394</v>
      </c>
      <c r="B149396" t="inlineStr">
        <is>
          <t>krap</t>
        </is>
      </c>
      <c r="C149396" t="n">
        <v>2</v>
      </c>
      <c r="D149396" t="inlineStr">
        <is>
          <t>{'hekrapi', 'create-krap-stack'}</t>
        </is>
      </c>
    </row>
    <row r="149397">
      <c r="A149397" s="1" t="n">
        <v>149395</v>
      </c>
      <c r="B149397" t="inlineStr">
        <is>
          <t>testingejp</t>
        </is>
      </c>
      <c r="C149397" t="n">
        <v>2</v>
      </c>
      <c r="D149397" t="inlineStr">
        <is>
          <t>{'@testingejp~react-hooks', '@testingejp~react-modal'}</t>
        </is>
      </c>
    </row>
    <row r="149398">
      <c r="A149398" s="1" t="n">
        <v>149396</v>
      </c>
      <c r="B149398" t="inlineStr">
        <is>
          <t>eurodns</t>
        </is>
      </c>
      <c r="C149398" t="n">
        <v>2</v>
      </c>
      <c r="D149398" t="inlineStr">
        <is>
          <t>{'eurodns-api', 'certbot-dns-eurodns'}</t>
        </is>
      </c>
    </row>
    <row r="149399">
      <c r="A149399" s="1" t="n">
        <v>149397</v>
      </c>
      <c r="B149399" t="inlineStr">
        <is>
          <t>cloudbian</t>
        </is>
      </c>
      <c r="C149399" t="n">
        <v>2</v>
      </c>
      <c r="D149399" t="inlineStr">
        <is>
          <t>{'@cloudbian~my-libs', '@cloudbian~common-utils'}</t>
        </is>
      </c>
    </row>
    <row r="149400">
      <c r="A149400" s="1" t="n">
        <v>149398</v>
      </c>
      <c r="B149400" t="inlineStr">
        <is>
          <t>flipfam</t>
        </is>
      </c>
      <c r="C149400" t="n">
        <v>2</v>
      </c>
      <c r="D149400" t="inlineStr">
        <is>
          <t>{'flipfam-lerna', 'flipfam'}</t>
        </is>
      </c>
    </row>
    <row r="149401">
      <c r="A149401" s="1" t="n">
        <v>149399</v>
      </c>
      <c r="B149401" t="inlineStr">
        <is>
          <t>autoitlibrary</t>
        </is>
      </c>
      <c r="C149401" t="n">
        <v>2</v>
      </c>
      <c r="D149401" t="inlineStr">
        <is>
          <t>{'autoitlibrary', 'robotframework-autoitlibrary'}</t>
        </is>
      </c>
    </row>
    <row r="149402">
      <c r="A149402" s="1" t="n">
        <v>149400</v>
      </c>
      <c r="B149402" t="inlineStr">
        <is>
          <t>cmsr</t>
        </is>
      </c>
      <c r="C149402" t="n">
        <v>2</v>
      </c>
      <c r="D149402" t="inlineStr">
        <is>
          <t>{'cmsr-vue-web-ui', 'cmsr-nuxt-h5'}</t>
        </is>
      </c>
    </row>
    <row r="149403">
      <c r="A149403" s="1" t="n">
        <v>149401</v>
      </c>
      <c r="B149403" t="inlineStr">
        <is>
          <t>grabzit</t>
        </is>
      </c>
      <c r="C149403" t="n">
        <v>2</v>
      </c>
      <c r="D149403" t="inlineStr">
        <is>
          <t>{'grabzit', '@grabzit~js'}</t>
        </is>
      </c>
    </row>
    <row r="149404">
      <c r="A149404" s="1" t="n">
        <v>149402</v>
      </c>
      <c r="B149404" t="inlineStr">
        <is>
          <t>degraeve</t>
        </is>
      </c>
      <c r="C149404" t="n">
        <v>2</v>
      </c>
      <c r="D149404" t="inlineStr">
        <is>
          <t>{'simon-degraeve', 'simon.degraeve'}</t>
        </is>
      </c>
    </row>
    <row r="149405">
      <c r="A149405" s="1" t="n">
        <v>149403</v>
      </c>
      <c r="B149405" t="inlineStr">
        <is>
          <t>md0</t>
        </is>
      </c>
      <c r="C149405" t="n">
        <v>2</v>
      </c>
      <c r="D149405" t="inlineStr">
        <is>
          <t>{'@a7md0~angular-skyhook', 'md0'}</t>
        </is>
      </c>
    </row>
    <row r="149406">
      <c r="A149406" s="1" t="n">
        <v>149404</v>
      </c>
      <c r="B149406" t="inlineStr">
        <is>
          <t>tocca</t>
        </is>
      </c>
      <c r="C149406" t="n">
        <v>2</v>
      </c>
      <c r="D149406" t="inlineStr">
        <is>
          <t>{'tocca-chat', 'tocca'}</t>
        </is>
      </c>
    </row>
    <row r="149407">
      <c r="A149407" s="1" t="n">
        <v>149405</v>
      </c>
      <c r="B149407" t="inlineStr">
        <is>
          <t>spqr</t>
        </is>
      </c>
      <c r="C149407" t="n">
        <v>2</v>
      </c>
      <c r="D149407" t="inlineStr">
        <is>
          <t>{'spqr', 'spqr-numerals'}</t>
        </is>
      </c>
    </row>
    <row r="149408">
      <c r="A149408" s="1" t="n">
        <v>149406</v>
      </c>
      <c r="B149408" t="inlineStr">
        <is>
          <t>embedbuilder</t>
        </is>
      </c>
      <c r="C149408" t="n">
        <v>2</v>
      </c>
      <c r="D149408" t="inlineStr">
        <is>
          <t>{'discord-embedbuilder', 'embedbuilder'}</t>
        </is>
      </c>
    </row>
    <row r="149409">
      <c r="A149409" s="1" t="n">
        <v>149407</v>
      </c>
      <c r="B149409" t="inlineStr">
        <is>
          <t>momba</t>
        </is>
      </c>
      <c r="C149409" t="n">
        <v>2</v>
      </c>
      <c r="D149409" t="inlineStr">
        <is>
          <t>{'momba', 'momba-engine'}</t>
        </is>
      </c>
    </row>
    <row r="149410">
      <c r="A149410" s="1" t="n">
        <v>149408</v>
      </c>
      <c r="B149410" t="inlineStr">
        <is>
          <t>linkshrink</t>
        </is>
      </c>
      <c r="C149410" t="n">
        <v>2</v>
      </c>
      <c r="D149410" t="inlineStr">
        <is>
          <t>{'linkshrink.net', 'linkshrink'}</t>
        </is>
      </c>
    </row>
    <row r="149411">
      <c r="A149411" s="1" t="n">
        <v>149409</v>
      </c>
      <c r="B149411" t="inlineStr">
        <is>
          <t>aez</t>
        </is>
      </c>
      <c r="C149411" t="n">
        <v>2</v>
      </c>
      <c r="D149411" t="inlineStr">
        <is>
          <t>{'aez', 'aez.wasm'}</t>
        </is>
      </c>
    </row>
    <row r="149412">
      <c r="A149412" s="1" t="n">
        <v>149410</v>
      </c>
      <c r="B149412" t="inlineStr">
        <is>
          <t>xtw</t>
        </is>
      </c>
      <c r="C149412" t="n">
        <v>2</v>
      </c>
      <c r="D149412" t="inlineStr">
        <is>
          <t>{'xtw-xlsx-style', '@alifd~theme-xtw'}</t>
        </is>
      </c>
    </row>
    <row r="149413">
      <c r="A149413" s="1" t="n">
        <v>149411</v>
      </c>
      <c r="B149413" t="inlineStr">
        <is>
          <t>moonkat</t>
        </is>
      </c>
      <c r="C149413" t="n">
        <v>2</v>
      </c>
      <c r="D149413" t="inlineStr">
        <is>
          <t>{'moonkat-uikit', 'moonkat_uikit'}</t>
        </is>
      </c>
    </row>
    <row r="149414">
      <c r="A149414" s="1" t="n">
        <v>149412</v>
      </c>
      <c r="B149414" t="inlineStr">
        <is>
          <t>raxel</t>
        </is>
      </c>
      <c r="C149414" t="n">
        <v>2</v>
      </c>
      <c r="D149414" t="inlineStr">
        <is>
          <t>{'react-native-raxel-pulse-rn-sdk', 'react-native-raxel-pulse-sdk'}</t>
        </is>
      </c>
    </row>
    <row r="149415">
      <c r="A149415" s="1" t="n">
        <v>149413</v>
      </c>
      <c r="B149415" t="inlineStr">
        <is>
          <t>codeyellow</t>
        </is>
      </c>
      <c r="C149415" t="n">
        <v>2</v>
      </c>
      <c r="D149415" t="inlineStr">
        <is>
          <t>{'eslint-config-codeyellow', 'nl.codeyellow.signature'}</t>
        </is>
      </c>
    </row>
    <row r="149416">
      <c r="A149416" s="1" t="n">
        <v>149414</v>
      </c>
      <c r="B149416" t="inlineStr">
        <is>
          <t>denovo</t>
        </is>
      </c>
      <c r="C149416" t="n">
        <v>2</v>
      </c>
      <c r="D149416" t="inlineStr">
        <is>
          <t>{'@denovo~denode-react', 'denovo'}</t>
        </is>
      </c>
    </row>
    <row r="149417">
      <c r="A149417" s="1" t="n">
        <v>149415</v>
      </c>
      <c r="B149417" t="inlineStr">
        <is>
          <t>denode</t>
        </is>
      </c>
      <c r="C149417" t="n">
        <v>2</v>
      </c>
      <c r="D149417" t="inlineStr">
        <is>
          <t>{'denode', '@denovo~denode-react'}</t>
        </is>
      </c>
    </row>
    <row r="149418">
      <c r="A149418" s="1" t="n">
        <v>149416</v>
      </c>
      <c r="B149418" t="inlineStr">
        <is>
          <t>blings</t>
        </is>
      </c>
      <c r="C149418" t="n">
        <v>2</v>
      </c>
      <c r="D149418" t="inlineStr">
        <is>
          <t>{'rockblings-sample-angular-button', 'rockblings-react-component-library'}</t>
        </is>
      </c>
    </row>
    <row r="149419">
      <c r="A149419" s="1" t="n">
        <v>149417</v>
      </c>
      <c r="B149419" t="inlineStr">
        <is>
          <t>rockblings</t>
        </is>
      </c>
      <c r="C149419" t="n">
        <v>2</v>
      </c>
      <c r="D149419" t="inlineStr">
        <is>
          <t>{'rockblings-sample-angular-button', 'rockblings-react-component-library'}</t>
        </is>
      </c>
    </row>
    <row r="149420">
      <c r="A149420" s="1" t="n">
        <v>149418</v>
      </c>
      <c r="B149420" t="inlineStr">
        <is>
          <t>cristalix</t>
        </is>
      </c>
      <c r="C149420" t="n">
        <v>2</v>
      </c>
      <c r="D149420" t="inlineStr">
        <is>
          <t>{'@cristalix~bundler', '@cristalix~client-api'}</t>
        </is>
      </c>
    </row>
    <row r="149421">
      <c r="A149421" s="1" t="n">
        <v>149419</v>
      </c>
      <c r="B149421" t="inlineStr">
        <is>
          <t>splitterino</t>
        </is>
      </c>
      <c r="C149421" t="n">
        <v>2</v>
      </c>
      <c r="D149421" t="inlineStr">
        <is>
          <t>{'splitterino-core', 'splitterino'}</t>
        </is>
      </c>
    </row>
    <row r="149422">
      <c r="A149422" s="1" t="n">
        <v>149420</v>
      </c>
      <c r="B149422" t="inlineStr">
        <is>
          <t>jwxt</t>
        </is>
      </c>
      <c r="C149422" t="n">
        <v>2</v>
      </c>
      <c r="D149422" t="inlineStr">
        <is>
          <t>{'jnu-jwxt-captcha-breaker', 'sysu-jwxt'}</t>
        </is>
      </c>
    </row>
    <row r="149423">
      <c r="A149423" s="1" t="n">
        <v>149421</v>
      </c>
      <c r="B149423" t="inlineStr">
        <is>
          <t>stockpiler</t>
        </is>
      </c>
      <c r="C149423" t="n">
        <v>2</v>
      </c>
      <c r="D149423" t="inlineStr">
        <is>
          <t>{'stockpiler', 'browserify-stockpiler'}</t>
        </is>
      </c>
    </row>
    <row r="149424">
      <c r="A149424" s="1" t="n">
        <v>149422</v>
      </c>
      <c r="B149424" t="inlineStr">
        <is>
          <t>lesstedious</t>
        </is>
      </c>
      <c r="C149424" t="n">
        <v>2</v>
      </c>
      <c r="D149424" t="inlineStr">
        <is>
          <t>{'lesstedious', 'bs-lesstedious'}</t>
        </is>
      </c>
    </row>
    <row r="149425">
      <c r="A149425" s="1" t="n">
        <v>149423</v>
      </c>
      <c r="B149425" t="inlineStr">
        <is>
          <t>krite</t>
        </is>
      </c>
      <c r="C149425" t="n">
        <v>2</v>
      </c>
      <c r="D149425" t="inlineStr">
        <is>
          <t>{'krite', 'krite-vue'}</t>
        </is>
      </c>
    </row>
    <row r="149426">
      <c r="A149426" s="1" t="n">
        <v>149424</v>
      </c>
      <c r="B149426" t="inlineStr">
        <is>
          <t>geva</t>
        </is>
      </c>
      <c r="C149426" t="n">
        <v>2</v>
      </c>
      <c r="D149426" t="inlineStr">
        <is>
          <t>{'@ami-geva~test-middleware', '@ami-geva~test-package'}</t>
        </is>
      </c>
    </row>
    <row r="149427">
      <c r="A149427" s="1" t="n">
        <v>149425</v>
      </c>
      <c r="B149427" t="inlineStr">
        <is>
          <t>receptus</t>
        </is>
      </c>
      <c r="C149427" t="n">
        <v>2</v>
      </c>
      <c r="D149427" t="inlineStr">
        <is>
          <t>{'receptus-algorithms', 'receptus'}</t>
        </is>
      </c>
    </row>
    <row r="149428">
      <c r="A149428" s="1" t="n">
        <v>149426</v>
      </c>
      <c r="B149428" t="inlineStr">
        <is>
          <t>volary</t>
        </is>
      </c>
      <c r="C149428" t="n">
        <v>2</v>
      </c>
      <c r="D149428" t="inlineStr">
        <is>
          <t>{'volary-static-builder', 'volary'}</t>
        </is>
      </c>
    </row>
    <row r="149429">
      <c r="A149429" s="1" t="n">
        <v>149427</v>
      </c>
      <c r="B149429" t="inlineStr">
        <is>
          <t>telize</t>
        </is>
      </c>
      <c r="C149429" t="n">
        <v>2</v>
      </c>
      <c r="D149429" t="inlineStr">
        <is>
          <t>{'koa-geo-telize', 'telize-node'}</t>
        </is>
      </c>
    </row>
    <row r="149430">
      <c r="A149430" s="1" t="n">
        <v>149428</v>
      </c>
      <c r="B149430" t="inlineStr">
        <is>
          <t>functon</t>
        </is>
      </c>
      <c r="C149430" t="n">
        <v>2</v>
      </c>
      <c r="D149430" t="inlineStr">
        <is>
          <t>{'add-functon-package', 'deafcwad-randddw-functon'}</t>
        </is>
      </c>
    </row>
    <row r="149431">
      <c r="A149431" s="1" t="n">
        <v>149429</v>
      </c>
      <c r="B149431" t="inlineStr">
        <is>
          <t>sahilkhosla</t>
        </is>
      </c>
      <c r="C149431" t="n">
        <v>2</v>
      </c>
      <c r="D149431" t="inlineStr">
        <is>
          <t>{'@sahilkhosla~unlock-js', '@sahilkhosla~flex'}</t>
        </is>
      </c>
    </row>
    <row r="149432">
      <c r="A149432" s="1" t="n">
        <v>149430</v>
      </c>
      <c r="B149432" t="inlineStr">
        <is>
          <t>deleteall</t>
        </is>
      </c>
      <c r="C149432" t="n">
        <v>2</v>
      </c>
      <c r="D149432" t="inlineStr">
        <is>
          <t>{'set-deleteall', 'map-deleteall'}</t>
        </is>
      </c>
    </row>
    <row r="149433">
      <c r="A149433" s="1" t="n">
        <v>149431</v>
      </c>
      <c r="B149433" t="inlineStr">
        <is>
          <t>yjfm</t>
        </is>
      </c>
      <c r="C149433" t="n">
        <v>2</v>
      </c>
      <c r="D149433" t="inlineStr">
        <is>
          <t>{'yjfm-test', 'yjfm-table-pro'}</t>
        </is>
      </c>
    </row>
    <row r="149434">
      <c r="A149434" s="1" t="n">
        <v>149432</v>
      </c>
      <c r="B149434" t="inlineStr">
        <is>
          <t>iqf</t>
        </is>
      </c>
      <c r="C149434" t="n">
        <v>2</v>
      </c>
      <c r="D149434" t="inlineStr">
        <is>
          <t>{'qiqf-window-test', 'qiqf-house-test'}</t>
        </is>
      </c>
    </row>
    <row r="149435">
      <c r="A149435" s="1" t="n">
        <v>149433</v>
      </c>
      <c r="B149435" t="inlineStr">
        <is>
          <t>qiqf</t>
        </is>
      </c>
      <c r="C149435" t="n">
        <v>2</v>
      </c>
      <c r="D149435" t="inlineStr">
        <is>
          <t>{'qiqf-window-test', 'qiqf-house-test'}</t>
        </is>
      </c>
    </row>
    <row r="149436">
      <c r="A149436" s="1" t="n">
        <v>149434</v>
      </c>
      <c r="B149436" t="inlineStr">
        <is>
          <t>nfsn</t>
        </is>
      </c>
      <c r="C149436" t="n">
        <v>2</v>
      </c>
      <c r="D149436" t="inlineStr">
        <is>
          <t>{'python-nfsn', 'nfsn-client'}</t>
        </is>
      </c>
    </row>
    <row r="149437">
      <c r="A149437" s="1" t="n">
        <v>149435</v>
      </c>
      <c r="B149437" t="inlineStr">
        <is>
          <t>jsforms</t>
        </is>
      </c>
      <c r="C149437" t="n">
        <v>2</v>
      </c>
      <c r="D149437" t="inlineStr">
        <is>
          <t>{'test-publish-jsforms', 'jsforms_test'}</t>
        </is>
      </c>
    </row>
    <row r="149438">
      <c r="A149438" s="1" t="n">
        <v>149436</v>
      </c>
      <c r="B149438" t="inlineStr">
        <is>
          <t>kagawa</t>
        </is>
      </c>
      <c r="C149438" t="n">
        <v>2</v>
      </c>
      <c r="D149438" t="inlineStr">
        <is>
          <t>{'react-is-kagawa', '@ryo-kagawa~is-equivalent.js'}</t>
        </is>
      </c>
    </row>
    <row r="149439">
      <c r="A149439" s="1" t="n">
        <v>149437</v>
      </c>
      <c r="B149439" t="inlineStr">
        <is>
          <t>jdav</t>
        </is>
      </c>
      <c r="C149439" t="n">
        <v>2</v>
      </c>
      <c r="D149439" t="inlineStr">
        <is>
          <t>{'@jdav~arch', '@jdav~ui'}</t>
        </is>
      </c>
    </row>
    <row r="149440">
      <c r="A149440" s="1" t="n">
        <v>149438</v>
      </c>
      <c r="B149440" t="inlineStr">
        <is>
          <t>tsbot</t>
        </is>
      </c>
      <c r="C149440" t="n">
        <v>2</v>
      </c>
      <c r="D149440" t="inlineStr">
        <is>
          <t>{'tsbot', 'types-tsbot-empty'}</t>
        </is>
      </c>
    </row>
    <row r="149441">
      <c r="A149441" s="1" t="n">
        <v>149439</v>
      </c>
      <c r="B149441" t="inlineStr">
        <is>
          <t>hubspell</t>
        </is>
      </c>
      <c r="C149441" t="n">
        <v>2</v>
      </c>
      <c r="D149441" t="inlineStr">
        <is>
          <t>{'hubspell-simplifier-markdown', 'hubspell-speller'}</t>
        </is>
      </c>
    </row>
    <row r="149442">
      <c r="A149442" s="1" t="n">
        <v>149440</v>
      </c>
      <c r="B149442" t="inlineStr">
        <is>
          <t>ipsml</t>
        </is>
      </c>
      <c r="C149442" t="n">
        <v>2</v>
      </c>
      <c r="D149442" t="inlineStr">
        <is>
          <t>{'csirtg-ipsml-tf', 'csirtg-ipsml'}</t>
        </is>
      </c>
    </row>
    <row r="149443">
      <c r="A149443" s="1" t="n">
        <v>149441</v>
      </c>
      <c r="B149443" t="inlineStr">
        <is>
          <t>bitdogeswap</t>
        </is>
      </c>
      <c r="C149443" t="n">
        <v>2</v>
      </c>
      <c r="D149443" t="inlineStr">
        <is>
          <t>{'bitdogeswap-v2-sdk', 'bitdogeswap-v1-sdk'}</t>
        </is>
      </c>
    </row>
    <row r="149444">
      <c r="A149444" s="1" t="n">
        <v>149442</v>
      </c>
      <c r="B149444" t="inlineStr">
        <is>
          <t>kello</t>
        </is>
      </c>
      <c r="C149444" t="n">
        <v>2</v>
      </c>
      <c r="D149444" t="inlineStr">
        <is>
          <t>{'kellokitty', 'bakello'}</t>
        </is>
      </c>
    </row>
    <row r="149445">
      <c r="A149445" s="1" t="n">
        <v>149443</v>
      </c>
      <c r="B149445" t="inlineStr">
        <is>
          <t>odeliafinkel</t>
        </is>
      </c>
      <c r="C149445" t="n">
        <v>2</v>
      </c>
      <c r="D149445" t="inlineStr">
        <is>
          <t>{'@odeliafinkel~lotide_new_odeliafinkel', 'lotide_odeliafinkel'}</t>
        </is>
      </c>
    </row>
    <row r="149446">
      <c r="A149446" s="1" t="n">
        <v>149444</v>
      </c>
      <c r="B149446" t="inlineStr">
        <is>
          <t>chotokkyu</t>
        </is>
      </c>
      <c r="C149446" t="n">
        <v>2</v>
      </c>
      <c r="D149446" t="inlineStr">
        <is>
          <t>{'@otak~chai-chotokkyu-helpers', '@otak~chotokkyu'}</t>
        </is>
      </c>
    </row>
    <row r="149447">
      <c r="A149447" s="1" t="n">
        <v>149445</v>
      </c>
      <c r="B149447" t="inlineStr">
        <is>
          <t>tabulous</t>
        </is>
      </c>
      <c r="C149447" t="n">
        <v>2</v>
      </c>
      <c r="D149447" t="inlineStr">
        <is>
          <t>{'@syook~react-tabulous', 'react-tabulous'}</t>
        </is>
      </c>
    </row>
    <row r="149448">
      <c r="A149448" s="1" t="n">
        <v>149446</v>
      </c>
      <c r="B149448" t="inlineStr">
        <is>
          <t>residence</t>
        </is>
      </c>
      <c r="C149448" t="n">
        <v>2</v>
      </c>
      <c r="D149448" t="inlineStr">
        <is>
          <t>{'residence-module', 'residence'}</t>
        </is>
      </c>
    </row>
    <row r="149449">
      <c r="A149449" s="1" t="n">
        <v>149447</v>
      </c>
      <c r="B149449" t="inlineStr">
        <is>
          <t>renderkit</t>
        </is>
      </c>
      <c r="C149449" t="n">
        <v>2</v>
      </c>
      <c r="D149449" t="inlineStr">
        <is>
          <t>{'com.wb.sf.wbg-renderkit', 'renderkit'}</t>
        </is>
      </c>
    </row>
    <row r="149450">
      <c r="A149450" s="1" t="n">
        <v>149448</v>
      </c>
      <c r="B149450" t="inlineStr">
        <is>
          <t>shaaakh</t>
        </is>
      </c>
      <c r="C149450" t="n">
        <v>2</v>
      </c>
      <c r="D149450" t="inlineStr">
        <is>
          <t>{'@shaaakh~ngx-pubsub', '@shaaakh~ngx-webstorage'}</t>
        </is>
      </c>
    </row>
    <row r="149451">
      <c r="A149451" s="1" t="n">
        <v>149449</v>
      </c>
      <c r="B149451" t="inlineStr">
        <is>
          <t>tectes</t>
        </is>
      </c>
      <c r="C149451" t="n">
        <v>2</v>
      </c>
      <c r="D149451" t="inlineStr">
        <is>
          <t>{'@tectes~db-manager', '@tectes~angular-mentions'}</t>
        </is>
      </c>
    </row>
    <row r="149452">
      <c r="A149452" s="1" t="n">
        <v>149450</v>
      </c>
      <c r="B149452" t="inlineStr">
        <is>
          <t>ewardev</t>
        </is>
      </c>
      <c r="C149452" t="n">
        <v>2</v>
      </c>
      <c r="D149452" t="inlineStr">
        <is>
          <t>{'@ewardev~script.runner', '@ewardev~matrix'}</t>
        </is>
      </c>
    </row>
    <row r="149453">
      <c r="A149453" s="1" t="n">
        <v>149451</v>
      </c>
      <c r="B149453" t="inlineStr">
        <is>
          <t>snowdrop</t>
        </is>
      </c>
      <c r="C149453" t="n">
        <v>2</v>
      </c>
      <c r="D149453" t="inlineStr">
        <is>
          <t>{'snowdrop', 'pollenium-snowdrop'}</t>
        </is>
      </c>
    </row>
    <row r="149454">
      <c r="A149454" s="1" t="n">
        <v>149452</v>
      </c>
      <c r="B149454" t="inlineStr">
        <is>
          <t>mpreact</t>
        </is>
      </c>
      <c r="C149454" t="n">
        <v>2</v>
      </c>
      <c r="D149454" t="inlineStr">
        <is>
          <t>{'mpreact-cli', 'mpreact'}</t>
        </is>
      </c>
    </row>
    <row r="149455">
      <c r="A149455" s="1" t="n">
        <v>149453</v>
      </c>
      <c r="B149455" t="inlineStr">
        <is>
          <t>burpee</t>
        </is>
      </c>
      <c r="C149455" t="n">
        <v>2</v>
      </c>
      <c r="D149455" t="inlineStr">
        <is>
          <t>{'burpee', 'burpee-today'}</t>
        </is>
      </c>
    </row>
    <row r="149456">
      <c r="A149456" s="1" t="n">
        <v>149454</v>
      </c>
      <c r="B149456" t="inlineStr">
        <is>
          <t>nexusmods</t>
        </is>
      </c>
      <c r="C149456" t="n">
        <v>2</v>
      </c>
      <c r="D149456" t="inlineStr">
        <is>
          <t>{'nexusmods.js', '@nexusmods~nexus-api'}</t>
        </is>
      </c>
    </row>
    <row r="149457">
      <c r="A149457" s="1" t="n">
        <v>149455</v>
      </c>
      <c r="B149457" t="inlineStr">
        <is>
          <t>contractsjs</t>
        </is>
      </c>
      <c r="C149457" t="n">
        <v>2</v>
      </c>
      <c r="D149457" t="inlineStr">
        <is>
          <t>{'eslint-plugin-contractsjs', 'contractsjs'}</t>
        </is>
      </c>
    </row>
    <row r="149458">
      <c r="A149458" s="1" t="n">
        <v>149456</v>
      </c>
      <c r="B149458" t="inlineStr">
        <is>
          <t>kalmar</t>
        </is>
      </c>
      <c r="C149458" t="n">
        <v>2</v>
      </c>
      <c r="D149458" t="inlineStr">
        <is>
          <t>{'@chriskalmar~typeorm', '@kalmar-io~uikit'}</t>
        </is>
      </c>
    </row>
    <row r="149459">
      <c r="A149459" s="1" t="n">
        <v>149457</v>
      </c>
      <c r="B149459" t="inlineStr">
        <is>
          <t>motion2</t>
        </is>
      </c>
      <c r="C149459" t="n">
        <v>2</v>
      </c>
      <c r="D149459" t="inlineStr">
        <is>
          <t>{'motion2d', 'expo-three_motion2ai'}</t>
        </is>
      </c>
    </row>
    <row r="149460">
      <c r="A149460" s="1" t="n">
        <v>149458</v>
      </c>
      <c r="B149460" t="inlineStr">
        <is>
          <t>epotion</t>
        </is>
      </c>
      <c r="C149460" t="n">
        <v>2</v>
      </c>
      <c r="D149460" t="inlineStr">
        <is>
          <t>{'epotion', 'react-epotion'}</t>
        </is>
      </c>
    </row>
    <row r="149461">
      <c r="A149461" s="1" t="n">
        <v>149459</v>
      </c>
      <c r="B149461" t="inlineStr">
        <is>
          <t>registery</t>
        </is>
      </c>
      <c r="C149461" t="n">
        <v>2</v>
      </c>
      <c r="D149461" t="inlineStr">
        <is>
          <t>{'nwee-registery', 'edge-registery'}</t>
        </is>
      </c>
    </row>
    <row r="149462">
      <c r="A149462" s="1" t="n">
        <v>149460</v>
      </c>
      <c r="B149462" t="inlineStr">
        <is>
          <t>serversdk</t>
        </is>
      </c>
      <c r="C149462" t="n">
        <v>2</v>
      </c>
      <c r="D149462" t="inlineStr">
        <is>
          <t>{'@dplusic~gamelift-nodejs-serversdk', 'paypal-checkout-serversdk'}</t>
        </is>
      </c>
    </row>
    <row r="149463">
      <c r="A149463" s="1" t="n">
        <v>149461</v>
      </c>
      <c r="B149463" t="inlineStr">
        <is>
          <t>naudio</t>
        </is>
      </c>
      <c r="C149463" t="n">
        <v>2</v>
      </c>
      <c r="D149463" t="inlineStr">
        <is>
          <t>{'naudio-player-ng', 'naudio'}</t>
        </is>
      </c>
    </row>
    <row r="149464">
      <c r="A149464" s="1" t="n">
        <v>149462</v>
      </c>
      <c r="B149464" t="inlineStr">
        <is>
          <t>vfp</t>
        </is>
      </c>
      <c r="C149464" t="n">
        <v>2</v>
      </c>
      <c r="D149464" t="inlineStr">
        <is>
          <t>{'vfp-increment', 'vfpcongit'}</t>
        </is>
      </c>
    </row>
    <row r="149465">
      <c r="A149465" s="1" t="n">
        <v>149463</v>
      </c>
      <c r="B149465" t="inlineStr">
        <is>
          <t>tchin</t>
        </is>
      </c>
      <c r="C149465" t="n">
        <v>2</v>
      </c>
      <c r="D149465" t="inlineStr">
        <is>
          <t>{'tchin-react-components', 'tchin-backend'}</t>
        </is>
      </c>
    </row>
    <row r="149466">
      <c r="A149466" s="1" t="n">
        <v>149464</v>
      </c>
      <c r="B149466" t="inlineStr">
        <is>
          <t>haack</t>
        </is>
      </c>
      <c r="C149466" t="n">
        <v>2</v>
      </c>
      <c r="D149466" t="inlineStr">
        <is>
          <t>{'@shaack~polyfills', '@shaack~auto-resize-textarea'}</t>
        </is>
      </c>
    </row>
    <row r="149467">
      <c r="A149467" s="1" t="n">
        <v>149465</v>
      </c>
      <c r="B149467" t="inlineStr">
        <is>
          <t>shaack</t>
        </is>
      </c>
      <c r="C149467" t="n">
        <v>2</v>
      </c>
      <c r="D149467" t="inlineStr">
        <is>
          <t>{'@shaack~polyfills', '@shaack~auto-resize-textarea'}</t>
        </is>
      </c>
    </row>
    <row r="149468">
      <c r="A149468" s="1" t="n">
        <v>149466</v>
      </c>
      <c r="B149468" t="inlineStr">
        <is>
          <t>vnk</t>
        </is>
      </c>
      <c r="C149468" t="n">
        <v>2</v>
      </c>
      <c r="D149468" t="inlineStr">
        <is>
          <t>{'diff-calc-vnk', 'brain-games-vnk'}</t>
        </is>
      </c>
    </row>
    <row r="149469">
      <c r="A149469" s="1" t="n">
        <v>149467</v>
      </c>
      <c r="B149469" t="inlineStr">
        <is>
          <t>ibapi</t>
        </is>
      </c>
      <c r="C149469" t="n">
        <v>2</v>
      </c>
      <c r="D149469" t="inlineStr">
        <is>
          <t>{'ibapi', 'ibapi-grease'}</t>
        </is>
      </c>
    </row>
    <row r="149470">
      <c r="A149470" s="1" t="n">
        <v>149468</v>
      </c>
      <c r="B149470" t="inlineStr">
        <is>
          <t>brandon93</t>
        </is>
      </c>
      <c r="C149470" t="n">
        <v>2</v>
      </c>
      <c r="D149470" t="inlineStr">
        <is>
          <t>{'@brandon93s~jira', '@brandon93s~jira-metric-calculator'}</t>
        </is>
      </c>
    </row>
    <row r="149471">
      <c r="A149471" s="1" t="n">
        <v>149469</v>
      </c>
      <c r="B149471" t="inlineStr">
        <is>
          <t>modjs</t>
        </is>
      </c>
      <c r="C149471" t="n">
        <v>2</v>
      </c>
      <c r="D149471" t="inlineStr">
        <is>
          <t>{'modjs', 'fis-postpackager-modjs'}</t>
        </is>
      </c>
    </row>
    <row r="149472">
      <c r="A149472" s="1" t="n">
        <v>149470</v>
      </c>
      <c r="B149472" t="inlineStr">
        <is>
          <t>neofe</t>
        </is>
      </c>
      <c r="C149472" t="n">
        <v>2</v>
      </c>
      <c r="D149472" t="inlineStr">
        <is>
          <t>{'neofe', 'neofe-load'}</t>
        </is>
      </c>
    </row>
    <row r="149473">
      <c r="A149473" s="1" t="n">
        <v>149471</v>
      </c>
      <c r="B149473" t="inlineStr">
        <is>
          <t>compiless</t>
        </is>
      </c>
      <c r="C149473" t="n">
        <v>2</v>
      </c>
      <c r="D149473" t="inlineStr">
        <is>
          <t>{'compiless', 'express-compiless'}</t>
        </is>
      </c>
    </row>
    <row r="149474">
      <c r="A149474" s="1" t="n">
        <v>149472</v>
      </c>
      <c r="B149474" t="inlineStr">
        <is>
          <t>ghasresepid</t>
        </is>
      </c>
      <c r="C149474" t="n">
        <v>2</v>
      </c>
      <c r="D149474" t="inlineStr">
        <is>
          <t>{'ghasresepid-shared', 'ghasresepid-backend'}</t>
        </is>
      </c>
    </row>
    <row r="149475">
      <c r="A149475" s="1" t="n">
        <v>149473</v>
      </c>
      <c r="B149475" t="inlineStr">
        <is>
          <t>salamtam</t>
        </is>
      </c>
      <c r="C149475" t="n">
        <v>2</v>
      </c>
      <c r="D149475" t="inlineStr">
        <is>
          <t>{'@salamtam~ts-toolkit', 'print-dot-salamtam'}</t>
        </is>
      </c>
    </row>
    <row r="149476">
      <c r="A149476" s="1" t="n">
        <v>149474</v>
      </c>
      <c r="B149476" t="inlineStr">
        <is>
          <t>tsvalidate</t>
        </is>
      </c>
      <c r="C149476" t="n">
        <v>2</v>
      </c>
      <c r="D149476" t="inlineStr">
        <is>
          <t>{'tsvalidate', '@molecuel~tsvalidate'}</t>
        </is>
      </c>
    </row>
    <row r="149477">
      <c r="A149477" s="1" t="n">
        <v>149475</v>
      </c>
      <c r="B149477" t="inlineStr">
        <is>
          <t>zdkx</t>
        </is>
      </c>
      <c r="C149477" t="n">
        <v>2</v>
      </c>
      <c r="D149477" t="inlineStr">
        <is>
          <t>{'zdkx-demo', 'zdkx-demo2'}</t>
        </is>
      </c>
    </row>
    <row r="149478">
      <c r="A149478" s="1" t="n">
        <v>149476</v>
      </c>
      <c r="B149478" t="inlineStr">
        <is>
          <t>colsrch</t>
        </is>
      </c>
      <c r="C149478" t="n">
        <v>2</v>
      </c>
      <c r="D149478" t="inlineStr">
        <is>
          <t>{'hexo-service-worker-colsrch-text', 'hexo-service-worker-colsrch'}</t>
        </is>
      </c>
    </row>
    <row r="149479">
      <c r="A149479" s="1" t="n">
        <v>149477</v>
      </c>
      <c r="B149479" t="inlineStr">
        <is>
          <t>bcac</t>
        </is>
      </c>
      <c r="C149479" t="n">
        <v>2</v>
      </c>
      <c r="D149479" t="inlineStr">
        <is>
          <t>{'bcac-carbon-lib', 'bcac-lib'}</t>
        </is>
      </c>
    </row>
    <row r="149480">
      <c r="A149480" s="1" t="n">
        <v>149478</v>
      </c>
      <c r="B149480" t="inlineStr">
        <is>
          <t>commiter</t>
        </is>
      </c>
      <c r="C149480" t="n">
        <v>2</v>
      </c>
      <c r="D149480" t="inlineStr">
        <is>
          <t>{'git-commiter', 'branch-name-commiter'}</t>
        </is>
      </c>
    </row>
    <row r="149481">
      <c r="A149481" s="1" t="n">
        <v>149479</v>
      </c>
      <c r="B149481" t="inlineStr">
        <is>
          <t>okok</t>
        </is>
      </c>
      <c r="C149481" t="n">
        <v>2</v>
      </c>
      <c r="D149481" t="inlineStr">
        <is>
          <t>{'okok_app', 'first-library-okok'}</t>
        </is>
      </c>
    </row>
    <row r="149482">
      <c r="A149482" s="1" t="n">
        <v>149480</v>
      </c>
      <c r="B149482" t="inlineStr">
        <is>
          <t>npereportingheader</t>
        </is>
      </c>
      <c r="C149482" t="n">
        <v>2</v>
      </c>
      <c r="D149482" t="inlineStr">
        <is>
          <t>{'qmuzik-npereportingheader', 'qmuzik-npereportingheader-shared'}</t>
        </is>
      </c>
    </row>
    <row r="149483">
      <c r="A149483" s="1" t="n">
        <v>149481</v>
      </c>
      <c r="B149483" t="inlineStr">
        <is>
          <t>sanitycheck</t>
        </is>
      </c>
      <c r="C149483" t="n">
        <v>2</v>
      </c>
      <c r="D149483" t="inlineStr">
        <is>
          <t>{'sanitycheck', 'buildout-sanitycheck'}</t>
        </is>
      </c>
    </row>
    <row r="149484">
      <c r="A149484" s="1" t="n">
        <v>149482</v>
      </c>
      <c r="B149484" t="inlineStr">
        <is>
          <t>xxxppp</t>
        </is>
      </c>
      <c r="C149484" t="n">
        <v>2</v>
      </c>
      <c r="D149484" t="inlineStr">
        <is>
          <t>{'xxxppp', 'generator-xxxppp-vue'}</t>
        </is>
      </c>
    </row>
    <row r="149485">
      <c r="A149485" s="1" t="n">
        <v>149483</v>
      </c>
      <c r="B149485" t="inlineStr">
        <is>
          <t>bbc1</t>
        </is>
      </c>
      <c r="C149485" t="n">
        <v>2</v>
      </c>
      <c r="D149485" t="inlineStr">
        <is>
          <t>{'bbc1-simple-library', 'bbc1'}</t>
        </is>
      </c>
    </row>
    <row r="149486">
      <c r="A149486" s="1" t="n">
        <v>149484</v>
      </c>
      <c r="B149486" t="inlineStr">
        <is>
          <t>thukralsaurabh</t>
        </is>
      </c>
      <c r="C149486" t="n">
        <v>2</v>
      </c>
      <c r="D149486" t="inlineStr">
        <is>
          <t>{'@thukralsaurabh~tiny', 'thukralsaurabh'}</t>
        </is>
      </c>
    </row>
    <row r="149487">
      <c r="A149487" s="1" t="n">
        <v>149485</v>
      </c>
      <c r="B149487" t="inlineStr">
        <is>
          <t>yorklin</t>
        </is>
      </c>
      <c r="C149487" t="n">
        <v>2</v>
      </c>
      <c r="D149487" t="inlineStr">
        <is>
          <t>{'yorklin-lazyload', 'yorklin-test'}</t>
        </is>
      </c>
    </row>
    <row r="149488">
      <c r="A149488" s="1" t="n">
        <v>149486</v>
      </c>
      <c r="B149488" t="inlineStr">
        <is>
          <t>lithen</t>
        </is>
      </c>
      <c r="C149488" t="n">
        <v>2</v>
      </c>
      <c r="D149488" t="inlineStr">
        <is>
          <t>{'lithen-router', 'lithen-super-element'}</t>
        </is>
      </c>
    </row>
    <row r="149489">
      <c r="A149489" s="1" t="n">
        <v>149487</v>
      </c>
      <c r="B149489" t="inlineStr">
        <is>
          <t>vitoyucepi</t>
        </is>
      </c>
      <c r="C149489" t="n">
        <v>2</v>
      </c>
      <c r="D149489" t="inlineStr">
        <is>
          <t>{'@vitoyucepi~audioplayer-userscript', '@vitoyucepi~audioplayer-deploy'}</t>
        </is>
      </c>
    </row>
    <row r="149490">
      <c r="A149490" s="1" t="n">
        <v>149488</v>
      </c>
      <c r="B149490" t="inlineStr">
        <is>
          <t>extensionjs</t>
        </is>
      </c>
      <c r="C149490" t="n">
        <v>2</v>
      </c>
      <c r="D149490" t="inlineStr">
        <is>
          <t>{'extensionjs', '@extensionjs~core'}</t>
        </is>
      </c>
    </row>
    <row r="149491">
      <c r="A149491" s="1" t="n">
        <v>149489</v>
      </c>
      <c r="B149491" t="inlineStr">
        <is>
          <t>luminum</t>
        </is>
      </c>
      <c r="C149491" t="n">
        <v>2</v>
      </c>
      <c r="D149491" t="inlineStr">
        <is>
          <t>{'@luminum~angular-chat-client', '@luminum~core-chat-client'}</t>
        </is>
      </c>
    </row>
    <row r="149492">
      <c r="A149492" s="1" t="n">
        <v>149490</v>
      </c>
      <c r="B149492" t="inlineStr">
        <is>
          <t>privakey</t>
        </is>
      </c>
      <c r="C149492" t="n">
        <v>2</v>
      </c>
      <c r="D149492" t="inlineStr">
        <is>
          <t>{'privakey-sign-on', 'passport-privakey'}</t>
        </is>
      </c>
    </row>
    <row r="149493">
      <c r="A149493" s="1" t="n">
        <v>149491</v>
      </c>
      <c r="B149493" t="inlineStr">
        <is>
          <t>nire</t>
        </is>
      </c>
      <c r="C149493" t="n">
        <v>2</v>
      </c>
      <c r="D149493" t="inlineStr">
        <is>
          <t>{'lefnire', '@nireesha~sha'}</t>
        </is>
      </c>
    </row>
    <row r="149494">
      <c r="A149494" s="1" t="n">
        <v>149492</v>
      </c>
      <c r="B149494" t="inlineStr">
        <is>
          <t>tcore</t>
        </is>
      </c>
      <c r="C149494" t="n">
        <v>2</v>
      </c>
      <c r="D149494" t="inlineStr">
        <is>
          <t>{'tcore', 'tcore-test-library'}</t>
        </is>
      </c>
    </row>
    <row r="149495">
      <c r="A149495" s="1" t="n">
        <v>149493</v>
      </c>
      <c r="B149495" t="inlineStr">
        <is>
          <t>jezebel</t>
        </is>
      </c>
      <c r="C149495" t="n">
        <v>2</v>
      </c>
      <c r="D149495" t="inlineStr">
        <is>
          <t>{'jezebel', '@legacyjezebel~ljdevfund'}</t>
        </is>
      </c>
    </row>
    <row r="149496">
      <c r="A149496" s="1" t="n">
        <v>149494</v>
      </c>
      <c r="B149496" t="inlineStr">
        <is>
          <t>ashlar</t>
        </is>
      </c>
      <c r="C149496" t="n">
        <v>2</v>
      </c>
      <c r="D149496" t="inlineStr">
        <is>
          <t>{'zilliqa-js-ashlar', 'ashlar'}</t>
        </is>
      </c>
    </row>
    <row r="149497">
      <c r="A149497" s="1" t="n">
        <v>149495</v>
      </c>
      <c r="B149497" t="inlineStr">
        <is>
          <t>voigt</t>
        </is>
      </c>
      <c r="C149497" t="n">
        <v>2</v>
      </c>
      <c r="D149497" t="inlineStr">
        <is>
          <t>{'@gabrielvoigt~nodejs-study-teste-123', '@voigtd~test-repo'}</t>
        </is>
      </c>
    </row>
    <row r="149498">
      <c r="A149498" s="1" t="n">
        <v>149496</v>
      </c>
      <c r="B149498" t="inlineStr">
        <is>
          <t>ggbeng</t>
        </is>
      </c>
      <c r="C149498" t="n">
        <v>2</v>
      </c>
      <c r="D149498" t="inlineStr">
        <is>
          <t>{'ggbeng-cli', 'ggbeng-ui'}</t>
        </is>
      </c>
    </row>
    <row r="149499">
      <c r="A149499" s="1" t="n">
        <v>149497</v>
      </c>
      <c r="B149499" t="inlineStr">
        <is>
          <t>daviortega</t>
        </is>
      </c>
      <c r="C149499" t="n">
        <v>2</v>
      </c>
      <c r="D149499" t="inlineStr">
        <is>
          <t>{'@daviortega~oip-protobufjs', '@daviortega~js-oip'}</t>
        </is>
      </c>
    </row>
    <row r="149500">
      <c r="A149500" s="1" t="n">
        <v>149498</v>
      </c>
      <c r="B149500" t="inlineStr">
        <is>
          <t>winyh</t>
        </is>
      </c>
      <c r="C149500" t="n">
        <v>2</v>
      </c>
      <c r="D149500" t="inlineStr">
        <is>
          <t>{'vuepress-plugin-block-winyh', '@winyh~plgcli'}</t>
        </is>
      </c>
    </row>
    <row r="149501">
      <c r="A149501" s="1" t="n">
        <v>149499</v>
      </c>
      <c r="B149501" t="inlineStr">
        <is>
          <t>kapilkumarjoshi</t>
        </is>
      </c>
      <c r="C149501" t="n">
        <v>2</v>
      </c>
      <c r="D149501" t="inlineStr">
        <is>
          <t>{'@kapilkumarjoshi~tiny', '@kapilkumarjoshi~app-test'}</t>
        </is>
      </c>
    </row>
    <row r="149502">
      <c r="A149502" s="1" t="n">
        <v>149500</v>
      </c>
      <c r="B149502" t="inlineStr">
        <is>
          <t>sibilisp</t>
        </is>
      </c>
      <c r="C149502" t="n">
        <v>2</v>
      </c>
      <c r="D149502" t="inlineStr">
        <is>
          <t>{'sibilisp-dom', 'sibilisp'}</t>
        </is>
      </c>
    </row>
    <row r="149503">
      <c r="A149503" s="1" t="n">
        <v>149501</v>
      </c>
      <c r="B149503" t="inlineStr">
        <is>
          <t>callapi</t>
        </is>
      </c>
      <c r="C149503" t="n">
        <v>2</v>
      </c>
      <c r="D149503" t="inlineStr">
        <is>
          <t>{'node-callapi', 'redux-callapi-middleware'}</t>
        </is>
      </c>
    </row>
    <row r="149504">
      <c r="A149504" s="1" t="n">
        <v>149502</v>
      </c>
      <c r="B149504" t="inlineStr">
        <is>
          <t>mumm</t>
        </is>
      </c>
      <c r="C149504" t="n">
        <v>2</v>
      </c>
      <c r="D149504" t="inlineStr">
        <is>
          <t>{'mummify', '@mummify~react'}</t>
        </is>
      </c>
    </row>
    <row r="149505">
      <c r="A149505" s="1" t="n">
        <v>149503</v>
      </c>
      <c r="B149505" t="inlineStr">
        <is>
          <t>mummify</t>
        </is>
      </c>
      <c r="C149505" t="n">
        <v>2</v>
      </c>
      <c r="D149505" t="inlineStr">
        <is>
          <t>{'mummify', '@mummify~react'}</t>
        </is>
      </c>
    </row>
    <row r="149506">
      <c r="A149506" s="1" t="n">
        <v>149504</v>
      </c>
      <c r="B149506" t="inlineStr">
        <is>
          <t>twomeetings</t>
        </is>
      </c>
      <c r="C149506" t="n">
        <v>2</v>
      </c>
      <c r="D149506" t="inlineStr">
        <is>
          <t>{'twomeetings-gitalk', 'twomeetings'}</t>
        </is>
      </c>
    </row>
    <row r="149507">
      <c r="A149507" s="1" t="n">
        <v>149505</v>
      </c>
      <c r="B149507" t="inlineStr">
        <is>
          <t>trufi</t>
        </is>
      </c>
      <c r="C149507" t="n">
        <v>2</v>
      </c>
      <c r="D149507" t="inlineStr">
        <is>
          <t>{'@trufi~utils', '@trufi~roads'}</t>
        </is>
      </c>
    </row>
    <row r="149508">
      <c r="A149508" s="1" t="n">
        <v>149506</v>
      </c>
      <c r="B149508" t="inlineStr">
        <is>
          <t>twderek</t>
        </is>
      </c>
      <c r="C149508" t="n">
        <v>2</v>
      </c>
      <c r="D149508" t="inlineStr">
        <is>
          <t>{'@twderek~tradewindow-ui', '@twderek~tradewindow-ui-test'}</t>
        </is>
      </c>
    </row>
    <row r="149509">
      <c r="A149509" s="1" t="n">
        <v>149507</v>
      </c>
      <c r="B149509" t="inlineStr">
        <is>
          <t>tradewindow</t>
        </is>
      </c>
      <c r="C149509" t="n">
        <v>2</v>
      </c>
      <c r="D149509" t="inlineStr">
        <is>
          <t>{'@twderek~tradewindow-ui', '@twderek~tradewindow-ui-test'}</t>
        </is>
      </c>
    </row>
    <row r="149510">
      <c r="A149510" s="1" t="n">
        <v>149508</v>
      </c>
      <c r="B149510" t="inlineStr">
        <is>
          <t>adventurine</t>
        </is>
      </c>
      <c r="C149510" t="n">
        <v>2</v>
      </c>
      <c r="D149510" t="inlineStr">
        <is>
          <t>{'@vhx~adventurine', 'adventurine-test'}</t>
        </is>
      </c>
    </row>
    <row r="149511">
      <c r="A149511" s="1" t="n">
        <v>149509</v>
      </c>
      <c r="B149511" t="inlineStr">
        <is>
          <t>astroverse</t>
        </is>
      </c>
      <c r="C149511" t="n">
        <v>2</v>
      </c>
      <c r="D149511" t="inlineStr">
        <is>
          <t>{'astroverse-react', 'astroverse'}</t>
        </is>
      </c>
    </row>
    <row r="149512">
      <c r="A149512" s="1" t="n">
        <v>149510</v>
      </c>
      <c r="B149512" t="inlineStr">
        <is>
          <t>kapwing</t>
        </is>
      </c>
      <c r="C149512" t="n">
        <v>2</v>
      </c>
      <c r="D149512" t="inlineStr">
        <is>
          <t>{'@kapwing~plugin-helpers', 'kapwing-konva'}</t>
        </is>
      </c>
    </row>
    <row r="149513">
      <c r="A149513" s="1" t="n">
        <v>149511</v>
      </c>
      <c r="B149513" t="inlineStr">
        <is>
          <t>polycast</t>
        </is>
      </c>
      <c r="C149513" t="n">
        <v>2</v>
      </c>
      <c r="D149513" t="inlineStr">
        <is>
          <t>{'polycast', 'leemason-polycast'}</t>
        </is>
      </c>
    </row>
    <row r="149514">
      <c r="A149514" s="1" t="n">
        <v>149512</v>
      </c>
      <c r="B149514" t="inlineStr">
        <is>
          <t>sooksmodule</t>
        </is>
      </c>
      <c r="C149514" t="n">
        <v>2</v>
      </c>
      <c r="D149514" t="inlineStr">
        <is>
          <t>{'@sooksmodule~use-tab', '@sooksmodule~use-title'}</t>
        </is>
      </c>
    </row>
    <row r="149515">
      <c r="A149515" s="1" t="n">
        <v>149513</v>
      </c>
      <c r="B149515" t="inlineStr">
        <is>
          <t>saturnfive</t>
        </is>
      </c>
      <c r="C149515" t="n">
        <v>2</v>
      </c>
      <c r="D149515" t="inlineStr">
        <is>
          <t>{'@voyagerstudio~saturnfive', '@voyager-studio~saturnfive'}</t>
        </is>
      </c>
    </row>
    <row r="149516">
      <c r="A149516" s="1" t="n">
        <v>149514</v>
      </c>
      <c r="B149516" t="inlineStr">
        <is>
          <t>payscript</t>
        </is>
      </c>
      <c r="C149516" t="n">
        <v>2</v>
      </c>
      <c r="D149516" t="inlineStr">
        <is>
          <t>{'payscript-client-sdk', 'react-payscript'}</t>
        </is>
      </c>
    </row>
    <row r="149517">
      <c r="A149517" s="1" t="n">
        <v>149515</v>
      </c>
      <c r="B149517" t="inlineStr">
        <is>
          <t>sparkyflash</t>
        </is>
      </c>
      <c r="C149517" t="n">
        <v>2</v>
      </c>
      <c r="D149517" t="inlineStr">
        <is>
          <t>{'@sparkyflash~redux-persist-store', '@sparkyflash~npm-boilerplate'}</t>
        </is>
      </c>
    </row>
    <row r="149518">
      <c r="A149518" s="1" t="n">
        <v>149516</v>
      </c>
      <c r="B149518" t="inlineStr">
        <is>
          <t>kvasi</t>
        </is>
      </c>
      <c r="C149518" t="n">
        <v>2</v>
      </c>
      <c r="D149518" t="inlineStr">
        <is>
          <t>{'@kvasi~colors', '@kvasi~tools'}</t>
        </is>
      </c>
    </row>
    <row r="149519">
      <c r="A149519" s="1" t="n">
        <v>149517</v>
      </c>
      <c r="B149519" t="inlineStr">
        <is>
          <t>mutuus</t>
        </is>
      </c>
      <c r="C149519" t="n">
        <v>2</v>
      </c>
      <c r="D149519" t="inlineStr">
        <is>
          <t>{'mutuus-datasheet', 'mutuus-form-component'}</t>
        </is>
      </c>
    </row>
    <row r="149520">
      <c r="A149520" s="1" t="n">
        <v>149518</v>
      </c>
      <c r="B149520" t="inlineStr">
        <is>
          <t>test817</t>
        </is>
      </c>
      <c r="C149520" t="n">
        <v>2</v>
      </c>
      <c r="D149520" t="inlineStr">
        <is>
          <t>{'test817', '@functions-io-labs-performance~test817'}</t>
        </is>
      </c>
    </row>
    <row r="149521">
      <c r="A149521" s="1" t="n">
        <v>149519</v>
      </c>
      <c r="B149521" t="inlineStr">
        <is>
          <t>filipnavfork</t>
        </is>
      </c>
      <c r="C149521" t="n">
        <v>2</v>
      </c>
      <c r="D149521" t="inlineStr">
        <is>
          <t>{'@filipnav~tui-image-editor-filipnavfork', 'tui-image-editor-filipnavfork'}</t>
        </is>
      </c>
    </row>
    <row r="149522">
      <c r="A149522" s="1" t="n">
        <v>149520</v>
      </c>
      <c r="B149522" t="inlineStr">
        <is>
          <t>at42</t>
        </is>
      </c>
      <c r="C149522" t="n">
        <v>2</v>
      </c>
      <c r="D149522" t="inlineStr">
        <is>
          <t>{'jsupm_at42qt1070', 'odt-at42qt1070-python'}</t>
        </is>
      </c>
    </row>
    <row r="149523">
      <c r="A149523" s="1" t="n">
        <v>149521</v>
      </c>
      <c r="B149523" t="inlineStr">
        <is>
          <t>jsflagr</t>
        </is>
      </c>
      <c r="C149523" t="n">
        <v>2</v>
      </c>
      <c r="D149523" t="inlineStr">
        <is>
          <t>{'jsflagr', 'jsflagr-kwikee'}</t>
        </is>
      </c>
    </row>
    <row r="149524">
      <c r="A149524" s="1" t="n">
        <v>149522</v>
      </c>
      <c r="B149524" t="inlineStr">
        <is>
          <t>patwa</t>
        </is>
      </c>
      <c r="C149524" t="n">
        <v>2</v>
      </c>
      <c r="D149524" t="inlineStr">
        <is>
          <t>{'patwa-react', 'patwa-react-button'}</t>
        </is>
      </c>
    </row>
    <row r="149525">
      <c r="A149525" s="1" t="n">
        <v>149523</v>
      </c>
      <c r="B149525" t="inlineStr">
        <is>
          <t>zerocoder</t>
        </is>
      </c>
      <c r="C149525" t="n">
        <v>2</v>
      </c>
      <c r="D149525" t="inlineStr">
        <is>
          <t>{'@zerocoder~monorepo-native', '@zerocoder~monorepo-web'}</t>
        </is>
      </c>
    </row>
    <row r="149526">
      <c r="A149526" s="1" t="n">
        <v>149524</v>
      </c>
      <c r="B149526" t="inlineStr">
        <is>
          <t>zaptime</t>
        </is>
      </c>
      <c r="C149526" t="n">
        <v>2</v>
      </c>
      <c r="D149526" t="inlineStr">
        <is>
          <t>{'vue-3-zaptime', 'zaptime'}</t>
        </is>
      </c>
    </row>
    <row r="149527">
      <c r="A149527" s="1" t="n">
        <v>149525</v>
      </c>
      <c r="B149527" t="inlineStr">
        <is>
          <t>amerigo</t>
        </is>
      </c>
      <c r="C149527" t="n">
        <v>2</v>
      </c>
      <c r="D149527" t="inlineStr">
        <is>
          <t>{'hubot-amerigo', 'amerigo'}</t>
        </is>
      </c>
    </row>
    <row r="149528">
      <c r="A149528" s="1" t="n">
        <v>149526</v>
      </c>
      <c r="B149528" t="inlineStr">
        <is>
          <t>endify</t>
        </is>
      </c>
      <c r="C149528" t="n">
        <v>2</v>
      </c>
      <c r="D149528" t="inlineStr">
        <is>
          <t>{'endify-test', 'endify'}</t>
        </is>
      </c>
    </row>
    <row r="149529">
      <c r="A149529" s="1" t="n">
        <v>149527</v>
      </c>
      <c r="B149529" t="inlineStr">
        <is>
          <t>schramm</t>
        </is>
      </c>
      <c r="C149529" t="n">
        <v>2</v>
      </c>
      <c r="D149529" t="inlineStr">
        <is>
          <t>{'@joshreedschramm~jrs-codemash-lib', '@moritz.schramm~micro-gateway'}</t>
        </is>
      </c>
    </row>
    <row r="149530">
      <c r="A149530" s="1" t="n">
        <v>149528</v>
      </c>
      <c r="B149530" t="inlineStr">
        <is>
          <t>prayers</t>
        </is>
      </c>
      <c r="C149530" t="n">
        <v>2</v>
      </c>
      <c r="D149530" t="inlineStr">
        <is>
          <t>{'prayers', '@prayerslayer~prettyprint'}</t>
        </is>
      </c>
    </row>
    <row r="149531">
      <c r="A149531" s="1" t="n">
        <v>149529</v>
      </c>
      <c r="B149531" t="inlineStr">
        <is>
          <t>imgify</t>
        </is>
      </c>
      <c r="C149531" t="n">
        <v>2</v>
      </c>
      <c r="D149531" t="inlineStr">
        <is>
          <t>{'browserify-imgify', 'imgify'}</t>
        </is>
      </c>
    </row>
    <row r="149532">
      <c r="A149532" s="1" t="n">
        <v>149530</v>
      </c>
      <c r="B149532" t="inlineStr">
        <is>
          <t>fluidinfo</t>
        </is>
      </c>
      <c r="C149532" t="n">
        <v>2</v>
      </c>
      <c r="D149532" t="inlineStr">
        <is>
          <t>{'django-fluidinfo', 'fluidinfo-py'}</t>
        </is>
      </c>
    </row>
    <row r="149533">
      <c r="A149533" s="1" t="n">
        <v>149531</v>
      </c>
      <c r="B149533" t="inlineStr">
        <is>
          <t>am000005</t>
        </is>
      </c>
      <c r="C149533" t="n">
        <v>2</v>
      </c>
      <c r="D149533" t="inlineStr">
        <is>
          <t>{'@mmstudio~am000005', '@dfeidao~fd-am000005'}</t>
        </is>
      </c>
    </row>
    <row r="149534">
      <c r="A149534" s="1" t="n">
        <v>149532</v>
      </c>
      <c r="B149534" t="inlineStr">
        <is>
          <t>koaw</t>
        </is>
      </c>
      <c r="C149534" t="n">
        <v>2</v>
      </c>
      <c r="D149534" t="inlineStr">
        <is>
          <t>{'koaw-eb', 'koaw'}</t>
        </is>
      </c>
    </row>
    <row r="149535">
      <c r="A149535" s="1" t="n">
        <v>149533</v>
      </c>
      <c r="B149535" t="inlineStr">
        <is>
          <t>oximeter</t>
        </is>
      </c>
      <c r="C149535" t="n">
        <v>2</v>
      </c>
      <c r="D149535" t="inlineStr">
        <is>
          <t>{'adafruit-circuitpython-ble-pulse-oximeter', 'adafruit-circuitpython-ble-berrymed-pulse-oximeter'}</t>
        </is>
      </c>
    </row>
    <row r="149536">
      <c r="A149536" s="1" t="n">
        <v>149534</v>
      </c>
      <c r="B149536" t="inlineStr">
        <is>
          <t>kuinexx</t>
        </is>
      </c>
      <c r="C149536" t="n">
        <v>2</v>
      </c>
      <c r="D149536" t="inlineStr">
        <is>
          <t>{'@kuinexx~vui', '@kuinexx~imooc-test'}</t>
        </is>
      </c>
    </row>
    <row r="149537">
      <c r="A149537" s="1" t="n">
        <v>149535</v>
      </c>
      <c r="B149537" t="inlineStr">
        <is>
          <t>abccss</t>
        </is>
      </c>
      <c r="C149537" t="n">
        <v>2</v>
      </c>
      <c r="D149537" t="inlineStr">
        <is>
          <t>{'@ruedap~stylelint-config-abccss', '@ruedap~abccss'}</t>
        </is>
      </c>
    </row>
    <row r="149538">
      <c r="A149538" s="1" t="n">
        <v>149536</v>
      </c>
      <c r="B149538" t="inlineStr">
        <is>
          <t>hxtx</t>
        </is>
      </c>
      <c r="C149538" t="n">
        <v>2</v>
      </c>
      <c r="D149538" t="inlineStr">
        <is>
          <t>{'node-red-hxtx-ftp', 'node-red-hxtx-opc'}</t>
        </is>
      </c>
    </row>
    <row r="149539">
      <c r="A149539" s="1" t="n">
        <v>149537</v>
      </c>
      <c r="B149539" t="inlineStr">
        <is>
          <t>testudo</t>
        </is>
      </c>
      <c r="C149539" t="n">
        <v>2</v>
      </c>
      <c r="D149539" t="inlineStr">
        <is>
          <t>{'testudo', 'generator-testudo'}</t>
        </is>
      </c>
    </row>
    <row r="149540">
      <c r="A149540" s="1" t="n">
        <v>149538</v>
      </c>
      <c r="B149540" t="inlineStr">
        <is>
          <t>wildanalytics</t>
        </is>
      </c>
      <c r="C149540" t="n">
        <v>2</v>
      </c>
      <c r="D149540" t="inlineStr">
        <is>
          <t>{'@wildanalytics~wild-analytics', '@wildanalytics~wild-analytics-beta'}</t>
        </is>
      </c>
    </row>
    <row r="149541">
      <c r="A149541" s="1" t="n">
        <v>149539</v>
      </c>
      <c r="B149541" t="inlineStr">
        <is>
          <t>versioncontrol</t>
        </is>
      </c>
      <c r="C149541" t="n">
        <v>2</v>
      </c>
      <c r="D149541" t="inlineStr">
        <is>
          <t>{'zope-app-versioncontrol', 'text-versioncontrol'}</t>
        </is>
      </c>
    </row>
    <row r="149542">
      <c r="A149542" s="1" t="n">
        <v>149540</v>
      </c>
      <c r="B149542" t="inlineStr">
        <is>
          <t>jludev</t>
        </is>
      </c>
      <c r="C149542" t="n">
        <v>2</v>
      </c>
      <c r="D149542" t="inlineStr">
        <is>
          <t>{'@jludev~component-lib-react', '@jludev~component-lib-typescript'}</t>
        </is>
      </c>
    </row>
    <row r="149543">
      <c r="A149543" s="1" t="n">
        <v>149541</v>
      </c>
      <c r="B149543" t="inlineStr">
        <is>
          <t>polymod</t>
        </is>
      </c>
      <c r="C149543" t="n">
        <v>2</v>
      </c>
      <c r="D149543" t="inlineStr">
        <is>
          <t>{'polymod-sqlite', 'polymod'}</t>
        </is>
      </c>
    </row>
    <row r="149544">
      <c r="A149544" s="1" t="n">
        <v>149542</v>
      </c>
      <c r="B149544" t="inlineStr">
        <is>
          <t>om2</t>
        </is>
      </c>
      <c r="C149544" t="n">
        <v>2</v>
      </c>
      <c r="D149544" t="inlineStr">
        <is>
          <t>{'om2m-rest', 'om2bsql'}</t>
        </is>
      </c>
    </row>
    <row r="149545">
      <c r="A149545" s="1" t="n">
        <v>149543</v>
      </c>
      <c r="B149545" t="inlineStr">
        <is>
          <t>ogone</t>
        </is>
      </c>
      <c r="C149545" t="n">
        <v>2</v>
      </c>
      <c r="D149545" t="inlineStr">
        <is>
          <t>{'django-ogone', 'ogone-directlink'}</t>
        </is>
      </c>
    </row>
    <row r="149546">
      <c r="A149546" s="1" t="n">
        <v>149544</v>
      </c>
      <c r="B149546" t="inlineStr">
        <is>
          <t>bigshu</t>
        </is>
      </c>
      <c r="C149546" t="n">
        <v>2</v>
      </c>
      <c r="D149546" t="inlineStr">
        <is>
          <t>{'bigshu', 'vue-bigshu'}</t>
        </is>
      </c>
    </row>
    <row r="149547">
      <c r="A149547" s="1" t="n">
        <v>149545</v>
      </c>
      <c r="B149547" t="inlineStr">
        <is>
          <t>okatechnology</t>
        </is>
      </c>
      <c r="C149547" t="n">
        <v>2</v>
      </c>
      <c r="D149547" t="inlineStr">
        <is>
          <t>{'@okatechnology~eslint-config', '@okatechnology~stylelint-config'}</t>
        </is>
      </c>
    </row>
    <row r="149548">
      <c r="A149548" s="1" t="n">
        <v>149546</v>
      </c>
      <c r="B149548" t="inlineStr">
        <is>
          <t>credpago</t>
        </is>
      </c>
      <c r="C149548" t="n">
        <v>2</v>
      </c>
      <c r="D149548" t="inlineStr">
        <is>
          <t>{'credpago', 'credpago-ui'}</t>
        </is>
      </c>
    </row>
    <row r="149549">
      <c r="A149549" s="1" t="n">
        <v>149547</v>
      </c>
      <c r="B149549" t="inlineStr">
        <is>
          <t>antalya</t>
        </is>
      </c>
      <c r="C149549" t="n">
        <v>2</v>
      </c>
      <c r="D149549" t="inlineStr">
        <is>
          <t>{'antalya', 'antalya.css'}</t>
        </is>
      </c>
    </row>
    <row r="149550">
      <c r="A149550" s="1" t="n">
        <v>149548</v>
      </c>
      <c r="B149550" t="inlineStr">
        <is>
          <t>additween</t>
        </is>
      </c>
      <c r="C149550" t="n">
        <v>2</v>
      </c>
      <c r="D149550" t="inlineStr">
        <is>
          <t>{'additween', 'additween-mocks'}</t>
        </is>
      </c>
    </row>
    <row r="149551">
      <c r="A149551" s="1" t="n">
        <v>149549</v>
      </c>
      <c r="B149551" t="inlineStr">
        <is>
          <t>mtpack</t>
        </is>
      </c>
      <c r="C149551" t="n">
        <v>2</v>
      </c>
      <c r="D149551" t="inlineStr">
        <is>
          <t>{'mtpack-cli', 'mtpack'}</t>
        </is>
      </c>
    </row>
    <row r="149552">
      <c r="A149552" s="1" t="n">
        <v>149550</v>
      </c>
      <c r="B149552" t="inlineStr">
        <is>
          <t>ukf</t>
        </is>
      </c>
      <c r="C149552" t="n">
        <v>2</v>
      </c>
      <c r="D149552" t="inlineStr">
        <is>
          <t>{'ukf-matrix', 'ukf'}</t>
        </is>
      </c>
    </row>
    <row r="149553">
      <c r="A149553" s="1" t="n">
        <v>149551</v>
      </c>
      <c r="B149553" t="inlineStr">
        <is>
          <t>ormson</t>
        </is>
      </c>
      <c r="C149553" t="n">
        <v>2</v>
      </c>
      <c r="D149553" t="inlineStr">
        <is>
          <t>{'ormson', 'ormson-cli'}</t>
        </is>
      </c>
    </row>
    <row r="149554">
      <c r="A149554" s="1" t="n">
        <v>149552</v>
      </c>
      <c r="B149554" t="inlineStr">
        <is>
          <t>metafizzy</t>
        </is>
      </c>
      <c r="C149554" t="n">
        <v>2</v>
      </c>
      <c r="D149554" t="inlineStr">
        <is>
          <t>{'eslint-plugin-metafizzy', 'ngx-metafizzy-flickity'}</t>
        </is>
      </c>
    </row>
    <row r="149555">
      <c r="A149555" s="1" t="n">
        <v>149553</v>
      </c>
      <c r="B149555" t="inlineStr">
        <is>
          <t>wieler</t>
        </is>
      </c>
      <c r="C149555" t="n">
        <v>2</v>
      </c>
      <c r="D149555" t="inlineStr">
        <is>
          <t>{'wieler-electrode-archetype-react-app', '@davidwieler~keybindings'}</t>
        </is>
      </c>
    </row>
    <row r="149556">
      <c r="A149556" s="1" t="n">
        <v>149554</v>
      </c>
      <c r="B149556" t="inlineStr">
        <is>
          <t>skoa</t>
        </is>
      </c>
      <c r="C149556" t="n">
        <v>2</v>
      </c>
      <c r="D149556" t="inlineStr">
        <is>
          <t>{'skoa', 'generator-skoa'}</t>
        </is>
      </c>
    </row>
    <row r="149557">
      <c r="A149557" s="1" t="n">
        <v>149555</v>
      </c>
      <c r="B149557" t="inlineStr">
        <is>
          <t>raflymln</t>
        </is>
      </c>
      <c r="C149557" t="n">
        <v>2</v>
      </c>
      <c r="D149557" t="inlineStr">
        <is>
          <t>{'@raflymln~musixmatch-lyrics', '@raflymln~fbs'}</t>
        </is>
      </c>
    </row>
    <row r="149558">
      <c r="A149558" s="1" t="n">
        <v>149556</v>
      </c>
      <c r="B149558" t="inlineStr">
        <is>
          <t>rct1</t>
        </is>
      </c>
      <c r="C149558" t="n">
        <v>2</v>
      </c>
      <c r="D149558" t="inlineStr">
        <is>
          <t>{'rct1-remap-colors', 'koco-rct1'}</t>
        </is>
      </c>
    </row>
    <row r="149559">
      <c r="A149559" s="1" t="n">
        <v>149557</v>
      </c>
      <c r="B149559" t="inlineStr">
        <is>
          <t>queryinspect</t>
        </is>
      </c>
      <c r="C149559" t="n">
        <v>2</v>
      </c>
      <c r="D149559" t="inlineStr">
        <is>
          <t>{'django-queryinspect', 'flask-queryinspect'}</t>
        </is>
      </c>
    </row>
    <row r="149560">
      <c r="A149560" s="1" t="n">
        <v>149558</v>
      </c>
      <c r="B149560" t="inlineStr">
        <is>
          <t>lizhuo</t>
        </is>
      </c>
      <c r="C149560" t="n">
        <v>2</v>
      </c>
      <c r="D149560" t="inlineStr">
        <is>
          <t>{'lizhuo-websocket', 'lizhuo-socket'}</t>
        </is>
      </c>
    </row>
    <row r="149561">
      <c r="A149561" s="1" t="n">
        <v>149559</v>
      </c>
      <c r="B149561" t="inlineStr">
        <is>
          <t>emptiness</t>
        </is>
      </c>
      <c r="C149561" t="n">
        <v>2</v>
      </c>
      <c r="D149561" t="inlineStr">
        <is>
          <t>{'emptiness', 'checkforemptiness'}</t>
        </is>
      </c>
    </row>
    <row r="149562">
      <c r="A149562" s="1" t="n">
        <v>149560</v>
      </c>
      <c r="B149562" t="inlineStr">
        <is>
          <t>echartsex</t>
        </is>
      </c>
      <c r="C149562" t="n">
        <v>2</v>
      </c>
      <c r="D149562" t="inlineStr">
        <is>
          <t>{'echartsex-for-react', 'echartsEx'}</t>
        </is>
      </c>
    </row>
    <row r="149563">
      <c r="A149563" s="1" t="n">
        <v>149561</v>
      </c>
      <c r="B149563" t="inlineStr">
        <is>
          <t>ueli</t>
        </is>
      </c>
      <c r="C149563" t="n">
        <v>2</v>
      </c>
      <c r="D149563" t="inlineStr">
        <is>
          <t>{'@zeix~ueli', 'hello_test_xueli'}</t>
        </is>
      </c>
    </row>
    <row r="149564">
      <c r="A149564" s="1" t="n">
        <v>149562</v>
      </c>
      <c r="B149564" t="inlineStr">
        <is>
          <t>rga4</t>
        </is>
      </c>
      <c r="C149564" t="n">
        <v>2</v>
      </c>
      <c r="D149564" t="inlineStr">
        <is>
          <t>{'@ltipton~rga4', '@keg-hub~rga4'}</t>
        </is>
      </c>
    </row>
    <row r="149565">
      <c r="A149565" s="1" t="n">
        <v>149563</v>
      </c>
      <c r="B149565" t="inlineStr">
        <is>
          <t>localiser</t>
        </is>
      </c>
      <c r="C149565" t="n">
        <v>2</v>
      </c>
      <c r="D149565" t="inlineStr">
        <is>
          <t>{'@artischocke~localiser', 'localiser'}</t>
        </is>
      </c>
    </row>
    <row r="149566">
      <c r="A149566" s="1" t="n">
        <v>149564</v>
      </c>
      <c r="B149566" t="inlineStr">
        <is>
          <t>notastro</t>
        </is>
      </c>
      <c r="C149566" t="n">
        <v>2</v>
      </c>
      <c r="D149566" t="inlineStr">
        <is>
          <t>{'notastro-react', 'notastro'}</t>
        </is>
      </c>
    </row>
    <row r="149567">
      <c r="A149567" s="1" t="n">
        <v>149565</v>
      </c>
      <c r="B149567" t="inlineStr">
        <is>
          <t>flatx</t>
        </is>
      </c>
      <c r="C149567" t="n">
        <v>2</v>
      </c>
      <c r="D149567" t="inlineStr">
        <is>
          <t>{'flatx-agm-map', 'secret-test-flatx-ph'}</t>
        </is>
      </c>
    </row>
    <row r="149568">
      <c r="A149568" s="1" t="n">
        <v>149566</v>
      </c>
      <c r="B149568" t="inlineStr">
        <is>
          <t>nodeutil</t>
        </is>
      </c>
      <c r="C149568" t="n">
        <v>2</v>
      </c>
      <c r="D149568" t="inlineStr">
        <is>
          <t>{'nodeutil', '@nodeutil~publicip'}</t>
        </is>
      </c>
    </row>
    <row r="149569">
      <c r="A149569" s="1" t="n">
        <v>149567</v>
      </c>
      <c r="B149569" t="inlineStr">
        <is>
          <t>tuit</t>
        </is>
      </c>
      <c r="C149569" t="n">
        <v>2</v>
      </c>
      <c r="D149569" t="inlineStr">
        <is>
          <t>{'tuit', '@mjl-~tuit'}</t>
        </is>
      </c>
    </row>
    <row r="149570">
      <c r="A149570" s="1" t="n">
        <v>149568</v>
      </c>
      <c r="B149570" t="inlineStr">
        <is>
          <t>tereshenko</t>
        </is>
      </c>
      <c r="C149570" t="n">
        <v>2</v>
      </c>
      <c r="D149570" t="inlineStr">
        <is>
          <t>{'tereshenko-lesson-32', 'tereshenko-ekaterina-lesson-32'}</t>
        </is>
      </c>
    </row>
    <row r="149571">
      <c r="A149571" s="1" t="n">
        <v>149569</v>
      </c>
      <c r="B149571" t="inlineStr">
        <is>
          <t>gpucomputationrender</t>
        </is>
      </c>
      <c r="C149571" t="n">
        <v>2</v>
      </c>
      <c r="D149571" t="inlineStr">
        <is>
          <t>{'gpucomputationrender-threejs', 'gpucomputationrender-three'}</t>
        </is>
      </c>
    </row>
    <row r="149572">
      <c r="A149572" s="1" t="n">
        <v>149570</v>
      </c>
      <c r="B149572" t="inlineStr">
        <is>
          <t>koyomi</t>
        </is>
      </c>
      <c r="C149572" t="n">
        <v>2</v>
      </c>
      <c r="D149572" t="inlineStr">
        <is>
          <t>{'@leitdeux~koyomi', 'koyomi'}</t>
        </is>
      </c>
    </row>
    <row r="149573">
      <c r="A149573" s="1" t="n">
        <v>149571</v>
      </c>
      <c r="B149573" t="inlineStr">
        <is>
          <t>fatturapaxml</t>
        </is>
      </c>
      <c r="C149573" t="n">
        <v>2</v>
      </c>
      <c r="D149573" t="inlineStr">
        <is>
          <t>{'json2fatturapaxml', '@palmabit~json2fatturapaxml'}</t>
        </is>
      </c>
    </row>
    <row r="149574">
      <c r="A149574" s="1" t="n">
        <v>149572</v>
      </c>
      <c r="B149574" t="inlineStr">
        <is>
          <t>jokits</t>
        </is>
      </c>
      <c r="C149574" t="n">
        <v>2</v>
      </c>
      <c r="D149574" t="inlineStr">
        <is>
          <t>{'jokits', 'jokits-react'}</t>
        </is>
      </c>
    </row>
    <row r="149575">
      <c r="A149575" s="1" t="n">
        <v>149573</v>
      </c>
      <c r="B149575" t="inlineStr">
        <is>
          <t>eslintumu</t>
        </is>
      </c>
      <c r="C149575" t="n">
        <v>2</v>
      </c>
      <c r="D149575" t="inlineStr">
        <is>
          <t>{'fis3-postprocessor-eslintumu', 'fis3-lint-eslintumu'}</t>
        </is>
      </c>
    </row>
    <row r="149576">
      <c r="A149576" s="1" t="n">
        <v>149574</v>
      </c>
      <c r="B149576" t="inlineStr">
        <is>
          <t>bojanv55</t>
        </is>
      </c>
      <c r="C149576" t="n">
        <v>2</v>
      </c>
      <c r="D149576" t="inlineStr">
        <is>
          <t>{'@bojanv55~ts-loader', '@bojanv55~redux-thunk'}</t>
        </is>
      </c>
    </row>
    <row r="149577">
      <c r="A149577" s="1" t="n">
        <v>149575</v>
      </c>
      <c r="B149577" t="inlineStr">
        <is>
          <t>amysql</t>
        </is>
      </c>
      <c r="C149577" t="n">
        <v>2</v>
      </c>
      <c r="D149577" t="inlineStr">
        <is>
          <t>{'@whataness~amysql', 'amysql'}</t>
        </is>
      </c>
    </row>
    <row r="149578">
      <c r="A149578" s="1" t="n">
        <v>149576</v>
      </c>
      <c r="B149578" t="inlineStr">
        <is>
          <t>namefn</t>
        </is>
      </c>
      <c r="C149578" t="n">
        <v>2</v>
      </c>
      <c r="D149578" t="inlineStr">
        <is>
          <t>{'@critocrito~namefn', 'namefn'}</t>
        </is>
      </c>
    </row>
    <row r="149579">
      <c r="A149579" s="1" t="n">
        <v>149577</v>
      </c>
      <c r="B149579" t="inlineStr">
        <is>
          <t>capuchin</t>
        </is>
      </c>
      <c r="C149579" t="n">
        <v>2</v>
      </c>
      <c r="D149579" t="inlineStr">
        <is>
          <t>{'capuchin', 'capuchino'}</t>
        </is>
      </c>
    </row>
    <row r="149580">
      <c r="A149580" s="1" t="n">
        <v>149578</v>
      </c>
      <c r="B149580" t="inlineStr">
        <is>
          <t>alvarockcl</t>
        </is>
      </c>
      <c r="C149580" t="n">
        <v>2</v>
      </c>
      <c r="D149580" t="inlineStr">
        <is>
          <t>{'hello-alvarockcl', '@alvarockcl~hello-world'}</t>
        </is>
      </c>
    </row>
    <row r="149581">
      <c r="A149581" s="1" t="n">
        <v>149579</v>
      </c>
      <c r="B149581" t="inlineStr">
        <is>
          <t>marcoms</t>
        </is>
      </c>
      <c r="C149581" t="n">
        <v>2</v>
      </c>
      <c r="D149581" t="inlineStr">
        <is>
          <t>{'@marcoms~make-element', '@marcoms~calm-base'}</t>
        </is>
      </c>
    </row>
    <row r="149582">
      <c r="A149582" s="1" t="n">
        <v>149580</v>
      </c>
      <c r="B149582" t="inlineStr">
        <is>
          <t>waltonseymour</t>
        </is>
      </c>
      <c r="C149582" t="n">
        <v>2</v>
      </c>
      <c r="D149582" t="inlineStr">
        <is>
          <t>{'@waltonseymour~ketcher-react', '@waltonseymour~ketcher-core'}</t>
        </is>
      </c>
    </row>
    <row r="149583">
      <c r="A149583" s="1" t="n">
        <v>149581</v>
      </c>
      <c r="B149583" t="inlineStr">
        <is>
          <t>abyssinia</t>
        </is>
      </c>
      <c r="C149583" t="n">
        <v>2</v>
      </c>
      <c r="D149583" t="inlineStr">
        <is>
          <t>{'abyssinia-facebook-login', 'is-abyssinia'}</t>
        </is>
      </c>
    </row>
    <row r="149584">
      <c r="A149584" s="1" t="n">
        <v>149582</v>
      </c>
      <c r="B149584" t="inlineStr">
        <is>
          <t>mysqlees</t>
        </is>
      </c>
      <c r="C149584" t="n">
        <v>2</v>
      </c>
      <c r="D149584" t="inlineStr">
        <is>
          <t>{'mysqlees-cli', 'mysqlees'}</t>
        </is>
      </c>
    </row>
    <row r="149585">
      <c r="A149585" s="1" t="n">
        <v>149583</v>
      </c>
      <c r="B149585" t="inlineStr">
        <is>
          <t>giddyup</t>
        </is>
      </c>
      <c r="C149585" t="n">
        <v>2</v>
      </c>
      <c r="D149585" t="inlineStr">
        <is>
          <t>{'giddyup', '@giddyup~cli'}</t>
        </is>
      </c>
    </row>
    <row r="149586">
      <c r="A149586" s="1" t="n">
        <v>149584</v>
      </c>
      <c r="B149586" t="inlineStr">
        <is>
          <t>squareofnumber</t>
        </is>
      </c>
      <c r="C149586" t="n">
        <v>2</v>
      </c>
      <c r="D149586" t="inlineStr">
        <is>
          <t>{'squareofnumber', 'SquareOfNumber'}</t>
        </is>
      </c>
    </row>
    <row r="149587">
      <c r="A149587" s="1" t="n">
        <v>149585</v>
      </c>
      <c r="B149587" t="inlineStr">
        <is>
          <t>stamus</t>
        </is>
      </c>
      <c r="C149587" t="n">
        <v>2</v>
      </c>
      <c r="D149587" t="inlineStr">
        <is>
          <t>{'@stamus~common', '@stamus~common_css'}</t>
        </is>
      </c>
    </row>
    <row r="149588">
      <c r="A149588" s="1" t="n">
        <v>149586</v>
      </c>
      <c r="B149588" t="inlineStr">
        <is>
          <t>muvjs</t>
        </is>
      </c>
      <c r="C149588" t="n">
        <v>2</v>
      </c>
      <c r="D149588" t="inlineStr">
        <is>
          <t>{'muvjs', 'create-muvjs-app'}</t>
        </is>
      </c>
    </row>
    <row r="149589">
      <c r="A149589" s="1" t="n">
        <v>149587</v>
      </c>
      <c r="B149589" t="inlineStr">
        <is>
          <t>webmin</t>
        </is>
      </c>
      <c r="C149589" t="n">
        <v>2</v>
      </c>
      <c r="D149589" t="inlineStr">
        <is>
          <t>{'webmin', 'rethinkdb-webmin'}</t>
        </is>
      </c>
    </row>
    <row r="149590">
      <c r="A149590" s="1" t="n">
        <v>149588</v>
      </c>
      <c r="B149590" t="inlineStr">
        <is>
          <t>guideli</t>
        </is>
      </c>
      <c r="C149590" t="n">
        <v>2</v>
      </c>
      <c r="D149590" t="inlineStr">
        <is>
          <t>{'@guideli~renderer', '@guideli~bundler'}</t>
        </is>
      </c>
    </row>
    <row r="149591">
      <c r="A149591" s="1" t="n">
        <v>149589</v>
      </c>
      <c r="B149591" t="inlineStr">
        <is>
          <t>xzfd1010</t>
        </is>
      </c>
      <c r="C149591" t="n">
        <v>2</v>
      </c>
      <c r="D149591" t="inlineStr">
        <is>
          <t>{'@xzfd1010~imooc_test_lib', '@xzfd1010~imooc_cli_test'}</t>
        </is>
      </c>
    </row>
    <row r="149592">
      <c r="A149592" s="1" t="n">
        <v>149590</v>
      </c>
      <c r="B149592" t="inlineStr">
        <is>
          <t>miluo</t>
        </is>
      </c>
      <c r="C149592" t="n">
        <v>2</v>
      </c>
      <c r="D149592" t="inlineStr">
        <is>
          <t>{'miluo_jinmu_test', 'miluo_test'}</t>
        </is>
      </c>
    </row>
    <row r="149593">
      <c r="A149593" s="1" t="n">
        <v>149591</v>
      </c>
      <c r="B149593" t="inlineStr">
        <is>
          <t>jtplayer</t>
        </is>
      </c>
      <c r="C149593" t="n">
        <v>2</v>
      </c>
      <c r="D149593" t="inlineStr">
        <is>
          <t>{'jtplayer-lib', 'jtplayer'}</t>
        </is>
      </c>
    </row>
    <row r="149594">
      <c r="A149594" s="1" t="n">
        <v>149592</v>
      </c>
      <c r="B149594" t="inlineStr">
        <is>
          <t>auditwheel</t>
        </is>
      </c>
      <c r="C149594" t="n">
        <v>2</v>
      </c>
      <c r="D149594" t="inlineStr">
        <is>
          <t>{'auditwheel-symbols', 'auditwheel'}</t>
        </is>
      </c>
    </row>
    <row r="149595">
      <c r="A149595" s="1" t="n">
        <v>149593</v>
      </c>
      <c r="B149595" t="inlineStr">
        <is>
          <t>sqlex</t>
        </is>
      </c>
      <c r="C149595" t="n">
        <v>2</v>
      </c>
      <c r="D149595" t="inlineStr">
        <is>
          <t>{'sqlex-keywords', 'sqlex'}</t>
        </is>
      </c>
    </row>
    <row r="149596">
      <c r="A149596" s="1" t="n">
        <v>149594</v>
      </c>
      <c r="B149596" t="inlineStr">
        <is>
          <t>reactapp1</t>
        </is>
      </c>
      <c r="C149596" t="n">
        <v>2</v>
      </c>
      <c r="D149596" t="inlineStr">
        <is>
          <t>{'reactapp1', 'zhaoyibo-reactapp1'}</t>
        </is>
      </c>
    </row>
    <row r="149597">
      <c r="A149597" s="1" t="n">
        <v>149595</v>
      </c>
      <c r="B149597" t="inlineStr">
        <is>
          <t>lauper</t>
        </is>
      </c>
      <c r="C149597" t="n">
        <v>2</v>
      </c>
      <c r="D149597" t="inlineStr">
        <is>
          <t>{'@lauperse~color-button', '@lauperse~hello'}</t>
        </is>
      </c>
    </row>
    <row r="149598">
      <c r="A149598" s="1" t="n">
        <v>149596</v>
      </c>
      <c r="B149598" t="inlineStr">
        <is>
          <t>lauperse</t>
        </is>
      </c>
      <c r="C149598" t="n">
        <v>2</v>
      </c>
      <c r="D149598" t="inlineStr">
        <is>
          <t>{'@lauperse~color-button', '@lauperse~hello'}</t>
        </is>
      </c>
    </row>
    <row r="149599">
      <c r="A149599" s="1" t="n">
        <v>149597</v>
      </c>
      <c r="B149599" t="inlineStr">
        <is>
          <t>intofuture</t>
        </is>
      </c>
      <c r="C149599" t="n">
        <v>2</v>
      </c>
      <c r="D149599" t="inlineStr">
        <is>
          <t>{'@intofuture~telelab', '@intofuture~telelab-commons'}</t>
        </is>
      </c>
    </row>
    <row r="149600">
      <c r="A149600" s="1" t="n">
        <v>149598</v>
      </c>
      <c r="B149600" t="inlineStr">
        <is>
          <t>mobileprint</t>
        </is>
      </c>
      <c r="C149600" t="n">
        <v>2</v>
      </c>
      <c r="D149600" t="inlineStr">
        <is>
          <t>{'mobileprint-test', 'mobileprint'}</t>
        </is>
      </c>
    </row>
    <row r="149601">
      <c r="A149601" s="1" t="n">
        <v>149599</v>
      </c>
      <c r="B149601" t="inlineStr">
        <is>
          <t>bootstrip</t>
        </is>
      </c>
      <c r="C149601" t="n">
        <v>2</v>
      </c>
      <c r="D149601" t="inlineStr">
        <is>
          <t>{'bootstrip-button', 'bootstrip-alert'}</t>
        </is>
      </c>
    </row>
    <row r="149602">
      <c r="A149602" s="1" t="n">
        <v>149600</v>
      </c>
      <c r="B149602" t="inlineStr">
        <is>
          <t>sraf</t>
        </is>
      </c>
      <c r="C149602" t="n">
        <v>2</v>
      </c>
      <c r="D149602" t="inlineStr">
        <is>
          <t>{'sraf_xlsx', 'sraf'}</t>
        </is>
      </c>
    </row>
    <row r="149603">
      <c r="A149603" s="1" t="n">
        <v>149601</v>
      </c>
      <c r="B149603" t="inlineStr">
        <is>
          <t>mvemjsun</t>
        </is>
      </c>
      <c r="C149603" t="n">
        <v>2</v>
      </c>
      <c r="D149603" t="inlineStr">
        <is>
          <t>{'@mvemjsun~hello', '@mvemjsun~tiny'}</t>
        </is>
      </c>
    </row>
    <row r="149604">
      <c r="A149604" s="1" t="n">
        <v>149602</v>
      </c>
      <c r="B149604" t="inlineStr">
        <is>
          <t>canwinbim</t>
        </is>
      </c>
      <c r="C149604" t="n">
        <v>2</v>
      </c>
      <c r="D149604" t="inlineStr">
        <is>
          <t>{'canwinbim-viewer3d', 'canwinbim-physics3d'}</t>
        </is>
      </c>
    </row>
    <row r="149605">
      <c r="A149605" s="1" t="n">
        <v>149603</v>
      </c>
      <c r="B149605" t="inlineStr">
        <is>
          <t>addnumbers</t>
        </is>
      </c>
      <c r="C149605" t="n">
        <v>2</v>
      </c>
      <c r="D149605" t="inlineStr">
        <is>
          <t>{'pealum-addnumbers', 'addnumbers'}</t>
        </is>
      </c>
    </row>
    <row r="149606">
      <c r="A149606" s="1" t="n">
        <v>149604</v>
      </c>
      <c r="B149606" t="inlineStr">
        <is>
          <t>ykey</t>
        </is>
      </c>
      <c r="C149606" t="n">
        <v>2</v>
      </c>
      <c r="D149606" t="inlineStr">
        <is>
          <t>{'@ykey~util', '@ykey~raven'}</t>
        </is>
      </c>
    </row>
    <row r="149607">
      <c r="A149607" s="1" t="n">
        <v>149605</v>
      </c>
      <c r="B149607" t="inlineStr">
        <is>
          <t>attal</t>
        </is>
      </c>
      <c r="C149607" t="n">
        <v>2</v>
      </c>
      <c r="D149607" t="inlineStr">
        <is>
          <t>{'@rohit_attaluri~rohit-package', 'attal-npa-ums'}</t>
        </is>
      </c>
    </row>
    <row r="149608">
      <c r="A149608" s="1" t="n">
        <v>149606</v>
      </c>
      <c r="B149608" t="inlineStr">
        <is>
          <t>liuqian</t>
        </is>
      </c>
      <c r="C149608" t="n">
        <v>2</v>
      </c>
      <c r="D149608" t="inlineStr">
        <is>
          <t>{'star_liuqian', 'liuqian-kaoshi'}</t>
        </is>
      </c>
    </row>
    <row r="149609">
      <c r="A149609" s="1" t="n">
        <v>149607</v>
      </c>
      <c r="B149609" t="inlineStr">
        <is>
          <t>jsmixer</t>
        </is>
      </c>
      <c r="C149609" t="n">
        <v>2</v>
      </c>
      <c r="D149609" t="inlineStr">
        <is>
          <t>{'jsmixer', '@sighmir~jsmixer'}</t>
        </is>
      </c>
    </row>
    <row r="149610">
      <c r="A149610" s="1" t="n">
        <v>149608</v>
      </c>
      <c r="B149610" t="inlineStr">
        <is>
          <t>calamity</t>
        </is>
      </c>
      <c r="C149610" t="n">
        <v>2</v>
      </c>
      <c r="D149610" t="inlineStr">
        <is>
          <t>{'lion-lib-calamity', 'calamity'}</t>
        </is>
      </c>
    </row>
    <row r="149611">
      <c r="A149611" s="1" t="n">
        <v>149609</v>
      </c>
      <c r="B149611" t="inlineStr">
        <is>
          <t>saasbotz</t>
        </is>
      </c>
      <c r="C149611" t="n">
        <v>2</v>
      </c>
      <c r="D149611" t="inlineStr">
        <is>
          <t>{'@saasbotz~saasbotz-sdk', 'saasbotz-sdk'}</t>
        </is>
      </c>
    </row>
    <row r="149612">
      <c r="A149612" s="1" t="n">
        <v>149610</v>
      </c>
      <c r="B149612" t="inlineStr">
        <is>
          <t>alianza</t>
        </is>
      </c>
      <c r="C149612" t="n">
        <v>2</v>
      </c>
      <c r="D149612" t="inlineStr">
        <is>
          <t>{'alianza-elements', 'lodown-trishalianza'}</t>
        </is>
      </c>
    </row>
    <row r="149613">
      <c r="A149613" s="1" t="n">
        <v>149611</v>
      </c>
      <c r="B149613" t="inlineStr">
        <is>
          <t>crossbones</t>
        </is>
      </c>
      <c r="C149613" t="n">
        <v>2</v>
      </c>
      <c r="D149613" t="inlineStr">
        <is>
          <t>{'crossbones', 'emoji-skull-and-crossbones'}</t>
        </is>
      </c>
    </row>
    <row r="149614">
      <c r="A149614" s="1" t="n">
        <v>149612</v>
      </c>
      <c r="B149614" t="inlineStr">
        <is>
          <t>poulos</t>
        </is>
      </c>
      <c r="C149614" t="n">
        <v>2</v>
      </c>
      <c r="D149614" t="inlineStr">
        <is>
          <t>{'@sidiropoulos~shared-components', '@sidiropoulos~example-app'}</t>
        </is>
      </c>
    </row>
    <row r="149615">
      <c r="A149615" s="1" t="n">
        <v>149613</v>
      </c>
      <c r="B149615" t="inlineStr">
        <is>
          <t>sidiropoulos</t>
        </is>
      </c>
      <c r="C149615" t="n">
        <v>2</v>
      </c>
      <c r="D149615" t="inlineStr">
        <is>
          <t>{'@sidiropoulos~shared-components', '@sidiropoulos~example-app'}</t>
        </is>
      </c>
    </row>
    <row r="149616">
      <c r="A149616" s="1" t="n">
        <v>149614</v>
      </c>
      <c r="B149616" t="inlineStr">
        <is>
          <t>disoul</t>
        </is>
      </c>
      <c r="C149616" t="n">
        <v>2</v>
      </c>
      <c r="D149616" t="inlineStr">
        <is>
          <t>{'@disoul~agora-rtc-sdk-ng', '@disoul~mp4box'}</t>
        </is>
      </c>
    </row>
    <row r="149617">
      <c r="A149617" s="1" t="n">
        <v>149615</v>
      </c>
      <c r="B149617" t="inlineStr">
        <is>
          <t>jspool</t>
        </is>
      </c>
      <c r="C149617" t="n">
        <v>2</v>
      </c>
      <c r="D149617" t="inlineStr">
        <is>
          <t>{'gulp-jspool', 'jspool'}</t>
        </is>
      </c>
    </row>
    <row r="149618">
      <c r="A149618" s="1" t="n">
        <v>149616</v>
      </c>
      <c r="B149618" t="inlineStr">
        <is>
          <t>emn</t>
        </is>
      </c>
      <c r="C149618" t="n">
        <v>2</v>
      </c>
      <c r="D149618" t="inlineStr">
        <is>
          <t>{'emn', 'emn_auth'}</t>
        </is>
      </c>
    </row>
    <row r="149619">
      <c r="A149619" s="1" t="n">
        <v>149617</v>
      </c>
      <c r="B149619" t="inlineStr">
        <is>
          <t>jetstreamkit</t>
        </is>
      </c>
      <c r="C149619" t="n">
        <v>2</v>
      </c>
      <c r="D149619" t="inlineStr">
        <is>
          <t>{'@jetstreamkit~components', '@jetstreamkit~v-query'}</t>
        </is>
      </c>
    </row>
    <row r="149620">
      <c r="A149620" s="1" t="n">
        <v>149618</v>
      </c>
      <c r="B149620" t="inlineStr">
        <is>
          <t>gayathrii</t>
        </is>
      </c>
      <c r="C149620" t="n">
        <v>2</v>
      </c>
      <c r="D149620" t="inlineStr">
        <is>
          <t>{'gayathrii-pack', 'shop-template-gayathrii-pack'}</t>
        </is>
      </c>
    </row>
    <row r="149621">
      <c r="A149621" s="1" t="n">
        <v>149619</v>
      </c>
      <c r="B149621" t="inlineStr">
        <is>
          <t>appgrid</t>
        </is>
      </c>
      <c r="C149621" t="n">
        <v>2</v>
      </c>
      <c r="D149621" t="inlineStr">
        <is>
          <t>{'appgrid', 'appgrid-express'}</t>
        </is>
      </c>
    </row>
    <row r="149622">
      <c r="A149622" s="1" t="n">
        <v>149620</v>
      </c>
      <c r="B149622" t="inlineStr">
        <is>
          <t>reswiper</t>
        </is>
      </c>
      <c r="C149622" t="n">
        <v>2</v>
      </c>
      <c r="D149622" t="inlineStr">
        <is>
          <t>{'react-native-reswiper', 'reswiper'}</t>
        </is>
      </c>
    </row>
    <row r="149623">
      <c r="A149623" s="1" t="n">
        <v>149621</v>
      </c>
      <c r="B149623" t="inlineStr">
        <is>
          <t>sarch</t>
        </is>
      </c>
      <c r="C149623" t="n">
        <v>2</v>
      </c>
      <c r="D149623" t="inlineStr">
        <is>
          <t>{'tree-single-sarch', 'animated-sarchbar'}</t>
        </is>
      </c>
    </row>
    <row r="149624">
      <c r="A149624" s="1" t="n">
        <v>149622</v>
      </c>
      <c r="B149624" t="inlineStr">
        <is>
          <t>openlogi</t>
        </is>
      </c>
      <c r="C149624" t="n">
        <v>2</v>
      </c>
      <c r="D149624" t="inlineStr">
        <is>
          <t>{'@openlogi~react-bootstrap-datetimepicker', '@openlogi~redux-router'}</t>
        </is>
      </c>
    </row>
    <row r="149625">
      <c r="A149625" s="1" t="n">
        <v>149623</v>
      </c>
      <c r="B149625" t="inlineStr">
        <is>
          <t>avacloud</t>
        </is>
      </c>
      <c r="C149625" t="n">
        <v>2</v>
      </c>
      <c r="D149625" t="inlineStr">
        <is>
          <t>{'@dangl~avacloud-client-node', '@dangl~avacloud-client-javascript'}</t>
        </is>
      </c>
    </row>
    <row r="149626">
      <c r="A149626" s="1" t="n">
        <v>149624</v>
      </c>
      <c r="B149626" t="inlineStr">
        <is>
          <t>broscript</t>
        </is>
      </c>
      <c r="C149626" t="n">
        <v>2</v>
      </c>
      <c r="D149626" t="inlineStr">
        <is>
          <t>{'broscript-client', 'broscript'}</t>
        </is>
      </c>
    </row>
    <row r="149627">
      <c r="A149627" s="1" t="n">
        <v>149625</v>
      </c>
      <c r="B149627" t="inlineStr">
        <is>
          <t>erp5</t>
        </is>
      </c>
      <c r="C149627" t="n">
        <v>2</v>
      </c>
      <c r="D149627" t="inlineStr">
        <is>
          <t>{'erp5-util', 'jupyter-erp5-storage'}</t>
        </is>
      </c>
    </row>
    <row r="149628">
      <c r="A149628" s="1" t="n">
        <v>149626</v>
      </c>
      <c r="B149628" t="inlineStr">
        <is>
          <t>fusionx7</t>
        </is>
      </c>
      <c r="C149628" t="n">
        <v>2</v>
      </c>
      <c r="D149628" t="inlineStr">
        <is>
          <t>{'@fusionx7~nestjs-telegram', '@fusionx7~rxjs-websockets'}</t>
        </is>
      </c>
    </row>
    <row r="149629">
      <c r="A149629" s="1" t="n">
        <v>149627</v>
      </c>
      <c r="B149629" t="inlineStr">
        <is>
          <t>extrahop</t>
        </is>
      </c>
      <c r="C149629" t="n">
        <v>2</v>
      </c>
      <c r="D149629" t="inlineStr">
        <is>
          <t>{'@itentialopensource~adapter-extrahop', 'extrahop-nodejs'}</t>
        </is>
      </c>
    </row>
    <row r="149630">
      <c r="A149630" s="1" t="n">
        <v>149628</v>
      </c>
      <c r="B149630" t="inlineStr">
        <is>
          <t>haddock</t>
        </is>
      </c>
      <c r="C149630" t="n">
        <v>2</v>
      </c>
      <c r="D149630" t="inlineStr">
        <is>
          <t>{'haddock-cli', 'haddock'}</t>
        </is>
      </c>
    </row>
    <row r="149631">
      <c r="A149631" s="1" t="n">
        <v>149629</v>
      </c>
      <c r="B149631" t="inlineStr">
        <is>
          <t>shiftek</t>
        </is>
      </c>
      <c r="C149631" t="n">
        <v>2</v>
      </c>
      <c r="D149631" t="inlineStr">
        <is>
          <t>{'react-select-shiftek', 'react-mui-speeddial-shiftek'}</t>
        </is>
      </c>
    </row>
    <row r="149632">
      <c r="A149632" s="1" t="n">
        <v>149630</v>
      </c>
      <c r="B149632" t="inlineStr">
        <is>
          <t>testwriter</t>
        </is>
      </c>
      <c r="C149632" t="n">
        <v>2</v>
      </c>
      <c r="D149632" t="inlineStr">
        <is>
          <t>{'testwriter', '@testwriter~file-preview-page'}</t>
        </is>
      </c>
    </row>
    <row r="149633">
      <c r="A149633" s="1" t="n">
        <v>149631</v>
      </c>
      <c r="B149633" t="inlineStr">
        <is>
          <t>lach</t>
        </is>
      </c>
      <c r="C149633" t="n">
        <v>2</v>
      </c>
      <c r="D149633" t="inlineStr">
        <is>
          <t>{'rlach-flow.js', '@wlach~sapper'}</t>
        </is>
      </c>
    </row>
    <row r="149634">
      <c r="A149634" s="1" t="n">
        <v>149632</v>
      </c>
      <c r="B149634" t="inlineStr">
        <is>
          <t>urlparams</t>
        </is>
      </c>
      <c r="C149634" t="n">
        <v>2</v>
      </c>
      <c r="D149634" t="inlineStr">
        <is>
          <t>{'urlparams', '@egn~urlparams'}</t>
        </is>
      </c>
    </row>
    <row r="149635">
      <c r="A149635" s="1" t="n">
        <v>149633</v>
      </c>
      <c r="B149635" t="inlineStr">
        <is>
          <t>mocho</t>
        </is>
      </c>
      <c r="C149635" t="n">
        <v>2</v>
      </c>
      <c r="D149635" t="inlineStr">
        <is>
          <t>{'mocho-core', 'mocho-backend'}</t>
        </is>
      </c>
    </row>
    <row r="149636">
      <c r="A149636" s="1" t="n">
        <v>149634</v>
      </c>
      <c r="B149636" t="inlineStr">
        <is>
          <t>muenchhausen</t>
        </is>
      </c>
      <c r="C149636" t="n">
        <v>2</v>
      </c>
      <c r="D149636" t="inlineStr">
        <is>
          <t>{'muenchhausen-client', 'muenchhausen'}</t>
        </is>
      </c>
    </row>
    <row r="149637">
      <c r="A149637" s="1" t="n">
        <v>149635</v>
      </c>
      <c r="B149637" t="inlineStr">
        <is>
          <t>mustapha</t>
        </is>
      </c>
      <c r="C149637" t="n">
        <v>2</v>
      </c>
      <c r="D149637" t="inlineStr">
        <is>
          <t>{'mustaphaefunniyi-frame-print', 'mustapha-aitidir'}</t>
        </is>
      </c>
    </row>
    <row r="149638">
      <c r="A149638" s="1" t="n">
        <v>149636</v>
      </c>
      <c r="B149638" t="inlineStr">
        <is>
          <t>couchlookout</t>
        </is>
      </c>
      <c r="C149638" t="n">
        <v>2</v>
      </c>
      <c r="D149638" t="inlineStr">
        <is>
          <t>{'couchlookout-rubbish', 'couchlookout'}</t>
        </is>
      </c>
    </row>
    <row r="149639">
      <c r="A149639" s="1" t="n">
        <v>149637</v>
      </c>
      <c r="B149639" t="inlineStr">
        <is>
          <t>impervaos</t>
        </is>
      </c>
      <c r="C149639" t="n">
        <v>2</v>
      </c>
      <c r="D149639" t="inlineStr">
        <is>
          <t>{'@impervaos~react-date-picker', '@impervaos~google-analytics-spa'}</t>
        </is>
      </c>
    </row>
    <row r="149640">
      <c r="A149640" s="1" t="n">
        <v>149638</v>
      </c>
      <c r="B149640" t="inlineStr">
        <is>
          <t>jsduck2</t>
        </is>
      </c>
      <c r="C149640" t="n">
        <v>2</v>
      </c>
      <c r="D149640" t="inlineStr">
        <is>
          <t>{'jsduck2jsx', 'gulp-jsduck2'}</t>
        </is>
      </c>
    </row>
    <row r="149641">
      <c r="A149641" s="1" t="n">
        <v>149639</v>
      </c>
      <c r="B149641" t="inlineStr">
        <is>
          <t>zuzuche</t>
        </is>
      </c>
      <c r="C149641" t="n">
        <v>2</v>
      </c>
      <c r="D149641" t="inlineStr">
        <is>
          <t>{'babel-preset-zuzuche', 'zuzuche-npm'}</t>
        </is>
      </c>
    </row>
    <row r="149642">
      <c r="A149642" s="1" t="n">
        <v>149640</v>
      </c>
      <c r="B149642" t="inlineStr">
        <is>
          <t>figgo</t>
        </is>
      </c>
      <c r="C149642" t="n">
        <v>2</v>
      </c>
      <c r="D149642" t="inlineStr">
        <is>
          <t>{'figgo-sync', 'figgo'}</t>
        </is>
      </c>
    </row>
    <row r="149643">
      <c r="A149643" s="1" t="n">
        <v>149641</v>
      </c>
      <c r="B149643" t="inlineStr">
        <is>
          <t>igagnidz</t>
        </is>
      </c>
      <c r="C149643" t="n">
        <v>2</v>
      </c>
      <c r="D149643" t="inlineStr">
        <is>
          <t>{'@igagnidz~rc-tree', '@igagnidz~rc-tree-select'}</t>
        </is>
      </c>
    </row>
    <row r="149644">
      <c r="A149644" s="1" t="n">
        <v>149642</v>
      </c>
      <c r="B149644" t="inlineStr">
        <is>
          <t>contentjs</t>
        </is>
      </c>
      <c r="C149644" t="n">
        <v>2</v>
      </c>
      <c r="D149644" t="inlineStr">
        <is>
          <t>{'contentjs', 'node-contentjs'}</t>
        </is>
      </c>
    </row>
    <row r="149645">
      <c r="A149645" s="1" t="n">
        <v>149643</v>
      </c>
      <c r="B149645" t="inlineStr">
        <is>
          <t>barkat</t>
        </is>
      </c>
      <c r="C149645" t="n">
        <v>2</v>
      </c>
      <c r="D149645" t="inlineStr">
        <is>
          <t>{'barkatmulani-frame-print', 'lion-lib-barkatmulani'}</t>
        </is>
      </c>
    </row>
    <row r="149646">
      <c r="A149646" s="1" t="n">
        <v>149644</v>
      </c>
      <c r="B149646" t="inlineStr">
        <is>
          <t>barkatmulani</t>
        </is>
      </c>
      <c r="C149646" t="n">
        <v>2</v>
      </c>
      <c r="D149646" t="inlineStr">
        <is>
          <t>{'barkatmulani-frame-print', 'lion-lib-barkatmulani'}</t>
        </is>
      </c>
    </row>
    <row r="149647">
      <c r="A149647" s="1" t="n">
        <v>149645</v>
      </c>
      <c r="B149647" t="inlineStr">
        <is>
          <t>busycph</t>
        </is>
      </c>
      <c r="C149647" t="n">
        <v>2</v>
      </c>
      <c r="D149647" t="inlineStr">
        <is>
          <t>{'@busycph~styleguidekit-assets-busy', '@busycph~styleguidekit-mustache-busy'}</t>
        </is>
      </c>
    </row>
    <row r="149648">
      <c r="A149648" s="1" t="n">
        <v>149646</v>
      </c>
      <c r="B149648" t="inlineStr">
        <is>
          <t>fuski</t>
        </is>
      </c>
      <c r="C149648" t="n">
        <v>2</v>
      </c>
      <c r="D149648" t="inlineStr">
        <is>
          <t>{'ant-fuski', 'andt-fuski'}</t>
        </is>
      </c>
    </row>
    <row r="149649">
      <c r="A149649" s="1" t="n">
        <v>149647</v>
      </c>
      <c r="B149649" t="inlineStr">
        <is>
          <t>hzy123</t>
        </is>
      </c>
      <c r="C149649" t="n">
        <v>2</v>
      </c>
      <c r="D149649" t="inlineStr">
        <is>
          <t>{'@hzy123~hzy_vue-template', '@hzy123~vue-template'}</t>
        </is>
      </c>
    </row>
    <row r="149650">
      <c r="A149650" s="1" t="n">
        <v>149648</v>
      </c>
      <c r="B149650" t="inlineStr">
        <is>
          <t>test1906</t>
        </is>
      </c>
      <c r="C149650" t="n">
        <v>2</v>
      </c>
      <c r="D149650" t="inlineStr">
        <is>
          <t>{'dodo_test1906', 'test1906'}</t>
        </is>
      </c>
    </row>
    <row r="149651">
      <c r="A149651" s="1" t="n">
        <v>149649</v>
      </c>
      <c r="B149651" t="inlineStr">
        <is>
          <t>kattappa</t>
        </is>
      </c>
      <c r="C149651" t="n">
        <v>2</v>
      </c>
      <c r="D149651" t="inlineStr">
        <is>
          <t>{'scroll-kattappa', 'kattappa'}</t>
        </is>
      </c>
    </row>
    <row r="149652">
      <c r="A149652" s="1" t="n">
        <v>149650</v>
      </c>
      <c r="B149652" t="inlineStr">
        <is>
          <t>ustccjw</t>
        </is>
      </c>
      <c r="C149652" t="n">
        <v>2</v>
      </c>
      <c r="D149652" t="inlineStr">
        <is>
          <t>{'eslint-config-ustccjw', 'babel-preset-ustccjw'}</t>
        </is>
      </c>
    </row>
    <row r="149653">
      <c r="A149653" s="1" t="n">
        <v>149651</v>
      </c>
      <c r="B149653" t="inlineStr">
        <is>
          <t>pruned</t>
        </is>
      </c>
      <c r="C149653" t="n">
        <v>2</v>
      </c>
      <c r="D149653" t="inlineStr">
        <is>
          <t>{'prunedirs', 'pruned'}</t>
        </is>
      </c>
    </row>
    <row r="149654">
      <c r="A149654" s="1" t="n">
        <v>149652</v>
      </c>
      <c r="B149654" t="inlineStr">
        <is>
          <t>azurevm</t>
        </is>
      </c>
      <c r="C149654" t="n">
        <v>2</v>
      </c>
      <c r="D149654" t="inlineStr">
        <is>
          <t>{'@easyapis~easyapis-azurevm', '@azure~connectors-azurevm'}</t>
        </is>
      </c>
    </row>
    <row r="149655">
      <c r="A149655" s="1" t="n">
        <v>149653</v>
      </c>
      <c r="B149655" t="inlineStr">
        <is>
          <t>soxsot</t>
        </is>
      </c>
      <c r="C149655" t="n">
        <v>2</v>
      </c>
      <c r="D149655" t="inlineStr">
        <is>
          <t>{'soxsot-format', 'soxsot'}</t>
        </is>
      </c>
    </row>
    <row r="149656">
      <c r="A149656" s="1" t="n">
        <v>149654</v>
      </c>
      <c r="B149656" t="inlineStr">
        <is>
          <t>gherk</t>
        </is>
      </c>
      <c r="C149656" t="n">
        <v>2</v>
      </c>
      <c r="D149656" t="inlineStr">
        <is>
          <t>{'gherk-it-off', 'gherk'}</t>
        </is>
      </c>
    </row>
    <row r="149657">
      <c r="A149657" s="1" t="n">
        <v>149655</v>
      </c>
      <c r="B149657" t="inlineStr">
        <is>
          <t>externalorggroupinghistory</t>
        </is>
      </c>
      <c r="C149657" t="n">
        <v>2</v>
      </c>
      <c r="D149657" t="inlineStr">
        <is>
          <t>{'qmuzik-externalorggroupinghistory', 'qmuzik-externalorggroupinghistory-shared'}</t>
        </is>
      </c>
    </row>
    <row r="149658">
      <c r="A149658" s="1" t="n">
        <v>149656</v>
      </c>
      <c r="B149658" t="inlineStr">
        <is>
          <t>mysql78</t>
        </is>
      </c>
      <c r="C149658" t="n">
        <v>2</v>
      </c>
      <c r="D149658" t="inlineStr">
        <is>
          <t>{'nodejs-mysql78', 'node-mysql78'}</t>
        </is>
      </c>
    </row>
    <row r="149659">
      <c r="A149659" s="1" t="n">
        <v>149657</v>
      </c>
      <c r="B149659" t="inlineStr">
        <is>
          <t>johnmcbride</t>
        </is>
      </c>
      <c r="C149659" t="n">
        <v>2</v>
      </c>
      <c r="D149659" t="inlineStr">
        <is>
          <t>{'@johnmcbride~actiontest', 'johnmcbride-action.test'}</t>
        </is>
      </c>
    </row>
    <row r="149660">
      <c r="A149660" s="1" t="n">
        <v>149658</v>
      </c>
      <c r="B149660" t="inlineStr">
        <is>
          <t>bleutrade</t>
        </is>
      </c>
      <c r="C149660" t="n">
        <v>2</v>
      </c>
      <c r="D149660" t="inlineStr">
        <is>
          <t>{'bleutrade-exchange-api', 'bleutrade-api'}</t>
        </is>
      </c>
    </row>
    <row r="149661">
      <c r="A149661" s="1" t="n">
        <v>149659</v>
      </c>
      <c r="B149661" t="inlineStr">
        <is>
          <t>cohlint</t>
        </is>
      </c>
      <c r="C149661" t="n">
        <v>2</v>
      </c>
      <c r="D149661" t="inlineStr">
        <is>
          <t>{'@cohlint~logicmonitor', 'cohlint'}</t>
        </is>
      </c>
    </row>
    <row r="149662">
      <c r="A149662" s="1" t="n">
        <v>149660</v>
      </c>
      <c r="B149662" t="inlineStr">
        <is>
          <t>ngmartinezs</t>
        </is>
      </c>
      <c r="C149662" t="n">
        <v>2</v>
      </c>
      <c r="D149662" t="inlineStr">
        <is>
          <t>{'@ngmartinezs-npm~ecommercelib', '@ngmartinezs-npm~orm-dinamicsentence-pg'}</t>
        </is>
      </c>
    </row>
    <row r="149663">
      <c r="A149663" s="1" t="n">
        <v>149661</v>
      </c>
      <c r="B149663" t="inlineStr">
        <is>
          <t>pamb</t>
        </is>
      </c>
      <c r="C149663" t="n">
        <v>2</v>
      </c>
      <c r="D149663" t="inlineStr">
        <is>
          <t>{'pamb-ui', 'pamb-api'}</t>
        </is>
      </c>
    </row>
    <row r="149664">
      <c r="A149664" s="1" t="n">
        <v>149662</v>
      </c>
      <c r="B149664" t="inlineStr">
        <is>
          <t>hubbard</t>
        </is>
      </c>
      <c r="C149664" t="n">
        <v>2</v>
      </c>
      <c r="D149664" t="inlineStr">
        <is>
          <t>{'hubbard', '@whubbard~hello-wasm'}</t>
        </is>
      </c>
    </row>
    <row r="149665">
      <c r="A149665" s="1" t="n">
        <v>149663</v>
      </c>
      <c r="B149665" t="inlineStr">
        <is>
          <t>inancm</t>
        </is>
      </c>
      <c r="C149665" t="n">
        <v>2</v>
      </c>
      <c r="D149665" t="inlineStr">
        <is>
          <t>{'inancm-node-calculator', 'inancm-package'}</t>
        </is>
      </c>
    </row>
    <row r="149666">
      <c r="A149666" s="1" t="n">
        <v>149664</v>
      </c>
      <c r="B149666" t="inlineStr">
        <is>
          <t>maxcryptor</t>
        </is>
      </c>
      <c r="C149666" t="n">
        <v>2</v>
      </c>
      <c r="D149666" t="inlineStr">
        <is>
          <t>{'@raytio~maxcryptor', 'maxcryptor'}</t>
        </is>
      </c>
    </row>
    <row r="149667">
      <c r="A149667" s="1" t="n">
        <v>149665</v>
      </c>
      <c r="B149667" t="inlineStr">
        <is>
          <t>anastas</t>
        </is>
      </c>
      <c r="C149667" t="n">
        <v>2</v>
      </c>
      <c r="D149667" t="inlineStr">
        <is>
          <t>{'@anastassin~difference-calculator', '@anastassin~brain-games'}</t>
        </is>
      </c>
    </row>
    <row r="149668">
      <c r="A149668" s="1" t="n">
        <v>149666</v>
      </c>
      <c r="B149668" t="inlineStr">
        <is>
          <t>anastassin</t>
        </is>
      </c>
      <c r="C149668" t="n">
        <v>2</v>
      </c>
      <c r="D149668" t="inlineStr">
        <is>
          <t>{'@anastassin~difference-calculator', '@anastassin~brain-games'}</t>
        </is>
      </c>
    </row>
    <row r="149669">
      <c r="A149669" s="1" t="n">
        <v>149667</v>
      </c>
      <c r="B149669" t="inlineStr">
        <is>
          <t>millionaire</t>
        </is>
      </c>
      <c r="C149669" t="n">
        <v>2</v>
      </c>
      <c r="D149669" t="inlineStr">
        <is>
          <t>{'millionaire-n1cko', 'millionaire'}</t>
        </is>
      </c>
    </row>
    <row r="149670">
      <c r="A149670" s="1" t="n">
        <v>149668</v>
      </c>
      <c r="B149670" t="inlineStr">
        <is>
          <t>ruriko</t>
        </is>
      </c>
      <c r="C149670" t="n">
        <v>2</v>
      </c>
      <c r="D149670" t="inlineStr">
        <is>
          <t>{'ruriko', 'ruriko_yuu'}</t>
        </is>
      </c>
    </row>
    <row r="149671">
      <c r="A149671" s="1" t="n">
        <v>149669</v>
      </c>
      <c r="B149671" t="inlineStr">
        <is>
          <t>keyrier</t>
        </is>
      </c>
      <c r="C149671" t="n">
        <v>2</v>
      </c>
      <c r="D149671" t="inlineStr">
        <is>
          <t>{'@keyrier~cli', '@keyrier~core'}</t>
        </is>
      </c>
    </row>
    <row r="149672">
      <c r="A149672" s="1" t="n">
        <v>149670</v>
      </c>
      <c r="B149672" t="inlineStr">
        <is>
          <t>tinybox</t>
        </is>
      </c>
      <c r="C149672" t="n">
        <v>2</v>
      </c>
      <c r="D149672" t="inlineStr">
        <is>
          <t>{'tinybox', 'vue-tinybox'}</t>
        </is>
      </c>
    </row>
    <row r="149673">
      <c r="A149673" s="1" t="n">
        <v>149671</v>
      </c>
      <c r="B149673" t="inlineStr">
        <is>
          <t>hoolink</t>
        </is>
      </c>
      <c r="C149673" t="n">
        <v>2</v>
      </c>
      <c r="D149673" t="inlineStr">
        <is>
          <t>{'hoolink', 'hoolink-link'}</t>
        </is>
      </c>
    </row>
    <row r="149674">
      <c r="A149674" s="1" t="n">
        <v>149672</v>
      </c>
      <c r="B149674" t="inlineStr">
        <is>
          <t>juannnesss</t>
        </is>
      </c>
      <c r="C149674" t="n">
        <v>2</v>
      </c>
      <c r="D149674" t="inlineStr">
        <is>
          <t>{'@juannnesss~vue-vimeo-player', '@juannnesss~require-from-64'}</t>
        </is>
      </c>
    </row>
    <row r="149675">
      <c r="A149675" s="1" t="n">
        <v>149673</v>
      </c>
      <c r="B149675" t="inlineStr">
        <is>
          <t>yowsup2</t>
        </is>
      </c>
      <c r="C149675" t="n">
        <v>2</v>
      </c>
      <c r="D149675" t="inlineStr">
        <is>
          <t>{'ongair-yowsup2', 'yowsup2'}</t>
        </is>
      </c>
    </row>
    <row r="149676">
      <c r="A149676" s="1" t="n">
        <v>149674</v>
      </c>
      <c r="B149676" t="inlineStr">
        <is>
          <t>sthree</t>
        </is>
      </c>
      <c r="C149676" t="n">
        <v>2</v>
      </c>
      <c r="D149676" t="inlineStr">
        <is>
          <t>{'serverless-sthree-env', 'sthree'}</t>
        </is>
      </c>
    </row>
    <row r="149677">
      <c r="A149677" s="1" t="n">
        <v>149675</v>
      </c>
      <c r="B149677" t="inlineStr">
        <is>
          <t>betaincinv</t>
        </is>
      </c>
      <c r="C149677" t="n">
        <v>2</v>
      </c>
      <c r="D149677" t="inlineStr">
        <is>
          <t>{'@stdlib~math-base-special-kernel-betaincinv', '@stdlib~math-base-special-betaincinv'}</t>
        </is>
      </c>
    </row>
    <row r="149678">
      <c r="A149678" s="1" t="n">
        <v>149676</v>
      </c>
      <c r="B149678" t="inlineStr">
        <is>
          <t>enbi</t>
        </is>
      </c>
      <c r="C149678" t="n">
        <v>2</v>
      </c>
      <c r="D149678" t="inlineStr">
        <is>
          <t>{'@13enbi~vhooks', '@13enbi~css-parse'}</t>
        </is>
      </c>
    </row>
    <row r="149679">
      <c r="A149679" s="1" t="n">
        <v>149677</v>
      </c>
      <c r="B149679" t="inlineStr">
        <is>
          <t>gifaldyazkaa</t>
        </is>
      </c>
      <c r="C149679" t="n">
        <v>2</v>
      </c>
      <c r="D149679" t="inlineStr">
        <is>
          <t>{'@gifaldyazkaa~gifaldyazka', 'gifaldyazkaa-npm-test-package'}</t>
        </is>
      </c>
    </row>
    <row r="149680">
      <c r="A149680" s="1" t="n">
        <v>149678</v>
      </c>
      <c r="B149680" t="inlineStr">
        <is>
          <t>scanhub</t>
        </is>
      </c>
      <c r="C149680" t="n">
        <v>2</v>
      </c>
      <c r="D149680" t="inlineStr">
        <is>
          <t>{'scanhub-cli', 'scanhub-manager'}</t>
        </is>
      </c>
    </row>
    <row r="149681">
      <c r="A149681" s="1" t="n">
        <v>149679</v>
      </c>
      <c r="B149681" t="inlineStr">
        <is>
          <t>superformula</t>
        </is>
      </c>
      <c r="C149681" t="n">
        <v>2</v>
      </c>
      <c r="D149681" t="inlineStr">
        <is>
          <t>{'superformula', 'glsl-superformula'}</t>
        </is>
      </c>
    </row>
    <row r="149682">
      <c r="A149682" s="1" t="n">
        <v>149680</v>
      </c>
      <c r="B149682" t="inlineStr">
        <is>
          <t>pvlx</t>
        </is>
      </c>
      <c r="C149682" t="n">
        <v>2</v>
      </c>
      <c r="D149682" t="inlineStr">
        <is>
          <t>{'@symblox~pvlx-contracts', '@symblox~pvlx-rng-contracts'}</t>
        </is>
      </c>
    </row>
    <row r="149683">
      <c r="A149683" s="1" t="n">
        <v>149681</v>
      </c>
      <c r="B149683" t="inlineStr">
        <is>
          <t>aiqing</t>
        </is>
      </c>
      <c r="C149683" t="n">
        <v>2</v>
      </c>
      <c r="D149683" t="inlineStr">
        <is>
          <t>{'king-aiqing', 'node1-1-1-1aiqing'}</t>
        </is>
      </c>
    </row>
    <row r="149684">
      <c r="A149684" s="1" t="n">
        <v>149682</v>
      </c>
      <c r="B149684" t="inlineStr">
        <is>
          <t>fileinstant</t>
        </is>
      </c>
      <c r="C149684" t="n">
        <v>2</v>
      </c>
      <c r="D149684" t="inlineStr">
        <is>
          <t>{'fileinstant-widget', 'fileinstant-embeddable'}</t>
        </is>
      </c>
    </row>
    <row r="149685">
      <c r="A149685" s="1" t="n">
        <v>149683</v>
      </c>
      <c r="B149685" t="inlineStr">
        <is>
          <t>cafm</t>
        </is>
      </c>
      <c r="C149685" t="n">
        <v>2</v>
      </c>
      <c r="D149685" t="inlineStr">
        <is>
          <t>{'@cas-hub~acafm-client', '@cas-hub~acafm-api-client'}</t>
        </is>
      </c>
    </row>
    <row r="149686">
      <c r="A149686" s="1" t="n">
        <v>149684</v>
      </c>
      <c r="B149686" t="inlineStr">
        <is>
          <t>acafm</t>
        </is>
      </c>
      <c r="C149686" t="n">
        <v>2</v>
      </c>
      <c r="D149686" t="inlineStr">
        <is>
          <t>{'@cas-hub~acafm-client', '@cas-hub~acafm-api-client'}</t>
        </is>
      </c>
    </row>
    <row r="149687">
      <c r="A149687" s="1" t="n">
        <v>149685</v>
      </c>
      <c r="B149687" t="inlineStr">
        <is>
          <t>zwh123</t>
        </is>
      </c>
      <c r="C149687" t="n">
        <v>2</v>
      </c>
      <c r="D149687" t="inlineStr">
        <is>
          <t>{'zwh123_a', 'zwh123_b'}</t>
        </is>
      </c>
    </row>
    <row r="149688">
      <c r="A149688" s="1" t="n">
        <v>149686</v>
      </c>
      <c r="B149688" t="inlineStr">
        <is>
          <t>reservedseating</t>
        </is>
      </c>
      <c r="C149688" t="n">
        <v>2</v>
      </c>
      <c r="D149688" t="inlineStr">
        <is>
          <t>{'@mindpowered~reservedseating', 'mindpowered-reservedseating'}</t>
        </is>
      </c>
    </row>
    <row r="149689">
      <c r="A149689" s="1" t="n">
        <v>149687</v>
      </c>
      <c r="B149689" t="inlineStr">
        <is>
          <t>whind</t>
        </is>
      </c>
      <c r="C149689" t="n">
        <v>2</v>
      </c>
      <c r="D149689" t="inlineStr">
        <is>
          <t>{'@candlefw~whind', 'whind'}</t>
        </is>
      </c>
    </row>
    <row r="149690">
      <c r="A149690" s="1" t="n">
        <v>149688</v>
      </c>
      <c r="B149690" t="inlineStr">
        <is>
          <t>lanati</t>
        </is>
      </c>
      <c r="C149690" t="n">
        <v>2</v>
      </c>
      <c r="D149690" t="inlineStr">
        <is>
          <t>{'sj-lanati', 'test.lanati'}</t>
        </is>
      </c>
    </row>
    <row r="149691">
      <c r="A149691" s="1" t="n">
        <v>149689</v>
      </c>
      <c r="B149691" t="inlineStr">
        <is>
          <t>syncplicity</t>
        </is>
      </c>
      <c r="C149691" t="n">
        <v>2</v>
      </c>
      <c r="D149691" t="inlineStr">
        <is>
          <t>{'@axway-api-builder-ext~syncplicity-connector', '@axway-api-builder-ext~api-builder-plugin-fc-syncplicity'}</t>
        </is>
      </c>
    </row>
    <row r="149692">
      <c r="A149692" s="1" t="n">
        <v>149690</v>
      </c>
      <c r="B149692" t="inlineStr">
        <is>
          <t>cohub</t>
        </is>
      </c>
      <c r="C149692" t="n">
        <v>2</v>
      </c>
      <c r="D149692" t="inlineStr">
        <is>
          <t>{'@cohubinc~cohub-ui', '@cohubinc~cohub-utils'}</t>
        </is>
      </c>
    </row>
    <row r="149693">
      <c r="A149693" s="1" t="n">
        <v>149691</v>
      </c>
      <c r="B149693" t="inlineStr">
        <is>
          <t>aravindballa</t>
        </is>
      </c>
      <c r="C149693" t="n">
        <v>2</v>
      </c>
      <c r="D149693" t="inlineStr">
        <is>
          <t>{'aravindballa', '@aravindballa~image-size-loader'}</t>
        </is>
      </c>
    </row>
    <row r="149694">
      <c r="A149694" s="1" t="n">
        <v>149692</v>
      </c>
      <c r="B149694" t="inlineStr">
        <is>
          <t>walfie</t>
        </is>
      </c>
      <c r="C149694" t="n">
        <v>2</v>
      </c>
      <c r="D149694" t="inlineStr">
        <is>
          <t>{'@walfie~graphiql-explorer-ws', '@walfie~ecs-fish-tank'}</t>
        </is>
      </c>
    </row>
    <row r="149695">
      <c r="A149695" s="1" t="n">
        <v>149693</v>
      </c>
      <c r="B149695" t="inlineStr">
        <is>
          <t>botarcapi</t>
        </is>
      </c>
      <c r="C149695" t="n">
        <v>2</v>
      </c>
      <c r="D149695" t="inlineStr">
        <is>
          <t>{'@botarcapi~lib', 'botarcapi_lib'}</t>
        </is>
      </c>
    </row>
    <row r="149696">
      <c r="A149696" s="1" t="n">
        <v>149694</v>
      </c>
      <c r="B149696" t="inlineStr">
        <is>
          <t>monoame</t>
        </is>
      </c>
      <c r="C149696" t="n">
        <v>2</v>
      </c>
      <c r="D149696" t="inlineStr">
        <is>
          <t>{'monoame-preloader', 'monoame-softscroll'}</t>
        </is>
      </c>
    </row>
    <row r="149697">
      <c r="A149697" s="1" t="n">
        <v>149695</v>
      </c>
      <c r="B149697" t="inlineStr">
        <is>
          <t>ddb2</t>
        </is>
      </c>
      <c r="C149697" t="n">
        <v>2</v>
      </c>
      <c r="D149697" t="inlineStr">
        <is>
          <t>{'@compwright~ddb2es-serverless', 'ddb2r-v2'}</t>
        </is>
      </c>
    </row>
    <row r="149698">
      <c r="A149698" s="1" t="n">
        <v>149696</v>
      </c>
      <c r="B149698" t="inlineStr">
        <is>
          <t>yor</t>
        </is>
      </c>
      <c r="C149698" t="n">
        <v>2</v>
      </c>
      <c r="D149698" t="inlineStr">
        <is>
          <t>{'yor', 'buffer-yor'}</t>
        </is>
      </c>
    </row>
    <row r="149699">
      <c r="A149699" s="1" t="n">
        <v>149697</v>
      </c>
      <c r="B149699" t="inlineStr">
        <is>
          <t>gatekeep</t>
        </is>
      </c>
      <c r="C149699" t="n">
        <v>2</v>
      </c>
      <c r="D149699" t="inlineStr">
        <is>
          <t>{'gatekeep', 'gatekeep-shared'}</t>
        </is>
      </c>
    </row>
    <row r="149700">
      <c r="A149700" s="1" t="n">
        <v>149698</v>
      </c>
      <c r="B149700" t="inlineStr">
        <is>
          <t>affiliategenius</t>
        </is>
      </c>
      <c r="C149700" t="n">
        <v>2</v>
      </c>
      <c r="D149700" t="inlineStr">
        <is>
          <t>{'affiliategenius', 'affiliategenius-test'}</t>
        </is>
      </c>
    </row>
    <row r="149701">
      <c r="A149701" s="1" t="n">
        <v>149699</v>
      </c>
      <c r="B149701" t="inlineStr">
        <is>
          <t>xiaohan</t>
        </is>
      </c>
      <c r="C149701" t="n">
        <v>2</v>
      </c>
      <c r="D149701" t="inlineStr">
        <is>
          <t>{'xiaohan-secfile-rand', 'xiaohan-myself-band-function'}</t>
        </is>
      </c>
    </row>
    <row r="149702">
      <c r="A149702" s="1" t="n">
        <v>149700</v>
      </c>
      <c r="B149702" t="inlineStr">
        <is>
          <t>logtodevice</t>
        </is>
      </c>
      <c r="C149702" t="n">
        <v>2</v>
      </c>
      <c r="D149702" t="inlineStr">
        <is>
          <t>{'ionic-logtodevice', 'cordova-plugin-logtodevice'}</t>
        </is>
      </c>
    </row>
    <row r="149703">
      <c r="A149703" s="1" t="n">
        <v>149701</v>
      </c>
      <c r="B149703" t="inlineStr">
        <is>
          <t>embeddedjs</t>
        </is>
      </c>
      <c r="C149703" t="n">
        <v>2</v>
      </c>
      <c r="D149703" t="inlineStr">
        <is>
          <t>{'embeddedjs-loader', '@h5p-hub-mirror~embeddedjs'}</t>
        </is>
      </c>
    </row>
    <row r="149704">
      <c r="A149704" s="1" t="n">
        <v>149702</v>
      </c>
      <c r="B149704" t="inlineStr">
        <is>
          <t>sertrading</t>
        </is>
      </c>
      <c r="C149704" t="n">
        <v>2</v>
      </c>
      <c r="D149704" t="inlineStr">
        <is>
          <t>{'sertrading', 'magayabr-integracao_sertrading'}</t>
        </is>
      </c>
    </row>
    <row r="149705">
      <c r="A149705" s="1" t="n">
        <v>149703</v>
      </c>
      <c r="B149705" t="inlineStr">
        <is>
          <t>myonlinestore</t>
        </is>
      </c>
      <c r="C149705" t="n">
        <v>2</v>
      </c>
      <c r="D149705" t="inlineStr">
        <is>
          <t>{'@myonlinestore~bricks-assets', '@myonlinestore~bricks'}</t>
        </is>
      </c>
    </row>
    <row r="149706">
      <c r="A149706" s="1" t="n">
        <v>149704</v>
      </c>
      <c r="B149706" t="inlineStr">
        <is>
          <t>gurro</t>
        </is>
      </c>
      <c r="C149706" t="n">
        <v>2</v>
      </c>
      <c r="D149706" t="inlineStr">
        <is>
          <t>{'gurro.js', 'gurro'}</t>
        </is>
      </c>
    </row>
    <row r="149707">
      <c r="A149707" s="1" t="n">
        <v>149705</v>
      </c>
      <c r="B149707" t="inlineStr">
        <is>
          <t>efukela</t>
        </is>
      </c>
      <c r="C149707" t="n">
        <v>2</v>
      </c>
      <c r="D149707" t="inlineStr">
        <is>
          <t>{'@efukela~web', '@efukela~common'}</t>
        </is>
      </c>
    </row>
    <row r="149708">
      <c r="A149708" s="1" t="n">
        <v>149706</v>
      </c>
      <c r="B149708" t="inlineStr">
        <is>
          <t>hyperworld</t>
        </is>
      </c>
      <c r="C149708" t="n">
        <v>2</v>
      </c>
      <c r="D149708" t="inlineStr">
        <is>
          <t>{'hyperworld-readline', 'hyperworld'}</t>
        </is>
      </c>
    </row>
    <row r="149709">
      <c r="A149709" s="1" t="n">
        <v>149707</v>
      </c>
      <c r="B149709" t="inlineStr">
        <is>
          <t>tartifacts</t>
        </is>
      </c>
      <c r="C149709" t="n">
        <v>2</v>
      </c>
      <c r="D149709" t="inlineStr">
        <is>
          <t>{'tartifacts-cli', 'tartifacts'}</t>
        </is>
      </c>
    </row>
    <row r="149710">
      <c r="A149710" s="1" t="n">
        <v>149708</v>
      </c>
      <c r="B149710" t="inlineStr">
        <is>
          <t>boilermaker</t>
        </is>
      </c>
      <c r="C149710" t="n">
        <v>2</v>
      </c>
      <c r="D149710" t="inlineStr">
        <is>
          <t>{'boilermaker', 'boilermaker-converter'}</t>
        </is>
      </c>
    </row>
    <row r="149711">
      <c r="A149711" s="1" t="n">
        <v>149709</v>
      </c>
      <c r="B149711" t="inlineStr">
        <is>
          <t>googledocs2</t>
        </is>
      </c>
      <c r="C149711" t="n">
        <v>2</v>
      </c>
      <c r="D149711" t="inlineStr">
        <is>
          <t>{'googledocs2json', '@knight-lab~googledocs2jekyll'}</t>
        </is>
      </c>
    </row>
    <row r="149712">
      <c r="A149712" s="1" t="n">
        <v>149710</v>
      </c>
      <c r="B149712" t="inlineStr">
        <is>
          <t>nestdb</t>
        </is>
      </c>
      <c r="C149712" t="n">
        <v>2</v>
      </c>
      <c r="D149712" t="inlineStr">
        <is>
          <t>{'nestdb', '@types~nestdb'}</t>
        </is>
      </c>
    </row>
    <row r="149713">
      <c r="A149713" s="1" t="n">
        <v>149711</v>
      </c>
      <c r="B149713" t="inlineStr">
        <is>
          <t>kezunyan</t>
        </is>
      </c>
      <c r="C149713" t="n">
        <v>2</v>
      </c>
      <c r="D149713" t="inlineStr">
        <is>
          <t>{'kezunyan', 'kezunyan-demo-package'}</t>
        </is>
      </c>
    </row>
    <row r="149714">
      <c r="A149714" s="1" t="n">
        <v>149712</v>
      </c>
      <c r="B149714" t="inlineStr">
        <is>
          <t>caeser1996</t>
        </is>
      </c>
      <c r="C149714" t="n">
        <v>2</v>
      </c>
      <c r="D149714" t="inlineStr">
        <is>
          <t>{'@caeser1996~haversine', '@caeser1996~titlecase'}</t>
        </is>
      </c>
    </row>
    <row r="149715">
      <c r="A149715" s="1" t="n">
        <v>149713</v>
      </c>
      <c r="B149715" t="inlineStr">
        <is>
          <t>zmf</t>
        </is>
      </c>
      <c r="C149715" t="n">
        <v>2</v>
      </c>
      <c r="D149715" t="inlineStr">
        <is>
          <t>{'axios_zmf', 'zmfcli'}</t>
        </is>
      </c>
    </row>
    <row r="149716">
      <c r="A149716" s="1" t="n">
        <v>149714</v>
      </c>
      <c r="B149716" t="inlineStr">
        <is>
          <t>minmorph</t>
        </is>
      </c>
      <c r="C149716" t="n">
        <v>2</v>
      </c>
      <c r="D149716" t="inlineStr">
        <is>
          <t>{'minmorph', 'demo-minmorph'}</t>
        </is>
      </c>
    </row>
    <row r="149717">
      <c r="A149717" s="1" t="n">
        <v>149715</v>
      </c>
      <c r="B149717" t="inlineStr">
        <is>
          <t>lvern</t>
        </is>
      </c>
      <c r="C149717" t="n">
        <v>2</v>
      </c>
      <c r="D149717" t="inlineStr">
        <is>
          <t>{'lvern-cli', 'lvern'}</t>
        </is>
      </c>
    </row>
    <row r="149718">
      <c r="A149718" s="1" t="n">
        <v>149716</v>
      </c>
      <c r="B149718" t="inlineStr">
        <is>
          <t>lamvd0101</t>
        </is>
      </c>
      <c r="C149718" t="n">
        <v>2</v>
      </c>
      <c r="D149718" t="inlineStr">
        <is>
          <t>{'@lamvd0101~react-native-video-editor', '@lamvd0101~tiki-ui'}</t>
        </is>
      </c>
    </row>
    <row r="149719">
      <c r="A149719" s="1" t="n">
        <v>149717</v>
      </c>
      <c r="B149719" t="inlineStr">
        <is>
          <t>rollupdemo</t>
        </is>
      </c>
      <c r="C149719" t="n">
        <v>2</v>
      </c>
      <c r="D149719" t="inlineStr">
        <is>
          <t>{'rollupdemo-1', 'rollupdemo-xtt'}</t>
        </is>
      </c>
    </row>
    <row r="149720">
      <c r="A149720" s="1" t="n">
        <v>149718</v>
      </c>
      <c r="B149720" t="inlineStr">
        <is>
          <t>aljendro</t>
        </is>
      </c>
      <c r="C149720" t="n">
        <v>2</v>
      </c>
      <c r="D149720" t="inlineStr">
        <is>
          <t>{'@aljendro~serverless-appsync-simulator', '@aljendro~amplify-nodejs-function-runtime-provider'}</t>
        </is>
      </c>
    </row>
    <row r="149721">
      <c r="A149721" s="1" t="n">
        <v>149719</v>
      </c>
      <c r="B149721" t="inlineStr">
        <is>
          <t>opensubmit</t>
        </is>
      </c>
      <c r="C149721" t="n">
        <v>2</v>
      </c>
      <c r="D149721" t="inlineStr">
        <is>
          <t>{'opensubmit-web', 'opensubmit-exec'}</t>
        </is>
      </c>
    </row>
    <row r="149722">
      <c r="A149722" s="1" t="n">
        <v>149720</v>
      </c>
      <c r="B149722" t="inlineStr">
        <is>
          <t>pyami</t>
        </is>
      </c>
      <c r="C149722" t="n">
        <v>2</v>
      </c>
      <c r="D149722" t="inlineStr">
        <is>
          <t>{'pyami-asterisk', 'pyami'}</t>
        </is>
      </c>
    </row>
    <row r="149723">
      <c r="A149723" s="1" t="n">
        <v>149721</v>
      </c>
      <c r="B149723" t="inlineStr">
        <is>
          <t>exercies</t>
        </is>
      </c>
      <c r="C149723" t="n">
        <v>2</v>
      </c>
      <c r="D149723" t="inlineStr">
        <is>
          <t>{'exercies-nodejs1', 'smiley-exercies'}</t>
        </is>
      </c>
    </row>
    <row r="149724">
      <c r="A149724" s="1" t="n">
        <v>149722</v>
      </c>
      <c r="B149724" t="inlineStr">
        <is>
          <t>shuadan</t>
        </is>
      </c>
      <c r="C149724" t="n">
        <v>2</v>
      </c>
      <c r="D149724" t="inlineStr">
        <is>
          <t>{'fis3-postpackager-fis3-shuadan', 'fis3-shuadan'}</t>
        </is>
      </c>
    </row>
    <row r="149725">
      <c r="A149725" s="1" t="n">
        <v>149723</v>
      </c>
      <c r="B149725" t="inlineStr">
        <is>
          <t>qfx</t>
        </is>
      </c>
      <c r="C149725" t="n">
        <v>2</v>
      </c>
      <c r="D149725" t="inlineStr">
        <is>
          <t>{'qfx', 'qfx-cinema'}</t>
        </is>
      </c>
    </row>
    <row r="149726">
      <c r="A149726" s="1" t="n">
        <v>149724</v>
      </c>
      <c r="B149726" t="inlineStr">
        <is>
          <t>yasd</t>
        </is>
      </c>
      <c r="C149726" t="n">
        <v>2</v>
      </c>
      <c r="D149726" t="inlineStr">
        <is>
          <t>{'yasd-helper', 'yasd'}</t>
        </is>
      </c>
    </row>
    <row r="149727">
      <c r="A149727" s="1" t="n">
        <v>149725</v>
      </c>
      <c r="B149727" t="inlineStr">
        <is>
          <t>vuice</t>
        </is>
      </c>
      <c r="C149727" t="n">
        <v>2</v>
      </c>
      <c r="D149727" t="inlineStr">
        <is>
          <t>{'@vuice~layout', '@vuice~velement'}</t>
        </is>
      </c>
    </row>
    <row r="149728">
      <c r="A149728" s="1" t="n">
        <v>149726</v>
      </c>
      <c r="B149728" t="inlineStr">
        <is>
          <t>bssula</t>
        </is>
      </c>
      <c r="C149728" t="n">
        <v>2</v>
      </c>
      <c r="D149728" t="inlineStr">
        <is>
          <t>{'umi-plugin-bssula', 'bssula'}</t>
        </is>
      </c>
    </row>
    <row r="149729">
      <c r="A149729" s="1" t="n">
        <v>149727</v>
      </c>
      <c r="B149729" t="inlineStr">
        <is>
          <t>megacam</t>
        </is>
      </c>
      <c r="C149729" t="n">
        <v>2</v>
      </c>
      <c r="D149729" t="inlineStr">
        <is>
          <t>{'red-socketio-client-megacam', 'flvjs-megacam'}</t>
        </is>
      </c>
    </row>
    <row r="149730">
      <c r="A149730" s="1" t="n">
        <v>149728</v>
      </c>
      <c r="B149730" t="inlineStr">
        <is>
          <t>spoilerbot</t>
        </is>
      </c>
      <c r="C149730" t="n">
        <v>2</v>
      </c>
      <c r="D149730" t="inlineStr">
        <is>
          <t>{'spoilerbot', '@bobbysig~spoilerbot'}</t>
        </is>
      </c>
    </row>
    <row r="149731">
      <c r="A149731" s="1" t="n">
        <v>149729</v>
      </c>
      <c r="B149731" t="inlineStr">
        <is>
          <t>xptopkg</t>
        </is>
      </c>
      <c r="C149731" t="n">
        <v>2</v>
      </c>
      <c r="D149731" t="inlineStr">
        <is>
          <t>{'@dedatre~xptopkg', 'xptopkg'}</t>
        </is>
      </c>
    </row>
    <row r="149732">
      <c r="A149732" s="1" t="n">
        <v>149730</v>
      </c>
      <c r="B149732" t="inlineStr">
        <is>
          <t>ngms</t>
        </is>
      </c>
      <c r="C149732" t="n">
        <v>2</v>
      </c>
      <c r="D149732" t="inlineStr">
        <is>
          <t>{'ngms', 'ngms-plugin-ui-router-states'}</t>
        </is>
      </c>
    </row>
    <row r="149733">
      <c r="A149733" s="1" t="n">
        <v>149731</v>
      </c>
      <c r="B149733" t="inlineStr">
        <is>
          <t>mardari</t>
        </is>
      </c>
      <c r="C149733" t="n">
        <v>2</v>
      </c>
      <c r="D149733" t="inlineStr">
        <is>
          <t>{'@mardari~routing-controllers', '@mardari~class-validator'}</t>
        </is>
      </c>
    </row>
    <row r="149734">
      <c r="A149734" s="1" t="n">
        <v>149732</v>
      </c>
      <c r="B149734" t="inlineStr">
        <is>
          <t>mvc6</t>
        </is>
      </c>
      <c r="C149734" t="n">
        <v>2</v>
      </c>
      <c r="D149734" t="inlineStr">
        <is>
          <t>{'mvc6-k-web', 'generator-mvc6-angular'}</t>
        </is>
      </c>
    </row>
    <row r="149735">
      <c r="A149735" s="1" t="n">
        <v>149733</v>
      </c>
      <c r="B149735" t="inlineStr">
        <is>
          <t>eodiro</t>
        </is>
      </c>
      <c r="C149735" t="n">
        <v>2</v>
      </c>
      <c r="D149735" t="inlineStr">
        <is>
          <t>{'@payw~eodiro-one-api', '@payw~eodiro-server-types'}</t>
        </is>
      </c>
    </row>
    <row r="149736">
      <c r="A149736" s="1" t="n">
        <v>149734</v>
      </c>
      <c r="B149736" t="inlineStr">
        <is>
          <t>szhm06</t>
        </is>
      </c>
      <c r="C149736" t="n">
        <v>2</v>
      </c>
      <c r="D149736" t="inlineStr">
        <is>
          <t>{'szhm06vue', 'szhm06cc'}</t>
        </is>
      </c>
    </row>
    <row r="149737">
      <c r="A149737" s="1" t="n">
        <v>149735</v>
      </c>
      <c r="B149737" t="inlineStr">
        <is>
          <t>povjs</t>
        </is>
      </c>
      <c r="C149737" t="n">
        <v>2</v>
      </c>
      <c r="D149737" t="inlineStr">
        <is>
          <t>{'povjs', 'povjs-lodash'}</t>
        </is>
      </c>
    </row>
    <row r="149738">
      <c r="A149738" s="1" t="n">
        <v>149736</v>
      </c>
      <c r="B149738" t="inlineStr">
        <is>
          <t>zoom2</t>
        </is>
      </c>
      <c r="C149738" t="n">
        <v>2</v>
      </c>
      <c r="D149738" t="inlineStr">
        <is>
          <t>{'react-native-image-pan-zoom2', 'node-zoom2'}</t>
        </is>
      </c>
    </row>
    <row r="149739">
      <c r="A149739" s="1" t="n">
        <v>149737</v>
      </c>
      <c r="B149739" t="inlineStr">
        <is>
          <t>permutable</t>
        </is>
      </c>
      <c r="C149739" t="n">
        <v>2</v>
      </c>
      <c r="D149739" t="inlineStr">
        <is>
          <t>{'permutable', '@permutable~permutable'}</t>
        </is>
      </c>
    </row>
    <row r="149740">
      <c r="A149740" s="1" t="n">
        <v>149738</v>
      </c>
      <c r="B149740" t="inlineStr">
        <is>
          <t>quotestatus</t>
        </is>
      </c>
      <c r="C149740" t="n">
        <v>2</v>
      </c>
      <c r="D149740" t="inlineStr">
        <is>
          <t>{'qmuzik-quotestatus-shared', 'qmuzik-quotestatus'}</t>
        </is>
      </c>
    </row>
    <row r="149741">
      <c r="A149741" s="1" t="n">
        <v>149739</v>
      </c>
      <c r="B149741" t="inlineStr">
        <is>
          <t>eulapp</t>
        </is>
      </c>
      <c r="C149741" t="n">
        <v>2</v>
      </c>
      <c r="D149741" t="inlineStr">
        <is>
          <t>{'eulapp', 'eulapp.js'}</t>
        </is>
      </c>
    </row>
    <row r="149742">
      <c r="A149742" s="1" t="n">
        <v>149740</v>
      </c>
      <c r="B149742" t="inlineStr">
        <is>
          <t>kodesmil</t>
        </is>
      </c>
      <c r="C149742" t="n">
        <v>2</v>
      </c>
      <c r="D149742" t="inlineStr">
        <is>
          <t>{'@kodesmil~capacitor-firebase-auth', 'kodesmil-common'}</t>
        </is>
      </c>
    </row>
    <row r="149743">
      <c r="A149743" s="1" t="n">
        <v>149741</v>
      </c>
      <c r="B149743" t="inlineStr">
        <is>
          <t>numberly</t>
        </is>
      </c>
      <c r="C149743" t="n">
        <v>2</v>
      </c>
      <c r="D149743" t="inlineStr">
        <is>
          <t>{'numberly', 'react-native-numberly-sdk'}</t>
        </is>
      </c>
    </row>
    <row r="149744">
      <c r="A149744" s="1" t="n">
        <v>149742</v>
      </c>
      <c r="B149744" t="inlineStr">
        <is>
          <t>feathericons</t>
        </is>
      </c>
      <c r="C149744" t="n">
        <v>2</v>
      </c>
      <c r="D149744" t="inlineStr">
        <is>
          <t>{'@obr~feathericons', '@nuxtclub~feathericons'}</t>
        </is>
      </c>
    </row>
    <row r="149745">
      <c r="A149745" s="1" t="n">
        <v>149743</v>
      </c>
      <c r="B149745" t="inlineStr">
        <is>
          <t>confignotificationlanguage</t>
        </is>
      </c>
      <c r="C149745" t="n">
        <v>2</v>
      </c>
      <c r="D149745" t="inlineStr">
        <is>
          <t>{'qmuzik-confignotificationlanguage', 'qmuzik-confignotificationlanguage-shared'}</t>
        </is>
      </c>
    </row>
    <row r="149746">
      <c r="A149746" s="1" t="n">
        <v>149744</v>
      </c>
      <c r="B149746" t="inlineStr">
        <is>
          <t>pwa2</t>
        </is>
      </c>
      <c r="C149746" t="n">
        <v>2</v>
      </c>
      <c r="D149746" t="inlineStr">
        <is>
          <t>{'vuepress-plugin-pwa2', 'use-pwa2'}</t>
        </is>
      </c>
    </row>
    <row r="149747">
      <c r="A149747" s="1" t="n">
        <v>149745</v>
      </c>
      <c r="B149747" t="inlineStr">
        <is>
          <t>huiao</t>
        </is>
      </c>
      <c r="C149747" t="n">
        <v>2</v>
      </c>
      <c r="D149747" t="inlineStr">
        <is>
          <t>{'huiao-cli', 'huiao_inq'}</t>
        </is>
      </c>
    </row>
    <row r="149748">
      <c r="A149748" s="1" t="n">
        <v>149746</v>
      </c>
      <c r="B149748" t="inlineStr">
        <is>
          <t>distutils2</t>
        </is>
      </c>
      <c r="C149748" t="n">
        <v>2</v>
      </c>
      <c r="D149748" t="inlineStr">
        <is>
          <t>{'distutils2', 'distutils2-py3'}</t>
        </is>
      </c>
    </row>
    <row r="149749">
      <c r="A149749" s="1" t="n">
        <v>149747</v>
      </c>
      <c r="B149749" t="inlineStr">
        <is>
          <t>dionysus</t>
        </is>
      </c>
      <c r="C149749" t="n">
        <v>2</v>
      </c>
      <c r="D149749" t="inlineStr">
        <is>
          <t>{'dionysus', 'dionysus-snippets'}</t>
        </is>
      </c>
    </row>
    <row r="149750">
      <c r="A149750" s="1" t="n">
        <v>149748</v>
      </c>
      <c r="B149750" t="inlineStr">
        <is>
          <t>pottymouth</t>
        </is>
      </c>
      <c r="C149750" t="n">
        <v>2</v>
      </c>
      <c r="D149750" t="inlineStr">
        <is>
          <t>{'pottymouth', 'pottymouth-client'}</t>
        </is>
      </c>
    </row>
    <row r="149751">
      <c r="A149751" s="1" t="n">
        <v>149749</v>
      </c>
      <c r="B149751" t="inlineStr">
        <is>
          <t>jongman</t>
        </is>
      </c>
      <c r="C149751" t="n">
        <v>2</v>
      </c>
      <c r="D149751" t="inlineStr">
        <is>
          <t>{'react-native-jongman-toast', '@wcd~alex-jongman.javascript-k3g7o6y8'}</t>
        </is>
      </c>
    </row>
    <row r="149752">
      <c r="A149752" s="1" t="n">
        <v>149750</v>
      </c>
      <c r="B149752" t="inlineStr">
        <is>
          <t>panay</t>
        </is>
      </c>
      <c r="C149752" t="n">
        <v>2</v>
      </c>
      <c r="D149752" t="inlineStr">
        <is>
          <t>{'@panaya-foresight~sfdx-plugin', 'first-npm-package-panayappan'}</t>
        </is>
      </c>
    </row>
    <row r="149753">
      <c r="A149753" s="1" t="n">
        <v>149751</v>
      </c>
      <c r="B149753" t="inlineStr">
        <is>
          <t>rfoxvalt</t>
        </is>
      </c>
      <c r="C149753" t="n">
        <v>2</v>
      </c>
      <c r="D149753" t="inlineStr">
        <is>
          <t>{'rfoxvalt-uikit', 'uikit.rfoxvalt.com'}</t>
        </is>
      </c>
    </row>
    <row r="149754">
      <c r="A149754" s="1" t="n">
        <v>149752</v>
      </c>
      <c r="B149754" t="inlineStr">
        <is>
          <t>uberchord</t>
        </is>
      </c>
      <c r="C149754" t="n">
        <v>2</v>
      </c>
      <c r="D149754" t="inlineStr">
        <is>
          <t>{'@uberchord~content-validator', '@uberchord~musicxml-validator'}</t>
        </is>
      </c>
    </row>
    <row r="149755">
      <c r="A149755" s="1" t="n">
        <v>149753</v>
      </c>
      <c r="B149755" t="inlineStr">
        <is>
          <t>rfor</t>
        </is>
      </c>
      <c r="C149755" t="n">
        <v>2</v>
      </c>
      <c r="D149755" t="inlineStr">
        <is>
          <t>{'babel-react-rfor', 'rfor'}</t>
        </is>
      </c>
    </row>
    <row r="149756">
      <c r="A149756" s="1" t="n">
        <v>149754</v>
      </c>
      <c r="B149756" t="inlineStr">
        <is>
          <t>smartrefreshlayoutx</t>
        </is>
      </c>
      <c r="C149756" t="n">
        <v>2</v>
      </c>
      <c r="D149756" t="inlineStr">
        <is>
          <t>{'fsc-react-native-smartrefreshlayoutx', 'react-native-smartrefreshlayoutx'}</t>
        </is>
      </c>
    </row>
    <row r="149757">
      <c r="A149757" s="1" t="n">
        <v>149755</v>
      </c>
      <c r="B149757" t="inlineStr">
        <is>
          <t>npmwork</t>
        </is>
      </c>
      <c r="C149757" t="n">
        <v>2</v>
      </c>
      <c r="D149757" t="inlineStr">
        <is>
          <t>{'liyb-npmwork-test-pub', 'npmwork'}</t>
        </is>
      </c>
    </row>
    <row r="149758">
      <c r="A149758" s="1" t="n">
        <v>149756</v>
      </c>
      <c r="B149758" t="inlineStr">
        <is>
          <t>closeto</t>
        </is>
      </c>
      <c r="C149758" t="n">
        <v>2</v>
      </c>
      <c r="D149758" t="inlineStr">
        <is>
          <t>{'closeto', 'chai-deep-closeto'}</t>
        </is>
      </c>
    </row>
    <row r="149759">
      <c r="A149759" s="1" t="n">
        <v>149757</v>
      </c>
      <c r="B149759" t="inlineStr">
        <is>
          <t>creditnote</t>
        </is>
      </c>
      <c r="C149759" t="n">
        <v>2</v>
      </c>
      <c r="D149759" t="inlineStr">
        <is>
          <t>{'qmuzik-creditnote-shared', 'qmuzik-creditnote'}</t>
        </is>
      </c>
    </row>
    <row r="149760">
      <c r="A149760" s="1" t="n">
        <v>149758</v>
      </c>
      <c r="B149760" t="inlineStr">
        <is>
          <t>apelido</t>
        </is>
      </c>
      <c r="C149760" t="n">
        <v>2</v>
      </c>
      <c r="D149760" t="inlineStr">
        <is>
          <t>{'vue-apelido-input-field', 'vue-apelido-field'}</t>
        </is>
      </c>
    </row>
    <row r="149761">
      <c r="A149761" s="1" t="n">
        <v>149759</v>
      </c>
      <c r="B149761" t="inlineStr">
        <is>
          <t>buvar</t>
        </is>
      </c>
      <c r="C149761" t="n">
        <v>2</v>
      </c>
      <c r="D149761" t="inlineStr">
        <is>
          <t>{'buvar', 'buvar-aiohttp'}</t>
        </is>
      </c>
    </row>
    <row r="149762">
      <c r="A149762" s="1" t="n">
        <v>149760</v>
      </c>
      <c r="B149762" t="inlineStr">
        <is>
          <t>criticmarkup</t>
        </is>
      </c>
      <c r="C149762" t="n">
        <v>2</v>
      </c>
      <c r="D149762" t="inlineStr">
        <is>
          <t>{'markdown-it-criticmarkup', '@gerhobbelt~markdown-it-criticmarkup'}</t>
        </is>
      </c>
    </row>
    <row r="149763">
      <c r="A149763" s="1" t="n">
        <v>149761</v>
      </c>
      <c r="B149763" t="inlineStr">
        <is>
          <t>looktoc</t>
        </is>
      </c>
      <c r="C149763" t="n">
        <v>2</v>
      </c>
      <c r="D149763" t="inlineStr">
        <is>
          <t>{'@catdoc~looktoc', 'looktoc'}</t>
        </is>
      </c>
    </row>
    <row r="149764">
      <c r="A149764" s="1" t="n">
        <v>149762</v>
      </c>
      <c r="B149764" t="inlineStr">
        <is>
          <t>mingrogram</t>
        </is>
      </c>
      <c r="C149764" t="n">
        <v>2</v>
      </c>
      <c r="D149764" t="inlineStr">
        <is>
          <t>{'@leaves-27~mingrogram-router', '@leaves-27~mingrogram-request'}</t>
        </is>
      </c>
    </row>
    <row r="149765">
      <c r="A149765" s="1" t="n">
        <v>149763</v>
      </c>
      <c r="B149765" t="inlineStr">
        <is>
          <t>yflog</t>
        </is>
      </c>
      <c r="C149765" t="n">
        <v>2</v>
      </c>
      <c r="D149765" t="inlineStr">
        <is>
          <t>{'yflog', 'yfxiari-plugin-yflog'}</t>
        </is>
      </c>
    </row>
    <row r="149766">
      <c r="A149766" s="1" t="n">
        <v>149764</v>
      </c>
      <c r="B149766" t="inlineStr">
        <is>
          <t>astroquery</t>
        </is>
      </c>
      <c r="C149766" t="n">
        <v>2</v>
      </c>
      <c r="D149766" t="inlineStr">
        <is>
          <t>{'astroquery', 'astroquery-integral'}</t>
        </is>
      </c>
    </row>
    <row r="149767">
      <c r="A149767" s="1" t="n">
        <v>149765</v>
      </c>
      <c r="B149767" t="inlineStr">
        <is>
          <t>procuniquekey</t>
        </is>
      </c>
      <c r="C149767" t="n">
        <v>2</v>
      </c>
      <c r="D149767" t="inlineStr">
        <is>
          <t>{'qmuzik-procuniquekey', 'qmuzik-procuniquekey-shared'}</t>
        </is>
      </c>
    </row>
    <row r="149768">
      <c r="A149768" s="1" t="n">
        <v>149766</v>
      </c>
      <c r="B149768" t="inlineStr">
        <is>
          <t>scrapewebsite</t>
        </is>
      </c>
      <c r="C149768" t="n">
        <v>2</v>
      </c>
      <c r="D149768" t="inlineStr">
        <is>
          <t>{'@datafire~scrapewebsite_email', '@datafire~scrapewebsite.email'}</t>
        </is>
      </c>
    </row>
    <row r="149769">
      <c r="A149769" s="1" t="n">
        <v>149767</v>
      </c>
      <c r="B149769" t="inlineStr">
        <is>
          <t>mapeng</t>
        </is>
      </c>
      <c r="C149769" t="n">
        <v>2</v>
      </c>
      <c r="D149769" t="inlineStr">
        <is>
          <t>{'@mapeng~tool', '@mapeng~lerna-demo1'}</t>
        </is>
      </c>
    </row>
    <row r="149770">
      <c r="A149770" s="1" t="n">
        <v>149768</v>
      </c>
      <c r="B149770" t="inlineStr">
        <is>
          <t>textstyle</t>
        </is>
      </c>
      <c r="C149770" t="n">
        <v>2</v>
      </c>
      <c r="D149770" t="inlineStr">
        <is>
          <t>{'textstyle', 'pixi-textstyle-manager'}</t>
        </is>
      </c>
    </row>
    <row r="149771">
      <c r="A149771" s="1" t="n">
        <v>149769</v>
      </c>
      <c r="B149771" t="inlineStr">
        <is>
          <t>huangchucai</t>
        </is>
      </c>
      <c r="C149771" t="n">
        <v>2</v>
      </c>
      <c r="D149771" t="inlineStr">
        <is>
          <t>{'huangchucai', 'huangchucai-testnpm'}</t>
        </is>
      </c>
    </row>
    <row r="149772">
      <c r="A149772" s="1" t="n">
        <v>149770</v>
      </c>
      <c r="B149772" t="inlineStr">
        <is>
          <t>rqrs</t>
        </is>
      </c>
      <c r="C149772" t="n">
        <v>2</v>
      </c>
      <c r="D149772" t="inlineStr">
        <is>
          <t>{'ms-rqrs-validation', 'rqrs-emitter'}</t>
        </is>
      </c>
    </row>
    <row r="149773">
      <c r="A149773" s="1" t="n">
        <v>149771</v>
      </c>
      <c r="B149773" t="inlineStr">
        <is>
          <t>tuong</t>
        </is>
      </c>
      <c r="C149773" t="n">
        <v>2</v>
      </c>
      <c r="D149773" t="inlineStr">
        <is>
          <t>{'tuong-test', 'lion-lib-tuongle'}</t>
        </is>
      </c>
    </row>
    <row r="149774">
      <c r="A149774" s="1" t="n">
        <v>149772</v>
      </c>
      <c r="B149774" t="inlineStr">
        <is>
          <t>fitc</t>
        </is>
      </c>
      <c r="C149774" t="n">
        <v>2</v>
      </c>
      <c r="D149774" t="inlineStr">
        <is>
          <t>{'steam-tradeoffers-fitcher', 'steam-user-fitcher'}</t>
        </is>
      </c>
    </row>
    <row r="149775">
      <c r="A149775" s="1" t="n">
        <v>149773</v>
      </c>
      <c r="B149775" t="inlineStr">
        <is>
          <t>fitcher</t>
        </is>
      </c>
      <c r="C149775" t="n">
        <v>2</v>
      </c>
      <c r="D149775" t="inlineStr">
        <is>
          <t>{'steam-tradeoffers-fitcher', 'steam-user-fitcher'}</t>
        </is>
      </c>
    </row>
    <row r="149776">
      <c r="A149776" s="1" t="n">
        <v>149774</v>
      </c>
      <c r="B149776" t="inlineStr">
        <is>
          <t>mate3</t>
        </is>
      </c>
      <c r="C149776" t="n">
        <v>2</v>
      </c>
      <c r="D149776" t="inlineStr">
        <is>
          <t>{'homebridge-switchmate3', 'node-switchmate3'}</t>
        </is>
      </c>
    </row>
    <row r="149777">
      <c r="A149777" s="1" t="n">
        <v>149775</v>
      </c>
      <c r="B149777" t="inlineStr">
        <is>
          <t>switchmate3</t>
        </is>
      </c>
      <c r="C149777" t="n">
        <v>2</v>
      </c>
      <c r="D149777" t="inlineStr">
        <is>
          <t>{'homebridge-switchmate3', 'node-switchmate3'}</t>
        </is>
      </c>
    </row>
    <row r="149778">
      <c r="A149778" s="1" t="n">
        <v>149776</v>
      </c>
      <c r="B149778" t="inlineStr">
        <is>
          <t>mopyx</t>
        </is>
      </c>
      <c r="C149778" t="n">
        <v>2</v>
      </c>
      <c r="D149778" t="inlineStr">
        <is>
          <t>{'mopyx', 'mopyx-pyside2'}</t>
        </is>
      </c>
    </row>
    <row r="149779">
      <c r="A149779" s="1" t="n">
        <v>149777</v>
      </c>
      <c r="B149779" t="inlineStr">
        <is>
          <t>aeonian</t>
        </is>
      </c>
      <c r="C149779" t="n">
        <v>2</v>
      </c>
      <c r="D149779" t="inlineStr">
        <is>
          <t>{'aeonian-europefix', 'aeonian'}</t>
        </is>
      </c>
    </row>
    <row r="149780">
      <c r="A149780" s="1" t="n">
        <v>149778</v>
      </c>
      <c r="B149780" t="inlineStr">
        <is>
          <t>sadhana</t>
        </is>
      </c>
      <c r="C149780" t="n">
        <v>2</v>
      </c>
      <c r="D149780" t="inlineStr">
        <is>
          <t>{'sadhanaraheja-frame-print', '@sadhanau~hello'}</t>
        </is>
      </c>
    </row>
    <row r="149781">
      <c r="A149781" s="1" t="n">
        <v>149779</v>
      </c>
      <c r="B149781" t="inlineStr">
        <is>
          <t>loguf</t>
        </is>
      </c>
      <c r="C149781" t="n">
        <v>2</v>
      </c>
      <c r="D149781" t="inlineStr">
        <is>
          <t>{'loguf', 'loguf-server-azure-functions'}</t>
        </is>
      </c>
    </row>
    <row r="149782">
      <c r="A149782" s="1" t="n">
        <v>149780</v>
      </c>
      <c r="B149782" t="inlineStr">
        <is>
          <t>addressed</t>
        </is>
      </c>
      <c r="C149782" t="n">
        <v>2</v>
      </c>
      <c r="D149782" t="inlineStr">
        <is>
          <t>{'self-addressed', 'addressed'}</t>
        </is>
      </c>
    </row>
    <row r="149783">
      <c r="A149783" s="1" t="n">
        <v>149781</v>
      </c>
      <c r="B149783" t="inlineStr">
        <is>
          <t>calidi</t>
        </is>
      </c>
      <c r="C149783" t="n">
        <v>2</v>
      </c>
      <c r="D149783" t="inlineStr">
        <is>
          <t>{'@calidi-studio~qr-scanner', '@calidi-studio~qr-scannable'}</t>
        </is>
      </c>
    </row>
    <row r="149784">
      <c r="A149784" s="1" t="n">
        <v>149782</v>
      </c>
      <c r="B149784" t="inlineStr">
        <is>
          <t>zhtt</t>
        </is>
      </c>
      <c r="C149784" t="n">
        <v>2</v>
      </c>
      <c r="D149784" t="inlineStr">
        <is>
          <t>{'zhtt-form2', 'zhtt-form'}</t>
        </is>
      </c>
    </row>
    <row r="149785">
      <c r="A149785" s="1" t="n">
        <v>149783</v>
      </c>
      <c r="B149785" t="inlineStr">
        <is>
          <t>itajaja</t>
        </is>
      </c>
      <c r="C149785" t="n">
        <v>2</v>
      </c>
      <c r="D149785" t="inlineStr">
        <is>
          <t>{'apollo-codegen-itajaja', '@itajaja~typescript'}</t>
        </is>
      </c>
    </row>
    <row r="149786">
      <c r="A149786" s="1" t="n">
        <v>149784</v>
      </c>
      <c r="B149786" t="inlineStr">
        <is>
          <t>dmrvos</t>
        </is>
      </c>
      <c r="C149786" t="n">
        <v>2</v>
      </c>
      <c r="D149786" t="inlineStr">
        <is>
          <t>{'@dmrvos~infrajs', '@dmrvos~mapper-standalone'}</t>
        </is>
      </c>
    </row>
    <row r="149787">
      <c r="A149787" s="1" t="n">
        <v>149785</v>
      </c>
      <c r="B149787" t="inlineStr">
        <is>
          <t>disane</t>
        </is>
      </c>
      <c r="C149787" t="n">
        <v>2</v>
      </c>
      <c r="D149787" t="inlineStr">
        <is>
          <t>{'@disane~ngx-taskboard', '@disane~nextract'}</t>
        </is>
      </c>
    </row>
    <row r="149788">
      <c r="A149788" s="1" t="n">
        <v>149786</v>
      </c>
      <c r="B149788" t="inlineStr">
        <is>
          <t>zhivago</t>
        </is>
      </c>
      <c r="C149788" t="n">
        <v>2</v>
      </c>
      <c r="D149788" t="inlineStr">
        <is>
          <t>{'doctor-zhivago', '@cityofsurrey~doctor-zhivago'}</t>
        </is>
      </c>
    </row>
    <row r="149789">
      <c r="A149789" s="1" t="n">
        <v>149787</v>
      </c>
      <c r="B149789" t="inlineStr">
        <is>
          <t>niten</t>
        </is>
      </c>
      <c r="C149789" t="n">
        <v>2</v>
      </c>
      <c r="D149789" t="inlineStr">
        <is>
          <t>{'@getninjas~niten-tokens', 'niten-tokens'}</t>
        </is>
      </c>
    </row>
    <row r="149790">
      <c r="A149790" s="1" t="n">
        <v>149788</v>
      </c>
      <c r="B149790" t="inlineStr">
        <is>
          <t>mkennedy3000</t>
        </is>
      </c>
      <c r="C149790" t="n">
        <v>2</v>
      </c>
      <c r="D149790" t="inlineStr">
        <is>
          <t>{'@mkennedy3000~ng-semantic-ui', '@mkennedy3000~grid'}</t>
        </is>
      </c>
    </row>
    <row r="149791">
      <c r="A149791" s="1" t="n">
        <v>149789</v>
      </c>
      <c r="B149791" t="inlineStr">
        <is>
          <t>dingyu</t>
        </is>
      </c>
      <c r="C149791" t="n">
        <v>2</v>
      </c>
      <c r="D149791" t="inlineStr">
        <is>
          <t>{'dingyu-test', 'dingyu-test-1'}</t>
        </is>
      </c>
    </row>
    <row r="149792">
      <c r="A149792" s="1" t="n">
        <v>149790</v>
      </c>
      <c r="B149792" t="inlineStr">
        <is>
          <t>keynes</t>
        </is>
      </c>
      <c r="C149792" t="n">
        <v>2</v>
      </c>
      <c r="D149792" t="inlineStr">
        <is>
          <t>{'keyness', '@keyneswap-libs~sdk'}</t>
        </is>
      </c>
    </row>
    <row r="149793">
      <c r="A149793" s="1" t="n">
        <v>149791</v>
      </c>
      <c r="B149793" t="inlineStr">
        <is>
          <t>edizioni</t>
        </is>
      </c>
      <c r="C149793" t="n">
        <v>2</v>
      </c>
      <c r="D149793" t="inlineStr">
        <is>
          <t>{'@arsedizioni~ars-utils', '@arsedizioni~ars-utils-tinymce'}</t>
        </is>
      </c>
    </row>
    <row r="149794">
      <c r="A149794" s="1" t="n">
        <v>149792</v>
      </c>
      <c r="B149794" t="inlineStr">
        <is>
          <t>arsedizioni</t>
        </is>
      </c>
      <c r="C149794" t="n">
        <v>2</v>
      </c>
      <c r="D149794" t="inlineStr">
        <is>
          <t>{'@arsedizioni~ars-utils', '@arsedizioni~ars-utils-tinymce'}</t>
        </is>
      </c>
    </row>
    <row r="149795">
      <c r="A149795" s="1" t="n">
        <v>149793</v>
      </c>
      <c r="B149795" t="inlineStr">
        <is>
          <t>wildlink</t>
        </is>
      </c>
      <c r="C149795" t="n">
        <v>2</v>
      </c>
      <c r="D149795" t="inlineStr">
        <is>
          <t>{'wildlink-js-client', '@wildlink~backend-js-client'}</t>
        </is>
      </c>
    </row>
    <row r="149796">
      <c r="A149796" s="1" t="n">
        <v>149794</v>
      </c>
      <c r="B149796" t="inlineStr">
        <is>
          <t>visop</t>
        </is>
      </c>
      <c r="C149796" t="n">
        <v>2</v>
      </c>
      <c r="D149796" t="inlineStr">
        <is>
          <t>{'visop', 'json-server-visop'}</t>
        </is>
      </c>
    </row>
    <row r="149797">
      <c r="A149797" s="1" t="n">
        <v>149795</v>
      </c>
      <c r="B149797" t="inlineStr">
        <is>
          <t>jwstott</t>
        </is>
      </c>
      <c r="C149797" t="n">
        <v>2</v>
      </c>
      <c r="D149797" t="inlineStr">
        <is>
          <t>{'@jwstott~odata-v4-pg', '@jwstott~card'}</t>
        </is>
      </c>
    </row>
    <row r="149798">
      <c r="A149798" s="1" t="n">
        <v>149796</v>
      </c>
      <c r="B149798" t="inlineStr">
        <is>
          <t>dcsg</t>
        </is>
      </c>
      <c r="C149798" t="n">
        <v>2</v>
      </c>
      <c r="D149798" t="inlineStr">
        <is>
          <t>{'dcsg-header-lib', 'dcsg-pd-header'}</t>
        </is>
      </c>
    </row>
    <row r="149799">
      <c r="A149799" s="1" t="n">
        <v>149797</v>
      </c>
      <c r="B149799" t="inlineStr">
        <is>
          <t>dongbei</t>
        </is>
      </c>
      <c r="C149799" t="n">
        <v>2</v>
      </c>
      <c r="D149799" t="inlineStr">
        <is>
          <t>{'dongbei', 'dongbei-lang'}</t>
        </is>
      </c>
    </row>
    <row r="149800">
      <c r="A149800" s="1" t="n">
        <v>149798</v>
      </c>
      <c r="B149800" t="inlineStr">
        <is>
          <t>sqlsoup</t>
        </is>
      </c>
      <c r="C149800" t="n">
        <v>2</v>
      </c>
      <c r="D149800" t="inlineStr">
        <is>
          <t>{'sqlsoup', 'flask-sqlsoup'}</t>
        </is>
      </c>
    </row>
    <row r="149801">
      <c r="A149801" s="1" t="n">
        <v>149799</v>
      </c>
      <c r="B149801" t="inlineStr">
        <is>
          <t>gitbook3</t>
        </is>
      </c>
      <c r="C149801" t="n">
        <v>2</v>
      </c>
      <c r="D149801" t="inlineStr">
        <is>
          <t>{'gitbook3-plugin-structured-toc', 'gitbook3toedx'}</t>
        </is>
      </c>
    </row>
    <row r="149802">
      <c r="A149802" s="1" t="n">
        <v>149800</v>
      </c>
      <c r="B149802" t="inlineStr">
        <is>
          <t>myvar</t>
        </is>
      </c>
      <c r="C149802" t="n">
        <v>2</v>
      </c>
      <c r="D149802" t="inlineStr">
        <is>
          <t>{'myvar', 'html2js-myvar'}</t>
        </is>
      </c>
    </row>
    <row r="149803">
      <c r="A149803" s="1" t="n">
        <v>149801</v>
      </c>
      <c r="B149803" t="inlineStr">
        <is>
          <t>umihico</t>
        </is>
      </c>
      <c r="C149803" t="n">
        <v>2</v>
      </c>
      <c r="D149803" t="inlineStr">
        <is>
          <t>{'example-pkg-umihico', 'umihico'}</t>
        </is>
      </c>
    </row>
    <row r="149804">
      <c r="A149804" s="1" t="n">
        <v>149802</v>
      </c>
      <c r="B149804" t="inlineStr">
        <is>
          <t>lavriz</t>
        </is>
      </c>
      <c r="C149804" t="n">
        <v>2</v>
      </c>
      <c r="D149804" t="inlineStr">
        <is>
          <t>{'lavriz-webpack-test', 'lavriz-webpack-test2'}</t>
        </is>
      </c>
    </row>
    <row r="149805">
      <c r="A149805" s="1" t="n">
        <v>149803</v>
      </c>
      <c r="B149805" t="inlineStr">
        <is>
          <t>at41</t>
        </is>
      </c>
      <c r="C149805" t="n">
        <v>2</v>
      </c>
      <c r="D149805" t="inlineStr">
        <is>
          <t>{'@at41~login-module', '@at41~login-module-types'}</t>
        </is>
      </c>
    </row>
    <row r="149806">
      <c r="A149806" s="1" t="n">
        <v>149804</v>
      </c>
      <c r="B149806" t="inlineStr">
        <is>
          <t>gpb</t>
        </is>
      </c>
      <c r="C149806" t="n">
        <v>2</v>
      </c>
      <c r="D149806" t="inlineStr">
        <is>
          <t>{'gpb', '@fox-zero~gpb-web'}</t>
        </is>
      </c>
    </row>
    <row r="149807">
      <c r="A149807" s="1" t="n">
        <v>149805</v>
      </c>
      <c r="B149807" t="inlineStr">
        <is>
          <t>schweiz</t>
        </is>
      </c>
      <c r="C149807" t="n">
        <v>2</v>
      </c>
      <c r="D149807" t="inlineStr">
        <is>
          <t>{'@raiffeisen-schweiz~ng-lytics', '@raiffeisen-schweiz~ng-config-module'}</t>
        </is>
      </c>
    </row>
    <row r="149808">
      <c r="A149808" s="1" t="n">
        <v>149806</v>
      </c>
      <c r="B149808" t="inlineStr">
        <is>
          <t>bencoding</t>
        </is>
      </c>
      <c r="C149808" t="n">
        <v>2</v>
      </c>
      <c r="D149808" t="inlineStr">
        <is>
          <t>{'my-bencoding', 'bencoding'}</t>
        </is>
      </c>
    </row>
    <row r="149809">
      <c r="A149809" s="1" t="n">
        <v>149807</v>
      </c>
      <c r="B149809" t="inlineStr">
        <is>
          <t>edogawa</t>
        </is>
      </c>
      <c r="C149809" t="n">
        <v>2</v>
      </c>
      <c r="D149809" t="inlineStr">
        <is>
          <t>{'edogawa', 'conanedogawa-pic'}</t>
        </is>
      </c>
    </row>
    <row r="149810">
      <c r="A149810" s="1" t="n">
        <v>149808</v>
      </c>
      <c r="B149810" t="inlineStr">
        <is>
          <t>canvasapi</t>
        </is>
      </c>
      <c r="C149810" t="n">
        <v>2</v>
      </c>
      <c r="D149810" t="inlineStr">
        <is>
          <t>{'@hattmo~canvasapi', 'canvasapi'}</t>
        </is>
      </c>
    </row>
    <row r="149811">
      <c r="A149811" s="1" t="n">
        <v>149809</v>
      </c>
      <c r="B149811" t="inlineStr">
        <is>
          <t>webspellchecker</t>
        </is>
      </c>
      <c r="C149811" t="n">
        <v>2</v>
      </c>
      <c r="D149811" t="inlineStr">
        <is>
          <t>{'webspellchecker-api', '@webspellchecker~wproofreader-ckeditor5'}</t>
        </is>
      </c>
    </row>
    <row r="149812">
      <c r="A149812" s="1" t="n">
        <v>149810</v>
      </c>
      <c r="B149812" t="inlineStr">
        <is>
          <t>texvcjs</t>
        </is>
      </c>
      <c r="C149812" t="n">
        <v>2</v>
      </c>
      <c r="D149812" t="inlineStr">
        <is>
          <t>{'mathoid-texvcjs', 'texvcjs'}</t>
        </is>
      </c>
    </row>
    <row r="149813">
      <c r="A149813" s="1" t="n">
        <v>149811</v>
      </c>
      <c r="B149813" t="inlineStr">
        <is>
          <t>binned</t>
        </is>
      </c>
      <c r="C149813" t="n">
        <v>2</v>
      </c>
      <c r="D149813" t="inlineStr">
        <is>
          <t>{'binned-stacked-inventory', 'time-binned-averager'}</t>
        </is>
      </c>
    </row>
    <row r="149814">
      <c r="A149814" s="1" t="n">
        <v>149812</v>
      </c>
      <c r="B149814" t="inlineStr">
        <is>
          <t>linklog</t>
        </is>
      </c>
      <c r="C149814" t="n">
        <v>2</v>
      </c>
      <c r="D149814" t="inlineStr">
        <is>
          <t>{'linklog', '@linklogis~example-block'}</t>
        </is>
      </c>
    </row>
    <row r="149815">
      <c r="A149815" s="1" t="n">
        <v>149813</v>
      </c>
      <c r="B149815" t="inlineStr">
        <is>
          <t>bn3</t>
        </is>
      </c>
      <c r="C149815" t="n">
        <v>2</v>
      </c>
      <c r="D149815" t="inlineStr">
        <is>
          <t>{'@bn3t~native-hello-world', '@bn3t~forge-externals-plugin'}</t>
        </is>
      </c>
    </row>
    <row r="149816">
      <c r="A149816" s="1" t="n">
        <v>149814</v>
      </c>
      <c r="B149816" t="inlineStr">
        <is>
          <t>dep3</t>
        </is>
      </c>
      <c r="C149816" t="n">
        <v>2</v>
      </c>
      <c r="D149816" t="inlineStr">
        <is>
          <t>{'newman-mead-dep3', 'limsanity-dep3'}</t>
        </is>
      </c>
    </row>
    <row r="149817">
      <c r="A149817" s="1" t="n">
        <v>149815</v>
      </c>
      <c r="B149817" t="inlineStr">
        <is>
          <t>specscript</t>
        </is>
      </c>
      <c r="C149817" t="n">
        <v>2</v>
      </c>
      <c r="D149817" t="inlineStr">
        <is>
          <t>{'@spectrellc~specscript-complier', 'specscript'}</t>
        </is>
      </c>
    </row>
    <row r="149818">
      <c r="A149818" s="1" t="n">
        <v>149816</v>
      </c>
      <c r="B149818" t="inlineStr">
        <is>
          <t>musings</t>
        </is>
      </c>
      <c r="C149818" t="n">
        <v>2</v>
      </c>
      <c r="D149818" t="inlineStr">
        <is>
          <t>{'musings', 'pug-musings'}</t>
        </is>
      </c>
    </row>
    <row r="149819">
      <c r="A149819" s="1" t="n">
        <v>149817</v>
      </c>
      <c r="B149819" t="inlineStr">
        <is>
          <t>slux</t>
        </is>
      </c>
      <c r="C149819" t="n">
        <v>2</v>
      </c>
      <c r="D149819" t="inlineStr">
        <is>
          <t>{'slux', 'slux-sites-draftjs-export-html'}</t>
        </is>
      </c>
    </row>
    <row r="149820">
      <c r="A149820" s="1" t="n">
        <v>149818</v>
      </c>
      <c r="B149820" t="inlineStr">
        <is>
          <t>musicnn</t>
        </is>
      </c>
      <c r="C149820" t="n">
        <v>2</v>
      </c>
      <c r="D149820" t="inlineStr">
        <is>
          <t>{'musicnn-keras', 'musicnn'}</t>
        </is>
      </c>
    </row>
    <row r="149821">
      <c r="A149821" s="1" t="n">
        <v>149819</v>
      </c>
      <c r="B149821" t="inlineStr">
        <is>
          <t>liverage</t>
        </is>
      </c>
      <c r="C149821" t="n">
        <v>2</v>
      </c>
      <c r="D149821" t="inlineStr">
        <is>
          <t>{'liverage', 'liverage-client'}</t>
        </is>
      </c>
    </row>
    <row r="149822">
      <c r="A149822" s="1" t="n">
        <v>149820</v>
      </c>
      <c r="B149822" t="inlineStr">
        <is>
          <t>aggs</t>
        </is>
      </c>
      <c r="C149822" t="n">
        <v>2</v>
      </c>
      <c r="D149822" t="inlineStr">
        <is>
          <t>{'@informer~aggs', 'els-aggs'}</t>
        </is>
      </c>
    </row>
    <row r="149823">
      <c r="A149823" s="1" t="n">
        <v>149821</v>
      </c>
      <c r="B149823" t="inlineStr">
        <is>
          <t>retsam</t>
        </is>
      </c>
      <c r="C149823" t="n">
        <v>2</v>
      </c>
      <c r="D149823" t="inlineStr">
        <is>
          <t>{'@retsam~ko-react', '@retsam~react-ko'}</t>
        </is>
      </c>
    </row>
    <row r="149824">
      <c r="A149824" s="1" t="n">
        <v>149822</v>
      </c>
      <c r="B149824" t="inlineStr">
        <is>
          <t>dcsharp</t>
        </is>
      </c>
      <c r="C149824" t="n">
        <v>2</v>
      </c>
      <c r="D149824" t="inlineStr">
        <is>
          <t>{'dcsharp', 'grunt-dcsharp'}</t>
        </is>
      </c>
    </row>
    <row r="149825">
      <c r="A149825" s="1" t="n">
        <v>149823</v>
      </c>
      <c r="B149825" t="inlineStr">
        <is>
          <t>mootdx</t>
        </is>
      </c>
      <c r="C149825" t="n">
        <v>2</v>
      </c>
      <c r="D149825" t="inlineStr">
        <is>
          <t>{'mootdx', 'mooquant-mootdx'}</t>
        </is>
      </c>
    </row>
    <row r="149826">
      <c r="A149826" s="1" t="n">
        <v>149824</v>
      </c>
      <c r="B149826" t="inlineStr">
        <is>
          <t>qualisys</t>
        </is>
      </c>
      <c r="C149826" t="n">
        <v>2</v>
      </c>
      <c r="D149826" t="inlineStr">
        <is>
          <t>{'python-qualisys', 'qualisys-rt'}</t>
        </is>
      </c>
    </row>
    <row r="149827">
      <c r="A149827" s="1" t="n">
        <v>149825</v>
      </c>
      <c r="B149827" t="inlineStr">
        <is>
          <t>jhttp</t>
        </is>
      </c>
      <c r="C149827" t="n">
        <v>2</v>
      </c>
      <c r="D149827" t="inlineStr">
        <is>
          <t>{'jhttp-client', 'jhttp'}</t>
        </is>
      </c>
    </row>
    <row r="149828">
      <c r="A149828" s="1" t="n">
        <v>149826</v>
      </c>
      <c r="B149828" t="inlineStr">
        <is>
          <t>pipreqs</t>
        </is>
      </c>
      <c r="C149828" t="n">
        <v>2</v>
      </c>
      <c r="D149828" t="inlineStr">
        <is>
          <t>{'pipreqs', 'pipreqs-amasad'}</t>
        </is>
      </c>
    </row>
    <row r="149829">
      <c r="A149829" s="1" t="n">
        <v>149827</v>
      </c>
      <c r="B149829" t="inlineStr">
        <is>
          <t>supsi</t>
        </is>
      </c>
      <c r="C149829" t="n">
        <v>2</v>
      </c>
      <c r="D149829" t="inlineStr">
        <is>
          <t>{'@ist-supsi~stratigraphy', '@ist-supsi~bmsjs'}</t>
        </is>
      </c>
    </row>
    <row r="149830">
      <c r="A149830" s="1" t="n">
        <v>149828</v>
      </c>
      <c r="B149830" t="inlineStr">
        <is>
          <t>a85</t>
        </is>
      </c>
      <c r="C149830" t="n">
        <v>2</v>
      </c>
      <c r="D149830" t="inlineStr">
        <is>
          <t>{'a85-native', 'ryba-js-b909a85'}</t>
        </is>
      </c>
    </row>
    <row r="149831">
      <c r="A149831" s="1" t="n">
        <v>149829</v>
      </c>
      <c r="B149831" t="inlineStr">
        <is>
          <t>xrootd</t>
        </is>
      </c>
      <c r="C149831" t="n">
        <v>2</v>
      </c>
      <c r="D149831" t="inlineStr">
        <is>
          <t>{'xrootd', 'kjpyxrootd'}</t>
        </is>
      </c>
    </row>
    <row r="149832">
      <c r="A149832" s="1" t="n">
        <v>149830</v>
      </c>
      <c r="B149832" t="inlineStr">
        <is>
          <t>windivert</t>
        </is>
      </c>
      <c r="C149832" t="n">
        <v>2</v>
      </c>
      <c r="D149832" t="inlineStr">
        <is>
          <t>{'@zhiying8710~windivert', 'windivert'}</t>
        </is>
      </c>
    </row>
    <row r="149833">
      <c r="A149833" s="1" t="n">
        <v>149831</v>
      </c>
      <c r="B149833" t="inlineStr">
        <is>
          <t>chessington</t>
        </is>
      </c>
      <c r="C149833" t="n">
        <v>2</v>
      </c>
      <c r="D149833" t="inlineStr">
        <is>
          <t>{'@holidayextras~brand-chessington', '@holidayextras~chessington-brand'}</t>
        </is>
      </c>
    </row>
    <row r="149834">
      <c r="A149834" s="1" t="n">
        <v>149832</v>
      </c>
      <c r="B149834" t="inlineStr">
        <is>
          <t>hoducha</t>
        </is>
      </c>
      <c r="C149834" t="n">
        <v>2</v>
      </c>
      <c r="D149834" t="inlineStr">
        <is>
          <t>{'@hoducha~recorderjs', '@hoducha~react-hz'}</t>
        </is>
      </c>
    </row>
    <row r="149835">
      <c r="A149835" s="1" t="n">
        <v>149833</v>
      </c>
      <c r="B149835" t="inlineStr">
        <is>
          <t>seperated</t>
        </is>
      </c>
      <c r="C149835" t="n">
        <v>2</v>
      </c>
      <c r="D149835" t="inlineStr">
        <is>
          <t>{'numberseperatedbythousand', 'persian-seperated-input'}</t>
        </is>
      </c>
    </row>
    <row r="149836">
      <c r="A149836" s="1" t="n">
        <v>149834</v>
      </c>
      <c r="B149836" t="inlineStr">
        <is>
          <t>artiomsu</t>
        </is>
      </c>
      <c r="C149836" t="n">
        <v>2</v>
      </c>
      <c r="D149836" t="inlineStr">
        <is>
          <t>{'@artiomsu~angular-cc-library', '@artiomsu~ngx-phone-number-mat-search'}</t>
        </is>
      </c>
    </row>
    <row r="149837">
      <c r="A149837" s="1" t="n">
        <v>149835</v>
      </c>
      <c r="B149837" t="inlineStr">
        <is>
          <t>zhangye</t>
        </is>
      </c>
      <c r="C149837" t="n">
        <v>2</v>
      </c>
      <c r="D149837" t="inlineStr">
        <is>
          <t>{'npm-test-zhangye', '@zhangye~tiny'}</t>
        </is>
      </c>
    </row>
    <row r="149838">
      <c r="A149838" s="1" t="n">
        <v>149836</v>
      </c>
      <c r="B149838" t="inlineStr">
        <is>
          <t>plylog</t>
        </is>
      </c>
      <c r="C149838" t="n">
        <v>2</v>
      </c>
      <c r="D149838" t="inlineStr">
        <is>
          <t>{'plylog', '@polymer-tools~plylog'}</t>
        </is>
      </c>
    </row>
    <row r="149839">
      <c r="A149839" s="1" t="n">
        <v>149837</v>
      </c>
      <c r="B149839" t="inlineStr">
        <is>
          <t>fmlp</t>
        </is>
      </c>
      <c r="C149839" t="n">
        <v>2</v>
      </c>
      <c r="D149839" t="inlineStr">
        <is>
          <t>{'danssfmlpy', '@elmotron9000~fmlpeg'}</t>
        </is>
      </c>
    </row>
    <row r="149840">
      <c r="A149840" s="1" t="n">
        <v>149838</v>
      </c>
      <c r="B149840" t="inlineStr">
        <is>
          <t>tltv</t>
        </is>
      </c>
      <c r="C149840" t="n">
        <v>2</v>
      </c>
      <c r="D149840" t="inlineStr">
        <is>
          <t>{'tltv-timeline-element', 'tltv-gantt-element'}</t>
        </is>
      </c>
    </row>
    <row r="149841">
      <c r="A149841" s="1" t="n">
        <v>149839</v>
      </c>
      <c r="B149841" t="inlineStr">
        <is>
          <t>alogs</t>
        </is>
      </c>
      <c r="C149841" t="n">
        <v>2</v>
      </c>
      <c r="D149841" t="inlineStr">
        <is>
          <t>{'alogs', 'cy-alogs'}</t>
        </is>
      </c>
    </row>
    <row r="149842">
      <c r="A149842" s="1" t="n">
        <v>149840</v>
      </c>
      <c r="B149842" t="inlineStr">
        <is>
          <t>qsem</t>
        </is>
      </c>
      <c r="C149842" t="n">
        <v>2</v>
      </c>
      <c r="D149842" t="inlineStr">
        <is>
          <t>{'@lyo~qsem', 'qsem'}</t>
        </is>
      </c>
    </row>
    <row r="149843">
      <c r="A149843" s="1" t="n">
        <v>149841</v>
      </c>
      <c r="B149843" t="inlineStr">
        <is>
          <t>hellonpm123</t>
        </is>
      </c>
      <c r="C149843" t="n">
        <v>2</v>
      </c>
      <c r="D149843" t="inlineStr">
        <is>
          <t>{'hellonpm123', 'hellonpm123hellonpm'}</t>
        </is>
      </c>
    </row>
    <row r="149844">
      <c r="A149844" s="1" t="n">
        <v>149842</v>
      </c>
      <c r="B149844" t="inlineStr">
        <is>
          <t>haaxor1689</t>
        </is>
      </c>
      <c r="C149844" t="n">
        <v>2</v>
      </c>
      <c r="D149844" t="inlineStr">
        <is>
          <t>{'prettier-config-haaxor1689s-config', 'eslint-config-haaxor1689s-config'}</t>
        </is>
      </c>
    </row>
    <row r="149845">
      <c r="A149845" s="1" t="n">
        <v>149843</v>
      </c>
      <c r="B149845" t="inlineStr">
        <is>
          <t>setl</t>
        </is>
      </c>
      <c r="C149845" t="n">
        <v>2</v>
      </c>
      <c r="D149845" t="inlineStr">
        <is>
          <t>{'setl', '@setl~api-sdk'}</t>
        </is>
      </c>
    </row>
    <row r="149846">
      <c r="A149846" s="1" t="n">
        <v>149844</v>
      </c>
      <c r="B149846" t="inlineStr">
        <is>
          <t>procexportsettable</t>
        </is>
      </c>
      <c r="C149846" t="n">
        <v>2</v>
      </c>
      <c r="D149846" t="inlineStr">
        <is>
          <t>{'qmuzik-procexportsettable', 'qmuzik-procexportsettable-shared'}</t>
        </is>
      </c>
    </row>
    <row r="149847">
      <c r="A149847" s="1" t="n">
        <v>149845</v>
      </c>
      <c r="B149847" t="inlineStr">
        <is>
          <t>callhome</t>
        </is>
      </c>
      <c r="C149847" t="n">
        <v>2</v>
      </c>
      <c r="D149847" t="inlineStr">
        <is>
          <t>{'@naugtur~callhome', 'callhome'}</t>
        </is>
      </c>
    </row>
    <row r="149848">
      <c r="A149848" s="1" t="n">
        <v>149846</v>
      </c>
      <c r="B149848" t="inlineStr">
        <is>
          <t>thomsa</t>
        </is>
      </c>
      <c r="C149848" t="n">
        <v>2</v>
      </c>
      <c r="D149848" t="inlineStr">
        <is>
          <t>{'thomsa-module1-test', 'thomsa-core-test'}</t>
        </is>
      </c>
    </row>
    <row r="149849">
      <c r="A149849" s="1" t="n">
        <v>149847</v>
      </c>
      <c r="B149849" t="inlineStr">
        <is>
          <t>xpartner</t>
        </is>
      </c>
      <c r="C149849" t="n">
        <v>2</v>
      </c>
      <c r="D149849" t="inlineStr">
        <is>
          <t>{'xpartner-deckswiper', '@ahiho~xpartner-deckswiper'}</t>
        </is>
      </c>
    </row>
    <row r="149850">
      <c r="A149850" s="1" t="n">
        <v>149848</v>
      </c>
      <c r="B149850" t="inlineStr">
        <is>
          <t>deckswiper</t>
        </is>
      </c>
      <c r="C149850" t="n">
        <v>2</v>
      </c>
      <c r="D149850" t="inlineStr">
        <is>
          <t>{'xpartner-deckswiper', '@ahiho~xpartner-deckswiper'}</t>
        </is>
      </c>
    </row>
    <row r="149851">
      <c r="A149851" s="1" t="n">
        <v>149849</v>
      </c>
      <c r="B149851" t="inlineStr">
        <is>
          <t>attorney</t>
        </is>
      </c>
      <c r="C149851" t="n">
        <v>2</v>
      </c>
      <c r="D149851" t="inlineStr">
        <is>
          <t>{'validate-california-attorney-email', 'orgbrain-power-of-attorney'}</t>
        </is>
      </c>
    </row>
    <row r="149852">
      <c r="A149852" s="1" t="n">
        <v>149850</v>
      </c>
      <c r="B149852" t="inlineStr">
        <is>
          <t>jsys</t>
        </is>
      </c>
      <c r="C149852" t="n">
        <v>2</v>
      </c>
      <c r="D149852" t="inlineStr">
        <is>
          <t>{'jsys', '@jsyspk~jgrid'}</t>
        </is>
      </c>
    </row>
    <row r="149853">
      <c r="A149853" s="1" t="n">
        <v>149851</v>
      </c>
      <c r="B149853" t="inlineStr">
        <is>
          <t>hahahahaha</t>
        </is>
      </c>
      <c r="C149853" t="n">
        <v>2</v>
      </c>
      <c r="D149853" t="inlineStr">
        <is>
          <t>{'testhahahahahahahaahahahahahaqweqwessss', 'hahahahaha'}</t>
        </is>
      </c>
    </row>
    <row r="149854">
      <c r="A149854" s="1" t="n">
        <v>149852</v>
      </c>
      <c r="B149854" t="inlineStr">
        <is>
          <t>genin</t>
        </is>
      </c>
      <c r="C149854" t="n">
        <v>2</v>
      </c>
      <c r="D149854" t="inlineStr">
        <is>
          <t>{'@the_code_genin~vue-auth', '@the_code_genin~vue-nanobar'}</t>
        </is>
      </c>
    </row>
    <row r="149855">
      <c r="A149855" s="1" t="n">
        <v>149853</v>
      </c>
      <c r="B149855" t="inlineStr">
        <is>
          <t>devopsreactions</t>
        </is>
      </c>
      <c r="C149855" t="n">
        <v>2</v>
      </c>
      <c r="D149855" t="inlineStr">
        <is>
          <t>{'@halkeye~hubot-devopsreactions', 'hubot-devopsreactions'}</t>
        </is>
      </c>
    </row>
    <row r="149856">
      <c r="A149856" s="1" t="n">
        <v>149854</v>
      </c>
      <c r="B149856" t="inlineStr">
        <is>
          <t>patternx</t>
        </is>
      </c>
      <c r="C149856" t="n">
        <v>2</v>
      </c>
      <c r="D149856" t="inlineStr">
        <is>
          <t>{'patternx', 'chain_patternx'}</t>
        </is>
      </c>
    </row>
    <row r="149857">
      <c r="A149857" s="1" t="n">
        <v>149855</v>
      </c>
      <c r="B149857" t="inlineStr">
        <is>
          <t>semvers</t>
        </is>
      </c>
      <c r="C149857" t="n">
        <v>2</v>
      </c>
      <c r="D149857" t="inlineStr">
        <is>
          <t>{'conors-test-npm-semvers', 'node-semvers'}</t>
        </is>
      </c>
    </row>
    <row r="149858">
      <c r="A149858" s="1" t="n">
        <v>149856</v>
      </c>
      <c r="B149858" t="inlineStr">
        <is>
          <t>topapi</t>
        </is>
      </c>
      <c r="C149858" t="n">
        <v>2</v>
      </c>
      <c r="D149858" t="inlineStr">
        <is>
          <t>{'topapi-node', 'topapi'}</t>
        </is>
      </c>
    </row>
    <row r="149859">
      <c r="A149859" s="1" t="n">
        <v>149857</v>
      </c>
      <c r="B149859" t="inlineStr">
        <is>
          <t>meaux</t>
        </is>
      </c>
      <c r="C149859" t="n">
        <v>2</v>
      </c>
      <c r="D149859" t="inlineStr">
        <is>
          <t>{'ouimeaux', 'pimatic-ouimeaux'}</t>
        </is>
      </c>
    </row>
    <row r="149860">
      <c r="A149860" s="1" t="n">
        <v>149858</v>
      </c>
      <c r="B149860" t="inlineStr">
        <is>
          <t>ouimeaux</t>
        </is>
      </c>
      <c r="C149860" t="n">
        <v>2</v>
      </c>
      <c r="D149860" t="inlineStr">
        <is>
          <t>{'ouimeaux', 'pimatic-ouimeaux'}</t>
        </is>
      </c>
    </row>
    <row r="149861">
      <c r="A149861" s="1" t="n">
        <v>149859</v>
      </c>
      <c r="B149861" t="inlineStr">
        <is>
          <t>requestresourcesassigned</t>
        </is>
      </c>
      <c r="C149861" t="n">
        <v>2</v>
      </c>
      <c r="D149861" t="inlineStr">
        <is>
          <t>{'qmuzik-requestresourcesassigned', 'qmuzik-requestresourcesassigned-shared'}</t>
        </is>
      </c>
    </row>
    <row r="149862">
      <c r="A149862" s="1" t="n">
        <v>149860</v>
      </c>
      <c r="B149862" t="inlineStr">
        <is>
          <t>marionettejs</t>
        </is>
      </c>
      <c r="C149862" t="n">
        <v>2</v>
      </c>
      <c r="D149862" t="inlineStr">
        <is>
          <t>{'marionettejs', 'django-marionettejs'}</t>
        </is>
      </c>
    </row>
    <row r="149863">
      <c r="A149863" s="1" t="n">
        <v>149861</v>
      </c>
      <c r="B149863" t="inlineStr">
        <is>
          <t>vivoil</t>
        </is>
      </c>
      <c r="C149863" t="n">
        <v>2</v>
      </c>
      <c r="D149863" t="inlineStr">
        <is>
          <t>{'@vivoil~bbb', '@vivoil~asset-service'}</t>
        </is>
      </c>
    </row>
    <row r="149864">
      <c r="A149864" s="1" t="n">
        <v>149862</v>
      </c>
      <c r="B149864" t="inlineStr">
        <is>
          <t>pycom</t>
        </is>
      </c>
      <c r="C149864" t="n">
        <v>2</v>
      </c>
      <c r="D149864" t="inlineStr">
        <is>
          <t>{'pycom', '@pycom~eslint-config-pycom-base'}</t>
        </is>
      </c>
    </row>
    <row r="149865">
      <c r="A149865" s="1" t="n">
        <v>149863</v>
      </c>
      <c r="B149865" t="inlineStr">
        <is>
          <t>ds1054</t>
        </is>
      </c>
      <c r="C149865" t="n">
        <v>2</v>
      </c>
      <c r="D149865" t="inlineStr">
        <is>
          <t>{'ds1054z', 'ds1054z-cap'}</t>
        </is>
      </c>
    </row>
    <row r="149866">
      <c r="A149866" s="1" t="n">
        <v>149864</v>
      </c>
      <c r="B149866" t="inlineStr">
        <is>
          <t>foxstore</t>
        </is>
      </c>
      <c r="C149866" t="n">
        <v>2</v>
      </c>
      <c r="D149866" t="inlineStr">
        <is>
          <t>{'foxstore', '@angkira~foxstore'}</t>
        </is>
      </c>
    </row>
    <row r="149867">
      <c r="A149867" s="1" t="n">
        <v>149865</v>
      </c>
      <c r="B149867" t="inlineStr">
        <is>
          <t>shanehickeylk</t>
        </is>
      </c>
      <c r="C149867" t="n">
        <v>2</v>
      </c>
      <c r="D149867" t="inlineStr">
        <is>
          <t>{'shanehickeylk-duration-picker', 'shanehickeylk-my-lib'}</t>
        </is>
      </c>
    </row>
    <row r="149868">
      <c r="A149868" s="1" t="n">
        <v>149866</v>
      </c>
      <c r="B149868" t="inlineStr">
        <is>
          <t>timetac</t>
        </is>
      </c>
      <c r="C149868" t="n">
        <v>2</v>
      </c>
      <c r="D149868" t="inlineStr">
        <is>
          <t>{'@timetac~js-core', '@timetac~js-client-library'}</t>
        </is>
      </c>
    </row>
    <row r="149869">
      <c r="A149869" s="1" t="n">
        <v>149867</v>
      </c>
      <c r="B149869" t="inlineStr">
        <is>
          <t>atomi</t>
        </is>
      </c>
      <c r="C149869" t="n">
        <v>2</v>
      </c>
      <c r="D149869" t="inlineStr">
        <is>
          <t>{'@getatomi~eslint-config-atomi', '@atomi-user-first~semantic-generator'}</t>
        </is>
      </c>
    </row>
    <row r="149870">
      <c r="A149870" s="1" t="n">
        <v>149868</v>
      </c>
      <c r="B149870" t="inlineStr">
        <is>
          <t>adas</t>
        </is>
      </c>
      <c r="C149870" t="n">
        <v>2</v>
      </c>
      <c r="D149870" t="inlineStr">
        <is>
          <t>{'labelmore-plugin-adas', 'test-lib-adas'}</t>
        </is>
      </c>
    </row>
    <row r="149871">
      <c r="A149871" s="1" t="n">
        <v>149869</v>
      </c>
      <c r="B149871" t="inlineStr">
        <is>
          <t>podpicker</t>
        </is>
      </c>
      <c r="C149871" t="n">
        <v>2</v>
      </c>
      <c r="D149871" t="inlineStr">
        <is>
          <t>{'jquery-podpicker', 'podpicker'}</t>
        </is>
      </c>
    </row>
    <row r="149872">
      <c r="A149872" s="1" t="n">
        <v>149870</v>
      </c>
      <c r="B149872" t="inlineStr">
        <is>
          <t>bukwild</t>
        </is>
      </c>
      <c r="C149872" t="n">
        <v>2</v>
      </c>
      <c r="D149872" t="inlineStr">
        <is>
          <t>{'bukwild-stylus-library', 'bukwild-contentful-utils'}</t>
        </is>
      </c>
    </row>
    <row r="149873">
      <c r="A149873" s="1" t="n">
        <v>149871</v>
      </c>
      <c r="B149873" t="inlineStr">
        <is>
          <t>binrpc</t>
        </is>
      </c>
      <c r="C149873" t="n">
        <v>2</v>
      </c>
      <c r="D149873" t="inlineStr">
        <is>
          <t>{'binrpc', '@twendt~binrpc'}</t>
        </is>
      </c>
    </row>
    <row r="149874">
      <c r="A149874" s="1" t="n">
        <v>149872</v>
      </c>
      <c r="B149874" t="inlineStr">
        <is>
          <t>gensite</t>
        </is>
      </c>
      <c r="C149874" t="n">
        <v>2</v>
      </c>
      <c r="D149874" t="inlineStr">
        <is>
          <t>{'bambu-gensite', 'gensite'}</t>
        </is>
      </c>
    </row>
    <row r="149875">
      <c r="A149875" s="1" t="n">
        <v>149873</v>
      </c>
      <c r="B149875" t="inlineStr">
        <is>
          <t>guopeng</t>
        </is>
      </c>
      <c r="C149875" t="n">
        <v>2</v>
      </c>
      <c r="D149875" t="inlineStr">
        <is>
          <t>{'qingyun_guopeng', 'qingyun-guopeng'}</t>
        </is>
      </c>
    </row>
    <row r="149876">
      <c r="A149876" s="1" t="n">
        <v>149874</v>
      </c>
      <c r="B149876" t="inlineStr">
        <is>
          <t>nullables</t>
        </is>
      </c>
      <c r="C149876" t="n">
        <v>2</v>
      </c>
      <c r="D149876" t="inlineStr">
        <is>
          <t>{'@ayte~nullables', 'nullables'}</t>
        </is>
      </c>
    </row>
    <row r="149877">
      <c r="A149877" s="1" t="n">
        <v>149875</v>
      </c>
      <c r="B149877" t="inlineStr">
        <is>
          <t>vantui</t>
        </is>
      </c>
      <c r="C149877" t="n">
        <v>2</v>
      </c>
      <c r="D149877" t="inlineStr">
        <is>
          <t>{'keui-vantui', 'vantui-components'}</t>
        </is>
      </c>
    </row>
    <row r="149878">
      <c r="A149878" s="1" t="n">
        <v>149876</v>
      </c>
      <c r="B149878" t="inlineStr">
        <is>
          <t>animebam</t>
        </is>
      </c>
      <c r="C149878" t="n">
        <v>2</v>
      </c>
      <c r="D149878" t="inlineStr">
        <is>
          <t>{'aniscrape-animebam-https', 'aniscrape-animebam'}</t>
        </is>
      </c>
    </row>
    <row r="149879">
      <c r="A149879" s="1" t="n">
        <v>149877</v>
      </c>
      <c r="B149879" t="inlineStr">
        <is>
          <t>airwow</t>
        </is>
      </c>
      <c r="C149879" t="n">
        <v>2</v>
      </c>
      <c r="D149879" t="inlineStr">
        <is>
          <t>{'@airwow~vue-table-row', '@airwow~vue-table'}</t>
        </is>
      </c>
    </row>
    <row r="149880">
      <c r="A149880" s="1" t="n">
        <v>149878</v>
      </c>
      <c r="B149880" t="inlineStr">
        <is>
          <t>hmbmk</t>
        </is>
      </c>
      <c r="C149880" t="n">
        <v>2</v>
      </c>
      <c r="D149880" t="inlineStr">
        <is>
          <t>{'@hmbmk~record-common', '@hmbmk~ticket-common'}</t>
        </is>
      </c>
    </row>
    <row r="149881">
      <c r="A149881" s="1" t="n">
        <v>149879</v>
      </c>
      <c r="B149881" t="inlineStr">
        <is>
          <t>reimagine</t>
        </is>
      </c>
      <c r="C149881" t="n">
        <v>2</v>
      </c>
      <c r="D149881" t="inlineStr">
        <is>
          <t>{'reimagine', 'reimagine-icon'}</t>
        </is>
      </c>
    </row>
    <row r="149882">
      <c r="A149882" s="1" t="n">
        <v>149880</v>
      </c>
      <c r="B149882" t="inlineStr">
        <is>
          <t>conm</t>
        </is>
      </c>
      <c r="C149882" t="n">
        <v>2</v>
      </c>
      <c r="D149882" t="inlineStr">
        <is>
          <t>{'conmmenjs', 'conmuite'}</t>
        </is>
      </c>
    </row>
    <row r="149883">
      <c r="A149883" s="1" t="n">
        <v>149881</v>
      </c>
      <c r="B149883" t="inlineStr">
        <is>
          <t>sexton</t>
        </is>
      </c>
      <c r="C149883" t="n">
        <v>2</v>
      </c>
      <c r="D149883" t="inlineStr">
        <is>
          <t>{'@jsextonn~portfolio-api-client', '@jsexton~lotide'}</t>
        </is>
      </c>
    </row>
    <row r="149884">
      <c r="A149884" s="1" t="n">
        <v>149882</v>
      </c>
      <c r="B149884" t="inlineStr">
        <is>
          <t>productselector</t>
        </is>
      </c>
      <c r="C149884" t="n">
        <v>2</v>
      </c>
      <c r="D149884" t="inlineStr">
        <is>
          <t>{'@dennisdigital~polaris-components-productselector', 'bse-productselector'}</t>
        </is>
      </c>
    </row>
    <row r="149885">
      <c r="A149885" s="1" t="n">
        <v>149883</v>
      </c>
      <c r="B149885" t="inlineStr">
        <is>
          <t>gitrevue</t>
        </is>
      </c>
      <c r="C149885" t="n">
        <v>2</v>
      </c>
      <c r="D149885" t="inlineStr">
        <is>
          <t>{'@gitrevue~cli', '@gitrevue~sdk'}</t>
        </is>
      </c>
    </row>
    <row r="149886">
      <c r="A149886" s="1" t="n">
        <v>149884</v>
      </c>
      <c r="B149886" t="inlineStr">
        <is>
          <t>redisify</t>
        </is>
      </c>
      <c r="C149886" t="n">
        <v>2</v>
      </c>
      <c r="D149886" t="inlineStr">
        <is>
          <t>{'redisify', 'django-heroku-redisify'}</t>
        </is>
      </c>
    </row>
    <row r="149887">
      <c r="A149887" s="1" t="n">
        <v>149885</v>
      </c>
      <c r="B149887" t="inlineStr">
        <is>
          <t>ovale</t>
        </is>
      </c>
      <c r="C149887" t="n">
        <v>2</v>
      </c>
      <c r="D149887" t="inlineStr">
        <is>
          <t>{'node-bittrex-api-ovale', '@tassiovale-tickets~common'}</t>
        </is>
      </c>
    </row>
    <row r="149888">
      <c r="A149888" s="1" t="n">
        <v>149886</v>
      </c>
      <c r="B149888" t="inlineStr">
        <is>
          <t>ifthen</t>
        </is>
      </c>
      <c r="C149888" t="n">
        <v>2</v>
      </c>
      <c r="D149888" t="inlineStr">
        <is>
          <t>{'ifthen', 'machinepack-ifthen'}</t>
        </is>
      </c>
    </row>
    <row r="149889">
      <c r="A149889" s="1" t="n">
        <v>149887</v>
      </c>
      <c r="B149889" t="inlineStr">
        <is>
          <t>externalserialnumberhistory</t>
        </is>
      </c>
      <c r="C149889" t="n">
        <v>2</v>
      </c>
      <c r="D149889" t="inlineStr">
        <is>
          <t>{'qmuzik-externalserialnumberhistory', 'qmuzik-externalserialnumberhistory-shared'}</t>
        </is>
      </c>
    </row>
    <row r="149890">
      <c r="A149890" s="1" t="n">
        <v>149888</v>
      </c>
      <c r="B149890" t="inlineStr">
        <is>
          <t>dattabot</t>
        </is>
      </c>
      <c r="C149890" t="n">
        <v>2</v>
      </c>
      <c r="D149890" t="inlineStr">
        <is>
          <t>{'@dattabot-blockchain~geneth-tx', '@dattabot-blockchain~cgen-wallet'}</t>
        </is>
      </c>
    </row>
    <row r="149891">
      <c r="A149891" s="1" t="n">
        <v>149889</v>
      </c>
      <c r="B149891" t="inlineStr">
        <is>
          <t>zainabed</t>
        </is>
      </c>
      <c r="C149891" t="n">
        <v>2</v>
      </c>
      <c r="D149891" t="inlineStr">
        <is>
          <t>{'@zainabed~security', '@zainabed~soteria'}</t>
        </is>
      </c>
    </row>
    <row r="149892">
      <c r="A149892" s="1" t="n">
        <v>149890</v>
      </c>
      <c r="B149892" t="inlineStr">
        <is>
          <t>lumbermill</t>
        </is>
      </c>
      <c r="C149892" t="n">
        <v>2</v>
      </c>
      <c r="D149892" t="inlineStr">
        <is>
          <t>{'@lumbermill~node', '@lumbermill~browser'}</t>
        </is>
      </c>
    </row>
    <row r="149893">
      <c r="A149893" s="1" t="n">
        <v>149891</v>
      </c>
      <c r="B149893" t="inlineStr">
        <is>
          <t>debtorinvoicemaster</t>
        </is>
      </c>
      <c r="C149893" t="n">
        <v>2</v>
      </c>
      <c r="D149893" t="inlineStr">
        <is>
          <t>{'qmuzik-debtorinvoicemaster', 'qmuzik-debtorinvoicemaster-shared'}</t>
        </is>
      </c>
    </row>
    <row r="149894">
      <c r="A149894" s="1" t="n">
        <v>149892</v>
      </c>
      <c r="B149894" t="inlineStr">
        <is>
          <t>yicloud</t>
        </is>
      </c>
      <c r="C149894" t="n">
        <v>2</v>
      </c>
      <c r="D149894" t="inlineStr">
        <is>
          <t>{'jkyy-yicloud-analyse', 'jkyy_yicloud_analyse'}</t>
        </is>
      </c>
    </row>
    <row r="149895">
      <c r="A149895" s="1" t="n">
        <v>149893</v>
      </c>
      <c r="B149895" t="inlineStr">
        <is>
          <t>ctrct</t>
        </is>
      </c>
      <c r="C149895" t="n">
        <v>2</v>
      </c>
      <c r="D149895" t="inlineStr">
        <is>
          <t>{'@artisnull~ctrct', '@artisnull~react-ctrct'}</t>
        </is>
      </c>
    </row>
    <row r="149896">
      <c r="A149896" s="1" t="n">
        <v>149894</v>
      </c>
      <c r="B149896" t="inlineStr">
        <is>
          <t>plix</t>
        </is>
      </c>
      <c r="C149896" t="n">
        <v>2</v>
      </c>
      <c r="D149896" t="inlineStr">
        <is>
          <t>{'plix', '@plix-effect~core'}</t>
        </is>
      </c>
    </row>
    <row r="149897">
      <c r="A149897" s="1" t="n">
        <v>149895</v>
      </c>
      <c r="B149897" t="inlineStr">
        <is>
          <t>motorway</t>
        </is>
      </c>
      <c r="C149897" t="n">
        <v>2</v>
      </c>
      <c r="D149897" t="inlineStr">
        <is>
          <t>{'emoji-motorway', 'motorway'}</t>
        </is>
      </c>
    </row>
    <row r="149898">
      <c r="A149898" s="1" t="n">
        <v>149896</v>
      </c>
      <c r="B149898" t="inlineStr">
        <is>
          <t>moodycons</t>
        </is>
      </c>
      <c r="C149898" t="n">
        <v>2</v>
      </c>
      <c r="D149898" t="inlineStr">
        <is>
          <t>{'moodycons', 'react-moodycons'}</t>
        </is>
      </c>
    </row>
    <row r="149899">
      <c r="A149899" s="1" t="n">
        <v>149897</v>
      </c>
      <c r="B149899" t="inlineStr">
        <is>
          <t>pintec</t>
        </is>
      </c>
      <c r="C149899" t="n">
        <v>2</v>
      </c>
      <c r="D149899" t="inlineStr">
        <is>
          <t>{'pintec-monitor', 'eslint-config-pintec'}</t>
        </is>
      </c>
    </row>
    <row r="149900">
      <c r="A149900" s="1" t="n">
        <v>149898</v>
      </c>
      <c r="B149900" t="inlineStr">
        <is>
          <t>cimo88</t>
        </is>
      </c>
      <c r="C149900" t="n">
        <v>2</v>
      </c>
      <c r="D149900" t="inlineStr">
        <is>
          <t>{'@cimo88~tiny', '@cimo88~logger'}</t>
        </is>
      </c>
    </row>
    <row r="149901">
      <c r="A149901" s="1" t="n">
        <v>149899</v>
      </c>
      <c r="B149901" t="inlineStr">
        <is>
          <t>agdt</t>
        </is>
      </c>
      <c r="C149901" t="n">
        <v>2</v>
      </c>
      <c r="D149901" t="inlineStr">
        <is>
          <t>{'agdt-java-vector3d', 'agdt-java-io'}</t>
        </is>
      </c>
    </row>
    <row r="149902">
      <c r="A149902" s="1" t="n">
        <v>149900</v>
      </c>
      <c r="B149902" t="inlineStr">
        <is>
          <t>detectmobilebrowsers</t>
        </is>
      </c>
      <c r="C149902" t="n">
        <v>2</v>
      </c>
      <c r="D149902" t="inlineStr">
        <is>
          <t>{'collective-js-detectmobilebrowsers', 'detectmobilebrowsers'}</t>
        </is>
      </c>
    </row>
    <row r="149903">
      <c r="A149903" s="1" t="n">
        <v>149901</v>
      </c>
      <c r="B149903" t="inlineStr">
        <is>
          <t>nhochdrei</t>
        </is>
      </c>
      <c r="C149903" t="n">
        <v>2</v>
      </c>
      <c r="D149903" t="inlineStr">
        <is>
          <t>{'@nhochdrei~angular-swipe-list', '@nhochdrei~mat-datepicker'}</t>
        </is>
      </c>
    </row>
    <row r="149904">
      <c r="A149904" s="1" t="n">
        <v>149902</v>
      </c>
      <c r="B149904" t="inlineStr">
        <is>
          <t>obaa</t>
        </is>
      </c>
      <c r="C149904" t="n">
        <v>2</v>
      </c>
      <c r="D149904" t="inlineStr">
        <is>
          <t>{'obaa', 'miniprogram-plugin-obaa'}</t>
        </is>
      </c>
    </row>
    <row r="149905">
      <c r="A149905" s="1" t="n">
        <v>149903</v>
      </c>
      <c r="B149905" t="inlineStr">
        <is>
          <t>behamrah</t>
        </is>
      </c>
      <c r="C149905" t="n">
        <v>2</v>
      </c>
      <c r="D149905" t="inlineStr">
        <is>
          <t>{'behamrah-react-core-test', '@behamrah-test-npm~behamrahnpmtest'}</t>
        </is>
      </c>
    </row>
    <row r="149906">
      <c r="A149906" s="1" t="n">
        <v>149904</v>
      </c>
      <c r="B149906" t="inlineStr">
        <is>
          <t>rscode</t>
        </is>
      </c>
      <c r="C149906" t="n">
        <v>2</v>
      </c>
      <c r="D149906" t="inlineStr">
        <is>
          <t>{'rscode-cli', 'rscode-inc'}</t>
        </is>
      </c>
    </row>
    <row r="149907">
      <c r="A149907" s="1" t="n">
        <v>149905</v>
      </c>
      <c r="B149907" t="inlineStr">
        <is>
          <t>baluhn</t>
        </is>
      </c>
      <c r="C149907" t="n">
        <v>2</v>
      </c>
      <c r="D149907" t="inlineStr">
        <is>
          <t>{'baluhn', 'baluhn-redux'}</t>
        </is>
      </c>
    </row>
    <row r="149908">
      <c r="A149908" s="1" t="n">
        <v>149906</v>
      </c>
      <c r="B149908" t="inlineStr">
        <is>
          <t>preactive</t>
        </is>
      </c>
      <c r="C149908" t="n">
        <v>2</v>
      </c>
      <c r="D149908" t="inlineStr">
        <is>
          <t>{'preactive', 'js-preactive'}</t>
        </is>
      </c>
    </row>
    <row r="149909">
      <c r="A149909" s="1" t="n">
        <v>149907</v>
      </c>
      <c r="B149909" t="inlineStr">
        <is>
          <t>devdactic</t>
        </is>
      </c>
      <c r="C149909" t="n">
        <v>2</v>
      </c>
      <c r="D149909" t="inlineStr">
        <is>
          <t>{'devdactic-library', 'devdactic-lib'}</t>
        </is>
      </c>
    </row>
    <row r="149910">
      <c r="A149910" s="1" t="n">
        <v>149908</v>
      </c>
      <c r="B149910" t="inlineStr">
        <is>
          <t>mapstate</t>
        </is>
      </c>
      <c r="C149910" t="n">
        <v>2</v>
      </c>
      <c r="D149910" t="inlineStr">
        <is>
          <t>{'react-mapstate', 'vuex-mapstate-modelvalue-instrict'}</t>
        </is>
      </c>
    </row>
    <row r="149911">
      <c r="A149911" s="1" t="n">
        <v>149909</v>
      </c>
      <c r="B149911" t="inlineStr">
        <is>
          <t>nodeproxy</t>
        </is>
      </c>
      <c r="C149911" t="n">
        <v>2</v>
      </c>
      <c r="D149911" t="inlineStr">
        <is>
          <t>{'nodeproxy', 'uupaa.nodeproxy.js'}</t>
        </is>
      </c>
    </row>
    <row r="149912">
      <c r="A149912" s="1" t="n">
        <v>149910</v>
      </c>
      <c r="B149912" t="inlineStr">
        <is>
          <t>certificatemanager</t>
        </is>
      </c>
      <c r="C149912" t="n">
        <v>2</v>
      </c>
      <c r="D149912" t="inlineStr">
        <is>
          <t>{'aws-cdk-aws-certificatemanager', '@aws-cdk~aws-certificatemanager'}</t>
        </is>
      </c>
    </row>
    <row r="149913">
      <c r="A149913" s="1" t="n">
        <v>149911</v>
      </c>
      <c r="B149913" t="inlineStr">
        <is>
          <t>skdjs</t>
        </is>
      </c>
      <c r="C149913" t="n">
        <v>2</v>
      </c>
      <c r="D149913" t="inlineStr">
        <is>
          <t>{'@skdjs~token', '@skdjs~skdjs'}</t>
        </is>
      </c>
    </row>
    <row r="149914">
      <c r="A149914" s="1" t="n">
        <v>149912</v>
      </c>
      <c r="B149914" t="inlineStr">
        <is>
          <t>codepso</t>
        </is>
      </c>
      <c r="C149914" t="n">
        <v>2</v>
      </c>
      <c r="D149914" t="inlineStr">
        <is>
          <t>{'@codepso~rn-helper', '@codepso~rn-rad'}</t>
        </is>
      </c>
    </row>
    <row r="149915">
      <c r="A149915" s="1" t="n">
        <v>149913</v>
      </c>
      <c r="B149915" t="inlineStr">
        <is>
          <t>eminent</t>
        </is>
      </c>
      <c r="C149915" t="n">
        <v>2</v>
      </c>
      <c r="D149915" t="inlineStr">
        <is>
          <t>{'eminent', 'eminent-ui'}</t>
        </is>
      </c>
    </row>
    <row r="149916">
      <c r="A149916" s="1" t="n">
        <v>149914</v>
      </c>
      <c r="B149916" t="inlineStr">
        <is>
          <t>parseuri</t>
        </is>
      </c>
      <c r="C149916" t="n">
        <v>2</v>
      </c>
      <c r="D149916" t="inlineStr">
        <is>
          <t>{'parseuri', 'parseUri'}</t>
        </is>
      </c>
    </row>
    <row r="149917">
      <c r="A149917" s="1" t="n">
        <v>149915</v>
      </c>
      <c r="B149917" t="inlineStr">
        <is>
          <t>panlex</t>
        </is>
      </c>
      <c r="C149917" t="n">
        <v>2</v>
      </c>
      <c r="D149917" t="inlineStr">
        <is>
          <t>{'panlex', 'panlex-language-picker'}</t>
        </is>
      </c>
    </row>
    <row r="149918">
      <c r="A149918" s="1" t="n">
        <v>149916</v>
      </c>
      <c r="B149918" t="inlineStr">
        <is>
          <t>elpuas</t>
        </is>
      </c>
      <c r="C149918" t="n">
        <v>2</v>
      </c>
      <c r="D149918" t="inlineStr">
        <is>
          <t>{'elpuas-npm', 'nodeschool-cr-elpuas'}</t>
        </is>
      </c>
    </row>
    <row r="149919">
      <c r="A149919" s="1" t="n">
        <v>149917</v>
      </c>
      <c r="B149919" t="inlineStr">
        <is>
          <t>zlide</t>
        </is>
      </c>
      <c r="C149919" t="n">
        <v>2</v>
      </c>
      <c r="D149919" t="inlineStr">
        <is>
          <t>{'zlide', 'react-zlide'}</t>
        </is>
      </c>
    </row>
    <row r="149920">
      <c r="A149920" s="1" t="n">
        <v>149918</v>
      </c>
      <c r="B149920" t="inlineStr">
        <is>
          <t>yysy</t>
        </is>
      </c>
      <c r="C149920" t="n">
        <v>2</v>
      </c>
      <c r="D149920" t="inlineStr">
        <is>
          <t>{'@yysy~print-screen', '@yysy~screen-shot'}</t>
        </is>
      </c>
    </row>
    <row r="149921">
      <c r="A149921" s="1" t="n">
        <v>149919</v>
      </c>
      <c r="B149921" t="inlineStr">
        <is>
          <t>spoofmac</t>
        </is>
      </c>
      <c r="C149921" t="n">
        <v>2</v>
      </c>
      <c r="D149921" t="inlineStr">
        <is>
          <t>{'node-spoofmac', 'spoofmac'}</t>
        </is>
      </c>
    </row>
    <row r="149922">
      <c r="A149922" s="1" t="n">
        <v>149920</v>
      </c>
      <c r="B149922" t="inlineStr">
        <is>
          <t>snapdev</t>
        </is>
      </c>
      <c r="C149922" t="n">
        <v>2</v>
      </c>
      <c r="D149922" t="inlineStr">
        <is>
          <t>{'snapdev', '@snapdev-ui~core'}</t>
        </is>
      </c>
    </row>
    <row r="149923">
      <c r="A149923" s="1" t="n">
        <v>149921</v>
      </c>
      <c r="B149923" t="inlineStr">
        <is>
          <t>unpolyfill</t>
        </is>
      </c>
      <c r="C149923" t="n">
        <v>2</v>
      </c>
      <c r="D149923" t="inlineStr">
        <is>
          <t>{'webpack-plugin-unpolyfill', 'unpolyfill'}</t>
        </is>
      </c>
    </row>
    <row r="149924">
      <c r="A149924" s="1" t="n">
        <v>149922</v>
      </c>
      <c r="B149924" t="inlineStr">
        <is>
          <t>liusc</t>
        </is>
      </c>
      <c r="C149924" t="n">
        <v>2</v>
      </c>
      <c r="D149924" t="inlineStr">
        <is>
          <t>{'liusc-ajax', 'liusc-utils'}</t>
        </is>
      </c>
    </row>
    <row r="149925">
      <c r="A149925" s="1" t="n">
        <v>149923</v>
      </c>
      <c r="B149925" t="inlineStr">
        <is>
          <t>firstnodejsapp</t>
        </is>
      </c>
      <c r="C149925" t="n">
        <v>2</v>
      </c>
      <c r="D149925" t="inlineStr">
        <is>
          <t>{'sow_firstnodejsapp', 'firstnodejsapp'}</t>
        </is>
      </c>
    </row>
    <row r="149926">
      <c r="A149926" s="1" t="n">
        <v>149924</v>
      </c>
      <c r="B149926" t="inlineStr">
        <is>
          <t>inegi</t>
        </is>
      </c>
      <c r="C149926" t="n">
        <v>2</v>
      </c>
      <c r="D149926" t="inlineStr">
        <is>
          <t>{'inegitesting', 'inegi-denue'}</t>
        </is>
      </c>
    </row>
    <row r="149927">
      <c r="A149927" s="1" t="n">
        <v>149925</v>
      </c>
      <c r="B149927" t="inlineStr">
        <is>
          <t>plusgantt</t>
        </is>
      </c>
      <c r="C149927" t="n">
        <v>2</v>
      </c>
      <c r="D149927" t="inlineStr">
        <is>
          <t>{'@plusdev~plusgantt', 'plusgantt'}</t>
        </is>
      </c>
    </row>
    <row r="149928">
      <c r="A149928" s="1" t="n">
        <v>149926</v>
      </c>
      <c r="B149928" t="inlineStr">
        <is>
          <t>mysticism</t>
        </is>
      </c>
      <c r="C149928" t="n">
        <v>2</v>
      </c>
      <c r="D149928" t="inlineStr">
        <is>
          <t>{'mysticism', '@civ-clone~base-science-advance-mysticism'}</t>
        </is>
      </c>
    </row>
    <row r="149929">
      <c r="A149929" s="1" t="n">
        <v>149927</v>
      </c>
      <c r="B149929" t="inlineStr">
        <is>
          <t>smeshariki</t>
        </is>
      </c>
      <c r="C149929" t="n">
        <v>2</v>
      </c>
      <c r="D149929" t="inlineStr">
        <is>
          <t>{'test-smeshariki', 'smeshariki'}</t>
        </is>
      </c>
    </row>
    <row r="149930">
      <c r="A149930" s="1" t="n">
        <v>149928</v>
      </c>
      <c r="B149930" t="inlineStr">
        <is>
          <t>glicker</t>
        </is>
      </c>
      <c r="C149930" t="n">
        <v>2</v>
      </c>
      <c r="D149930" t="inlineStr">
        <is>
          <t>{'glicker-cli', 'glicker'}</t>
        </is>
      </c>
    </row>
    <row r="149931">
      <c r="A149931" s="1" t="n">
        <v>149929</v>
      </c>
      <c r="B149931" t="inlineStr">
        <is>
          <t>kensa</t>
        </is>
      </c>
      <c r="C149931" t="n">
        <v>2</v>
      </c>
      <c r="D149931" t="inlineStr">
        <is>
          <t>{'kensa-create-node-hapi', 'kensa'}</t>
        </is>
      </c>
    </row>
    <row r="149932">
      <c r="A149932" s="1" t="n">
        <v>149930</v>
      </c>
      <c r="B149932" t="inlineStr">
        <is>
          <t>pluralise</t>
        </is>
      </c>
      <c r="C149932" t="n">
        <v>2</v>
      </c>
      <c r="D149932" t="inlineStr">
        <is>
          <t>{'simple-pluralise', 'pluralise'}</t>
        </is>
      </c>
    </row>
    <row r="149933">
      <c r="A149933" s="1" t="n">
        <v>149931</v>
      </c>
      <c r="B149933" t="inlineStr">
        <is>
          <t>tenel</t>
        </is>
      </c>
      <c r="C149933" t="n">
        <v>2</v>
      </c>
      <c r="D149933" t="inlineStr">
        <is>
          <t>{'tenel-kakao-map', 'tenel-react-kakao-map'}</t>
        </is>
      </c>
    </row>
    <row r="149934">
      <c r="A149934" s="1" t="n">
        <v>149932</v>
      </c>
      <c r="B149934" t="inlineStr">
        <is>
          <t>proi</t>
        </is>
      </c>
      <c r="C149934" t="n">
        <v>2</v>
      </c>
      <c r="D149934" t="inlineStr">
        <is>
          <t>{'proi-ui', 'proi-ui-icons'}</t>
        </is>
      </c>
    </row>
    <row r="149935">
      <c r="A149935" s="1" t="n">
        <v>149933</v>
      </c>
      <c r="B149935" t="inlineStr">
        <is>
          <t>paintjs</t>
        </is>
      </c>
      <c r="C149935" t="n">
        <v>2</v>
      </c>
      <c r="D149935" t="inlineStr">
        <is>
          <t>{'@paintjs~core', 'paintjs'}</t>
        </is>
      </c>
    </row>
    <row r="149936">
      <c r="A149936" s="1" t="n">
        <v>149934</v>
      </c>
      <c r="B149936" t="inlineStr">
        <is>
          <t>surgicalcoder</t>
        </is>
      </c>
      <c r="C149936" t="n">
        <v>2</v>
      </c>
      <c r="D149936" t="inlineStr">
        <is>
          <t>{'surgicalcoder-misc-items', 'surgicalcoder-ngx-treeview'}</t>
        </is>
      </c>
    </row>
    <row r="149937">
      <c r="A149937" s="1" t="n">
        <v>149935</v>
      </c>
      <c r="B149937" t="inlineStr">
        <is>
          <t>ganji</t>
        </is>
      </c>
      <c r="C149937" t="n">
        <v>2</v>
      </c>
      <c r="D149937" t="inlineStr">
        <is>
          <t>{'ganji', 'nodejs-log-ganjineh'}</t>
        </is>
      </c>
    </row>
    <row r="149938">
      <c r="A149938" s="1" t="n">
        <v>149936</v>
      </c>
      <c r="B149938" t="inlineStr">
        <is>
          <t>websum333</t>
        </is>
      </c>
      <c r="C149938" t="n">
        <v>2</v>
      </c>
      <c r="D149938" t="inlineStr">
        <is>
          <t>{'websum333ee', 'websum333e'}</t>
        </is>
      </c>
    </row>
    <row r="149939">
      <c r="A149939" s="1" t="n">
        <v>149937</v>
      </c>
      <c r="B149939" t="inlineStr">
        <is>
          <t>dayee</t>
        </is>
      </c>
      <c r="C149939" t="n">
        <v>2</v>
      </c>
      <c r="D149939" t="inlineStr">
        <is>
          <t>{'dayee-ckeditor5', 'dayee-cli'}</t>
        </is>
      </c>
    </row>
    <row r="149940">
      <c r="A149940" s="1" t="n">
        <v>149938</v>
      </c>
      <c r="B149940" t="inlineStr">
        <is>
          <t>jansivans</t>
        </is>
      </c>
      <c r="C149940" t="n">
        <v>2</v>
      </c>
      <c r="D149940" t="inlineStr">
        <is>
          <t>{'@jansivans~editable-list', '@jansivans~test-component-1'}</t>
        </is>
      </c>
    </row>
    <row r="149941">
      <c r="A149941" s="1" t="n">
        <v>149939</v>
      </c>
      <c r="B149941" t="inlineStr">
        <is>
          <t>dusp</t>
        </is>
      </c>
      <c r="C149941" t="n">
        <v>2</v>
      </c>
      <c r="D149941" t="inlineStr">
        <is>
          <t>{'dusp', 'english-dusp-interface'}</t>
        </is>
      </c>
    </row>
    <row r="149942">
      <c r="A149942" s="1" t="n">
        <v>149940</v>
      </c>
      <c r="B149942" t="inlineStr">
        <is>
          <t>nrcs</t>
        </is>
      </c>
      <c r="C149942" t="n">
        <v>2</v>
      </c>
      <c r="D149942" t="inlineStr">
        <is>
          <t>{'nrcs.db', 'nrcs-design-system'}</t>
        </is>
      </c>
    </row>
    <row r="149943">
      <c r="A149943" s="1" t="n">
        <v>149941</v>
      </c>
      <c r="B149943" t="inlineStr">
        <is>
          <t>stl2</t>
        </is>
      </c>
      <c r="C149943" t="n">
        <v>2</v>
      </c>
      <c r="D149943" t="inlineStr">
        <is>
          <t>{'stl2image', 'stl2json'}</t>
        </is>
      </c>
    </row>
    <row r="149944">
      <c r="A149944" s="1" t="n">
        <v>149942</v>
      </c>
      <c r="B149944" t="inlineStr">
        <is>
          <t>novagraphix</t>
        </is>
      </c>
      <c r="C149944" t="n">
        <v>2</v>
      </c>
      <c r="D149944" t="inlineStr">
        <is>
          <t>{'@novagraphix~create-vue-website', 'create-novagraphix-web'}</t>
        </is>
      </c>
    </row>
    <row r="149945">
      <c r="A149945" s="1" t="n">
        <v>149943</v>
      </c>
      <c r="B149945" t="inlineStr">
        <is>
          <t>allocations</t>
        </is>
      </c>
      <c r="C149945" t="n">
        <v>2</v>
      </c>
      <c r="D149945" t="inlineStr">
        <is>
          <t>{'iaccs-front-office-allocations', '@coredevph~iaccs-front-office-allocations'}</t>
        </is>
      </c>
    </row>
    <row r="149946">
      <c r="A149946" s="1" t="n">
        <v>149944</v>
      </c>
      <c r="B149946" t="inlineStr">
        <is>
          <t>isa95</t>
        </is>
      </c>
      <c r="C149946" t="n">
        <v>2</v>
      </c>
      <c r="D149946" t="inlineStr">
        <is>
          <t>{'node-opcua-isa95', 'node-red-contrib-opcua-isa95'}</t>
        </is>
      </c>
    </row>
    <row r="149947">
      <c r="A149947" s="1" t="n">
        <v>149945</v>
      </c>
      <c r="B149947" t="inlineStr">
        <is>
          <t>veriphi</t>
        </is>
      </c>
      <c r="C149947" t="n">
        <v>2</v>
      </c>
      <c r="D149947" t="inlineStr">
        <is>
          <t>{'@veriphi~veto-ui', '@veriphi~core'}</t>
        </is>
      </c>
    </row>
    <row r="149948">
      <c r="A149948" s="1" t="n">
        <v>149946</v>
      </c>
      <c r="B149948" t="inlineStr">
        <is>
          <t>galimas</t>
        </is>
      </c>
      <c r="C149948" t="n">
        <v>2</v>
      </c>
      <c r="D149948" t="inlineStr">
        <is>
          <t>{'galimas-cell', 'galimas-row'}</t>
        </is>
      </c>
    </row>
    <row r="149949">
      <c r="A149949" s="1" t="n">
        <v>149947</v>
      </c>
      <c r="B149949" t="inlineStr">
        <is>
          <t>ipyreact</t>
        </is>
      </c>
      <c r="C149949" t="n">
        <v>2</v>
      </c>
      <c r="D149949" t="inlineStr">
        <is>
          <t>{'ipyreact', 'ipyreact-rafael'}</t>
        </is>
      </c>
    </row>
    <row r="149950">
      <c r="A149950" s="1" t="n">
        <v>149948</v>
      </c>
      <c r="B149950" t="inlineStr">
        <is>
          <t>ftpmaster</t>
        </is>
      </c>
      <c r="C149950" t="n">
        <v>2</v>
      </c>
      <c r="D149950" t="inlineStr">
        <is>
          <t>{'qmuzik-ftpmaster-shared', 'qmuzik-ftpmaster'}</t>
        </is>
      </c>
    </row>
    <row r="149951">
      <c r="A149951" s="1" t="n">
        <v>149949</v>
      </c>
      <c r="B149951" t="inlineStr">
        <is>
          <t>untested</t>
        </is>
      </c>
      <c r="C149951" t="n">
        <v>2</v>
      </c>
      <c r="D149951" t="inlineStr">
        <is>
          <t>{'untested', 'gulp-istanbul-untested-coverage'}</t>
        </is>
      </c>
    </row>
    <row r="149952">
      <c r="A149952" s="1" t="n">
        <v>149950</v>
      </c>
      <c r="B149952" t="inlineStr">
        <is>
          <t>ytrans</t>
        </is>
      </c>
      <c r="C149952" t="n">
        <v>2</v>
      </c>
      <c r="D149952" t="inlineStr">
        <is>
          <t>{'ytrans', 'ytrans.js'}</t>
        </is>
      </c>
    </row>
    <row r="149953">
      <c r="A149953" s="1" t="n">
        <v>149951</v>
      </c>
      <c r="B149953" t="inlineStr">
        <is>
          <t>asiapay</t>
        </is>
      </c>
      <c r="C149953" t="n">
        <v>2</v>
      </c>
      <c r="D149953" t="inlineStr">
        <is>
          <t>{'react-native-asiapay', 'django-oscar-asiapay'}</t>
        </is>
      </c>
    </row>
    <row r="149954">
      <c r="A149954" s="1" t="n">
        <v>149952</v>
      </c>
      <c r="B149954" t="inlineStr">
        <is>
          <t>matroid</t>
        </is>
      </c>
      <c r="C149954" t="n">
        <v>2</v>
      </c>
      <c r="D149954" t="inlineStr">
        <is>
          <t>{'matroidjs', 'matroid'}</t>
        </is>
      </c>
    </row>
    <row r="149955">
      <c r="A149955" s="1" t="n">
        <v>149953</v>
      </c>
      <c r="B149955" t="inlineStr">
        <is>
          <t>ndsc</t>
        </is>
      </c>
      <c r="C149955" t="n">
        <v>2</v>
      </c>
      <c r="D149955" t="inlineStr">
        <is>
          <t>{'@ndsc~mammut-materials', '@ndsc~example-block'}</t>
        </is>
      </c>
    </row>
    <row r="149956">
      <c r="A149956" s="1" t="n">
        <v>149954</v>
      </c>
      <c r="B149956" t="inlineStr">
        <is>
          <t>untab</t>
        </is>
      </c>
      <c r="C149956" t="n">
        <v>2</v>
      </c>
      <c r="D149956" t="inlineStr">
        <is>
          <t>{'untab', 'chai-untab'}</t>
        </is>
      </c>
    </row>
    <row r="149957">
      <c r="A149957" s="1" t="n">
        <v>149955</v>
      </c>
      <c r="B149957" t="inlineStr">
        <is>
          <t>liwcjs</t>
        </is>
      </c>
      <c r="C149957" t="n">
        <v>2</v>
      </c>
      <c r="D149957" t="inlineStr">
        <is>
          <t>{'liwcjs-dictionary', 'liwcjs'}</t>
        </is>
      </c>
    </row>
    <row r="149958">
      <c r="A149958" s="1" t="n">
        <v>149956</v>
      </c>
      <c r="B149958" t="inlineStr">
        <is>
          <t>iconmaker</t>
        </is>
      </c>
      <c r="C149958" t="n">
        <v>2</v>
      </c>
      <c r="D149958" t="inlineStr">
        <is>
          <t>{'vusion-iconmaker', 'iconmaker'}</t>
        </is>
      </c>
    </row>
    <row r="149959">
      <c r="A149959" s="1" t="n">
        <v>149957</v>
      </c>
      <c r="B149959" t="inlineStr">
        <is>
          <t>warz</t>
        </is>
      </c>
      <c r="C149959" t="n">
        <v>2</v>
      </c>
      <c r="D149959" t="inlineStr">
        <is>
          <t>{'coinwarz-js', 'warz'}</t>
        </is>
      </c>
    </row>
    <row r="149960">
      <c r="A149960" s="1" t="n">
        <v>149958</v>
      </c>
      <c r="B149960" t="inlineStr">
        <is>
          <t>bdehlin</t>
        </is>
      </c>
      <c r="C149960" t="n">
        <v>2</v>
      </c>
      <c r="D149960" t="inlineStr">
        <is>
          <t>{'cra-template-bdehlin-basic', 'cra-template-bdehlin'}</t>
        </is>
      </c>
    </row>
    <row r="149961">
      <c r="A149961" s="1" t="n">
        <v>149959</v>
      </c>
      <c r="B149961" t="inlineStr">
        <is>
          <t>uvr</t>
        </is>
      </c>
      <c r="C149961" t="n">
        <v>2</v>
      </c>
      <c r="D149961" t="inlineStr">
        <is>
          <t>{'chaituvr-react-graphjs-test', 'com.uvr.uvr-tests'}</t>
        </is>
      </c>
    </row>
    <row r="149962">
      <c r="A149962" s="1" t="n">
        <v>149960</v>
      </c>
      <c r="B149962" t="inlineStr">
        <is>
          <t>bbel</t>
        </is>
      </c>
      <c r="C149962" t="n">
        <v>2</v>
      </c>
      <c r="D149962" t="inlineStr">
        <is>
          <t>{'@bbel~node-hdb-pool', '@bbel~logger'}</t>
        </is>
      </c>
    </row>
    <row r="149963">
      <c r="A149963" s="1" t="n">
        <v>149961</v>
      </c>
      <c r="B149963" t="inlineStr">
        <is>
          <t>tipograph</t>
        </is>
      </c>
      <c r="C149963" t="n">
        <v>2</v>
      </c>
      <c r="D149963" t="inlineStr">
        <is>
          <t>{'tipograph', 'gulp-tipograph'}</t>
        </is>
      </c>
    </row>
    <row r="149964">
      <c r="A149964" s="1" t="n">
        <v>149962</v>
      </c>
      <c r="B149964" t="inlineStr">
        <is>
          <t>mija</t>
        </is>
      </c>
      <c r="C149964" t="n">
        <v>2</v>
      </c>
      <c r="D149964" t="inlineStr">
        <is>
          <t>{'omijacz-timera', 'mija'}</t>
        </is>
      </c>
    </row>
    <row r="149965">
      <c r="A149965" s="1" t="n">
        <v>149963</v>
      </c>
      <c r="B149965" t="inlineStr">
        <is>
          <t>hxfeng</t>
        </is>
      </c>
      <c r="C149965" t="n">
        <v>2</v>
      </c>
      <c r="D149965" t="inlineStr">
        <is>
          <t>{'hxfeng-utils', 'hxfeng-react-native-http-cache'}</t>
        </is>
      </c>
    </row>
    <row r="149966">
      <c r="A149966" s="1" t="n">
        <v>149964</v>
      </c>
      <c r="B149966" t="inlineStr">
        <is>
          <t>nicojs</t>
        </is>
      </c>
      <c r="C149966" t="n">
        <v>2</v>
      </c>
      <c r="D149966" t="inlineStr">
        <is>
          <t>{'nicojs', '@nicojs~my-ng-lib'}</t>
        </is>
      </c>
    </row>
    <row r="149967">
      <c r="A149967" s="1" t="n">
        <v>149965</v>
      </c>
      <c r="B149967" t="inlineStr">
        <is>
          <t>bullhornjs</t>
        </is>
      </c>
      <c r="C149967" t="n">
        <v>2</v>
      </c>
      <c r="D149967" t="inlineStr">
        <is>
          <t>{'bullhornjs', '@bullhorn~bullhornjs'}</t>
        </is>
      </c>
    </row>
    <row r="149968">
      <c r="A149968" s="1" t="n">
        <v>149966</v>
      </c>
      <c r="B149968" t="inlineStr">
        <is>
          <t>msger</t>
        </is>
      </c>
      <c r="C149968" t="n">
        <v>2</v>
      </c>
      <c r="D149968" t="inlineStr">
        <is>
          <t>{'msger', 'msger-api'}</t>
        </is>
      </c>
    </row>
    <row r="149969">
      <c r="A149969" s="1" t="n">
        <v>149967</v>
      </c>
      <c r="B149969" t="inlineStr">
        <is>
          <t>tagjs</t>
        </is>
      </c>
      <c r="C149969" t="n">
        <v>2</v>
      </c>
      <c r="D149969" t="inlineStr">
        <is>
          <t>{'rake-parser-react-tagjs', 'fis-parser-react-tagjs'}</t>
        </is>
      </c>
    </row>
    <row r="149970">
      <c r="A149970" s="1" t="n">
        <v>149968</v>
      </c>
      <c r="B149970" t="inlineStr">
        <is>
          <t>babe0806</t>
        </is>
      </c>
      <c r="C149970" t="n">
        <v>2</v>
      </c>
      <c r="D149970" t="inlineStr">
        <is>
          <t>{'@babe0806~tree-utils', '@babe0806~cli'}</t>
        </is>
      </c>
    </row>
    <row r="149971">
      <c r="A149971" s="1" t="n">
        <v>149969</v>
      </c>
      <c r="B149971" t="inlineStr">
        <is>
          <t>luann</t>
        </is>
      </c>
      <c r="C149971" t="n">
        <v>2</v>
      </c>
      <c r="D149971" t="inlineStr">
        <is>
          <t>{'@v.luanna~craco-plugin-single-spa-application', 'luanluannpm'}</t>
        </is>
      </c>
    </row>
    <row r="149972">
      <c r="A149972" s="1" t="n">
        <v>149970</v>
      </c>
      <c r="B149972" t="inlineStr">
        <is>
          <t>wmik</t>
        </is>
      </c>
      <c r="C149972" t="n">
        <v>2</v>
      </c>
      <c r="D149972" t="inlineStr">
        <is>
          <t>{'@wmik~use-media-recorder', 'eslint-config-xo-wmik'}</t>
        </is>
      </c>
    </row>
    <row r="149973">
      <c r="A149973" s="1" t="n">
        <v>149971</v>
      </c>
      <c r="B149973" t="inlineStr">
        <is>
          <t>xpty</t>
        </is>
      </c>
      <c r="C149973" t="n">
        <v>2</v>
      </c>
      <c r="D149973" t="inlineStr">
        <is>
          <t>{'@loopmode~xpty', '@kimono~xpty'}</t>
        </is>
      </c>
    </row>
    <row r="149974">
      <c r="A149974" s="1" t="n">
        <v>149972</v>
      </c>
      <c r="B149974" t="inlineStr">
        <is>
          <t>tabnavigation</t>
        </is>
      </c>
      <c r="C149974" t="n">
        <v>2</v>
      </c>
      <c r="D149974" t="inlineStr">
        <is>
          <t>{'react-tabnavigation', 'react-native-template-tabnavigation'}</t>
        </is>
      </c>
    </row>
    <row r="149975">
      <c r="A149975" s="1" t="n">
        <v>149973</v>
      </c>
      <c r="B149975" t="inlineStr">
        <is>
          <t>moyi</t>
        </is>
      </c>
      <c r="C149975" t="n">
        <v>2</v>
      </c>
      <c r="D149975" t="inlineStr">
        <is>
          <t>{'moyi_feedback', 'moyi-components'}</t>
        </is>
      </c>
    </row>
    <row r="149976">
      <c r="A149976" s="1" t="n">
        <v>149974</v>
      </c>
      <c r="B149976" t="inlineStr">
        <is>
          <t>realthings</t>
        </is>
      </c>
      <c r="C149976" t="n">
        <v>2</v>
      </c>
      <c r="D149976" t="inlineStr">
        <is>
          <t>{'@realthings~realthings-videoplayer', '@realthings~videoplayer'}</t>
        </is>
      </c>
    </row>
    <row r="149977">
      <c r="A149977" s="1" t="n">
        <v>149975</v>
      </c>
      <c r="B149977" t="inlineStr">
        <is>
          <t>techies</t>
        </is>
      </c>
      <c r="C149977" t="n">
        <v>2</v>
      </c>
      <c r="D149977" t="inlineStr">
        <is>
          <t>{'ftechies', 'techies'}</t>
        </is>
      </c>
    </row>
    <row r="149978">
      <c r="A149978" s="1" t="n">
        <v>149976</v>
      </c>
      <c r="B149978" t="inlineStr">
        <is>
          <t>confe</t>
        </is>
      </c>
      <c r="C149978" t="n">
        <v>2</v>
      </c>
      <c r="D149978" t="inlineStr">
        <is>
          <t>{'confe', 'confeeger'}</t>
        </is>
      </c>
    </row>
    <row r="149979">
      <c r="A149979" s="1" t="n">
        <v>149977</v>
      </c>
      <c r="B149979" t="inlineStr">
        <is>
          <t>dond</t>
        </is>
      </c>
      <c r="C149979" t="n">
        <v>2</v>
      </c>
      <c r="D149979" t="inlineStr">
        <is>
          <t>{'dond', 'dragon-lotto-dond-sdk'}</t>
        </is>
      </c>
    </row>
    <row r="149980">
      <c r="A149980" s="1" t="n">
        <v>149978</v>
      </c>
      <c r="B149980" t="inlineStr">
        <is>
          <t>lirui</t>
        </is>
      </c>
      <c r="C149980" t="n">
        <v>2</v>
      </c>
      <c r="D149980" t="inlineStr">
        <is>
          <t>{'lirui', 'lirui-mvvm'}</t>
        </is>
      </c>
    </row>
    <row r="149981">
      <c r="A149981" s="1" t="n">
        <v>149979</v>
      </c>
      <c r="B149981" t="inlineStr">
        <is>
          <t>updatr</t>
        </is>
      </c>
      <c r="C149981" t="n">
        <v>2</v>
      </c>
      <c r="D149981" t="inlineStr">
        <is>
          <t>{'alfred-updatr', 'updatr'}</t>
        </is>
      </c>
    </row>
    <row r="149982">
      <c r="A149982" s="1" t="n">
        <v>149980</v>
      </c>
      <c r="B149982" t="inlineStr">
        <is>
          <t>rongxiaofei</t>
        </is>
      </c>
      <c r="C149982" t="n">
        <v>2</v>
      </c>
      <c r="D149982" t="inlineStr">
        <is>
          <t>{'rongxiaofei_0617', 'star_rongxiaofei'}</t>
        </is>
      </c>
    </row>
    <row r="149983">
      <c r="A149983" s="1" t="n">
        <v>149981</v>
      </c>
      <c r="B149983" t="inlineStr">
        <is>
          <t>tipit</t>
        </is>
      </c>
      <c r="C149983" t="n">
        <v>2</v>
      </c>
      <c r="D149983" t="inlineStr">
        <is>
          <t>{'tipit', 'tipit-native'}</t>
        </is>
      </c>
    </row>
    <row r="149984">
      <c r="A149984" s="1" t="n">
        <v>149982</v>
      </c>
      <c r="B149984" t="inlineStr">
        <is>
          <t>su0131</t>
        </is>
      </c>
      <c r="C149984" t="n">
        <v>2</v>
      </c>
      <c r="D149984" t="inlineStr">
        <is>
          <t>{'@jeremysu0131~seo-checker', '@jeremysu0131~sb-seo-checker'}</t>
        </is>
      </c>
    </row>
    <row r="149985">
      <c r="A149985" s="1" t="n">
        <v>149983</v>
      </c>
      <c r="B149985" t="inlineStr">
        <is>
          <t>jeremysu0131</t>
        </is>
      </c>
      <c r="C149985" t="n">
        <v>2</v>
      </c>
      <c r="D149985" t="inlineStr">
        <is>
          <t>{'@jeremysu0131~seo-checker', '@jeremysu0131~sb-seo-checker'}</t>
        </is>
      </c>
    </row>
    <row r="149986">
      <c r="A149986" s="1" t="n">
        <v>149984</v>
      </c>
      <c r="B149986" t="inlineStr">
        <is>
          <t>arhitecture</t>
        </is>
      </c>
      <c r="C149986" t="n">
        <v>2</v>
      </c>
      <c r="D149986" t="inlineStr">
        <is>
          <t>{'scalable-arhitecture-challenge', 'scalable-arhitecture'}</t>
        </is>
      </c>
    </row>
    <row r="149987">
      <c r="A149987" s="1" t="n">
        <v>149985</v>
      </c>
      <c r="B149987" t="inlineStr">
        <is>
          <t>chamodanethra</t>
        </is>
      </c>
      <c r="C149987" t="n">
        <v>2</v>
      </c>
      <c r="D149987" t="inlineStr">
        <is>
          <t>{'@chamodanethra~react-native-fitted-text', '@chamodanethra~sudoku_solver-wasm'}</t>
        </is>
      </c>
    </row>
    <row r="149988">
      <c r="A149988" s="1" t="n">
        <v>149986</v>
      </c>
      <c r="B149988" t="inlineStr">
        <is>
          <t>digit1</t>
        </is>
      </c>
      <c r="C149988" t="n">
        <v>2</v>
      </c>
      <c r="D149988" t="inlineStr">
        <is>
          <t>{'@signdigit1~mycli', '@signdigit1~j-utils'}</t>
        </is>
      </c>
    </row>
    <row r="149989">
      <c r="A149989" s="1" t="n">
        <v>149987</v>
      </c>
      <c r="B149989" t="inlineStr">
        <is>
          <t>signdigit1</t>
        </is>
      </c>
      <c r="C149989" t="n">
        <v>2</v>
      </c>
      <c r="D149989" t="inlineStr">
        <is>
          <t>{'@signdigit1~mycli', '@signdigit1~j-utils'}</t>
        </is>
      </c>
    </row>
    <row r="149990">
      <c r="A149990" s="1" t="n">
        <v>149988</v>
      </c>
      <c r="B149990" t="inlineStr">
        <is>
          <t>fastchar</t>
        </is>
      </c>
      <c r="C149990" t="n">
        <v>2</v>
      </c>
      <c r="D149990" t="inlineStr">
        <is>
          <t>{'fastchar_test_plugin', 'fastchar-appjs'}</t>
        </is>
      </c>
    </row>
    <row r="149991">
      <c r="A149991" s="1" t="n">
        <v>149989</v>
      </c>
      <c r="B149991" t="inlineStr">
        <is>
          <t>prollyfill</t>
        </is>
      </c>
      <c r="C149991" t="n">
        <v>2</v>
      </c>
      <c r="D149991" t="inlineStr">
        <is>
          <t>{'diffhtml-prollyfill', 'template-instantiation-prollyfill'}</t>
        </is>
      </c>
    </row>
    <row r="149992">
      <c r="A149992" s="1" t="n">
        <v>149990</v>
      </c>
      <c r="B149992" t="inlineStr">
        <is>
          <t>gz2</t>
        </is>
      </c>
      <c r="C149992" t="n">
        <v>2</v>
      </c>
      <c r="D149992" t="inlineStr">
        <is>
          <t>{'tar.gz2', 'gz2qiCalcModule'}</t>
        </is>
      </c>
    </row>
    <row r="149993">
      <c r="A149993" s="1" t="n">
        <v>149991</v>
      </c>
      <c r="B149993" t="inlineStr">
        <is>
          <t>erikfrisk</t>
        </is>
      </c>
      <c r="C149993" t="n">
        <v>2</v>
      </c>
      <c r="D149993" t="inlineStr">
        <is>
          <t>{'opra-erikfrisk', 'manikin-mongodb-erikfrisk'}</t>
        </is>
      </c>
    </row>
    <row r="149994">
      <c r="A149994" s="1" t="n">
        <v>149992</v>
      </c>
      <c r="B149994" t="inlineStr">
        <is>
          <t>xssfilter</t>
        </is>
      </c>
      <c r="C149994" t="n">
        <v>2</v>
      </c>
      <c r="D149994" t="inlineStr">
        <is>
          <t>{'xssfilter', 'xssfilter-js'}</t>
        </is>
      </c>
    </row>
    <row r="149995">
      <c r="A149995" s="1" t="n">
        <v>149993</v>
      </c>
      <c r="B149995" t="inlineStr">
        <is>
          <t>okiri</t>
        </is>
      </c>
      <c r="C149995" t="n">
        <v>2</v>
      </c>
      <c r="D149995" t="inlineStr">
        <is>
          <t>{'@okiri~blod.bd_common', '@okiri~letsdo_common'}</t>
        </is>
      </c>
    </row>
    <row r="149996">
      <c r="A149996" s="1" t="n">
        <v>149994</v>
      </c>
      <c r="B149996" t="inlineStr">
        <is>
          <t>vromanov</t>
        </is>
      </c>
      <c r="C149996" t="n">
        <v>2</v>
      </c>
      <c r="D149996" t="inlineStr">
        <is>
          <t>{'@vromanov~gifservice', '@vromanov~gifserver'}</t>
        </is>
      </c>
    </row>
    <row r="149997">
      <c r="A149997" s="1" t="n">
        <v>149995</v>
      </c>
      <c r="B149997" t="inlineStr">
        <is>
          <t>dirf</t>
        </is>
      </c>
      <c r="C149997" t="n">
        <v>2</v>
      </c>
      <c r="D149997" t="inlineStr">
        <is>
          <t>{'dirf-iconset', '@rdds~dirf-iconset'}</t>
        </is>
      </c>
    </row>
    <row r="149998">
      <c r="A149998" s="1" t="n">
        <v>149996</v>
      </c>
      <c r="B149998" t="inlineStr">
        <is>
          <t>plainly</t>
        </is>
      </c>
      <c r="C149998" t="n">
        <v>2</v>
      </c>
      <c r="D149998" t="inlineStr">
        <is>
          <t>{'@plainly.world~components', '@plainly.world~pwa'}</t>
        </is>
      </c>
    </row>
    <row r="149999">
      <c r="A149999" s="1" t="n">
        <v>149997</v>
      </c>
      <c r="B149999" t="inlineStr">
        <is>
          <t>kafu</t>
        </is>
      </c>
      <c r="C149999" t="n">
        <v>2</v>
      </c>
      <c r="D149999" t="inlineStr">
        <is>
          <t>{'kafu', 'kafu-micro'}</t>
        </is>
      </c>
    </row>
    <row r="150000">
      <c r="A150000" s="1" t="n">
        <v>149998</v>
      </c>
      <c r="B150000" t="inlineStr">
        <is>
          <t>atlatl</t>
        </is>
      </c>
      <c r="C150000" t="n">
        <v>2</v>
      </c>
      <c r="D150000" t="inlineStr">
        <is>
          <t>{'atlatl', 'atlatljs'}</t>
        </is>
      </c>
    </row>
    <row r="150001">
      <c r="A150001" s="1" t="n">
        <v>149999</v>
      </c>
      <c r="B150001" t="inlineStr">
        <is>
          <t>aandresweb</t>
        </is>
      </c>
      <c r="C150001" t="n">
        <v>2</v>
      </c>
      <c r="D150001" t="inlineStr">
        <is>
          <t>{'aandresweb-button', 'aandresweb-sidebar'}</t>
        </is>
      </c>
    </row>
    <row r="150002">
      <c r="A150002" s="1" t="n">
        <v>150000</v>
      </c>
      <c r="B150002" t="inlineStr">
        <is>
          <t>zupu</t>
        </is>
      </c>
      <c r="C150002" t="n">
        <v>2</v>
      </c>
      <c r="D150002" t="inlineStr">
        <is>
          <t>{'zupu', 'zupu.js'}</t>
        </is>
      </c>
    </row>
    <row r="150003">
      <c r="A150003" s="1" t="n">
        <v>150001</v>
      </c>
      <c r="B150003" t="inlineStr">
        <is>
          <t>pammoth</t>
        </is>
      </c>
      <c r="C150003" t="n">
        <v>2</v>
      </c>
      <c r="D150003" t="inlineStr">
        <is>
          <t>{'@ree_n~pammoth-stylish', 'pammoth'}</t>
        </is>
      </c>
    </row>
    <row r="150004">
      <c r="A150004" s="1" t="n">
        <v>150002</v>
      </c>
      <c r="B150004" t="inlineStr">
        <is>
          <t>asynk</t>
        </is>
      </c>
      <c r="C150004" t="n">
        <v>2</v>
      </c>
      <c r="D150004" t="inlineStr">
        <is>
          <t>{'use-asynk-resource', 'asynk'}</t>
        </is>
      </c>
    </row>
    <row r="150005">
      <c r="A150005" s="1" t="n">
        <v>150003</v>
      </c>
      <c r="B150005" t="inlineStr">
        <is>
          <t>qusito</t>
        </is>
      </c>
      <c r="C150005" t="n">
        <v>2</v>
      </c>
      <c r="D150005" t="inlineStr">
        <is>
          <t>{'@qusito~json-enum-generator', '@qusito~lb4-vision'}</t>
        </is>
      </c>
    </row>
    <row r="150006">
      <c r="A150006" s="1" t="n">
        <v>150004</v>
      </c>
      <c r="B150006" t="inlineStr">
        <is>
          <t>anchal</t>
        </is>
      </c>
      <c r="C150006" t="n">
        <v>2</v>
      </c>
      <c r="D150006" t="inlineStr">
        <is>
          <t>{'anchal', 'anchal_cartpackage'}</t>
        </is>
      </c>
    </row>
    <row r="150007">
      <c r="A150007" s="1" t="n">
        <v>150005</v>
      </c>
      <c r="B150007" t="inlineStr">
        <is>
          <t>konstellation</t>
        </is>
      </c>
      <c r="C150007" t="n">
        <v>2</v>
      </c>
      <c r="D150007" t="inlineStr">
        <is>
          <t>{'konstellation-web-components', '@konstellation~cosmosjs'}</t>
        </is>
      </c>
    </row>
    <row r="150008">
      <c r="A150008" s="1" t="n">
        <v>150006</v>
      </c>
      <c r="B150008" t="inlineStr">
        <is>
          <t>practicaltech</t>
        </is>
      </c>
      <c r="C150008" t="n">
        <v>2</v>
      </c>
      <c r="D150008" t="inlineStr">
        <is>
          <t>{'@practicaltech~startkit-core-lib', '@practicaltech~startkit-cdk-lib'}</t>
        </is>
      </c>
    </row>
    <row r="150009">
      <c r="A150009" s="1" t="n">
        <v>150007</v>
      </c>
      <c r="B150009" t="inlineStr">
        <is>
          <t>andriipanasenko</t>
        </is>
      </c>
      <c r="C150009" t="n">
        <v>2</v>
      </c>
      <c r="D150009" t="inlineStr">
        <is>
          <t>{'@andriipanasenko~fields', '@andriipanasenko~fields1'}</t>
        </is>
      </c>
    </row>
    <row r="150010">
      <c r="A150010" s="1" t="n">
        <v>150008</v>
      </c>
      <c r="B150010" t="inlineStr">
        <is>
          <t>procincludeinintegritycheck</t>
        </is>
      </c>
      <c r="C150010" t="n">
        <v>2</v>
      </c>
      <c r="D150010" t="inlineStr">
        <is>
          <t>{'qmuzik-procincludeinintegritycheck', 'qmuzik-procincludeinintegritycheck-shared'}</t>
        </is>
      </c>
    </row>
    <row r="150011">
      <c r="A150011" s="1" t="n">
        <v>150009</v>
      </c>
      <c r="B150011" t="inlineStr">
        <is>
          <t>retjeh</t>
        </is>
      </c>
      <c r="C150011" t="n">
        <v>2</v>
      </c>
      <c r="D150011" t="inlineStr">
        <is>
          <t>{'@nikiswap~retjeh-default-token-list', '@nikiswap~retjeh-token-lists'}</t>
        </is>
      </c>
    </row>
    <row r="150012">
      <c r="A150012" s="1" t="n">
        <v>150010</v>
      </c>
      <c r="B150012" t="inlineStr">
        <is>
          <t>guib</t>
        </is>
      </c>
      <c r="C150012" t="n">
        <v>2</v>
      </c>
      <c r="D150012" t="inlineStr">
        <is>
          <t>{'@guib~01a-nager-cli', '@guib~guib-npx-card'}</t>
        </is>
      </c>
    </row>
    <row r="150013">
      <c r="A150013" s="1" t="n">
        <v>150011</v>
      </c>
      <c r="B150013" t="inlineStr">
        <is>
          <t>csshint</t>
        </is>
      </c>
      <c r="C150013" t="n">
        <v>2</v>
      </c>
      <c r="D150013" t="inlineStr">
        <is>
          <t>{'xg-csshint', 'csshint'}</t>
        </is>
      </c>
    </row>
    <row r="150014">
      <c r="A150014" s="1" t="n">
        <v>150012</v>
      </c>
      <c r="B150014" t="inlineStr">
        <is>
          <t>cuttlas8</t>
        </is>
      </c>
      <c r="C150014" t="n">
        <v>2</v>
      </c>
      <c r="D150014" t="inlineStr">
        <is>
          <t>{'@cuttlas8~create-web-app', '@cuttlas8~create-app'}</t>
        </is>
      </c>
    </row>
    <row r="150015">
      <c r="A150015" s="1" t="n">
        <v>150013</v>
      </c>
      <c r="B150015" t="inlineStr">
        <is>
          <t>praktwerk</t>
        </is>
      </c>
      <c r="C150015" t="n">
        <v>2</v>
      </c>
      <c r="D150015" t="inlineStr">
        <is>
          <t>{'@praktwerk~table', '@praktwerk~table-row'}</t>
        </is>
      </c>
    </row>
    <row r="150016">
      <c r="A150016" s="1" t="n">
        <v>150014</v>
      </c>
      <c r="B150016" t="inlineStr">
        <is>
          <t>retronhosting</t>
        </is>
      </c>
      <c r="C150016" t="n">
        <v>2</v>
      </c>
      <c r="D150016" t="inlineStr">
        <is>
          <t>{'retronhosting', 'retronhosting-1hostjs-module'}</t>
        </is>
      </c>
    </row>
    <row r="150017">
      <c r="A150017" s="1" t="n">
        <v>150015</v>
      </c>
      <c r="B150017" t="inlineStr">
        <is>
          <t>correalucasufsc</t>
        </is>
      </c>
      <c r="C150017" t="n">
        <v>2</v>
      </c>
      <c r="D150017" t="inlineStr">
        <is>
          <t>{'@correalucasufsc~loffee-frontend', '@correalucasufsc~base-components'}</t>
        </is>
      </c>
    </row>
    <row r="150018">
      <c r="A150018" s="1" t="n">
        <v>150016</v>
      </c>
      <c r="B150018" t="inlineStr">
        <is>
          <t>samebchase</t>
        </is>
      </c>
      <c r="C150018" t="n">
        <v>2</v>
      </c>
      <c r="D150018" t="inlineStr">
        <is>
          <t>{'@samebchase~spellchecker', '@samebchase~electron-spellchecker'}</t>
        </is>
      </c>
    </row>
    <row r="150019">
      <c r="A150019" s="1" t="n">
        <v>150017</v>
      </c>
      <c r="B150019" t="inlineStr">
        <is>
          <t>cryptoprice</t>
        </is>
      </c>
      <c r="C150019" t="n">
        <v>2</v>
      </c>
      <c r="D150019" t="inlineStr">
        <is>
          <t>{'cryptoprice-notifier', 'hubot-cryptoprice'}</t>
        </is>
      </c>
    </row>
    <row r="150020">
      <c r="A150020" s="1" t="n">
        <v>150018</v>
      </c>
      <c r="B150020" t="inlineStr">
        <is>
          <t>picklejs</t>
        </is>
      </c>
      <c r="C150020" t="n">
        <v>2</v>
      </c>
      <c r="D150020" t="inlineStr">
        <is>
          <t>{'picklejs', '@tolicodes~picklejs'}</t>
        </is>
      </c>
    </row>
    <row r="150021">
      <c r="A150021" s="1" t="n">
        <v>150019</v>
      </c>
      <c r="B150021" t="inlineStr">
        <is>
          <t>picup</t>
        </is>
      </c>
      <c r="C150021" t="n">
        <v>2</v>
      </c>
      <c r="D150021" t="inlineStr">
        <is>
          <t>{'picup-plugin', 'picup'}</t>
        </is>
      </c>
    </row>
    <row r="150022">
      <c r="A150022" s="1" t="n">
        <v>150020</v>
      </c>
      <c r="B150022" t="inlineStr">
        <is>
          <t>sociare</t>
        </is>
      </c>
      <c r="C150022" t="n">
        <v>2</v>
      </c>
      <c r="D150022" t="inlineStr">
        <is>
          <t>{'sociare-counter', 'sociare'}</t>
        </is>
      </c>
    </row>
    <row r="150023">
      <c r="A150023" s="1" t="n">
        <v>150021</v>
      </c>
      <c r="B150023" t="inlineStr">
        <is>
          <t>neurdflib</t>
        </is>
      </c>
      <c r="C150023" t="n">
        <v>2</v>
      </c>
      <c r="D150023" t="inlineStr">
        <is>
          <t>{'neurdflib', 'neurdflib-jsonld'}</t>
        </is>
      </c>
    </row>
    <row r="150024">
      <c r="A150024" s="1" t="n">
        <v>150022</v>
      </c>
      <c r="B150024" t="inlineStr">
        <is>
          <t>bitbin</t>
        </is>
      </c>
      <c r="C150024" t="n">
        <v>2</v>
      </c>
      <c r="D150024" t="inlineStr">
        <is>
          <t>{'bitbin-local', 'bitbin'}</t>
        </is>
      </c>
    </row>
    <row r="150025">
      <c r="A150025" s="1" t="n">
        <v>150023</v>
      </c>
      <c r="B150025" t="inlineStr">
        <is>
          <t>amdjs</t>
        </is>
      </c>
      <c r="C150025" t="n">
        <v>2</v>
      </c>
      <c r="D150025" t="inlineStr">
        <is>
          <t>{'amdjs', 'amdjs-build'}</t>
        </is>
      </c>
    </row>
    <row r="150026">
      <c r="A150026" s="1" t="n">
        <v>150024</v>
      </c>
      <c r="B150026" t="inlineStr">
        <is>
          <t>procservicetype</t>
        </is>
      </c>
      <c r="C150026" t="n">
        <v>2</v>
      </c>
      <c r="D150026" t="inlineStr">
        <is>
          <t>{'qmuzik-procservicetype', 'qmuzik-procservicetype-shared'}</t>
        </is>
      </c>
    </row>
    <row r="150027">
      <c r="A150027" s="1" t="n">
        <v>150025</v>
      </c>
      <c r="B150027" t="inlineStr">
        <is>
          <t>playjs</t>
        </is>
      </c>
      <c r="C150027" t="n">
        <v>2</v>
      </c>
      <c r="D150027" t="inlineStr">
        <is>
          <t>{'alexmercer-playjs', 'playjs'}</t>
        </is>
      </c>
    </row>
    <row r="150028">
      <c r="A150028" s="1" t="n">
        <v>150026</v>
      </c>
      <c r="B150028" t="inlineStr">
        <is>
          <t>tebe</t>
        </is>
      </c>
      <c r="C150028" t="n">
        <v>2</v>
      </c>
      <c r="D150028" t="inlineStr">
        <is>
          <t>{'@tebe~inertia-mithril', 'tebe'}</t>
        </is>
      </c>
    </row>
    <row r="150029">
      <c r="A150029" s="1" t="n">
        <v>150027</v>
      </c>
      <c r="B150029" t="inlineStr">
        <is>
          <t>hueplus</t>
        </is>
      </c>
      <c r="C150029" t="n">
        <v>2</v>
      </c>
      <c r="D150029" t="inlineStr">
        <is>
          <t>{'node-red-contrib-hueplus', 'hueplus'}</t>
        </is>
      </c>
    </row>
    <row r="150030">
      <c r="A150030" s="1" t="n">
        <v>150028</v>
      </c>
      <c r="B150030" t="inlineStr">
        <is>
          <t>bruker2</t>
        </is>
      </c>
      <c r="C150030" t="n">
        <v>2</v>
      </c>
      <c r="D150030" t="inlineStr">
        <is>
          <t>{'bruker2nifti', 'bruker2bart'}</t>
        </is>
      </c>
    </row>
    <row r="150031">
      <c r="A150031" s="1" t="n">
        <v>150029</v>
      </c>
      <c r="B150031" t="inlineStr">
        <is>
          <t>kwark</t>
        </is>
      </c>
      <c r="C150031" t="n">
        <v>2</v>
      </c>
      <c r="D150031" t="inlineStr">
        <is>
          <t>{'@tjmonsi~kwark', 'kwark'}</t>
        </is>
      </c>
    </row>
    <row r="150032">
      <c r="A150032" s="1" t="n">
        <v>150030</v>
      </c>
      <c r="B150032" t="inlineStr">
        <is>
          <t>polyester</t>
        </is>
      </c>
      <c r="C150032" t="n">
        <v>2</v>
      </c>
      <c r="D150032" t="inlineStr">
        <is>
          <t>{'polyester', 'apigee-polyester'}</t>
        </is>
      </c>
    </row>
    <row r="150033">
      <c r="A150033" s="1" t="n">
        <v>150031</v>
      </c>
      <c r="B150033" t="inlineStr">
        <is>
          <t>friz</t>
        </is>
      </c>
      <c r="C150033" t="n">
        <v>2</v>
      </c>
      <c r="D150033" t="inlineStr">
        <is>
          <t>{'friz', 'frizbot'}</t>
        </is>
      </c>
    </row>
    <row r="150034">
      <c r="A150034" s="1" t="n">
        <v>150032</v>
      </c>
      <c r="B150034" t="inlineStr">
        <is>
          <t>mytesting</t>
        </is>
      </c>
      <c r="C150034" t="n">
        <v>2</v>
      </c>
      <c r="D150034" t="inlineStr">
        <is>
          <t>{'mytesting', 'atscntrb-hx-mytesting'}</t>
        </is>
      </c>
    </row>
    <row r="150035">
      <c r="A150035" s="1" t="n">
        <v>150033</v>
      </c>
      <c r="B150035" t="inlineStr">
        <is>
          <t>lifeiscontent</t>
        </is>
      </c>
      <c r="C150035" t="n">
        <v>2</v>
      </c>
      <c r="D150035" t="inlineStr">
        <is>
          <t>{'@lifeiscontent~backoff', '@lifeiscontent~postcss-rem-function'}</t>
        </is>
      </c>
    </row>
    <row r="150036">
      <c r="A150036" s="1" t="n">
        <v>150034</v>
      </c>
      <c r="B150036" t="inlineStr">
        <is>
          <t>requiremodules</t>
        </is>
      </c>
      <c r="C150036" t="n">
        <v>2</v>
      </c>
      <c r="D150036" t="inlineStr">
        <is>
          <t>{'requiremodules', 'gulp-requiremodules'}</t>
        </is>
      </c>
    </row>
    <row r="150037">
      <c r="A150037" s="1" t="n">
        <v>150035</v>
      </c>
      <c r="B150037" t="inlineStr">
        <is>
          <t>lafabrica</t>
        </is>
      </c>
      <c r="C150037" t="n">
        <v>2</v>
      </c>
      <c r="D150037" t="inlineStr">
        <is>
          <t>{'@lafabrica~core', '@lafabrica~landing'}</t>
        </is>
      </c>
    </row>
    <row r="150038">
      <c r="A150038" s="1" t="n">
        <v>150036</v>
      </c>
      <c r="B150038" t="inlineStr">
        <is>
          <t>xyzuzu</t>
        </is>
      </c>
      <c r="C150038" t="n">
        <v>2</v>
      </c>
      <c r="D150038" t="inlineStr">
        <is>
          <t>{'@xyzuzu~zz-ui', '@xyzuzu~zz-icons'}</t>
        </is>
      </c>
    </row>
    <row r="150039">
      <c r="A150039" s="1" t="n">
        <v>150037</v>
      </c>
      <c r="B150039" t="inlineStr">
        <is>
          <t>klassmer</t>
        </is>
      </c>
      <c r="C150039" t="n">
        <v>2</v>
      </c>
      <c r="D150039" t="inlineStr">
        <is>
          <t>{'klassmer', 'grunt-klassmer'}</t>
        </is>
      </c>
    </row>
    <row r="150040">
      <c r="A150040" s="1" t="n">
        <v>150038</v>
      </c>
      <c r="B150040" t="inlineStr">
        <is>
          <t>yuidoc2</t>
        </is>
      </c>
      <c r="C150040" t="n">
        <v>2</v>
      </c>
      <c r="D150040" t="inlineStr">
        <is>
          <t>{'yuidoc2md', 'grunt-yuidoc2md'}</t>
        </is>
      </c>
    </row>
    <row r="150041">
      <c r="A150041" s="1" t="n">
        <v>150039</v>
      </c>
      <c r="B150041" t="inlineStr">
        <is>
          <t>jmmacedo</t>
        </is>
      </c>
      <c r="C150041" t="n">
        <v>2</v>
      </c>
      <c r="D150041" t="inlineStr">
        <is>
          <t>{'core-components-jmmacedo', 'presentation-components-jmmacedo'}</t>
        </is>
      </c>
    </row>
    <row r="150042">
      <c r="A150042" s="1" t="n">
        <v>150040</v>
      </c>
      <c r="B150042" t="inlineStr">
        <is>
          <t>php7</t>
        </is>
      </c>
      <c r="C150042" t="n">
        <v>2</v>
      </c>
      <c r="D150042" t="inlineStr">
        <is>
          <t>{'gulp-connect-php7', 'php7parser'}</t>
        </is>
      </c>
    </row>
    <row r="150043">
      <c r="A150043" s="1" t="n">
        <v>150041</v>
      </c>
      <c r="B150043" t="inlineStr">
        <is>
          <t>kublai</t>
        </is>
      </c>
      <c r="C150043" t="n">
        <v>2</v>
      </c>
      <c r="D150043" t="inlineStr">
        <is>
          <t>{'kublai-plugin', 'kublai'}</t>
        </is>
      </c>
    </row>
    <row r="150044">
      <c r="A150044" s="1" t="n">
        <v>150042</v>
      </c>
      <c r="B150044" t="inlineStr">
        <is>
          <t>nostate</t>
        </is>
      </c>
      <c r="C150044" t="n">
        <v>2</v>
      </c>
      <c r="D150044" t="inlineStr">
        <is>
          <t>{'simple-nostate-responsive-navigation', 'nostate'}</t>
        </is>
      </c>
    </row>
    <row r="150045">
      <c r="A150045" s="1" t="n">
        <v>150043</v>
      </c>
      <c r="B150045" t="inlineStr">
        <is>
          <t>pywatch</t>
        </is>
      </c>
      <c r="C150045" t="n">
        <v>2</v>
      </c>
      <c r="D150045" t="inlineStr">
        <is>
          <t>{'pywatch-client', 'pywatch'}</t>
        </is>
      </c>
    </row>
    <row r="150046">
      <c r="A150046" s="1" t="n">
        <v>150044</v>
      </c>
      <c r="B150046" t="inlineStr">
        <is>
          <t>voicebot</t>
        </is>
      </c>
      <c r="C150046" t="n">
        <v>2</v>
      </c>
      <c r="D150046" t="inlineStr">
        <is>
          <t>{'voicebot-dommer', 'voicebot'}</t>
        </is>
      </c>
    </row>
    <row r="150047">
      <c r="A150047" s="1" t="n">
        <v>150045</v>
      </c>
      <c r="B150047" t="inlineStr">
        <is>
          <t>dommer</t>
        </is>
      </c>
      <c r="C150047" t="n">
        <v>2</v>
      </c>
      <c r="D150047" t="inlineStr">
        <is>
          <t>{'voicebot-dommer', 'dommer'}</t>
        </is>
      </c>
    </row>
    <row r="150048">
      <c r="A150048" s="1" t="n">
        <v>150046</v>
      </c>
      <c r="B150048" t="inlineStr">
        <is>
          <t>soongwei</t>
        </is>
      </c>
      <c r="C150048" t="n">
        <v>2</v>
      </c>
      <c r="D150048" t="inlineStr">
        <is>
          <t>{'@soongwei~mysql-db', '@soongwei~commons'}</t>
        </is>
      </c>
    </row>
    <row r="150049">
      <c r="A150049" s="1" t="n">
        <v>150047</v>
      </c>
      <c r="B150049" t="inlineStr">
        <is>
          <t>reyou</t>
        </is>
      </c>
      <c r="C150049" t="n">
        <v>2</v>
      </c>
      <c r="D150049" t="inlineStr">
        <is>
          <t>{'@reyou~my-awesome-greeter', '@reyou~tiny'}</t>
        </is>
      </c>
    </row>
    <row r="150050">
      <c r="A150050" s="1" t="n">
        <v>150048</v>
      </c>
      <c r="B150050" t="inlineStr">
        <is>
          <t>elemetns</t>
        </is>
      </c>
      <c r="C150050" t="n">
        <v>2</v>
      </c>
      <c r="D150050" t="inlineStr">
        <is>
          <t>{'aid-elemetns', 'ai-design-elemetns'}</t>
        </is>
      </c>
    </row>
    <row r="150051">
      <c r="A150051" s="1" t="n">
        <v>150049</v>
      </c>
      <c r="B150051" t="inlineStr">
        <is>
          <t>onvionew28</t>
        </is>
      </c>
      <c r="C150051" t="n">
        <v>2</v>
      </c>
      <c r="D150051" t="inlineStr">
        <is>
          <t>{'onvionew28.0', 'onvionew28'}</t>
        </is>
      </c>
    </row>
    <row r="150052">
      <c r="A150052" s="1" t="n">
        <v>150050</v>
      </c>
      <c r="B150052" t="inlineStr">
        <is>
          <t>stackman</t>
        </is>
      </c>
      <c r="C150052" t="n">
        <v>2</v>
      </c>
      <c r="D150052" t="inlineStr">
        <is>
          <t>{'express-stackman', 'stackman'}</t>
        </is>
      </c>
    </row>
    <row r="150053">
      <c r="A150053" s="1" t="n">
        <v>150051</v>
      </c>
      <c r="B150053" t="inlineStr">
        <is>
          <t>sanborn</t>
        </is>
      </c>
      <c r="C150053" t="n">
        <v>2</v>
      </c>
      <c r="D150053" t="inlineStr">
        <is>
          <t>{'@sanbornagency~nodebb-theme-quest', 'cuttersanborn'}</t>
        </is>
      </c>
    </row>
    <row r="150054">
      <c r="A150054" s="1" t="n">
        <v>150052</v>
      </c>
      <c r="B150054" t="inlineStr">
        <is>
          <t>output2</t>
        </is>
      </c>
      <c r="C150054" t="n">
        <v>2</v>
      </c>
      <c r="D150054" t="inlineStr">
        <is>
          <t>{'accessible-output2', 'bp-accessible-output2'}</t>
        </is>
      </c>
    </row>
    <row r="150055">
      <c r="A150055" s="1" t="n">
        <v>150053</v>
      </c>
      <c r="B150055" t="inlineStr">
        <is>
          <t>oparedo</t>
        </is>
      </c>
      <c r="C150055" t="n">
        <v>2</v>
      </c>
      <c r="D150055" t="inlineStr">
        <is>
          <t>{'@internethic~oparedo-ui', '@webarkitekt~oparedo-ui'}</t>
        </is>
      </c>
    </row>
    <row r="150056">
      <c r="A150056" s="1" t="n">
        <v>150054</v>
      </c>
      <c r="B150056" t="inlineStr">
        <is>
          <t>whf</t>
        </is>
      </c>
      <c r="C150056" t="n">
        <v>2</v>
      </c>
      <c r="D150056" t="inlineStr">
        <is>
          <t>{'mainwhf', 'whf-chat'}</t>
        </is>
      </c>
    </row>
    <row r="150057">
      <c r="A150057" s="1" t="n">
        <v>150055</v>
      </c>
      <c r="B150057" t="inlineStr">
        <is>
          <t>projectgroup</t>
        </is>
      </c>
      <c r="C150057" t="n">
        <v>2</v>
      </c>
      <c r="D150057" t="inlineStr">
        <is>
          <t>{'qmuzik-projectgroup-shared', 'qmuzik-projectgroup'}</t>
        </is>
      </c>
    </row>
    <row r="150058">
      <c r="A150058" s="1" t="n">
        <v>150056</v>
      </c>
      <c r="B150058" t="inlineStr">
        <is>
          <t>budgetsection</t>
        </is>
      </c>
      <c r="C150058" t="n">
        <v>2</v>
      </c>
      <c r="D150058" t="inlineStr">
        <is>
          <t>{'qmuzik-budgetsection-shared', 'qmuzik-budgetsection'}</t>
        </is>
      </c>
    </row>
    <row r="150059">
      <c r="A150059" s="1" t="n">
        <v>150057</v>
      </c>
      <c r="B150059" t="inlineStr">
        <is>
          <t>akiba</t>
        </is>
      </c>
      <c r="C150059" t="n">
        <v>2</v>
      </c>
      <c r="D150059" t="inlineStr">
        <is>
          <t>{'jugglingdb-akiban', 'connect-akiban'}</t>
        </is>
      </c>
    </row>
    <row r="150060">
      <c r="A150060" s="1" t="n">
        <v>150058</v>
      </c>
      <c r="B150060" t="inlineStr">
        <is>
          <t>akiban</t>
        </is>
      </c>
      <c r="C150060" t="n">
        <v>2</v>
      </c>
      <c r="D150060" t="inlineStr">
        <is>
          <t>{'jugglingdb-akiban', 'connect-akiban'}</t>
        </is>
      </c>
    </row>
    <row r="150061">
      <c r="A150061" s="1" t="n">
        <v>150059</v>
      </c>
      <c r="B150061" t="inlineStr">
        <is>
          <t>cimr</t>
        </is>
      </c>
      <c r="C150061" t="n">
        <v>2</v>
      </c>
      <c r="D150061" t="inlineStr">
        <is>
          <t>{'@cimri~design-system', 'cimri-wc'}</t>
        </is>
      </c>
    </row>
    <row r="150062">
      <c r="A150062" s="1" t="n">
        <v>150060</v>
      </c>
      <c r="B150062" t="inlineStr">
        <is>
          <t>cimri</t>
        </is>
      </c>
      <c r="C150062" t="n">
        <v>2</v>
      </c>
      <c r="D150062" t="inlineStr">
        <is>
          <t>{'@cimri~design-system', 'cimri-wc'}</t>
        </is>
      </c>
    </row>
    <row r="150063">
      <c r="A150063" s="1" t="n">
        <v>150061</v>
      </c>
      <c r="B150063" t="inlineStr">
        <is>
          <t>notabene</t>
        </is>
      </c>
      <c r="C150063" t="n">
        <v>2</v>
      </c>
      <c r="D150063" t="inlineStr">
        <is>
          <t>{'notabene', '@notabene~crypto'}</t>
        </is>
      </c>
    </row>
    <row r="150064">
      <c r="A150064" s="1" t="n">
        <v>150062</v>
      </c>
      <c r="B150064" t="inlineStr">
        <is>
          <t>svazzle</t>
        </is>
      </c>
      <c r="C150064" t="n">
        <v>2</v>
      </c>
      <c r="D150064" t="inlineStr">
        <is>
          <t>{'svazzle', '@svazzle~config'}</t>
        </is>
      </c>
    </row>
    <row r="150065">
      <c r="A150065" s="1" t="n">
        <v>150063</v>
      </c>
      <c r="B150065" t="inlineStr">
        <is>
          <t>artiso</t>
        </is>
      </c>
      <c r="C150065" t="n">
        <v>2</v>
      </c>
      <c r="D150065" t="inlineStr">
        <is>
          <t>{'@artiso-solutions~tui-image-editor', '@artiso-solutions~vue-html-to-paper'}</t>
        </is>
      </c>
    </row>
    <row r="150066">
      <c r="A150066" s="1" t="n">
        <v>150064</v>
      </c>
      <c r="B150066" t="inlineStr">
        <is>
          <t>yutest</t>
        </is>
      </c>
      <c r="C150066" t="n">
        <v>2</v>
      </c>
      <c r="D150066" t="inlineStr">
        <is>
          <t>{'yutest_ui', 'yutest'}</t>
        </is>
      </c>
    </row>
    <row r="150067">
      <c r="A150067" s="1" t="n">
        <v>150065</v>
      </c>
      <c r="B150067" t="inlineStr">
        <is>
          <t>faca</t>
        </is>
      </c>
      <c r="C150067" t="n">
        <v>2</v>
      </c>
      <c r="D150067" t="inlineStr">
        <is>
          <t>{'facaebook-post-automater', 'facaoo'}</t>
        </is>
      </c>
    </row>
    <row r="150068">
      <c r="A150068" s="1" t="n">
        <v>150066</v>
      </c>
      <c r="B150068" t="inlineStr">
        <is>
          <t>krozark</t>
        </is>
      </c>
      <c r="C150068" t="n">
        <v>2</v>
      </c>
      <c r="D150068" t="inlineStr">
        <is>
          <t>{'krozark-json-include', 'krozark-meteofrance'}</t>
        </is>
      </c>
    </row>
    <row r="150069">
      <c r="A150069" s="1" t="n">
        <v>150067</v>
      </c>
      <c r="B150069" t="inlineStr">
        <is>
          <t>motility</t>
        </is>
      </c>
      <c r="C150069" t="n">
        <v>2</v>
      </c>
      <c r="D150069" t="inlineStr">
        <is>
          <t>{'motility-base', 'motility-lib'}</t>
        </is>
      </c>
    </row>
    <row r="150070">
      <c r="A150070" s="1" t="n">
        <v>150068</v>
      </c>
      <c r="B150070" t="inlineStr">
        <is>
          <t>transcriptore</t>
        </is>
      </c>
      <c r="C150070" t="n">
        <v>2</v>
      </c>
      <c r="D150070" t="inlineStr">
        <is>
          <t>{'@joaopaulo.vieira~transcriptore', 'transcriptore.js'}</t>
        </is>
      </c>
    </row>
    <row r="150071">
      <c r="A150071" s="1" t="n">
        <v>150069</v>
      </c>
      <c r="B150071" t="inlineStr">
        <is>
          <t>iameax</t>
        </is>
      </c>
      <c r="C150071" t="n">
        <v>2</v>
      </c>
      <c r="D150071" t="inlineStr">
        <is>
          <t>{'@iameax~eslint-plugin', '@iameax~eslint-plugin-code-style'}</t>
        </is>
      </c>
    </row>
    <row r="150072">
      <c r="A150072" s="1" t="n">
        <v>150070</v>
      </c>
      <c r="B150072" t="inlineStr">
        <is>
          <t>safest</t>
        </is>
      </c>
      <c r="C150072" t="n">
        <v>2</v>
      </c>
      <c r="D150072" t="inlineStr">
        <is>
          <t>{'safest-eval', 'safest'}</t>
        </is>
      </c>
    </row>
    <row r="150073">
      <c r="A150073" s="1" t="n">
        <v>150071</v>
      </c>
      <c r="B150073" t="inlineStr">
        <is>
          <t>ryuan</t>
        </is>
      </c>
      <c r="C150073" t="n">
        <v>2</v>
      </c>
      <c r="D150073" t="inlineStr">
        <is>
          <t>{'ryuan', 'ryuan-cli'}</t>
        </is>
      </c>
    </row>
    <row r="150074">
      <c r="A150074" s="1" t="n">
        <v>150072</v>
      </c>
      <c r="B150074" t="inlineStr">
        <is>
          <t>keldoc</t>
        </is>
      </c>
      <c r="C150074" t="n">
        <v>2</v>
      </c>
      <c r="D150074" t="inlineStr">
        <is>
          <t>{'keldoc-js-sdk', '@rimiti~keldoc-js-sdk'}</t>
        </is>
      </c>
    </row>
    <row r="150075">
      <c r="A150075" s="1" t="n">
        <v>150073</v>
      </c>
      <c r="B150075" t="inlineStr">
        <is>
          <t>iwatch</t>
        </is>
      </c>
      <c r="C150075" t="n">
        <v>2</v>
      </c>
      <c r="D150075" t="inlineStr">
        <is>
          <t>{'@ipackage~iwatch', 'iwatch'}</t>
        </is>
      </c>
    </row>
    <row r="150076">
      <c r="A150076" s="1" t="n">
        <v>150074</v>
      </c>
      <c r="B150076" t="inlineStr">
        <is>
          <t>reajet</t>
        </is>
      </c>
      <c r="C150076" t="n">
        <v>2</v>
      </c>
      <c r="D150076" t="inlineStr">
        <is>
          <t>{'@reajet~validate-commit', '@reajet~last-npm-release'}</t>
        </is>
      </c>
    </row>
    <row r="150077">
      <c r="A150077" s="1" t="n">
        <v>150075</v>
      </c>
      <c r="B150077" t="inlineStr">
        <is>
          <t>wordz</t>
        </is>
      </c>
      <c r="C150077" t="n">
        <v>2</v>
      </c>
      <c r="D150077" t="inlineStr">
        <is>
          <t>{'randomwordz', 'wordz'}</t>
        </is>
      </c>
    </row>
    <row r="150078">
      <c r="A150078" s="1" t="n">
        <v>150076</v>
      </c>
      <c r="B150078" t="inlineStr">
        <is>
          <t>taskfacilityrequirements</t>
        </is>
      </c>
      <c r="C150078" t="n">
        <v>2</v>
      </c>
      <c r="D150078" t="inlineStr">
        <is>
          <t>{'qmuzik-taskfacilityrequirements-shared', 'qmuzik-taskfacilityrequirements'}</t>
        </is>
      </c>
    </row>
    <row r="150079">
      <c r="A150079" s="1" t="n">
        <v>150077</v>
      </c>
      <c r="B150079" t="inlineStr">
        <is>
          <t>rka</t>
        </is>
      </c>
      <c r="C150079" t="n">
        <v>2</v>
      </c>
      <c r="D150079" t="inlineStr">
        <is>
          <t>{'gt-rka', 'rka-cxl'}</t>
        </is>
      </c>
    </row>
    <row r="150080">
      <c r="A150080" s="1" t="n">
        <v>150078</v>
      </c>
      <c r="B150080" t="inlineStr">
        <is>
          <t>ilkbyte</t>
        </is>
      </c>
      <c r="C150080" t="n">
        <v>2</v>
      </c>
      <c r="D150080" t="inlineStr">
        <is>
          <t>{'ilkbyte', 'ilkbyte-cli'}</t>
        </is>
      </c>
    </row>
    <row r="150081">
      <c r="A150081" s="1" t="n">
        <v>150079</v>
      </c>
      <c r="B150081" t="inlineStr">
        <is>
          <t>binbomb</t>
        </is>
      </c>
      <c r="C150081" t="n">
        <v>2</v>
      </c>
      <c r="D150081" t="inlineStr">
        <is>
          <t>{'@binbomb~my-vue-library', '@binbomb~binbomb'}</t>
        </is>
      </c>
    </row>
    <row r="150082">
      <c r="A150082" s="1" t="n">
        <v>150080</v>
      </c>
      <c r="B150082" t="inlineStr">
        <is>
          <t>bbcodepy</t>
        </is>
      </c>
      <c r="C150082" t="n">
        <v>2</v>
      </c>
      <c r="D150082" t="inlineStr">
        <is>
          <t>{'bbcodepy-cyntara', 'bbcodepy'}</t>
        </is>
      </c>
    </row>
    <row r="150083">
      <c r="A150083" s="1" t="n">
        <v>150081</v>
      </c>
      <c r="B150083" t="inlineStr">
        <is>
          <t>codax</t>
        </is>
      </c>
      <c r="C150083" t="n">
        <v>2</v>
      </c>
      <c r="D150083" t="inlineStr">
        <is>
          <t>{'codax_clrfiglet', 'codax_axios_api'}</t>
        </is>
      </c>
    </row>
    <row r="150084">
      <c r="A150084" s="1" t="n">
        <v>150082</v>
      </c>
      <c r="B150084" t="inlineStr">
        <is>
          <t>sensorpod</t>
        </is>
      </c>
      <c r="C150084" t="n">
        <v>2</v>
      </c>
      <c r="D150084" t="inlineStr">
        <is>
          <t>{'opent2t-translator-com-wink-sensorpod', 'opent2t-translator-com-smartthings-sensorpod'}</t>
        </is>
      </c>
    </row>
    <row r="150085">
      <c r="A150085" s="1" t="n">
        <v>150083</v>
      </c>
      <c r="B150085" t="inlineStr">
        <is>
          <t>simpletasks</t>
        </is>
      </c>
      <c r="C150085" t="n">
        <v>2</v>
      </c>
      <c r="D150085" t="inlineStr">
        <is>
          <t>{'simpletasks', 'simpletasks.js'}</t>
        </is>
      </c>
    </row>
    <row r="150086">
      <c r="A150086" s="1" t="n">
        <v>150084</v>
      </c>
      <c r="B150086" t="inlineStr">
        <is>
          <t>dejection</t>
        </is>
      </c>
      <c r="C150086" t="n">
        <v>2</v>
      </c>
      <c r="D150086" t="inlineStr">
        <is>
          <t>{'indejection', 'nodejection'}</t>
        </is>
      </c>
    </row>
    <row r="150087">
      <c r="A150087" s="1" t="n">
        <v>150085</v>
      </c>
      <c r="B150087" t="inlineStr">
        <is>
          <t>hongyousoft</t>
        </is>
      </c>
      <c r="C150087" t="n">
        <v>2</v>
      </c>
      <c r="D150087" t="inlineStr">
        <is>
          <t>{'hongyousoft_ui', 'hongyousoft_ui1'}</t>
        </is>
      </c>
    </row>
    <row r="150088">
      <c r="A150088" s="1" t="n">
        <v>150086</v>
      </c>
      <c r="B150088" t="inlineStr">
        <is>
          <t>pebblekitjs</t>
        </is>
      </c>
      <c r="C150088" t="n">
        <v>2</v>
      </c>
      <c r="D150088" t="inlineStr">
        <is>
          <t>{'@ryancavanaugh~pebblekitjs', '@types~pebblekitjs'}</t>
        </is>
      </c>
    </row>
    <row r="150089">
      <c r="A150089" s="1" t="n">
        <v>150087</v>
      </c>
      <c r="B150089" t="inlineStr">
        <is>
          <t>geophysics</t>
        </is>
      </c>
      <c r="C150089" t="n">
        <v>2</v>
      </c>
      <c r="D150089" t="inlineStr">
        <is>
          <t>{'uw-highp-geophysics-tools', '@youwol~geophysics'}</t>
        </is>
      </c>
    </row>
    <row r="150090">
      <c r="A150090" s="1" t="n">
        <v>150088</v>
      </c>
      <c r="B150090" t="inlineStr">
        <is>
          <t>ainou</t>
        </is>
      </c>
      <c r="C150090" t="n">
        <v>2</v>
      </c>
      <c r="D150090" t="inlineStr">
        <is>
          <t>{'ainou', '@ainou~dev-configs'}</t>
        </is>
      </c>
    </row>
    <row r="150091">
      <c r="A150091" s="1" t="n">
        <v>150089</v>
      </c>
      <c r="B150091" t="inlineStr">
        <is>
          <t>mobbex</t>
        </is>
      </c>
      <c r="C150091" t="n">
        <v>2</v>
      </c>
      <c r="D150091" t="inlineStr">
        <is>
          <t>{'mobbex', '@mobbex~sdk'}</t>
        </is>
      </c>
    </row>
    <row r="150092">
      <c r="A150092" s="1" t="n">
        <v>150090</v>
      </c>
      <c r="B150092" t="inlineStr">
        <is>
          <t>catalystnetwork</t>
        </is>
      </c>
      <c r="C150092" t="n">
        <v>2</v>
      </c>
      <c r="D150092" t="inlineStr">
        <is>
          <t>{'@catalystnetwork~protocol-sdk', '@catalystnetwork~wasm-ed25519ph'}</t>
        </is>
      </c>
    </row>
    <row r="150093">
      <c r="A150093" s="1" t="n">
        <v>150091</v>
      </c>
      <c r="B150093" t="inlineStr">
        <is>
          <t>snowshoestamp</t>
        </is>
      </c>
      <c r="C150093" t="n">
        <v>2</v>
      </c>
      <c r="D150093" t="inlineStr">
        <is>
          <t>{'snowshoestamp', 'django-snowshoestamp'}</t>
        </is>
      </c>
    </row>
    <row r="150094">
      <c r="A150094" s="1" t="n">
        <v>150092</v>
      </c>
      <c r="B150094" t="inlineStr">
        <is>
          <t>chopra</t>
        </is>
      </c>
      <c r="C150094" t="n">
        <v>2</v>
      </c>
      <c r="D150094" t="inlineStr">
        <is>
          <t>{'wisdom-of-chopra', 'my-lib-tchopra'}</t>
        </is>
      </c>
    </row>
    <row r="150095">
      <c r="A150095" s="1" t="n">
        <v>150093</v>
      </c>
      <c r="B150095" t="inlineStr">
        <is>
          <t>lugarh</t>
        </is>
      </c>
      <c r="C150095" t="n">
        <v>2</v>
      </c>
      <c r="D150095" t="inlineStr">
        <is>
          <t>{'lugarh-web-hiring', 'lugarh-hiring'}</t>
        </is>
      </c>
    </row>
    <row r="150096">
      <c r="A150096" s="1" t="n">
        <v>150094</v>
      </c>
      <c r="B150096" t="inlineStr">
        <is>
          <t>streampub</t>
        </is>
      </c>
      <c r="C150096" t="n">
        <v>2</v>
      </c>
      <c r="D150096" t="inlineStr">
        <is>
          <t>{'@orta~streampub', 'streampub'}</t>
        </is>
      </c>
    </row>
    <row r="150097">
      <c r="A150097" s="1" t="n">
        <v>150095</v>
      </c>
      <c r="B150097" t="inlineStr">
        <is>
          <t>uglyfi</t>
        </is>
      </c>
      <c r="C150097" t="n">
        <v>2</v>
      </c>
      <c r="D150097" t="inlineStr">
        <is>
          <t>{'uglyfi.js', 'uglyfi-js'}</t>
        </is>
      </c>
    </row>
    <row r="150098">
      <c r="A150098" s="1" t="n">
        <v>150096</v>
      </c>
      <c r="B150098" t="inlineStr">
        <is>
          <t>snova</t>
        </is>
      </c>
      <c r="C150098" t="n">
        <v>2</v>
      </c>
      <c r="D150098" t="inlineStr">
        <is>
          <t>{'snova-app-builder-creation-components', 'snova-admin-module'}</t>
        </is>
      </c>
    </row>
    <row r="150099">
      <c r="A150099" s="1" t="n">
        <v>150097</v>
      </c>
      <c r="B150099" t="inlineStr">
        <is>
          <t>chani</t>
        </is>
      </c>
      <c r="C150099" t="n">
        <v>2</v>
      </c>
      <c r="D150099" t="inlineStr">
        <is>
          <t>{'viachani-validator', 'pochani'}</t>
        </is>
      </c>
    </row>
    <row r="150100">
      <c r="A150100" s="1" t="n">
        <v>150098</v>
      </c>
      <c r="B150100" t="inlineStr">
        <is>
          <t>nyutask</t>
        </is>
      </c>
      <c r="C150100" t="n">
        <v>2</v>
      </c>
      <c r="D150100" t="inlineStr">
        <is>
          <t>{'nyutask', 'nyutask-babel'}</t>
        </is>
      </c>
    </row>
    <row r="150101">
      <c r="A150101" s="1" t="n">
        <v>150099</v>
      </c>
      <c r="B150101" t="inlineStr">
        <is>
          <t>andytest</t>
        </is>
      </c>
      <c r="C150101" t="n">
        <v>2</v>
      </c>
      <c r="D150101" t="inlineStr">
        <is>
          <t>{'andytest-npm', 'andytest'}</t>
        </is>
      </c>
    </row>
    <row r="150102">
      <c r="A150102" s="1" t="n">
        <v>150100</v>
      </c>
      <c r="B150102" t="inlineStr">
        <is>
          <t>tracium</t>
        </is>
      </c>
      <c r="C150102" t="n">
        <v>2</v>
      </c>
      <c r="D150102" t="inlineStr">
        <is>
          <t>{'@sitespeed.io~tracium', 'tracium'}</t>
        </is>
      </c>
    </row>
    <row r="150103">
      <c r="A150103" s="1" t="n">
        <v>150101</v>
      </c>
      <c r="B150103" t="inlineStr">
        <is>
          <t>kazzcade</t>
        </is>
      </c>
      <c r="C150103" t="n">
        <v>2</v>
      </c>
      <c r="D150103" t="inlineStr">
        <is>
          <t>{'@kazzcade~spawn-promise', '@kazzcade~salesforcex'}</t>
        </is>
      </c>
    </row>
    <row r="150104">
      <c r="A150104" s="1" t="n">
        <v>150102</v>
      </c>
      <c r="B150104" t="inlineStr">
        <is>
          <t>abrevio</t>
        </is>
      </c>
      <c r="C150104" t="n">
        <v>2</v>
      </c>
      <c r="D150104" t="inlineStr">
        <is>
          <t>{'abrevio', 'abrevio-remastered'}</t>
        </is>
      </c>
    </row>
    <row r="150105">
      <c r="A150105" s="1" t="n">
        <v>150103</v>
      </c>
      <c r="B150105" t="inlineStr">
        <is>
          <t>axelor</t>
        </is>
      </c>
      <c r="C150105" t="n">
        <v>2</v>
      </c>
      <c r="D150105" t="inlineStr">
        <is>
          <t>{'axelor-apps', 'axelor-webbase'}</t>
        </is>
      </c>
    </row>
    <row r="150106">
      <c r="A150106" s="1" t="n">
        <v>150104</v>
      </c>
      <c r="B150106" t="inlineStr">
        <is>
          <t>mypg</t>
        </is>
      </c>
      <c r="C150106" t="n">
        <v>2</v>
      </c>
      <c r="D150106" t="inlineStr">
        <is>
          <t>{'mypg-tools', 'mypg'}</t>
        </is>
      </c>
    </row>
    <row r="150107">
      <c r="A150107" s="1" t="n">
        <v>150105</v>
      </c>
      <c r="B150107" t="inlineStr">
        <is>
          <t>lunatech</t>
        </is>
      </c>
      <c r="C150107" t="n">
        <v>2</v>
      </c>
      <c r="D150107" t="inlineStr">
        <is>
          <t>{'@lunatechs~luna-wizard', '@lunatechs~lunatea-napkin'}</t>
        </is>
      </c>
    </row>
    <row r="150108">
      <c r="A150108" s="1" t="n">
        <v>150106</v>
      </c>
      <c r="B150108" t="inlineStr">
        <is>
          <t>lunatechs</t>
        </is>
      </c>
      <c r="C150108" t="n">
        <v>2</v>
      </c>
      <c r="D150108" t="inlineStr">
        <is>
          <t>{'@lunatechs~luna-wizard', '@lunatechs~lunatea-napkin'}</t>
        </is>
      </c>
    </row>
    <row r="150109">
      <c r="A150109" s="1" t="n">
        <v>150107</v>
      </c>
      <c r="B150109" t="inlineStr">
        <is>
          <t>gnsmsf2020</t>
        </is>
      </c>
      <c r="C150109" t="n">
        <v>2</v>
      </c>
      <c r="D150109" t="inlineStr">
        <is>
          <t>{'@gnsmsf2020~updater', '@gnsmsf2020~cf'}</t>
        </is>
      </c>
    </row>
    <row r="150110">
      <c r="A150110" s="1" t="n">
        <v>150108</v>
      </c>
      <c r="B150110" t="inlineStr">
        <is>
          <t>safood</t>
        </is>
      </c>
      <c r="C150110" t="n">
        <v>2</v>
      </c>
      <c r="D150110" t="inlineStr">
        <is>
          <t>{'SaFood-Parse', 'Safood-Parse'}</t>
        </is>
      </c>
    </row>
    <row r="150111">
      <c r="A150111" s="1" t="n">
        <v>150109</v>
      </c>
      <c r="B150111" t="inlineStr">
        <is>
          <t>niveditn</t>
        </is>
      </c>
      <c r="C150111" t="n">
        <v>2</v>
      </c>
      <c r="D150111" t="inlineStr">
        <is>
          <t>{'@niveditn~ckeditor5-test-plugin', '@niveditn~react-scripts'}</t>
        </is>
      </c>
    </row>
    <row r="150112">
      <c r="A150112" s="1" t="n">
        <v>150110</v>
      </c>
      <c r="B150112" t="inlineStr">
        <is>
          <t>subtitler</t>
        </is>
      </c>
      <c r="C150112" t="n">
        <v>2</v>
      </c>
      <c r="D150112" t="inlineStr">
        <is>
          <t>{'subtitler-cli', 'subtitler'}</t>
        </is>
      </c>
    </row>
    <row r="150113">
      <c r="A150113" s="1" t="n">
        <v>150111</v>
      </c>
      <c r="B150113" t="inlineStr">
        <is>
          <t>fswalk</t>
        </is>
      </c>
      <c r="C150113" t="n">
        <v>2</v>
      </c>
      <c r="D150113" t="inlineStr">
        <is>
          <t>{'fswalk', 'daplie-fswalk-pmb'}</t>
        </is>
      </c>
    </row>
    <row r="150114">
      <c r="A150114" s="1" t="n">
        <v>150112</v>
      </c>
      <c r="B150114" t="inlineStr">
        <is>
          <t>twitchr</t>
        </is>
      </c>
      <c r="C150114" t="n">
        <v>2</v>
      </c>
      <c r="D150114" t="inlineStr">
        <is>
          <t>{'twitchr-plugin-api', 'twitchr-example'}</t>
        </is>
      </c>
    </row>
    <row r="150115">
      <c r="A150115" s="1" t="n">
        <v>150113</v>
      </c>
      <c r="B150115" t="inlineStr">
        <is>
          <t>acky</t>
        </is>
      </c>
      <c r="C150115" t="n">
        <v>2</v>
      </c>
      <c r="D150115" t="inlineStr">
        <is>
          <t>{'acky', '@ackystack~ackystack-utils'}</t>
        </is>
      </c>
    </row>
    <row r="150116">
      <c r="A150116" s="1" t="n">
        <v>150114</v>
      </c>
      <c r="B150116" t="inlineStr">
        <is>
          <t>zijian</t>
        </is>
      </c>
      <c r="C150116" t="n">
        <v>2</v>
      </c>
      <c r="D150116" t="inlineStr">
        <is>
          <t>{'loader-test-zijian', 'zijian'}</t>
        </is>
      </c>
    </row>
    <row r="150117">
      <c r="A150117" s="1" t="n">
        <v>150115</v>
      </c>
      <c r="B150117" t="inlineStr">
        <is>
          <t>mistswap</t>
        </is>
      </c>
      <c r="C150117" t="n">
        <v>2</v>
      </c>
      <c r="D150117" t="inlineStr">
        <is>
          <t>{'@mistswap~v2-sdk', '@mistswap~sdk-core'}</t>
        </is>
      </c>
    </row>
    <row r="150118">
      <c r="A150118" s="1" t="n">
        <v>150116</v>
      </c>
      <c r="B150118" t="inlineStr">
        <is>
          <t>gifenc</t>
        </is>
      </c>
      <c r="C150118" t="n">
        <v>2</v>
      </c>
      <c r="D150118" t="inlineStr">
        <is>
          <t>{'gifenc', '@skyra~gifenc'}</t>
        </is>
      </c>
    </row>
    <row r="150119">
      <c r="A150119" s="1" t="n">
        <v>150117</v>
      </c>
      <c r="B150119" t="inlineStr">
        <is>
          <t>authcli</t>
        </is>
      </c>
      <c r="C150119" t="n">
        <v>2</v>
      </c>
      <c r="D150119" t="inlineStr">
        <is>
          <t>{'authcli', '@pjeziorowski~authcli'}</t>
        </is>
      </c>
    </row>
    <row r="150120">
      <c r="A150120" s="1" t="n">
        <v>150118</v>
      </c>
      <c r="B150120" t="inlineStr">
        <is>
          <t>geodavey</t>
        </is>
      </c>
      <c r="C150120" t="n">
        <v>2</v>
      </c>
      <c r="D150120" t="inlineStr">
        <is>
          <t>{'@geodavey~gl-pyrenees', '@geodavey~atlas'}</t>
        </is>
      </c>
    </row>
    <row r="150121">
      <c r="A150121" s="1" t="n">
        <v>150119</v>
      </c>
      <c r="B150121" t="inlineStr">
        <is>
          <t>cooldb</t>
        </is>
      </c>
      <c r="C150121" t="n">
        <v>2</v>
      </c>
      <c r="D150121" t="inlineStr">
        <is>
          <t>{'cooldb-promise', 'cooldb'}</t>
        </is>
      </c>
    </row>
    <row r="150122">
      <c r="A150122" s="1" t="n">
        <v>150120</v>
      </c>
      <c r="B150122" t="inlineStr">
        <is>
          <t>jrvldam</t>
        </is>
      </c>
      <c r="C150122" t="n">
        <v>2</v>
      </c>
      <c r="D150122" t="inlineStr">
        <is>
          <t>{'@jrvldam~hsl-to-hex', '@jrvldam~hls-to-hex'}</t>
        </is>
      </c>
    </row>
    <row r="150123">
      <c r="A150123" s="1" t="n">
        <v>150121</v>
      </c>
      <c r="B150123" t="inlineStr">
        <is>
          <t>eops</t>
        </is>
      </c>
      <c r="C150123" t="n">
        <v>2</v>
      </c>
      <c r="D150123" t="inlineStr">
        <is>
          <t>{'oreopsheader', 'cdeops'}</t>
        </is>
      </c>
    </row>
    <row r="150124">
      <c r="A150124" s="1" t="n">
        <v>150122</v>
      </c>
      <c r="B150124" t="inlineStr">
        <is>
          <t>checkinput</t>
        </is>
      </c>
      <c r="C150124" t="n">
        <v>2</v>
      </c>
      <c r="D150124" t="inlineStr">
        <is>
          <t>{'@mangar2~checkinput', '@smart-webcomponents-angular~checkinput'}</t>
        </is>
      </c>
    </row>
    <row r="150125">
      <c r="A150125" s="1" t="n">
        <v>150123</v>
      </c>
      <c r="B150125" t="inlineStr">
        <is>
          <t>jorgechen</t>
        </is>
      </c>
      <c r="C150125" t="n">
        <v>2</v>
      </c>
      <c r="D150125" t="inlineStr">
        <is>
          <t>{'@jorgechen~sdk-react', '@jorgechen~sdk-node'}</t>
        </is>
      </c>
    </row>
    <row r="150126">
      <c r="A150126" s="1" t="n">
        <v>150124</v>
      </c>
      <c r="B150126" t="inlineStr">
        <is>
          <t>alfreda</t>
        </is>
      </c>
      <c r="C150126" t="n">
        <v>2</v>
      </c>
      <c r="D150126" t="inlineStr">
        <is>
          <t>{'alfreda', 'is-alfreda'}</t>
        </is>
      </c>
    </row>
    <row r="150127">
      <c r="A150127" s="1" t="n">
        <v>150125</v>
      </c>
      <c r="B150127" t="inlineStr">
        <is>
          <t>dongsheng</t>
        </is>
      </c>
      <c r="C150127" t="n">
        <v>2</v>
      </c>
      <c r="D150127" t="inlineStr">
        <is>
          <t>{'dongsheng-demo6', 'dongsheng-demo4'}</t>
        </is>
      </c>
    </row>
    <row r="150128">
      <c r="A150128" s="1" t="n">
        <v>150126</v>
      </c>
      <c r="B150128" t="inlineStr">
        <is>
          <t>oei</t>
        </is>
      </c>
      <c r="C150128" t="n">
        <v>2</v>
      </c>
      <c r="D150128" t="inlineStr">
        <is>
          <t>{'oei', 'oeispy'}</t>
        </is>
      </c>
    </row>
    <row r="150129">
      <c r="A150129" s="1" t="n">
        <v>150127</v>
      </c>
      <c r="B150129" t="inlineStr">
        <is>
          <t>simpletask</t>
        </is>
      </c>
      <c r="C150129" t="n">
        <v>2</v>
      </c>
      <c r="D150129" t="inlineStr">
        <is>
          <t>{'django-simpletask', 'gulp-simpletask'}</t>
        </is>
      </c>
    </row>
    <row r="150130">
      <c r="A150130" s="1" t="n">
        <v>150128</v>
      </c>
      <c r="B150130" t="inlineStr">
        <is>
          <t>genpasswd</t>
        </is>
      </c>
      <c r="C150130" t="n">
        <v>2</v>
      </c>
      <c r="D150130" t="inlineStr">
        <is>
          <t>{'genpasswd', 'alfred-genpasswd'}</t>
        </is>
      </c>
    </row>
    <row r="150131">
      <c r="A150131" s="1" t="n">
        <v>150129</v>
      </c>
      <c r="B150131" t="inlineStr">
        <is>
          <t>supriya</t>
        </is>
      </c>
      <c r="C150131" t="n">
        <v>2</v>
      </c>
      <c r="D150131" t="inlineStr">
        <is>
          <t>{'supriya-my-web-app', 'supriya-frame-print'}</t>
        </is>
      </c>
    </row>
    <row r="150132">
      <c r="A150132" s="1" t="n">
        <v>150130</v>
      </c>
      <c r="B150132" t="inlineStr">
        <is>
          <t>funni</t>
        </is>
      </c>
      <c r="C150132" t="n">
        <v>2</v>
      </c>
      <c r="D150132" t="inlineStr">
        <is>
          <t>{'@funniray~osu-parser', 'mustaphaefunniyi-frame-print'}</t>
        </is>
      </c>
    </row>
    <row r="150133">
      <c r="A150133" s="1" t="n">
        <v>150131</v>
      </c>
      <c r="B150133" t="inlineStr">
        <is>
          <t>wayf</t>
        </is>
      </c>
      <c r="C150133" t="n">
        <v>2</v>
      </c>
      <c r="D150133" t="inlineStr">
        <is>
          <t>{'django-wayf', 'wayf-cloud'}</t>
        </is>
      </c>
    </row>
    <row r="150134">
      <c r="A150134" s="1" t="n">
        <v>150132</v>
      </c>
      <c r="B150134" t="inlineStr">
        <is>
          <t>kontol</t>
        </is>
      </c>
      <c r="C150134" t="n">
        <v>2</v>
      </c>
      <c r="D150134" t="inlineStr">
        <is>
          <t>{'kontol-cli', 'kontol'}</t>
        </is>
      </c>
    </row>
    <row r="150135">
      <c r="A150135" s="1" t="n">
        <v>150133</v>
      </c>
      <c r="B150135" t="inlineStr">
        <is>
          <t>razorjs</t>
        </is>
      </c>
      <c r="C150135" t="n">
        <v>2</v>
      </c>
      <c r="D150135" t="inlineStr">
        <is>
          <t>{'razorjs', '@gbc~gbc-razorjs'}</t>
        </is>
      </c>
    </row>
    <row r="150136">
      <c r="A150136" s="1" t="n">
        <v>150134</v>
      </c>
      <c r="B150136" t="inlineStr">
        <is>
          <t>csv4</t>
        </is>
      </c>
      <c r="C150136" t="n">
        <v>2</v>
      </c>
      <c r="D150136" t="inlineStr">
        <is>
          <t>{'csv4web', 'csv4xls'}</t>
        </is>
      </c>
    </row>
    <row r="150137">
      <c r="A150137" s="1" t="n">
        <v>150135</v>
      </c>
      <c r="B150137" t="inlineStr">
        <is>
          <t>aomitayo</t>
        </is>
      </c>
      <c r="C150137" t="n">
        <v>2</v>
      </c>
      <c r="D150137" t="inlineStr">
        <is>
          <t>{'@aomitayo~openapi-editor', '@aomitayo~tailwind-react-scripts'}</t>
        </is>
      </c>
    </row>
    <row r="150138">
      <c r="A150138" s="1" t="n">
        <v>150136</v>
      </c>
      <c r="B150138" t="inlineStr">
        <is>
          <t>asimovdev</t>
        </is>
      </c>
      <c r="C150138" t="n">
        <v>2</v>
      </c>
      <c r="D150138" t="inlineStr">
        <is>
          <t>{'@asimovdev~asimovjs', '@asimovdev~asimov-cli'}</t>
        </is>
      </c>
    </row>
    <row r="150139">
      <c r="A150139" s="1" t="n">
        <v>150137</v>
      </c>
      <c r="B150139" t="inlineStr">
        <is>
          <t>ascjs</t>
        </is>
      </c>
      <c r="C150139" t="n">
        <v>2</v>
      </c>
      <c r="D150139" t="inlineStr">
        <is>
          <t>{'ascjs-env', 'ascjs'}</t>
        </is>
      </c>
    </row>
    <row r="150140">
      <c r="A150140" s="1" t="n">
        <v>150138</v>
      </c>
      <c r="B150140" t="inlineStr">
        <is>
          <t>gaox</t>
        </is>
      </c>
      <c r="C150140" t="n">
        <v>2</v>
      </c>
      <c r="D150140" t="inlineStr">
        <is>
          <t>{'gaox_test', 'gaox_demo'}</t>
        </is>
      </c>
    </row>
    <row r="150141">
      <c r="A150141" s="1" t="n">
        <v>150139</v>
      </c>
      <c r="B150141" t="inlineStr">
        <is>
          <t>flipcss</t>
        </is>
      </c>
      <c r="C150141" t="n">
        <v>2</v>
      </c>
      <c r="D150141" t="inlineStr">
        <is>
          <t>{'flipcss', 'grunt-flipcss'}</t>
        </is>
      </c>
    </row>
    <row r="150142">
      <c r="A150142" s="1" t="n">
        <v>150140</v>
      </c>
      <c r="B150142" t="inlineStr">
        <is>
          <t>lamprey</t>
        </is>
      </c>
      <c r="C150142" t="n">
        <v>2</v>
      </c>
      <c r="D150142" t="inlineStr">
        <is>
          <t>{'lamprey', 'akita-lamprey'}</t>
        </is>
      </c>
    </row>
    <row r="150143">
      <c r="A150143" s="1" t="n">
        <v>150141</v>
      </c>
      <c r="B150143" t="inlineStr">
        <is>
          <t>vueder</t>
        </is>
      </c>
      <c r="C150143" t="n">
        <v>2</v>
      </c>
      <c r="D150143" t="inlineStr">
        <is>
          <t>{'vueder', '@ersolucoesweb~vueder'}</t>
        </is>
      </c>
    </row>
    <row r="150144">
      <c r="A150144" s="1" t="n">
        <v>150142</v>
      </c>
      <c r="B150144" t="inlineStr">
        <is>
          <t>leiy</t>
        </is>
      </c>
      <c r="C150144" t="n">
        <v>2</v>
      </c>
      <c r="D150144" t="inlineStr">
        <is>
          <t>{'leiy_color_seklect', 'leiy_test_trs'}</t>
        </is>
      </c>
    </row>
    <row r="150145">
      <c r="A150145" s="1" t="n">
        <v>150143</v>
      </c>
      <c r="B150145" t="inlineStr">
        <is>
          <t>pyseneye</t>
        </is>
      </c>
      <c r="C150145" t="n">
        <v>2</v>
      </c>
      <c r="D150145" t="inlineStr">
        <is>
          <t>{'pyseneye', 'pyseneye-windows'}</t>
        </is>
      </c>
    </row>
    <row r="150146">
      <c r="A150146" s="1" t="n">
        <v>150144</v>
      </c>
      <c r="B150146" t="inlineStr">
        <is>
          <t>aplaraujo</t>
        </is>
      </c>
      <c r="C150146" t="n">
        <v>2</v>
      </c>
      <c r="D150146" t="inlineStr">
        <is>
          <t>{'cpf-validator-aplaraujo', 'card-validator-aplaraujo'}</t>
        </is>
      </c>
    </row>
    <row r="150147">
      <c r="A150147" s="1" t="n">
        <v>150145</v>
      </c>
      <c r="B150147" t="inlineStr">
        <is>
          <t>ouzoud</t>
        </is>
      </c>
      <c r="C150147" t="n">
        <v>2</v>
      </c>
      <c r="D150147" t="inlineStr">
        <is>
          <t>{'io.ouzoud.assembler', 'io.ouzoud.commons'}</t>
        </is>
      </c>
    </row>
    <row r="150148">
      <c r="A150148" s="1" t="n">
        <v>150146</v>
      </c>
      <c r="B150148" t="inlineStr">
        <is>
          <t>rechoir</t>
        </is>
      </c>
      <c r="C150148" t="n">
        <v>2</v>
      </c>
      <c r="D150148" t="inlineStr">
        <is>
          <t>{'rechoir', '@types~rechoir'}</t>
        </is>
      </c>
    </row>
    <row r="150149">
      <c r="A150149" s="1" t="n">
        <v>150147</v>
      </c>
      <c r="B150149" t="inlineStr">
        <is>
          <t>namd</t>
        </is>
      </c>
      <c r="C150149" t="n">
        <v>2</v>
      </c>
      <c r="D150149" t="inlineStr">
        <is>
          <t>{'namda', 'namdtools'}</t>
        </is>
      </c>
    </row>
    <row r="150150">
      <c r="A150150" s="1" t="n">
        <v>150148</v>
      </c>
      <c r="B150150" t="inlineStr">
        <is>
          <t>msimission</t>
        </is>
      </c>
      <c r="C150150" t="n">
        <v>2</v>
      </c>
      <c r="D150150" t="inlineStr">
        <is>
          <t>{'qmuzik-msimission-shared', 'qmuzik-msimission'}</t>
        </is>
      </c>
    </row>
    <row r="150151">
      <c r="A150151" s="1" t="n">
        <v>150149</v>
      </c>
      <c r="B150151" t="inlineStr">
        <is>
          <t>waterpark</t>
        </is>
      </c>
      <c r="C150151" t="n">
        <v>2</v>
      </c>
      <c r="D150151" t="inlineStr">
        <is>
          <t>{'waterpark', 'async-waterpark'}</t>
        </is>
      </c>
    </row>
    <row r="150152">
      <c r="A150152" s="1" t="n">
        <v>150150</v>
      </c>
      <c r="B150152" t="inlineStr">
        <is>
          <t>magixjs</t>
        </is>
      </c>
      <c r="C150152" t="n">
        <v>2</v>
      </c>
      <c r="D150152" t="inlineStr">
        <is>
          <t>{'gitbook-plugin-theme-magixjs', 'magixjs'}</t>
        </is>
      </c>
    </row>
    <row r="150153">
      <c r="A150153" s="1" t="n">
        <v>150151</v>
      </c>
      <c r="B150153" t="inlineStr">
        <is>
          <t>manacz</t>
        </is>
      </c>
      <c r="C150153" t="n">
        <v>2</v>
      </c>
      <c r="D150153" t="inlineStr">
        <is>
          <t>{'@manacz~selectors-productpage', '@manacz~settings-productpage'}</t>
        </is>
      </c>
    </row>
    <row r="150154">
      <c r="A150154" s="1" t="n">
        <v>150152</v>
      </c>
      <c r="B150154" t="inlineStr">
        <is>
          <t>cloudwise</t>
        </is>
      </c>
      <c r="C150154" t="n">
        <v>2</v>
      </c>
      <c r="D150154" t="inlineStr">
        <is>
          <t>{'cloudwise_else_npmtest', 'cloudwise'}</t>
        </is>
      </c>
    </row>
    <row r="150155">
      <c r="A150155" s="1" t="n">
        <v>150153</v>
      </c>
      <c r="B150155" t="inlineStr">
        <is>
          <t>fze</t>
        </is>
      </c>
      <c r="C150155" t="n">
        <v>2</v>
      </c>
      <c r="D150155" t="inlineStr">
        <is>
          <t>{'fze-ngx-geo', 'fze'}</t>
        </is>
      </c>
    </row>
    <row r="150156">
      <c r="A150156" s="1" t="n">
        <v>150154</v>
      </c>
      <c r="B150156" t="inlineStr">
        <is>
          <t>appconsent</t>
        </is>
      </c>
      <c r="C150156" t="n">
        <v>2</v>
      </c>
      <c r="D150156" t="inlineStr">
        <is>
          <t>{'appconsent-react-tv-cmp', 'appconsent-reactnative'}</t>
        </is>
      </c>
    </row>
    <row r="150157">
      <c r="A150157" s="1" t="n">
        <v>150155</v>
      </c>
      <c r="B150157" t="inlineStr">
        <is>
          <t>processevo</t>
        </is>
      </c>
      <c r="C150157" t="n">
        <v>2</v>
      </c>
      <c r="D150157" t="inlineStr">
        <is>
          <t>{'@processevo~processevo-file-monitor-lisec-pdf-offer', 'processevo-file-monitor-lisec-pdf-offer'}</t>
        </is>
      </c>
    </row>
    <row r="150158">
      <c r="A150158" s="1" t="n">
        <v>150156</v>
      </c>
      <c r="B150158" t="inlineStr">
        <is>
          <t>tzhs</t>
        </is>
      </c>
      <c r="C150158" t="n">
        <v>2</v>
      </c>
      <c r="D150158" t="inlineStr">
        <is>
          <t>{'tzhs-app-npm', 'tzhs-app-upload-npm'}</t>
        </is>
      </c>
    </row>
    <row r="150159">
      <c r="A150159" s="1" t="n">
        <v>150157</v>
      </c>
      <c r="B150159" t="inlineStr">
        <is>
          <t>dscrm</t>
        </is>
      </c>
      <c r="C150159" t="n">
        <v>2</v>
      </c>
      <c r="D150159" t="inlineStr">
        <is>
          <t>{'node-dscrm', '@chatopera~node-dscrm'}</t>
        </is>
      </c>
    </row>
    <row r="150160">
      <c r="A150160" s="1" t="n">
        <v>150158</v>
      </c>
      <c r="B150160" t="inlineStr">
        <is>
          <t>xuefengxu</t>
        </is>
      </c>
      <c r="C150160" t="n">
        <v>2</v>
      </c>
      <c r="D150160" t="inlineStr">
        <is>
          <t>{'@xuefengxu~msdcommon', '@xuefengxu~common'}</t>
        </is>
      </c>
    </row>
    <row r="150161">
      <c r="A150161" s="1" t="n">
        <v>150159</v>
      </c>
      <c r="B150161" t="inlineStr">
        <is>
          <t>besos</t>
        </is>
      </c>
      <c r="C150161" t="n">
        <v>2</v>
      </c>
      <c r="D150161" t="inlineStr">
        <is>
          <t>{'besos-examples', 'besos'}</t>
        </is>
      </c>
    </row>
    <row r="150162">
      <c r="A150162" s="1" t="n">
        <v>150160</v>
      </c>
      <c r="B150162" t="inlineStr">
        <is>
          <t>lhmodal</t>
        </is>
      </c>
      <c r="C150162" t="n">
        <v>2</v>
      </c>
      <c r="D150162" t="inlineStr">
        <is>
          <t>{'lhmodal', 'jquery.lhmodal'}</t>
        </is>
      </c>
    </row>
    <row r="150163">
      <c r="A150163" s="1" t="n">
        <v>150161</v>
      </c>
      <c r="B150163" t="inlineStr">
        <is>
          <t>interpolators</t>
        </is>
      </c>
      <c r="C150163" t="n">
        <v>2</v>
      </c>
      <c r="D150163" t="inlineStr">
        <is>
          <t>{'vizabi-interpolators', '@wildpeaks~interpolators'}</t>
        </is>
      </c>
    </row>
    <row r="150164">
      <c r="A150164" s="1" t="n">
        <v>150162</v>
      </c>
      <c r="B150164" t="inlineStr">
        <is>
          <t>randia</t>
        </is>
      </c>
      <c r="C150164" t="n">
        <v>2</v>
      </c>
      <c r="D150164" t="inlineStr">
        <is>
          <t>{'randia-api-builder', 'randia-reserv'}</t>
        </is>
      </c>
    </row>
    <row r="150165">
      <c r="A150165" s="1" t="n">
        <v>150163</v>
      </c>
      <c r="B150165" t="inlineStr">
        <is>
          <t>pingxx</t>
        </is>
      </c>
      <c r="C150165" t="n">
        <v>2</v>
      </c>
      <c r="D150165" t="inlineStr">
        <is>
          <t>{'pingxx-mobile-html5', 'react-native-pingxx'}</t>
        </is>
      </c>
    </row>
    <row r="150166">
      <c r="A150166" s="1" t="n">
        <v>150164</v>
      </c>
      <c r="B150166" t="inlineStr">
        <is>
          <t>aldwx</t>
        </is>
      </c>
      <c r="C150166" t="n">
        <v>2</v>
      </c>
      <c r="D150166" t="inlineStr">
        <is>
          <t>{'miniprogram-aldwx', 'open-aldwx'}</t>
        </is>
      </c>
    </row>
    <row r="150167">
      <c r="A150167" s="1" t="n">
        <v>150165</v>
      </c>
      <c r="B150167" t="inlineStr">
        <is>
          <t>jamfactory</t>
        </is>
      </c>
      <c r="C150167" t="n">
        <v>2</v>
      </c>
      <c r="D150167" t="inlineStr">
        <is>
          <t>{'@jamfactoryapp~jamfactory-types', 'jamfactory-types'}</t>
        </is>
      </c>
    </row>
    <row r="150168">
      <c r="A150168" s="1" t="n">
        <v>150166</v>
      </c>
      <c r="B150168" t="inlineStr">
        <is>
          <t>dot5</t>
        </is>
      </c>
      <c r="C150168" t="n">
        <v>2</v>
      </c>
      <c r="D150168" t="inlineStr">
        <is>
          <t>{'xctestwd-frameworks-12dot5', 'dot5'}</t>
        </is>
      </c>
    </row>
    <row r="150169">
      <c r="A150169" s="1" t="n">
        <v>150167</v>
      </c>
      <c r="B150169" t="inlineStr">
        <is>
          <t>tiagonevestia</t>
        </is>
      </c>
      <c r="C150169" t="n">
        <v>2</v>
      </c>
      <c r="D150169" t="inlineStr">
        <is>
          <t>{'eslint-config-tiagonevestia', 'react-native-template-tiagonevestia'}</t>
        </is>
      </c>
    </row>
    <row r="150170">
      <c r="A150170" s="1" t="n">
        <v>150168</v>
      </c>
      <c r="B150170" t="inlineStr">
        <is>
          <t>imagespark</t>
        </is>
      </c>
      <c r="C150170" t="n">
        <v>2</v>
      </c>
      <c r="D150170" t="inlineStr">
        <is>
          <t>{'@imagespark~video.js', '@imagespark~videojs-markers'}</t>
        </is>
      </c>
    </row>
    <row r="150171">
      <c r="A150171" s="1" t="n">
        <v>150169</v>
      </c>
      <c r="B150171" t="inlineStr">
        <is>
          <t>xatkit</t>
        </is>
      </c>
      <c r="C150171" t="n">
        <v>2</v>
      </c>
      <c r="D150171" t="inlineStr">
        <is>
          <t>{'xatkit-chat-widget', 'botium-connector-xatkit'}</t>
        </is>
      </c>
    </row>
    <row r="150172">
      <c r="A150172" s="1" t="n">
        <v>150170</v>
      </c>
      <c r="B150172" t="inlineStr">
        <is>
          <t>linktool</t>
        </is>
      </c>
      <c r="C150172" t="n">
        <v>2</v>
      </c>
      <c r="D150172" t="inlineStr">
        <is>
          <t>{'imgur-linktool', '@mainly~linktool'}</t>
        </is>
      </c>
    </row>
    <row r="150173">
      <c r="A150173" s="1" t="n">
        <v>150171</v>
      </c>
      <c r="B150173" t="inlineStr">
        <is>
          <t>malereg</t>
        </is>
      </c>
      <c r="C150173" t="n">
        <v>2</v>
      </c>
      <c r="D150173" t="inlineStr">
        <is>
          <t>{'@malereg~aowatch-client', '@malereg~aowatch-dump'}</t>
        </is>
      </c>
    </row>
    <row r="150174">
      <c r="A150174" s="1" t="n">
        <v>150172</v>
      </c>
      <c r="B150174" t="inlineStr">
        <is>
          <t>isso</t>
        </is>
      </c>
      <c r="C150174" t="n">
        <v>2</v>
      </c>
      <c r="D150174" t="inlineStr">
        <is>
          <t>{'gatsby-plugin-isso', 'isso'}</t>
        </is>
      </c>
    </row>
    <row r="150175">
      <c r="A150175" s="1" t="n">
        <v>150173</v>
      </c>
      <c r="B150175" t="inlineStr">
        <is>
          <t>diseno</t>
        </is>
      </c>
      <c r="C150175" t="n">
        <v>2</v>
      </c>
      <c r="D150175" t="inlineStr">
        <is>
          <t>{'ccd-sistema-diseno', '@centroculturadigital-mx~ccd-sistema-diseno'}</t>
        </is>
      </c>
    </row>
    <row r="150176">
      <c r="A150176" s="1" t="n">
        <v>150174</v>
      </c>
      <c r="B150176" t="inlineStr">
        <is>
          <t>frogly</t>
        </is>
      </c>
      <c r="C150176" t="n">
        <v>2</v>
      </c>
      <c r="D150176" t="inlineStr">
        <is>
          <t>{'frogly', 'frogly-example'}</t>
        </is>
      </c>
    </row>
    <row r="150177">
      <c r="A150177" s="1" t="n">
        <v>150175</v>
      </c>
      <c r="B150177" t="inlineStr">
        <is>
          <t>telerehab</t>
        </is>
      </c>
      <c r="C150177" t="n">
        <v>2</v>
      </c>
      <c r="D150177" t="inlineStr">
        <is>
          <t>{'@saqq~telerehab-infrastructure', 'telerehab'}</t>
        </is>
      </c>
    </row>
    <row r="150178">
      <c r="A150178" s="1" t="n">
        <v>150176</v>
      </c>
      <c r="B150178" t="inlineStr">
        <is>
          <t>devhints</t>
        </is>
      </c>
      <c r="C150178" t="n">
        <v>2</v>
      </c>
      <c r="D150178" t="inlineStr">
        <is>
          <t>{'devhints', 'semo-plugin-read-extend-domain-devhints'}</t>
        </is>
      </c>
    </row>
    <row r="150179">
      <c r="A150179" s="1" t="n">
        <v>150177</v>
      </c>
      <c r="B150179" t="inlineStr">
        <is>
          <t>ryatek</t>
        </is>
      </c>
      <c r="C150179" t="n">
        <v>2</v>
      </c>
      <c r="D150179" t="inlineStr">
        <is>
          <t>{'ryatek-nodered', 'node-red-contrib-ryatek'}</t>
        </is>
      </c>
    </row>
    <row r="150180">
      <c r="A150180" s="1" t="n">
        <v>150178</v>
      </c>
      <c r="B150180" t="inlineStr">
        <is>
          <t>twlog</t>
        </is>
      </c>
      <c r="C150180" t="n">
        <v>2</v>
      </c>
      <c r="D150180" t="inlineStr">
        <is>
          <t>{'qmuzik-twlog-shared', 'qmuzik-twlog'}</t>
        </is>
      </c>
    </row>
    <row r="150181">
      <c r="A150181" s="1" t="n">
        <v>150179</v>
      </c>
      <c r="B150181" t="inlineStr">
        <is>
          <t>gcse</t>
        </is>
      </c>
      <c r="C150181" t="n">
        <v>2</v>
      </c>
      <c r="D150181" t="inlineStr">
        <is>
          <t>{'@parameter1~base-cms-marko-web-gcse', '@base-cms~marko-web-gcse'}</t>
        </is>
      </c>
    </row>
    <row r="150182">
      <c r="A150182" s="1" t="n">
        <v>150180</v>
      </c>
      <c r="B150182" t="inlineStr">
        <is>
          <t>rainbowsix</t>
        </is>
      </c>
      <c r="C150182" t="n">
        <v>2</v>
      </c>
      <c r="D150182" t="inlineStr">
        <is>
          <t>{'rainbowsix-siege-api', 'rainbowsix-api-node'}</t>
        </is>
      </c>
    </row>
    <row r="150183">
      <c r="A150183" s="1" t="n">
        <v>150181</v>
      </c>
      <c r="B150183" t="inlineStr">
        <is>
          <t>jointbox</t>
        </is>
      </c>
      <c r="C150183" t="n">
        <v>2</v>
      </c>
      <c r="D150183" t="inlineStr">
        <is>
          <t>{'jointbox-opi-zero', 'jointbox'}</t>
        </is>
      </c>
    </row>
    <row r="150184">
      <c r="A150184" s="1" t="n">
        <v>150182</v>
      </c>
      <c r="B150184" t="inlineStr">
        <is>
          <t>markme</t>
        </is>
      </c>
      <c r="C150184" t="n">
        <v>2</v>
      </c>
      <c r="D150184" t="inlineStr">
        <is>
          <t>{'markme', 'markme-leancloud'}</t>
        </is>
      </c>
    </row>
    <row r="150185">
      <c r="A150185" s="1" t="n">
        <v>150183</v>
      </c>
      <c r="B150185" t="inlineStr">
        <is>
          <t>readingdevice</t>
        </is>
      </c>
      <c r="C150185" t="n">
        <v>2</v>
      </c>
      <c r="D150185" t="inlineStr">
        <is>
          <t>{'stromdao-readingdevice', 'readingdevice'}</t>
        </is>
      </c>
    </row>
    <row r="150186">
      <c r="A150186" s="1" t="n">
        <v>150184</v>
      </c>
      <c r="B150186" t="inlineStr">
        <is>
          <t>sharepointplus</t>
        </is>
      </c>
      <c r="C150186" t="n">
        <v>2</v>
      </c>
      <c r="D150186" t="inlineStr">
        <is>
          <t>{'sharepointplus-loader', 'sharepointplus'}</t>
        </is>
      </c>
    </row>
    <row r="150187">
      <c r="A150187" s="1" t="n">
        <v>150185</v>
      </c>
      <c r="B150187" t="inlineStr">
        <is>
          <t>pouting</t>
        </is>
      </c>
      <c r="C150187" t="n">
        <v>2</v>
      </c>
      <c r="D150187" t="inlineStr">
        <is>
          <t>{'emoji-pouting-cat', 'emoji-person-with-pouting-face'}</t>
        </is>
      </c>
    </row>
    <row r="150188">
      <c r="A150188" s="1" t="n">
        <v>150186</v>
      </c>
      <c r="B150188" t="inlineStr">
        <is>
          <t>chable</t>
        </is>
      </c>
      <c r="C150188" t="n">
        <v>2</v>
      </c>
      <c r="D150188" t="inlineStr">
        <is>
          <t>{'joschable-header', 'tmp-joschable-header'}</t>
        </is>
      </c>
    </row>
    <row r="150189">
      <c r="A150189" s="1" t="n">
        <v>150187</v>
      </c>
      <c r="B150189" t="inlineStr">
        <is>
          <t>joschable</t>
        </is>
      </c>
      <c r="C150189" t="n">
        <v>2</v>
      </c>
      <c r="D150189" t="inlineStr">
        <is>
          <t>{'joschable-header', 'tmp-joschable-header'}</t>
        </is>
      </c>
    </row>
    <row r="150190">
      <c r="A150190" s="1" t="n">
        <v>150188</v>
      </c>
      <c r="B150190" t="inlineStr">
        <is>
          <t>uuu66</t>
        </is>
      </c>
      <c r="C150190" t="n">
        <v>2</v>
      </c>
      <c r="D150190" t="inlineStr">
        <is>
          <t>{'bk-icon-uuu66', '@icon-cool~bk-icon-uuu66'}</t>
        </is>
      </c>
    </row>
    <row r="150191">
      <c r="A150191" s="1" t="n">
        <v>150189</v>
      </c>
      <c r="B150191" t="inlineStr">
        <is>
          <t>intron</t>
        </is>
      </c>
      <c r="C150191" t="n">
        <v>2</v>
      </c>
      <c r="D150191" t="inlineStr">
        <is>
          <t>{'biojs-vis-exon-intron-map', 'censorify-hintron'}</t>
        </is>
      </c>
    </row>
    <row r="150192">
      <c r="A150192" s="1" t="n">
        <v>150190</v>
      </c>
      <c r="B150192" t="inlineStr">
        <is>
          <t>signable</t>
        </is>
      </c>
      <c r="C150192" t="n">
        <v>2</v>
      </c>
      <c r="D150192" t="inlineStr">
        <is>
          <t>{'arc-web3-signable-accounts', '@maroon1~wechat-signable-url'}</t>
        </is>
      </c>
    </row>
    <row r="150193">
      <c r="A150193" s="1" t="n">
        <v>150191</v>
      </c>
      <c r="B150193" t="inlineStr">
        <is>
          <t>vinyldns</t>
        </is>
      </c>
      <c r="C150193" t="n">
        <v>2</v>
      </c>
      <c r="D150193" t="inlineStr">
        <is>
          <t>{'vinyldns-python', 'vinyldns-js'}</t>
        </is>
      </c>
    </row>
    <row r="150194">
      <c r="A150194" s="1" t="n">
        <v>150192</v>
      </c>
      <c r="B150194" t="inlineStr">
        <is>
          <t>pursoo</t>
        </is>
      </c>
      <c r="C150194" t="n">
        <v>2</v>
      </c>
      <c r="D150194" t="inlineStr">
        <is>
          <t>{'pursoo-modules', 'pursoo-models'}</t>
        </is>
      </c>
    </row>
    <row r="150195">
      <c r="A150195" s="1" t="n">
        <v>150193</v>
      </c>
      <c r="B150195" t="inlineStr">
        <is>
          <t>snit</t>
        </is>
      </c>
      <c r="C150195" t="n">
        <v>2</v>
      </c>
      <c r="D150195" t="inlineStr">
        <is>
          <t>{'snit', 'snitun'}</t>
        </is>
      </c>
    </row>
    <row r="150196">
      <c r="A150196" s="1" t="n">
        <v>150194</v>
      </c>
      <c r="B150196" t="inlineStr">
        <is>
          <t>ricado</t>
        </is>
      </c>
      <c r="C150196" t="n">
        <v>2</v>
      </c>
      <c r="D150196" t="inlineStr">
        <is>
          <t>{'cra-template-ricado-web', '@ricado~api-client'}</t>
        </is>
      </c>
    </row>
    <row r="150197">
      <c r="A150197" s="1" t="n">
        <v>150195</v>
      </c>
      <c r="B150197" t="inlineStr">
        <is>
          <t>or4</t>
        </is>
      </c>
      <c r="C150197" t="n">
        <v>2</v>
      </c>
      <c r="D150197" t="inlineStr">
        <is>
          <t>{'@or4kool~common', 'ng2or4-mdb'}</t>
        </is>
      </c>
    </row>
    <row r="150198">
      <c r="A150198" s="1" t="n">
        <v>150196</v>
      </c>
      <c r="B150198" t="inlineStr">
        <is>
          <t>wpu</t>
        </is>
      </c>
      <c r="C150198" t="n">
        <v>2</v>
      </c>
      <c r="D150198" t="inlineStr">
        <is>
          <t>{'@yanyufanchen~vue-wpui', 'wpui'}</t>
        </is>
      </c>
    </row>
    <row r="150199">
      <c r="A150199" s="1" t="n">
        <v>150197</v>
      </c>
      <c r="B150199" t="inlineStr">
        <is>
          <t>wpui</t>
        </is>
      </c>
      <c r="C150199" t="n">
        <v>2</v>
      </c>
      <c r="D150199" t="inlineStr">
        <is>
          <t>{'@yanyufanchen~vue-wpui', 'wpui'}</t>
        </is>
      </c>
    </row>
    <row r="150200">
      <c r="A150200" s="1" t="n">
        <v>150198</v>
      </c>
      <c r="B150200" t="inlineStr">
        <is>
          <t>exntends</t>
        </is>
      </c>
      <c r="C150200" t="n">
        <v>2</v>
      </c>
      <c r="D150200" t="inlineStr">
        <is>
          <t>{'@bbgjs~sfe-exntends-test', 'math-exntends'}</t>
        </is>
      </c>
    </row>
    <row r="150201">
      <c r="A150201" s="1" t="n">
        <v>150199</v>
      </c>
      <c r="B150201" t="inlineStr">
        <is>
          <t>phpmailer</t>
        </is>
      </c>
      <c r="C150201" t="n">
        <v>2</v>
      </c>
      <c r="D150201" t="inlineStr">
        <is>
          <t>{'ed_phpmailer', 'gis-phpmailer'}</t>
        </is>
      </c>
    </row>
    <row r="150202">
      <c r="A150202" s="1" t="n">
        <v>150200</v>
      </c>
      <c r="B150202" t="inlineStr">
        <is>
          <t>tropopause</t>
        </is>
      </c>
      <c r="C150202" t="n">
        <v>2</v>
      </c>
      <c r="D150202" t="inlineStr">
        <is>
          <t>{'sch-tropopause', 'tropopause'}</t>
        </is>
      </c>
    </row>
    <row r="150203">
      <c r="A150203" s="1" t="n">
        <v>150201</v>
      </c>
      <c r="B150203" t="inlineStr">
        <is>
          <t>revieve</t>
        </is>
      </c>
      <c r="C150203" t="n">
        <v>2</v>
      </c>
      <c r="D150203" t="inlineStr">
        <is>
          <t>{'@revieve~sdk', '@revieve~web-extension'}</t>
        </is>
      </c>
    </row>
    <row r="150204">
      <c r="A150204" s="1" t="n">
        <v>150202</v>
      </c>
      <c r="B150204" t="inlineStr">
        <is>
          <t>apigee2</t>
        </is>
      </c>
      <c r="C150204" t="n">
        <v>2</v>
      </c>
      <c r="D150204" t="inlineStr">
        <is>
          <t>{'apigee2swagger', 'apigee2openapi'}</t>
        </is>
      </c>
    </row>
    <row r="150205">
      <c r="A150205" s="1" t="n">
        <v>150203</v>
      </c>
      <c r="B150205" t="inlineStr">
        <is>
          <t>trisus</t>
        </is>
      </c>
      <c r="C150205" t="n">
        <v>2</v>
      </c>
      <c r="D150205" t="inlineStr">
        <is>
          <t>{'trisus', 'cw-trisus-framework'}</t>
        </is>
      </c>
    </row>
    <row r="150206">
      <c r="A150206" s="1" t="n">
        <v>150204</v>
      </c>
      <c r="B150206" t="inlineStr">
        <is>
          <t>simon5</t>
        </is>
      </c>
      <c r="C150206" t="n">
        <v>2</v>
      </c>
      <c r="D150206" t="inlineStr">
        <is>
          <t>{'@simon5g~logger', '@simon5g~aem'}</t>
        </is>
      </c>
    </row>
    <row r="150207">
      <c r="A150207" s="1" t="n">
        <v>150205</v>
      </c>
      <c r="B150207" t="inlineStr">
        <is>
          <t>vally</t>
        </is>
      </c>
      <c r="C150207" t="n">
        <v>2</v>
      </c>
      <c r="D150207" t="inlineStr">
        <is>
          <t>{'vally', 'fundbay-vally'}</t>
        </is>
      </c>
    </row>
    <row r="150208">
      <c r="A150208" s="1" t="n">
        <v>150206</v>
      </c>
      <c r="B150208" t="inlineStr">
        <is>
          <t>pofore</t>
        </is>
      </c>
      <c r="C150208" t="n">
        <v>2</v>
      </c>
      <c r="D150208" t="inlineStr">
        <is>
          <t>{'@pofore~scripts', '@pofore~cli'}</t>
        </is>
      </c>
    </row>
    <row r="150209">
      <c r="A150209" s="1" t="n">
        <v>150207</v>
      </c>
      <c r="B150209" t="inlineStr">
        <is>
          <t>borrero</t>
        </is>
      </c>
      <c r="C150209" t="n">
        <v>2</v>
      </c>
      <c r="D150209" t="inlineStr">
        <is>
          <t>{'@jlborrero~zipkin', '@jlborrero~number-formater'}</t>
        </is>
      </c>
    </row>
    <row r="150210">
      <c r="A150210" s="1" t="n">
        <v>150208</v>
      </c>
      <c r="B150210" t="inlineStr">
        <is>
          <t>jlborrero</t>
        </is>
      </c>
      <c r="C150210" t="n">
        <v>2</v>
      </c>
      <c r="D150210" t="inlineStr">
        <is>
          <t>{'@jlborrero~zipkin', '@jlborrero~number-formater'}</t>
        </is>
      </c>
    </row>
    <row r="150211">
      <c r="A150211" s="1" t="n">
        <v>150209</v>
      </c>
      <c r="B150211" t="inlineStr">
        <is>
          <t>ntwari</t>
        </is>
      </c>
      <c r="C150211" t="n">
        <v>2</v>
      </c>
      <c r="D150211" t="inlineStr">
        <is>
          <t>{'ntwari-universal', 'ntwari'}</t>
        </is>
      </c>
    </row>
    <row r="150212">
      <c r="A150212" s="1" t="n">
        <v>150210</v>
      </c>
      <c r="B150212" t="inlineStr">
        <is>
          <t>angulars</t>
        </is>
      </c>
      <c r="C150212" t="n">
        <v>2</v>
      </c>
      <c r="D150212" t="inlineStr">
        <is>
          <t>{'angulars_nodejs', 'eslint-config-angulars-lint'}</t>
        </is>
      </c>
    </row>
    <row r="150213">
      <c r="A150213" s="1" t="n">
        <v>150211</v>
      </c>
      <c r="B150213" t="inlineStr">
        <is>
          <t>blockfactory</t>
        </is>
      </c>
      <c r="C150213" t="n">
        <v>2</v>
      </c>
      <c r="D150213" t="inlineStr">
        <is>
          <t>{'@blockfactory-ag~verification-client', '@blockfactory-ag~verification'}</t>
        </is>
      </c>
    </row>
    <row r="150214">
      <c r="A150214" s="1" t="n">
        <v>150212</v>
      </c>
      <c r="B150214" t="inlineStr">
        <is>
          <t>cyberpower</t>
        </is>
      </c>
      <c r="C150214" t="n">
        <v>2</v>
      </c>
      <c r="D150214" t="inlineStr">
        <is>
          <t>{'homebridge-linux-cyberpower-ups', 'cyberpower-powerpanel-status'}</t>
        </is>
      </c>
    </row>
    <row r="150215">
      <c r="A150215" s="1" t="n">
        <v>150213</v>
      </c>
      <c r="B150215" t="inlineStr">
        <is>
          <t>favicolor</t>
        </is>
      </c>
      <c r="C150215" t="n">
        <v>2</v>
      </c>
      <c r="D150215" t="inlineStr">
        <is>
          <t>{'favicolor-www', 'favicolor'}</t>
        </is>
      </c>
    </row>
    <row r="150216">
      <c r="A150216" s="1" t="n">
        <v>150214</v>
      </c>
      <c r="B150216" t="inlineStr">
        <is>
          <t>jsproject</t>
        </is>
      </c>
      <c r="C150216" t="n">
        <v>2</v>
      </c>
      <c r="D150216" t="inlineStr">
        <is>
          <t>{'@trevorsullivan~jsproject', 'generator-jsproject'}</t>
        </is>
      </c>
    </row>
    <row r="150217">
      <c r="A150217" s="1" t="n">
        <v>150215</v>
      </c>
      <c r="B150217" t="inlineStr">
        <is>
          <t>dadodo</t>
        </is>
      </c>
      <c r="C150217" t="n">
        <v>2</v>
      </c>
      <c r="D150217" t="inlineStr">
        <is>
          <t>{'@dadodo~bar', '@dadodo~bar-improved'}</t>
        </is>
      </c>
    </row>
    <row r="150218">
      <c r="A150218" s="1" t="n">
        <v>150216</v>
      </c>
      <c r="B150218" t="inlineStr">
        <is>
          <t>coders2</t>
        </is>
      </c>
      <c r="C150218" t="n">
        <v>2</v>
      </c>
      <c r="D150218" t="inlineStr">
        <is>
          <t>{'@coders2authority~bus-common', '@coders2authority~tik-common'}</t>
        </is>
      </c>
    </row>
    <row r="150219">
      <c r="A150219" s="1" t="n">
        <v>150217</v>
      </c>
      <c r="B150219" t="inlineStr">
        <is>
          <t>consumptionstatusauthorisation</t>
        </is>
      </c>
      <c r="C150219" t="n">
        <v>2</v>
      </c>
      <c r="D150219" t="inlineStr">
        <is>
          <t>{'qmuzik-consumptionstatusauthorisation-shared', 'qmuzik-consumptionstatusauthorisation'}</t>
        </is>
      </c>
    </row>
    <row r="150220">
      <c r="A150220" s="1" t="n">
        <v>150218</v>
      </c>
      <c r="B150220" t="inlineStr">
        <is>
          <t>kluseg</t>
        </is>
      </c>
      <c r="C150220" t="n">
        <v>2</v>
      </c>
      <c r="D150220" t="inlineStr">
        <is>
          <t>{'@kluseg~googlemaps-helper', '@kluseg~monaco'}</t>
        </is>
      </c>
    </row>
    <row r="150221">
      <c r="A150221" s="1" t="n">
        <v>150219</v>
      </c>
      <c r="B150221" t="inlineStr">
        <is>
          <t>reday</t>
        </is>
      </c>
      <c r="C150221" t="n">
        <v>2</v>
      </c>
      <c r="D150221" t="inlineStr">
        <is>
          <t>{'reday', 'reday-server'}</t>
        </is>
      </c>
    </row>
    <row r="150222">
      <c r="A150222" s="1" t="n">
        <v>150220</v>
      </c>
      <c r="B150222" t="inlineStr">
        <is>
          <t>synacor</t>
        </is>
      </c>
      <c r="C150222" t="n">
        <v>2</v>
      </c>
      <c r="D150222" t="inlineStr">
        <is>
          <t>{'pogo-config-synacor', 'eslint-config-synacor'}</t>
        </is>
      </c>
    </row>
    <row r="150223">
      <c r="A150223" s="1" t="n">
        <v>150221</v>
      </c>
      <c r="B150223" t="inlineStr">
        <is>
          <t>nomost</t>
        </is>
      </c>
      <c r="C150223" t="n">
        <v>2</v>
      </c>
      <c r="D150223" t="inlineStr">
        <is>
          <t>{'@nomost~feedbacks', '@nomost~u2f-api'}</t>
        </is>
      </c>
    </row>
    <row r="150224">
      <c r="A150224" s="1" t="n">
        <v>150222</v>
      </c>
      <c r="B150224" t="inlineStr">
        <is>
          <t>salcedo</t>
        </is>
      </c>
      <c r="C150224" t="n">
        <v>2</v>
      </c>
      <c r="D150224" t="inlineStr">
        <is>
          <t>{'tecsup2020pumasalcedo', 'tecsuptarea2020pumasalcedo'}</t>
        </is>
      </c>
    </row>
    <row r="150225">
      <c r="A150225" s="1" t="n">
        <v>150223</v>
      </c>
      <c r="B150225" t="inlineStr">
        <is>
          <t>pumasalcedo</t>
        </is>
      </c>
      <c r="C150225" t="n">
        <v>2</v>
      </c>
      <c r="D150225" t="inlineStr">
        <is>
          <t>{'tecsup2020pumasalcedo', 'tecsuptarea2020pumasalcedo'}</t>
        </is>
      </c>
    </row>
    <row r="150226">
      <c r="A150226" s="1" t="n">
        <v>150224</v>
      </c>
      <c r="B150226" t="inlineStr">
        <is>
          <t>arisechurch</t>
        </is>
      </c>
      <c r="C150226" t="n">
        <v>2</v>
      </c>
      <c r="D150226" t="inlineStr">
        <is>
          <t>{'@arisechurch~design', '@arisechurch~json-to-mysql'}</t>
        </is>
      </c>
    </row>
    <row r="150227">
      <c r="A150227" s="1" t="n">
        <v>150225</v>
      </c>
      <c r="B150227" t="inlineStr">
        <is>
          <t>poker88</t>
        </is>
      </c>
      <c r="C150227" t="n">
        <v>2</v>
      </c>
      <c r="D150227" t="inlineStr">
        <is>
          <t>{'poker88', 'online-poker88'}</t>
        </is>
      </c>
    </row>
    <row r="150228">
      <c r="A150228" s="1" t="n">
        <v>150226</v>
      </c>
      <c r="B150228" t="inlineStr">
        <is>
          <t>ntt2</t>
        </is>
      </c>
      <c r="C150228" t="n">
        <v>2</v>
      </c>
      <c r="D150228" t="inlineStr">
        <is>
          <t>{'@ntt2k~accessible-datatables', 'ntt2'}</t>
        </is>
      </c>
    </row>
    <row r="150229">
      <c r="A150229" s="1" t="n">
        <v>150227</v>
      </c>
      <c r="B150229" t="inlineStr">
        <is>
          <t>huskky</t>
        </is>
      </c>
      <c r="C150229" t="n">
        <v>2</v>
      </c>
      <c r="D150229" t="inlineStr">
        <is>
          <t>{'@huskky~zcx98', '@huskky~tini'}</t>
        </is>
      </c>
    </row>
    <row r="150230">
      <c r="A150230" s="1" t="n">
        <v>150228</v>
      </c>
      <c r="B150230" t="inlineStr">
        <is>
          <t>unitscore</t>
        </is>
      </c>
      <c r="C150230" t="n">
        <v>2</v>
      </c>
      <c r="D150230" t="inlineStr">
        <is>
          <t>{'unitscore-node', 'unitscore-lib'}</t>
        </is>
      </c>
    </row>
    <row r="150231">
      <c r="A150231" s="1" t="n">
        <v>150229</v>
      </c>
      <c r="B150231" t="inlineStr">
        <is>
          <t>an000016</t>
        </is>
      </c>
      <c r="C150231" t="n">
        <v>2</v>
      </c>
      <c r="D150231" t="inlineStr">
        <is>
          <t>{'@dfeidao~fd-an000016', '@mmstudio~an000016'}</t>
        </is>
      </c>
    </row>
    <row r="150232">
      <c r="A150232" s="1" t="n">
        <v>150230</v>
      </c>
      <c r="B150232" t="inlineStr">
        <is>
          <t>repeale</t>
        </is>
      </c>
      <c r="C150232" t="n">
        <v>2</v>
      </c>
      <c r="D150232" t="inlineStr">
        <is>
          <t>{'@repeale~eslint-config', '@repeale~prettier-config'}</t>
        </is>
      </c>
    </row>
    <row r="150233">
      <c r="A150233" s="1" t="n">
        <v>150231</v>
      </c>
      <c r="B150233" t="inlineStr">
        <is>
          <t>eanzie</t>
        </is>
      </c>
      <c r="C150233" t="n">
        <v>2</v>
      </c>
      <c r="D150233" t="inlineStr">
        <is>
          <t>{'@eanzie~node-deluge', '@eanzie~node-rtorrent'}</t>
        </is>
      </c>
    </row>
    <row r="150234">
      <c r="A150234" s="1" t="n">
        <v>150232</v>
      </c>
      <c r="B150234" t="inlineStr">
        <is>
          <t>xades</t>
        </is>
      </c>
      <c r="C150234" t="n">
        <v>2</v>
      </c>
      <c r="D150234" t="inlineStr">
        <is>
          <t>{'pg-xades', 'xades'}</t>
        </is>
      </c>
    </row>
    <row r="150235">
      <c r="A150235" s="1" t="n">
        <v>150233</v>
      </c>
      <c r="B150235" t="inlineStr">
        <is>
          <t>milker</t>
        </is>
      </c>
      <c r="C150235" t="n">
        <v>2</v>
      </c>
      <c r="D150235" t="inlineStr">
        <is>
          <t>{'milker', 'graphmilker'}</t>
        </is>
      </c>
    </row>
    <row r="150236">
      <c r="A150236" s="1" t="n">
        <v>150234</v>
      </c>
      <c r="B150236" t="inlineStr">
        <is>
          <t>cssretarget</t>
        </is>
      </c>
      <c r="C150236" t="n">
        <v>2</v>
      </c>
      <c r="D150236" t="inlineStr">
        <is>
          <t>{'gulp-cssretarget', 'grunt-cssretarget'}</t>
        </is>
      </c>
    </row>
    <row r="150237">
      <c r="A150237" s="1" t="n">
        <v>150235</v>
      </c>
      <c r="B150237" t="inlineStr">
        <is>
          <t>denise</t>
        </is>
      </c>
      <c r="C150237" t="n">
        <v>2</v>
      </c>
      <c r="D150237" t="inlineStr">
        <is>
          <t>{'denise-graph-complex-js', 'reprograma-curso-fullstack-denise'}</t>
        </is>
      </c>
    </row>
    <row r="150238">
      <c r="A150238" s="1" t="n">
        <v>150236</v>
      </c>
      <c r="B150238" t="inlineStr">
        <is>
          <t>expresse</t>
        </is>
      </c>
      <c r="C150238" t="n">
        <v>2</v>
      </c>
      <c r="D150238" t="inlineStr">
        <is>
          <t>{'@toverux~expresse', 'expresse'}</t>
        </is>
      </c>
    </row>
    <row r="150239">
      <c r="A150239" s="1" t="n">
        <v>150237</v>
      </c>
      <c r="B150239" t="inlineStr">
        <is>
          <t>procalias</t>
        </is>
      </c>
      <c r="C150239" t="n">
        <v>2</v>
      </c>
      <c r="D150239" t="inlineStr">
        <is>
          <t>{'qmuzik-procalias-shared', 'qmuzik-procalias'}</t>
        </is>
      </c>
    </row>
    <row r="150240">
      <c r="A150240" s="1" t="n">
        <v>150238</v>
      </c>
      <c r="B150240" t="inlineStr">
        <is>
          <t>bjoerntx</t>
        </is>
      </c>
      <c r="C150240" t="n">
        <v>2</v>
      </c>
      <c r="D150240" t="inlineStr">
        <is>
          <t>{'@bjoerntx~tx-react-document-viewer', '@bjoerntx~tx-ng-document-viewer'}</t>
        </is>
      </c>
    </row>
    <row r="150241">
      <c r="A150241" s="1" t="n">
        <v>150239</v>
      </c>
      <c r="B150241" t="inlineStr">
        <is>
          <t>restadapter</t>
        </is>
      </c>
      <c r="C150241" t="n">
        <v>2</v>
      </c>
      <c r="D150241" t="inlineStr">
        <is>
          <t>{'@priyankaposa~restadapter', 'restadapter'}</t>
        </is>
      </c>
    </row>
    <row r="150242">
      <c r="A150242" s="1" t="n">
        <v>150240</v>
      </c>
      <c r="B150242" t="inlineStr">
        <is>
          <t>wwavelet</t>
        </is>
      </c>
      <c r="C150242" t="n">
        <v>2</v>
      </c>
      <c r="D150242" t="inlineStr">
        <is>
          <t>{'@wwavelet~toolkit', '@wwavelet~ali-oss'}</t>
        </is>
      </c>
    </row>
    <row r="150243">
      <c r="A150243" s="1" t="n">
        <v>150241</v>
      </c>
      <c r="B150243" t="inlineStr">
        <is>
          <t>codilogy</t>
        </is>
      </c>
      <c r="C150243" t="n">
        <v>2</v>
      </c>
      <c r="D150243" t="inlineStr">
        <is>
          <t>{'@codilogy~playground', '@codilogy~di'}</t>
        </is>
      </c>
    </row>
    <row r="150244">
      <c r="A150244" s="1" t="n">
        <v>150242</v>
      </c>
      <c r="B150244" t="inlineStr">
        <is>
          <t>gemunionstudio</t>
        </is>
      </c>
      <c r="C150244" t="n">
        <v>2</v>
      </c>
      <c r="D150244" t="inlineStr">
        <is>
          <t>{'@gemunionstudio~cross-env', '@gemunionstudio~eslint-config'}</t>
        </is>
      </c>
    </row>
    <row r="150245">
      <c r="A150245" s="1" t="n">
        <v>150243</v>
      </c>
      <c r="B150245" t="inlineStr">
        <is>
          <t>chocolateplatform</t>
        </is>
      </c>
      <c r="C150245" t="n">
        <v>2</v>
      </c>
      <c r="D150245" t="inlineStr">
        <is>
          <t>{'chocolateplatform-plugin-react', 'chocolateplatform-plugin-cordova'}</t>
        </is>
      </c>
    </row>
    <row r="150246">
      <c r="A150246" s="1" t="n">
        <v>150244</v>
      </c>
      <c r="B150246" t="inlineStr">
        <is>
          <t>sonvt5</t>
        </is>
      </c>
      <c r="C150246" t="n">
        <v>2</v>
      </c>
      <c r="D150246" t="inlineStr">
        <is>
          <t>{'demo-topgun-sonvt5', 'fibonaci-sonvt5'}</t>
        </is>
      </c>
    </row>
    <row r="150247">
      <c r="A150247" s="1" t="n">
        <v>150245</v>
      </c>
      <c r="B150247" t="inlineStr">
        <is>
          <t>scaffold2</t>
        </is>
      </c>
      <c r="C150247" t="n">
        <v>2</v>
      </c>
      <c r="D150247" t="inlineStr">
        <is>
          <t>{'client-scaffold2', 'ant-design-pro-scaffold2'}</t>
        </is>
      </c>
    </row>
    <row r="150248">
      <c r="A150248" s="1" t="n">
        <v>150246</v>
      </c>
      <c r="B150248" t="inlineStr">
        <is>
          <t>croque</t>
        </is>
      </c>
      <c r="C150248" t="n">
        <v>2</v>
      </c>
      <c r="D150248" t="inlineStr">
        <is>
          <t>{'udata-croquemort', 'croque'}</t>
        </is>
      </c>
    </row>
    <row r="150249">
      <c r="A150249" s="1" t="n">
        <v>150247</v>
      </c>
      <c r="B150249" t="inlineStr">
        <is>
          <t>charbo</t>
        </is>
      </c>
      <c r="C150249" t="n">
        <v>2</v>
      </c>
      <c r="D150249" t="inlineStr">
        <is>
          <t>{'@charbo~ufile-node-sdk', '@charbo~ufile'}</t>
        </is>
      </c>
    </row>
    <row r="150250">
      <c r="A150250" s="1" t="n">
        <v>150248</v>
      </c>
      <c r="B150250" t="inlineStr">
        <is>
          <t>jaypy</t>
        </is>
      </c>
      <c r="C150250" t="n">
        <v>2</v>
      </c>
      <c r="D150250" t="inlineStr">
        <is>
          <t>{'@jaypy.code~cli', '@jaypy.code~upload-sdk'}</t>
        </is>
      </c>
    </row>
    <row r="150251">
      <c r="A150251" s="1" t="n">
        <v>150249</v>
      </c>
      <c r="B150251" t="inlineStr">
        <is>
          <t>halvalla</t>
        </is>
      </c>
      <c r="C150251" t="n">
        <v>2</v>
      </c>
      <c r="D150251" t="inlineStr">
        <is>
          <t>{'halvalla', 'html2halvalla'}</t>
        </is>
      </c>
    </row>
    <row r="150252">
      <c r="A150252" s="1" t="n">
        <v>150250</v>
      </c>
      <c r="B150252" t="inlineStr">
        <is>
          <t>usbtmc</t>
        </is>
      </c>
      <c r="C150252" t="n">
        <v>2</v>
      </c>
      <c r="D150252" t="inlineStr">
        <is>
          <t>{'universal-usbtmc', 'python-usbtmc'}</t>
        </is>
      </c>
    </row>
    <row r="150253">
      <c r="A150253" s="1" t="n">
        <v>150251</v>
      </c>
      <c r="B150253" t="inlineStr">
        <is>
          <t>burdy</t>
        </is>
      </c>
      <c r="C150253" t="n">
        <v>2</v>
      </c>
      <c r="D150253" t="inlineStr">
        <is>
          <t>{'create-burdy-app', 'burdy'}</t>
        </is>
      </c>
    </row>
    <row r="150254">
      <c r="A150254" s="1" t="n">
        <v>150252</v>
      </c>
      <c r="B150254" t="inlineStr">
        <is>
          <t>specma</t>
        </is>
      </c>
      <c r="C150254" t="n">
        <v>2</v>
      </c>
      <c r="D150254" t="inlineStr">
        <is>
          <t>{'svelte-specma', 'specma'}</t>
        </is>
      </c>
    </row>
    <row r="150255">
      <c r="A150255" s="1" t="n">
        <v>150253</v>
      </c>
      <c r="B150255" t="inlineStr">
        <is>
          <t>geodist</t>
        </is>
      </c>
      <c r="C150255" t="n">
        <v>2</v>
      </c>
      <c r="D150255" t="inlineStr">
        <is>
          <t>{'@yr~geodist', 'geodist'}</t>
        </is>
      </c>
    </row>
    <row r="150256">
      <c r="A150256" s="1" t="n">
        <v>150254</v>
      </c>
      <c r="B150256" t="inlineStr">
        <is>
          <t>federico1818</t>
        </is>
      </c>
      <c r="C150256" t="n">
        <v>2</v>
      </c>
      <c r="D150256" t="inlineStr">
        <is>
          <t>{'@federico1818~passport', '@federico1818~utils'}</t>
        </is>
      </c>
    </row>
    <row r="150257">
      <c r="A150257" s="1" t="n">
        <v>150255</v>
      </c>
      <c r="B150257" t="inlineStr">
        <is>
          <t>lcdtext</t>
        </is>
      </c>
      <c r="C150257" t="n">
        <v>2</v>
      </c>
      <c r="D150257" t="inlineStr">
        <is>
          <t>{'lcdtext', 'infiot-component-lcdtext'}</t>
        </is>
      </c>
    </row>
    <row r="150258">
      <c r="A150258" s="1" t="n">
        <v>150256</v>
      </c>
      <c r="B150258" t="inlineStr">
        <is>
          <t>dustinnewman98</t>
        </is>
      </c>
      <c r="C150258" t="n">
        <v>2</v>
      </c>
      <c r="D150258" t="inlineStr">
        <is>
          <t>{'@dustinnewman98~figma-api', '@dustinnewman98~syntax-tree-gen'}</t>
        </is>
      </c>
    </row>
    <row r="150259">
      <c r="A150259" s="1" t="n">
        <v>150257</v>
      </c>
      <c r="B150259" t="inlineStr">
        <is>
          <t>flatsurf</t>
        </is>
      </c>
      <c r="C150259" t="n">
        <v>2</v>
      </c>
      <c r="D150259" t="inlineStr">
        <is>
          <t>{'vue-flatsurf', 'sage-flatsurf'}</t>
        </is>
      </c>
    </row>
    <row r="150260">
      <c r="A150260" s="1" t="n">
        <v>150258</v>
      </c>
      <c r="B150260" t="inlineStr">
        <is>
          <t>whocalled</t>
        </is>
      </c>
      <c r="C150260" t="n">
        <v>2</v>
      </c>
      <c r="D150260" t="inlineStr">
        <is>
          <t>{'@roundtables~whocalled', 'whocalled'}</t>
        </is>
      </c>
    </row>
    <row r="150261">
      <c r="A150261" s="1" t="n">
        <v>150259</v>
      </c>
      <c r="B150261" t="inlineStr">
        <is>
          <t>nodeb</t>
        </is>
      </c>
      <c r="C150261" t="n">
        <v>2</v>
      </c>
      <c r="D150261" t="inlineStr">
        <is>
          <t>{'nodeb', 'nodeb-ondeck'}</t>
        </is>
      </c>
    </row>
    <row r="150262">
      <c r="A150262" s="1" t="n">
        <v>150260</v>
      </c>
      <c r="B150262" t="inlineStr">
        <is>
          <t>ondeck</t>
        </is>
      </c>
      <c r="C150262" t="n">
        <v>2</v>
      </c>
      <c r="D150262" t="inlineStr">
        <is>
          <t>{'trakt.tv-ondeck', 'nodeb-ondeck'}</t>
        </is>
      </c>
    </row>
    <row r="150263">
      <c r="A150263" s="1" t="n">
        <v>150261</v>
      </c>
      <c r="B150263" t="inlineStr">
        <is>
          <t>someorgnamesomeorgname</t>
        </is>
      </c>
      <c r="C150263" t="n">
        <v>2</v>
      </c>
      <c r="D150263" t="inlineStr">
        <is>
          <t>{'@someorgnamesomeorgname~asdf', '@someorgnamesomeorgname~else'}</t>
        </is>
      </c>
    </row>
    <row r="150264">
      <c r="A150264" s="1" t="n">
        <v>150262</v>
      </c>
      <c r="B150264" t="inlineStr">
        <is>
          <t>querycolumns</t>
        </is>
      </c>
      <c r="C150264" t="n">
        <v>2</v>
      </c>
      <c r="D150264" t="inlineStr">
        <is>
          <t>{'qmuzik-querycolumns', 'qmuzik-querycolumns-shared'}</t>
        </is>
      </c>
    </row>
    <row r="150265">
      <c r="A150265" s="1" t="n">
        <v>150263</v>
      </c>
      <c r="B150265" t="inlineStr">
        <is>
          <t>routevalidator</t>
        </is>
      </c>
      <c r="C150265" t="n">
        <v>2</v>
      </c>
      <c r="D150265" t="inlineStr">
        <is>
          <t>{'eslint-plugin-routevalidator', 'routevalidator'}</t>
        </is>
      </c>
    </row>
    <row r="150266">
      <c r="A150266" s="1" t="n">
        <v>150264</v>
      </c>
      <c r="B150266" t="inlineStr">
        <is>
          <t>cotamos</t>
        </is>
      </c>
      <c r="C150266" t="n">
        <v>2</v>
      </c>
      <c r="D150266" t="inlineStr">
        <is>
          <t>{'@cotamos~cotamos-api-client', 'cotamos-api-client'}</t>
        </is>
      </c>
    </row>
    <row r="150267">
      <c r="A150267" s="1" t="n">
        <v>150265</v>
      </c>
      <c r="B150267" t="inlineStr">
        <is>
          <t>ricanontherun</t>
        </is>
      </c>
      <c r="C150267" t="n">
        <v>2</v>
      </c>
      <c r="D150267" t="inlineStr">
        <is>
          <t>{'@ricanontherun~optional-ts', '@ricanontherun~circuit-breaker'}</t>
        </is>
      </c>
    </row>
    <row r="150268">
      <c r="A150268" s="1" t="n">
        <v>150266</v>
      </c>
      <c r="B150268" t="inlineStr">
        <is>
          <t>kenyx</t>
        </is>
      </c>
      <c r="C150268" t="n">
        <v>2</v>
      </c>
      <c r="D150268" t="inlineStr">
        <is>
          <t>{'kenyx-ui', '@kenyx-pkg~core'}</t>
        </is>
      </c>
    </row>
    <row r="150269">
      <c r="A150269" s="1" t="n">
        <v>150267</v>
      </c>
      <c r="B150269" t="inlineStr">
        <is>
          <t>jasm</t>
        </is>
      </c>
      <c r="C150269" t="n">
        <v>2</v>
      </c>
      <c r="D150269" t="inlineStr">
        <is>
          <t>{'jasm', 'c64jasm'}</t>
        </is>
      </c>
    </row>
    <row r="150270">
      <c r="A150270" s="1" t="n">
        <v>150268</v>
      </c>
      <c r="B150270" t="inlineStr">
        <is>
          <t>yijiupi</t>
        </is>
      </c>
      <c r="C150270" t="n">
        <v>2</v>
      </c>
      <c r="D150270" t="inlineStr">
        <is>
          <t>{'yijiupi', 'yijiupi_npm'}</t>
        </is>
      </c>
    </row>
    <row r="150271">
      <c r="A150271" s="1" t="n">
        <v>150269</v>
      </c>
      <c r="B150271" t="inlineStr">
        <is>
          <t>cuil</t>
        </is>
      </c>
      <c r="C150271" t="n">
        <v>2</v>
      </c>
      <c r="D150271" t="inlineStr">
        <is>
          <t>{'cuil', 'python-cuil'}</t>
        </is>
      </c>
    </row>
    <row r="150272">
      <c r="A150272" s="1" t="n">
        <v>150270</v>
      </c>
      <c r="B150272" t="inlineStr">
        <is>
          <t>zono</t>
        </is>
      </c>
      <c r="C150272" t="n">
        <v>2</v>
      </c>
      <c r="D150272" t="inlineStr">
        <is>
          <t>{'zono', 'zono-profile'}</t>
        </is>
      </c>
    </row>
    <row r="150273">
      <c r="A150273" s="1" t="n">
        <v>150271</v>
      </c>
      <c r="B150273" t="inlineStr">
        <is>
          <t>mltest</t>
        </is>
      </c>
      <c r="C150273" t="n">
        <v>2</v>
      </c>
      <c r="D150273" t="inlineStr">
        <is>
          <t>{'mltest', 'js-mltest'}</t>
        </is>
      </c>
    </row>
    <row r="150274">
      <c r="A150274" s="1" t="n">
        <v>150272</v>
      </c>
      <c r="B150274" t="inlineStr">
        <is>
          <t>annabelliu</t>
        </is>
      </c>
      <c r="C150274" t="n">
        <v>2</v>
      </c>
      <c r="D150274" t="inlineStr">
        <is>
          <t>{'@annabelliu~rubix-bootstrap', '@annabelliu~bootstrap-css'}</t>
        </is>
      </c>
    </row>
    <row r="150275">
      <c r="A150275" s="1" t="n">
        <v>150273</v>
      </c>
      <c r="B150275" t="inlineStr">
        <is>
          <t>rendercms</t>
        </is>
      </c>
      <c r="C150275" t="n">
        <v>2</v>
      </c>
      <c r="D150275" t="inlineStr">
        <is>
          <t>{'egg-doras-rendercms', 'egg-dora-rendercms'}</t>
        </is>
      </c>
    </row>
    <row r="150276">
      <c r="A150276" s="1" t="n">
        <v>150274</v>
      </c>
      <c r="B150276" t="inlineStr">
        <is>
          <t>tencentyoutuyun</t>
        </is>
      </c>
      <c r="C150276" t="n">
        <v>2</v>
      </c>
      <c r="D150276" t="inlineStr">
        <is>
          <t>{'tencentyoutuyun_yunnet', 'tencentyoutuyun'}</t>
        </is>
      </c>
    </row>
    <row r="150277">
      <c r="A150277" s="1" t="n">
        <v>150275</v>
      </c>
      <c r="B150277" t="inlineStr">
        <is>
          <t>sefer</t>
        </is>
      </c>
      <c r="C150277" t="n">
        <v>2</v>
      </c>
      <c r="D150277" t="inlineStr">
        <is>
          <t>{'asdafseferf', 'mucoosefer'}</t>
        </is>
      </c>
    </row>
    <row r="150278">
      <c r="A150278" s="1" t="n">
        <v>150276</v>
      </c>
      <c r="B150278" t="inlineStr">
        <is>
          <t>whattime</t>
        </is>
      </c>
      <c r="C150278" t="n">
        <v>2</v>
      </c>
      <c r="D150278" t="inlineStr">
        <is>
          <t>{'@radiantly~whattime', 'whattime'}</t>
        </is>
      </c>
    </row>
    <row r="150279">
      <c r="A150279" s="1" t="n">
        <v>150277</v>
      </c>
      <c r="B150279" t="inlineStr">
        <is>
          <t>datal</t>
        </is>
      </c>
      <c r="C150279" t="n">
        <v>2</v>
      </c>
      <c r="D150279" t="inlineStr">
        <is>
          <t>{'datal', '@liguohua~datal-view'}</t>
        </is>
      </c>
    </row>
    <row r="150280">
      <c r="A150280" s="1" t="n">
        <v>150278</v>
      </c>
      <c r="B150280" t="inlineStr">
        <is>
          <t>cutup</t>
        </is>
      </c>
      <c r="C150280" t="n">
        <v>2</v>
      </c>
      <c r="D150280" t="inlineStr">
        <is>
          <t>{'cutup', 'sg-cutup'}</t>
        </is>
      </c>
    </row>
    <row r="150281">
      <c r="A150281" s="1" t="n">
        <v>150279</v>
      </c>
      <c r="B150281" t="inlineStr">
        <is>
          <t>flylinedev</t>
        </is>
      </c>
      <c r="C150281" t="n">
        <v>2</v>
      </c>
      <c r="D150281" t="inlineStr">
        <is>
          <t>{'@flylinedev~flyline_node', '@flylinedev~flyline_sdk'}</t>
        </is>
      </c>
    </row>
    <row r="150282">
      <c r="A150282" s="1" t="n">
        <v>150280</v>
      </c>
      <c r="B150282" t="inlineStr">
        <is>
          <t>ubook</t>
        </is>
      </c>
      <c r="C150282" t="n">
        <v>2</v>
      </c>
      <c r="D150282" t="inlineStr">
        <is>
          <t>{'ubook', 'ubook-alpha'}</t>
        </is>
      </c>
    </row>
    <row r="150283">
      <c r="A150283" s="1" t="n">
        <v>150281</v>
      </c>
      <c r="B150283" t="inlineStr">
        <is>
          <t>dbeattie</t>
        </is>
      </c>
      <c r="C150283" t="n">
        <v>2</v>
      </c>
      <c r="D150283" t="inlineStr">
        <is>
          <t>{'@dbeattie~lotide1', '@dbeattie~lotide.'}</t>
        </is>
      </c>
    </row>
    <row r="150284">
      <c r="A150284" s="1" t="n">
        <v>150282</v>
      </c>
      <c r="B150284" t="inlineStr">
        <is>
          <t>datepik</t>
        </is>
      </c>
      <c r="C150284" t="n">
        <v>2</v>
      </c>
      <c r="D150284" t="inlineStr">
        <is>
          <t>{'@rndsqr~datepik', 'datepik'}</t>
        </is>
      </c>
    </row>
    <row r="150285">
      <c r="A150285" s="1" t="n">
        <v>150283</v>
      </c>
      <c r="B150285" t="inlineStr">
        <is>
          <t>tekool</t>
        </is>
      </c>
      <c r="C150285" t="n">
        <v>2</v>
      </c>
      <c r="D150285" t="inlineStr">
        <is>
          <t>{'@tekool~angular-material-knob', '@tekool~ngx-post-message-angular-9'}</t>
        </is>
      </c>
    </row>
    <row r="150286">
      <c r="A150286" s="1" t="n">
        <v>150284</v>
      </c>
      <c r="B150286" t="inlineStr">
        <is>
          <t>odata1</t>
        </is>
      </c>
      <c r="C150286" t="n">
        <v>2</v>
      </c>
      <c r="D150286" t="inlineStr">
        <is>
          <t>{'odata1c', 'odata1cw'}</t>
        </is>
      </c>
    </row>
    <row r="150287">
      <c r="A150287" s="1" t="n">
        <v>150285</v>
      </c>
      <c r="B150287" t="inlineStr">
        <is>
          <t>qbraid</t>
        </is>
      </c>
      <c r="C150287" t="n">
        <v>2</v>
      </c>
      <c r="D150287" t="inlineStr">
        <is>
          <t>{'qbraid-environment-editor', 'qbraid-env-editor-'}</t>
        </is>
      </c>
    </row>
    <row r="150288">
      <c r="A150288" s="1" t="n">
        <v>150286</v>
      </c>
      <c r="B150288" t="inlineStr">
        <is>
          <t>batchs</t>
        </is>
      </c>
      <c r="C150288" t="n">
        <v>2</v>
      </c>
      <c r="D150288" t="inlineStr">
        <is>
          <t>{'cbm-batchs-serverless-plugin-beta-data', 'cbm-batchs-serverless-plugin'}</t>
        </is>
      </c>
    </row>
    <row r="150289">
      <c r="A150289" s="1" t="n">
        <v>150287</v>
      </c>
      <c r="B150289" t="inlineStr">
        <is>
          <t>nmock</t>
        </is>
      </c>
      <c r="C150289" t="n">
        <v>2</v>
      </c>
      <c r="D150289" t="inlineStr">
        <is>
          <t>{'nmock', 'nmock-server'}</t>
        </is>
      </c>
    </row>
    <row r="150290">
      <c r="A150290" s="1" t="n">
        <v>150288</v>
      </c>
      <c r="B150290" t="inlineStr">
        <is>
          <t>pifacecad</t>
        </is>
      </c>
      <c r="C150290" t="n">
        <v>2</v>
      </c>
      <c r="D150290" t="inlineStr">
        <is>
          <t>{'node-red-contrib-pifacecad', 'node-pifacecad'}</t>
        </is>
      </c>
    </row>
    <row r="150291">
      <c r="A150291" s="1" t="n">
        <v>150289</v>
      </c>
      <c r="B150291" t="inlineStr">
        <is>
          <t>rozhkov</t>
        </is>
      </c>
      <c r="C150291" t="n">
        <v>2</v>
      </c>
      <c r="D150291" t="inlineStr">
        <is>
          <t>{'gsms-anchor-rozhkov', 'rozhkov-component-library'}</t>
        </is>
      </c>
    </row>
    <row r="150292">
      <c r="A150292" s="1" t="n">
        <v>150290</v>
      </c>
      <c r="B150292" t="inlineStr">
        <is>
          <t>erme</t>
        </is>
      </c>
      <c r="C150292" t="n">
        <v>2</v>
      </c>
      <c r="D150292" t="inlineStr">
        <is>
          <t>{'@ermeschultz~chai-arrays', '@ermeschultz~react-native-ui-lib'}</t>
        </is>
      </c>
    </row>
    <row r="150293">
      <c r="A150293" s="1" t="n">
        <v>150291</v>
      </c>
      <c r="B150293" t="inlineStr">
        <is>
          <t>schultz</t>
        </is>
      </c>
      <c r="C150293" t="n">
        <v>2</v>
      </c>
      <c r="D150293" t="inlineStr">
        <is>
          <t>{'@ermeschultz~chai-arrays', '@ermeschultz~react-native-ui-lib'}</t>
        </is>
      </c>
    </row>
    <row r="150294">
      <c r="A150294" s="1" t="n">
        <v>150292</v>
      </c>
      <c r="B150294" t="inlineStr">
        <is>
          <t>ermeschultz</t>
        </is>
      </c>
      <c r="C150294" t="n">
        <v>2</v>
      </c>
      <c r="D150294" t="inlineStr">
        <is>
          <t>{'@ermeschultz~chai-arrays', '@ermeschultz~react-native-ui-lib'}</t>
        </is>
      </c>
    </row>
    <row r="150295">
      <c r="A150295" s="1" t="n">
        <v>150293</v>
      </c>
      <c r="B150295" t="inlineStr">
        <is>
          <t>ownkeys</t>
        </is>
      </c>
      <c r="C150295" t="n">
        <v>2</v>
      </c>
      <c r="D150295" t="inlineStr">
        <is>
          <t>{'reflect.ownkeys', 'object.ownkeys'}</t>
        </is>
      </c>
    </row>
    <row r="150296">
      <c r="A150296" s="1" t="n">
        <v>150294</v>
      </c>
      <c r="B150296" t="inlineStr">
        <is>
          <t>dreamistlabs</t>
        </is>
      </c>
      <c r="C150296" t="n">
        <v>2</v>
      </c>
      <c r="D150296" t="inlineStr">
        <is>
          <t>{'@dreamistlabs~andromeda', '@dreamistlabs~config-commitlint'}</t>
        </is>
      </c>
    </row>
    <row r="150297">
      <c r="A150297" s="1" t="n">
        <v>150295</v>
      </c>
      <c r="B150297" t="inlineStr">
        <is>
          <t>datools</t>
        </is>
      </c>
      <c r="C150297" t="n">
        <v>2</v>
      </c>
      <c r="D150297" t="inlineStr">
        <is>
          <t>{'@datools~di', '@datools~dadoc'}</t>
        </is>
      </c>
    </row>
    <row r="150298">
      <c r="A150298" s="1" t="n">
        <v>150296</v>
      </c>
      <c r="B150298" t="inlineStr">
        <is>
          <t>arweb</t>
        </is>
      </c>
      <c r="C150298" t="n">
        <v>2</v>
      </c>
      <c r="D150298" t="inlineStr">
        <is>
          <t>{'arweb-deploy', 'arweb'}</t>
        </is>
      </c>
    </row>
    <row r="150299">
      <c r="A150299" s="1" t="n">
        <v>150297</v>
      </c>
      <c r="B150299" t="inlineStr">
        <is>
          <t>dysmsapi20170525</t>
        </is>
      </c>
      <c r="C150299" t="n">
        <v>2</v>
      </c>
      <c r="D150299" t="inlineStr">
        <is>
          <t>{'@alicloud~dysmsapi20170525', 'alibabacloud-dysmsapi20170525'}</t>
        </is>
      </c>
    </row>
    <row r="150300">
      <c r="A150300" s="1" t="n">
        <v>150298</v>
      </c>
      <c r="B150300" t="inlineStr">
        <is>
          <t>datasmith</t>
        </is>
      </c>
      <c r="C150300" t="n">
        <v>2</v>
      </c>
      <c r="D150300" t="inlineStr">
        <is>
          <t>{'blood-datasmith', 'pipeline-datasmith'}</t>
        </is>
      </c>
    </row>
    <row r="150301">
      <c r="A150301" s="1" t="n">
        <v>150299</v>
      </c>
      <c r="B150301" t="inlineStr">
        <is>
          <t>zstdlib</t>
        </is>
      </c>
      <c r="C150301" t="n">
        <v>2</v>
      </c>
      <c r="D150301" t="inlineStr">
        <is>
          <t>{'@zlanguage~zstdlib', 'zstdlib'}</t>
        </is>
      </c>
    </row>
    <row r="150302">
      <c r="A150302" s="1" t="n">
        <v>150300</v>
      </c>
      <c r="B150302" t="inlineStr">
        <is>
          <t>os1</t>
        </is>
      </c>
      <c r="C150302" t="n">
        <v>2</v>
      </c>
      <c r="D150302" t="inlineStr">
        <is>
          <t>{'@alifd~theme-oceanos1', 'ouster-os1'}</t>
        </is>
      </c>
    </row>
    <row r="150303">
      <c r="A150303" s="1" t="n">
        <v>150301</v>
      </c>
      <c r="B150303" t="inlineStr">
        <is>
          <t>villehx</t>
        </is>
      </c>
      <c r="C150303" t="n">
        <v>2</v>
      </c>
      <c r="D150303" t="inlineStr">
        <is>
          <t>{'@villehx~ckeditor5-build-vhakli', '@villehx~ckeditor5-build-classic'}</t>
        </is>
      </c>
    </row>
    <row r="150304">
      <c r="A150304" s="1" t="n">
        <v>150302</v>
      </c>
      <c r="B150304" t="inlineStr">
        <is>
          <t>rrodrigues</t>
        </is>
      </c>
      <c r="C150304" t="n">
        <v>2</v>
      </c>
      <c r="D150304" t="inlineStr">
        <is>
          <t>{'my-app-rrodrigues-example-idw-2', 'my-app-rrodrigues-example-idw'}</t>
        </is>
      </c>
    </row>
    <row r="150305">
      <c r="A150305" s="1" t="n">
        <v>150303</v>
      </c>
      <c r="B150305" t="inlineStr">
        <is>
          <t>alisone</t>
        </is>
      </c>
      <c r="C150305" t="n">
        <v>2</v>
      </c>
      <c r="D150305" t="inlineStr">
        <is>
          <t>{'generator-alisone-react', 'alisone-gulp-pages'}</t>
        </is>
      </c>
    </row>
    <row r="150306">
      <c r="A150306" s="1" t="n">
        <v>150304</v>
      </c>
      <c r="B150306" t="inlineStr">
        <is>
          <t>aaman</t>
        </is>
      </c>
      <c r="C150306" t="n">
        <v>2</v>
      </c>
      <c r="D150306" t="inlineStr">
        <is>
          <t>{'@endaaman~react-tabs2', '@endaaman~vue-markdown'}</t>
        </is>
      </c>
    </row>
    <row r="150307">
      <c r="A150307" s="1" t="n">
        <v>150305</v>
      </c>
      <c r="B150307" t="inlineStr">
        <is>
          <t>endaaman</t>
        </is>
      </c>
      <c r="C150307" t="n">
        <v>2</v>
      </c>
      <c r="D150307" t="inlineStr">
        <is>
          <t>{'@endaaman~react-tabs2', '@endaaman~vue-markdown'}</t>
        </is>
      </c>
    </row>
    <row r="150308">
      <c r="A150308" s="1" t="n">
        <v>150306</v>
      </c>
      <c r="B150308" t="inlineStr">
        <is>
          <t>testcoin</t>
        </is>
      </c>
      <c r="C150308" t="n">
        <v>2</v>
      </c>
      <c r="D150308" t="inlineStr">
        <is>
          <t>{'testcoin', 'qpm_testcoin'}</t>
        </is>
      </c>
    </row>
    <row r="150309">
      <c r="A150309" s="1" t="n">
        <v>150307</v>
      </c>
      <c r="B150309" t="inlineStr">
        <is>
          <t>autometa</t>
        </is>
      </c>
      <c r="C150309" t="n">
        <v>2</v>
      </c>
      <c r="D150309" t="inlineStr">
        <is>
          <t>{'vuepress-plugin-autometa', 'autometa'}</t>
        </is>
      </c>
    </row>
    <row r="150310">
      <c r="A150310" s="1" t="n">
        <v>150308</v>
      </c>
      <c r="B150310" t="inlineStr">
        <is>
          <t>hddcoin</t>
        </is>
      </c>
      <c r="C150310" t="n">
        <v>2</v>
      </c>
      <c r="D150310" t="inlineStr">
        <is>
          <t>{'hddcoin-api', 'hddcoin-dashboard-satellite'}</t>
        </is>
      </c>
    </row>
    <row r="150311">
      <c r="A150311" s="1" t="n">
        <v>150309</v>
      </c>
      <c r="B150311" t="inlineStr">
        <is>
          <t>pecourse</t>
        </is>
      </c>
      <c r="C150311" t="n">
        <v>2</v>
      </c>
      <c r="D150311" t="inlineStr">
        <is>
          <t>{'scu-pecourse-utils', 'scu-pecourse-utils-dom'}</t>
        </is>
      </c>
    </row>
    <row r="150312">
      <c r="A150312" s="1" t="n">
        <v>150310</v>
      </c>
      <c r="B150312" t="inlineStr">
        <is>
          <t>burlap</t>
        </is>
      </c>
      <c r="C150312" t="n">
        <v>2</v>
      </c>
      <c r="D150312" t="inlineStr">
        <is>
          <t>{'burlap', 'burlap-canvas'}</t>
        </is>
      </c>
    </row>
    <row r="150313">
      <c r="A150313" s="1" t="n">
        <v>150311</v>
      </c>
      <c r="B150313" t="inlineStr">
        <is>
          <t>linsd</t>
        </is>
      </c>
      <c r="C150313" t="n">
        <v>2</v>
      </c>
      <c r="D150313" t="inlineStr">
        <is>
          <t>{'linsd_arr', 'vue-pdf-linsd'}</t>
        </is>
      </c>
    </row>
    <row r="150314">
      <c r="A150314" s="1" t="n">
        <v>150312</v>
      </c>
      <c r="B150314" t="inlineStr">
        <is>
          <t>statuscodes</t>
        </is>
      </c>
      <c r="C150314" t="n">
        <v>2</v>
      </c>
      <c r="D150314" t="inlineStr">
        <is>
          <t>{'@artemkv~statuscodes', '@yehonadav~statuscodes'}</t>
        </is>
      </c>
    </row>
    <row r="150315">
      <c r="A150315" s="1" t="n">
        <v>150313</v>
      </c>
      <c r="B150315" t="inlineStr">
        <is>
          <t>magento1</t>
        </is>
      </c>
      <c r="C150315" t="n">
        <v>2</v>
      </c>
      <c r="D150315" t="inlineStr">
        <is>
          <t>{'magento1', '@storefront-api~platform-magento1'}</t>
        </is>
      </c>
    </row>
    <row r="150316">
      <c r="A150316" s="1" t="n">
        <v>150314</v>
      </c>
      <c r="B150316" t="inlineStr">
        <is>
          <t>daoleno</t>
        </is>
      </c>
      <c r="C150316" t="n">
        <v>2</v>
      </c>
      <c r="D150316" t="inlineStr">
        <is>
          <t>{'@daoleno~v3-sdk-custom', '@daoleno~uniswap-v3-deploy-plugin'}</t>
        </is>
      </c>
    </row>
    <row r="150317">
      <c r="A150317" s="1" t="n">
        <v>150315</v>
      </c>
      <c r="B150317" t="inlineStr">
        <is>
          <t>scee</t>
        </is>
      </c>
      <c r="C150317" t="n">
        <v>2</v>
      </c>
      <c r="D150317" t="inlineStr">
        <is>
          <t>{'scee', 'contton.scee'}</t>
        </is>
      </c>
    </row>
    <row r="150318">
      <c r="A150318" s="1" t="n">
        <v>150316</v>
      </c>
      <c r="B150318" t="inlineStr">
        <is>
          <t>execr</t>
        </is>
      </c>
      <c r="C150318" t="n">
        <v>2</v>
      </c>
      <c r="D150318" t="inlineStr">
        <is>
          <t>{'execr', '@markjm~execr'}</t>
        </is>
      </c>
    </row>
    <row r="150319">
      <c r="A150319" s="1" t="n">
        <v>150317</v>
      </c>
      <c r="B150319" t="inlineStr">
        <is>
          <t>powerview</t>
        </is>
      </c>
      <c r="C150319" t="n">
        <v>2</v>
      </c>
      <c r="D150319" t="inlineStr">
        <is>
          <t>{'homebridge-powerview', 'powerview'}</t>
        </is>
      </c>
    </row>
    <row r="150320">
      <c r="A150320" s="1" t="n">
        <v>150318</v>
      </c>
      <c r="B150320" t="inlineStr">
        <is>
          <t>configruleview</t>
        </is>
      </c>
      <c r="C150320" t="n">
        <v>2</v>
      </c>
      <c r="D150320" t="inlineStr">
        <is>
          <t>{'qmuzik-configruleview-shared', 'qmuzik-configruleview'}</t>
        </is>
      </c>
    </row>
    <row r="150321">
      <c r="A150321" s="1" t="n">
        <v>150319</v>
      </c>
      <c r="B150321" t="inlineStr">
        <is>
          <t>binaryextensions</t>
        </is>
      </c>
      <c r="C150321" t="n">
        <v>2</v>
      </c>
      <c r="D150321" t="inlineStr">
        <is>
          <t>{'@types~binaryextensions', 'binaryextensions'}</t>
        </is>
      </c>
    </row>
    <row r="150322">
      <c r="A150322" s="1" t="n">
        <v>150320</v>
      </c>
      <c r="B150322" t="inlineStr">
        <is>
          <t>sravya</t>
        </is>
      </c>
      <c r="C150322" t="n">
        <v>2</v>
      </c>
      <c r="D150322" t="inlineStr">
        <is>
          <t>{'sravya', 'sravya-avasa'}</t>
        </is>
      </c>
    </row>
    <row r="150323">
      <c r="A150323" s="1" t="n">
        <v>150321</v>
      </c>
      <c r="B150323" t="inlineStr">
        <is>
          <t>soulbe</t>
        </is>
      </c>
      <c r="C150323" t="n">
        <v>2</v>
      </c>
      <c r="D150323" t="inlineStr">
        <is>
          <t>{'@soulbe~watermark', '@soulbe~sobee'}</t>
        </is>
      </c>
    </row>
    <row r="150324">
      <c r="A150324" s="1" t="n">
        <v>150322</v>
      </c>
      <c r="B150324" t="inlineStr">
        <is>
          <t>lareact</t>
        </is>
      </c>
      <c r="C150324" t="n">
        <v>2</v>
      </c>
      <c r="D150324" t="inlineStr">
        <is>
          <t>{'lareact', 'lareact-glue'}</t>
        </is>
      </c>
    </row>
    <row r="150325">
      <c r="A150325" s="1" t="n">
        <v>150323</v>
      </c>
      <c r="B150325" t="inlineStr">
        <is>
          <t>corbeau</t>
        </is>
      </c>
      <c r="C150325" t="n">
        <v>2</v>
      </c>
      <c r="D150325" t="inlineStr">
        <is>
          <t>{'@acorbeau~react-video-seek-slider', 'corbeau-renard-cli'}</t>
        </is>
      </c>
    </row>
    <row r="150326">
      <c r="A150326" s="1" t="n">
        <v>150324</v>
      </c>
      <c r="B150326" t="inlineStr">
        <is>
          <t>isocrypto</t>
        </is>
      </c>
      <c r="C150326" t="n">
        <v>2</v>
      </c>
      <c r="D150326" t="inlineStr">
        <is>
          <t>{'isocrypto', 'isocrypto-utils'}</t>
        </is>
      </c>
    </row>
    <row r="150327">
      <c r="A150327" s="1" t="n">
        <v>150325</v>
      </c>
      <c r="B150327" t="inlineStr">
        <is>
          <t>idownload</t>
        </is>
      </c>
      <c r="C150327" t="n">
        <v>2</v>
      </c>
      <c r="D150327" t="inlineStr">
        <is>
          <t>{'idownload.js', 'idownload'}</t>
        </is>
      </c>
    </row>
    <row r="150328">
      <c r="A150328" s="1" t="n">
        <v>150326</v>
      </c>
      <c r="B150328" t="inlineStr">
        <is>
          <t>ad110</t>
        </is>
      </c>
      <c r="C150328" t="n">
        <v>2</v>
      </c>
      <c r="D150328" t="inlineStr">
        <is>
          <t>{'node-red-contrib-amcrest-ad110', 'amcrest-ad110'}</t>
        </is>
      </c>
    </row>
    <row r="150329">
      <c r="A150329" s="1" t="n">
        <v>150327</v>
      </c>
      <c r="B150329" t="inlineStr">
        <is>
          <t>maliao</t>
        </is>
      </c>
      <c r="C150329" t="n">
        <v>2</v>
      </c>
      <c r="D150329" t="inlineStr">
        <is>
          <t>{'maliao-blocks', 'maliao-l10n'}</t>
        </is>
      </c>
    </row>
    <row r="150330">
      <c r="A150330" s="1" t="n">
        <v>150328</v>
      </c>
      <c r="B150330" t="inlineStr">
        <is>
          <t>rnase</t>
        </is>
      </c>
      <c r="C150330" t="n">
        <v>2</v>
      </c>
      <c r="D150330" t="inlineStr">
        <is>
          <t>{'smallrnaseq', 'rnaseqmixture'}</t>
        </is>
      </c>
    </row>
    <row r="150331">
      <c r="A150331" s="1" t="n">
        <v>150329</v>
      </c>
      <c r="B150331" t="inlineStr">
        <is>
          <t>epsu</t>
        </is>
      </c>
      <c r="C150331" t="n">
        <v>2</v>
      </c>
      <c r="D150331" t="inlineStr">
        <is>
          <t>{'@dontepsu~aws-lambda-router', '@dontepsu~gatsby-plugin-awesome-i18next'}</t>
        </is>
      </c>
    </row>
    <row r="150332">
      <c r="A150332" s="1" t="n">
        <v>150330</v>
      </c>
      <c r="B150332" t="inlineStr">
        <is>
          <t>dontepsu</t>
        </is>
      </c>
      <c r="C150332" t="n">
        <v>2</v>
      </c>
      <c r="D150332" t="inlineStr">
        <is>
          <t>{'@dontepsu~aws-lambda-router', '@dontepsu~gatsby-plugin-awesome-i18next'}</t>
        </is>
      </c>
    </row>
    <row r="150333">
      <c r="A150333" s="1" t="n">
        <v>150331</v>
      </c>
      <c r="B150333" t="inlineStr">
        <is>
          <t>reergymerej</t>
        </is>
      </c>
      <c r="C150333" t="n">
        <v>2</v>
      </c>
      <c r="D150333" t="inlineStr">
        <is>
          <t>{'reergymerej.glitter', 'reergymerej-vectors'}</t>
        </is>
      </c>
    </row>
    <row r="150334">
      <c r="A150334" s="1" t="n">
        <v>150332</v>
      </c>
      <c r="B150334" t="inlineStr">
        <is>
          <t>bqx</t>
        </is>
      </c>
      <c r="C150334" t="n">
        <v>2</v>
      </c>
      <c r="D150334" t="inlineStr">
        <is>
          <t>{'bqx', 'math-lib-bqx'}</t>
        </is>
      </c>
    </row>
    <row r="150335">
      <c r="A150335" s="1" t="n">
        <v>150333</v>
      </c>
      <c r="B150335" t="inlineStr">
        <is>
          <t>xsenv</t>
        </is>
      </c>
      <c r="C150335" t="n">
        <v>2</v>
      </c>
      <c r="D150335" t="inlineStr">
        <is>
          <t>{'@sap~xsenv', '@types~sap__xsenv'}</t>
        </is>
      </c>
    </row>
    <row r="150336">
      <c r="A150336" s="1" t="n">
        <v>150334</v>
      </c>
      <c r="B150336" t="inlineStr">
        <is>
          <t>geranium</t>
        </is>
      </c>
      <c r="C150336" t="n">
        <v>2</v>
      </c>
      <c r="D150336" t="inlineStr">
        <is>
          <t>{'geranium-container', 'geranium'}</t>
        </is>
      </c>
    </row>
    <row r="150337">
      <c r="A150337" s="1" t="n">
        <v>150335</v>
      </c>
      <c r="B150337" t="inlineStr">
        <is>
          <t>demonodepackage</t>
        </is>
      </c>
      <c r="C150337" t="n">
        <v>2</v>
      </c>
      <c r="D150337" t="inlineStr">
        <is>
          <t>{'prashant_demonodepackage', 'demonodepackage'}</t>
        </is>
      </c>
    </row>
    <row r="150338">
      <c r="A150338" s="1" t="n">
        <v>150336</v>
      </c>
      <c r="B150338" t="inlineStr">
        <is>
          <t>davila</t>
        </is>
      </c>
      <c r="C150338" t="n">
        <v>2</v>
      </c>
      <c r="D150338" t="inlineStr">
        <is>
          <t>{'davilaacosta_tecsup', 'pdavila-forms'}</t>
        </is>
      </c>
    </row>
    <row r="150339">
      <c r="A150339" s="1" t="n">
        <v>150337</v>
      </c>
      <c r="B150339" t="inlineStr">
        <is>
          <t>procinputdefinitiontype</t>
        </is>
      </c>
      <c r="C150339" t="n">
        <v>2</v>
      </c>
      <c r="D150339" t="inlineStr">
        <is>
          <t>{'qmuzik-procinputdefinitiontype-shared', 'qmuzik-procinputdefinitiontype'}</t>
        </is>
      </c>
    </row>
    <row r="150340">
      <c r="A150340" s="1" t="n">
        <v>150338</v>
      </c>
      <c r="B150340" t="inlineStr">
        <is>
          <t>adm91</t>
        </is>
      </c>
      <c r="C150340" t="n">
        <v>2</v>
      </c>
      <c r="D150340" t="inlineStr">
        <is>
          <t>{'@adm91~sd-utilities', '@adm91~sd-lib'}</t>
        </is>
      </c>
    </row>
    <row r="150341">
      <c r="A150341" s="1" t="n">
        <v>150339</v>
      </c>
      <c r="B150341" t="inlineStr">
        <is>
          <t>cecuima</t>
        </is>
      </c>
      <c r="C150341" t="n">
        <v>2</v>
      </c>
      <c r="D150341" t="inlineStr">
        <is>
          <t>{'@cecuima-lerna~core', '@cecuima-lerna~utils'}</t>
        </is>
      </c>
    </row>
    <row r="150342">
      <c r="A150342" s="1" t="n">
        <v>150340</v>
      </c>
      <c r="B150342" t="inlineStr">
        <is>
          <t>factordb</t>
        </is>
      </c>
      <c r="C150342" t="n">
        <v>2</v>
      </c>
      <c r="D150342" t="inlineStr">
        <is>
          <t>{'factordb-python', 'factordb-pycli'}</t>
        </is>
      </c>
    </row>
    <row r="150343">
      <c r="A150343" s="1" t="n">
        <v>150341</v>
      </c>
      <c r="B150343" t="inlineStr">
        <is>
          <t>devmetrics</t>
        </is>
      </c>
      <c r="C150343" t="n">
        <v>2</v>
      </c>
      <c r="D150343" t="inlineStr">
        <is>
          <t>{'devmetrics-core', 'devmetrics'}</t>
        </is>
      </c>
    </row>
    <row r="150344">
      <c r="A150344" s="1" t="n">
        <v>150342</v>
      </c>
      <c r="B150344" t="inlineStr">
        <is>
          <t>evg656</t>
        </is>
      </c>
      <c r="C150344" t="n">
        <v>2</v>
      </c>
      <c r="D150344" t="inlineStr">
        <is>
          <t>{'@evg656e~typescript-transformer-append-js-extension', '@evg656e~requirify'}</t>
        </is>
      </c>
    </row>
    <row r="150345">
      <c r="A150345" s="1" t="n">
        <v>150343</v>
      </c>
      <c r="B150345" t="inlineStr">
        <is>
          <t>mcfly001</t>
        </is>
      </c>
      <c r="C150345" t="n">
        <v>2</v>
      </c>
      <c r="D150345" t="inlineStr">
        <is>
          <t>{'@mcfly001~cell-swipe', '@mcfly001~vue-ui'}</t>
        </is>
      </c>
    </row>
    <row r="150346">
      <c r="A150346" s="1" t="n">
        <v>150344</v>
      </c>
      <c r="B150346" t="inlineStr">
        <is>
          <t>hyperloopjs</t>
        </is>
      </c>
      <c r="C150346" t="n">
        <v>2</v>
      </c>
      <c r="D150346" t="inlineStr">
        <is>
          <t>{'@hyperloopjs~cli', '@hyperloopjs~core'}</t>
        </is>
      </c>
    </row>
    <row r="150347">
      <c r="A150347" s="1" t="n">
        <v>150345</v>
      </c>
      <c r="B150347" t="inlineStr">
        <is>
          <t>dobbse</t>
        </is>
      </c>
      <c r="C150347" t="n">
        <v>2</v>
      </c>
      <c r="D150347" t="inlineStr">
        <is>
          <t>{'@dobbse~wiki', '@dobbse~wiki-plugin-calendar'}</t>
        </is>
      </c>
    </row>
    <row r="150348">
      <c r="A150348" s="1" t="n">
        <v>150346</v>
      </c>
      <c r="B150348" t="inlineStr">
        <is>
          <t>idexio</t>
        </is>
      </c>
      <c r="C150348" t="n">
        <v>2</v>
      </c>
      <c r="D150348" t="inlineStr">
        <is>
          <t>{'@idexio~idexd-cli', '@idexio~idex-sdk'}</t>
        </is>
      </c>
    </row>
    <row r="150349">
      <c r="A150349" s="1" t="n">
        <v>150347</v>
      </c>
      <c r="B150349" t="inlineStr">
        <is>
          <t>feedo</t>
        </is>
      </c>
      <c r="C150349" t="n">
        <v>2</v>
      </c>
      <c r="D150349" t="inlineStr">
        <is>
          <t>{'feedo', 'eslint-config-feedo-base'}</t>
        </is>
      </c>
    </row>
    <row r="150350">
      <c r="A150350" s="1" t="n">
        <v>150348</v>
      </c>
      <c r="B150350" t="inlineStr">
        <is>
          <t>rln</t>
        </is>
      </c>
      <c r="C150350" t="n">
        <v>2</v>
      </c>
      <c r="D150350" t="inlineStr">
        <is>
          <t>{'rln-wasm-new', 'rln-wasm'}</t>
        </is>
      </c>
    </row>
    <row r="150351">
      <c r="A150351" s="1" t="n">
        <v>150349</v>
      </c>
      <c r="B150351" t="inlineStr">
        <is>
          <t>miprimerpaquete</t>
        </is>
      </c>
      <c r="C150351" t="n">
        <v>2</v>
      </c>
      <c r="D150351" t="inlineStr">
        <is>
          <t>{'miprimerpaquete-dcipucp2021', 'hernan-correa-miprimerpaquete'}</t>
        </is>
      </c>
    </row>
    <row r="150352">
      <c r="A150352" s="1" t="n">
        <v>150350</v>
      </c>
      <c r="B150352" t="inlineStr">
        <is>
          <t>cherryblossom</t>
        </is>
      </c>
      <c r="C150352" t="n">
        <v>2</v>
      </c>
      <c r="D150352" t="inlineStr">
        <is>
          <t>{'react-cherryblossom', '@cherryblossom~eslint-config'}</t>
        </is>
      </c>
    </row>
    <row r="150353">
      <c r="A150353" s="1" t="n">
        <v>150351</v>
      </c>
      <c r="B150353" t="inlineStr">
        <is>
          <t>a25</t>
        </is>
      </c>
      <c r="C150353" t="n">
        <v>2</v>
      </c>
      <c r="D150353" t="inlineStr">
        <is>
          <t>{'react-native-thumbnail-a25av', 'a25frameprint'}</t>
        </is>
      </c>
    </row>
    <row r="150354">
      <c r="A150354" s="1" t="n">
        <v>150352</v>
      </c>
      <c r="B150354" t="inlineStr">
        <is>
          <t>jabi</t>
        </is>
      </c>
      <c r="C150354" t="n">
        <v>2</v>
      </c>
      <c r="D150354" t="inlineStr">
        <is>
          <t>{'jabi', 'jabi-calc'}</t>
        </is>
      </c>
    </row>
    <row r="150355">
      <c r="A150355" s="1" t="n">
        <v>150353</v>
      </c>
      <c r="B150355" t="inlineStr">
        <is>
          <t>welefen</t>
        </is>
      </c>
      <c r="C150355" t="n">
        <v>2</v>
      </c>
      <c r="D150355" t="inlineStr">
        <is>
          <t>{'@welefen~bar-race', '@welefen~grid-layout'}</t>
        </is>
      </c>
    </row>
    <row r="150356">
      <c r="A150356" s="1" t="n">
        <v>150354</v>
      </c>
      <c r="B150356" t="inlineStr">
        <is>
          <t>qeq</t>
        </is>
      </c>
      <c r="C150356" t="n">
        <v>2</v>
      </c>
      <c r="D150356" t="inlineStr">
        <is>
          <t>{'aiida-qeq', 'qeq'}</t>
        </is>
      </c>
    </row>
    <row r="150357">
      <c r="A150357" s="1" t="n">
        <v>150355</v>
      </c>
      <c r="B150357" t="inlineStr">
        <is>
          <t>inboundasia</t>
        </is>
      </c>
      <c r="C150357" t="n">
        <v>2</v>
      </c>
      <c r="D150357" t="inlineStr">
        <is>
          <t>{'@inboundasia~vuetify-drawer', '@inboundasia~vuetify-dialog'}</t>
        </is>
      </c>
    </row>
    <row r="150358">
      <c r="A150358" s="1" t="n">
        <v>150356</v>
      </c>
      <c r="B150358" t="inlineStr">
        <is>
          <t>ssomlk</t>
        </is>
      </c>
      <c r="C150358" t="n">
        <v>2</v>
      </c>
      <c r="D150358" t="inlineStr">
        <is>
          <t>{'@ssomlk-org~common', '@ssomlk-org~distribution-common'}</t>
        </is>
      </c>
    </row>
    <row r="150359">
      <c r="A150359" s="1" t="n">
        <v>150357</v>
      </c>
      <c r="B150359" t="inlineStr">
        <is>
          <t>hitting</t>
        </is>
      </c>
      <c r="C150359" t="n">
        <v>2</v>
      </c>
      <c r="D150359" t="inlineStr">
        <is>
          <t>{'hitting', '@onlinewebnovel~thehittingzone'}</t>
        </is>
      </c>
    </row>
    <row r="150360">
      <c r="A150360" s="1" t="n">
        <v>150358</v>
      </c>
      <c r="B150360" t="inlineStr">
        <is>
          <t>icw</t>
        </is>
      </c>
      <c r="C150360" t="n">
        <v>2</v>
      </c>
      <c r="D150360" t="inlineStr">
        <is>
          <t>{'icwqc-test-aaaaxxx', 'magento-api-xmlrpc-icw'}</t>
        </is>
      </c>
    </row>
    <row r="150361">
      <c r="A150361" s="1" t="n">
        <v>150359</v>
      </c>
      <c r="B150361" t="inlineStr">
        <is>
          <t>cdptw2</t>
        </is>
      </c>
      <c r="C150361" t="n">
        <v>2</v>
      </c>
      <c r="D150361" t="inlineStr">
        <is>
          <t>{'create-demoinstallcdptw2', 'demoinstallcdptw2'}</t>
        </is>
      </c>
    </row>
    <row r="150362">
      <c r="A150362" s="1" t="n">
        <v>150360</v>
      </c>
      <c r="B150362" t="inlineStr">
        <is>
          <t>demoinstallcdptw2</t>
        </is>
      </c>
      <c r="C150362" t="n">
        <v>2</v>
      </c>
      <c r="D150362" t="inlineStr">
        <is>
          <t>{'create-demoinstallcdptw2', 'demoinstallcdptw2'}</t>
        </is>
      </c>
    </row>
    <row r="150363">
      <c r="A150363" s="1" t="n">
        <v>150361</v>
      </c>
      <c r="B150363" t="inlineStr">
        <is>
          <t>seleniumjar</t>
        </is>
      </c>
      <c r="C150363" t="n">
        <v>2</v>
      </c>
      <c r="D150363" t="inlineStr">
        <is>
          <t>{'windows-seleniumjar-mirror', 'windows-seleniumjar'}</t>
        </is>
      </c>
    </row>
    <row r="150364">
      <c r="A150364" s="1" t="n">
        <v>150362</v>
      </c>
      <c r="B150364" t="inlineStr">
        <is>
          <t>destyle</t>
        </is>
      </c>
      <c r="C150364" t="n">
        <v>2</v>
      </c>
      <c r="D150364" t="inlineStr">
        <is>
          <t>{'destyle.css', 'destyle'}</t>
        </is>
      </c>
    </row>
    <row r="150365">
      <c r="A150365" s="1" t="n">
        <v>150363</v>
      </c>
      <c r="B150365" t="inlineStr">
        <is>
          <t>gcmp</t>
        </is>
      </c>
      <c r="C150365" t="n">
        <v>2</v>
      </c>
      <c r="D150365" t="inlineStr">
        <is>
          <t>{'@gcmp~geoffrey', '@gcmp~types'}</t>
        </is>
      </c>
    </row>
    <row r="150366">
      <c r="A150366" s="1" t="n">
        <v>150364</v>
      </c>
      <c r="B150366" t="inlineStr">
        <is>
          <t>forkjoin</t>
        </is>
      </c>
      <c r="C150366" t="n">
        <v>2</v>
      </c>
      <c r="D150366" t="inlineStr">
        <is>
          <t>{'@forkjoin~cloud-mapper', 'forkjoin'}</t>
        </is>
      </c>
    </row>
    <row r="150367">
      <c r="A150367" s="1" t="n">
        <v>150365</v>
      </c>
      <c r="B150367" t="inlineStr">
        <is>
          <t>openaudioserver</t>
        </is>
      </c>
      <c r="C150367" t="n">
        <v>2</v>
      </c>
      <c r="D150367" t="inlineStr">
        <is>
          <t>{'@openaudioserver~open-audio-server', '@openaudioserver~library-index'}</t>
        </is>
      </c>
    </row>
    <row r="150368">
      <c r="A150368" s="1" t="n">
        <v>150366</v>
      </c>
      <c r="B150368" t="inlineStr">
        <is>
          <t>gellerna</t>
        </is>
      </c>
      <c r="C150368" t="n">
        <v>2</v>
      </c>
      <c r="D150368" t="inlineStr">
        <is>
          <t>{'@gellerna~test1', '@gellerna~test2'}</t>
        </is>
      </c>
    </row>
    <row r="150369">
      <c r="A150369" s="1" t="n">
        <v>150367</v>
      </c>
      <c r="B150369" t="inlineStr">
        <is>
          <t>davvit</t>
        </is>
      </c>
      <c r="C150369" t="n">
        <v>2</v>
      </c>
      <c r="D150369" t="inlineStr">
        <is>
          <t>{'davvit-fancy', 'davvit_helloworld'}</t>
        </is>
      </c>
    </row>
    <row r="150370">
      <c r="A150370" s="1" t="n">
        <v>150368</v>
      </c>
      <c r="B150370" t="inlineStr">
        <is>
          <t>trolloks</t>
        </is>
      </c>
      <c r="C150370" t="n">
        <v>2</v>
      </c>
      <c r="D150370" t="inlineStr">
        <is>
          <t>{'trolloks-web-maps', 'koa-swagger-decorator-trolloks'}</t>
        </is>
      </c>
    </row>
    <row r="150371">
      <c r="A150371" s="1" t="n">
        <v>150369</v>
      </c>
      <c r="B150371" t="inlineStr">
        <is>
          <t>ibmpush</t>
        </is>
      </c>
      <c r="C150371" t="n">
        <v>2</v>
      </c>
      <c r="D150371" t="inlineStr">
        <is>
          <t>{'node-red-contrib-ibmpush', 'ibmpush'}</t>
        </is>
      </c>
    </row>
    <row r="150372">
      <c r="A150372" s="1" t="n">
        <v>150370</v>
      </c>
      <c r="B150372" t="inlineStr">
        <is>
          <t>dpat</t>
        </is>
      </c>
      <c r="C150372" t="n">
        <v>2</v>
      </c>
      <c r="D150372" t="inlineStr">
        <is>
          <t>{'@deskproapps~dpat', '@deskpro~apps-dpat'}</t>
        </is>
      </c>
    </row>
    <row r="150373">
      <c r="A150373" s="1" t="n">
        <v>150371</v>
      </c>
      <c r="B150373" t="inlineStr">
        <is>
          <t>flowwwer</t>
        </is>
      </c>
      <c r="C150373" t="n">
        <v>2</v>
      </c>
      <c r="D150373" t="inlineStr">
        <is>
          <t>{'flowwwer', 'flowwwer-sdk'}</t>
        </is>
      </c>
    </row>
    <row r="150374">
      <c r="A150374" s="1" t="n">
        <v>150372</v>
      </c>
      <c r="B150374" t="inlineStr">
        <is>
          <t>configman</t>
        </is>
      </c>
      <c r="C150374" t="n">
        <v>2</v>
      </c>
      <c r="D150374" t="inlineStr">
        <is>
          <t>{'@wunderflats~configman', 'configman'}</t>
        </is>
      </c>
    </row>
    <row r="150375">
      <c r="A150375" s="1" t="n">
        <v>150373</v>
      </c>
      <c r="B150375" t="inlineStr">
        <is>
          <t>inmerger</t>
        </is>
      </c>
      <c r="C150375" t="n">
        <v>2</v>
      </c>
      <c r="D150375" t="inlineStr">
        <is>
          <t>{'inmerger-ropsten-sdk', 'inmerger-sdk'}</t>
        </is>
      </c>
    </row>
    <row r="150376">
      <c r="A150376" s="1" t="n">
        <v>150374</v>
      </c>
      <c r="B150376" t="inlineStr">
        <is>
          <t>ropsten</t>
        </is>
      </c>
      <c r="C150376" t="n">
        <v>2</v>
      </c>
      <c r="D150376" t="inlineStr">
        <is>
          <t>{'nahmii-contract-abstractions-ropsten', 'inmerger-ropsten-sdk'}</t>
        </is>
      </c>
    </row>
    <row r="150377">
      <c r="A150377" s="1" t="n">
        <v>150375</v>
      </c>
      <c r="B150377" t="inlineStr">
        <is>
          <t>neuroquery</t>
        </is>
      </c>
      <c r="C150377" t="n">
        <v>2</v>
      </c>
      <c r="D150377" t="inlineStr">
        <is>
          <t>{'neuroquery-image-search', 'neuroquery'}</t>
        </is>
      </c>
    </row>
    <row r="150378">
      <c r="A150378" s="1" t="n">
        <v>150376</v>
      </c>
      <c r="B150378" t="inlineStr">
        <is>
          <t>apkverify</t>
        </is>
      </c>
      <c r="C150378" t="n">
        <v>2</v>
      </c>
      <c r="D150378" t="inlineStr">
        <is>
          <t>{'apkverify', 'ak-apkverify'}</t>
        </is>
      </c>
    </row>
    <row r="150379">
      <c r="A150379" s="1" t="n">
        <v>150377</v>
      </c>
      <c r="B150379" t="inlineStr">
        <is>
          <t>codenamize</t>
        </is>
      </c>
      <c r="C150379" t="n">
        <v>2</v>
      </c>
      <c r="D150379" t="inlineStr">
        <is>
          <t>{'codenamize', '@codenamize~codenamize'}</t>
        </is>
      </c>
    </row>
    <row r="150380">
      <c r="A150380" s="1" t="n">
        <v>150378</v>
      </c>
      <c r="B150380" t="inlineStr">
        <is>
          <t>bypy</t>
        </is>
      </c>
      <c r="C150380" t="n">
        <v>2</v>
      </c>
      <c r="D150380" t="inlineStr">
        <is>
          <t>{'bypy', 'react-cron-expression-bypy'}</t>
        </is>
      </c>
    </row>
    <row r="150381">
      <c r="A150381" s="1" t="n">
        <v>150379</v>
      </c>
      <c r="B150381" t="inlineStr">
        <is>
          <t>ercf</t>
        </is>
      </c>
      <c r="C150381" t="n">
        <v>2</v>
      </c>
      <c r="D150381" t="inlineStr">
        <is>
          <t>{'ercf-cli', 'ercf'}</t>
        </is>
      </c>
    </row>
    <row r="150382">
      <c r="A150382" s="1" t="n">
        <v>150380</v>
      </c>
      <c r="B150382" t="inlineStr">
        <is>
          <t>cupholder</t>
        </is>
      </c>
      <c r="C150382" t="n">
        <v>2</v>
      </c>
      <c r="D150382" t="inlineStr">
        <is>
          <t>{'cupholder', '@davis-decibel~cupholder'}</t>
        </is>
      </c>
    </row>
    <row r="150383">
      <c r="A150383" s="1" t="n">
        <v>150381</v>
      </c>
      <c r="B150383" t="inlineStr">
        <is>
          <t>nzthailand</t>
        </is>
      </c>
      <c r="C150383" t="n">
        <v>2</v>
      </c>
      <c r="D150383" t="inlineStr">
        <is>
          <t>{'nzthailand-selector-library', 'ngx-nzthailand-selector'}</t>
        </is>
      </c>
    </row>
    <row r="150384">
      <c r="A150384" s="1" t="n">
        <v>150382</v>
      </c>
      <c r="B150384" t="inlineStr">
        <is>
          <t>partychat</t>
        </is>
      </c>
      <c r="C150384" t="n">
        <v>2</v>
      </c>
      <c r="D150384" t="inlineStr">
        <is>
          <t>{'hubot-partychat-hooks', 'hubot-partychat-hooks-vox'}</t>
        </is>
      </c>
    </row>
    <row r="150385">
      <c r="A150385" s="1" t="n">
        <v>150383</v>
      </c>
      <c r="B150385" t="inlineStr">
        <is>
          <t>stylz</t>
        </is>
      </c>
      <c r="C150385" t="n">
        <v>2</v>
      </c>
      <c r="D150385" t="inlineStr">
        <is>
          <t>{'stylz', 'stylze'}</t>
        </is>
      </c>
    </row>
    <row r="150386">
      <c r="A150386" s="1" t="n">
        <v>150384</v>
      </c>
      <c r="B150386" t="inlineStr">
        <is>
          <t>quantumly</t>
        </is>
      </c>
      <c r="C150386" t="n">
        <v>2</v>
      </c>
      <c r="D150386" t="inlineStr">
        <is>
          <t>{'@quantumly~eslint-config', '@quantumly~eslint-config-angular'}</t>
        </is>
      </c>
    </row>
    <row r="150387">
      <c r="A150387" s="1" t="n">
        <v>150385</v>
      </c>
      <c r="B150387" t="inlineStr">
        <is>
          <t>bno</t>
        </is>
      </c>
      <c r="C150387" t="n">
        <v>2</v>
      </c>
      <c r="D150387" t="inlineStr">
        <is>
          <t>{'cdm-bno-view', 'cdm-bno-state'}</t>
        </is>
      </c>
    </row>
    <row r="150388">
      <c r="A150388" s="1" t="n">
        <v>150386</v>
      </c>
      <c r="B150388" t="inlineStr">
        <is>
          <t>aslamhus</t>
        </is>
      </c>
      <c r="C150388" t="n">
        <v>2</v>
      </c>
      <c r="D150388" t="inlineStr">
        <is>
          <t>{'@aslamhus~fileicon', '@aslamhus~fileselect'}</t>
        </is>
      </c>
    </row>
    <row r="150389">
      <c r="A150389" s="1" t="n">
        <v>150387</v>
      </c>
      <c r="B150389" t="inlineStr">
        <is>
          <t>fileselect</t>
        </is>
      </c>
      <c r="C150389" t="n">
        <v>2</v>
      </c>
      <c r="D150389" t="inlineStr">
        <is>
          <t>{'@aslamhus~fileselect', '@neoflow~bootstrap-fileselect'}</t>
        </is>
      </c>
    </row>
    <row r="150390">
      <c r="A150390" s="1" t="n">
        <v>150388</v>
      </c>
      <c r="B150390" t="inlineStr">
        <is>
          <t>encryptcontent</t>
        </is>
      </c>
      <c r="C150390" t="n">
        <v>2</v>
      </c>
      <c r="D150390" t="inlineStr">
        <is>
          <t>{'mkdocs-encryptcontent-plugin', 'mkdocs-encryptcontent-plugin-gw'}</t>
        </is>
      </c>
    </row>
    <row r="150391">
      <c r="A150391" s="1" t="n">
        <v>150389</v>
      </c>
      <c r="B150391" t="inlineStr">
        <is>
          <t>logigator</t>
        </is>
      </c>
      <c r="C150391" t="n">
        <v>2</v>
      </c>
      <c r="D150391" t="inlineStr">
        <is>
          <t>{'@logigator~logigator-shared-comps', '@logigator~logigator-simulation'}</t>
        </is>
      </c>
    </row>
    <row r="150392">
      <c r="A150392" s="1" t="n">
        <v>150390</v>
      </c>
      <c r="B150392" t="inlineStr">
        <is>
          <t>voicecom</t>
        </is>
      </c>
      <c r="C150392" t="n">
        <v>2</v>
      </c>
      <c r="D150392" t="inlineStr">
        <is>
          <t>{'ut-port-voicecom', 'ut-port-voicecom-sim'}</t>
        </is>
      </c>
    </row>
    <row r="150393">
      <c r="A150393" s="1" t="n">
        <v>150391</v>
      </c>
      <c r="B150393" t="inlineStr">
        <is>
          <t>brahim</t>
        </is>
      </c>
      <c r="C150393" t="n">
        <v>2</v>
      </c>
      <c r="D150393" t="inlineStr">
        <is>
          <t>{'youness-test-brahim', '@elbrahim~common'}</t>
        </is>
      </c>
    </row>
    <row r="150394">
      <c r="A150394" s="1" t="n">
        <v>150392</v>
      </c>
      <c r="B150394" t="inlineStr">
        <is>
          <t>redisdb</t>
        </is>
      </c>
      <c r="C150394" t="n">
        <v>2</v>
      </c>
      <c r="D150394" t="inlineStr">
        <is>
          <t>{'django-redisdb', 'redisdb'}</t>
        </is>
      </c>
    </row>
    <row r="150395">
      <c r="A150395" s="1" t="n">
        <v>150393</v>
      </c>
      <c r="B150395" t="inlineStr">
        <is>
          <t>lazyiter</t>
        </is>
      </c>
      <c r="C150395" t="n">
        <v>2</v>
      </c>
      <c r="D150395" t="inlineStr">
        <is>
          <t>{'lazyiter', 'lazyiter-teshnizi'}</t>
        </is>
      </c>
    </row>
    <row r="150396">
      <c r="A150396" s="1" t="n">
        <v>150394</v>
      </c>
      <c r="B150396" t="inlineStr">
        <is>
          <t>cszs</t>
        </is>
      </c>
      <c r="C150396" t="n">
        <v>2</v>
      </c>
      <c r="D150396" t="inlineStr">
        <is>
          <t>{'cszs_cszs_cszs', 'cszs_ztms_ztms'}</t>
        </is>
      </c>
    </row>
    <row r="150397">
      <c r="A150397" s="1" t="n">
        <v>150395</v>
      </c>
      <c r="B150397" t="inlineStr">
        <is>
          <t>localenames</t>
        </is>
      </c>
      <c r="C150397" t="n">
        <v>2</v>
      </c>
      <c r="D150397" t="inlineStr">
        <is>
          <t>{'cldr-localenames-full', 'cldr-localenames-modern'}</t>
        </is>
      </c>
    </row>
    <row r="150398">
      <c r="A150398" s="1" t="n">
        <v>150396</v>
      </c>
      <c r="B150398" t="inlineStr">
        <is>
          <t>regef</t>
        </is>
      </c>
      <c r="C150398" t="n">
        <v>2</v>
      </c>
      <c r="D150398" t="inlineStr">
        <is>
          <t>{'regef-geometry', 'regef'}</t>
        </is>
      </c>
    </row>
    <row r="150399">
      <c r="A150399" s="1" t="n">
        <v>150397</v>
      </c>
      <c r="B150399" t="inlineStr">
        <is>
          <t>alexcasche</t>
        </is>
      </c>
      <c r="C150399" t="n">
        <v>2</v>
      </c>
      <c r="D150399" t="inlineStr">
        <is>
          <t>{'@alexcasche~react-accordion', '@alexcasche~react-carousel'}</t>
        </is>
      </c>
    </row>
    <row r="150400">
      <c r="A150400" s="1" t="n">
        <v>150398</v>
      </c>
      <c r="B150400" t="inlineStr">
        <is>
          <t>xxt</t>
        </is>
      </c>
      <c r="C150400" t="n">
        <v>2</v>
      </c>
      <c r="D150400" t="inlineStr">
        <is>
          <t>{'necxxt', 'xxt-cli'}</t>
        </is>
      </c>
    </row>
    <row r="150401">
      <c r="A150401" s="1" t="n">
        <v>150399</v>
      </c>
      <c r="B150401" t="inlineStr">
        <is>
          <t>webpackconfig</t>
        </is>
      </c>
      <c r="C150401" t="n">
        <v>2</v>
      </c>
      <c r="D150401" t="inlineStr">
        <is>
          <t>{'webpackconfig', 'lzj-webpackconfig'}</t>
        </is>
      </c>
    </row>
    <row r="150402">
      <c r="A150402" s="1" t="n">
        <v>150400</v>
      </c>
      <c r="B150402" t="inlineStr">
        <is>
          <t>ncash</t>
        </is>
      </c>
      <c r="C150402" t="n">
        <v>2</v>
      </c>
      <c r="D150402" t="inlineStr">
        <is>
          <t>{'@ncash~uikit', '@ncash~sdk'}</t>
        </is>
      </c>
    </row>
    <row r="150403">
      <c r="A150403" s="1" t="n">
        <v>150401</v>
      </c>
      <c r="B150403" t="inlineStr">
        <is>
          <t>nokacreative</t>
        </is>
      </c>
      <c r="C150403" t="n">
        <v>2</v>
      </c>
      <c r="D150403" t="inlineStr">
        <is>
          <t>{'@nokacreative~generic-react-table', '@nokacreative~generic-react-form'}</t>
        </is>
      </c>
    </row>
    <row r="150404">
      <c r="A150404" s="1" t="n">
        <v>150402</v>
      </c>
      <c r="B150404" t="inlineStr">
        <is>
          <t>combohtml</t>
        </is>
      </c>
      <c r="C150404" t="n">
        <v>2</v>
      </c>
      <c r="D150404" t="inlineStr">
        <is>
          <t>{'combohtml', 'grunt-combohtml'}</t>
        </is>
      </c>
    </row>
    <row r="150405">
      <c r="A150405" s="1" t="n">
        <v>150403</v>
      </c>
      <c r="B150405" t="inlineStr">
        <is>
          <t>coresdk</t>
        </is>
      </c>
      <c r="C150405" t="n">
        <v>2</v>
      </c>
      <c r="D150405" t="inlineStr">
        <is>
          <t>{'@pili-coresdk~pili-rtc-web', '@pili-coresdk~webrtc-adapter-patch'}</t>
        </is>
      </c>
    </row>
    <row r="150406">
      <c r="A150406" s="1" t="n">
        <v>150404</v>
      </c>
      <c r="B150406" t="inlineStr">
        <is>
          <t>xbenjii</t>
        </is>
      </c>
      <c r="C150406" t="n">
        <v>2</v>
      </c>
      <c r="D150406" t="inlineStr">
        <is>
          <t>{'@xbenjii~react-native-test-flight', '@xbenjii~renovate'}</t>
        </is>
      </c>
    </row>
    <row r="150407">
      <c r="A150407" s="1" t="n">
        <v>150405</v>
      </c>
      <c r="B150407" t="inlineStr">
        <is>
          <t>editdiv</t>
        </is>
      </c>
      <c r="C150407" t="n">
        <v>2</v>
      </c>
      <c r="D150407" t="inlineStr">
        <is>
          <t>{'editdiv', 'jeeyor-editdiv'}</t>
        </is>
      </c>
    </row>
    <row r="150408">
      <c r="A150408" s="1" t="n">
        <v>150406</v>
      </c>
      <c r="B150408" t="inlineStr">
        <is>
          <t>bingads</t>
        </is>
      </c>
      <c r="C150408" t="n">
        <v>2</v>
      </c>
      <c r="D150408" t="inlineStr">
        <is>
          <t>{'bingads', 'generator-bingads-webpack-library'}</t>
        </is>
      </c>
    </row>
    <row r="150409">
      <c r="A150409" s="1" t="n">
        <v>150407</v>
      </c>
      <c r="B150409" t="inlineStr">
        <is>
          <t>dubfib</t>
        </is>
      </c>
      <c r="C150409" t="n">
        <v>2</v>
      </c>
      <c r="D150409" t="inlineStr">
        <is>
          <t>{'@dubfib~tinyfetch', '@dubfib~discord.js-music'}</t>
        </is>
      </c>
    </row>
    <row r="150410">
      <c r="A150410" s="1" t="n">
        <v>150408</v>
      </c>
      <c r="B150410" t="inlineStr">
        <is>
          <t>kladrapi</t>
        </is>
      </c>
      <c r="C150410" t="n">
        <v>2</v>
      </c>
      <c r="D150410" t="inlineStr">
        <is>
          <t>{'kladrapi', 'kladrapi-for-node'}</t>
        </is>
      </c>
    </row>
    <row r="150411">
      <c r="A150411" s="1" t="n">
        <v>150409</v>
      </c>
      <c r="B150411" t="inlineStr">
        <is>
          <t>templateset</t>
        </is>
      </c>
      <c r="C150411" t="n">
        <v>2</v>
      </c>
      <c r="D150411" t="inlineStr">
        <is>
          <t>{'templateset', '@lemonpi~templateset-cli'}</t>
        </is>
      </c>
    </row>
    <row r="150412">
      <c r="A150412" s="1" t="n">
        <v>150410</v>
      </c>
      <c r="B150412" t="inlineStr">
        <is>
          <t>games1</t>
        </is>
      </c>
      <c r="C150412" t="n">
        <v>2</v>
      </c>
      <c r="D150412" t="inlineStr">
        <is>
          <t>{'hexlet_brain_games1', 'sarassswaty_brain-games1'}</t>
        </is>
      </c>
    </row>
    <row r="150413">
      <c r="A150413" s="1" t="n">
        <v>150411</v>
      </c>
      <c r="B150413" t="inlineStr">
        <is>
          <t>workcentrepartopsdefault</t>
        </is>
      </c>
      <c r="C150413" t="n">
        <v>2</v>
      </c>
      <c r="D150413" t="inlineStr">
        <is>
          <t>{'qmuzik-workcentrepartopsdefault', 'qmuzik-workcentrepartopsdefault-shared'}</t>
        </is>
      </c>
    </row>
    <row r="150414">
      <c r="A150414" s="1" t="n">
        <v>150412</v>
      </c>
      <c r="B150414" t="inlineStr">
        <is>
          <t>guti</t>
        </is>
      </c>
      <c r="C150414" t="n">
        <v>2</v>
      </c>
      <c r="D150414" t="inlineStr">
        <is>
          <t>{'@nodaguti~lightkeeper', '@guticoma~html-to-mbn'}</t>
        </is>
      </c>
    </row>
    <row r="150415">
      <c r="A150415" s="1" t="n">
        <v>150413</v>
      </c>
      <c r="B150415" t="inlineStr">
        <is>
          <t>crequest</t>
        </is>
      </c>
      <c r="C150415" t="n">
        <v>2</v>
      </c>
      <c r="D150415" t="inlineStr">
        <is>
          <t>{'django-crequest', 'crequest'}</t>
        </is>
      </c>
    </row>
    <row r="150416">
      <c r="A150416" s="1" t="n">
        <v>150414</v>
      </c>
      <c r="B150416" t="inlineStr">
        <is>
          <t>salons</t>
        </is>
      </c>
      <c r="C150416" t="n">
        <v>2</v>
      </c>
      <c r="D150416" t="inlineStr">
        <is>
          <t>{'smart-salons-helpers', 'vue-infosalons-plugin'}</t>
        </is>
      </c>
    </row>
    <row r="150417">
      <c r="A150417" s="1" t="n">
        <v>150415</v>
      </c>
      <c r="B150417" t="inlineStr">
        <is>
          <t>launchnotes</t>
        </is>
      </c>
      <c r="C150417" t="n">
        <v>2</v>
      </c>
      <c r="D150417" t="inlineStr">
        <is>
          <t>{'@launchnotes~braft-convert', '@launchnotes~embed'}</t>
        </is>
      </c>
    </row>
    <row r="150418">
      <c r="A150418" s="1" t="n">
        <v>150416</v>
      </c>
      <c r="B150418" t="inlineStr">
        <is>
          <t>monitora</t>
        </is>
      </c>
      <c r="C150418" t="n">
        <v>2</v>
      </c>
      <c r="D150418" t="inlineStr">
        <is>
          <t>{'monitora-brasil', 'monitora-client'}</t>
        </is>
      </c>
    </row>
    <row r="150419">
      <c r="A150419" s="1" t="n">
        <v>150417</v>
      </c>
      <c r="B150419" t="inlineStr">
        <is>
          <t>every8</t>
        </is>
      </c>
      <c r="C150419" t="n">
        <v>2</v>
      </c>
      <c r="D150419" t="inlineStr">
        <is>
          <t>{'every8-react-native-webview', 'every8d-sms'}</t>
        </is>
      </c>
    </row>
    <row r="150420">
      <c r="A150420" s="1" t="n">
        <v>150418</v>
      </c>
      <c r="B150420" t="inlineStr">
        <is>
          <t>tomekf</t>
        </is>
      </c>
      <c r="C150420" t="n">
        <v>2</v>
      </c>
      <c r="D150420" t="inlineStr">
        <is>
          <t>{'@tomekf~storage-ttl', '@tomekf~gqlite'}</t>
        </is>
      </c>
    </row>
    <row r="150421">
      <c r="A150421" s="1" t="n">
        <v>150419</v>
      </c>
      <c r="B150421" t="inlineStr">
        <is>
          <t>vlookup</t>
        </is>
      </c>
      <c r="C150421" t="n">
        <v>2</v>
      </c>
      <c r="D150421" t="inlineStr">
        <is>
          <t>{'python-vlookup', 'formula-vlookup'}</t>
        </is>
      </c>
    </row>
    <row r="150422">
      <c r="A150422" s="1" t="n">
        <v>150420</v>
      </c>
      <c r="B150422" t="inlineStr">
        <is>
          <t>kagchi</t>
        </is>
      </c>
      <c r="C150422" t="n">
        <v>2</v>
      </c>
      <c r="D150422" t="inlineStr">
        <is>
          <t>{'@kagchi~brainly.js', '@kagchi~kag-api'}</t>
        </is>
      </c>
    </row>
    <row r="150423">
      <c r="A150423" s="1" t="n">
        <v>150421</v>
      </c>
      <c r="B150423" t="inlineStr">
        <is>
          <t>rusic</t>
        </is>
      </c>
      <c r="C150423" t="n">
        <v>2</v>
      </c>
      <c r="D150423" t="inlineStr">
        <is>
          <t>{'generator-rusic-theme', 'generator-rusic-bare-theme'}</t>
        </is>
      </c>
    </row>
    <row r="150424">
      <c r="A150424" s="1" t="n">
        <v>150422</v>
      </c>
      <c r="B150424" t="inlineStr">
        <is>
          <t>patsec</t>
        </is>
      </c>
      <c r="C150424" t="n">
        <v>2</v>
      </c>
      <c r="D150424" t="inlineStr">
        <is>
          <t>{'@patsec~vue-cli-plugin-git-log', '@patsec~cz-customizable'}</t>
        </is>
      </c>
    </row>
    <row r="150425">
      <c r="A150425" s="1" t="n">
        <v>150423</v>
      </c>
      <c r="B150425" t="inlineStr">
        <is>
          <t>jaffy</t>
        </is>
      </c>
      <c r="C150425" t="n">
        <v>2</v>
      </c>
      <c r="D150425" t="inlineStr">
        <is>
          <t>{'jaffy-rest-api', 'jaffy'}</t>
        </is>
      </c>
    </row>
    <row r="150426">
      <c r="A150426" s="1" t="n">
        <v>150424</v>
      </c>
      <c r="B150426" t="inlineStr">
        <is>
          <t>madaster97</t>
        </is>
      </c>
      <c r="C150426" t="n">
        <v>2</v>
      </c>
      <c r="D150426" t="inlineStr">
        <is>
          <t>{'@madaster97~fhir-express-openid-connect', '@madaster97~cds-service'}</t>
        </is>
      </c>
    </row>
    <row r="150427">
      <c r="A150427" s="1" t="n">
        <v>150425</v>
      </c>
      <c r="B150427" t="inlineStr">
        <is>
          <t>juiced</t>
        </is>
      </c>
      <c r="C150427" t="n">
        <v>2</v>
      </c>
      <c r="D150427" t="inlineStr">
        <is>
          <t>{'juiced', '@theindividualcompany~juiced'}</t>
        </is>
      </c>
    </row>
    <row r="150428">
      <c r="A150428" s="1" t="n">
        <v>150426</v>
      </c>
      <c r="B150428" t="inlineStr">
        <is>
          <t>afrias</t>
        </is>
      </c>
      <c r="C150428" t="n">
        <v>2</v>
      </c>
      <c r="D150428" t="inlineStr">
        <is>
          <t>{'afrias-eslint-config', '@afrias~eslint-config'}</t>
        </is>
      </c>
    </row>
    <row r="150429">
      <c r="A150429" s="1" t="n">
        <v>150427</v>
      </c>
      <c r="B150429" t="inlineStr">
        <is>
          <t>gelert</t>
        </is>
      </c>
      <c r="C150429" t="n">
        <v>2</v>
      </c>
      <c r="D150429" t="inlineStr">
        <is>
          <t>{'gelert', 'gelert-sql-strategy'}</t>
        </is>
      </c>
    </row>
    <row r="150430">
      <c r="A150430" s="1" t="n">
        <v>150428</v>
      </c>
      <c r="B150430" t="inlineStr">
        <is>
          <t>hyperlit</t>
        </is>
      </c>
      <c r="C150430" t="n">
        <v>2</v>
      </c>
      <c r="D150430" t="inlineStr">
        <is>
          <t>{'babel-plugin-hyperlit', 'hyperlit'}</t>
        </is>
      </c>
    </row>
    <row r="150431">
      <c r="A150431" s="1" t="n">
        <v>150429</v>
      </c>
      <c r="B150431" t="inlineStr">
        <is>
          <t>migrater</t>
        </is>
      </c>
      <c r="C150431" t="n">
        <v>2</v>
      </c>
      <c r="D150431" t="inlineStr">
        <is>
          <t>{'picgo-plugin-pic-migrater', 'wordpress-gatsby-migrater'}</t>
        </is>
      </c>
    </row>
    <row r="150432">
      <c r="A150432" s="1" t="n">
        <v>150430</v>
      </c>
      <c r="B150432" t="inlineStr">
        <is>
          <t>ligi</t>
        </is>
      </c>
      <c r="C150432" t="n">
        <v>2</v>
      </c>
      <c r="D150432" t="inlineStr">
        <is>
          <t>{'aylana-uzunligi-va-doira-yuzi', 'ligi'}</t>
        </is>
      </c>
    </row>
    <row r="150433">
      <c r="A150433" s="1" t="n">
        <v>150431</v>
      </c>
      <c r="B150433" t="inlineStr">
        <is>
          <t>piat</t>
        </is>
      </c>
      <c r="C150433" t="n">
        <v>2</v>
      </c>
      <c r="D150433" t="inlineStr">
        <is>
          <t>{'@pavel-piatetskii~lotide', 'piatrika-library'}</t>
        </is>
      </c>
    </row>
    <row r="150434">
      <c r="A150434" s="1" t="n">
        <v>150432</v>
      </c>
      <c r="B150434" t="inlineStr">
        <is>
          <t>constellix</t>
        </is>
      </c>
      <c r="C150434" t="n">
        <v>2</v>
      </c>
      <c r="D150434" t="inlineStr">
        <is>
          <t>{'constellix', 'certbot-dns-constellix'}</t>
        </is>
      </c>
    </row>
    <row r="150435">
      <c r="A150435" s="1" t="n">
        <v>150433</v>
      </c>
      <c r="B150435" t="inlineStr">
        <is>
          <t>alclient</t>
        </is>
      </c>
      <c r="C150435" t="n">
        <v>2</v>
      </c>
      <c r="D150435" t="inlineStr">
        <is>
          <t>{'alclient-mongo', 'alclient'}</t>
        </is>
      </c>
    </row>
    <row r="150436">
      <c r="A150436" s="1" t="n">
        <v>150434</v>
      </c>
      <c r="B150436" t="inlineStr">
        <is>
          <t>alu0100946499</t>
        </is>
      </c>
      <c r="C150436" t="n">
        <v>2</v>
      </c>
      <c r="D150436" t="inlineStr">
        <is>
          <t>{'@alu0100946499~egg', '@alu0100946499~oop'}</t>
        </is>
      </c>
    </row>
    <row r="150437">
      <c r="A150437" s="1" t="n">
        <v>150435</v>
      </c>
      <c r="B150437" t="inlineStr">
        <is>
          <t>jsox</t>
        </is>
      </c>
      <c r="C150437" t="n">
        <v>2</v>
      </c>
      <c r="D150437" t="inlineStr">
        <is>
          <t>{'jsox-code-retreat', 'jsox'}</t>
        </is>
      </c>
    </row>
    <row r="150438">
      <c r="A150438" s="1" t="n">
        <v>150436</v>
      </c>
      <c r="B150438" t="inlineStr">
        <is>
          <t>myyntikone</t>
        </is>
      </c>
      <c r="C150438" t="n">
        <v>2</v>
      </c>
      <c r="D150438" t="inlineStr">
        <is>
          <t>{'myyntikone-cal-tickets', 'myyntikone-cal-traintypes'}</t>
        </is>
      </c>
    </row>
    <row r="150439">
      <c r="A150439" s="1" t="n">
        <v>150437</v>
      </c>
      <c r="B150439" t="inlineStr">
        <is>
          <t>skilvul</t>
        </is>
      </c>
      <c r="C150439" t="n">
        <v>2</v>
      </c>
      <c r="D150439" t="inlineStr">
        <is>
          <t>{'@skilvul~jedi', '@skilvul~components'}</t>
        </is>
      </c>
    </row>
    <row r="150440">
      <c r="A150440" s="1" t="n">
        <v>150438</v>
      </c>
      <c r="B150440" t="inlineStr">
        <is>
          <t>savik</t>
        </is>
      </c>
      <c r="C150440" t="n">
        <v>2</v>
      </c>
      <c r="D150440" t="inlineStr">
        <is>
          <t>{'savik-poc-1111', 'savik-poc'}</t>
        </is>
      </c>
    </row>
    <row r="150441">
      <c r="A150441" s="1" t="n">
        <v>150439</v>
      </c>
      <c r="B150441" t="inlineStr">
        <is>
          <t>changs</t>
        </is>
      </c>
      <c r="C150441" t="n">
        <v>2</v>
      </c>
      <c r="D150441" t="inlineStr">
        <is>
          <t>{'rn-changs-yinyang-roller', 'rn-changs-yinyang-rollover-x'}</t>
        </is>
      </c>
    </row>
    <row r="150442">
      <c r="A150442" s="1" t="n">
        <v>150440</v>
      </c>
      <c r="B150442" t="inlineStr">
        <is>
          <t>reeact</t>
        </is>
      </c>
      <c r="C150442" t="n">
        <v>2</v>
      </c>
      <c r="D150442" t="inlineStr">
        <is>
          <t>{'reeact', 'reeact-dom'}</t>
        </is>
      </c>
    </row>
    <row r="150443">
      <c r="A150443" s="1" t="n">
        <v>150441</v>
      </c>
      <c r="B150443" t="inlineStr">
        <is>
          <t>rabird</t>
        </is>
      </c>
      <c r="C150443" t="n">
        <v>2</v>
      </c>
      <c r="D150443" t="inlineStr">
        <is>
          <t>{'rabird-core', 'rabird-winio'}</t>
        </is>
      </c>
    </row>
    <row r="150444">
      <c r="A150444" s="1" t="n">
        <v>150442</v>
      </c>
      <c r="B150444" t="inlineStr">
        <is>
          <t>winio</t>
        </is>
      </c>
      <c r="C150444" t="n">
        <v>2</v>
      </c>
      <c r="D150444" t="inlineStr">
        <is>
          <t>{'winio', 'rabird-winio'}</t>
        </is>
      </c>
    </row>
    <row r="150445">
      <c r="A150445" s="1" t="n">
        <v>150443</v>
      </c>
      <c r="B150445" t="inlineStr">
        <is>
          <t>deepnet</t>
        </is>
      </c>
      <c r="C150445" t="n">
        <v>2</v>
      </c>
      <c r="D150445" t="inlineStr">
        <is>
          <t>{'deepnet', 'deepnet.js'}</t>
        </is>
      </c>
    </row>
    <row r="150446">
      <c r="A150446" s="1" t="n">
        <v>150444</v>
      </c>
      <c r="B150446" t="inlineStr">
        <is>
          <t>taxi4</t>
        </is>
      </c>
      <c r="C150446" t="n">
        <v>2</v>
      </c>
      <c r="D150446" t="inlineStr">
        <is>
          <t>{'taxi4you-assets', 'taxi4you-common'}</t>
        </is>
      </c>
    </row>
    <row r="150447">
      <c r="A150447" s="1" t="n">
        <v>150445</v>
      </c>
      <c r="B150447" t="inlineStr">
        <is>
          <t>melissa24</t>
        </is>
      </c>
      <c r="C150447" t="n">
        <v>2</v>
      </c>
      <c r="D150447" t="inlineStr">
        <is>
          <t>{'@melissa24~tiny', '@melissa24~base-node-backend'}</t>
        </is>
      </c>
    </row>
    <row r="150448">
      <c r="A150448" s="1" t="n">
        <v>150446</v>
      </c>
      <c r="B150448" t="inlineStr">
        <is>
          <t>vechecrni</t>
        </is>
      </c>
      <c r="C150448" t="n">
        <v>2</v>
      </c>
      <c r="D150448" t="inlineStr">
        <is>
          <t>{'noveo-vechecrni', 'vechecrni'}</t>
        </is>
      </c>
    </row>
    <row r="150449">
      <c r="A150449" s="1" t="n">
        <v>150447</v>
      </c>
      <c r="B150449" t="inlineStr">
        <is>
          <t>tinyvault</t>
        </is>
      </c>
      <c r="C150449" t="n">
        <v>2</v>
      </c>
      <c r="D150449" t="inlineStr">
        <is>
          <t>{'@nofrills~tinyvault', '@nofrills~tinyvault-lib'}</t>
        </is>
      </c>
    </row>
    <row r="150450">
      <c r="A150450" s="1" t="n">
        <v>150448</v>
      </c>
      <c r="B150450" t="inlineStr">
        <is>
          <t>sixleaveakkm</t>
        </is>
      </c>
      <c r="C150450" t="n">
        <v>2</v>
      </c>
      <c r="D150450" t="inlineStr">
        <is>
          <t>{'@sixleaveakkm~aws-synthetics-local', '@sixleaveakkm~aws-synthetics-logger-local'}</t>
        </is>
      </c>
    </row>
    <row r="150451">
      <c r="A150451" s="1" t="n">
        <v>150449</v>
      </c>
      <c r="B150451" t="inlineStr">
        <is>
          <t>se2</t>
        </is>
      </c>
      <c r="C150451" t="n">
        <v>2</v>
      </c>
      <c r="D150451" t="inlineStr">
        <is>
          <t>{'se2thai', 'se2-correlate'}</t>
        </is>
      </c>
    </row>
    <row r="150452">
      <c r="A150452" s="1" t="n">
        <v>150450</v>
      </c>
      <c r="B150452" t="inlineStr">
        <is>
          <t>crunker</t>
        </is>
      </c>
      <c r="C150452" t="n">
        <v>2</v>
      </c>
      <c r="D150452" t="inlineStr">
        <is>
          <t>{'node-crunker', 'crunker'}</t>
        </is>
      </c>
    </row>
    <row r="150453">
      <c r="A150453" s="1" t="n">
        <v>150451</v>
      </c>
      <c r="B150453" t="inlineStr">
        <is>
          <t>popoff</t>
        </is>
      </c>
      <c r="C150453" t="n">
        <v>2</v>
      </c>
      <c r="D150453" t="inlineStr">
        <is>
          <t>{'@valerypopoff~starter', 'popoff'}</t>
        </is>
      </c>
    </row>
    <row r="150454">
      <c r="A150454" s="1" t="n">
        <v>150452</v>
      </c>
      <c r="B150454" t="inlineStr">
        <is>
          <t>hashhistory</t>
        </is>
      </c>
      <c r="C150454" t="n">
        <v>2</v>
      </c>
      <c r="D150454" t="inlineStr">
        <is>
          <t>{'bitorjs-hashhistory', '@bitores~hashhistory'}</t>
        </is>
      </c>
    </row>
    <row r="150455">
      <c r="A150455" s="1" t="n">
        <v>150453</v>
      </c>
      <c r="B150455" t="inlineStr">
        <is>
          <t>xnr</t>
        </is>
      </c>
      <c r="C150455" t="n">
        <v>2</v>
      </c>
      <c r="D150455" t="inlineStr">
        <is>
          <t>{'buffer-xnr', 'xnr-cryptowrapper'}</t>
        </is>
      </c>
    </row>
    <row r="150456">
      <c r="A150456" s="1" t="n">
        <v>150454</v>
      </c>
      <c r="B150456" t="inlineStr">
        <is>
          <t>keon</t>
        </is>
      </c>
      <c r="C150456" t="n">
        <v>2</v>
      </c>
      <c r="D150456" t="inlineStr">
        <is>
          <t>{'react-sanfona-keona', 'keon'}</t>
        </is>
      </c>
    </row>
    <row r="150457">
      <c r="A150457" s="1" t="n">
        <v>150455</v>
      </c>
      <c r="B150457" t="inlineStr">
        <is>
          <t>surmise</t>
        </is>
      </c>
      <c r="C150457" t="n">
        <v>2</v>
      </c>
      <c r="D150457" t="inlineStr">
        <is>
          <t>{'surmise', '@wild-surmise~prettierrc'}</t>
        </is>
      </c>
    </row>
    <row r="150458">
      <c r="A150458" s="1" t="n">
        <v>150456</v>
      </c>
      <c r="B150458" t="inlineStr">
        <is>
          <t>hfr</t>
        </is>
      </c>
      <c r="C150458" t="n">
        <v>2</v>
      </c>
      <c r="D150458" t="inlineStr">
        <is>
          <t>{'hfrx', 'hfr'}</t>
        </is>
      </c>
    </row>
    <row r="150459">
      <c r="A150459" s="1" t="n">
        <v>150457</v>
      </c>
      <c r="B150459" t="inlineStr">
        <is>
          <t>epeg</t>
        </is>
      </c>
      <c r="C150459" t="n">
        <v>2</v>
      </c>
      <c r="D150459" t="inlineStr">
        <is>
          <t>{'epeg.js', 'epeg'}</t>
        </is>
      </c>
    </row>
    <row r="150460">
      <c r="A150460" s="1" t="n">
        <v>150458</v>
      </c>
      <c r="B150460" t="inlineStr">
        <is>
          <t>goldsrc</t>
        </is>
      </c>
      <c r="C150460" t="n">
        <v>2</v>
      </c>
      <c r="D150460" t="inlineStr">
        <is>
          <t>{'@goldsrc~react-bnb-gallery', '@goldsrc~react-kanban'}</t>
        </is>
      </c>
    </row>
    <row r="150461">
      <c r="A150461" s="1" t="n">
        <v>150459</v>
      </c>
      <c r="B150461" t="inlineStr">
        <is>
          <t>minuet</t>
        </is>
      </c>
      <c r="C150461" t="n">
        <v>2</v>
      </c>
      <c r="D150461" t="inlineStr">
        <is>
          <t>{'minuette', 'minuet'}</t>
        </is>
      </c>
    </row>
    <row r="150462">
      <c r="A150462" s="1" t="n">
        <v>150460</v>
      </c>
      <c r="B150462" t="inlineStr">
        <is>
          <t>musie</t>
        </is>
      </c>
      <c r="C150462" t="n">
        <v>2</v>
      </c>
      <c r="D150462" t="inlineStr">
        <is>
          <t>{'vexflow-musie', 'musie'}</t>
        </is>
      </c>
    </row>
    <row r="150463">
      <c r="A150463" s="1" t="n">
        <v>150461</v>
      </c>
      <c r="B150463" t="inlineStr">
        <is>
          <t>evnet</t>
        </is>
      </c>
      <c r="C150463" t="n">
        <v>2</v>
      </c>
      <c r="D150463" t="inlineStr">
        <is>
          <t>{'evnet', '@clocklimited~evnet'}</t>
        </is>
      </c>
    </row>
    <row r="150464">
      <c r="A150464" s="1" t="n">
        <v>150462</v>
      </c>
      <c r="B150464" t="inlineStr">
        <is>
          <t>stringto</t>
        </is>
      </c>
      <c r="C150464" t="n">
        <v>2</v>
      </c>
      <c r="D150464" t="inlineStr">
        <is>
          <t>{'mongo-stringto', '@backendsuraj~stringto-object'}</t>
        </is>
      </c>
    </row>
    <row r="150465">
      <c r="A150465" s="1" t="n">
        <v>150463</v>
      </c>
      <c r="B150465" t="inlineStr">
        <is>
          <t>boltsource</t>
        </is>
      </c>
      <c r="C150465" t="n">
        <v>2</v>
      </c>
      <c r="D150465" t="inlineStr">
        <is>
          <t>{'@boltsource~react-viro', '@boltsource~ioredis'}</t>
        </is>
      </c>
    </row>
    <row r="150466">
      <c r="A150466" s="1" t="n">
        <v>150464</v>
      </c>
      <c r="B150466" t="inlineStr">
        <is>
          <t>zwan</t>
        </is>
      </c>
      <c r="C150466" t="n">
        <v>2</v>
      </c>
      <c r="D150466" t="inlineStr">
        <is>
          <t>{'test_khairul_hazwan', 'xzwan'}</t>
        </is>
      </c>
    </row>
    <row r="150467">
      <c r="A150467" s="1" t="n">
        <v>150465</v>
      </c>
      <c r="B150467" t="inlineStr">
        <is>
          <t>hvec</t>
        </is>
      </c>
      <c r="C150467" t="n">
        <v>2</v>
      </c>
      <c r="D150467" t="inlineStr">
        <is>
          <t>{'hvec.js', 'hvec'}</t>
        </is>
      </c>
    </row>
    <row r="150468">
      <c r="A150468" s="1" t="n">
        <v>150466</v>
      </c>
      <c r="B150468" t="inlineStr">
        <is>
          <t>chencj</t>
        </is>
      </c>
      <c r="C150468" t="n">
        <v>2</v>
      </c>
      <c r="D150468" t="inlineStr">
        <is>
          <t>{'chencj-test', 'chencj-npm-practice'}</t>
        </is>
      </c>
    </row>
    <row r="150469">
      <c r="A150469" s="1" t="n">
        <v>150467</v>
      </c>
      <c r="B150469" t="inlineStr">
        <is>
          <t>smartquick</t>
        </is>
      </c>
      <c r="C150469" t="n">
        <v>2</v>
      </c>
      <c r="D150469" t="inlineStr">
        <is>
          <t>{'@smartquick~create-microfrontend', '@smartquick~create-mfe-app'}</t>
        </is>
      </c>
    </row>
    <row r="150470">
      <c r="A150470" s="1" t="n">
        <v>150468</v>
      </c>
      <c r="B150470" t="inlineStr">
        <is>
          <t>sassbox</t>
        </is>
      </c>
      <c r="C150470" t="n">
        <v>2</v>
      </c>
      <c r="D150470" t="inlineStr">
        <is>
          <t>{'@pixelherz~sassbox', '@degordian~sassbox'}</t>
        </is>
      </c>
    </row>
    <row r="150471">
      <c r="A150471" s="1" t="n">
        <v>150469</v>
      </c>
      <c r="B150471" t="inlineStr">
        <is>
          <t>longshadow</t>
        </is>
      </c>
      <c r="C150471" t="n">
        <v>2</v>
      </c>
      <c r="D150471" t="inlineStr">
        <is>
          <t>{'jquery-longshadow', 'postcss-longshadow-text'}</t>
        </is>
      </c>
    </row>
    <row r="150472">
      <c r="A150472" s="1" t="n">
        <v>150470</v>
      </c>
      <c r="B150472" t="inlineStr">
        <is>
          <t>exambank</t>
        </is>
      </c>
      <c r="C150472" t="n">
        <v>2</v>
      </c>
      <c r="D150472" t="inlineStr">
        <is>
          <t>{'@sobtid~fastify-exambank', 'exambank-webservice'}</t>
        </is>
      </c>
    </row>
    <row r="150473">
      <c r="A150473" s="1" t="n">
        <v>150471</v>
      </c>
      <c r="B150473" t="inlineStr">
        <is>
          <t>yequan</t>
        </is>
      </c>
      <c r="C150473" t="n">
        <v>2</v>
      </c>
      <c r="D150473" t="inlineStr">
        <is>
          <t>{'vue-yequan-swiper', 'yequan-swiper'}</t>
        </is>
      </c>
    </row>
    <row r="150474">
      <c r="A150474" s="1" t="n">
        <v>150472</v>
      </c>
      <c r="B150474" t="inlineStr">
        <is>
          <t>literalizer</t>
        </is>
      </c>
      <c r="C150474" t="n">
        <v>2</v>
      </c>
      <c r="D150474" t="inlineStr">
        <is>
          <t>{'@ashnazg~literalizer', 'literalizer'}</t>
        </is>
      </c>
    </row>
    <row r="150475">
      <c r="A150475" s="1" t="n">
        <v>150473</v>
      </c>
      <c r="B150475" t="inlineStr">
        <is>
          <t>oxypogon</t>
        </is>
      </c>
      <c r="C150475" t="n">
        <v>2</v>
      </c>
      <c r="D150475" t="inlineStr">
        <is>
          <t>{'oxypogon-renderer', 'oxypogon'}</t>
        </is>
      </c>
    </row>
    <row r="150476">
      <c r="A150476" s="1" t="n">
        <v>150474</v>
      </c>
      <c r="B150476" t="inlineStr">
        <is>
          <t>voipms</t>
        </is>
      </c>
      <c r="C150476" t="n">
        <v>2</v>
      </c>
      <c r="D150476" t="inlineStr">
        <is>
          <t>{'voipms-python', 'voipms'}</t>
        </is>
      </c>
    </row>
    <row r="150477">
      <c r="A150477" s="1" t="n">
        <v>150475</v>
      </c>
      <c r="B150477" t="inlineStr">
        <is>
          <t>ccom</t>
        </is>
      </c>
      <c r="C150477" t="n">
        <v>2</v>
      </c>
      <c r="D150477" t="inlineStr">
        <is>
          <t>{'dataccom', 'ccom'}</t>
        </is>
      </c>
    </row>
    <row r="150478">
      <c r="A150478" s="1" t="n">
        <v>150476</v>
      </c>
      <c r="B150478" t="inlineStr">
        <is>
          <t>domicil</t>
        </is>
      </c>
      <c r="C150478" t="n">
        <v>2</v>
      </c>
      <c r="D150478" t="inlineStr">
        <is>
          <t>{'domicilier', 'my-domicilier'}</t>
        </is>
      </c>
    </row>
    <row r="150479">
      <c r="A150479" s="1" t="n">
        <v>150477</v>
      </c>
      <c r="B150479" t="inlineStr">
        <is>
          <t>domicilier</t>
        </is>
      </c>
      <c r="C150479" t="n">
        <v>2</v>
      </c>
      <c r="D150479" t="inlineStr">
        <is>
          <t>{'domicilier', 'my-domicilier'}</t>
        </is>
      </c>
    </row>
    <row r="150480">
      <c r="A150480" s="1" t="n">
        <v>150478</v>
      </c>
      <c r="B150480" t="inlineStr">
        <is>
          <t>gk7</t>
        </is>
      </c>
      <c r="C150480" t="n">
        <v>2</v>
      </c>
      <c r="D150480" t="inlineStr">
        <is>
          <t>{'gk7-core-module', 'gk7-shared-module'}</t>
        </is>
      </c>
    </row>
    <row r="150481">
      <c r="A150481" s="1" t="n">
        <v>150479</v>
      </c>
      <c r="B150481" t="inlineStr">
        <is>
          <t>asyncstore</t>
        </is>
      </c>
      <c r="C150481" t="n">
        <v>2</v>
      </c>
      <c r="D150481" t="inlineStr">
        <is>
          <t>{'asyncstore', 'mobx-keystone-asyncstore'}</t>
        </is>
      </c>
    </row>
    <row r="150482">
      <c r="A150482" s="1" t="n">
        <v>150480</v>
      </c>
      <c r="B150482" t="inlineStr">
        <is>
          <t>relationwithcandidatesservice</t>
        </is>
      </c>
      <c r="C150482" t="n">
        <v>2</v>
      </c>
      <c r="D150482" t="inlineStr">
        <is>
          <t>{'social_relationwithcandidatesservice', 'social__data_relationwithcandidatesservice'}</t>
        </is>
      </c>
    </row>
    <row r="150483">
      <c r="A150483" s="1" t="n">
        <v>150481</v>
      </c>
      <c r="B150483" t="inlineStr">
        <is>
          <t>zeroless</t>
        </is>
      </c>
      <c r="C150483" t="n">
        <v>2</v>
      </c>
      <c r="D150483" t="inlineStr">
        <is>
          <t>{'zeroless-tools', 'zeroless'}</t>
        </is>
      </c>
    </row>
    <row r="150484">
      <c r="A150484" s="1" t="n">
        <v>150482</v>
      </c>
      <c r="B150484" t="inlineStr">
        <is>
          <t>coqui</t>
        </is>
      </c>
      <c r="C150484" t="n">
        <v>2</v>
      </c>
      <c r="D150484" t="inlineStr">
        <is>
          <t>{'coqui', 'node-red-contrib-coqui-stt'}</t>
        </is>
      </c>
    </row>
    <row r="150485">
      <c r="A150485" s="1" t="n">
        <v>150483</v>
      </c>
      <c r="B150485" t="inlineStr">
        <is>
          <t>jeditor</t>
        </is>
      </c>
      <c r="C150485" t="n">
        <v>2</v>
      </c>
      <c r="D150485" t="inlineStr">
        <is>
          <t>{'jeditor', 'vue-jeditor'}</t>
        </is>
      </c>
    </row>
    <row r="150486">
      <c r="A150486" s="1" t="n">
        <v>150484</v>
      </c>
      <c r="B150486" t="inlineStr">
        <is>
          <t>qcrn</t>
        </is>
      </c>
      <c r="C150486" t="n">
        <v>2</v>
      </c>
      <c r="D150486" t="inlineStr">
        <is>
          <t>{'@qcrn~components', '@qcrn~cli'}</t>
        </is>
      </c>
    </row>
    <row r="150487">
      <c r="A150487" s="1" t="n">
        <v>150485</v>
      </c>
      <c r="B150487" t="inlineStr">
        <is>
          <t>nyco</t>
        </is>
      </c>
      <c r="C150487" t="n">
        <v>2</v>
      </c>
      <c r="D150487" t="inlineStr">
        <is>
          <t>{'nyco-patterns', '@nycopportunity~nyco-wp-archive-vue'}</t>
        </is>
      </c>
    </row>
    <row r="150488">
      <c r="A150488" s="1" t="n">
        <v>150486</v>
      </c>
      <c r="B150488" t="inlineStr">
        <is>
          <t>minimetoken</t>
        </is>
      </c>
      <c r="C150488" t="n">
        <v>2</v>
      </c>
      <c r="D150488" t="inlineStr">
        <is>
          <t>{'@kleros~minimetoken', 'minimetoken'}</t>
        </is>
      </c>
    </row>
    <row r="150489">
      <c r="A150489" s="1" t="n">
        <v>150487</v>
      </c>
      <c r="B150489" t="inlineStr">
        <is>
          <t>app2020</t>
        </is>
      </c>
      <c r="C150489" t="n">
        <v>2</v>
      </c>
      <c r="D150489" t="inlineStr">
        <is>
          <t>{'simple-app2020', '@blast.app2020~shared'}</t>
        </is>
      </c>
    </row>
    <row r="150490">
      <c r="A150490" s="1" t="n">
        <v>150488</v>
      </c>
      <c r="B150490" t="inlineStr">
        <is>
          <t>blerg</t>
        </is>
      </c>
      <c r="C150490" t="n">
        <v>2</v>
      </c>
      <c r="D150490" t="inlineStr">
        <is>
          <t>{'blerg', 'npm-test-blerg'}</t>
        </is>
      </c>
    </row>
    <row r="150491">
      <c r="A150491" s="1" t="n">
        <v>150489</v>
      </c>
      <c r="B150491" t="inlineStr">
        <is>
          <t>regularize</t>
        </is>
      </c>
      <c r="C150491" t="n">
        <v>2</v>
      </c>
      <c r="D150491" t="inlineStr">
        <is>
          <t>{'regularize', 'regularize.css'}</t>
        </is>
      </c>
    </row>
    <row r="150492">
      <c r="A150492" s="1" t="n">
        <v>150490</v>
      </c>
      <c r="B150492" t="inlineStr">
        <is>
          <t>mrcfile</t>
        </is>
      </c>
      <c r="C150492" t="n">
        <v>2</v>
      </c>
      <c r="D150492" t="inlineStr">
        <is>
          <t>{'napari-mrcfile-reader', 'mrcfile'}</t>
        </is>
      </c>
    </row>
    <row r="150493">
      <c r="A150493" s="1" t="n">
        <v>150491</v>
      </c>
      <c r="B150493" t="inlineStr">
        <is>
          <t>mygrate</t>
        </is>
      </c>
      <c r="C150493" t="n">
        <v>2</v>
      </c>
      <c r="D150493" t="inlineStr">
        <is>
          <t>{'jrs_mygrate', 'mygrate'}</t>
        </is>
      </c>
    </row>
    <row r="150494">
      <c r="A150494" s="1" t="n">
        <v>150492</v>
      </c>
      <c r="B150494" t="inlineStr">
        <is>
          <t>betowen</t>
        </is>
      </c>
      <c r="C150494" t="n">
        <v>2</v>
      </c>
      <c r="D150494" t="inlineStr">
        <is>
          <t>{'@betowen~utilerias-intelisis', '@betowen~test-pakage'}</t>
        </is>
      </c>
    </row>
    <row r="150495">
      <c r="A150495" s="1" t="n">
        <v>150493</v>
      </c>
      <c r="B150495" t="inlineStr">
        <is>
          <t>intelisis</t>
        </is>
      </c>
      <c r="C150495" t="n">
        <v>2</v>
      </c>
      <c r="D150495" t="inlineStr">
        <is>
          <t>{'@betowen~utilerias-intelisis', 'intelisis'}</t>
        </is>
      </c>
    </row>
    <row r="150496">
      <c r="A150496" s="1" t="n">
        <v>150494</v>
      </c>
      <c r="B150496" t="inlineStr">
        <is>
          <t>owlsdepartment</t>
        </is>
      </c>
      <c r="C150496" t="n">
        <v>2</v>
      </c>
      <c r="D150496" t="inlineStr">
        <is>
          <t>{'@owlsdepartment~vuex-typed', '@owlsdepartment~vue-tree-routes'}</t>
        </is>
      </c>
    </row>
    <row r="150497">
      <c r="A150497" s="1" t="n">
        <v>150495</v>
      </c>
      <c r="B150497" t="inlineStr">
        <is>
          <t>evren</t>
        </is>
      </c>
      <c r="C150497" t="n">
        <v>2</v>
      </c>
      <c r="D150497" t="inlineStr">
        <is>
          <t>{'evren-math-2016', '@otevrena-data-mfcr~opendata-catalog'}</t>
        </is>
      </c>
    </row>
    <row r="150498">
      <c r="A150498" s="1" t="n">
        <v>150496</v>
      </c>
      <c r="B150498" t="inlineStr">
        <is>
          <t>ktel</t>
        </is>
      </c>
      <c r="C150498" t="n">
        <v>2</v>
      </c>
      <c r="D150498" t="inlineStr">
        <is>
          <t>{'ktel-angular', 'ktel-navbar'}</t>
        </is>
      </c>
    </row>
    <row r="150499">
      <c r="A150499" s="1" t="n">
        <v>150497</v>
      </c>
      <c r="B150499" t="inlineStr">
        <is>
          <t>vnv</t>
        </is>
      </c>
      <c r="C150499" t="n">
        <v>2</v>
      </c>
      <c r="D150499" t="inlineStr">
        <is>
          <t>{'@ivvnv~md-links', 'vnv'}</t>
        </is>
      </c>
    </row>
    <row r="150500">
      <c r="A150500" s="1" t="n">
        <v>150498</v>
      </c>
      <c r="B150500" t="inlineStr">
        <is>
          <t>mohwnsl</t>
        </is>
      </c>
      <c r="C150500" t="n">
        <v>2</v>
      </c>
      <c r="D150500" t="inlineStr">
        <is>
          <t>{'@mohwnsl~updater', '@mohwnsl~launcher'}</t>
        </is>
      </c>
    </row>
    <row r="150501">
      <c r="A150501" s="1" t="n">
        <v>150499</v>
      </c>
      <c r="B150501" t="inlineStr">
        <is>
          <t>intopic</t>
        </is>
      </c>
      <c r="C150501" t="n">
        <v>2</v>
      </c>
      <c r="D150501" t="inlineStr">
        <is>
          <t>{'gitbook-plugin-ar-intopic-toc', 'gitbook-plugin-intopic-toc'}</t>
        </is>
      </c>
    </row>
    <row r="150502">
      <c r="A150502" s="1" t="n">
        <v>150500</v>
      </c>
      <c r="B150502" t="inlineStr">
        <is>
          <t>audiogram</t>
        </is>
      </c>
      <c r="C150502" t="n">
        <v>2</v>
      </c>
      <c r="D150502" t="inlineStr">
        <is>
          <t>{'audiogram', 'svg-audiogram'}</t>
        </is>
      </c>
    </row>
    <row r="150503">
      <c r="A150503" s="1" t="n">
        <v>150501</v>
      </c>
      <c r="B150503" t="inlineStr">
        <is>
          <t>fancontrol</t>
        </is>
      </c>
      <c r="C150503" t="n">
        <v>2</v>
      </c>
      <c r="D150503" t="inlineStr">
        <is>
          <t>{'fancontrol', 'homebridge-http-fancontrol'}</t>
        </is>
      </c>
    </row>
    <row r="150504">
      <c r="A150504" s="1" t="n">
        <v>150502</v>
      </c>
      <c r="B150504" t="inlineStr">
        <is>
          <t>opentestmodeling</t>
        </is>
      </c>
      <c r="C150504" t="n">
        <v>2</v>
      </c>
      <c r="D150504" t="inlineStr">
        <is>
          <t>{'@opentestmodeling~vstep-ngt-core-sprotty', '@opentestmodeling~vstep-ngt-core-dsl'}</t>
        </is>
      </c>
    </row>
    <row r="150505">
      <c r="A150505" s="1" t="n">
        <v>150503</v>
      </c>
      <c r="B150505" t="inlineStr">
        <is>
          <t>soundmind</t>
        </is>
      </c>
      <c r="C150505" t="n">
        <v>2</v>
      </c>
      <c r="D150505" t="inlineStr">
        <is>
          <t>{'ad-b2c-react-native-soundmind', 'react-native-azure-ad-soundmind'}</t>
        </is>
      </c>
    </row>
    <row r="150506">
      <c r="A150506" s="1" t="n">
        <v>150504</v>
      </c>
      <c r="B150506" t="inlineStr">
        <is>
          <t>remoteip</t>
        </is>
      </c>
      <c r="C150506" t="n">
        <v>2</v>
      </c>
      <c r="D150506" t="inlineStr">
        <is>
          <t>{'@zenjs~remoteip', 'remoteip'}</t>
        </is>
      </c>
    </row>
    <row r="150507">
      <c r="A150507" s="1" t="n">
        <v>150505</v>
      </c>
      <c r="B150507" t="inlineStr">
        <is>
          <t>appscript</t>
        </is>
      </c>
      <c r="C150507" t="n">
        <v>2</v>
      </c>
      <c r="D150507" t="inlineStr">
        <is>
          <t>{'@etsoo~appscript', 'appscript'}</t>
        </is>
      </c>
    </row>
    <row r="150508">
      <c r="A150508" s="1" t="n">
        <v>150506</v>
      </c>
      <c r="B150508" t="inlineStr">
        <is>
          <t>nlab</t>
        </is>
      </c>
      <c r="C150508" t="n">
        <v>2</v>
      </c>
      <c r="D150508" t="inlineStr">
        <is>
          <t>{'nlab', 'nlab-inf-engine-scripts'}</t>
        </is>
      </c>
    </row>
    <row r="150509">
      <c r="A150509" s="1" t="n">
        <v>150507</v>
      </c>
      <c r="B150509" t="inlineStr">
        <is>
          <t>leticia</t>
        </is>
      </c>
      <c r="C150509" t="n">
        <v>2</v>
      </c>
      <c r="D150509" t="inlineStr">
        <is>
          <t>{'cpf-validator-leticia', 'card-validator-leticia'}</t>
        </is>
      </c>
    </row>
    <row r="150510">
      <c r="A150510" s="1" t="n">
        <v>150508</v>
      </c>
      <c r="B150510" t="inlineStr">
        <is>
          <t>creditbase</t>
        </is>
      </c>
      <c r="C150510" t="n">
        <v>2</v>
      </c>
      <c r="D150510" t="inlineStr">
        <is>
          <t>{'creditbase-schematic', '@atretyak~creditbase-schematic'}</t>
        </is>
      </c>
    </row>
    <row r="150511">
      <c r="A150511" s="1" t="n">
        <v>150509</v>
      </c>
      <c r="B150511" t="inlineStr">
        <is>
          <t>websettings</t>
        </is>
      </c>
      <c r="C150511" t="n">
        <v>2</v>
      </c>
      <c r="D150511" t="inlineStr">
        <is>
          <t>{'django-websettings', 'mopidy-websettings'}</t>
        </is>
      </c>
    </row>
    <row r="150512">
      <c r="A150512" s="1" t="n">
        <v>150510</v>
      </c>
      <c r="B150512" t="inlineStr">
        <is>
          <t>affaibli</t>
        </is>
      </c>
      <c r="C150512" t="n">
        <v>2</v>
      </c>
      <c r="D150512" t="inlineStr">
        <is>
          <t>{'affaibli-api', 'affaibli'}</t>
        </is>
      </c>
    </row>
    <row r="150513">
      <c r="A150513" s="1" t="n">
        <v>150511</v>
      </c>
      <c r="B150513" t="inlineStr">
        <is>
          <t>aemet</t>
        </is>
      </c>
      <c r="C150513" t="n">
        <v>2</v>
      </c>
      <c r="D150513" t="inlineStr">
        <is>
          <t>{'aemet-opendata', 'python-aemet'}</t>
        </is>
      </c>
    </row>
    <row r="150514">
      <c r="A150514" s="1" t="n">
        <v>150512</v>
      </c>
      <c r="B150514" t="inlineStr">
        <is>
          <t>wais</t>
        </is>
      </c>
      <c r="C150514" t="n">
        <v>2</v>
      </c>
      <c r="D150514" t="inlineStr">
        <is>
          <t>{'@bartoszwais~vue-options-plugin', 'cuwais-common'}</t>
        </is>
      </c>
    </row>
    <row r="150515">
      <c r="A150515" s="1" t="n">
        <v>150513</v>
      </c>
      <c r="B150515" t="inlineStr">
        <is>
          <t>campusid</t>
        </is>
      </c>
      <c r="C150515" t="n">
        <v>2</v>
      </c>
      <c r="D150515" t="inlineStr">
        <is>
          <t>{'styleguide-campusid', 'storybook-campusid'}</t>
        </is>
      </c>
    </row>
    <row r="150516">
      <c r="A150516" s="1" t="n">
        <v>150514</v>
      </c>
      <c r="B150516" t="inlineStr">
        <is>
          <t>hostcord</t>
        </is>
      </c>
      <c r="C150516" t="n">
        <v>2</v>
      </c>
      <c r="D150516" t="inlineStr">
        <is>
          <t>{'hostcord', 'dev.martingames.hostcord'}</t>
        </is>
      </c>
    </row>
    <row r="150517">
      <c r="A150517" s="1" t="n">
        <v>150515</v>
      </c>
      <c r="B150517" t="inlineStr">
        <is>
          <t>decore</t>
        </is>
      </c>
      <c r="C150517" t="n">
        <v>2</v>
      </c>
      <c r="D150517" t="inlineStr">
        <is>
          <t>{'@omidanalyzer~decore', 'decore'}</t>
        </is>
      </c>
    </row>
    <row r="150518">
      <c r="A150518" s="1" t="n">
        <v>150516</v>
      </c>
      <c r="B150518" t="inlineStr">
        <is>
          <t>clonewith</t>
        </is>
      </c>
      <c r="C150518" t="n">
        <v>2</v>
      </c>
      <c r="D150518" t="inlineStr">
        <is>
          <t>{'@types~lodash.clonewith', 'lodash.clonewith'}</t>
        </is>
      </c>
    </row>
    <row r="150519">
      <c r="A150519" s="1" t="n">
        <v>150517</v>
      </c>
      <c r="B150519" t="inlineStr">
        <is>
          <t>jcanvas</t>
        </is>
      </c>
      <c r="C150519" t="n">
        <v>2</v>
      </c>
      <c r="D150519" t="inlineStr">
        <is>
          <t>{'@types~jcanvas', 'jcanvas'}</t>
        </is>
      </c>
    </row>
    <row r="150520">
      <c r="A150520" s="1" t="n">
        <v>150518</v>
      </c>
      <c r="B150520" t="inlineStr">
        <is>
          <t>ftpclient</t>
        </is>
      </c>
      <c r="C150520" t="n">
        <v>2</v>
      </c>
      <c r="D150520" t="inlineStr">
        <is>
          <t>{'app.ftpclient', 'ftpclient'}</t>
        </is>
      </c>
    </row>
    <row r="150521">
      <c r="A150521" s="1" t="n">
        <v>150519</v>
      </c>
      <c r="B150521" t="inlineStr">
        <is>
          <t>pachube</t>
        </is>
      </c>
      <c r="C150521" t="n">
        <v>2</v>
      </c>
      <c r="D150521" t="inlineStr">
        <is>
          <t>{'pachube-stream', 'pachube'}</t>
        </is>
      </c>
    </row>
    <row r="150522">
      <c r="A150522" s="1" t="n">
        <v>150520</v>
      </c>
      <c r="B150522" t="inlineStr">
        <is>
          <t>retort</t>
        </is>
      </c>
      <c r="C150522" t="n">
        <v>2</v>
      </c>
      <c r="D150522" t="inlineStr">
        <is>
          <t>{'retort-json', 'retort'}</t>
        </is>
      </c>
    </row>
    <row r="150523">
      <c r="A150523" s="1" t="n">
        <v>150521</v>
      </c>
      <c r="B150523" t="inlineStr">
        <is>
          <t>jypkg</t>
        </is>
      </c>
      <c r="C150523" t="n">
        <v>2</v>
      </c>
      <c r="D150523" t="inlineStr">
        <is>
          <t>{'jypkg', 'ocean-jypkg'}</t>
        </is>
      </c>
    </row>
    <row r="150524">
      <c r="A150524" s="1" t="n">
        <v>150522</v>
      </c>
      <c r="B150524" t="inlineStr">
        <is>
          <t>grafene</t>
        </is>
      </c>
      <c r="C150524" t="n">
        <v>2</v>
      </c>
      <c r="D150524" t="inlineStr">
        <is>
          <t>{'grafene-atlas', 'grafene-cli'}</t>
        </is>
      </c>
    </row>
    <row r="150525">
      <c r="A150525" s="1" t="n">
        <v>150523</v>
      </c>
      <c r="B150525" t="inlineStr">
        <is>
          <t>stringlibrarynpm</t>
        </is>
      </c>
      <c r="C150525" t="n">
        <v>2</v>
      </c>
      <c r="D150525" t="inlineStr">
        <is>
          <t>{'@jarquevious~stringlibrarynpm', 'stringlibrarynpm'}</t>
        </is>
      </c>
    </row>
    <row r="150526">
      <c r="A150526" s="1" t="n">
        <v>150524</v>
      </c>
      <c r="B150526" t="inlineStr">
        <is>
          <t>falso</t>
        </is>
      </c>
      <c r="C150526" t="n">
        <v>2</v>
      </c>
      <c r="D150526" t="inlineStr">
        <is>
          <t>{'falso-amqp', 'falso-amqp-client'}</t>
        </is>
      </c>
    </row>
    <row r="150527">
      <c r="A150527" s="1" t="n">
        <v>150525</v>
      </c>
      <c r="B150527" t="inlineStr">
        <is>
          <t>azureappservice</t>
        </is>
      </c>
      <c r="C150527" t="n">
        <v>2</v>
      </c>
      <c r="D150527" t="inlineStr">
        <is>
          <t>{'vscode-azureappservice', '@azure~connectors-azureappservice'}</t>
        </is>
      </c>
    </row>
    <row r="150528">
      <c r="A150528" s="1" t="n">
        <v>150526</v>
      </c>
      <c r="B150528" t="inlineStr">
        <is>
          <t>pymagnitude</t>
        </is>
      </c>
      <c r="C150528" t="n">
        <v>2</v>
      </c>
      <c r="D150528" t="inlineStr">
        <is>
          <t>{'pymagnitude', 'pymagnitude-lite'}</t>
        </is>
      </c>
    </row>
    <row r="150529">
      <c r="A150529" s="1" t="n">
        <v>150527</v>
      </c>
      <c r="B150529" t="inlineStr">
        <is>
          <t>astyle</t>
        </is>
      </c>
      <c r="C150529" t="n">
        <v>2</v>
      </c>
      <c r="D150529" t="inlineStr">
        <is>
          <t>{'astyle', '@wokwi~astyle-web'}</t>
        </is>
      </c>
    </row>
    <row r="150530">
      <c r="A150530" s="1" t="n">
        <v>150528</v>
      </c>
      <c r="B150530" t="inlineStr">
        <is>
          <t>getrect</t>
        </is>
      </c>
      <c r="C150530" t="n">
        <v>2</v>
      </c>
      <c r="D150530" t="inlineStr">
        <is>
          <t>{'eslint-config-getrect', 'getrect'}</t>
        </is>
      </c>
    </row>
    <row r="150531">
      <c r="A150531" s="1" t="n">
        <v>150529</v>
      </c>
      <c r="B150531" t="inlineStr">
        <is>
          <t>what2</t>
        </is>
      </c>
      <c r="C150531" t="n">
        <v>2</v>
      </c>
      <c r="D150531" t="inlineStr">
        <is>
          <t>{'what2watch', 'what2java'}</t>
        </is>
      </c>
    </row>
    <row r="150532">
      <c r="A150532" s="1" t="n">
        <v>150530</v>
      </c>
      <c r="B150532" t="inlineStr">
        <is>
          <t>newauth</t>
        </is>
      </c>
      <c r="C150532" t="n">
        <v>2</v>
      </c>
      <c r="D150532" t="inlineStr">
        <is>
          <t>{'django-newauth', 'dingtalk_newauth'}</t>
        </is>
      </c>
    </row>
    <row r="150533">
      <c r="A150533" s="1" t="n">
        <v>150531</v>
      </c>
      <c r="B150533" t="inlineStr">
        <is>
          <t>babelsheet</t>
        </is>
      </c>
      <c r="C150533" t="n">
        <v>2</v>
      </c>
      <c r="D150533" t="inlineStr">
        <is>
          <t>{'babelsheet-stream', 'babelsheet'}</t>
        </is>
      </c>
    </row>
    <row r="150534">
      <c r="A150534" s="1" t="n">
        <v>150532</v>
      </c>
      <c r="B150534" t="inlineStr">
        <is>
          <t>netclient</t>
        </is>
      </c>
      <c r="C150534" t="n">
        <v>2</v>
      </c>
      <c r="D150534" t="inlineStr">
        <is>
          <t>{'react-native-netclient', '@euglena~organelle.netclient.jquery'}</t>
        </is>
      </c>
    </row>
    <row r="150535">
      <c r="A150535" s="1" t="n">
        <v>150533</v>
      </c>
      <c r="B150535" t="inlineStr">
        <is>
          <t>mongomq</t>
        </is>
      </c>
      <c r="C150535" t="n">
        <v>2</v>
      </c>
      <c r="D150535" t="inlineStr">
        <is>
          <t>{'mongomq', 'co-mongomq'}</t>
        </is>
      </c>
    </row>
    <row r="150536">
      <c r="A150536" s="1" t="n">
        <v>150534</v>
      </c>
      <c r="B150536" t="inlineStr">
        <is>
          <t>unubo</t>
        </is>
      </c>
      <c r="C150536" t="n">
        <v>2</v>
      </c>
      <c r="D150536" t="inlineStr">
        <is>
          <t>{'unubo-js', 'unubo'}</t>
        </is>
      </c>
    </row>
    <row r="150537">
      <c r="A150537" s="1" t="n">
        <v>150535</v>
      </c>
      <c r="B150537" t="inlineStr">
        <is>
          <t>processlist</t>
        </is>
      </c>
      <c r="C150537" t="n">
        <v>2</v>
      </c>
      <c r="D150537" t="inlineStr">
        <is>
          <t>{'macos-native-processlist', 'ng2-activiti-processlist'}</t>
        </is>
      </c>
    </row>
    <row r="150538">
      <c r="A150538" s="1" t="n">
        <v>150536</v>
      </c>
      <c r="B150538" t="inlineStr">
        <is>
          <t>gleason</t>
        </is>
      </c>
      <c r="C150538" t="n">
        <v>2</v>
      </c>
      <c r="D150538" t="inlineStr">
        <is>
          <t>{'resume-dannygleason', 'resume-dannygleason1'}</t>
        </is>
      </c>
    </row>
    <row r="150539">
      <c r="A150539" s="1" t="n">
        <v>150537</v>
      </c>
      <c r="B150539" t="inlineStr">
        <is>
          <t>badui</t>
        </is>
      </c>
      <c r="C150539" t="n">
        <v>2</v>
      </c>
      <c r="D150539" t="inlineStr">
        <is>
          <t>{'badui', 'react-native-badui-map'}</t>
        </is>
      </c>
    </row>
    <row r="150540">
      <c r="A150540" s="1" t="n">
        <v>150538</v>
      </c>
      <c r="B150540" t="inlineStr">
        <is>
          <t>veee</t>
        </is>
      </c>
      <c r="C150540" t="n">
        <v>2</v>
      </c>
      <c r="D150540" t="inlineStr">
        <is>
          <t>{'node-veee', 'veee'}</t>
        </is>
      </c>
    </row>
    <row r="150541">
      <c r="A150541" s="1" t="n">
        <v>150539</v>
      </c>
      <c r="B150541" t="inlineStr">
        <is>
          <t>juvoxa</t>
        </is>
      </c>
      <c r="C150541" t="n">
        <v>2</v>
      </c>
      <c r="D150541" t="inlineStr">
        <is>
          <t>{'@juvoxa~ui-components', '@juvoxa~fetch-country'}</t>
        </is>
      </c>
    </row>
    <row r="150542">
      <c r="A150542" s="1" t="n">
        <v>150540</v>
      </c>
      <c r="B150542" t="inlineStr">
        <is>
          <t>srocket</t>
        </is>
      </c>
      <c r="C150542" t="n">
        <v>2</v>
      </c>
      <c r="D150542" t="inlineStr">
        <is>
          <t>{'srocket-validation-joi', 'srocket'}</t>
        </is>
      </c>
    </row>
    <row r="150543">
      <c r="A150543" s="1" t="n">
        <v>150541</v>
      </c>
      <c r="B150543" t="inlineStr">
        <is>
          <t>datanamespace</t>
        </is>
      </c>
      <c r="C150543" t="n">
        <v>2</v>
      </c>
      <c r="D150543" t="inlineStr">
        <is>
          <t>{'jquery-datanamespace', 'jquery.datanamespace'}</t>
        </is>
      </c>
    </row>
    <row r="150544">
      <c r="A150544" s="1" t="n">
        <v>150542</v>
      </c>
      <c r="B150544" t="inlineStr">
        <is>
          <t>mypasswords</t>
        </is>
      </c>
      <c r="C150544" t="n">
        <v>2</v>
      </c>
      <c r="D150544" t="inlineStr">
        <is>
          <t>{'mypasswords-api', 'mypasswords-cli'}</t>
        </is>
      </c>
    </row>
    <row r="150545">
      <c r="A150545" s="1" t="n">
        <v>150543</v>
      </c>
      <c r="B150545" t="inlineStr">
        <is>
          <t>econlab</t>
        </is>
      </c>
      <c r="C150545" t="n">
        <v>2</v>
      </c>
      <c r="D150545" t="inlineStr">
        <is>
          <t>{'@econlab~ember-cli-deploy-firebase-pack', '@econlab~ember-cli-deploy-firebase'}</t>
        </is>
      </c>
    </row>
    <row r="150546">
      <c r="A150546" s="1" t="n">
        <v>150544</v>
      </c>
      <c r="B150546" t="inlineStr">
        <is>
          <t>puncsky</t>
        </is>
      </c>
      <c r="C150546" t="n">
        <v>2</v>
      </c>
      <c r="D150546" t="inlineStr">
        <is>
          <t>{'@puncsky~eslint-config-onefx', '@puncsky~eslint-config-onefx-react'}</t>
        </is>
      </c>
    </row>
    <row r="150547">
      <c r="A150547" s="1" t="n">
        <v>150545</v>
      </c>
      <c r="B150547" t="inlineStr">
        <is>
          <t>adeperio</t>
        </is>
      </c>
      <c r="C150547" t="n">
        <v>2</v>
      </c>
      <c r="D150547" t="inlineStr">
        <is>
          <t>{'@adeperio~forcefocus', '@adeperio~react-native-queue'}</t>
        </is>
      </c>
    </row>
    <row r="150548">
      <c r="A150548" s="1" t="n">
        <v>150546</v>
      </c>
      <c r="B150548" t="inlineStr">
        <is>
          <t>dkamotsky</t>
        </is>
      </c>
      <c r="C150548" t="n">
        <v>2</v>
      </c>
      <c r="D150548" t="inlineStr">
        <is>
          <t>{'dkamotsky-logr', 'dkamotsky-conctx'}</t>
        </is>
      </c>
    </row>
    <row r="150549">
      <c r="A150549" s="1" t="n">
        <v>150547</v>
      </c>
      <c r="B150549" t="inlineStr">
        <is>
          <t>txstatsd</t>
        </is>
      </c>
      <c r="C150549" t="n">
        <v>2</v>
      </c>
      <c r="D150549" t="inlineStr">
        <is>
          <t>{'txstatsd', 'node-txstatsd'}</t>
        </is>
      </c>
    </row>
    <row r="150550">
      <c r="A150550" s="1" t="n">
        <v>150548</v>
      </c>
      <c r="B150550" t="inlineStr">
        <is>
          <t>actionnotification</t>
        </is>
      </c>
      <c r="C150550" t="n">
        <v>2</v>
      </c>
      <c r="D150550" t="inlineStr">
        <is>
          <t>{'com.phantoms.actionnotification', 'com.phantomsxr.actionnotification'}</t>
        </is>
      </c>
    </row>
    <row r="150551">
      <c r="A150551" s="1" t="n">
        <v>150549</v>
      </c>
      <c r="B150551" t="inlineStr">
        <is>
          <t>nodecms</t>
        </is>
      </c>
      <c r="C150551" t="n">
        <v>2</v>
      </c>
      <c r="D150551" t="inlineStr">
        <is>
          <t>{'nodecms', 'next-nodecms'}</t>
        </is>
      </c>
    </row>
    <row r="150552">
      <c r="A150552" s="1" t="n">
        <v>150550</v>
      </c>
      <c r="B150552" t="inlineStr">
        <is>
          <t>nevolution</t>
        </is>
      </c>
      <c r="C150552" t="n">
        <v>2</v>
      </c>
      <c r="D150552" t="inlineStr">
        <is>
          <t>{'nevolution-risk', 'nevolution-snake'}</t>
        </is>
      </c>
    </row>
    <row r="150553">
      <c r="A150553" s="1" t="n">
        <v>150551</v>
      </c>
      <c r="B150553" t="inlineStr">
        <is>
          <t>postgrespool</t>
        </is>
      </c>
      <c r="C150553" t="n">
        <v>2</v>
      </c>
      <c r="D150553" t="inlineStr">
        <is>
          <t>{'django-postgrespool', 'django-postgrespool-lab'}</t>
        </is>
      </c>
    </row>
    <row r="150554">
      <c r="A150554" s="1" t="n">
        <v>150552</v>
      </c>
      <c r="B150554" t="inlineStr">
        <is>
          <t>alu0100200393</t>
        </is>
      </c>
      <c r="C150554" t="n">
        <v>2</v>
      </c>
      <c r="D150554" t="inlineStr">
        <is>
          <t>{'@alu0100200393~ull-shape-alu0100200393', '@alu0100200393~ull-shape-alu0100200393-triangle'}</t>
        </is>
      </c>
    </row>
    <row r="150555">
      <c r="A150555" s="1" t="n">
        <v>150553</v>
      </c>
      <c r="B150555" t="inlineStr">
        <is>
          <t>berl</t>
        </is>
      </c>
      <c r="C150555" t="n">
        <v>2</v>
      </c>
      <c r="D150555" t="inlineStr">
        <is>
          <t>{'pystencils-walberla', 'lbmpy-walberla'}</t>
        </is>
      </c>
    </row>
    <row r="150556">
      <c r="A150556" s="1" t="n">
        <v>150554</v>
      </c>
      <c r="B150556" t="inlineStr">
        <is>
          <t>walberla</t>
        </is>
      </c>
      <c r="C150556" t="n">
        <v>2</v>
      </c>
      <c r="D150556" t="inlineStr">
        <is>
          <t>{'pystencils-walberla', 'lbmpy-walberla'}</t>
        </is>
      </c>
    </row>
    <row r="150557">
      <c r="A150557" s="1" t="n">
        <v>150555</v>
      </c>
      <c r="B150557" t="inlineStr">
        <is>
          <t>emdk</t>
        </is>
      </c>
      <c r="C150557" t="n">
        <v>2</v>
      </c>
      <c r="D150557" t="inlineStr">
        <is>
          <t>{'react-native-emdk', 'ch-codeworx-cordova-plugin-barcodescanner-emdk'}</t>
        </is>
      </c>
    </row>
    <row r="150558">
      <c r="A150558" s="1" t="n">
        <v>150556</v>
      </c>
      <c r="B150558" t="inlineStr">
        <is>
          <t>timechange</t>
        </is>
      </c>
      <c r="C150558" t="n">
        <v>2</v>
      </c>
      <c r="D150558" t="inlineStr">
        <is>
          <t>{'timechange', 'react-datepicker-timechange'}</t>
        </is>
      </c>
    </row>
    <row r="150559">
      <c r="A150559" s="1" t="n">
        <v>150557</v>
      </c>
      <c r="B150559" t="inlineStr">
        <is>
          <t>walinns</t>
        </is>
      </c>
      <c r="C150559" t="n">
        <v>2</v>
      </c>
      <c r="D150559" t="inlineStr">
        <is>
          <t>{'walinns.manivasagam', 'com.walinns.walinnshybrid'}</t>
        </is>
      </c>
    </row>
    <row r="150560">
      <c r="A150560" s="1" t="n">
        <v>150558</v>
      </c>
      <c r="B150560" t="inlineStr">
        <is>
          <t>signalsjs</t>
        </is>
      </c>
      <c r="C150560" t="n">
        <v>2</v>
      </c>
      <c r="D150560" t="inlineStr">
        <is>
          <t>{'signalsjs', '@dschnare~signalsjs'}</t>
        </is>
      </c>
    </row>
    <row r="150561">
      <c r="A150561" s="1" t="n">
        <v>150559</v>
      </c>
      <c r="B150561" t="inlineStr">
        <is>
          <t>chevronlib</t>
        </is>
      </c>
      <c r="C150561" t="n">
        <v>2</v>
      </c>
      <c r="D150561" t="inlineStr">
        <is>
          <t>{'@contaquanto~chevronlib', '@quan-to~chevronlib'}</t>
        </is>
      </c>
    </row>
    <row r="150562">
      <c r="A150562" s="1" t="n">
        <v>150560</v>
      </c>
      <c r="B150562" t="inlineStr">
        <is>
          <t>rangeright</t>
        </is>
      </c>
      <c r="C150562" t="n">
        <v>2</v>
      </c>
      <c r="D150562" t="inlineStr">
        <is>
          <t>{'@types~lodash.rangeright', 'lodash.rangeright'}</t>
        </is>
      </c>
    </row>
    <row r="150563">
      <c r="A150563" s="1" t="n">
        <v>150561</v>
      </c>
      <c r="B150563" t="inlineStr">
        <is>
          <t>dictionaryjs</t>
        </is>
      </c>
      <c r="C150563" t="n">
        <v>2</v>
      </c>
      <c r="D150563" t="inlineStr">
        <is>
          <t>{'dictionaryjs', 'dictionaryjs-es6'}</t>
        </is>
      </c>
    </row>
    <row r="150564">
      <c r="A150564" s="1" t="n">
        <v>150562</v>
      </c>
      <c r="B150564" t="inlineStr">
        <is>
          <t>farmy</t>
        </is>
      </c>
      <c r="C150564" t="n">
        <v>2</v>
      </c>
      <c r="D150564" t="inlineStr">
        <is>
          <t>{'farmy', 'farmy-beta'}</t>
        </is>
      </c>
    </row>
    <row r="150565">
      <c r="A150565" s="1" t="n">
        <v>150563</v>
      </c>
      <c r="B150565" t="inlineStr">
        <is>
          <t>energize</t>
        </is>
      </c>
      <c r="C150565" t="n">
        <v>2</v>
      </c>
      <c r="D150565" t="inlineStr">
        <is>
          <t>{'energize', 'energize.js'}</t>
        </is>
      </c>
    </row>
    <row r="150566">
      <c r="A150566" s="1" t="n">
        <v>150564</v>
      </c>
      <c r="B150566" t="inlineStr">
        <is>
          <t>bcon</t>
        </is>
      </c>
      <c r="C150566" t="n">
        <v>2</v>
      </c>
      <c r="D150566" t="inlineStr">
        <is>
          <t>{'bcon', '@bcon~cli'}</t>
        </is>
      </c>
    </row>
    <row r="150567">
      <c r="A150567" s="1" t="n">
        <v>150565</v>
      </c>
      <c r="B150567" t="inlineStr">
        <is>
          <t>magicless</t>
        </is>
      </c>
      <c r="C150567" t="n">
        <v>2</v>
      </c>
      <c r="D150567" t="inlineStr">
        <is>
          <t>{'@winner-fed~magicless', 'magicless'}</t>
        </is>
      </c>
    </row>
    <row r="150568">
      <c r="A150568" s="1" t="n">
        <v>150566</v>
      </c>
      <c r="B150568" t="inlineStr">
        <is>
          <t>zserge</t>
        </is>
      </c>
      <c r="C150568" t="n">
        <v>2</v>
      </c>
      <c r="D150568" t="inlineStr">
        <is>
          <t>{'@zserge~o', '@zserge~q'}</t>
        </is>
      </c>
    </row>
    <row r="150569">
      <c r="A150569" s="1" t="n">
        <v>150567</v>
      </c>
      <c r="B150569" t="inlineStr">
        <is>
          <t>componentmanager</t>
        </is>
      </c>
      <c r="C150569" t="n">
        <v>2</v>
      </c>
      <c r="D150569" t="inlineStr">
        <is>
          <t>{'vigorjs.componentmanager', 'componentmanager'}</t>
        </is>
      </c>
    </row>
    <row r="150570">
      <c r="A150570" s="1" t="n">
        <v>150568</v>
      </c>
      <c r="B150570" t="inlineStr">
        <is>
          <t>sibedge</t>
        </is>
      </c>
      <c r="C150570" t="n">
        <v>2</v>
      </c>
      <c r="D150570" t="inlineStr">
        <is>
          <t>{'sibedge-design-system', '@kishimy~sibedge-create-react'}</t>
        </is>
      </c>
    </row>
    <row r="150571">
      <c r="A150571" s="1" t="n">
        <v>150569</v>
      </c>
      <c r="B150571" t="inlineStr">
        <is>
          <t>kontest</t>
        </is>
      </c>
      <c r="C150571" t="n">
        <v>2</v>
      </c>
      <c r="D150571" t="inlineStr">
        <is>
          <t>{'@kontest~gamelift', '@kontest~gamelift-pb'}</t>
        </is>
      </c>
    </row>
    <row r="150572">
      <c r="A150572" s="1" t="n">
        <v>150570</v>
      </c>
      <c r="B150572" t="inlineStr">
        <is>
          <t>circularmenu</t>
        </is>
      </c>
      <c r="C150572" t="n">
        <v>2</v>
      </c>
      <c r="D150572" t="inlineStr">
        <is>
          <t>{'@barthachijuu~circularmenu', 'brandon-circularmenu'}</t>
        </is>
      </c>
    </row>
    <row r="150573">
      <c r="A150573" s="1" t="n">
        <v>150571</v>
      </c>
      <c r="B150573" t="inlineStr">
        <is>
          <t>feris</t>
        </is>
      </c>
      <c r="C150573" t="n">
        <v>2</v>
      </c>
      <c r="D150573" t="inlineStr">
        <is>
          <t>{'react-native-template-feris', 'msgman-feris'}</t>
        </is>
      </c>
    </row>
    <row r="150574">
      <c r="A150574" s="1" t="n">
        <v>150572</v>
      </c>
      <c r="B150574" t="inlineStr">
        <is>
          <t>lenco</t>
        </is>
      </c>
      <c r="C150574" t="n">
        <v>2</v>
      </c>
      <c r="D150574" t="inlineStr">
        <is>
          <t>{'@lenconda~generator-react-ssr', '@lenconda~generator-react-app'}</t>
        </is>
      </c>
    </row>
    <row r="150575">
      <c r="A150575" s="1" t="n">
        <v>150573</v>
      </c>
      <c r="B150575" t="inlineStr">
        <is>
          <t>lenconda</t>
        </is>
      </c>
      <c r="C150575" t="n">
        <v>2</v>
      </c>
      <c r="D150575" t="inlineStr">
        <is>
          <t>{'@lenconda~generator-react-ssr', '@lenconda~generator-react-app'}</t>
        </is>
      </c>
    </row>
    <row r="150576">
      <c r="A150576" s="1" t="n">
        <v>150574</v>
      </c>
      <c r="B150576" t="inlineStr">
        <is>
          <t>hateinternet</t>
        </is>
      </c>
      <c r="C150576" t="n">
        <v>2</v>
      </c>
      <c r="D150576" t="inlineStr">
        <is>
          <t>{'gendiff-hateinternet', 'brain-games-hateinternet'}</t>
        </is>
      </c>
    </row>
    <row r="150577">
      <c r="A150577" s="1" t="n">
        <v>150575</v>
      </c>
      <c r="B150577" t="inlineStr">
        <is>
          <t>rallycoding</t>
        </is>
      </c>
      <c r="C150577" t="n">
        <v>2</v>
      </c>
      <c r="D150577" t="inlineStr">
        <is>
          <t>{'eslint-rallycoding', 'eslint-config-rallycoding'}</t>
        </is>
      </c>
    </row>
    <row r="150578">
      <c r="A150578" s="1" t="n">
        <v>150576</v>
      </c>
      <c r="B150578" t="inlineStr">
        <is>
          <t>shoesofprey</t>
        </is>
      </c>
      <c r="C150578" t="n">
        <v>2</v>
      </c>
      <c r="D150578" t="inlineStr">
        <is>
          <t>{'@shoesofprey~three-orbit-controls-es', '@shoesofprey~classnames'}</t>
        </is>
      </c>
    </row>
    <row r="150579">
      <c r="A150579" s="1" t="n">
        <v>150577</v>
      </c>
      <c r="B150579" t="inlineStr">
        <is>
          <t>hidemenu</t>
        </is>
      </c>
      <c r="C150579" t="n">
        <v>2</v>
      </c>
      <c r="D150579" t="inlineStr">
        <is>
          <t>{'hyperterm-hidemenu', '@haha150~jupyterlab_hidemenu'}</t>
        </is>
      </c>
    </row>
    <row r="150580">
      <c r="A150580" s="1" t="n">
        <v>150578</v>
      </c>
      <c r="B150580" t="inlineStr">
        <is>
          <t>burdapraha</t>
        </is>
      </c>
      <c r="C150580" t="n">
        <v>2</v>
      </c>
      <c r="D150580" t="inlineStr">
        <is>
          <t>{'@burdapraha~bbelements', '@burdapraha~frontend'}</t>
        </is>
      </c>
    </row>
    <row r="150581">
      <c r="A150581" s="1" t="n">
        <v>150579</v>
      </c>
      <c r="B150581" t="inlineStr">
        <is>
          <t>pollex</t>
        </is>
      </c>
      <c r="C150581" t="n">
        <v>2</v>
      </c>
      <c r="D150581" t="inlineStr">
        <is>
          <t>{'@pollex~revolut', 'pollex'}</t>
        </is>
      </c>
    </row>
    <row r="150582">
      <c r="A150582" s="1" t="n">
        <v>150580</v>
      </c>
      <c r="B150582" t="inlineStr">
        <is>
          <t>waveapps</t>
        </is>
      </c>
      <c r="C150582" t="n">
        <v>2</v>
      </c>
      <c r="D150582" t="inlineStr">
        <is>
          <t>{'waveapps', 'python-social-auth-waveapps'}</t>
        </is>
      </c>
    </row>
    <row r="150583">
      <c r="A150583" s="1" t="n">
        <v>150581</v>
      </c>
      <c r="B150583" t="inlineStr">
        <is>
          <t>iprefer</t>
        </is>
      </c>
      <c r="C150583" t="n">
        <v>2</v>
      </c>
      <c r="D150583" t="inlineStr">
        <is>
          <t>{'@iprefer~icons', '@iprefer~preferr-ui'}</t>
        </is>
      </c>
    </row>
    <row r="150584">
      <c r="A150584" s="1" t="n">
        <v>150582</v>
      </c>
      <c r="B150584" t="inlineStr">
        <is>
          <t>xymon</t>
        </is>
      </c>
      <c r="C150584" t="n">
        <v>2</v>
      </c>
      <c r="D150584" t="inlineStr">
        <is>
          <t>{'xymon-client', 'xymon'}</t>
        </is>
      </c>
    </row>
    <row r="150585">
      <c r="A150585" s="1" t="n">
        <v>150583</v>
      </c>
      <c r="B150585" t="inlineStr">
        <is>
          <t>xerography</t>
        </is>
      </c>
      <c r="C150585" t="n">
        <v>2</v>
      </c>
      <c r="D150585" t="inlineStr">
        <is>
          <t>{'xerography', 'xerography-peppercorn-saison'}</t>
        </is>
      </c>
    </row>
    <row r="150586">
      <c r="A150586" s="1" t="n">
        <v>150584</v>
      </c>
      <c r="B150586" t="inlineStr">
        <is>
          <t>peppercorn</t>
        </is>
      </c>
      <c r="C150586" t="n">
        <v>2</v>
      </c>
      <c r="D150586" t="inlineStr">
        <is>
          <t>{'xerography-peppercorn-saison', 'peppercorn'}</t>
        </is>
      </c>
    </row>
    <row r="150587">
      <c r="A150587" s="1" t="n">
        <v>150585</v>
      </c>
      <c r="B150587" t="inlineStr">
        <is>
          <t>saison</t>
        </is>
      </c>
      <c r="C150587" t="n">
        <v>2</v>
      </c>
      <c r="D150587" t="inlineStr">
        <is>
          <t>{'saison', 'xerography-peppercorn-saison'}</t>
        </is>
      </c>
    </row>
    <row r="150588">
      <c r="A150588" s="1" t="n">
        <v>150586</v>
      </c>
      <c r="B150588" t="inlineStr">
        <is>
          <t>optimarket</t>
        </is>
      </c>
      <c r="C150588" t="n">
        <v>2</v>
      </c>
      <c r="D150588" t="inlineStr">
        <is>
          <t>{'optimarket-api', 'optimarket-library'}</t>
        </is>
      </c>
    </row>
    <row r="150589">
      <c r="A150589" s="1" t="n">
        <v>150587</v>
      </c>
      <c r="B150589" t="inlineStr">
        <is>
          <t>jsonwidget</t>
        </is>
      </c>
      <c r="C150589" t="n">
        <v>2</v>
      </c>
      <c r="D150589" t="inlineStr">
        <is>
          <t>{'collective-z3cform-jsonwidget', 'jsonwidget'}</t>
        </is>
      </c>
    </row>
    <row r="150590">
      <c r="A150590" s="1" t="n">
        <v>150588</v>
      </c>
      <c r="B150590" t="inlineStr">
        <is>
          <t>samian</t>
        </is>
      </c>
      <c r="C150590" t="n">
        <v>2</v>
      </c>
      <c r="D150590" t="inlineStr">
        <is>
          <t>{'samian-dropdown', 'react-datepicker2-samian'}</t>
        </is>
      </c>
    </row>
    <row r="150591">
      <c r="A150591" s="1" t="n">
        <v>150589</v>
      </c>
      <c r="B150591" t="inlineStr">
        <is>
          <t>atoa</t>
        </is>
      </c>
      <c r="C150591" t="n">
        <v>2</v>
      </c>
      <c r="D150591" t="inlineStr">
        <is>
          <t>{'atoa', 'nexxa-atoa'}</t>
        </is>
      </c>
    </row>
    <row r="150592">
      <c r="A150592" s="1" t="n">
        <v>150590</v>
      </c>
      <c r="B150592" t="inlineStr">
        <is>
          <t>speee</t>
        </is>
      </c>
      <c r="C150592" t="n">
        <v>2</v>
      </c>
      <c r="D150592" t="inlineStr">
        <is>
          <t>{'@speee-js~jsx-slack', '@speee~iiopt'}</t>
        </is>
      </c>
    </row>
    <row r="150593">
      <c r="A150593" s="1" t="n">
        <v>150591</v>
      </c>
      <c r="B150593" t="inlineStr">
        <is>
          <t>yupaopao1653</t>
        </is>
      </c>
      <c r="C150593" t="n">
        <v>2</v>
      </c>
      <c r="D150593" t="inlineStr">
        <is>
          <t>{'yupaopao1653calculate', 'yupaopao1653calc'}</t>
        </is>
      </c>
    </row>
    <row r="150594">
      <c r="A150594" s="1" t="n">
        <v>150592</v>
      </c>
      <c r="B150594" t="inlineStr">
        <is>
          <t>zhangyonggang</t>
        </is>
      </c>
      <c r="C150594" t="n">
        <v>2</v>
      </c>
      <c r="D150594" t="inlineStr">
        <is>
          <t>{'zhangyonggang-npmdemo', 'vue-zhangyonggang'}</t>
        </is>
      </c>
    </row>
    <row r="150595">
      <c r="A150595" s="1" t="n">
        <v>150593</v>
      </c>
      <c r="B150595" t="inlineStr">
        <is>
          <t>iniceui</t>
        </is>
      </c>
      <c r="C150595" t="n">
        <v>2</v>
      </c>
      <c r="D150595" t="inlineStr">
        <is>
          <t>{'iniceui', 'iniceui-miniapp'}</t>
        </is>
      </c>
    </row>
    <row r="150596">
      <c r="A150596" s="1" t="n">
        <v>150594</v>
      </c>
      <c r="B150596" t="inlineStr">
        <is>
          <t>snarks</t>
        </is>
      </c>
      <c r="C150596" t="n">
        <v>2</v>
      </c>
      <c r="D150596" t="inlineStr">
        <is>
          <t>{'@darkforest_eth~snarks', 'python-snarks'}</t>
        </is>
      </c>
    </row>
    <row r="150597">
      <c r="A150597" s="1" t="n">
        <v>150595</v>
      </c>
      <c r="B150597" t="inlineStr">
        <is>
          <t>aurium</t>
        </is>
      </c>
      <c r="C150597" t="n">
        <v>2</v>
      </c>
      <c r="D150597" t="inlineStr">
        <is>
          <t>{'@aurium~i18n', '@aurium~run'}</t>
        </is>
      </c>
    </row>
    <row r="150598">
      <c r="A150598" s="1" t="n">
        <v>150596</v>
      </c>
      <c r="B150598" t="inlineStr">
        <is>
          <t>mawa</t>
        </is>
      </c>
      <c r="C150598" t="n">
        <v>2</v>
      </c>
      <c r="D150598" t="inlineStr">
        <is>
          <t>{'@mawahujihara~react-native-umeng', '@mawahujihara~react-native-share-local'}</t>
        </is>
      </c>
    </row>
    <row r="150599">
      <c r="A150599" s="1" t="n">
        <v>150597</v>
      </c>
      <c r="B150599" t="inlineStr">
        <is>
          <t>mawahujihara</t>
        </is>
      </c>
      <c r="C150599" t="n">
        <v>2</v>
      </c>
      <c r="D150599" t="inlineStr">
        <is>
          <t>{'@mawahujihara~react-native-umeng', '@mawahujihara~react-native-share-local'}</t>
        </is>
      </c>
    </row>
    <row r="150600">
      <c r="A150600" s="1" t="n">
        <v>150598</v>
      </c>
      <c r="B150600" t="inlineStr">
        <is>
          <t>valko</t>
        </is>
      </c>
      <c r="C150600" t="n">
        <v>2</v>
      </c>
      <c r="D150600" t="inlineStr">
        <is>
          <t>{'podvalkov.math', 'test.egor.podvalkov'}</t>
        </is>
      </c>
    </row>
    <row r="150601">
      <c r="A150601" s="1" t="n">
        <v>150599</v>
      </c>
      <c r="B150601" t="inlineStr">
        <is>
          <t>podvalkov</t>
        </is>
      </c>
      <c r="C150601" t="n">
        <v>2</v>
      </c>
      <c r="D150601" t="inlineStr">
        <is>
          <t>{'podvalkov.math', 'test.egor.podvalkov'}</t>
        </is>
      </c>
    </row>
    <row r="150602">
      <c r="A150602" s="1" t="n">
        <v>150600</v>
      </c>
      <c r="B150602" t="inlineStr">
        <is>
          <t>socialseeder</t>
        </is>
      </c>
      <c r="C150602" t="n">
        <v>2</v>
      </c>
      <c r="D150602" t="inlineStr">
        <is>
          <t>{'socialseeder-stylesheets', 'cordova-instagram-plugin-socialseeder'}</t>
        </is>
      </c>
    </row>
    <row r="150603">
      <c r="A150603" s="1" t="n">
        <v>150601</v>
      </c>
      <c r="B150603" t="inlineStr">
        <is>
          <t>procasptypevalues</t>
        </is>
      </c>
      <c r="C150603" t="n">
        <v>2</v>
      </c>
      <c r="D150603" t="inlineStr">
        <is>
          <t>{'qmuzik-procasptypevalues', 'qmuzik-procasptypevalues-shared'}</t>
        </is>
      </c>
    </row>
    <row r="150604">
      <c r="A150604" s="1" t="n">
        <v>150602</v>
      </c>
      <c r="B150604" t="inlineStr">
        <is>
          <t>pywebview</t>
        </is>
      </c>
      <c r="C150604" t="n">
        <v>2</v>
      </c>
      <c r="D150604" t="inlineStr">
        <is>
          <t>{'pywebview', 'pywebview-unofficial-osx-patched'}</t>
        </is>
      </c>
    </row>
    <row r="150605">
      <c r="A150605" s="1" t="n">
        <v>150603</v>
      </c>
      <c r="B150605" t="inlineStr">
        <is>
          <t>cist</t>
        </is>
      </c>
      <c r="C150605" t="n">
        <v>2</v>
      </c>
      <c r="D150605" t="inlineStr">
        <is>
          <t>{'cista', 'cist'}</t>
        </is>
      </c>
    </row>
    <row r="150606">
      <c r="A150606" s="1" t="n">
        <v>150604</v>
      </c>
      <c r="B150606" t="inlineStr">
        <is>
          <t>duder</t>
        </is>
      </c>
      <c r="C150606" t="n">
        <v>2</v>
      </c>
      <c r="D150606" t="inlineStr">
        <is>
          <t>{'@byhuz~huz-ui-duder', 'zettwerk-i18nduder'}</t>
        </is>
      </c>
    </row>
    <row r="150607">
      <c r="A150607" s="1" t="n">
        <v>150605</v>
      </c>
      <c r="B150607" t="inlineStr">
        <is>
          <t>kearns</t>
        </is>
      </c>
      <c r="C150607" t="n">
        <v>2</v>
      </c>
      <c r="D150607" t="inlineStr">
        <is>
          <t>{'@coderkearns~npmtools', '@dillonkearns~elm-graphql'}</t>
        </is>
      </c>
    </row>
    <row r="150608">
      <c r="A150608" s="1" t="n">
        <v>150606</v>
      </c>
      <c r="B150608" t="inlineStr">
        <is>
          <t>paje</t>
        </is>
      </c>
      <c r="C150608" t="n">
        <v>2</v>
      </c>
      <c r="D150608" t="inlineStr">
        <is>
          <t>{'pajeykit', 'ku-pajeejin'}</t>
        </is>
      </c>
    </row>
    <row r="150609">
      <c r="A150609" s="1" t="n">
        <v>150607</v>
      </c>
      <c r="B150609" t="inlineStr">
        <is>
          <t>ascendtis</t>
        </is>
      </c>
      <c r="C150609" t="n">
        <v>2</v>
      </c>
      <c r="D150609" t="inlineStr">
        <is>
          <t>{'@ascendtis~react-native-largelist', '@ascendtis~react-native-spring-scrollview'}</t>
        </is>
      </c>
    </row>
    <row r="150610">
      <c r="A150610" s="1" t="n">
        <v>150608</v>
      </c>
      <c r="B150610" t="inlineStr">
        <is>
          <t>zhkt</t>
        </is>
      </c>
      <c r="C150610" t="n">
        <v>2</v>
      </c>
      <c r="D150610" t="inlineStr">
        <is>
          <t>{'zhkt-drage', 'es-webpack-engine-zhkt'}</t>
        </is>
      </c>
    </row>
    <row r="150611">
      <c r="A150611" s="1" t="n">
        <v>150609</v>
      </c>
      <c r="B150611" t="inlineStr">
        <is>
          <t>forkauth</t>
        </is>
      </c>
      <c r="C150611" t="n">
        <v>2</v>
      </c>
      <c r="D150611" t="inlineStr">
        <is>
          <t>{'forkauth-client', 'forkauth-client-new'}</t>
        </is>
      </c>
    </row>
    <row r="150612">
      <c r="A150612" s="1" t="n">
        <v>150610</v>
      </c>
      <c r="B150612" t="inlineStr">
        <is>
          <t>democore</t>
        </is>
      </c>
      <c r="C150612" t="n">
        <v>2</v>
      </c>
      <c r="D150612" t="inlineStr">
        <is>
          <t>{'democore-test-component', 'democore-react-scripts'}</t>
        </is>
      </c>
    </row>
    <row r="150613">
      <c r="A150613" s="1" t="n">
        <v>150611</v>
      </c>
      <c r="B150613" t="inlineStr">
        <is>
          <t>grafi</t>
        </is>
      </c>
      <c r="C150613" t="n">
        <v>2</v>
      </c>
      <c r="D150613" t="inlineStr">
        <is>
          <t>{'react-grafi', 'grafi'}</t>
        </is>
      </c>
    </row>
    <row r="150614">
      <c r="A150614" s="1" t="n">
        <v>150612</v>
      </c>
      <c r="B150614" t="inlineStr">
        <is>
          <t>ironbane</t>
        </is>
      </c>
      <c r="C150614" t="n">
        <v>2</v>
      </c>
      <c r="D150614" t="inlineStr">
        <is>
          <t>{'ironbane-purescript', 'nodebb-theme-ironbane'}</t>
        </is>
      </c>
    </row>
    <row r="150615">
      <c r="A150615" s="1" t="n">
        <v>150613</v>
      </c>
      <c r="B150615" t="inlineStr">
        <is>
          <t>datafeeds</t>
        </is>
      </c>
      <c r="C150615" t="n">
        <v>2</v>
      </c>
      <c r="D150615" t="inlineStr">
        <is>
          <t>{'onyx-datafeeds', 'datafeeds-ws'}</t>
        </is>
      </c>
    </row>
    <row r="150616">
      <c r="A150616" s="1" t="n">
        <v>150614</v>
      </c>
      <c r="B150616" t="inlineStr">
        <is>
          <t>richtextbox</t>
        </is>
      </c>
      <c r="C150616" t="n">
        <v>2</v>
      </c>
      <c r="D150616" t="inlineStr">
        <is>
          <t>{'quip-apps-handle-richtextbox-key-event-navigation', 'quip-apps-richtextbox-key-event-navigation'}</t>
        </is>
      </c>
    </row>
    <row r="150617">
      <c r="A150617" s="1" t="n">
        <v>150615</v>
      </c>
      <c r="B150617" t="inlineStr">
        <is>
          <t>vanaaron</t>
        </is>
      </c>
      <c r="C150617" t="n">
        <v>2</v>
      </c>
      <c r="D150617" t="inlineStr">
        <is>
          <t>{'@vanaaron~styled-components-auditor', '@vanaaron~react-ransom-note'}</t>
        </is>
      </c>
    </row>
    <row r="150618">
      <c r="A150618" s="1" t="n">
        <v>150616</v>
      </c>
      <c r="B150618" t="inlineStr">
        <is>
          <t>akino</t>
        </is>
      </c>
      <c r="C150618" t="n">
        <v>2</v>
      </c>
      <c r="D150618" t="inlineStr">
        <is>
          <t>{'akinox-storybook', '@akinoxsolutions~microbundle'}</t>
        </is>
      </c>
    </row>
    <row r="150619">
      <c r="A150619" s="1" t="n">
        <v>150617</v>
      </c>
      <c r="B150619" t="inlineStr">
        <is>
          <t>novapay</t>
        </is>
      </c>
      <c r="C150619" t="n">
        <v>2</v>
      </c>
      <c r="D150619" t="inlineStr">
        <is>
          <t>{'novapay-xlsx', 'novapay-ajv-errors'}</t>
        </is>
      </c>
    </row>
    <row r="150620">
      <c r="A150620" s="1" t="n">
        <v>150618</v>
      </c>
      <c r="B150620" t="inlineStr">
        <is>
          <t>protectors</t>
        </is>
      </c>
      <c r="C150620" t="n">
        <v>2</v>
      </c>
      <c r="D150620" t="inlineStr">
        <is>
          <t>{'@datafire~azure_sql_encryptionprotectors', '@datafire~azure_sql_managedinstanceencryptionprotectors'}</t>
        </is>
      </c>
    </row>
    <row r="150621">
      <c r="A150621" s="1" t="n">
        <v>150619</v>
      </c>
      <c r="B150621" t="inlineStr">
        <is>
          <t>fastercoding</t>
        </is>
      </c>
      <c r="C150621" t="n">
        <v>2</v>
      </c>
      <c r="D150621" t="inlineStr">
        <is>
          <t>{'fermat-fastercoding', 'euclid-fastercoding'}</t>
        </is>
      </c>
    </row>
    <row r="150622">
      <c r="A150622" s="1" t="n">
        <v>150620</v>
      </c>
      <c r="B150622" t="inlineStr">
        <is>
          <t>oaklabs</t>
        </is>
      </c>
      <c r="C150622" t="n">
        <v>2</v>
      </c>
      <c r="D150622" t="inlineStr">
        <is>
          <t>{'@oaklabs~platform-protos', '@oaklabs~platform'}</t>
        </is>
      </c>
    </row>
    <row r="150623">
      <c r="A150623" s="1" t="n">
        <v>150621</v>
      </c>
      <c r="B150623" t="inlineStr">
        <is>
          <t>nodeico</t>
        </is>
      </c>
      <c r="C150623" t="n">
        <v>2</v>
      </c>
      <c r="D150623" t="inlineStr">
        <is>
          <t>{'nodeico', 'jquery-nodeico'}</t>
        </is>
      </c>
    </row>
    <row r="150624">
      <c r="A150624" s="1" t="n">
        <v>150622</v>
      </c>
      <c r="B150624" t="inlineStr">
        <is>
          <t>dpdjs</t>
        </is>
      </c>
      <c r="C150624" t="n">
        <v>2</v>
      </c>
      <c r="D150624" t="inlineStr">
        <is>
          <t>{'grunt-dpdjs', 'grunt-gen-dpdjs'}</t>
        </is>
      </c>
    </row>
    <row r="150625">
      <c r="A150625" s="1" t="n">
        <v>150623</v>
      </c>
      <c r="B150625" t="inlineStr">
        <is>
          <t>liquidlight</t>
        </is>
      </c>
      <c r="C150625" t="n">
        <v>2</v>
      </c>
      <c r="D150625" t="inlineStr">
        <is>
          <t>{'@liquidlight~buttery-parallax', '@liquidlight~for-fit-sake'}</t>
        </is>
      </c>
    </row>
    <row r="150626">
      <c r="A150626" s="1" t="n">
        <v>150624</v>
      </c>
      <c r="B150626" t="inlineStr">
        <is>
          <t>safeify</t>
        </is>
      </c>
      <c r="C150626" t="n">
        <v>2</v>
      </c>
      <c r="D150626" t="inlineStr">
        <is>
          <t>{'safeify-object', 'safeify'}</t>
        </is>
      </c>
    </row>
    <row r="150627">
      <c r="A150627" s="1" t="n">
        <v>150625</v>
      </c>
      <c r="B150627" t="inlineStr">
        <is>
          <t>icloudstore</t>
        </is>
      </c>
      <c r="C150627" t="n">
        <v>2</v>
      </c>
      <c r="D150627" t="inlineStr">
        <is>
          <t>{'@photon-sdk~react-native-icloudstore', 'react-native-icloudstore'}</t>
        </is>
      </c>
    </row>
    <row r="150628">
      <c r="A150628" s="1" t="n">
        <v>150626</v>
      </c>
      <c r="B150628" t="inlineStr">
        <is>
          <t>nofavicon</t>
        </is>
      </c>
      <c r="C150628" t="n">
        <v>2</v>
      </c>
      <c r="D150628" t="inlineStr">
        <is>
          <t>{'@tycrek~express-nofavicon', 'express-nofavicon'}</t>
        </is>
      </c>
    </row>
    <row r="150629">
      <c r="A150629" s="1" t="n">
        <v>150627</v>
      </c>
      <c r="B150629" t="inlineStr">
        <is>
          <t>dooya</t>
        </is>
      </c>
      <c r="C150629" t="n">
        <v>2</v>
      </c>
      <c r="D150629" t="inlineStr">
        <is>
          <t>{'pimatic-dooya', 'homebridge-dooya-0'}</t>
        </is>
      </c>
    </row>
    <row r="150630">
      <c r="A150630" s="1" t="n">
        <v>150628</v>
      </c>
      <c r="B150630" t="inlineStr">
        <is>
          <t>aioworkers</t>
        </is>
      </c>
      <c r="C150630" t="n">
        <v>2</v>
      </c>
      <c r="D150630" t="inlineStr">
        <is>
          <t>{'pytest-aioworkers', 'aioworkers'}</t>
        </is>
      </c>
    </row>
    <row r="150631">
      <c r="A150631" s="1" t="n">
        <v>150629</v>
      </c>
      <c r="B150631" t="inlineStr">
        <is>
          <t>heshunzhi</t>
        </is>
      </c>
      <c r="C150631" t="n">
        <v>2</v>
      </c>
      <c r="D150631" t="inlineStr">
        <is>
          <t>{'fs-heshunzhi', 'kaoshi-heshunzhi'}</t>
        </is>
      </c>
    </row>
    <row r="150632">
      <c r="A150632" s="1" t="n">
        <v>150630</v>
      </c>
      <c r="B150632" t="inlineStr">
        <is>
          <t>lingering</t>
        </is>
      </c>
      <c r="C150632" t="n">
        <v>2</v>
      </c>
      <c r="D150632" t="inlineStr">
        <is>
          <t>{'lingering', 'detect-lingering'}</t>
        </is>
      </c>
    </row>
    <row r="150633">
      <c r="A150633" s="1" t="n">
        <v>150631</v>
      </c>
      <c r="B150633" t="inlineStr">
        <is>
          <t>amandeepmittal</t>
        </is>
      </c>
      <c r="C150633" t="n">
        <v>2</v>
      </c>
      <c r="D150633" t="inlineStr">
        <is>
          <t>{'@amandeepmittal~number-formatter', '@amandeepmittal~zero-or-positive'}</t>
        </is>
      </c>
    </row>
    <row r="150634">
      <c r="A150634" s="1" t="n">
        <v>150632</v>
      </c>
      <c r="B150634" t="inlineStr">
        <is>
          <t>fhfe</t>
        </is>
      </c>
      <c r="C150634" t="n">
        <v>2</v>
      </c>
      <c r="D150634" t="inlineStr">
        <is>
          <t>{'stylelint-config-fhfe', 'eslint-config-fhfe'}</t>
        </is>
      </c>
    </row>
    <row r="150635">
      <c r="A150635" s="1" t="n">
        <v>150633</v>
      </c>
      <c r="B150635" t="inlineStr">
        <is>
          <t>lehre</t>
        </is>
      </c>
      <c r="C150635" t="n">
        <v>2</v>
      </c>
      <c r="D150635" t="inlineStr">
        <is>
          <t>{'lehre', 'lehrex'}</t>
        </is>
      </c>
    </row>
    <row r="150636">
      <c r="A150636" s="1" t="n">
        <v>150634</v>
      </c>
      <c r="B150636" t="inlineStr">
        <is>
          <t>mediaflow</t>
        </is>
      </c>
      <c r="C150636" t="n">
        <v>2</v>
      </c>
      <c r="D150636" t="inlineStr">
        <is>
          <t>{'mediaflow', 'angular-mediaflow'}</t>
        </is>
      </c>
    </row>
    <row r="150637">
      <c r="A150637" s="1" t="n">
        <v>150635</v>
      </c>
      <c r="B150637" t="inlineStr">
        <is>
          <t>hxzx</t>
        </is>
      </c>
      <c r="C150637" t="n">
        <v>2</v>
      </c>
      <c r="D150637" t="inlineStr">
        <is>
          <t>{'hxzx', 'hxzx_node_mongoose'}</t>
        </is>
      </c>
    </row>
    <row r="150638">
      <c r="A150638" s="1" t="n">
        <v>150636</v>
      </c>
      <c r="B150638" t="inlineStr">
        <is>
          <t>pythena</t>
        </is>
      </c>
      <c r="C150638" t="n">
        <v>2</v>
      </c>
      <c r="D150638" t="inlineStr">
        <is>
          <t>{'ztech-pythena', 'pythena'}</t>
        </is>
      </c>
    </row>
    <row r="150639">
      <c r="A150639" s="1" t="n">
        <v>150637</v>
      </c>
      <c r="B150639" t="inlineStr">
        <is>
          <t>mycss</t>
        </is>
      </c>
      <c r="C150639" t="n">
        <v>2</v>
      </c>
      <c r="D150639" t="inlineStr">
        <is>
          <t>{'mycss.wang', 'mycss'}</t>
        </is>
      </c>
    </row>
    <row r="150640">
      <c r="A150640" s="1" t="n">
        <v>150638</v>
      </c>
      <c r="B150640" t="inlineStr">
        <is>
          <t>futurspace</t>
        </is>
      </c>
      <c r="C150640" t="n">
        <v>2</v>
      </c>
      <c r="D150640" t="inlineStr">
        <is>
          <t>{'@futurspace~trust-js', '@futurspace~apicontrol-js'}</t>
        </is>
      </c>
    </row>
    <row r="150641">
      <c r="A150641" s="1" t="n">
        <v>150639</v>
      </c>
      <c r="B150641" t="inlineStr">
        <is>
          <t>wellth</t>
        </is>
      </c>
      <c r="C150641" t="n">
        <v>2</v>
      </c>
      <c r="D150641" t="inlineStr">
        <is>
          <t>{'@wellth~wellth-react-native-camera', '@wellth~apollo-offline'}</t>
        </is>
      </c>
    </row>
    <row r="150642">
      <c r="A150642" s="1" t="n">
        <v>150640</v>
      </c>
      <c r="B150642" t="inlineStr">
        <is>
          <t>restlastic</t>
        </is>
      </c>
      <c r="C150642" t="n">
        <v>2</v>
      </c>
      <c r="D150642" t="inlineStr">
        <is>
          <t>{'Restlastic', 'restlastic'}</t>
        </is>
      </c>
    </row>
    <row r="150643">
      <c r="A150643" s="1" t="n">
        <v>150641</v>
      </c>
      <c r="B150643" t="inlineStr">
        <is>
          <t>readinglist</t>
        </is>
      </c>
      <c r="C150643" t="n">
        <v>2</v>
      </c>
      <c r="D150643" t="inlineStr">
        <is>
          <t>{'readinglist-client', 'readinglist.js'}</t>
        </is>
      </c>
    </row>
    <row r="150644">
      <c r="A150644" s="1" t="n">
        <v>150642</v>
      </c>
      <c r="B150644" t="inlineStr">
        <is>
          <t>vjui</t>
        </is>
      </c>
      <c r="C150644" t="n">
        <v>2</v>
      </c>
      <c r="D150644" t="inlineStr">
        <is>
          <t>{'jp.keijiro.klak.vjui', 'vjui'}</t>
        </is>
      </c>
    </row>
    <row r="150645">
      <c r="A150645" s="1" t="n">
        <v>150643</v>
      </c>
      <c r="B150645" t="inlineStr">
        <is>
          <t>varats</t>
        </is>
      </c>
      <c r="C150645" t="n">
        <v>2</v>
      </c>
      <c r="D150645" t="inlineStr">
        <is>
          <t>{'varats', 'varats-core'}</t>
        </is>
      </c>
    </row>
    <row r="150646">
      <c r="A150646" s="1" t="n">
        <v>150644</v>
      </c>
      <c r="B150646" t="inlineStr">
        <is>
          <t>headportrait</t>
        </is>
      </c>
      <c r="C150646" t="n">
        <v>2</v>
      </c>
      <c r="D150646" t="inlineStr">
        <is>
          <t>{'headportrait', 'react-native-headportrait'}</t>
        </is>
      </c>
    </row>
    <row r="150647">
      <c r="A150647" s="1" t="n">
        <v>150645</v>
      </c>
      <c r="B150647" t="inlineStr">
        <is>
          <t>kvproto</t>
        </is>
      </c>
      <c r="C150647" t="n">
        <v>2</v>
      </c>
      <c r="D150647" t="inlineStr">
        <is>
          <t>{'kvproto-js', 'js-kvproto'}</t>
        </is>
      </c>
    </row>
    <row r="150648">
      <c r="A150648" s="1" t="n">
        <v>150646</v>
      </c>
      <c r="B150648" t="inlineStr">
        <is>
          <t>kapitan</t>
        </is>
      </c>
      <c r="C150648" t="n">
        <v>2</v>
      </c>
      <c r="D150648" t="inlineStr">
        <is>
          <t>{'kapitan', '@razee~kapitan-core'}</t>
        </is>
      </c>
    </row>
    <row r="150649">
      <c r="A150649" s="1" t="n">
        <v>150647</v>
      </c>
      <c r="B150649" t="inlineStr">
        <is>
          <t>cerealizer</t>
        </is>
      </c>
      <c r="C150649" t="n">
        <v>2</v>
      </c>
      <c r="D150649" t="inlineStr">
        <is>
          <t>{'cerealizer', 'json-cerealizer'}</t>
        </is>
      </c>
    </row>
    <row r="150650">
      <c r="A150650" s="1" t="n">
        <v>150648</v>
      </c>
      <c r="B150650" t="inlineStr">
        <is>
          <t>famc</t>
        </is>
      </c>
      <c r="C150650" t="n">
        <v>2</v>
      </c>
      <c r="D150650" t="inlineStr">
        <is>
          <t>{'famc', 'famc-demo'}</t>
        </is>
      </c>
    </row>
    <row r="150651">
      <c r="A150651" s="1" t="n">
        <v>150649</v>
      </c>
      <c r="B150651" t="inlineStr">
        <is>
          <t>confdir</t>
        </is>
      </c>
      <c r="C150651" t="n">
        <v>2</v>
      </c>
      <c r="D150651" t="inlineStr">
        <is>
          <t>{'confdir', 'json-confdir'}</t>
        </is>
      </c>
    </row>
    <row r="150652">
      <c r="A150652" s="1" t="n">
        <v>150650</v>
      </c>
      <c r="B150652" t="inlineStr">
        <is>
          <t>shougun</t>
        </is>
      </c>
      <c r="C150652" t="n">
        <v>2</v>
      </c>
      <c r="D150652" t="inlineStr">
        <is>
          <t>{'@shougun~cli', 'shougun'}</t>
        </is>
      </c>
    </row>
    <row r="150653">
      <c r="A150653" s="1" t="n">
        <v>150651</v>
      </c>
      <c r="B150653" t="inlineStr">
        <is>
          <t>crawlib</t>
        </is>
      </c>
      <c r="C150653" t="n">
        <v>2</v>
      </c>
      <c r="D150653" t="inlineStr">
        <is>
          <t>{'pytq-crawlib', 'crawlib'}</t>
        </is>
      </c>
    </row>
    <row r="150654">
      <c r="A150654" s="1" t="n">
        <v>150652</v>
      </c>
      <c r="B150654" t="inlineStr">
        <is>
          <t>fremdriftslinje</t>
        </is>
      </c>
      <c r="C150654" t="n">
        <v>2</v>
      </c>
      <c r="D150654" t="inlineStr">
        <is>
          <t>{'fremdriftslinje', 'fremdriftslinje-doc'}</t>
        </is>
      </c>
    </row>
    <row r="150655">
      <c r="A150655" s="1" t="n">
        <v>150653</v>
      </c>
      <c r="B150655" t="inlineStr">
        <is>
          <t>formgenerator</t>
        </is>
      </c>
      <c r="C150655" t="n">
        <v>2</v>
      </c>
      <c r="D150655" t="inlineStr">
        <is>
          <t>{'react-auto-formgenerator', 'bootstrap-vue-formgenerator'}</t>
        </is>
      </c>
    </row>
    <row r="150656">
      <c r="A150656" s="1" t="n">
        <v>150654</v>
      </c>
      <c r="B150656" t="inlineStr">
        <is>
          <t>bestit</t>
        </is>
      </c>
      <c r="C150656" t="n">
        <v>2</v>
      </c>
      <c r="D150656" t="inlineStr">
        <is>
          <t>{'eslint-config-bestit-base', 'stylelint-config-bestit-base'}</t>
        </is>
      </c>
    </row>
    <row r="150657">
      <c r="A150657" s="1" t="n">
        <v>150655</v>
      </c>
      <c r="B150657" t="inlineStr">
        <is>
          <t>rmtickets</t>
        </is>
      </c>
      <c r="C150657" t="n">
        <v>2</v>
      </c>
      <c r="D150657" t="inlineStr">
        <is>
          <t>{'@rmtickets~common', '@rmtickets_org~common'}</t>
        </is>
      </c>
    </row>
    <row r="150658">
      <c r="A150658" s="1" t="n">
        <v>150656</v>
      </c>
      <c r="B150658" t="inlineStr">
        <is>
          <t>wangping</t>
        </is>
      </c>
      <c r="C150658" t="n">
        <v>2</v>
      </c>
      <c r="D150658" t="inlineStr">
        <is>
          <t>{'testnpmtest-wangping', 'wangping-frame-print'}</t>
        </is>
      </c>
    </row>
    <row r="150659">
      <c r="A150659" s="1" t="n">
        <v>150657</v>
      </c>
      <c r="B150659" t="inlineStr">
        <is>
          <t>velocity6</t>
        </is>
      </c>
      <c r="C150659" t="n">
        <v>2</v>
      </c>
      <c r="D150659" t="inlineStr">
        <is>
          <t>{'@audio-samples~piano-mp3-velocity6', '@audio-samples~piano-velocity6'}</t>
        </is>
      </c>
    </row>
    <row r="150660">
      <c r="A150660" s="1" t="n">
        <v>150658</v>
      </c>
      <c r="B150660" t="inlineStr">
        <is>
          <t>giveu</t>
        </is>
      </c>
      <c r="C150660" t="n">
        <v>2</v>
      </c>
      <c r="D150660" t="inlineStr">
        <is>
          <t>{'giveu-fp', 'giveu-fputil'}</t>
        </is>
      </c>
    </row>
    <row r="150661">
      <c r="A150661" s="1" t="n">
        <v>150659</v>
      </c>
      <c r="B150661" t="inlineStr">
        <is>
          <t>pflug</t>
        </is>
      </c>
      <c r="C150661" t="n">
        <v>2</v>
      </c>
      <c r="D150661" t="inlineStr">
        <is>
          <t>{'@pflugs~lotide', 'vue-plugin-paulpflug-m1'}</t>
        </is>
      </c>
    </row>
    <row r="150662">
      <c r="A150662" s="1" t="n">
        <v>150660</v>
      </c>
      <c r="B150662" t="inlineStr">
        <is>
          <t>actiontriggers</t>
        </is>
      </c>
      <c r="C150662" t="n">
        <v>2</v>
      </c>
      <c r="D150662" t="inlineStr">
        <is>
          <t>{'wix-protos-actiontriggers-integrator-loom-sample-platformized-app', 'wix-protos-actiontriggers-action-triggers-integrator-idl'}</t>
        </is>
      </c>
    </row>
    <row r="150663">
      <c r="A150663" s="1" t="n">
        <v>150661</v>
      </c>
      <c r="B150663" t="inlineStr">
        <is>
          <t>jorgeucanorg</t>
        </is>
      </c>
      <c r="C150663" t="n">
        <v>2</v>
      </c>
      <c r="D150663" t="inlineStr">
        <is>
          <t>{'@jorgeucanorg~init', '@jorgeucanorg~core'}</t>
        </is>
      </c>
    </row>
    <row r="150664">
      <c r="A150664" s="1" t="n">
        <v>150662</v>
      </c>
      <c r="B150664" t="inlineStr">
        <is>
          <t>jwtcli</t>
        </is>
      </c>
      <c r="C150664" t="n">
        <v>2</v>
      </c>
      <c r="D150664" t="inlineStr">
        <is>
          <t>{'@jplomas~jwtcli', 'jwtcli'}</t>
        </is>
      </c>
    </row>
    <row r="150665">
      <c r="A150665" s="1" t="n">
        <v>150663</v>
      </c>
      <c r="B150665" t="inlineStr">
        <is>
          <t>einvo</t>
        </is>
      </c>
      <c r="C150665" t="n">
        <v>2</v>
      </c>
      <c r="D150665" t="inlineStr">
        <is>
          <t>{'@einvo~workspace', '@einvo~ionic'}</t>
        </is>
      </c>
    </row>
    <row r="150666">
      <c r="A150666" s="1" t="n">
        <v>150664</v>
      </c>
      <c r="B150666" t="inlineStr">
        <is>
          <t>govlab</t>
        </is>
      </c>
      <c r="C150666" t="n">
        <v>2</v>
      </c>
      <c r="D150666" t="inlineStr">
        <is>
          <t>{'govlab-styleguide-2', 'govlab-styleguide'}</t>
        </is>
      </c>
    </row>
    <row r="150667">
      <c r="A150667" s="1" t="n">
        <v>150665</v>
      </c>
      <c r="B150667" t="inlineStr">
        <is>
          <t>gumy</t>
        </is>
      </c>
      <c r="C150667" t="n">
        <v>2</v>
      </c>
      <c r="D150667" t="inlineStr">
        <is>
          <t>{'bubogumy-pyrobyte-2', 'npm_project_gumy'}</t>
        </is>
      </c>
    </row>
    <row r="150668">
      <c r="A150668" s="1" t="n">
        <v>150666</v>
      </c>
      <c r="B150668" t="inlineStr">
        <is>
          <t>pyrobyte</t>
        </is>
      </c>
      <c r="C150668" t="n">
        <v>2</v>
      </c>
      <c r="D150668" t="inlineStr">
        <is>
          <t>{'bubogumy-pyrobyte-2', 'npm-example-pyrobyte'}</t>
        </is>
      </c>
    </row>
    <row r="150669">
      <c r="A150669" s="1" t="n">
        <v>150667</v>
      </c>
      <c r="B150669" t="inlineStr">
        <is>
          <t>gky</t>
        </is>
      </c>
      <c r="C150669" t="n">
        <v>2</v>
      </c>
      <c r="D150669" t="inlineStr">
        <is>
          <t>{'@gky~react-gen-classes', '@gky~odoo-api'}</t>
        </is>
      </c>
    </row>
    <row r="150670">
      <c r="A150670" s="1" t="n">
        <v>150668</v>
      </c>
      <c r="B150670" t="inlineStr">
        <is>
          <t>blockbuilder</t>
        </is>
      </c>
      <c r="C150670" t="n">
        <v>2</v>
      </c>
      <c r="D150670" t="inlineStr">
        <is>
          <t>{'blockbuilder-search', 'blockbuilder'}</t>
        </is>
      </c>
    </row>
    <row r="150671">
      <c r="A150671" s="1" t="n">
        <v>150669</v>
      </c>
      <c r="B150671" t="inlineStr">
        <is>
          <t>secretstream</t>
        </is>
      </c>
      <c r="C150671" t="n">
        <v>2</v>
      </c>
      <c r="D150671" t="inlineStr">
        <is>
          <t>{'secretstream-stream', 'sodium-secretstream'}</t>
        </is>
      </c>
    </row>
    <row r="150672">
      <c r="A150672" s="1" t="n">
        <v>150670</v>
      </c>
      <c r="B150672" t="inlineStr">
        <is>
          <t>appboard</t>
        </is>
      </c>
      <c r="C150672" t="n">
        <v>2</v>
      </c>
      <c r="D150672" t="inlineStr">
        <is>
          <t>{'appboard', '@cityofphiladelphia~appboard'}</t>
        </is>
      </c>
    </row>
    <row r="150673">
      <c r="A150673" s="1" t="n">
        <v>150671</v>
      </c>
      <c r="B150673" t="inlineStr">
        <is>
          <t>atila</t>
        </is>
      </c>
      <c r="C150673" t="n">
        <v>2</v>
      </c>
      <c r="D150673" t="inlineStr">
        <is>
          <t>{'atila', 'libpythonpro-atila'}</t>
        </is>
      </c>
    </row>
    <row r="150674">
      <c r="A150674" s="1" t="n">
        <v>150672</v>
      </c>
      <c r="B150674" t="inlineStr">
        <is>
          <t>mongomock</t>
        </is>
      </c>
      <c r="C150674" t="n">
        <v>2</v>
      </c>
      <c r="D150674" t="inlineStr">
        <is>
          <t>{'mongomock', 'mongomock-mate'}</t>
        </is>
      </c>
    </row>
    <row r="150675">
      <c r="A150675" s="1" t="n">
        <v>150673</v>
      </c>
      <c r="B150675" t="inlineStr">
        <is>
          <t>sisland</t>
        </is>
      </c>
      <c r="C150675" t="n">
        <v>2</v>
      </c>
      <c r="D150675" t="inlineStr">
        <is>
          <t>{'sisland-ui', 'sisland'}</t>
        </is>
      </c>
    </row>
    <row r="150676">
      <c r="A150676" s="1" t="n">
        <v>150674</v>
      </c>
      <c r="B150676" t="inlineStr">
        <is>
          <t>mathieson</t>
        </is>
      </c>
      <c r="C150676" t="n">
        <v>2</v>
      </c>
      <c r="D150676" t="inlineStr">
        <is>
          <t>{'@stephenmathieson~hypercwd', '@stephenmathieson~sls-utils'}</t>
        </is>
      </c>
    </row>
    <row r="150677">
      <c r="A150677" s="1" t="n">
        <v>150675</v>
      </c>
      <c r="B150677" t="inlineStr">
        <is>
          <t>stephenmathieson</t>
        </is>
      </c>
      <c r="C150677" t="n">
        <v>2</v>
      </c>
      <c r="D150677" t="inlineStr">
        <is>
          <t>{'@stephenmathieson~hypercwd', '@stephenmathieson~sls-utils'}</t>
        </is>
      </c>
    </row>
    <row r="150678">
      <c r="A150678" s="1" t="n">
        <v>150676</v>
      </c>
      <c r="B150678" t="inlineStr">
        <is>
          <t>backitup</t>
        </is>
      </c>
      <c r="C150678" t="n">
        <v>2</v>
      </c>
      <c r="D150678" t="inlineStr">
        <is>
          <t>{'iobroker.backitup', 'backitup'}</t>
        </is>
      </c>
    </row>
    <row r="150679">
      <c r="A150679" s="1" t="n">
        <v>150677</v>
      </c>
      <c r="B150679" t="inlineStr">
        <is>
          <t>fluentfinance</t>
        </is>
      </c>
      <c r="C150679" t="n">
        <v>2</v>
      </c>
      <c r="D150679" t="inlineStr">
        <is>
          <t>{'ts-fluentfinance', 'fluentfinance'}</t>
        </is>
      </c>
    </row>
    <row r="150680">
      <c r="A150680" s="1" t="n">
        <v>150678</v>
      </c>
      <c r="B150680" t="inlineStr">
        <is>
          <t>proclaunchstartup</t>
        </is>
      </c>
      <c r="C150680" t="n">
        <v>2</v>
      </c>
      <c r="D150680" t="inlineStr">
        <is>
          <t>{'qmuzik-proclaunchstartup', 'qmuzik-proclaunchstartup-shared'}</t>
        </is>
      </c>
    </row>
    <row r="150681">
      <c r="A150681" s="1" t="n">
        <v>150679</v>
      </c>
      <c r="B150681" t="inlineStr">
        <is>
          <t>gowun</t>
        </is>
      </c>
      <c r="C150681" t="n">
        <v>2</v>
      </c>
      <c r="D150681" t="inlineStr">
        <is>
          <t>{'@fontsource~gowun-batang', '@fontsource~gowun-dodum'}</t>
        </is>
      </c>
    </row>
    <row r="150682">
      <c r="A150682" s="1" t="n">
        <v>150680</v>
      </c>
      <c r="B150682" t="inlineStr">
        <is>
          <t>subfinder</t>
        </is>
      </c>
      <c r="C150682" t="n">
        <v>2</v>
      </c>
      <c r="D150682" t="inlineStr">
        <is>
          <t>{'@sooluh~subfinder', 'subfinder'}</t>
        </is>
      </c>
    </row>
    <row r="150683">
      <c r="A150683" s="1" t="n">
        <v>150681</v>
      </c>
      <c r="B150683" t="inlineStr">
        <is>
          <t>nextbike</t>
        </is>
      </c>
      <c r="C150683" t="n">
        <v>2</v>
      </c>
      <c r="D150683" t="inlineStr">
        <is>
          <t>{'nextbike-api', '@multicycles~nextbike'}</t>
        </is>
      </c>
    </row>
    <row r="150684">
      <c r="A150684" s="1" t="n">
        <v>150682</v>
      </c>
      <c r="B150684" t="inlineStr">
        <is>
          <t>xfund</t>
        </is>
      </c>
      <c r="C150684" t="n">
        <v>2</v>
      </c>
      <c r="D150684" t="inlineStr">
        <is>
          <t>{'@unification-com~xfund-vor', '@unification-com~xfund-router'}</t>
        </is>
      </c>
    </row>
    <row r="150685">
      <c r="A150685" s="1" t="n">
        <v>150683</v>
      </c>
      <c r="B150685" t="inlineStr">
        <is>
          <t>kquerysma</t>
        </is>
      </c>
      <c r="C150685" t="n">
        <v>2</v>
      </c>
      <c r="D150685" t="inlineStr">
        <is>
          <t>{'kquerysma-ts', 'kquerysma'}</t>
        </is>
      </c>
    </row>
    <row r="150686">
      <c r="A150686" s="1" t="n">
        <v>150684</v>
      </c>
      <c r="B150686" t="inlineStr">
        <is>
          <t>truongdinhthien</t>
        </is>
      </c>
      <c r="C150686" t="n">
        <v>2</v>
      </c>
      <c r="D150686" t="inlineStr">
        <is>
          <t>{'@truongdinhthien~wifi-cli', '@truongdinhthien~thien-cli'}</t>
        </is>
      </c>
    </row>
    <row r="150687">
      <c r="A150687" s="1" t="n">
        <v>150685</v>
      </c>
      <c r="B150687" t="inlineStr">
        <is>
          <t>postmodern</t>
        </is>
      </c>
      <c r="C150687" t="n">
        <v>2</v>
      </c>
      <c r="D150687" t="inlineStr">
        <is>
          <t>{'eslint-config-postmodern', 'postmodern'}</t>
        </is>
      </c>
    </row>
    <row r="150688">
      <c r="A150688" s="1" t="n">
        <v>150686</v>
      </c>
      <c r="B150688" t="inlineStr">
        <is>
          <t>mugi111</t>
        </is>
      </c>
      <c r="C150688" t="n">
        <v>2</v>
      </c>
      <c r="D150688" t="inlineStr">
        <is>
          <t>{'@mugi111~swagger-md', '@mugi111~mark-script'}</t>
        </is>
      </c>
    </row>
    <row r="150689">
      <c r="A150689" s="1" t="n">
        <v>150687</v>
      </c>
      <c r="B150689" t="inlineStr">
        <is>
          <t>discriminators</t>
        </is>
      </c>
      <c r="C150689" t="n">
        <v>2</v>
      </c>
      <c r="D150689" t="inlineStr">
        <is>
          <t>{'@edcarroll~class-discriminators', 'immodel-discriminators'}</t>
        </is>
      </c>
    </row>
    <row r="150690">
      <c r="A150690" s="1" t="n">
        <v>150688</v>
      </c>
      <c r="B150690" t="inlineStr">
        <is>
          <t>sqlconsole</t>
        </is>
      </c>
      <c r="C150690" t="n">
        <v>2</v>
      </c>
      <c r="D150690" t="inlineStr">
        <is>
          <t>{'izyware-sqlconsole-rekey', 'django-sqlconsole'}</t>
        </is>
      </c>
    </row>
    <row r="150691">
      <c r="A150691" s="1" t="n">
        <v>150689</v>
      </c>
      <c r="B150691" t="inlineStr">
        <is>
          <t>plae</t>
        </is>
      </c>
      <c r="C150691" t="n">
        <v>2</v>
      </c>
      <c r="D150691" t="inlineStr">
        <is>
          <t>{'plae', 'plae-cli'}</t>
        </is>
      </c>
    </row>
    <row r="150692">
      <c r="A150692" s="1" t="n">
        <v>150690</v>
      </c>
      <c r="B150692" t="inlineStr">
        <is>
          <t>remotelogger</t>
        </is>
      </c>
      <c r="C150692" t="n">
        <v>2</v>
      </c>
      <c r="D150692" t="inlineStr">
        <is>
          <t>{'@czarsimon~remotelogger', 'remotelogger'}</t>
        </is>
      </c>
    </row>
    <row r="150693">
      <c r="A150693" s="1" t="n">
        <v>150691</v>
      </c>
      <c r="B150693" t="inlineStr">
        <is>
          <t>brace2</t>
        </is>
      </c>
      <c r="C150693" t="n">
        <v>2</v>
      </c>
      <c r="D150693" t="inlineStr">
        <is>
          <t>{'brace2', 'rc-brace2'}</t>
        </is>
      </c>
    </row>
    <row r="150694">
      <c r="A150694" s="1" t="n">
        <v>150692</v>
      </c>
      <c r="B150694" t="inlineStr">
        <is>
          <t>ftgp</t>
        </is>
      </c>
      <c r="C150694" t="n">
        <v>2</v>
      </c>
      <c r="D150694" t="inlineStr">
        <is>
          <t>{'eslint-plugin-ftgp', 'eslint-config-ftgp'}</t>
        </is>
      </c>
    </row>
    <row r="150695">
      <c r="A150695" s="1" t="n">
        <v>150693</v>
      </c>
      <c r="B150695" t="inlineStr">
        <is>
          <t>tutorial3</t>
        </is>
      </c>
      <c r="C150695" t="n">
        <v>2</v>
      </c>
      <c r="D150695" t="inlineStr">
        <is>
          <t>{'npm-tutorial3', '@mariaav~tutorial3'}</t>
        </is>
      </c>
    </row>
    <row r="150696">
      <c r="A150696" s="1" t="n">
        <v>150694</v>
      </c>
      <c r="B150696" t="inlineStr">
        <is>
          <t>aw000018</t>
        </is>
      </c>
      <c r="C150696" t="n">
        <v>2</v>
      </c>
      <c r="D150696" t="inlineStr">
        <is>
          <t>{'@mmstudio~aw000018', '@dfeidao~fd-aw000018'}</t>
        </is>
      </c>
    </row>
    <row r="150697">
      <c r="A150697" s="1" t="n">
        <v>150695</v>
      </c>
      <c r="B150697" t="inlineStr">
        <is>
          <t>codehaus</t>
        </is>
      </c>
      <c r="C150697" t="n">
        <v>2</v>
      </c>
      <c r="D150697" t="inlineStr">
        <is>
          <t>{'codehaus-components', 'codehaus-nodemailer'}</t>
        </is>
      </c>
    </row>
    <row r="150698">
      <c r="A150698" s="1" t="n">
        <v>150696</v>
      </c>
      <c r="B150698" t="inlineStr">
        <is>
          <t>leni</t>
        </is>
      </c>
      <c r="C150698" t="n">
        <v>2</v>
      </c>
      <c r="D150698" t="inlineStr">
        <is>
          <t>{'leni', 'ylenia'}</t>
        </is>
      </c>
    </row>
    <row r="150699">
      <c r="A150699" s="1" t="n">
        <v>150697</v>
      </c>
      <c r="B150699" t="inlineStr">
        <is>
          <t>eventfire</t>
        </is>
      </c>
      <c r="C150699" t="n">
        <v>2</v>
      </c>
      <c r="D150699" t="inlineStr">
        <is>
          <t>{'EventFire', 'EventFire.js'}</t>
        </is>
      </c>
    </row>
    <row r="150700">
      <c r="A150700" s="1" t="n">
        <v>150698</v>
      </c>
      <c r="B150700" t="inlineStr">
        <is>
          <t>questhelper</t>
        </is>
      </c>
      <c r="C150700" t="n">
        <v>2</v>
      </c>
      <c r="D150700" t="inlineStr">
        <is>
          <t>{'questhelper-ui', '@epicquest~questhelper-ui'}</t>
        </is>
      </c>
    </row>
    <row r="150701">
      <c r="A150701" s="1" t="n">
        <v>150699</v>
      </c>
      <c r="B150701" t="inlineStr">
        <is>
          <t>iotdps</t>
        </is>
      </c>
      <c r="C150701" t="n">
        <v>2</v>
      </c>
      <c r="D150701" t="inlineStr">
        <is>
          <t>{'@datafire~azure_deviceprovisioningservices_iotdps', '@datafire~azure_provisioningservices_iotdps'}</t>
        </is>
      </c>
    </row>
    <row r="150702">
      <c r="A150702" s="1" t="n">
        <v>150700</v>
      </c>
      <c r="B150702" t="inlineStr">
        <is>
          <t>usermin</t>
        </is>
      </c>
      <c r="C150702" t="n">
        <v>2</v>
      </c>
      <c r="D150702" t="inlineStr">
        <is>
          <t>{'usermin', 'chatapplication_userminal'}</t>
        </is>
      </c>
    </row>
    <row r="150703">
      <c r="A150703" s="1" t="n">
        <v>150701</v>
      </c>
      <c r="B150703" t="inlineStr">
        <is>
          <t>rastasheep</t>
        </is>
      </c>
      <c r="C150703" t="n">
        <v>2</v>
      </c>
      <c r="D150703" t="inlineStr">
        <is>
          <t>{'@rastasheep~angular-ui-notification', '@rastasheep~angular-stripe-release'}</t>
        </is>
      </c>
    </row>
    <row r="150704">
      <c r="A150704" s="1" t="n">
        <v>150702</v>
      </c>
      <c r="B150704" t="inlineStr">
        <is>
          <t>resetable</t>
        </is>
      </c>
      <c r="C150704" t="n">
        <v>2</v>
      </c>
      <c r="D150704" t="inlineStr">
        <is>
          <t>{'resetable', 'react-resetable-state'}</t>
        </is>
      </c>
    </row>
    <row r="150705">
      <c r="A150705" s="1" t="n">
        <v>150703</v>
      </c>
      <c r="B150705" t="inlineStr">
        <is>
          <t>missfresh</t>
        </is>
      </c>
      <c r="C150705" t="n">
        <v>2</v>
      </c>
      <c r="D150705" t="inlineStr">
        <is>
          <t>{'missfresh-ui', 'missfresh'}</t>
        </is>
      </c>
    </row>
    <row r="150706">
      <c r="A150706" s="1" t="n">
        <v>150704</v>
      </c>
      <c r="B150706" t="inlineStr">
        <is>
          <t>warpinmedia</t>
        </is>
      </c>
      <c r="C150706" t="n">
        <v>2</v>
      </c>
      <c r="D150706" t="inlineStr">
        <is>
          <t>{'com.warpinmedia.test-package-03', 'com.warpinmedia.test-package-02'}</t>
        </is>
      </c>
    </row>
    <row r="150707">
      <c r="A150707" s="1" t="n">
        <v>150705</v>
      </c>
      <c r="B150707" t="inlineStr">
        <is>
          <t>entity2</t>
        </is>
      </c>
      <c r="C150707" t="n">
        <v>2</v>
      </c>
      <c r="D150707" t="inlineStr">
        <is>
          <t>{'entity2utf8', 'tiny-entity2'}</t>
        </is>
      </c>
    </row>
    <row r="150708">
      <c r="A150708" s="1" t="n">
        <v>150706</v>
      </c>
      <c r="B150708" t="inlineStr">
        <is>
          <t>jmnribeiro</t>
        </is>
      </c>
      <c r="C150708" t="n">
        <v>2</v>
      </c>
      <c r="D150708" t="inlineStr">
        <is>
          <t>{'@jmnribeiro~oauth2-cli-helper', '@jmnribeiro~loopback-graphql-relay'}</t>
        </is>
      </c>
    </row>
    <row r="150709">
      <c r="A150709" s="1" t="n">
        <v>150707</v>
      </c>
      <c r="B150709" t="inlineStr">
        <is>
          <t>teaspeak</t>
        </is>
      </c>
      <c r="C150709" t="n">
        <v>2</v>
      </c>
      <c r="D150709" t="inlineStr">
        <is>
          <t>{'teaspeak-nodejs-library', 'teaspeak-protocol'}</t>
        </is>
      </c>
    </row>
    <row r="150710">
      <c r="A150710" s="1" t="n">
        <v>150708</v>
      </c>
      <c r="B150710" t="inlineStr">
        <is>
          <t>octoper</t>
        </is>
      </c>
      <c r="C150710" t="n">
        <v>2</v>
      </c>
      <c r="D150710" t="inlineStr">
        <is>
          <t>{'@octoper~details-dialog-element', 'octoper-lighthouse-viewer'}</t>
        </is>
      </c>
    </row>
    <row r="150711">
      <c r="A150711" s="1" t="n">
        <v>150709</v>
      </c>
      <c r="B150711" t="inlineStr">
        <is>
          <t>dtxasia</t>
        </is>
      </c>
      <c r="C150711" t="n">
        <v>2</v>
      </c>
      <c r="D150711" t="inlineStr">
        <is>
          <t>{'@dtxasia~graphql-weaver', '@dtxasia~nhanh-api-js'}</t>
        </is>
      </c>
    </row>
    <row r="150712">
      <c r="A150712" s="1" t="n">
        <v>150710</v>
      </c>
      <c r="B150712" t="inlineStr">
        <is>
          <t>haxroomie</t>
        </is>
      </c>
      <c r="C150712" t="n">
        <v>2</v>
      </c>
      <c r="D150712" t="inlineStr">
        <is>
          <t>{'haxroomie-cli', 'haxroomie-core'}</t>
        </is>
      </c>
    </row>
    <row r="150713">
      <c r="A150713" s="1" t="n">
        <v>150711</v>
      </c>
      <c r="B150713" t="inlineStr">
        <is>
          <t>hsipm</t>
        </is>
      </c>
      <c r="C150713" t="n">
        <v>2</v>
      </c>
      <c r="D150713" t="inlineStr">
        <is>
          <t>{'@projecthsinpmorg~hsipm', 'hsipm'}</t>
        </is>
      </c>
    </row>
    <row r="150714">
      <c r="A150714" s="1" t="n">
        <v>150712</v>
      </c>
      <c r="B150714" t="inlineStr">
        <is>
          <t>pie3</t>
        </is>
      </c>
      <c r="C150714" t="n">
        <v>2</v>
      </c>
      <c r="D150714" t="inlineStr">
        <is>
          <t>{'pie3d', 'react-pie3d'}</t>
        </is>
      </c>
    </row>
    <row r="150715">
      <c r="A150715" s="1" t="n">
        <v>150713</v>
      </c>
      <c r="B150715" t="inlineStr">
        <is>
          <t>desmix</t>
        </is>
      </c>
      <c r="C150715" t="n">
        <v>2</v>
      </c>
      <c r="D150715" t="inlineStr">
        <is>
          <t>{'desmix_monitor_server', 'desmix_monitor_servers'}</t>
        </is>
      </c>
    </row>
    <row r="150716">
      <c r="A150716" s="1" t="n">
        <v>150714</v>
      </c>
      <c r="B150716" t="inlineStr">
        <is>
          <t>nunchuk</t>
        </is>
      </c>
      <c r="C150716" t="n">
        <v>2</v>
      </c>
      <c r="D150716" t="inlineStr">
        <is>
          <t>{'nunchuk', 'react-nunchuk'}</t>
        </is>
      </c>
    </row>
    <row r="150717">
      <c r="A150717" s="1" t="n">
        <v>150715</v>
      </c>
      <c r="B150717" t="inlineStr">
        <is>
          <t>exceeded</t>
        </is>
      </c>
      <c r="C150717" t="n">
        <v>2</v>
      </c>
      <c r="D150717" t="inlineStr">
        <is>
          <t>{'max-buffer-exceeded-error', 'max-listeners-exceeded-warning'}</t>
        </is>
      </c>
    </row>
    <row r="150718">
      <c r="A150718" s="1" t="n">
        <v>150716</v>
      </c>
      <c r="B150718" t="inlineStr">
        <is>
          <t>polysafe</t>
        </is>
      </c>
      <c r="C150718" t="n">
        <v>2</v>
      </c>
      <c r="D150718" t="inlineStr">
        <is>
          <t>{'@polysafemoon~sdk', '@polysafemoon~uikit'}</t>
        </is>
      </c>
    </row>
    <row r="150719">
      <c r="A150719" s="1" t="n">
        <v>150717</v>
      </c>
      <c r="B150719" t="inlineStr">
        <is>
          <t>polysafemoon</t>
        </is>
      </c>
      <c r="C150719" t="n">
        <v>2</v>
      </c>
      <c r="D150719" t="inlineStr">
        <is>
          <t>{'@polysafemoon~sdk', '@polysafemoon~uikit'}</t>
        </is>
      </c>
    </row>
    <row r="150720">
      <c r="A150720" s="1" t="n">
        <v>150718</v>
      </c>
      <c r="B150720" t="inlineStr">
        <is>
          <t>wiot</t>
        </is>
      </c>
      <c r="C150720" t="n">
        <v>2</v>
      </c>
      <c r="D150720" t="inlineStr">
        <is>
          <t>{'wiot', 'wiot-theme'}</t>
        </is>
      </c>
    </row>
    <row r="150721">
      <c r="A150721" s="1" t="n">
        <v>150719</v>
      </c>
      <c r="B150721" t="inlineStr">
        <is>
          <t>eudoc</t>
        </is>
      </c>
      <c r="C150721" t="n">
        <v>2</v>
      </c>
      <c r="D150721" t="inlineStr">
        <is>
          <t>{'eudoc-locator-react17', 'eudoc-locator-react'}</t>
        </is>
      </c>
    </row>
    <row r="150722">
      <c r="A150722" s="1" t="n">
        <v>150720</v>
      </c>
      <c r="B150722" t="inlineStr">
        <is>
          <t>babblebot</t>
        </is>
      </c>
      <c r="C150722" t="n">
        <v>2</v>
      </c>
      <c r="D150722" t="inlineStr">
        <is>
          <t>{'@babblebot~api', '@babblebot~cli'}</t>
        </is>
      </c>
    </row>
    <row r="150723">
      <c r="A150723" s="1" t="n">
        <v>150721</v>
      </c>
      <c r="B150723" t="inlineStr">
        <is>
          <t>guojian</t>
        </is>
      </c>
      <c r="C150723" t="n">
        <v>2</v>
      </c>
      <c r="D150723" t="inlineStr">
        <is>
          <t>{'test_guojian_log', 'guojian_npmtest'}</t>
        </is>
      </c>
    </row>
    <row r="150724">
      <c r="A150724" s="1" t="n">
        <v>150722</v>
      </c>
      <c r="B150724" t="inlineStr">
        <is>
          <t>devyr</t>
        </is>
      </c>
      <c r="C150724" t="n">
        <v>2</v>
      </c>
      <c r="D150724" t="inlineStr">
        <is>
          <t>{'@devyr~vuejs-webpack-template', '@devyr~mdl2-ui-icons'}</t>
        </is>
      </c>
    </row>
    <row r="150725">
      <c r="A150725" s="1" t="n">
        <v>150723</v>
      </c>
      <c r="B150725" t="inlineStr">
        <is>
          <t>hermanho</t>
        </is>
      </c>
      <c r="C150725" t="n">
        <v>2</v>
      </c>
      <c r="D150725" t="inlineStr">
        <is>
          <t>{'@hermanho~qrcode-generator', '@hermanho~qrcode.react'}</t>
        </is>
      </c>
    </row>
    <row r="150726">
      <c r="A150726" s="1" t="n">
        <v>150724</v>
      </c>
      <c r="B150726" t="inlineStr">
        <is>
          <t>detonate</t>
        </is>
      </c>
      <c r="C150726" t="n">
        <v>2</v>
      </c>
      <c r="D150726" t="inlineStr">
        <is>
          <t>{'detonate-object', 'detonate'}</t>
        </is>
      </c>
    </row>
    <row r="150727">
      <c r="A150727" s="1" t="n">
        <v>150725</v>
      </c>
      <c r="B150727" t="inlineStr">
        <is>
          <t>nightsteed</t>
        </is>
      </c>
      <c r="C150727" t="n">
        <v>2</v>
      </c>
      <c r="D150727" t="inlineStr">
        <is>
          <t>{'nightsteed-ads-admob', 'nightsteed-ads-admob2'}</t>
        </is>
      </c>
    </row>
    <row r="150728">
      <c r="A150728" s="1" t="n">
        <v>150726</v>
      </c>
      <c r="B150728" t="inlineStr">
        <is>
          <t>nggeolocation</t>
        </is>
      </c>
      <c r="C150728" t="n">
        <v>2</v>
      </c>
      <c r="D150728" t="inlineStr">
        <is>
          <t>{'ngGeolocation', 'nggeolocation'}</t>
        </is>
      </c>
    </row>
    <row r="150729">
      <c r="A150729" s="1" t="n">
        <v>150727</v>
      </c>
      <c r="B150729" t="inlineStr">
        <is>
          <t>plunker</t>
        </is>
      </c>
      <c r="C150729" t="n">
        <v>2</v>
      </c>
      <c r="D150729" t="inlineStr">
        <is>
          <t>{'plunker-share', 'create-plunker'}</t>
        </is>
      </c>
    </row>
    <row r="150730">
      <c r="A150730" s="1" t="n">
        <v>150728</v>
      </c>
      <c r="B150730" t="inlineStr">
        <is>
          <t>tuling123</t>
        </is>
      </c>
      <c r="C150730" t="n">
        <v>2</v>
      </c>
      <c r="D150730" t="inlineStr">
        <is>
          <t>{'tuling123', 'tuling123-client'}</t>
        </is>
      </c>
    </row>
    <row r="150731">
      <c r="A150731" s="1" t="n">
        <v>150729</v>
      </c>
      <c r="B150731" t="inlineStr">
        <is>
          <t>ariiiman</t>
        </is>
      </c>
      <c r="C150731" t="n">
        <v>2</v>
      </c>
      <c r="D150731" t="inlineStr">
        <is>
          <t>{'@ariiiman~r', '@ariiiman~s'}</t>
        </is>
      </c>
    </row>
    <row r="150732">
      <c r="A150732" s="1" t="n">
        <v>150730</v>
      </c>
      <c r="B150732" t="inlineStr">
        <is>
          <t>multiworkspace</t>
        </is>
      </c>
      <c r="C150732" t="n">
        <v>2</v>
      </c>
      <c r="D150732" t="inlineStr">
        <is>
          <t>{'intercom-cordova-multiworkspace', 'cordova-intercom-plugin-multiworkspace'}</t>
        </is>
      </c>
    </row>
    <row r="150733">
      <c r="A150733" s="1" t="n">
        <v>150731</v>
      </c>
      <c r="B150733" t="inlineStr">
        <is>
          <t>tmyers273</t>
        </is>
      </c>
      <c r="C150733" t="n">
        <v>2</v>
      </c>
      <c r="D150733" t="inlineStr">
        <is>
          <t>{'tmyers273.vue-confirmation', 'tmyers273.vue-js-modal'}</t>
        </is>
      </c>
    </row>
    <row r="150734">
      <c r="A150734" s="1" t="n">
        <v>150732</v>
      </c>
      <c r="B150734" t="inlineStr">
        <is>
          <t>vivalid</t>
        </is>
      </c>
      <c r="C150734" t="n">
        <v>2</v>
      </c>
      <c r="D150734" t="inlineStr">
        <is>
          <t>{'vivalid', 'vivalid-rules-core'}</t>
        </is>
      </c>
    </row>
    <row r="150735">
      <c r="A150735" s="1" t="n">
        <v>150733</v>
      </c>
      <c r="B150735" t="inlineStr">
        <is>
          <t>dictatorship</t>
        </is>
      </c>
      <c r="C150735" t="n">
        <v>2</v>
      </c>
      <c r="D150735" t="inlineStr">
        <is>
          <t>{'china-dictatorship', 'dictatorship'}</t>
        </is>
      </c>
    </row>
    <row r="150736">
      <c r="A150736" s="1" t="n">
        <v>150734</v>
      </c>
      <c r="B150736" t="inlineStr">
        <is>
          <t>formacao</t>
        </is>
      </c>
      <c r="C150736" t="n">
        <v>2</v>
      </c>
      <c r="D150736" t="inlineStr">
        <is>
          <t>{'formacao-2-tokens', 'formacao'}</t>
        </is>
      </c>
    </row>
    <row r="150737">
      <c r="A150737" s="1" t="n">
        <v>150735</v>
      </c>
      <c r="B150737" t="inlineStr">
        <is>
          <t>flexwork</t>
        </is>
      </c>
      <c r="C150737" t="n">
        <v>2</v>
      </c>
      <c r="D150737" t="inlineStr">
        <is>
          <t>{'flexwork', 'flexwork-common'}</t>
        </is>
      </c>
    </row>
    <row r="150738">
      <c r="A150738" s="1" t="n">
        <v>150736</v>
      </c>
      <c r="B150738" t="inlineStr">
        <is>
          <t>llhe</t>
        </is>
      </c>
      <c r="C150738" t="n">
        <v>2</v>
      </c>
      <c r="D150738" t="inlineStr">
        <is>
          <t>{'@llhe~tiny', '@llhe~git'}</t>
        </is>
      </c>
    </row>
    <row r="150739">
      <c r="A150739" s="1" t="n">
        <v>150737</v>
      </c>
      <c r="B150739" t="inlineStr">
        <is>
          <t>subsetter</t>
        </is>
      </c>
      <c r="C150739" t="n">
        <v>2</v>
      </c>
      <c r="D150739" t="inlineStr">
        <is>
          <t>{'xml-subsetter', '@lassehaslev~font-subsetter'}</t>
        </is>
      </c>
    </row>
    <row r="150740">
      <c r="A150740" s="1" t="n">
        <v>150738</v>
      </c>
      <c r="B150740" t="inlineStr">
        <is>
          <t>jegom</t>
        </is>
      </c>
      <c r="C150740" t="n">
        <v>2</v>
      </c>
      <c r="D150740" t="inlineStr">
        <is>
          <t>{'jegom-express', 'jegom'}</t>
        </is>
      </c>
    </row>
    <row r="150741">
      <c r="A150741" s="1" t="n">
        <v>150739</v>
      </c>
      <c r="B150741" t="inlineStr">
        <is>
          <t>wecalendar</t>
        </is>
      </c>
      <c r="C150741" t="n">
        <v>2</v>
      </c>
      <c r="D150741" t="inlineStr">
        <is>
          <t>{'@icon-cool~bk-icon-wecalendar-invite-font', 'wecalendar'}</t>
        </is>
      </c>
    </row>
    <row r="150742">
      <c r="A150742" s="1" t="n">
        <v>150740</v>
      </c>
      <c r="B150742" t="inlineStr">
        <is>
          <t>couchstore</t>
        </is>
      </c>
      <c r="C150742" t="n">
        <v>2</v>
      </c>
      <c r="D150742" t="inlineStr">
        <is>
          <t>{'couchstore', 'abacus-couchstore'}</t>
        </is>
      </c>
    </row>
    <row r="150743">
      <c r="A150743" s="1" t="n">
        <v>150741</v>
      </c>
      <c r="B150743" t="inlineStr">
        <is>
          <t>marvellous</t>
        </is>
      </c>
      <c r="C150743" t="n">
        <v>2</v>
      </c>
      <c r="D150743" t="inlineStr">
        <is>
          <t>{'marvellous-design-system', 'cmm_marvellous_label'}</t>
        </is>
      </c>
    </row>
    <row r="150744">
      <c r="A150744" s="1" t="n">
        <v>150742</v>
      </c>
      <c r="B150744" t="inlineStr">
        <is>
          <t>equipmentbasemsimission</t>
        </is>
      </c>
      <c r="C150744" t="n">
        <v>2</v>
      </c>
      <c r="D150744" t="inlineStr">
        <is>
          <t>{'qmuzik-equipmentbasemsimission', 'qmuzik-equipmentbasemsimission-shared'}</t>
        </is>
      </c>
    </row>
    <row r="150745">
      <c r="A150745" s="1" t="n">
        <v>150743</v>
      </c>
      <c r="B150745" t="inlineStr">
        <is>
          <t>unicoda</t>
        </is>
      </c>
      <c r="C150745" t="n">
        <v>2</v>
      </c>
      <c r="D150745" t="inlineStr">
        <is>
          <t>{'@unicoda~eslint-config', '@unicoda~prettier-config'}</t>
        </is>
      </c>
    </row>
    <row r="150746">
      <c r="A150746" s="1" t="n">
        <v>150744</v>
      </c>
      <c r="B150746" t="inlineStr">
        <is>
          <t>qape</t>
        </is>
      </c>
      <c r="C150746" t="n">
        <v>2</v>
      </c>
      <c r="D150746" t="inlineStr">
        <is>
          <t>{'qape-reporter-gitlab', 'qape'}</t>
        </is>
      </c>
    </row>
    <row r="150747">
      <c r="A150747" s="1" t="n">
        <v>150745</v>
      </c>
      <c r="B150747" t="inlineStr">
        <is>
          <t>sortwith</t>
        </is>
      </c>
      <c r="C150747" t="n">
        <v>2</v>
      </c>
      <c r="D150747" t="inlineStr">
        <is>
          <t>{'ramda.sortwith', '@ramda~sortwith'}</t>
        </is>
      </c>
    </row>
    <row r="150748">
      <c r="A150748" s="1" t="n">
        <v>150746</v>
      </c>
      <c r="B150748" t="inlineStr">
        <is>
          <t>dmapi</t>
        </is>
      </c>
      <c r="C150748" t="n">
        <v>2</v>
      </c>
      <c r="D150748" t="inlineStr">
        <is>
          <t>{'dmapi', 'joker-dmapi'}</t>
        </is>
      </c>
    </row>
    <row r="150749">
      <c r="A150749" s="1" t="n">
        <v>150747</v>
      </c>
      <c r="B150749" t="inlineStr">
        <is>
          <t>hasard</t>
        </is>
      </c>
      <c r="C150749" t="n">
        <v>2</v>
      </c>
      <c r="D150749" t="inlineStr">
        <is>
          <t>{'hasard', 'hasard-core'}</t>
        </is>
      </c>
    </row>
    <row r="150750">
      <c r="A150750" s="1" t="n">
        <v>150748</v>
      </c>
      <c r="B150750" t="inlineStr">
        <is>
          <t>jojy</t>
        </is>
      </c>
      <c r="C150750" t="n">
        <v>2</v>
      </c>
      <c r="D150750" t="inlineStr">
        <is>
          <t>{'@jojy~storage', '@jojy~event-bus'}</t>
        </is>
      </c>
    </row>
    <row r="150751">
      <c r="A150751" s="1" t="n">
        <v>150749</v>
      </c>
      <c r="B150751" t="inlineStr">
        <is>
          <t>sexpress</t>
        </is>
      </c>
      <c r="C150751" t="n">
        <v>2</v>
      </c>
      <c r="D150751" t="inlineStr">
        <is>
          <t>{'sexpress', 'sexpress-starter'}</t>
        </is>
      </c>
    </row>
    <row r="150752">
      <c r="A150752" s="1" t="n">
        <v>150750</v>
      </c>
      <c r="B150752" t="inlineStr">
        <is>
          <t>karibou</t>
        </is>
      </c>
      <c r="C150752" t="n">
        <v>2</v>
      </c>
      <c r="D150752" t="inlineStr">
        <is>
          <t>{'karibou-wallet', 'karibou-mlx'}</t>
        </is>
      </c>
    </row>
    <row r="150753">
      <c r="A150753" s="1" t="n">
        <v>150751</v>
      </c>
      <c r="B150753" t="inlineStr">
        <is>
          <t>gibbins</t>
        </is>
      </c>
      <c r="C150753" t="n">
        <v>2</v>
      </c>
      <c r="D150753" t="inlineStr">
        <is>
          <t>{'@philgibbins~server', '@philgibbins~code-style'}</t>
        </is>
      </c>
    </row>
    <row r="150754">
      <c r="A150754" s="1" t="n">
        <v>150752</v>
      </c>
      <c r="B150754" t="inlineStr">
        <is>
          <t>philgibbins</t>
        </is>
      </c>
      <c r="C150754" t="n">
        <v>2</v>
      </c>
      <c r="D150754" t="inlineStr">
        <is>
          <t>{'@philgibbins~server', '@philgibbins~code-style'}</t>
        </is>
      </c>
    </row>
    <row r="150755">
      <c r="A150755" s="1" t="n">
        <v>150753</v>
      </c>
      <c r="B150755" t="inlineStr">
        <is>
          <t>wiscon</t>
        </is>
      </c>
      <c r="C150755" t="n">
        <v>2</v>
      </c>
      <c r="D150755" t="inlineStr">
        <is>
          <t>{'ibeacon-plugin-wiscont', 'ibeacon-pluginfor-wiscont-positioning'}</t>
        </is>
      </c>
    </row>
    <row r="150756">
      <c r="A150756" s="1" t="n">
        <v>150754</v>
      </c>
      <c r="B150756" t="inlineStr">
        <is>
          <t>wiscont</t>
        </is>
      </c>
      <c r="C150756" t="n">
        <v>2</v>
      </c>
      <c r="D150756" t="inlineStr">
        <is>
          <t>{'ibeacon-plugin-wiscont', 'ibeacon-pluginfor-wiscont-positioning'}</t>
        </is>
      </c>
    </row>
    <row r="150757">
      <c r="A150757" s="1" t="n">
        <v>150755</v>
      </c>
      <c r="B150757" t="inlineStr">
        <is>
          <t>indexden</t>
        </is>
      </c>
      <c r="C150757" t="n">
        <v>2</v>
      </c>
      <c r="D150757" t="inlineStr">
        <is>
          <t>{'indexden', 'indexden-client'}</t>
        </is>
      </c>
    </row>
    <row r="150758">
      <c r="A150758" s="1" t="n">
        <v>150756</v>
      </c>
      <c r="B150758" t="inlineStr">
        <is>
          <t>starboy</t>
        </is>
      </c>
      <c r="C150758" t="n">
        <v>2</v>
      </c>
      <c r="D150758" t="inlineStr">
        <is>
          <t>{'starboy', 'jackanory-starboy'}</t>
        </is>
      </c>
    </row>
    <row r="150759">
      <c r="A150759" s="1" t="n">
        <v>150757</v>
      </c>
      <c r="B150759" t="inlineStr">
        <is>
          <t>lxsbw</t>
        </is>
      </c>
      <c r="C150759" t="n">
        <v>2</v>
      </c>
      <c r="D150759" t="inlineStr">
        <is>
          <t>{'@lxsbw~express-swagger-ui', '@lxsbw~koa-joi-swagger-ts'}</t>
        </is>
      </c>
    </row>
    <row r="150760">
      <c r="A150760" s="1" t="n">
        <v>150758</v>
      </c>
      <c r="B150760" t="inlineStr">
        <is>
          <t>quak</t>
        </is>
      </c>
      <c r="C150760" t="n">
        <v>2</v>
      </c>
      <c r="D150760" t="inlineStr">
        <is>
          <t>{'@quak~api', 'quak'}</t>
        </is>
      </c>
    </row>
    <row r="150761">
      <c r="A150761" s="1" t="n">
        <v>150759</v>
      </c>
      <c r="B150761" t="inlineStr">
        <is>
          <t>boccinfusot</t>
        </is>
      </c>
      <c r="C150761" t="n">
        <v>2</v>
      </c>
      <c r="D150761" t="inlineStr">
        <is>
          <t>{'@boccinfusot~expresserr', '@boccinfusot~frontend-cli'}</t>
        </is>
      </c>
    </row>
    <row r="150762">
      <c r="A150762" s="1" t="n">
        <v>150760</v>
      </c>
      <c r="B150762" t="inlineStr">
        <is>
          <t>gitar</t>
        </is>
      </c>
      <c r="C150762" t="n">
        <v>2</v>
      </c>
      <c r="D150762" t="inlineStr">
        <is>
          <t>{'gitar', 'gitar_module'}</t>
        </is>
      </c>
    </row>
    <row r="150763">
      <c r="A150763" s="1" t="n">
        <v>150761</v>
      </c>
      <c r="B150763" t="inlineStr">
        <is>
          <t>partfaconverterrors</t>
        </is>
      </c>
      <c r="C150763" t="n">
        <v>2</v>
      </c>
      <c r="D150763" t="inlineStr">
        <is>
          <t>{'qmuzik-partfaconverterrors-shared', 'qmuzik-partfaconverterrors'}</t>
        </is>
      </c>
    </row>
    <row r="150764">
      <c r="A150764" s="1" t="n">
        <v>150762</v>
      </c>
      <c r="B150764" t="inlineStr">
        <is>
          <t>kaganwei</t>
        </is>
      </c>
      <c r="C150764" t="n">
        <v>2</v>
      </c>
      <c r="D150764" t="inlineStr">
        <is>
          <t>{'hello_test_kaganwei', 'react-element-kaganwei'}</t>
        </is>
      </c>
    </row>
    <row r="150765">
      <c r="A150765" s="1" t="n">
        <v>150763</v>
      </c>
      <c r="B150765" t="inlineStr">
        <is>
          <t>meteostation</t>
        </is>
      </c>
      <c r="C150765" t="n">
        <v>2</v>
      </c>
      <c r="D150765" t="inlineStr">
        <is>
          <t>{'homebridge-meteostation-with-motion-sensor', 'homebridge-meteostation'}</t>
        </is>
      </c>
    </row>
    <row r="150766">
      <c r="A150766" s="1" t="n">
        <v>150764</v>
      </c>
      <c r="B150766" t="inlineStr">
        <is>
          <t>layverns</t>
        </is>
      </c>
      <c r="C150766" t="n">
        <v>2</v>
      </c>
      <c r="D150766" t="inlineStr">
        <is>
          <t>{'layverns', '@layverns~lnpm-scoped-public'}</t>
        </is>
      </c>
    </row>
    <row r="150767">
      <c r="A150767" s="1" t="n">
        <v>150765</v>
      </c>
      <c r="B150767" t="inlineStr">
        <is>
          <t>feedback2</t>
        </is>
      </c>
      <c r="C150767" t="n">
        <v>2</v>
      </c>
      <c r="D150767" t="inlineStr">
        <is>
          <t>{'ngx-feedback2', 'ng-feedback2'}</t>
        </is>
      </c>
    </row>
    <row r="150768">
      <c r="A150768" s="1" t="n">
        <v>150766</v>
      </c>
      <c r="B150768" t="inlineStr">
        <is>
          <t>prac94</t>
        </is>
      </c>
      <c r="C150768" t="n">
        <v>2</v>
      </c>
      <c r="D150768" t="inlineStr">
        <is>
          <t>{'@prac94~influx_client', '@prac94~mfl_client_influx'}</t>
        </is>
      </c>
    </row>
    <row r="150769">
      <c r="A150769" s="1" t="n">
        <v>150767</v>
      </c>
      <c r="B150769" t="inlineStr">
        <is>
          <t>engyn</t>
        </is>
      </c>
      <c r="C150769" t="n">
        <v>2</v>
      </c>
      <c r="D150769" t="inlineStr">
        <is>
          <t>{'@engyn~open-colorjs', '@engyn-io~common'}</t>
        </is>
      </c>
    </row>
    <row r="150770">
      <c r="A150770" s="1" t="n">
        <v>150768</v>
      </c>
      <c r="B150770" t="inlineStr">
        <is>
          <t>libata</t>
        </is>
      </c>
      <c r="C150770" t="n">
        <v>2</v>
      </c>
      <c r="D150770" t="inlineStr">
        <is>
          <t>{'alibata', 'nefelibata'}</t>
        </is>
      </c>
    </row>
    <row r="150771">
      <c r="A150771" s="1" t="n">
        <v>150769</v>
      </c>
      <c r="B150771" t="inlineStr">
        <is>
          <t>nodebowl</t>
        </is>
      </c>
      <c r="C150771" t="n">
        <v>2</v>
      </c>
      <c r="D150771" t="inlineStr">
        <is>
          <t>{'memfs-nodebowl', 'nodebowl'}</t>
        </is>
      </c>
    </row>
    <row r="150772">
      <c r="A150772" s="1" t="n">
        <v>150770</v>
      </c>
      <c r="B150772" t="inlineStr">
        <is>
          <t>considr</t>
        </is>
      </c>
      <c r="C150772" t="n">
        <v>2</v>
      </c>
      <c r="D150772" t="inlineStr">
        <is>
          <t>{'@considr-it~react-google-login', '@considr-it~rich-markdown-editor'}</t>
        </is>
      </c>
    </row>
    <row r="150773">
      <c r="A150773" s="1" t="n">
        <v>150771</v>
      </c>
      <c r="B150773" t="inlineStr">
        <is>
          <t>aitornestoromar</t>
        </is>
      </c>
      <c r="C150773" t="n">
        <v>2</v>
      </c>
      <c r="D150773" t="inlineStr">
        <is>
          <t>{'creacion-de-paquetes-npm-aitornestoromar-rectangle', 'creacion-de-paquetes-npm-aitornestoromar-square'}</t>
        </is>
      </c>
    </row>
    <row r="150774">
      <c r="A150774" s="1" t="n">
        <v>150772</v>
      </c>
      <c r="B150774" t="inlineStr">
        <is>
          <t>testpacketcomponent</t>
        </is>
      </c>
      <c r="C150774" t="n">
        <v>2</v>
      </c>
      <c r="D150774" t="inlineStr">
        <is>
          <t>{'testpacketcomponent', 'testpacketcomponent-v2'}</t>
        </is>
      </c>
    </row>
    <row r="150775">
      <c r="A150775" s="1" t="n">
        <v>150773</v>
      </c>
      <c r="B150775" t="inlineStr">
        <is>
          <t>henness17</t>
        </is>
      </c>
      <c r="C150775" t="n">
        <v>2</v>
      </c>
      <c r="D150775" t="inlineStr">
        <is>
          <t>{'henness17-some-package', 'henness17-test-package'}</t>
        </is>
      </c>
    </row>
    <row r="150776">
      <c r="A150776" s="1" t="n">
        <v>150774</v>
      </c>
      <c r="B150776" t="inlineStr">
        <is>
          <t>jsmake</t>
        </is>
      </c>
      <c r="C150776" t="n">
        <v>2</v>
      </c>
      <c r="D150776" t="inlineStr">
        <is>
          <t>{'jsmake', 'jsmake-sample'}</t>
        </is>
      </c>
    </row>
    <row r="150777">
      <c r="A150777" s="1" t="n">
        <v>150775</v>
      </c>
      <c r="B150777" t="inlineStr">
        <is>
          <t>bgorzsony</t>
        </is>
      </c>
      <c r="C150777" t="n">
        <v>2</v>
      </c>
      <c r="D150777" t="inlineStr">
        <is>
          <t>{'@bgorzsony~component-injector', '@bgorzsony~leaflet-canvas-markers'}</t>
        </is>
      </c>
    </row>
    <row r="150778">
      <c r="A150778" s="1" t="n">
        <v>150776</v>
      </c>
      <c r="B150778" t="inlineStr">
        <is>
          <t>doufu</t>
        </is>
      </c>
      <c r="C150778" t="n">
        <v>2</v>
      </c>
      <c r="D150778" t="inlineStr">
        <is>
          <t>{'chi-doufu', 'doufu'}</t>
        </is>
      </c>
    </row>
    <row r="150779">
      <c r="A150779" s="1" t="n">
        <v>150777</v>
      </c>
      <c r="B150779" t="inlineStr">
        <is>
          <t>orbty</t>
        </is>
      </c>
      <c r="C150779" t="n">
        <v>2</v>
      </c>
      <c r="D150779" t="inlineStr">
        <is>
          <t>{'orbty', 'orbty-http-cache'}</t>
        </is>
      </c>
    </row>
    <row r="150780">
      <c r="A150780" s="1" t="n">
        <v>150778</v>
      </c>
      <c r="B150780" t="inlineStr">
        <is>
          <t>theodorejb</t>
        </is>
      </c>
      <c r="C150780" t="n">
        <v>2</v>
      </c>
      <c r="D150780" t="inlineStr">
        <is>
          <t>{'@theodorejb~prime', '@theodorejb~color-detect'}</t>
        </is>
      </c>
    </row>
    <row r="150781">
      <c r="A150781" s="1" t="n">
        <v>150779</v>
      </c>
      <c r="B150781" t="inlineStr">
        <is>
          <t>mitorch</t>
        </is>
      </c>
      <c r="C150781" t="n">
        <v>2</v>
      </c>
      <c r="D150781" t="inlineStr">
        <is>
          <t>{'mitorch', 'mitorch-models'}</t>
        </is>
      </c>
    </row>
    <row r="150782">
      <c r="A150782" s="1" t="n">
        <v>150780</v>
      </c>
      <c r="B150782" t="inlineStr">
        <is>
          <t>htmlform</t>
        </is>
      </c>
      <c r="C150782" t="n">
        <v>2</v>
      </c>
      <c r="D150782" t="inlineStr">
        <is>
          <t>{'htmlform-builder', 'json2htmlform'}</t>
        </is>
      </c>
    </row>
    <row r="150783">
      <c r="A150783" s="1" t="n">
        <v>150781</v>
      </c>
      <c r="B150783" t="inlineStr">
        <is>
          <t>cokoa</t>
        </is>
      </c>
      <c r="C150783" t="n">
        <v>2</v>
      </c>
      <c r="D150783" t="inlineStr">
        <is>
          <t>{'cokoa', 'node-cokoa'}</t>
        </is>
      </c>
    </row>
    <row r="150784">
      <c r="A150784" s="1" t="n">
        <v>150782</v>
      </c>
      <c r="B150784" t="inlineStr">
        <is>
          <t>baoan</t>
        </is>
      </c>
      <c r="C150784" t="n">
        <v>2</v>
      </c>
      <c r="D150784" t="inlineStr">
        <is>
          <t>{'sc-ui-baoan', 'baoan'}</t>
        </is>
      </c>
    </row>
    <row r="150785">
      <c r="A150785" s="1" t="n">
        <v>150783</v>
      </c>
      <c r="B150785" t="inlineStr">
        <is>
          <t>alexanderallen</t>
        </is>
      </c>
      <c r="C150785" t="n">
        <v>2</v>
      </c>
      <c r="D150785" t="inlineStr">
        <is>
          <t>{'@alexanderallen~node.flow', '@alexanderallen~itunes-music-library-tracks'}</t>
        </is>
      </c>
    </row>
    <row r="150786">
      <c r="A150786" s="1" t="n">
        <v>150784</v>
      </c>
      <c r="B150786" t="inlineStr">
        <is>
          <t>proctemplateextendedproperties</t>
        </is>
      </c>
      <c r="C150786" t="n">
        <v>2</v>
      </c>
      <c r="D150786" t="inlineStr">
        <is>
          <t>{'qmuzik-proctemplateextendedproperties-shared', 'qmuzik-proctemplateextendedproperties'}</t>
        </is>
      </c>
    </row>
    <row r="150787">
      <c r="A150787" s="1" t="n">
        <v>150785</v>
      </c>
      <c r="B150787" t="inlineStr">
        <is>
          <t>clodui</t>
        </is>
      </c>
      <c r="C150787" t="n">
        <v>2</v>
      </c>
      <c r="D150787" t="inlineStr">
        <is>
          <t>{'hexo-deployer-clodui', '@clodui~cli'}</t>
        </is>
      </c>
    </row>
    <row r="150788">
      <c r="A150788" s="1" t="n">
        <v>150786</v>
      </c>
      <c r="B150788" t="inlineStr">
        <is>
          <t>velog</t>
        </is>
      </c>
      <c r="C150788" t="n">
        <v>2</v>
      </c>
      <c r="D150788" t="inlineStr">
        <is>
          <t>{'velog', 'gatsby-source-velog'}</t>
        </is>
      </c>
    </row>
    <row r="150789">
      <c r="A150789" s="1" t="n">
        <v>150787</v>
      </c>
      <c r="B150789" t="inlineStr">
        <is>
          <t>raisedbutton</t>
        </is>
      </c>
      <c r="C150789" t="n">
        <v>2</v>
      </c>
      <c r="D150789" t="inlineStr">
        <is>
          <t>{'ucdbiadv-raisedbutton', 'therbert-raisedbutton'}</t>
        </is>
      </c>
    </row>
    <row r="150790">
      <c r="A150790" s="1" t="n">
        <v>150788</v>
      </c>
      <c r="B150790" t="inlineStr">
        <is>
          <t>zxrtc</t>
        </is>
      </c>
      <c r="C150790" t="n">
        <v>2</v>
      </c>
      <c r="D150790" t="inlineStr">
        <is>
          <t>{'zxrtc-web-sdk', 'zxrtc-js-sdk'}</t>
        </is>
      </c>
    </row>
    <row r="150791">
      <c r="A150791" s="1" t="n">
        <v>150789</v>
      </c>
      <c r="B150791" t="inlineStr">
        <is>
          <t>md08</t>
        </is>
      </c>
      <c r="C150791" t="n">
        <v>2</v>
      </c>
      <c r="D150791" t="inlineStr">
        <is>
          <t>{'lion-lib-armstrongmd08', 'armstrongmd08-test-package'}</t>
        </is>
      </c>
    </row>
    <row r="150792">
      <c r="A150792" s="1" t="n">
        <v>150790</v>
      </c>
      <c r="B150792" t="inlineStr">
        <is>
          <t>armstrongmd08</t>
        </is>
      </c>
      <c r="C150792" t="n">
        <v>2</v>
      </c>
      <c r="D150792" t="inlineStr">
        <is>
          <t>{'lion-lib-armstrongmd08', 'armstrongmd08-test-package'}</t>
        </is>
      </c>
    </row>
    <row r="150793">
      <c r="A150793" s="1" t="n">
        <v>150791</v>
      </c>
      <c r="B150793" t="inlineStr">
        <is>
          <t>isaaccormack</t>
        </is>
      </c>
      <c r="C150793" t="n">
        <v>2</v>
      </c>
      <c r="D150793" t="inlineStr">
        <is>
          <t>{'@isaaccormack~uvic-course-scraper', '@isaaccormack~how-to-publish-to-npm-isaac'}</t>
        </is>
      </c>
    </row>
    <row r="150794">
      <c r="A150794" s="1" t="n">
        <v>150792</v>
      </c>
      <c r="B150794" t="inlineStr">
        <is>
          <t>wheelnav</t>
        </is>
      </c>
      <c r="C150794" t="n">
        <v>2</v>
      </c>
      <c r="D150794" t="inlineStr">
        <is>
          <t>{'saleh-wheelnav', 'wheelnav'}</t>
        </is>
      </c>
    </row>
    <row r="150795">
      <c r="A150795" s="1" t="n">
        <v>150793</v>
      </c>
      <c r="B150795" t="inlineStr">
        <is>
          <t>larin</t>
        </is>
      </c>
      <c r="C150795" t="n">
        <v>2</v>
      </c>
      <c r="D150795" t="inlineStr">
        <is>
          <t>{'@thelarinel~rcon', 'larini-react-scripts'}</t>
        </is>
      </c>
    </row>
    <row r="150796">
      <c r="A150796" s="1" t="n">
        <v>150794</v>
      </c>
      <c r="B150796" t="inlineStr">
        <is>
          <t>zash</t>
        </is>
      </c>
      <c r="C150796" t="n">
        <v>2</v>
      </c>
      <c r="D150796" t="inlineStr">
        <is>
          <t>{'zash-cli', 'zash'}</t>
        </is>
      </c>
    </row>
    <row r="150797">
      <c r="A150797" s="1" t="n">
        <v>150795</v>
      </c>
      <c r="B150797" t="inlineStr">
        <is>
          <t>cloudam</t>
        </is>
      </c>
      <c r="C150797" t="n">
        <v>2</v>
      </c>
      <c r="D150797" t="inlineStr">
        <is>
          <t>{'cloudam.material.ui', 'cloudam.ui'}</t>
        </is>
      </c>
    </row>
    <row r="150798">
      <c r="A150798" s="1" t="n">
        <v>150796</v>
      </c>
      <c r="B150798" t="inlineStr">
        <is>
          <t>tinytimer</t>
        </is>
      </c>
      <c r="C150798" t="n">
        <v>2</v>
      </c>
      <c r="D150798" t="inlineStr">
        <is>
          <t>{'tinytimer', 'jquery-tinytimer'}</t>
        </is>
      </c>
    </row>
    <row r="150799">
      <c r="A150799" s="1" t="n">
        <v>150797</v>
      </c>
      <c r="B150799" t="inlineStr">
        <is>
          <t>arfoundation</t>
        </is>
      </c>
      <c r="C150799" t="n">
        <v>2</v>
      </c>
      <c r="D150799" t="inlineStr">
        <is>
          <t>{'xyz.candycoded.arfoundation-components', 'com.unity.xr.arfoundation'}</t>
        </is>
      </c>
    </row>
    <row r="150800">
      <c r="A150800" s="1" t="n">
        <v>150798</v>
      </c>
      <c r="B150800" t="inlineStr">
        <is>
          <t>rentenna3</t>
        </is>
      </c>
      <c r="C150800" t="n">
        <v>2</v>
      </c>
      <c r="D150800" t="inlineStr">
        <is>
          <t>{'grunt-web-rentenna3', 'grunt-appengine-rentenna3'}</t>
        </is>
      </c>
    </row>
    <row r="150801">
      <c r="A150801" s="1" t="n">
        <v>150799</v>
      </c>
      <c r="B150801" t="inlineStr">
        <is>
          <t>vietnv</t>
        </is>
      </c>
      <c r="C150801" t="n">
        <v>2</v>
      </c>
      <c r="D150801" t="inlineStr">
        <is>
          <t>{'@vietnv~overlay-tringger', '@vietnv~ord-overlay-tringger'}</t>
        </is>
      </c>
    </row>
    <row r="150802">
      <c r="A150802" s="1" t="n">
        <v>150800</v>
      </c>
      <c r="B150802" t="inlineStr">
        <is>
          <t>tringger</t>
        </is>
      </c>
      <c r="C150802" t="n">
        <v>2</v>
      </c>
      <c r="D150802" t="inlineStr">
        <is>
          <t>{'@vietnv~overlay-tringger', '@vietnv~ord-overlay-tringger'}</t>
        </is>
      </c>
    </row>
    <row r="150803">
      <c r="A150803" s="1" t="n">
        <v>150801</v>
      </c>
      <c r="B150803" t="inlineStr">
        <is>
          <t>nepalidatepicker</t>
        </is>
      </c>
      <c r="C150803" t="n">
        <v>2</v>
      </c>
      <c r="D150803" t="inlineStr">
        <is>
          <t>{'native-nepalidatepicker', 'v-nepalidatepicker'}</t>
        </is>
      </c>
    </row>
    <row r="150804">
      <c r="A150804" s="1" t="n">
        <v>150802</v>
      </c>
      <c r="B150804" t="inlineStr">
        <is>
          <t>aminere</t>
        </is>
      </c>
      <c r="C150804" t="n">
        <v>2</v>
      </c>
      <c r="D150804" t="inlineStr">
        <is>
          <t>{'@aminere~fullik', '@aminere~spider-engine'}</t>
        </is>
      </c>
    </row>
    <row r="150805">
      <c r="A150805" s="1" t="n">
        <v>150803</v>
      </c>
      <c r="B150805" t="inlineStr">
        <is>
          <t>taito</t>
        </is>
      </c>
      <c r="C150805" t="n">
        <v>2</v>
      </c>
      <c r="D150805" t="inlineStr">
        <is>
          <t>{'@taito~react-sheltr', 'taito'}</t>
        </is>
      </c>
    </row>
    <row r="150806">
      <c r="A150806" s="1" t="n">
        <v>150804</v>
      </c>
      <c r="B150806" t="inlineStr">
        <is>
          <t>selecton</t>
        </is>
      </c>
      <c r="C150806" t="n">
        <v>2</v>
      </c>
      <c r="D150806" t="inlineStr">
        <is>
          <t>{'jquery-selecton', 'selecton'}</t>
        </is>
      </c>
    </row>
    <row r="150807">
      <c r="A150807" s="1" t="n">
        <v>150805</v>
      </c>
      <c r="B150807" t="inlineStr">
        <is>
          <t>selve</t>
        </is>
      </c>
      <c r="C150807" t="n">
        <v>2</v>
      </c>
      <c r="D150807" t="inlineStr">
        <is>
          <t>{'homebridge-selve', 'python-selve'}</t>
        </is>
      </c>
    </row>
    <row r="150808">
      <c r="A150808" s="1" t="n">
        <v>150806</v>
      </c>
      <c r="B150808" t="inlineStr">
        <is>
          <t>hstool</t>
        </is>
      </c>
      <c r="C150808" t="n">
        <v>2</v>
      </c>
      <c r="D150808" t="inlineStr">
        <is>
          <t>{'@hstool~side-adaptor', '@hstool~umi-plugin-microapp'}</t>
        </is>
      </c>
    </row>
    <row r="150809">
      <c r="A150809" s="1" t="n">
        <v>150807</v>
      </c>
      <c r="B150809" t="inlineStr">
        <is>
          <t>lonr</t>
        </is>
      </c>
      <c r="C150809" t="n">
        <v>2</v>
      </c>
      <c r="D150809" t="inlineStr">
        <is>
          <t>{'@lonr~href', '@lonr~browser-logo-spinner'}</t>
        </is>
      </c>
    </row>
    <row r="150810">
      <c r="A150810" s="1" t="n">
        <v>150808</v>
      </c>
      <c r="B150810" t="inlineStr">
        <is>
          <t>componenta</t>
        </is>
      </c>
      <c r="C150810" t="n">
        <v>2</v>
      </c>
      <c r="D150810" t="inlineStr">
        <is>
          <t>{'new-material-new-componenta', '@alex_roman~prima-componenta-stencil'}</t>
        </is>
      </c>
    </row>
    <row r="150811">
      <c r="A150811" s="1" t="n">
        <v>150809</v>
      </c>
      <c r="B150811" t="inlineStr">
        <is>
          <t>doar</t>
        </is>
      </c>
      <c r="C150811" t="n">
        <v>2</v>
      </c>
      <c r="D150811" t="inlineStr">
        <is>
          <t>{'idoar', 'doarindia-types'}</t>
        </is>
      </c>
    </row>
    <row r="150812">
      <c r="A150812" s="1" t="n">
        <v>150810</v>
      </c>
      <c r="B150812" t="inlineStr">
        <is>
          <t>vpnbook</t>
        </is>
      </c>
      <c r="C150812" t="n">
        <v>2</v>
      </c>
      <c r="D150812" t="inlineStr">
        <is>
          <t>{'vpnbook-client', 'vpnbook'}</t>
        </is>
      </c>
    </row>
    <row r="150813">
      <c r="A150813" s="1" t="n">
        <v>150811</v>
      </c>
      <c r="B150813" t="inlineStr">
        <is>
          <t>ficha</t>
        </is>
      </c>
      <c r="C150813" t="n">
        <v>2</v>
      </c>
      <c r="D150813" t="inlineStr">
        <is>
          <t>{'@ficha-certa~inputs', 'mastermind-ficha'}</t>
        </is>
      </c>
    </row>
    <row r="150814">
      <c r="A150814" s="1" t="n">
        <v>150812</v>
      </c>
      <c r="B150814" t="inlineStr">
        <is>
          <t>connectedlab</t>
        </is>
      </c>
      <c r="C150814" t="n">
        <v>2</v>
      </c>
      <c r="D150814" t="inlineStr">
        <is>
          <t>{'@connectedlab~liquid-design-react', '@connectedlab~lanexo-liquid-design-react'}</t>
        </is>
      </c>
    </row>
    <row r="150815">
      <c r="A150815" s="1" t="n">
        <v>150813</v>
      </c>
      <c r="B150815" t="inlineStr">
        <is>
          <t>techoo</t>
        </is>
      </c>
      <c r="C150815" t="n">
        <v>2</v>
      </c>
      <c r="D150815" t="inlineStr">
        <is>
          <t>{'techoo-add2-function', 'techoo-add-function'}</t>
        </is>
      </c>
    </row>
    <row r="150816">
      <c r="A150816" s="1" t="n">
        <v>150814</v>
      </c>
      <c r="B150816" t="inlineStr">
        <is>
          <t>ikaxio</t>
        </is>
      </c>
      <c r="C150816" t="n">
        <v>2</v>
      </c>
      <c r="D150816" t="inlineStr">
        <is>
          <t>{'@ikaxio~i18nt-scaner', '@ikaxio~i18nt'}</t>
        </is>
      </c>
    </row>
    <row r="150817">
      <c r="A150817" s="1" t="n">
        <v>150815</v>
      </c>
      <c r="B150817" t="inlineStr">
        <is>
          <t>stampver</t>
        </is>
      </c>
      <c r="C150817" t="n">
        <v>2</v>
      </c>
      <c r="D150817" t="inlineStr">
        <is>
          <t>{'stampver', '@johnls~stampver'}</t>
        </is>
      </c>
    </row>
    <row r="150818">
      <c r="A150818" s="1" t="n">
        <v>150816</v>
      </c>
      <c r="B150818" t="inlineStr">
        <is>
          <t>nodegpmextractoutput</t>
        </is>
      </c>
      <c r="C150818" t="n">
        <v>2</v>
      </c>
      <c r="D150818" t="inlineStr">
        <is>
          <t>{'qmuzik-nodegpmextractoutput', 'qmuzik-nodegpmextractoutput-shared'}</t>
        </is>
      </c>
    </row>
    <row r="150819">
      <c r="A150819" s="1" t="n">
        <v>150817</v>
      </c>
      <c r="B150819" t="inlineStr">
        <is>
          <t>vuera</t>
        </is>
      </c>
      <c r="C150819" t="n">
        <v>2</v>
      </c>
      <c r="D150819" t="inlineStr">
        <is>
          <t>{'umi-plugin-vuera', 'vuera'}</t>
        </is>
      </c>
    </row>
    <row r="150820">
      <c r="A150820" s="1" t="n">
        <v>150818</v>
      </c>
      <c r="B150820" t="inlineStr">
        <is>
          <t>happydl</t>
        </is>
      </c>
      <c r="C150820" t="n">
        <v>2</v>
      </c>
      <c r="D150820" t="inlineStr">
        <is>
          <t>{'@happydl~pkg-2', '@happydl~pkg-1'}</t>
        </is>
      </c>
    </row>
    <row r="150821">
      <c r="A150821" s="1" t="n">
        <v>150819</v>
      </c>
      <c r="B150821" t="inlineStr">
        <is>
          <t>juny</t>
        </is>
      </c>
      <c r="C150821" t="n">
        <v>2</v>
      </c>
      <c r="D150821" t="inlineStr">
        <is>
          <t>{'@junyiz~koa-proxy-pass', '@junyiz~request'}</t>
        </is>
      </c>
    </row>
    <row r="150822">
      <c r="A150822" s="1" t="n">
        <v>150820</v>
      </c>
      <c r="B150822" t="inlineStr">
        <is>
          <t>junyiz</t>
        </is>
      </c>
      <c r="C150822" t="n">
        <v>2</v>
      </c>
      <c r="D150822" t="inlineStr">
        <is>
          <t>{'@junyiz~koa-proxy-pass', '@junyiz~request'}</t>
        </is>
      </c>
    </row>
    <row r="150823">
      <c r="A150823" s="1" t="n">
        <v>150821</v>
      </c>
      <c r="B150823" t="inlineStr">
        <is>
          <t>jscexc</t>
        </is>
      </c>
      <c r="C150823" t="n">
        <v>2</v>
      </c>
      <c r="D150823" t="inlineStr">
        <is>
          <t>{'docpad-plugin-jscexc', 'jscexc'}</t>
        </is>
      </c>
    </row>
    <row r="150824">
      <c r="A150824" s="1" t="n">
        <v>150822</v>
      </c>
      <c r="B150824" t="inlineStr">
        <is>
          <t>jonelson</t>
        </is>
      </c>
      <c r="C150824" t="n">
        <v>2</v>
      </c>
      <c r="D150824" t="inlineStr">
        <is>
          <t>{'jonelson-tmp-page', 'jonelson-tmp-navigation'}</t>
        </is>
      </c>
    </row>
    <row r="150825">
      <c r="A150825" s="1" t="n">
        <v>150823</v>
      </c>
      <c r="B150825" t="inlineStr">
        <is>
          <t>plugint</t>
        </is>
      </c>
      <c r="C150825" t="n">
        <v>2</v>
      </c>
      <c r="D150825" t="inlineStr">
        <is>
          <t>{'ckeditor5-plugint', 'plugint'}</t>
        </is>
      </c>
    </row>
    <row r="150826">
      <c r="A150826" s="1" t="n">
        <v>150824</v>
      </c>
      <c r="B150826" t="inlineStr">
        <is>
          <t>anarchic</t>
        </is>
      </c>
      <c r="C150826" t="n">
        <v>2</v>
      </c>
      <c r="D150826" t="inlineStr">
        <is>
          <t>{'anarchic-gui', '@onlinewebnovel~theanarchicconsort'}</t>
        </is>
      </c>
    </row>
    <row r="150827">
      <c r="A150827" s="1" t="n">
        <v>150825</v>
      </c>
      <c r="B150827" t="inlineStr">
        <is>
          <t>velocity8</t>
        </is>
      </c>
      <c r="C150827" t="n">
        <v>2</v>
      </c>
      <c r="D150827" t="inlineStr">
        <is>
          <t>{'@audio-samples~piano-velocity8', '@audio-samples~piano-mp3-velocity8'}</t>
        </is>
      </c>
    </row>
    <row r="150828">
      <c r="A150828" s="1" t="n">
        <v>150826</v>
      </c>
      <c r="B150828" t="inlineStr">
        <is>
          <t>zhoull</t>
        </is>
      </c>
      <c r="C150828" t="n">
        <v>2</v>
      </c>
      <c r="D150828" t="inlineStr">
        <is>
          <t>{'zhoull-test-array-map', 'zhoull-vue-test'}</t>
        </is>
      </c>
    </row>
    <row r="150829">
      <c r="A150829" s="1" t="n">
        <v>150827</v>
      </c>
      <c r="B150829" t="inlineStr">
        <is>
          <t>procalerttemplatebridge</t>
        </is>
      </c>
      <c r="C150829" t="n">
        <v>2</v>
      </c>
      <c r="D150829" t="inlineStr">
        <is>
          <t>{'qmuzik-procalerttemplatebridge-shared', 'qmuzik-procalerttemplatebridge'}</t>
        </is>
      </c>
    </row>
    <row r="150830">
      <c r="A150830" s="1" t="n">
        <v>150828</v>
      </c>
      <c r="B150830" t="inlineStr">
        <is>
          <t>addindex</t>
        </is>
      </c>
      <c r="C150830" t="n">
        <v>2</v>
      </c>
      <c r="D150830" t="inlineStr">
        <is>
          <t>{'ramda.addindex', '@ramda~addindex'}</t>
        </is>
      </c>
    </row>
    <row r="150831">
      <c r="A150831" s="1" t="n">
        <v>150829</v>
      </c>
      <c r="B150831" t="inlineStr">
        <is>
          <t>trazable</t>
        </is>
      </c>
      <c r="C150831" t="n">
        <v>2</v>
      </c>
      <c r="D150831" t="inlineStr">
        <is>
          <t>{'@trazable~changelog-generator', '@trazable~eslint-config'}</t>
        </is>
      </c>
    </row>
    <row r="150832">
      <c r="A150832" s="1" t="n">
        <v>150830</v>
      </c>
      <c r="B150832" t="inlineStr">
        <is>
          <t>scrollimate</t>
        </is>
      </c>
      <c r="C150832" t="n">
        <v>2</v>
      </c>
      <c r="D150832" t="inlineStr">
        <is>
          <t>{'ng2-scrollimate', 'scrollimate'}</t>
        </is>
      </c>
    </row>
    <row r="150833">
      <c r="A150833" s="1" t="n">
        <v>150831</v>
      </c>
      <c r="B150833" t="inlineStr">
        <is>
          <t>feedbackentes</t>
        </is>
      </c>
      <c r="C150833" t="n">
        <v>2</v>
      </c>
      <c r="D150833" t="inlineStr">
        <is>
          <t>{'mv-feedbackentes-common', 'mv-feedbackentes-ionic'}</t>
        </is>
      </c>
    </row>
    <row r="150834">
      <c r="A150834" s="1" t="n">
        <v>150832</v>
      </c>
      <c r="B150834" t="inlineStr">
        <is>
          <t>mokuai1</t>
        </is>
      </c>
      <c r="C150834" t="n">
        <v>2</v>
      </c>
      <c r="D150834" t="inlineStr">
        <is>
          <t>{'@aliretail~10008224358-code1-modules-fe-wireless-rax-mokuai1', '@aliretail~officialmod-wireless-rax-mokuai1'}</t>
        </is>
      </c>
    </row>
    <row r="150835">
      <c r="A150835" s="1" t="n">
        <v>150833</v>
      </c>
      <c r="B150835" t="inlineStr">
        <is>
          <t>recommenders</t>
        </is>
      </c>
      <c r="C150835" t="n">
        <v>2</v>
      </c>
      <c r="D150835" t="inlineStr">
        <is>
          <t>{'tensorflow-recommenders', 'tensorflow-recommenders-addons'}</t>
        </is>
      </c>
    </row>
    <row r="150836">
      <c r="A150836" s="1" t="n">
        <v>150834</v>
      </c>
      <c r="B150836" t="inlineStr">
        <is>
          <t>aesar</t>
        </is>
      </c>
      <c r="C150836" t="n">
        <v>2</v>
      </c>
      <c r="D150836" t="inlineStr">
        <is>
          <t>{'aesara-theano-fallback', 'aesara'}</t>
        </is>
      </c>
    </row>
    <row r="150837">
      <c r="A150837" s="1" t="n">
        <v>150835</v>
      </c>
      <c r="B150837" t="inlineStr">
        <is>
          <t>aesara</t>
        </is>
      </c>
      <c r="C150837" t="n">
        <v>2</v>
      </c>
      <c r="D150837" t="inlineStr">
        <is>
          <t>{'aesara-theano-fallback', 'aesara'}</t>
        </is>
      </c>
    </row>
    <row r="150838">
      <c r="A150838" s="1" t="n">
        <v>150836</v>
      </c>
      <c r="B150838" t="inlineStr">
        <is>
          <t>electroplate</t>
        </is>
      </c>
      <c r="C150838" t="n">
        <v>2</v>
      </c>
      <c r="D150838" t="inlineStr">
        <is>
          <t>{'electroplate', 'electron-forge-template-electroplate'}</t>
        </is>
      </c>
    </row>
    <row r="150839">
      <c r="A150839" s="1" t="n">
        <v>150837</v>
      </c>
      <c r="B150839" t="inlineStr">
        <is>
          <t>xiaoying</t>
        </is>
      </c>
      <c r="C150839" t="n">
        <v>2</v>
      </c>
      <c r="D150839" t="inlineStr">
        <is>
          <t>{'cz-xiaoying-changelog', 'xiaoying-commit-types'}</t>
        </is>
      </c>
    </row>
    <row r="150840">
      <c r="A150840" s="1" t="n">
        <v>150838</v>
      </c>
      <c r="B150840" t="inlineStr">
        <is>
          <t>bootstrappersiandatetimepicker</t>
        </is>
      </c>
      <c r="C150840" t="n">
        <v>2</v>
      </c>
      <c r="D150840" t="inlineStr">
        <is>
          <t>{'md.bootstrappersiandatetimepicker', 'az.bootstrappersiandatetimepicker'}</t>
        </is>
      </c>
    </row>
    <row r="150841">
      <c r="A150841" s="1" t="n">
        <v>150839</v>
      </c>
      <c r="B150841" t="inlineStr">
        <is>
          <t>unmappedcigarfragments</t>
        </is>
      </c>
      <c r="C150841" t="n">
        <v>2</v>
      </c>
      <c r="D150841" t="inlineStr">
        <is>
          <t>{'unmappedcigarfragments', '@chgibb~unmappedcigarfragments'}</t>
        </is>
      </c>
    </row>
    <row r="150842">
      <c r="A150842" s="1" t="n">
        <v>150840</v>
      </c>
      <c r="B150842" t="inlineStr">
        <is>
          <t>idreader</t>
        </is>
      </c>
      <c r="C150842" t="n">
        <v>2</v>
      </c>
      <c r="D150842" t="inlineStr">
        <is>
          <t>{'react-native-idreader', 'hc-idreader'}</t>
        </is>
      </c>
    </row>
    <row r="150843">
      <c r="A150843" s="1" t="n">
        <v>150841</v>
      </c>
      <c r="B150843" t="inlineStr">
        <is>
          <t>ordercrossreference</t>
        </is>
      </c>
      <c r="C150843" t="n">
        <v>2</v>
      </c>
      <c r="D150843" t="inlineStr">
        <is>
          <t>{'qmuzik-ordercrossreference', 'qmuzik-ordercrossreference-shared'}</t>
        </is>
      </c>
    </row>
    <row r="150844">
      <c r="A150844" s="1" t="n">
        <v>150842</v>
      </c>
      <c r="B150844" t="inlineStr">
        <is>
          <t>cotrader</t>
        </is>
      </c>
      <c r="C150844" t="n">
        <v>2</v>
      </c>
      <c r="D150844" t="inlineStr">
        <is>
          <t>{'cotrader-dex-sdk', 'cotrader-dex-sdk-v1'}</t>
        </is>
      </c>
    </row>
    <row r="150845">
      <c r="A150845" s="1" t="n">
        <v>150843</v>
      </c>
      <c r="B150845" t="inlineStr">
        <is>
          <t>niggle</t>
        </is>
      </c>
      <c r="C150845" t="n">
        <v>2</v>
      </c>
      <c r="D150845" t="inlineStr">
        <is>
          <t>{'@zipavlin~niggle', 'niggle'}</t>
        </is>
      </c>
    </row>
    <row r="150846">
      <c r="A150846" s="1" t="n">
        <v>150844</v>
      </c>
      <c r="B150846" t="inlineStr">
        <is>
          <t>creatomic</t>
        </is>
      </c>
      <c r="C150846" t="n">
        <v>2</v>
      </c>
      <c r="D150846" t="inlineStr">
        <is>
          <t>{'creatomic', '@schemastore~creatomic'}</t>
        </is>
      </c>
    </row>
    <row r="150847">
      <c r="A150847" s="1" t="n">
        <v>150845</v>
      </c>
      <c r="B150847" t="inlineStr">
        <is>
          <t>runmap</t>
        </is>
      </c>
      <c r="C150847" t="n">
        <v>2</v>
      </c>
      <c r="D150847" t="inlineStr">
        <is>
          <t>{'bable-plugin-runmap', 'babel-plugin-runmap'}</t>
        </is>
      </c>
    </row>
    <row r="150848">
      <c r="A150848" s="1" t="n">
        <v>150846</v>
      </c>
      <c r="B150848" t="inlineStr">
        <is>
          <t>pyknp</t>
        </is>
      </c>
      <c r="C150848" t="n">
        <v>2</v>
      </c>
      <c r="D150848" t="inlineStr">
        <is>
          <t>{'pyknp', 'unofficial-pyknp'}</t>
        </is>
      </c>
    </row>
    <row r="150849">
      <c r="A150849" s="1" t="n">
        <v>150847</v>
      </c>
      <c r="B150849" t="inlineStr">
        <is>
          <t>domelementtype</t>
        </is>
      </c>
      <c r="C150849" t="n">
        <v>2</v>
      </c>
      <c r="D150849" t="inlineStr">
        <is>
          <t>{'@types~domelementtype', 'domelementtype'}</t>
        </is>
      </c>
    </row>
    <row r="150850">
      <c r="A150850" s="1" t="n">
        <v>150848</v>
      </c>
      <c r="B150850" t="inlineStr">
        <is>
          <t>sstest</t>
        </is>
      </c>
      <c r="C150850" t="n">
        <v>2</v>
      </c>
      <c r="D150850" t="inlineStr">
        <is>
          <t>{'@sstest~test321222', '@sendanor~sstest'}</t>
        </is>
      </c>
    </row>
    <row r="150851">
      <c r="A150851" s="1" t="n">
        <v>150849</v>
      </c>
      <c r="B150851" t="inlineStr">
        <is>
          <t>goaround</t>
        </is>
      </c>
      <c r="C150851" t="n">
        <v>2</v>
      </c>
      <c r="D150851" t="inlineStr">
        <is>
          <t>{'@wcd~goaround.tooltip', '@wcd~goaround.search-input'}</t>
        </is>
      </c>
    </row>
    <row r="150852">
      <c r="A150852" s="1" t="n">
        <v>150850</v>
      </c>
      <c r="B150852" t="inlineStr">
        <is>
          <t>pasaporte</t>
        </is>
      </c>
      <c r="C150852" t="n">
        <v>2</v>
      </c>
      <c r="D150852" t="inlineStr">
        <is>
          <t>{'@redlibre~pasaporte-assets', '@redlibre~assets-pasaporte'}</t>
        </is>
      </c>
    </row>
    <row r="150853">
      <c r="A150853" s="1" t="n">
        <v>150851</v>
      </c>
      <c r="B150853" t="inlineStr">
        <is>
          <t>dplugins</t>
        </is>
      </c>
      <c r="C150853" t="n">
        <v>2</v>
      </c>
      <c r="D150853" t="inlineStr">
        <is>
          <t>{'requirejs-dplugins', 'dplugins-wp-admin-framework'}</t>
        </is>
      </c>
    </row>
    <row r="150854">
      <c r="A150854" s="1" t="n">
        <v>150852</v>
      </c>
      <c r="B150854" t="inlineStr">
        <is>
          <t>noughts</t>
        </is>
      </c>
      <c r="C150854" t="n">
        <v>2</v>
      </c>
      <c r="D150854" t="inlineStr">
        <is>
          <t>{'noughts-and-crosses', 'botany-noughtsandcrosses'}</t>
        </is>
      </c>
    </row>
    <row r="150855">
      <c r="A150855" s="1" t="n">
        <v>150853</v>
      </c>
      <c r="B150855" t="inlineStr">
        <is>
          <t>ircloud</t>
        </is>
      </c>
      <c r="C150855" t="n">
        <v>2</v>
      </c>
      <c r="D150855" t="inlineStr">
        <is>
          <t>{'ircloud-monitor', 'ircloud-antd'}</t>
        </is>
      </c>
    </row>
    <row r="150856">
      <c r="A150856" s="1" t="n">
        <v>150854</v>
      </c>
      <c r="B150856" t="inlineStr">
        <is>
          <t>thealexpatin</t>
        </is>
      </c>
      <c r="C150856" t="n">
        <v>2</v>
      </c>
      <c r="D150856" t="inlineStr">
        <is>
          <t>{'eslint-config-thealexpatin', 'prettier-config-thealexpatin'}</t>
        </is>
      </c>
    </row>
    <row r="150857">
      <c r="A150857" s="1" t="n">
        <v>150855</v>
      </c>
      <c r="B150857" t="inlineStr">
        <is>
          <t>mhead</t>
        </is>
      </c>
      <c r="C150857" t="n">
        <v>2</v>
      </c>
      <c r="D150857" t="inlineStr">
        <is>
          <t>{'jquery.mhead', 'mhead-js'}</t>
        </is>
      </c>
    </row>
    <row r="150858">
      <c r="A150858" s="1" t="n">
        <v>150856</v>
      </c>
      <c r="B150858" t="inlineStr">
        <is>
          <t>ricmoo</t>
        </is>
      </c>
      <c r="C150858" t="n">
        <v>2</v>
      </c>
      <c r="D150858" t="inlineStr">
        <is>
          <t>{'@ricmoo~gas-ticker', '@ricmoo~rooted'}</t>
        </is>
      </c>
    </row>
    <row r="150859">
      <c r="A150859" s="1" t="n">
        <v>150857</v>
      </c>
      <c r="B150859" t="inlineStr">
        <is>
          <t>masmun</t>
        </is>
      </c>
      <c r="C150859" t="n">
        <v>2</v>
      </c>
      <c r="D150859" t="inlineStr">
        <is>
          <t>{'masmun-carrousel', 'masmun-pdfreader'}</t>
        </is>
      </c>
    </row>
    <row r="150860">
      <c r="A150860" s="1" t="n">
        <v>150858</v>
      </c>
      <c r="B150860" t="inlineStr">
        <is>
          <t>radiuswizard</t>
        </is>
      </c>
      <c r="C150860" t="n">
        <v>2</v>
      </c>
      <c r="D150860" t="inlineStr">
        <is>
          <t>{'radiuswizard', 'radiuswizard_v'}</t>
        </is>
      </c>
    </row>
    <row r="150861">
      <c r="A150861" s="1" t="n">
        <v>150859</v>
      </c>
      <c r="B150861" t="inlineStr">
        <is>
          <t>calipso</t>
        </is>
      </c>
      <c r="C150861" t="n">
        <v>2</v>
      </c>
      <c r="D150861" t="inlineStr">
        <is>
          <t>{'@byhuz~huz-ui-calipso', 'calipso'}</t>
        </is>
      </c>
    </row>
    <row r="150862">
      <c r="A150862" s="1" t="n">
        <v>150860</v>
      </c>
      <c r="B150862" t="inlineStr">
        <is>
          <t>starxmaker</t>
        </is>
      </c>
      <c r="C150862" t="n">
        <v>2</v>
      </c>
      <c r="D150862" t="inlineStr">
        <is>
          <t>{'@starxmaker~react-youtube-background', 'starxmaker-multiselect'}</t>
        </is>
      </c>
    </row>
    <row r="150863">
      <c r="A150863" s="1" t="n">
        <v>150861</v>
      </c>
      <c r="B150863" t="inlineStr">
        <is>
          <t>jfreaks</t>
        </is>
      </c>
      <c r="C150863" t="n">
        <v>2</v>
      </c>
      <c r="D150863" t="inlineStr">
        <is>
          <t>{'jfreaks-demo', 'jfreaks-npm-demo'}</t>
        </is>
      </c>
    </row>
    <row r="150864">
      <c r="A150864" s="1" t="n">
        <v>150862</v>
      </c>
      <c r="B150864" t="inlineStr">
        <is>
          <t>opencred</t>
        </is>
      </c>
      <c r="C150864" t="n">
        <v>2</v>
      </c>
      <c r="D150864" t="inlineStr">
        <is>
          <t>{'opencred-verifier', 'django-opencred'}</t>
        </is>
      </c>
    </row>
    <row r="150865">
      <c r="A150865" s="1" t="n">
        <v>150863</v>
      </c>
      <c r="B150865" t="inlineStr">
        <is>
          <t>rfinex</t>
        </is>
      </c>
      <c r="C150865" t="n">
        <v>2</v>
      </c>
      <c r="D150865" t="inlineStr">
        <is>
          <t>{'rfinex-api', 'rfinex'}</t>
        </is>
      </c>
    </row>
    <row r="150866">
      <c r="A150866" s="1" t="n">
        <v>150864</v>
      </c>
      <c r="B150866" t="inlineStr">
        <is>
          <t>imagesets</t>
        </is>
      </c>
      <c r="C150866" t="n">
        <v>2</v>
      </c>
      <c r="D150866" t="inlineStr">
        <is>
          <t>{'pip-clients-imagesets-node', 'pip-services-imagesets-node'}</t>
        </is>
      </c>
    </row>
    <row r="150867">
      <c r="A150867" s="1" t="n">
        <v>150865</v>
      </c>
      <c r="B150867" t="inlineStr">
        <is>
          <t>mappandas</t>
        </is>
      </c>
      <c r="C150867" t="n">
        <v>2</v>
      </c>
      <c r="D150867" t="inlineStr">
        <is>
          <t>{'@mappandas~yelapa', '@mappandas~react-map-gl-geocoder'}</t>
        </is>
      </c>
    </row>
    <row r="150868">
      <c r="A150868" s="1" t="n">
        <v>150866</v>
      </c>
      <c r="B150868" t="inlineStr">
        <is>
          <t>yelapa</t>
        </is>
      </c>
      <c r="C150868" t="n">
        <v>2</v>
      </c>
      <c r="D150868" t="inlineStr">
        <is>
          <t>{'@mappandas~yelapa', 'yelapa'}</t>
        </is>
      </c>
    </row>
    <row r="150869">
      <c r="A150869" s="1" t="n">
        <v>150867</v>
      </c>
      <c r="B150869" t="inlineStr">
        <is>
          <t>httpexceptions</t>
        </is>
      </c>
      <c r="C150869" t="n">
        <v>2</v>
      </c>
      <c r="D150869" t="inlineStr">
        <is>
          <t>{'ts-httpexceptions', 'httpexceptions'}</t>
        </is>
      </c>
    </row>
    <row r="150870">
      <c r="A150870" s="1" t="n">
        <v>150868</v>
      </c>
      <c r="B150870" t="inlineStr">
        <is>
          <t>rwtix</t>
        </is>
      </c>
      <c r="C150870" t="n">
        <v>2</v>
      </c>
      <c r="D150870" t="inlineStr">
        <is>
          <t>{'@rwtix~common', '@rwtix~postscommon'}</t>
        </is>
      </c>
    </row>
    <row r="150871">
      <c r="A150871" s="1" t="n">
        <v>150869</v>
      </c>
      <c r="B150871" t="inlineStr">
        <is>
          <t>uniprimitives</t>
        </is>
      </c>
      <c r="C150871" t="n">
        <v>2</v>
      </c>
      <c r="D150871" t="inlineStr">
        <is>
          <t>{'@atoto~uniprimitives', '@napred~uniprimitives'}</t>
        </is>
      </c>
    </row>
    <row r="150872">
      <c r="A150872" s="1" t="n">
        <v>150870</v>
      </c>
      <c r="B150872" t="inlineStr">
        <is>
          <t>tarino</t>
        </is>
      </c>
      <c r="C150872" t="n">
        <v>2</v>
      </c>
      <c r="D150872" t="inlineStr">
        <is>
          <t>{'ssp-tarino', 'tarino'}</t>
        </is>
      </c>
    </row>
    <row r="150873">
      <c r="A150873" s="1" t="n">
        <v>150871</v>
      </c>
      <c r="B150873" t="inlineStr">
        <is>
          <t>fabrication</t>
        </is>
      </c>
      <c r="C150873" t="n">
        <v>2</v>
      </c>
      <c r="D150873" t="inlineStr">
        <is>
          <t>{'service-ordre-fabrication-v1', 'fabrication'}</t>
        </is>
      </c>
    </row>
    <row r="150874">
      <c r="A150874" s="1" t="n">
        <v>150872</v>
      </c>
      <c r="B150874" t="inlineStr">
        <is>
          <t>skyriver</t>
        </is>
      </c>
      <c r="C150874" t="n">
        <v>2</v>
      </c>
      <c r="D150874" t="inlineStr">
        <is>
          <t>{'@rainskyriver~lotide', 'skyriver'}</t>
        </is>
      </c>
    </row>
    <row r="150875">
      <c r="A150875" s="1" t="n">
        <v>150873</v>
      </c>
      <c r="B150875" t="inlineStr">
        <is>
          <t>glsourcek</t>
        </is>
      </c>
      <c r="C150875" t="n">
        <v>2</v>
      </c>
      <c r="D150875" t="inlineStr">
        <is>
          <t>{'qmuzik-glsourcek-shared', 'qmuzik-glsourcek'}</t>
        </is>
      </c>
    </row>
    <row r="150876">
      <c r="A150876" s="1" t="n">
        <v>150874</v>
      </c>
      <c r="B150876" t="inlineStr">
        <is>
          <t>netbuffer</t>
        </is>
      </c>
      <c r="C150876" t="n">
        <v>2</v>
      </c>
      <c r="D150876" t="inlineStr">
        <is>
          <t>{'netbuffer', 'npm-netbuffer'}</t>
        </is>
      </c>
    </row>
    <row r="150877">
      <c r="A150877" s="1" t="n">
        <v>150875</v>
      </c>
      <c r="B150877" t="inlineStr">
        <is>
          <t>cyrill</t>
        </is>
      </c>
      <c r="C150877" t="n">
        <v>2</v>
      </c>
      <c r="D150877" t="inlineStr">
        <is>
          <t>{'@ppjmpd~cyrilla', 'cyrillify'}</t>
        </is>
      </c>
    </row>
    <row r="150878">
      <c r="A150878" s="1" t="n">
        <v>150876</v>
      </c>
      <c r="B150878" t="inlineStr">
        <is>
          <t>mozartec</t>
        </is>
      </c>
      <c r="C150878" t="n">
        <v>2</v>
      </c>
      <c r="D150878" t="inlineStr">
        <is>
          <t>{'@mozartec~capacitor-microphone', '@mozartec~capacitor-audio-recorder'}</t>
        </is>
      </c>
    </row>
    <row r="150879">
      <c r="A150879" s="1" t="n">
        <v>150877</v>
      </c>
      <c r="B150879" t="inlineStr">
        <is>
          <t>rob4</t>
        </is>
      </c>
      <c r="C150879" t="n">
        <v>2</v>
      </c>
      <c r="D150879" t="inlineStr">
        <is>
          <t>{'@rob4lderman~test-ts-package', '@rob4lderman~unreal-test-package'}</t>
        </is>
      </c>
    </row>
    <row r="150880">
      <c r="A150880" s="1" t="n">
        <v>150878</v>
      </c>
      <c r="B150880" t="inlineStr">
        <is>
          <t>lderman</t>
        </is>
      </c>
      <c r="C150880" t="n">
        <v>2</v>
      </c>
      <c r="D150880" t="inlineStr">
        <is>
          <t>{'@rob4lderman~test-ts-package', '@rob4lderman~unreal-test-package'}</t>
        </is>
      </c>
    </row>
    <row r="150881">
      <c r="A150881" s="1" t="n">
        <v>150879</v>
      </c>
      <c r="B150881" t="inlineStr">
        <is>
          <t>sphinxql</t>
        </is>
      </c>
      <c r="C150881" t="n">
        <v>2</v>
      </c>
      <c r="D150881" t="inlineStr">
        <is>
          <t>{'sphinxql', 'django-sphinxql'}</t>
        </is>
      </c>
    </row>
    <row r="150882">
      <c r="A150882" s="1" t="n">
        <v>150880</v>
      </c>
      <c r="B150882" t="inlineStr">
        <is>
          <t>windtalkerz</t>
        </is>
      </c>
      <c r="C150882" t="n">
        <v>2</v>
      </c>
      <c r="D150882" t="inlineStr">
        <is>
          <t>{'@windtalkerz~nem', '@windtalkerz~peek'}</t>
        </is>
      </c>
    </row>
    <row r="150883">
      <c r="A150883" s="1" t="n">
        <v>150881</v>
      </c>
      <c r="B150883" t="inlineStr">
        <is>
          <t>vhug</t>
        </is>
      </c>
      <c r="C150883" t="n">
        <v>2</v>
      </c>
      <c r="D150883" t="inlineStr">
        <is>
          <t>{'vhug-tasks', 'vhug-builder'}</t>
        </is>
      </c>
    </row>
    <row r="150884">
      <c r="A150884" s="1" t="n">
        <v>150882</v>
      </c>
      <c r="B150884" t="inlineStr">
        <is>
          <t>canapi</t>
        </is>
      </c>
      <c r="C150884" t="n">
        <v>2</v>
      </c>
      <c r="D150884" t="inlineStr">
        <is>
          <t>{'@fadioit~canapi', 'canapi'}</t>
        </is>
      </c>
    </row>
    <row r="150885">
      <c r="A150885" s="1" t="n">
        <v>150883</v>
      </c>
      <c r="B150885" t="inlineStr">
        <is>
          <t>dvach</t>
        </is>
      </c>
      <c r="C150885" t="n">
        <v>2</v>
      </c>
      <c r="D150885" t="inlineStr">
        <is>
          <t>{'dvach-api', 'dvach.js'}</t>
        </is>
      </c>
    </row>
    <row r="150886">
      <c r="A150886" s="1" t="n">
        <v>150884</v>
      </c>
      <c r="B150886" t="inlineStr">
        <is>
          <t>unprintable</t>
        </is>
      </c>
      <c r="C150886" t="n">
        <v>2</v>
      </c>
      <c r="D150886" t="inlineStr">
        <is>
          <t>{'remove-unprintable-collection', 'remove-unprintable'}</t>
        </is>
      </c>
    </row>
    <row r="150887">
      <c r="A150887" s="1" t="n">
        <v>150885</v>
      </c>
      <c r="B150887" t="inlineStr">
        <is>
          <t>settingregistry</t>
        </is>
      </c>
      <c r="C150887" t="n">
        <v>2</v>
      </c>
      <c r="D150887" t="inlineStr">
        <is>
          <t>{'@jupyterlab~settingregistry', '@evolab~settingregistry'}</t>
        </is>
      </c>
    </row>
    <row r="150888">
      <c r="A150888" s="1" t="n">
        <v>150886</v>
      </c>
      <c r="B150888" t="inlineStr">
        <is>
          <t>ronil</t>
        </is>
      </c>
      <c r="C150888" t="n">
        <v>2</v>
      </c>
      <c r="D150888" t="inlineStr">
        <is>
          <t>{'wix-protos-proto-ronil-contact-us-api', 'ronil-frame-print'}</t>
        </is>
      </c>
    </row>
    <row r="150889">
      <c r="A150889" s="1" t="n">
        <v>150887</v>
      </c>
      <c r="B150889" t="inlineStr">
        <is>
          <t>zengage</t>
        </is>
      </c>
      <c r="C150889" t="n">
        <v>2</v>
      </c>
      <c r="D150889" t="inlineStr">
        <is>
          <t>{'zengage', 'zengage-react'}</t>
        </is>
      </c>
    </row>
    <row r="150890">
      <c r="A150890" s="1" t="n">
        <v>150888</v>
      </c>
      <c r="B150890" t="inlineStr">
        <is>
          <t>exampless</t>
        </is>
      </c>
      <c r="C150890" t="n">
        <v>2</v>
      </c>
      <c r="D150890" t="inlineStr">
        <is>
          <t>{'chat-exampless', 'egg-exampless'}</t>
        </is>
      </c>
    </row>
    <row r="150891">
      <c r="A150891" s="1" t="n">
        <v>150889</v>
      </c>
      <c r="B150891" t="inlineStr">
        <is>
          <t>bni</t>
        </is>
      </c>
      <c r="C150891" t="n">
        <v>2</v>
      </c>
      <c r="D150891" t="inlineStr">
        <is>
          <t>{'bni-metrogrid', 'xendit-bni-connector'}</t>
        </is>
      </c>
    </row>
    <row r="150892">
      <c r="A150892" s="1" t="n">
        <v>150890</v>
      </c>
      <c r="B150892" t="inlineStr">
        <is>
          <t>phraser</t>
        </is>
      </c>
      <c r="C150892" t="n">
        <v>2</v>
      </c>
      <c r="D150892" t="inlineStr">
        <is>
          <t>{'phraser', 'activity-phraser'}</t>
        </is>
      </c>
    </row>
    <row r="150893">
      <c r="A150893" s="1" t="n">
        <v>150891</v>
      </c>
      <c r="B150893" t="inlineStr">
        <is>
          <t>jsoncan</t>
        </is>
      </c>
      <c r="C150893" t="n">
        <v>2</v>
      </c>
      <c r="D150893" t="inlineStr">
        <is>
          <t>{'jsoncan-dashboard', 'jsoncan'}</t>
        </is>
      </c>
    </row>
    <row r="150894">
      <c r="A150894" s="1" t="n">
        <v>150892</v>
      </c>
      <c r="B150894" t="inlineStr">
        <is>
          <t>daterule</t>
        </is>
      </c>
      <c r="C150894" t="n">
        <v>2</v>
      </c>
      <c r="D150894" t="inlineStr">
        <is>
          <t>{'@firebug-wox~wox-admin-gtour-daterule', 'wox-admin-gtour-daterule'}</t>
        </is>
      </c>
    </row>
    <row r="150895">
      <c r="A150895" s="1" t="n">
        <v>150893</v>
      </c>
      <c r="B150895" t="inlineStr">
        <is>
          <t>convio</t>
        </is>
      </c>
      <c r="C150895" t="n">
        <v>2</v>
      </c>
      <c r="D150895" t="inlineStr">
        <is>
          <t>{'@convious~rtp-calendar', '@convious~convious-analytics'}</t>
        </is>
      </c>
    </row>
    <row r="150896">
      <c r="A150896" s="1" t="n">
        <v>150894</v>
      </c>
      <c r="B150896" t="inlineStr">
        <is>
          <t>convious</t>
        </is>
      </c>
      <c r="C150896" t="n">
        <v>2</v>
      </c>
      <c r="D150896" t="inlineStr">
        <is>
          <t>{'@convious~rtp-calendar', '@convious~convious-analytics'}</t>
        </is>
      </c>
    </row>
    <row r="150897">
      <c r="A150897" s="1" t="n">
        <v>150895</v>
      </c>
      <c r="B150897" t="inlineStr">
        <is>
          <t>sknmty</t>
        </is>
      </c>
      <c r="C150897" t="n">
        <v>2</v>
      </c>
      <c r="D150897" t="inlineStr">
        <is>
          <t>{'@sknmty~core', '@sknmty~node-tools'}</t>
        </is>
      </c>
    </row>
    <row r="150898">
      <c r="A150898" s="1" t="n">
        <v>150896</v>
      </c>
      <c r="B150898" t="inlineStr">
        <is>
          <t>hydstra</t>
        </is>
      </c>
      <c r="C150898" t="n">
        <v>2</v>
      </c>
      <c r="D150898" t="inlineStr">
        <is>
          <t>{'hds-import-hydstra', 'hydstra-import-service'}</t>
        </is>
      </c>
    </row>
    <row r="150899">
      <c r="A150899" s="1" t="n">
        <v>150897</v>
      </c>
      <c r="B150899" t="inlineStr">
        <is>
          <t>teamexos</t>
        </is>
      </c>
      <c r="C150899" t="n">
        <v>2</v>
      </c>
      <c r="D150899" t="inlineStr">
        <is>
          <t>{'@teamexos~wistia-api', '@teamexos~mbo-api'}</t>
        </is>
      </c>
    </row>
    <row r="150900">
      <c r="A150900" s="1" t="n">
        <v>150898</v>
      </c>
      <c r="B150900" t="inlineStr">
        <is>
          <t>opos</t>
        </is>
      </c>
      <c r="C150900" t="n">
        <v>2</v>
      </c>
      <c r="D150900" t="inlineStr">
        <is>
          <t>{'@opositatest~design-tokens', 'opos'}</t>
        </is>
      </c>
    </row>
    <row r="150901">
      <c r="A150901" s="1" t="n">
        <v>150899</v>
      </c>
      <c r="B150901" t="inlineStr">
        <is>
          <t>cpbutton</t>
        </is>
      </c>
      <c r="C150901" t="n">
        <v>2</v>
      </c>
      <c r="D150901" t="inlineStr">
        <is>
          <t>{'cpbutton', 'ant_cpbutton'}</t>
        </is>
      </c>
    </row>
    <row r="150902">
      <c r="A150902" s="1" t="n">
        <v>150900</v>
      </c>
      <c r="B150902" t="inlineStr">
        <is>
          <t>cirykpopeye</t>
        </is>
      </c>
      <c r="C150902" t="n">
        <v>2</v>
      </c>
      <c r="D150902" t="inlineStr">
        <is>
          <t>{'@cirykpopeye~selectize.js', '@cirykpopeye~selectify.js'}</t>
        </is>
      </c>
    </row>
    <row r="150903">
      <c r="A150903" s="1" t="n">
        <v>150901</v>
      </c>
      <c r="B150903" t="inlineStr">
        <is>
          <t>agular</t>
        </is>
      </c>
      <c r="C150903" t="n">
        <v>2</v>
      </c>
      <c r="D150903" t="inlineStr">
        <is>
          <t>{'ng-agular-fcalendar-lib', 'agular-ui-elements'}</t>
        </is>
      </c>
    </row>
    <row r="150904">
      <c r="A150904" s="1" t="n">
        <v>150902</v>
      </c>
      <c r="B150904" t="inlineStr">
        <is>
          <t>httping</t>
        </is>
      </c>
      <c r="C150904" t="n">
        <v>2</v>
      </c>
      <c r="D150904" t="inlineStr">
        <is>
          <t>{'@skipper-dev~httping', 'httping'}</t>
        </is>
      </c>
    </row>
    <row r="150905">
      <c r="A150905" s="1" t="n">
        <v>150903</v>
      </c>
      <c r="B150905" t="inlineStr">
        <is>
          <t>qwasxj</t>
        </is>
      </c>
      <c r="C150905" t="n">
        <v>2</v>
      </c>
      <c r="D150905" t="inlineStr">
        <is>
          <t>{'qwasxj-t', '@qwasxj~qwasxj-t'}</t>
        </is>
      </c>
    </row>
    <row r="150906">
      <c r="A150906" s="1" t="n">
        <v>150904</v>
      </c>
      <c r="B150906" t="inlineStr">
        <is>
          <t>dtinsight</t>
        </is>
      </c>
      <c r="C150906" t="n">
        <v>2</v>
      </c>
      <c r="D150906" t="inlineStr">
        <is>
          <t>{'ant-design-dtinsight-theme', '@dtinsight~dt-utils'}</t>
        </is>
      </c>
    </row>
    <row r="150907">
      <c r="A150907" s="1" t="n">
        <v>150905</v>
      </c>
      <c r="B150907" t="inlineStr">
        <is>
          <t>siphash</t>
        </is>
      </c>
      <c r="C150907" t="n">
        <v>2</v>
      </c>
      <c r="D150907" t="inlineStr">
        <is>
          <t>{'siphash-as', 'siphash'}</t>
        </is>
      </c>
    </row>
    <row r="150908">
      <c r="A150908" s="1" t="n">
        <v>150906</v>
      </c>
      <c r="B150908" t="inlineStr">
        <is>
          <t>fengyanlong</t>
        </is>
      </c>
      <c r="C150908" t="n">
        <v>2</v>
      </c>
      <c r="D150908" t="inlineStr">
        <is>
          <t>{'fengyanlong', 'fengyanlong-log'}</t>
        </is>
      </c>
    </row>
    <row r="150909">
      <c r="A150909" s="1" t="n">
        <v>150907</v>
      </c>
      <c r="B150909" t="inlineStr">
        <is>
          <t>galg</t>
        </is>
      </c>
      <c r="C150909" t="n">
        <v>2</v>
      </c>
      <c r="D150909" t="inlineStr">
        <is>
          <t>{'@galg~slug', 'galg'}</t>
        </is>
      </c>
    </row>
    <row r="150910">
      <c r="A150910" s="1" t="n">
        <v>150908</v>
      </c>
      <c r="B150910" t="inlineStr">
        <is>
          <t>asssaf</t>
        </is>
      </c>
      <c r="C150910" t="n">
        <v>2</v>
      </c>
      <c r="D150910" t="inlineStr">
        <is>
          <t>{'@asssaf~urbit', '@asssaf~urbit-hall-client'}</t>
        </is>
      </c>
    </row>
    <row r="150911">
      <c r="A150911" s="1" t="n">
        <v>150909</v>
      </c>
      <c r="B150911" t="inlineStr">
        <is>
          <t>oreos</t>
        </is>
      </c>
      <c r="C150911" t="n">
        <v>2</v>
      </c>
      <c r="D150911" t="inlineStr">
        <is>
          <t>{'ucoreos', 'nombres-aleatoreos-stalyntua'}</t>
        </is>
      </c>
    </row>
    <row r="150912">
      <c r="A150912" s="1" t="n">
        <v>150910</v>
      </c>
      <c r="B150912" t="inlineStr">
        <is>
          <t>plum4</t>
        </is>
      </c>
      <c r="C150912" t="n">
        <v>2</v>
      </c>
      <c r="D150912" t="inlineStr">
        <is>
          <t>{'@plum4t2~plumcheckbox', '@plum4t2~react-native-circle-checkbox-with-icon'}</t>
        </is>
      </c>
    </row>
    <row r="150913">
      <c r="A150913" s="1" t="n">
        <v>150911</v>
      </c>
      <c r="B150913" t="inlineStr">
        <is>
          <t>keyvaluestorage</t>
        </is>
      </c>
      <c r="C150913" t="n">
        <v>2</v>
      </c>
      <c r="D150913" t="inlineStr">
        <is>
          <t>{'keyvaluestorage-interface', 'keyvaluestorage'}</t>
        </is>
      </c>
    </row>
    <row r="150914">
      <c r="A150914" s="1" t="n">
        <v>150912</v>
      </c>
      <c r="B150914" t="inlineStr">
        <is>
          <t>jsbase</t>
        </is>
      </c>
      <c r="C150914" t="n">
        <v>2</v>
      </c>
      <c r="D150914" t="inlineStr">
        <is>
          <t>{'ievv_jsbase', 'jsbase'}</t>
        </is>
      </c>
    </row>
    <row r="150915">
      <c r="A150915" s="1" t="n">
        <v>150913</v>
      </c>
      <c r="B150915" t="inlineStr">
        <is>
          <t>duoduoke</t>
        </is>
      </c>
      <c r="C150915" t="n">
        <v>2</v>
      </c>
      <c r="D150915" t="inlineStr">
        <is>
          <t>{'egg-duoduoke-sdk', 'duoduoke-node-sdk'}</t>
        </is>
      </c>
    </row>
    <row r="150916">
      <c r="A150916" s="1" t="n">
        <v>150914</v>
      </c>
      <c r="B150916" t="inlineStr">
        <is>
          <t>joem</t>
        </is>
      </c>
      <c r="C150916" t="n">
        <v>2</v>
      </c>
      <c r="D150916" t="inlineStr">
        <is>
          <t>{'@joemaddalone~path', '@joemphilips~walletts'}</t>
        </is>
      </c>
    </row>
    <row r="150917">
      <c r="A150917" s="1" t="n">
        <v>150915</v>
      </c>
      <c r="B150917" t="inlineStr">
        <is>
          <t>sneezy</t>
        </is>
      </c>
      <c r="C150917" t="n">
        <v>2</v>
      </c>
      <c r="D150917" t="inlineStr">
        <is>
          <t>{'sneezy-mock-api', '@isneezy~vue-selectize'}</t>
        </is>
      </c>
    </row>
    <row r="150918">
      <c r="A150918" s="1" t="n">
        <v>150916</v>
      </c>
      <c r="B150918" t="inlineStr">
        <is>
          <t>jobboard</t>
        </is>
      </c>
      <c r="C150918" t="n">
        <v>2</v>
      </c>
      <c r="D150918" t="inlineStr">
        <is>
          <t>{'jobboard-widget', 'django-jobboard'}</t>
        </is>
      </c>
    </row>
    <row r="150919">
      <c r="A150919" s="1" t="n">
        <v>150917</v>
      </c>
      <c r="B150919" t="inlineStr">
        <is>
          <t>etri</t>
        </is>
      </c>
      <c r="C150919" t="n">
        <v>2</v>
      </c>
      <c r="D150919" t="inlineStr">
        <is>
          <t>{'etri-cli', 'etrivinos-star-wars-name'}</t>
        </is>
      </c>
    </row>
    <row r="150920">
      <c r="A150920" s="1" t="n">
        <v>150918</v>
      </c>
      <c r="B150920" t="inlineStr">
        <is>
          <t>nocyoung</t>
        </is>
      </c>
      <c r="C150920" t="n">
        <v>2</v>
      </c>
      <c r="D150920" t="inlineStr">
        <is>
          <t>{'@nocyoung~vue-draggable', '@nocyoung~multi-select'}</t>
        </is>
      </c>
    </row>
    <row r="150921">
      <c r="A150921" s="1" t="n">
        <v>150919</v>
      </c>
      <c r="B150921" t="inlineStr">
        <is>
          <t>longwood</t>
        </is>
      </c>
      <c r="C150921" t="n">
        <v>2</v>
      </c>
      <c r="D150921" t="inlineStr">
        <is>
          <t>{'longwood', 'longwood-usestate'}</t>
        </is>
      </c>
    </row>
    <row r="150922">
      <c r="A150922" s="1" t="n">
        <v>150920</v>
      </c>
      <c r="B150922" t="inlineStr">
        <is>
          <t>est66</t>
        </is>
      </c>
      <c r="C150922" t="n">
        <v>2</v>
      </c>
      <c r="D150922" t="inlineStr">
        <is>
          <t>{'@npmcorp~testest66', 'testest66'}</t>
        </is>
      </c>
    </row>
    <row r="150923">
      <c r="A150923" s="1" t="n">
        <v>150921</v>
      </c>
      <c r="B150923" t="inlineStr">
        <is>
          <t>testest66</t>
        </is>
      </c>
      <c r="C150923" t="n">
        <v>2</v>
      </c>
      <c r="D150923" t="inlineStr">
        <is>
          <t>{'@npmcorp~testest66', 'testest66'}</t>
        </is>
      </c>
    </row>
    <row r="150924">
      <c r="A150924" s="1" t="n">
        <v>150922</v>
      </c>
      <c r="B150924" t="inlineStr">
        <is>
          <t>deyo</t>
        </is>
      </c>
      <c r="C150924" t="n">
        <v>2</v>
      </c>
      <c r="D150924" t="inlineStr">
        <is>
          <t>{'deyo', 'deyoitems'}</t>
        </is>
      </c>
    </row>
    <row r="150925">
      <c r="A150925" s="1" t="n">
        <v>150923</v>
      </c>
      <c r="B150925" t="inlineStr">
        <is>
          <t>tradedoubler</t>
        </is>
      </c>
      <c r="C150925" t="n">
        <v>2</v>
      </c>
      <c r="D150925" t="inlineStr">
        <is>
          <t>{'tradedoubler', 'tradedoubler-lookup'}</t>
        </is>
      </c>
    </row>
    <row r="150926">
      <c r="A150926" s="1" t="n">
        <v>150924</v>
      </c>
      <c r="B150926" t="inlineStr">
        <is>
          <t>simility</t>
        </is>
      </c>
      <c r="C150926" t="n">
        <v>2</v>
      </c>
      <c r="D150926" t="inlineStr">
        <is>
          <t>{'cordova-plugin-simility-device-recon-android', 'cordova-plugin-simility-device-recon'}</t>
        </is>
      </c>
    </row>
    <row r="150927">
      <c r="A150927" s="1" t="n">
        <v>150925</v>
      </c>
      <c r="B150927" t="inlineStr">
        <is>
          <t>meldio</t>
        </is>
      </c>
      <c r="C150927" t="n">
        <v>2</v>
      </c>
      <c r="D150927" t="inlineStr">
        <is>
          <t>{'meldio', 'meldio-client'}</t>
        </is>
      </c>
    </row>
    <row r="150928">
      <c r="A150928" s="1" t="n">
        <v>150926</v>
      </c>
      <c r="B150928" t="inlineStr">
        <is>
          <t>ryane</t>
        </is>
      </c>
      <c r="C150928" t="n">
        <v>2</v>
      </c>
      <c r="D150928" t="inlineStr">
        <is>
          <t>{'@ryane~test', '@ryane~test2'}</t>
        </is>
      </c>
    </row>
    <row r="150929">
      <c r="A150929" s="1" t="n">
        <v>150927</v>
      </c>
      <c r="B150929" t="inlineStr">
        <is>
          <t>fakify</t>
        </is>
      </c>
      <c r="C150929" t="n">
        <v>2</v>
      </c>
      <c r="D150929" t="inlineStr">
        <is>
          <t>{'fakify', 'json-schema-fakify'}</t>
        </is>
      </c>
    </row>
    <row r="150930">
      <c r="A150930" s="1" t="n">
        <v>150928</v>
      </c>
      <c r="B150930" t="inlineStr">
        <is>
          <t>piximos</t>
        </is>
      </c>
      <c r="C150930" t="n">
        <v>2</v>
      </c>
      <c r="D150930" t="inlineStr">
        <is>
          <t>{'@piximos~generator', '@piximos~core'}</t>
        </is>
      </c>
    </row>
    <row r="150931">
      <c r="A150931" s="1" t="n">
        <v>150929</v>
      </c>
      <c r="B150931" t="inlineStr">
        <is>
          <t>smoore</t>
        </is>
      </c>
      <c r="C150931" t="n">
        <v>2</v>
      </c>
      <c r="D150931" t="inlineStr">
        <is>
          <t>{'smoore-b', 'smoore-c'}</t>
        </is>
      </c>
    </row>
    <row r="150932">
      <c r="A150932" s="1" t="n">
        <v>150930</v>
      </c>
      <c r="B150932" t="inlineStr">
        <is>
          <t>cafenondualite</t>
        </is>
      </c>
      <c r="C150932" t="n">
        <v>2</v>
      </c>
      <c r="D150932" t="inlineStr">
        <is>
          <t>{'@cafenondualite~design', '@cafenondualite~docusaurus-defaults'}</t>
        </is>
      </c>
    </row>
    <row r="150933">
      <c r="A150933" s="1" t="n">
        <v>150931</v>
      </c>
      <c r="B150933" t="inlineStr">
        <is>
          <t>erable</t>
        </is>
      </c>
      <c r="C150933" t="n">
        <v>2</v>
      </c>
      <c r="D150933" t="inlineStr">
        <is>
          <t>{'generator-erable', 'erable'}</t>
        </is>
      </c>
    </row>
    <row r="150934">
      <c r="A150934" s="1" t="n">
        <v>150932</v>
      </c>
      <c r="B150934" t="inlineStr">
        <is>
          <t>customtest</t>
        </is>
      </c>
      <c r="C150934" t="n">
        <v>2</v>
      </c>
      <c r="D150934" t="inlineStr">
        <is>
          <t>{'@engrjerickcmangalus~ckeditor-nuxt-customtest', 'rn-customtest-button'}</t>
        </is>
      </c>
    </row>
    <row r="150935">
      <c r="A150935" s="1" t="n">
        <v>150933</v>
      </c>
      <c r="B150935" t="inlineStr">
        <is>
          <t>mcnbt</t>
        </is>
      </c>
      <c r="C150935" t="n">
        <v>2</v>
      </c>
      <c r="D150935" t="inlineStr">
        <is>
          <t>{'mcnbt', '@lgou2w~mcnbt'}</t>
        </is>
      </c>
    </row>
    <row r="150936">
      <c r="A150936" s="1" t="n">
        <v>150934</v>
      </c>
      <c r="B150936" t="inlineStr">
        <is>
          <t>processp</t>
        </is>
      </c>
      <c r="C150936" t="n">
        <v>2</v>
      </c>
      <c r="D150936" t="inlineStr">
        <is>
          <t>{'processp-tree-info', 'sanctuary-processp'}</t>
        </is>
      </c>
    </row>
    <row r="150937">
      <c r="A150937" s="1" t="n">
        <v>150935</v>
      </c>
      <c r="B150937" t="inlineStr">
        <is>
          <t>hlee</t>
        </is>
      </c>
      <c r="C150937" t="n">
        <v>2</v>
      </c>
      <c r="D150937" t="inlineStr">
        <is>
          <t>{'noodle-looshlee', '@looshlee~node-diggity'}</t>
        </is>
      </c>
    </row>
    <row r="150938">
      <c r="A150938" s="1" t="n">
        <v>150936</v>
      </c>
      <c r="B150938" t="inlineStr">
        <is>
          <t>looshlee</t>
        </is>
      </c>
      <c r="C150938" t="n">
        <v>2</v>
      </c>
      <c r="D150938" t="inlineStr">
        <is>
          <t>{'noodle-looshlee', '@looshlee~node-diggity'}</t>
        </is>
      </c>
    </row>
    <row r="150939">
      <c r="A150939" s="1" t="n">
        <v>150937</v>
      </c>
      <c r="B150939" t="inlineStr">
        <is>
          <t>albh</t>
        </is>
      </c>
      <c r="C150939" t="n">
        <v>2</v>
      </c>
      <c r="D150939" t="inlineStr">
        <is>
          <t>{'albhedify', '@sheetalbhalgat~tiny'}</t>
        </is>
      </c>
    </row>
    <row r="150940">
      <c r="A150940" s="1" t="n">
        <v>150938</v>
      </c>
      <c r="B150940" t="inlineStr">
        <is>
          <t>trans4</t>
        </is>
      </c>
      <c r="C150940" t="n">
        <v>2</v>
      </c>
      <c r="D150940" t="inlineStr">
        <is>
          <t>{'stream-trans4mer', 'trans4m'}</t>
        </is>
      </c>
    </row>
    <row r="150941">
      <c r="A150941" s="1" t="n">
        <v>150939</v>
      </c>
      <c r="B150941" t="inlineStr">
        <is>
          <t>modshot</t>
        </is>
      </c>
      <c r="C150941" t="n">
        <v>2</v>
      </c>
      <c r="D150941" t="inlineStr">
        <is>
          <t>{'modshot', 'chai-modshot'}</t>
        </is>
      </c>
    </row>
    <row r="150942">
      <c r="A150942" s="1" t="n">
        <v>150940</v>
      </c>
      <c r="B150942" t="inlineStr">
        <is>
          <t>tvgh</t>
        </is>
      </c>
      <c r="C150942" t="n">
        <v>2</v>
      </c>
      <c r="D150942" t="inlineStr">
        <is>
          <t>{'tvgh-library-collection-crawler', '@flowereatfish~tvgh-library-collection-api'}</t>
        </is>
      </c>
    </row>
    <row r="150943">
      <c r="A150943" s="1" t="n">
        <v>150941</v>
      </c>
      <c r="B150943" t="inlineStr">
        <is>
          <t>primechecker</t>
        </is>
      </c>
      <c r="C150943" t="n">
        <v>2</v>
      </c>
      <c r="D150943" t="inlineStr">
        <is>
          <t>{'primechecker', 'primechecker_core'}</t>
        </is>
      </c>
    </row>
    <row r="150944">
      <c r="A150944" s="1" t="n">
        <v>150942</v>
      </c>
      <c r="B150944" t="inlineStr">
        <is>
          <t>monite</t>
        </is>
      </c>
      <c r="C150944" t="n">
        <v>2</v>
      </c>
      <c r="D150944" t="inlineStr">
        <is>
          <t>{'monite-react-pdf', '@monite~react-pdf'}</t>
        </is>
      </c>
    </row>
    <row r="150945">
      <c r="A150945" s="1" t="n">
        <v>150943</v>
      </c>
      <c r="B150945" t="inlineStr">
        <is>
          <t>procsymbolinstanceactivity</t>
        </is>
      </c>
      <c r="C150945" t="n">
        <v>2</v>
      </c>
      <c r="D150945" t="inlineStr">
        <is>
          <t>{'qmuzik-procsymbolinstanceactivity', 'qmuzik-procsymbolinstanceactivity-shared'}</t>
        </is>
      </c>
    </row>
    <row r="150946">
      <c r="A150946" s="1" t="n">
        <v>150944</v>
      </c>
      <c r="B150946" t="inlineStr">
        <is>
          <t>tingg</t>
        </is>
      </c>
      <c r="C150946" t="n">
        <v>2</v>
      </c>
      <c r="D150946" t="inlineStr">
        <is>
          <t>{'tingg-core-utility', 'tingg-checkout-library'}</t>
        </is>
      </c>
    </row>
    <row r="150947">
      <c r="A150947" s="1" t="n">
        <v>150945</v>
      </c>
      <c r="B150947" t="inlineStr">
        <is>
          <t>vuesfc</t>
        </is>
      </c>
      <c r="C150947" t="n">
        <v>2</v>
      </c>
      <c r="D150947" t="inlineStr">
        <is>
          <t>{'testing-library-adam-vuesfc', 'flask-vuesfc'}</t>
        </is>
      </c>
    </row>
    <row r="150948">
      <c r="A150948" s="1" t="n">
        <v>150946</v>
      </c>
      <c r="B150948" t="inlineStr">
        <is>
          <t>sshorter</t>
        </is>
      </c>
      <c r="C150948" t="n">
        <v>2</v>
      </c>
      <c r="D150948" t="inlineStr">
        <is>
          <t>{'jsonresume-theme-sshorter', 'kcv-theme-sshorter'}</t>
        </is>
      </c>
    </row>
    <row r="150949">
      <c r="A150949" s="1" t="n">
        <v>150947</v>
      </c>
      <c r="B150949" t="inlineStr">
        <is>
          <t>keywrap</t>
        </is>
      </c>
      <c r="C150949" t="n">
        <v>2</v>
      </c>
      <c r="D150949" t="inlineStr">
        <is>
          <t>{'aes-keywrap', 'keywrap'}</t>
        </is>
      </c>
    </row>
    <row r="150950">
      <c r="A150950" s="1" t="n">
        <v>150948</v>
      </c>
      <c r="B150950" t="inlineStr">
        <is>
          <t>avplayer</t>
        </is>
      </c>
      <c r="C150950" t="n">
        <v>2</v>
      </c>
      <c r="D150950" t="inlineStr">
        <is>
          <t>{'react-native-mediaplayer-avplayer', 'react-native-avplayer'}</t>
        </is>
      </c>
    </row>
    <row r="150951">
      <c r="A150951" s="1" t="n">
        <v>150949</v>
      </c>
      <c r="B150951" t="inlineStr">
        <is>
          <t>patran</t>
        </is>
      </c>
      <c r="C150951" t="n">
        <v>2</v>
      </c>
      <c r="D150951" t="inlineStr">
        <is>
          <t>{'zapatran-cv', '@zapatran~subscriber-collection'}</t>
        </is>
      </c>
    </row>
    <row r="150952">
      <c r="A150952" s="1" t="n">
        <v>150950</v>
      </c>
      <c r="B150952" t="inlineStr">
        <is>
          <t>zapatran</t>
        </is>
      </c>
      <c r="C150952" t="n">
        <v>2</v>
      </c>
      <c r="D150952" t="inlineStr">
        <is>
          <t>{'zapatran-cv', '@zapatran~subscriber-collection'}</t>
        </is>
      </c>
    </row>
    <row r="150953">
      <c r="A150953" s="1" t="n">
        <v>150951</v>
      </c>
      <c r="B150953" t="inlineStr">
        <is>
          <t>gweiler</t>
        </is>
      </c>
      <c r="C150953" t="n">
        <v>2</v>
      </c>
      <c r="D150953" t="inlineStr">
        <is>
          <t>{'gweiler-electrode-webpack-reporter', 'gweiler-electrode-electrify-react-component'}</t>
        </is>
      </c>
    </row>
    <row r="150954">
      <c r="A150954" s="1" t="n">
        <v>150952</v>
      </c>
      <c r="B150954" t="inlineStr">
        <is>
          <t>vlint</t>
        </is>
      </c>
      <c r="C150954" t="n">
        <v>2</v>
      </c>
      <c r="D150954" t="inlineStr">
        <is>
          <t>{'@mitsue~vlint', 'vlint'}</t>
        </is>
      </c>
    </row>
    <row r="150955">
      <c r="A150955" s="1" t="n">
        <v>150953</v>
      </c>
      <c r="B150955" t="inlineStr">
        <is>
          <t>chihiro</t>
        </is>
      </c>
      <c r="C150955" t="n">
        <v>2</v>
      </c>
      <c r="D150955" t="inlineStr">
        <is>
          <t>{'itchihiro-tools', '@tkesgar~chihiro'}</t>
        </is>
      </c>
    </row>
    <row r="150956">
      <c r="A150956" s="1" t="n">
        <v>150954</v>
      </c>
      <c r="B150956" t="inlineStr">
        <is>
          <t>plummet</t>
        </is>
      </c>
      <c r="C150956" t="n">
        <v>2</v>
      </c>
      <c r="D150956" t="inlineStr">
        <is>
          <t>{'@samisdat~plummet', 'plummet'}</t>
        </is>
      </c>
    </row>
    <row r="150957">
      <c r="A150957" s="1" t="n">
        <v>150955</v>
      </c>
      <c r="B150957" t="inlineStr">
        <is>
          <t>alu0100785050</t>
        </is>
      </c>
      <c r="C150957" t="n">
        <v>2</v>
      </c>
      <c r="D150957" t="inlineStr">
        <is>
          <t>{'@alu0100785050~auth-alu0100785050', 'auth-alu0100785050'}</t>
        </is>
      </c>
    </row>
    <row r="150958">
      <c r="A150958" s="1" t="n">
        <v>150956</v>
      </c>
      <c r="B150958" t="inlineStr">
        <is>
          <t>uxdigital</t>
        </is>
      </c>
      <c r="C150958" t="n">
        <v>2</v>
      </c>
      <c r="D150958" t="inlineStr">
        <is>
          <t>{'@uxdigital~vue-interface', '@uxdigital~interfacejs'}</t>
        </is>
      </c>
    </row>
    <row r="150959">
      <c r="A150959" s="1" t="n">
        <v>150957</v>
      </c>
      <c r="B150959" t="inlineStr">
        <is>
          <t>nezu</t>
        </is>
      </c>
      <c r="C150959" t="n">
        <v>2</v>
      </c>
      <c r="D150959" t="inlineStr">
        <is>
          <t>{'nezu', '@nezukochann~nezchan-api'}</t>
        </is>
      </c>
    </row>
    <row r="150960">
      <c r="A150960" s="1" t="n">
        <v>150958</v>
      </c>
      <c r="B150960" t="inlineStr">
        <is>
          <t>optimizers</t>
        </is>
      </c>
      <c r="C150960" t="n">
        <v>2</v>
      </c>
      <c r="D150960" t="inlineStr">
        <is>
          <t>{'gradient-free-optimizers', 'causal-net.optimizers'}</t>
        </is>
      </c>
    </row>
    <row r="150961">
      <c r="A150961" s="1" t="n">
        <v>150959</v>
      </c>
      <c r="B150961" t="inlineStr">
        <is>
          <t>wwvdom</t>
        </is>
      </c>
      <c r="C150961" t="n">
        <v>2</v>
      </c>
      <c r="D150961" t="inlineStr">
        <is>
          <t>{'wwvdom-script', 'wwvdom-constants'}</t>
        </is>
      </c>
    </row>
    <row r="150962">
      <c r="A150962" s="1" t="n">
        <v>150960</v>
      </c>
      <c r="B150962" t="inlineStr">
        <is>
          <t>tryyyy</t>
        </is>
      </c>
      <c r="C150962" t="n">
        <v>2</v>
      </c>
      <c r="D150962" t="inlineStr">
        <is>
          <t>{'tryyyy-thisss', 'vue-button-tryyyy'}</t>
        </is>
      </c>
    </row>
    <row r="150963">
      <c r="A150963" s="1" t="n">
        <v>150961</v>
      </c>
      <c r="B150963" t="inlineStr">
        <is>
          <t>signalman</t>
        </is>
      </c>
      <c r="C150963" t="n">
        <v>2</v>
      </c>
      <c r="D150963" t="inlineStr">
        <is>
          <t>{'signalman', 'hapi-signalman'}</t>
        </is>
      </c>
    </row>
    <row r="150964">
      <c r="A150964" s="1" t="n">
        <v>150962</v>
      </c>
      <c r="B150964" t="inlineStr">
        <is>
          <t>proteomics</t>
        </is>
      </c>
      <c r="C150964" t="n">
        <v>2</v>
      </c>
      <c r="D150964" t="inlineStr">
        <is>
          <t>{'protvista-proteomics-adapter', 'msproteomicstools'}</t>
        </is>
      </c>
    </row>
    <row r="150965">
      <c r="A150965" s="1" t="n">
        <v>150963</v>
      </c>
      <c r="B150965" t="inlineStr">
        <is>
          <t>rumpus</t>
        </is>
      </c>
      <c r="C150965" t="n">
        <v>2</v>
      </c>
      <c r="D150965" t="inlineStr">
        <is>
          <t>{'rumpus', '@bscotch~rumpus-ce'}</t>
        </is>
      </c>
    </row>
    <row r="150966">
      <c r="A150966" s="1" t="n">
        <v>150964</v>
      </c>
      <c r="B150966" t="inlineStr">
        <is>
          <t>parceljs</t>
        </is>
      </c>
      <c r="C150966" t="n">
        <v>2</v>
      </c>
      <c r="D150966" t="inlineStr">
        <is>
          <t>{'parceljs', 'django-compressor-parceljs'}</t>
        </is>
      </c>
    </row>
    <row r="150967">
      <c r="A150967" s="1" t="n">
        <v>150965</v>
      </c>
      <c r="B150967" t="inlineStr">
        <is>
          <t>luxinlong</t>
        </is>
      </c>
      <c r="C150967" t="n">
        <v>2</v>
      </c>
      <c r="D150967" t="inlineStr">
        <is>
          <t>{'@luxinlong~abc', '@luxinlong~slate-util-have'}</t>
        </is>
      </c>
    </row>
    <row r="150968">
      <c r="A150968" s="1" t="n">
        <v>150966</v>
      </c>
      <c r="B150968" t="inlineStr">
        <is>
          <t>fnu</t>
        </is>
      </c>
      <c r="C150968" t="n">
        <v>2</v>
      </c>
      <c r="D150968" t="inlineStr">
        <is>
          <t>{'fnu', '@fnu~poshett-web'}</t>
        </is>
      </c>
    </row>
    <row r="150969">
      <c r="A150969" s="1" t="n">
        <v>150967</v>
      </c>
      <c r="B150969" t="inlineStr">
        <is>
          <t>engeniumcapital</t>
        </is>
      </c>
      <c r="C150969" t="n">
        <v>2</v>
      </c>
      <c r="D150969" t="inlineStr">
        <is>
          <t>{'engeniumcapital_calculate', 'engeniumcapital_fn_calculate'}</t>
        </is>
      </c>
    </row>
    <row r="150970">
      <c r="A150970" s="1" t="n">
        <v>150968</v>
      </c>
      <c r="B150970" t="inlineStr">
        <is>
          <t>testnj</t>
        </is>
      </c>
      <c r="C150970" t="n">
        <v>2</v>
      </c>
      <c r="D150970" t="inlineStr">
        <is>
          <t>{'testnj', 'testnj_guxt'}</t>
        </is>
      </c>
    </row>
    <row r="150971">
      <c r="A150971" s="1" t="n">
        <v>150969</v>
      </c>
      <c r="B150971" t="inlineStr">
        <is>
          <t>eksp</t>
        </is>
      </c>
      <c r="C150971" t="n">
        <v>2</v>
      </c>
      <c r="D150971" t="inlineStr">
        <is>
          <t>{'nav-frontend-ekspanderbartpanel-style', 'nav-frontend-ekspanderbartpanel'}</t>
        </is>
      </c>
    </row>
    <row r="150972">
      <c r="A150972" s="1" t="n">
        <v>150970</v>
      </c>
      <c r="B150972" t="inlineStr">
        <is>
          <t>ekspanderbartpanel</t>
        </is>
      </c>
      <c r="C150972" t="n">
        <v>2</v>
      </c>
      <c r="D150972" t="inlineStr">
        <is>
          <t>{'nav-frontend-ekspanderbartpanel-style', 'nav-frontend-ekspanderbartpanel'}</t>
        </is>
      </c>
    </row>
    <row r="150973">
      <c r="A150973" s="1" t="n">
        <v>150971</v>
      </c>
      <c r="B150973" t="inlineStr">
        <is>
          <t>db9</t>
        </is>
      </c>
      <c r="C150973" t="n">
        <v>2</v>
      </c>
      <c r="D150973" t="inlineStr">
        <is>
          <t>{'@ip2.bin~db9lite', '@ip2.bin~db9liteipv6'}</t>
        </is>
      </c>
    </row>
    <row r="150974">
      <c r="A150974" s="1" t="n">
        <v>150972</v>
      </c>
      <c r="B150974" t="inlineStr">
        <is>
          <t>thundersolutions</t>
        </is>
      </c>
      <c r="C150974" t="n">
        <v>2</v>
      </c>
      <c r="D150974" t="inlineStr">
        <is>
          <t>{'@thundersolutions~access', '@thundersolutions~state'}</t>
        </is>
      </c>
    </row>
    <row r="150975">
      <c r="A150975" s="1" t="n">
        <v>150973</v>
      </c>
      <c r="B150975" t="inlineStr">
        <is>
          <t>nadja</t>
        </is>
      </c>
      <c r="C150975" t="n">
        <v>2</v>
      </c>
      <c r="D150975" t="inlineStr">
        <is>
          <t>{'@nadjaroemer~famous_name_generator', '@nadjaroemer~rainbow-log'}</t>
        </is>
      </c>
    </row>
    <row r="150976">
      <c r="A150976" s="1" t="n">
        <v>150974</v>
      </c>
      <c r="B150976" t="inlineStr">
        <is>
          <t>roemer</t>
        </is>
      </c>
      <c r="C150976" t="n">
        <v>2</v>
      </c>
      <c r="D150976" t="inlineStr">
        <is>
          <t>{'@nadjaroemer~famous_name_generator', '@nadjaroemer~rainbow-log'}</t>
        </is>
      </c>
    </row>
    <row r="150977">
      <c r="A150977" s="1" t="n">
        <v>150975</v>
      </c>
      <c r="B150977" t="inlineStr">
        <is>
          <t>nadjaroemer</t>
        </is>
      </c>
      <c r="C150977" t="n">
        <v>2</v>
      </c>
      <c r="D150977" t="inlineStr">
        <is>
          <t>{'@nadjaroemer~famous_name_generator', '@nadjaroemer~rainbow-log'}</t>
        </is>
      </c>
    </row>
    <row r="150978">
      <c r="A150978" s="1" t="n">
        <v>150976</v>
      </c>
      <c r="B150978" t="inlineStr">
        <is>
          <t>dudesolutions</t>
        </is>
      </c>
      <c r="C150978" t="n">
        <v>2</v>
      </c>
      <c r="D150978" t="inlineStr">
        <is>
          <t>{'@dudesolutions~dudewind', '@dudesolutions~autodude-webdriver'}</t>
        </is>
      </c>
    </row>
    <row r="150979">
      <c r="A150979" s="1" t="n">
        <v>150977</v>
      </c>
      <c r="B150979" t="inlineStr">
        <is>
          <t>stackend</t>
        </is>
      </c>
      <c r="C150979" t="n">
        <v>2</v>
      </c>
      <c r="D150979" t="inlineStr">
        <is>
          <t>{'@stackend~react', '@stackend~api'}</t>
        </is>
      </c>
    </row>
    <row r="150980">
      <c r="A150980" s="1" t="n">
        <v>150978</v>
      </c>
      <c r="B150980" t="inlineStr">
        <is>
          <t>molp</t>
        </is>
      </c>
      <c r="C150980" t="n">
        <v>2</v>
      </c>
      <c r="D150980" t="inlineStr">
        <is>
          <t>{'molp', 'molpx'}</t>
        </is>
      </c>
    </row>
    <row r="150981">
      <c r="A150981" s="1" t="n">
        <v>150979</v>
      </c>
      <c r="B150981" t="inlineStr">
        <is>
          <t>bsxadmin</t>
        </is>
      </c>
      <c r="C150981" t="n">
        <v>2</v>
      </c>
      <c r="D150981" t="inlineStr">
        <is>
          <t>{'bsxadmin-uikit', 'bsxadmin-uikit2'}</t>
        </is>
      </c>
    </row>
    <row r="150982">
      <c r="A150982" s="1" t="n">
        <v>150980</v>
      </c>
      <c r="B150982" t="inlineStr">
        <is>
          <t>obss</t>
        </is>
      </c>
      <c r="C150982" t="n">
        <v>2</v>
      </c>
      <c r="D150982" t="inlineStr">
        <is>
          <t>{'@obss~npm-dependency-carrier', 'obss'}</t>
        </is>
      </c>
    </row>
    <row r="150983">
      <c r="A150983" s="1" t="n">
        <v>150981</v>
      </c>
      <c r="B150983" t="inlineStr">
        <is>
          <t>wordify</t>
        </is>
      </c>
      <c r="C150983" t="n">
        <v>2</v>
      </c>
      <c r="D150983" t="inlineStr">
        <is>
          <t>{'wordify_installer', 'wordify'}</t>
        </is>
      </c>
    </row>
    <row r="150984">
      <c r="A150984" s="1" t="n">
        <v>150982</v>
      </c>
      <c r="B150984" t="inlineStr">
        <is>
          <t>pwdhash</t>
        </is>
      </c>
      <c r="C150984" t="n">
        <v>2</v>
      </c>
      <c r="D150984" t="inlineStr">
        <is>
          <t>{'pwdhash', 'sl-pwdhash'}</t>
        </is>
      </c>
    </row>
    <row r="150985">
      <c r="A150985" s="1" t="n">
        <v>150983</v>
      </c>
      <c r="B150985" t="inlineStr">
        <is>
          <t>daome</t>
        </is>
      </c>
      <c r="C150985" t="n">
        <v>2</v>
      </c>
      <c r="D150985" t="inlineStr">
        <is>
          <t>{'daome', 'hjj-daome'}</t>
        </is>
      </c>
    </row>
    <row r="150986">
      <c r="A150986" s="1" t="n">
        <v>150984</v>
      </c>
      <c r="B150986" t="inlineStr">
        <is>
          <t>pingzi</t>
        </is>
      </c>
      <c r="C150986" t="n">
        <v>2</v>
      </c>
      <c r="D150986" t="inlineStr">
        <is>
          <t>{'@pingzi_1227~ws-reborn', '@pingzi_1227~tool-box'}</t>
        </is>
      </c>
    </row>
    <row r="150987">
      <c r="A150987" s="1" t="n">
        <v>150985</v>
      </c>
      <c r="B150987" t="inlineStr">
        <is>
          <t>puppetlabs</t>
        </is>
      </c>
      <c r="C150987" t="n">
        <v>2</v>
      </c>
      <c r="D150987" t="inlineStr">
        <is>
          <t>{'jjb-puppetlabs', 'puppetlabs-stdlib'}</t>
        </is>
      </c>
    </row>
    <row r="150988">
      <c r="A150988" s="1" t="n">
        <v>150986</v>
      </c>
      <c r="B150988" t="inlineStr">
        <is>
          <t>plup</t>
        </is>
      </c>
      <c r="C150988" t="n">
        <v>2</v>
      </c>
      <c r="D150988" t="inlineStr">
        <is>
          <t>{'gwi-plup-in', 'plup-hello'}</t>
        </is>
      </c>
    </row>
    <row r="150989">
      <c r="A150989" s="1" t="n">
        <v>150987</v>
      </c>
      <c r="B150989" t="inlineStr">
        <is>
          <t>nitpicky</t>
        </is>
      </c>
      <c r="C150989" t="n">
        <v>2</v>
      </c>
      <c r="D150989" t="inlineStr">
        <is>
          <t>{'nitpicky-cli', 'eslint-config-nitpicky'}</t>
        </is>
      </c>
    </row>
    <row r="150990">
      <c r="A150990" s="1" t="n">
        <v>150988</v>
      </c>
      <c r="B150990" t="inlineStr">
        <is>
          <t>saysimple</t>
        </is>
      </c>
      <c r="C150990" t="n">
        <v>2</v>
      </c>
      <c r="D150990" t="inlineStr">
        <is>
          <t>{'@saysimple~node-sdk', '@saysimple~auth-module'}</t>
        </is>
      </c>
    </row>
    <row r="150991">
      <c r="A150991" s="1" t="n">
        <v>150989</v>
      </c>
      <c r="B150991" t="inlineStr">
        <is>
          <t>devmantris</t>
        </is>
      </c>
      <c r="C150991" t="n">
        <v>2</v>
      </c>
      <c r="D150991" t="inlineStr">
        <is>
          <t>{'@devmantris~mantris-auth', '@devmantris~mantris-vue-bulma'}</t>
        </is>
      </c>
    </row>
    <row r="150992">
      <c r="A150992" s="1" t="n">
        <v>150990</v>
      </c>
      <c r="B150992" t="inlineStr">
        <is>
          <t>formid</t>
        </is>
      </c>
      <c r="C150992" t="n">
        <v>2</v>
      </c>
      <c r="D150992" t="inlineStr">
        <is>
          <t>{'miniapp-formid-collect', '@minidesign~formid'}</t>
        </is>
      </c>
    </row>
    <row r="150993">
      <c r="A150993" s="1" t="n">
        <v>150991</v>
      </c>
      <c r="B150993" t="inlineStr">
        <is>
          <t>cesk</t>
        </is>
      </c>
      <c r="C150993" t="n">
        <v>2</v>
      </c>
      <c r="D150993" t="inlineStr">
        <is>
          <t>{'revisexcesklu', 'revisexcesklus'}</t>
        </is>
      </c>
    </row>
    <row r="150994">
      <c r="A150994" s="1" t="n">
        <v>150992</v>
      </c>
      <c r="B150994" t="inlineStr">
        <is>
          <t>webdir</t>
        </is>
      </c>
      <c r="C150994" t="n">
        <v>2</v>
      </c>
      <c r="D150994" t="inlineStr">
        <is>
          <t>{'webdir', 'webdir-react-scripts'}</t>
        </is>
      </c>
    </row>
    <row r="150995">
      <c r="A150995" s="1" t="n">
        <v>150993</v>
      </c>
      <c r="B150995" t="inlineStr">
        <is>
          <t>onyxbeacon</t>
        </is>
      </c>
      <c r="C150995" t="n">
        <v>2</v>
      </c>
      <c r="D150995" t="inlineStr">
        <is>
          <t>{'cordova-plugin-onyxbeacon', 'nativescript-onyxbeacon'}</t>
        </is>
      </c>
    </row>
    <row r="150996">
      <c r="A150996" s="1" t="n">
        <v>150994</v>
      </c>
      <c r="B150996" t="inlineStr">
        <is>
          <t>codified</t>
        </is>
      </c>
      <c r="C150996" t="n">
        <v>2</v>
      </c>
      <c r="D150996" t="inlineStr">
        <is>
          <t>{'@be-codified~happy-jira', 'codified_data'}</t>
        </is>
      </c>
    </row>
    <row r="150997">
      <c r="A150997" s="1" t="n">
        <v>150995</v>
      </c>
      <c r="B150997" t="inlineStr">
        <is>
          <t>aumo</t>
        </is>
      </c>
      <c r="C150997" t="n">
        <v>2</v>
      </c>
      <c r="D150997" t="inlineStr">
        <is>
          <t>{'aumo', 'aumo-api'}</t>
        </is>
      </c>
    </row>
    <row r="150998">
      <c r="A150998" s="1" t="n">
        <v>150996</v>
      </c>
      <c r="B150998" t="inlineStr">
        <is>
          <t>falkon</t>
        </is>
      </c>
      <c r="C150998" t="n">
        <v>2</v>
      </c>
      <c r="D150998" t="inlineStr">
        <is>
          <t>{'falkon', '@browser-logos~falkon'}</t>
        </is>
      </c>
    </row>
    <row r="150999">
      <c r="A150999" s="1" t="n">
        <v>150997</v>
      </c>
      <c r="B150999" t="inlineStr">
        <is>
          <t>splinermongo</t>
        </is>
      </c>
      <c r="C150999" t="n">
        <v>2</v>
      </c>
      <c r="D150999" t="inlineStr">
        <is>
          <t>{'splinermongo_prepare', 'splinermongo'}</t>
        </is>
      </c>
    </row>
    <row r="151000">
      <c r="A151000" s="1" t="n">
        <v>150998</v>
      </c>
      <c r="B151000" t="inlineStr">
        <is>
          <t>asidatascience</t>
        </is>
      </c>
      <c r="C151000" t="n">
        <v>2</v>
      </c>
      <c r="D151000" t="inlineStr">
        <is>
          <t>{'@asidatascience~adler-ui', '@asidatascience~shellstorm-client'}</t>
        </is>
      </c>
    </row>
    <row r="151001">
      <c r="A151001" s="1" t="n">
        <v>150999</v>
      </c>
      <c r="B151001" t="inlineStr">
        <is>
          <t>currentuser</t>
        </is>
      </c>
      <c r="C151001" t="n">
        <v>2</v>
      </c>
      <c r="D151001" t="inlineStr">
        <is>
          <t>{'django-currentuser', 'loopback-component-currentuser'}</t>
        </is>
      </c>
    </row>
    <row r="151002">
      <c r="A151002" s="1" t="n">
        <v>151000</v>
      </c>
      <c r="B151002" t="inlineStr">
        <is>
          <t>silasdavis</t>
        </is>
      </c>
      <c r="C151002" t="n">
        <v>2</v>
      </c>
      <c r="D151002" t="inlineStr">
        <is>
          <t>{'@silasdavis~legacy-db', '@silasdavis~legacy-contracts'}</t>
        </is>
      </c>
    </row>
    <row r="151003">
      <c r="A151003" s="1" t="n">
        <v>151001</v>
      </c>
      <c r="B151003" t="inlineStr">
        <is>
          <t>deepforest</t>
        </is>
      </c>
      <c r="C151003" t="n">
        <v>2</v>
      </c>
      <c r="D151003" t="inlineStr">
        <is>
          <t>{'deepforest', 'deepforest-pytorch'}</t>
        </is>
      </c>
    </row>
    <row r="151004">
      <c r="A151004" s="1" t="n">
        <v>151002</v>
      </c>
      <c r="B151004" t="inlineStr">
        <is>
          <t>talksuite</t>
        </is>
      </c>
      <c r="C151004" t="n">
        <v>2</v>
      </c>
      <c r="D151004" t="inlineStr">
        <is>
          <t>{'@talksuite~talksuite-cli', 'talksuite-cli'}</t>
        </is>
      </c>
    </row>
    <row r="151005">
      <c r="A151005" s="1" t="n">
        <v>151003</v>
      </c>
      <c r="B151005" t="inlineStr">
        <is>
          <t>fuse4</t>
        </is>
      </c>
      <c r="C151005" t="n">
        <v>2</v>
      </c>
      <c r="D151005" t="inlineStr">
        <is>
          <t>{'fuse4js', 'fuse4js-readlink'}</t>
        </is>
      </c>
    </row>
    <row r="151006">
      <c r="A151006" s="1" t="n">
        <v>151004</v>
      </c>
      <c r="B151006" t="inlineStr">
        <is>
          <t>prestein</t>
        </is>
      </c>
      <c r="C151006" t="n">
        <v>2</v>
      </c>
      <c r="D151006" t="inlineStr">
        <is>
          <t>{'prestein-dante', 'prestein'}</t>
        </is>
      </c>
    </row>
    <row r="151007">
      <c r="A151007" s="1" t="n">
        <v>151005</v>
      </c>
      <c r="B151007" t="inlineStr">
        <is>
          <t>getpocket</t>
        </is>
      </c>
      <c r="C151007" t="n">
        <v>2</v>
      </c>
      <c r="D151007" t="inlineStr">
        <is>
          <t>{'getpocket', 'node-getpocket'}</t>
        </is>
      </c>
    </row>
    <row r="151008">
      <c r="A151008" s="1" t="n">
        <v>151006</v>
      </c>
      <c r="B151008" t="inlineStr">
        <is>
          <t>jlesquembre</t>
        </is>
      </c>
      <c r="C151008" t="n">
        <v>2</v>
      </c>
      <c r="D151008" t="inlineStr">
        <is>
          <t>{'jlesquembre', '@jlesquembre~mdx-utils'}</t>
        </is>
      </c>
    </row>
    <row r="151009">
      <c r="A151009" s="1" t="n">
        <v>151007</v>
      </c>
      <c r="B151009" t="inlineStr">
        <is>
          <t>pritu</t>
        </is>
      </c>
      <c r="C151009" t="n">
        <v>2</v>
      </c>
      <c r="D151009" t="inlineStr">
        <is>
          <t>{'pritu-pkg', 'pritu.dev'}</t>
        </is>
      </c>
    </row>
    <row r="151010">
      <c r="A151010" s="1" t="n">
        <v>151008</v>
      </c>
      <c r="B151010" t="inlineStr">
        <is>
          <t>whatever420</t>
        </is>
      </c>
      <c r="C151010" t="n">
        <v>2</v>
      </c>
      <c r="D151010" t="inlineStr">
        <is>
          <t>{'@whatever420~math', '@whatever420~skv'}</t>
        </is>
      </c>
    </row>
    <row r="151011">
      <c r="A151011" s="1" t="n">
        <v>151009</v>
      </c>
      <c r="B151011" t="inlineStr">
        <is>
          <t>dober</t>
        </is>
      </c>
      <c r="C151011" t="n">
        <v>2</v>
      </c>
      <c r="D151011" t="inlineStr">
        <is>
          <t>{'dober-project', 'dober'}</t>
        </is>
      </c>
    </row>
    <row r="151012">
      <c r="A151012" s="1" t="n">
        <v>151010</v>
      </c>
      <c r="B151012" t="inlineStr">
        <is>
          <t>ipban</t>
        </is>
      </c>
      <c r="C151012" t="n">
        <v>2</v>
      </c>
      <c r="D151012" t="inlineStr">
        <is>
          <t>{'flask-ipban', 'janus-mysql-ipban'}</t>
        </is>
      </c>
    </row>
    <row r="151013">
      <c r="A151013" s="1" t="n">
        <v>151011</v>
      </c>
      <c r="B151013" t="inlineStr">
        <is>
          <t>jaasdsa</t>
        </is>
      </c>
      <c r="C151013" t="n">
        <v>2</v>
      </c>
      <c r="D151013" t="inlineStr">
        <is>
          <t>{'jaasdsa-lib1', 'jaasdsa'}</t>
        </is>
      </c>
    </row>
    <row r="151014">
      <c r="A151014" s="1" t="n">
        <v>151012</v>
      </c>
      <c r="B151014" t="inlineStr">
        <is>
          <t>mashov</t>
        </is>
      </c>
      <c r="C151014" t="n">
        <v>2</v>
      </c>
      <c r="D151014" t="inlineStr">
        <is>
          <t>{'mashov-api', 'node-mashov'}</t>
        </is>
      </c>
    </row>
    <row r="151015">
      <c r="A151015" s="1" t="n">
        <v>151013</v>
      </c>
      <c r="B151015" t="inlineStr">
        <is>
          <t>hesiir</t>
        </is>
      </c>
      <c r="C151015" t="n">
        <v>2</v>
      </c>
      <c r="D151015" t="inlineStr">
        <is>
          <t>{'hesiir-components', 'Hesiir-components'}</t>
        </is>
      </c>
    </row>
    <row r="151016">
      <c r="A151016" s="1" t="n">
        <v>151014</v>
      </c>
      <c r="B151016" t="inlineStr">
        <is>
          <t>kk306484328</t>
        </is>
      </c>
      <c r="C151016" t="n">
        <v>2</v>
      </c>
      <c r="D151016" t="inlineStr">
        <is>
          <t>{'@kk306484328~kcli', '@kk306484328~dom-screenshot'}</t>
        </is>
      </c>
    </row>
    <row r="151017">
      <c r="A151017" s="1" t="n">
        <v>151015</v>
      </c>
      <c r="B151017" t="inlineStr">
        <is>
          <t>xkui</t>
        </is>
      </c>
      <c r="C151017" t="n">
        <v>2</v>
      </c>
      <c r="D151017" t="inlineStr">
        <is>
          <t>{'tuitui-xkui', 'xkui'}</t>
        </is>
      </c>
    </row>
    <row r="151018">
      <c r="A151018" s="1" t="n">
        <v>151016</v>
      </c>
      <c r="B151018" t="inlineStr">
        <is>
          <t>uitlities</t>
        </is>
      </c>
      <c r="C151018" t="n">
        <v>2</v>
      </c>
      <c r="D151018" t="inlineStr">
        <is>
          <t>{'ts-common-uitlities', '@topeysoft~ts-common-uitlities'}</t>
        </is>
      </c>
    </row>
    <row r="151019">
      <c r="A151019" s="1" t="n">
        <v>151017</v>
      </c>
      <c r="B151019" t="inlineStr">
        <is>
          <t>pushrdx</t>
        </is>
      </c>
      <c r="C151019" t="n">
        <v>2</v>
      </c>
      <c r="D151019" t="inlineStr">
        <is>
          <t>{'@pushrdx~rest-client', '@pushrdx~vuex-rx'}</t>
        </is>
      </c>
    </row>
    <row r="151020">
      <c r="A151020" s="1" t="n">
        <v>151018</v>
      </c>
      <c r="B151020" t="inlineStr">
        <is>
          <t>shaddock</t>
        </is>
      </c>
      <c r="C151020" t="n">
        <v>2</v>
      </c>
      <c r="D151020" t="inlineStr">
        <is>
          <t>{'@shaddock~strapi-provider-upload-minio', 'shaddock'}</t>
        </is>
      </c>
    </row>
    <row r="151021">
      <c r="A151021" s="1" t="n">
        <v>151019</v>
      </c>
      <c r="B151021" t="inlineStr">
        <is>
          <t>portastic</t>
        </is>
      </c>
      <c r="C151021" t="n">
        <v>2</v>
      </c>
      <c r="D151021" t="inlineStr">
        <is>
          <t>{'portastic', '@blinkz~portastic'}</t>
        </is>
      </c>
    </row>
    <row r="151022">
      <c r="A151022" s="1" t="n">
        <v>151020</v>
      </c>
      <c r="B151022" t="inlineStr">
        <is>
          <t>treezone</t>
        </is>
      </c>
      <c r="C151022" t="n">
        <v>2</v>
      </c>
      <c r="D151022" t="inlineStr">
        <is>
          <t>{'ckeditor5-build-treezone', 'ckeditor5-build-treezone-slim'}</t>
        </is>
      </c>
    </row>
    <row r="151023">
      <c r="A151023" s="1" t="n">
        <v>151021</v>
      </c>
      <c r="B151023" t="inlineStr">
        <is>
          <t>tenpi</t>
        </is>
      </c>
      <c r="C151023" t="n">
        <v>2</v>
      </c>
      <c r="D151023" t="inlineStr">
        <is>
          <t>{'@tenpi~typedoc', '@tenpi~tslint'}</t>
        </is>
      </c>
    </row>
    <row r="151024">
      <c r="A151024" s="1" t="n">
        <v>151022</v>
      </c>
      <c r="B151024" t="inlineStr">
        <is>
          <t>cbvadmin</t>
        </is>
      </c>
      <c r="C151024" t="n">
        <v>2</v>
      </c>
      <c r="D151024" t="inlineStr">
        <is>
          <t>{'cbvadmin-semantic-ui', 'cbvadmin'}</t>
        </is>
      </c>
    </row>
    <row r="151025">
      <c r="A151025" s="1" t="n">
        <v>151023</v>
      </c>
      <c r="B151025" t="inlineStr">
        <is>
          <t>xshinei</t>
        </is>
      </c>
      <c r="C151025" t="n">
        <v>2</v>
      </c>
      <c r="D151025" t="inlineStr">
        <is>
          <t>{'xshinei-package-b', 'xshinei-package-a'}</t>
        </is>
      </c>
    </row>
    <row r="151026">
      <c r="A151026" s="1" t="n">
        <v>151024</v>
      </c>
      <c r="B151026" t="inlineStr">
        <is>
          <t>kipon</t>
        </is>
      </c>
      <c r="C151026" t="n">
        <v>2</v>
      </c>
      <c r="D151026" t="inlineStr">
        <is>
          <t>{'kipon-ui', 'kipon-xrmservice'}</t>
        </is>
      </c>
    </row>
    <row r="151027">
      <c r="A151027" s="1" t="n">
        <v>151025</v>
      </c>
      <c r="B151027" t="inlineStr">
        <is>
          <t>murtaza</t>
        </is>
      </c>
      <c r="C151027" t="n">
        <v>2</v>
      </c>
      <c r="D151027" t="inlineStr">
        <is>
          <t>{'@murtaza-ticket~common', 'jsonresume-theme-murtaza'}</t>
        </is>
      </c>
    </row>
    <row r="151028">
      <c r="A151028" s="1" t="n">
        <v>151026</v>
      </c>
      <c r="B151028" t="inlineStr">
        <is>
          <t>smer</t>
        </is>
      </c>
      <c r="C151028" t="n">
        <v>2</v>
      </c>
      <c r="D151028" t="inlineStr">
        <is>
          <t>{'@smerante~components', '@smerth~gatsby-theme-events'}</t>
        </is>
      </c>
    </row>
    <row r="151029">
      <c r="A151029" s="1" t="n">
        <v>151027</v>
      </c>
      <c r="B151029" t="inlineStr">
        <is>
          <t>modoc</t>
        </is>
      </c>
      <c r="C151029" t="n">
        <v>2</v>
      </c>
      <c r="D151029" t="inlineStr">
        <is>
          <t>{'modoc', 'famodoc'}</t>
        </is>
      </c>
    </row>
    <row r="151030">
      <c r="A151030" s="1" t="n">
        <v>151028</v>
      </c>
      <c r="B151030" t="inlineStr">
        <is>
          <t>shuting</t>
        </is>
      </c>
      <c r="C151030" t="n">
        <v>2</v>
      </c>
      <c r="D151030" t="inlineStr">
        <is>
          <t>{'shuting-anyserver', 'shuting-xingzuo'}</t>
        </is>
      </c>
    </row>
    <row r="151031">
      <c r="A151031" s="1" t="n">
        <v>151029</v>
      </c>
      <c r="B151031" t="inlineStr">
        <is>
          <t>forminput</t>
        </is>
      </c>
      <c r="C151031" t="n">
        <v>2</v>
      </c>
      <c r="D151031" t="inlineStr">
        <is>
          <t>{'forminput-ui-lib', '@tomorepo~forminput'}</t>
        </is>
      </c>
    </row>
    <row r="151032">
      <c r="A151032" s="1" t="n">
        <v>151030</v>
      </c>
      <c r="B151032" t="inlineStr">
        <is>
          <t>msikma</t>
        </is>
      </c>
      <c r="C151032" t="n">
        <v>2</v>
      </c>
      <c r="D151032" t="inlineStr">
        <is>
          <t>{'@msikma~stringwrap-cjk', 'nodemon-msikma'}</t>
        </is>
      </c>
    </row>
    <row r="151033">
      <c r="A151033" s="1" t="n">
        <v>151031</v>
      </c>
      <c r="B151033" t="inlineStr">
        <is>
          <t>adminrestrict</t>
        </is>
      </c>
      <c r="C151033" t="n">
        <v>2</v>
      </c>
      <c r="D151033" t="inlineStr">
        <is>
          <t>{'django-adminrestrict-cdsp', 'django-adminrestrict'}</t>
        </is>
      </c>
    </row>
    <row r="151034">
      <c r="A151034" s="1" t="n">
        <v>151032</v>
      </c>
      <c r="B151034" t="inlineStr">
        <is>
          <t>mongosizeof</t>
        </is>
      </c>
      <c r="C151034" t="n">
        <v>2</v>
      </c>
      <c r="D151034" t="inlineStr">
        <is>
          <t>{'python-mongosizeof', 'mongosizeof'}</t>
        </is>
      </c>
    </row>
    <row r="151035">
      <c r="A151035" s="1" t="n">
        <v>151033</v>
      </c>
      <c r="B151035" t="inlineStr">
        <is>
          <t>tsdetect</t>
        </is>
      </c>
      <c r="C151035" t="n">
        <v>2</v>
      </c>
      <c r="D151035" t="inlineStr">
        <is>
          <t>{'coc-tsdetect', 'tsdetect'}</t>
        </is>
      </c>
    </row>
    <row r="151036">
      <c r="A151036" s="1" t="n">
        <v>151034</v>
      </c>
      <c r="B151036" t="inlineStr">
        <is>
          <t>sukick</t>
        </is>
      </c>
      <c r="C151036" t="n">
        <v>2</v>
      </c>
      <c r="D151036" t="inlineStr">
        <is>
          <t>{'@sukick~lotide', 'sukick'}</t>
        </is>
      </c>
    </row>
    <row r="151037">
      <c r="A151037" s="1" t="n">
        <v>151035</v>
      </c>
      <c r="B151037" t="inlineStr">
        <is>
          <t>ivnl</t>
        </is>
      </c>
      <c r="C151037" t="n">
        <v>2</v>
      </c>
      <c r="D151037" t="inlineStr">
        <is>
          <t>{'@ivnl~gatsby-theme-minimal-blog', '@ivnl~gatsby-theme-minimal-blog-core'}</t>
        </is>
      </c>
    </row>
    <row r="151038">
      <c r="A151038" s="1" t="n">
        <v>151036</v>
      </c>
      <c r="B151038" t="inlineStr">
        <is>
          <t>deepcrypt</t>
        </is>
      </c>
      <c r="C151038" t="n">
        <v>2</v>
      </c>
      <c r="D151038" t="inlineStr">
        <is>
          <t>{'deepcrypt', 'json-deepcrypt'}</t>
        </is>
      </c>
    </row>
    <row r="151039">
      <c r="A151039" s="1" t="n">
        <v>151037</v>
      </c>
      <c r="B151039" t="inlineStr">
        <is>
          <t>formv</t>
        </is>
      </c>
      <c r="C151039" t="n">
        <v>2</v>
      </c>
      <c r="D151039" t="inlineStr">
        <is>
          <t>{'formv_validathor', 'formv'}</t>
        </is>
      </c>
    </row>
    <row r="151040">
      <c r="A151040" s="1" t="n">
        <v>151038</v>
      </c>
      <c r="B151040" t="inlineStr">
        <is>
          <t>scaleplate</t>
        </is>
      </c>
      <c r="C151040" t="n">
        <v>2</v>
      </c>
      <c r="D151040" t="inlineStr">
        <is>
          <t>{'scaleplate', 'react-scaleplate'}</t>
        </is>
      </c>
    </row>
    <row r="151041">
      <c r="A151041" s="1" t="n">
        <v>151039</v>
      </c>
      <c r="B151041" t="inlineStr">
        <is>
          <t>lemen</t>
        </is>
      </c>
      <c r="C151041" t="n">
        <v>2</v>
      </c>
      <c r="D151041" t="inlineStr">
        <is>
          <t>{'lemengbin-test', 'lemengui'}</t>
        </is>
      </c>
    </row>
    <row r="151042">
      <c r="A151042" s="1" t="n">
        <v>151040</v>
      </c>
      <c r="B151042" t="inlineStr">
        <is>
          <t>dgdata</t>
        </is>
      </c>
      <c r="C151042" t="n">
        <v>2</v>
      </c>
      <c r="D151042" t="inlineStr">
        <is>
          <t>{'node-dgdata', 'dgdata'}</t>
        </is>
      </c>
    </row>
    <row r="151043">
      <c r="A151043" s="1" t="n">
        <v>151041</v>
      </c>
      <c r="B151043" t="inlineStr">
        <is>
          <t>aoneill01</t>
        </is>
      </c>
      <c r="C151043" t="n">
        <v>2</v>
      </c>
      <c r="D151043" t="inlineStr">
        <is>
          <t>{'@aoneill01~gamebuino-emulator', '@aoneill01~wasm-gamebuino'}</t>
        </is>
      </c>
    </row>
    <row r="151044">
      <c r="A151044" s="1" t="n">
        <v>151042</v>
      </c>
      <c r="B151044" t="inlineStr">
        <is>
          <t>stefanov</t>
        </is>
      </c>
      <c r="C151044" t="n">
        <v>2</v>
      </c>
      <c r="D151044" t="inlineStr">
        <is>
          <t>{'stefanovualto-fake-player', 'stefanovualto-fake-player-core'}</t>
        </is>
      </c>
    </row>
    <row r="151045">
      <c r="A151045" s="1" t="n">
        <v>151043</v>
      </c>
      <c r="B151045" t="inlineStr">
        <is>
          <t>stefanovualto</t>
        </is>
      </c>
      <c r="C151045" t="n">
        <v>2</v>
      </c>
      <c r="D151045" t="inlineStr">
        <is>
          <t>{'stefanovualto-fake-player', 'stefanovualto-fake-player-core'}</t>
        </is>
      </c>
    </row>
    <row r="151046">
      <c r="A151046" s="1" t="n">
        <v>151044</v>
      </c>
      <c r="B151046" t="inlineStr">
        <is>
          <t>zhaozijun</t>
        </is>
      </c>
      <c r="C151046" t="n">
        <v>2</v>
      </c>
      <c r="D151046" t="inlineStr">
        <is>
          <t>{'week-zhaozijun', 'day2zhaozijun'}</t>
        </is>
      </c>
    </row>
    <row r="151047">
      <c r="A151047" s="1" t="n">
        <v>151045</v>
      </c>
      <c r="B151047" t="inlineStr">
        <is>
          <t>pdftoimage</t>
        </is>
      </c>
      <c r="C151047" t="n">
        <v>2</v>
      </c>
      <c r="D151047" t="inlineStr">
        <is>
          <t>{'node-red-contrib-pdftoimage', 'pdftoimage'}</t>
        </is>
      </c>
    </row>
    <row r="151048">
      <c r="A151048" s="1" t="n">
        <v>151046</v>
      </c>
      <c r="B151048" t="inlineStr">
        <is>
          <t>domite</t>
        </is>
      </c>
      <c r="C151048" t="n">
        <v>2</v>
      </c>
      <c r="D151048" t="inlineStr">
        <is>
          <t>{'domite', '@ambers~domite'}</t>
        </is>
      </c>
    </row>
    <row r="151049">
      <c r="A151049" s="1" t="n">
        <v>151047</v>
      </c>
      <c r="B151049" t="inlineStr">
        <is>
          <t>acar</t>
        </is>
      </c>
      <c r="C151049" t="n">
        <v>2</v>
      </c>
      <c r="D151049" t="inlineStr">
        <is>
          <t>{'acar.js', 'acar-ui'}</t>
        </is>
      </c>
    </row>
    <row r="151050">
      <c r="A151050" s="1" t="n">
        <v>151048</v>
      </c>
      <c r="B151050" t="inlineStr">
        <is>
          <t>medicom</t>
        </is>
      </c>
      <c r="C151050" t="n">
        <v>2</v>
      </c>
      <c r="D151050" t="inlineStr">
        <is>
          <t>{'react-native-medicomm-mobile-analytics', 'medicomm-mobile-analytics'}</t>
        </is>
      </c>
    </row>
    <row r="151051">
      <c r="A151051" s="1" t="n">
        <v>151049</v>
      </c>
      <c r="B151051" t="inlineStr">
        <is>
          <t>medicomm</t>
        </is>
      </c>
      <c r="C151051" t="n">
        <v>2</v>
      </c>
      <c r="D151051" t="inlineStr">
        <is>
          <t>{'react-native-medicomm-mobile-analytics', 'medicomm-mobile-analytics'}</t>
        </is>
      </c>
    </row>
    <row r="151052">
      <c r="A151052" s="1" t="n">
        <v>151050</v>
      </c>
      <c r="B151052" t="inlineStr">
        <is>
          <t>hacktimer</t>
        </is>
      </c>
      <c r="C151052" t="n">
        <v>2</v>
      </c>
      <c r="D151052" t="inlineStr">
        <is>
          <t>{'hacktimer', '@alorel-github-mirrors~hacktimer'}</t>
        </is>
      </c>
    </row>
    <row r="151053">
      <c r="A151053" s="1" t="n">
        <v>151051</v>
      </c>
      <c r="B151053" t="inlineStr">
        <is>
          <t>epiphani</t>
        </is>
      </c>
      <c r="C151053" t="n">
        <v>2</v>
      </c>
      <c r="D151053" t="inlineStr">
        <is>
          <t>{'epiphani-ecube', 'epiphani-appsync-subscription-manager'}</t>
        </is>
      </c>
    </row>
    <row r="151054">
      <c r="A151054" s="1" t="n">
        <v>151052</v>
      </c>
      <c r="B151054" t="inlineStr">
        <is>
          <t>day31</t>
        </is>
      </c>
      <c r="C151054" t="n">
        <v>2</v>
      </c>
      <c r="D151054" t="inlineStr">
        <is>
          <t>{'day31', 'day31-2019-9-26'}</t>
        </is>
      </c>
    </row>
    <row r="151055">
      <c r="A151055" s="1" t="n">
        <v>151053</v>
      </c>
      <c r="B151055" t="inlineStr">
        <is>
          <t>loadpy</t>
        </is>
      </c>
      <c r="C151055" t="n">
        <v>2</v>
      </c>
      <c r="D151055" t="inlineStr">
        <is>
          <t>{'loadpy', '@karthikeyan21~loadpy'}</t>
        </is>
      </c>
    </row>
    <row r="151056">
      <c r="A151056" s="1" t="n">
        <v>151054</v>
      </c>
      <c r="B151056" t="inlineStr">
        <is>
          <t>homeday</t>
        </is>
      </c>
      <c r="C151056" t="n">
        <v>2</v>
      </c>
      <c r="D151056" t="inlineStr">
        <is>
          <t>{'homeday-assets', 'homeday-blocks'}</t>
        </is>
      </c>
    </row>
    <row r="151057">
      <c r="A151057" s="1" t="n">
        <v>151055</v>
      </c>
      <c r="B151057" t="inlineStr">
        <is>
          <t>ygj</t>
        </is>
      </c>
      <c r="C151057" t="n">
        <v>2</v>
      </c>
      <c r="D151057" t="inlineStr">
        <is>
          <t>{'ygj-cli', 'ygj'}</t>
        </is>
      </c>
    </row>
    <row r="151058">
      <c r="A151058" s="1" t="n">
        <v>151056</v>
      </c>
      <c r="B151058" t="inlineStr">
        <is>
          <t>hmw</t>
        </is>
      </c>
      <c r="C151058" t="n">
        <v>2</v>
      </c>
      <c r="D151058" t="inlineStr">
        <is>
          <t>{'hmw-first-plugin', 'hmwjhandlove'}</t>
        </is>
      </c>
    </row>
    <row r="151059">
      <c r="A151059" s="1" t="n">
        <v>151057</v>
      </c>
      <c r="B151059" t="inlineStr">
        <is>
          <t>modaler</t>
        </is>
      </c>
      <c r="C151059" t="n">
        <v>2</v>
      </c>
      <c r="D151059" t="inlineStr">
        <is>
          <t>{'koco-modaler', 'modaler'}</t>
        </is>
      </c>
    </row>
    <row r="151060">
      <c r="A151060" s="1" t="n">
        <v>151058</v>
      </c>
      <c r="B151060" t="inlineStr">
        <is>
          <t>rbtdev</t>
        </is>
      </c>
      <c r="C151060" t="n">
        <v>2</v>
      </c>
      <c r="D151060" t="inlineStr">
        <is>
          <t>{'@rbtdev~express-route-list', '@rbtdev~node-cmd-bcrypt'}</t>
        </is>
      </c>
    </row>
    <row r="151061">
      <c r="A151061" s="1" t="n">
        <v>151059</v>
      </c>
      <c r="B151061" t="inlineStr">
        <is>
          <t>iamjoseph</t>
        </is>
      </c>
      <c r="C151061" t="n">
        <v>2</v>
      </c>
      <c r="D151061" t="inlineStr">
        <is>
          <t>{'@iamjoseph~react-dev-utils', '@iamjoseph~react-scripts'}</t>
        </is>
      </c>
    </row>
    <row r="151062">
      <c r="A151062" s="1" t="n">
        <v>151060</v>
      </c>
      <c r="B151062" t="inlineStr">
        <is>
          <t>abiser</t>
        </is>
      </c>
      <c r="C151062" t="n">
        <v>2</v>
      </c>
      <c r="D151062" t="inlineStr">
        <is>
          <t>{'@abiser~railwind', '@abiser~owlet'}</t>
        </is>
      </c>
    </row>
    <row r="151063">
      <c r="A151063" s="1" t="n">
        <v>151061</v>
      </c>
      <c r="B151063" t="inlineStr">
        <is>
          <t>sunnyfrank</t>
        </is>
      </c>
      <c r="C151063" t="n">
        <v>2</v>
      </c>
      <c r="D151063" t="inlineStr">
        <is>
          <t>{'sunnyfrank-hello', 'sunnyfrank-testbin'}</t>
        </is>
      </c>
    </row>
    <row r="151064">
      <c r="A151064" s="1" t="n">
        <v>151062</v>
      </c>
      <c r="B151064" t="inlineStr">
        <is>
          <t>mqttsn</t>
        </is>
      </c>
      <c r="C151064" t="n">
        <v>2</v>
      </c>
      <c r="D151064" t="inlineStr">
        <is>
          <t>{'mqttsn', 'mqttsn-packet'}</t>
        </is>
      </c>
    </row>
    <row r="151065">
      <c r="A151065" s="1" t="n">
        <v>151063</v>
      </c>
      <c r="B151065" t="inlineStr">
        <is>
          <t>additionallinkclass</t>
        </is>
      </c>
      <c r="C151065" t="n">
        <v>2</v>
      </c>
      <c r="D151065" t="inlineStr">
        <is>
          <t>{'qmuzik-additionallinkclass-shared', 'qmuzik-additionallinkclass'}</t>
        </is>
      </c>
    </row>
    <row r="151066">
      <c r="A151066" s="1" t="n">
        <v>151064</v>
      </c>
      <c r="B151066" t="inlineStr">
        <is>
          <t>dummy1</t>
        </is>
      </c>
      <c r="C151066" t="n">
        <v>2</v>
      </c>
      <c r="D151066" t="inlineStr">
        <is>
          <t>{'dummy1a', 'dummy1'}</t>
        </is>
      </c>
    </row>
    <row r="151067">
      <c r="A151067" s="1" t="n">
        <v>151065</v>
      </c>
      <c r="B151067" t="inlineStr">
        <is>
          <t>pexpect</t>
        </is>
      </c>
      <c r="C151067" t="n">
        <v>2</v>
      </c>
      <c r="D151067" t="inlineStr">
        <is>
          <t>{'pytest-docker-pexpect', 'pexpect'}</t>
        </is>
      </c>
    </row>
    <row r="151068">
      <c r="A151068" s="1" t="n">
        <v>151066</v>
      </c>
      <c r="B151068" t="inlineStr">
        <is>
          <t>fanyanjiang</t>
        </is>
      </c>
      <c r="C151068" t="n">
        <v>2</v>
      </c>
      <c r="D151068" t="inlineStr">
        <is>
          <t>{'fanyanjiang_seven', 'fanyanjiang_tree'}</t>
        </is>
      </c>
    </row>
    <row r="151069">
      <c r="A151069" s="1" t="n">
        <v>151067</v>
      </c>
      <c r="B151069" t="inlineStr">
        <is>
          <t>evin</t>
        </is>
      </c>
      <c r="C151069" t="n">
        <v>2</v>
      </c>
      <c r="D151069" t="inlineStr">
        <is>
          <t>{'@evindunn~css-utils', '@evinism~talc'}</t>
        </is>
      </c>
    </row>
    <row r="151070">
      <c r="A151070" s="1" t="n">
        <v>151068</v>
      </c>
      <c r="B151070" t="inlineStr">
        <is>
          <t>mergefile</t>
        </is>
      </c>
      <c r="C151070" t="n">
        <v>2</v>
      </c>
      <c r="D151070" t="inlineStr">
        <is>
          <t>{'smw-mergefile-my-test', 'gulp-mergefile'}</t>
        </is>
      </c>
    </row>
    <row r="151071">
      <c r="A151071" s="1" t="n">
        <v>151069</v>
      </c>
      <c r="B151071" t="inlineStr">
        <is>
          <t>ogim</t>
        </is>
      </c>
      <c r="C151071" t="n">
        <v>2</v>
      </c>
      <c r="D151071" t="inlineStr">
        <is>
          <t>{'@ogim~xtrade-libs', '@ogim~metadata'}</t>
        </is>
      </c>
    </row>
    <row r="151072">
      <c r="A151072" s="1" t="n">
        <v>151070</v>
      </c>
      <c r="B151072" t="inlineStr">
        <is>
          <t>exitcode</t>
        </is>
      </c>
      <c r="C151072" t="n">
        <v>2</v>
      </c>
      <c r="D151072" t="inlineStr">
        <is>
          <t>{'process-exitcode-atleast', 'vows-exitcode-fix'}</t>
        </is>
      </c>
    </row>
    <row r="151073">
      <c r="A151073" s="1" t="n">
        <v>151071</v>
      </c>
      <c r="B151073" t="inlineStr">
        <is>
          <t>sweeping</t>
        </is>
      </c>
      <c r="C151073" t="n">
        <v>2</v>
      </c>
      <c r="D151073" t="inlineStr">
        <is>
          <t>{'sweepingformtime', 'react-raphael-mine-sweeping'}</t>
        </is>
      </c>
    </row>
    <row r="151074">
      <c r="A151074" s="1" t="n">
        <v>151072</v>
      </c>
      <c r="B151074" t="inlineStr">
        <is>
          <t>stenito</t>
        </is>
      </c>
      <c r="C151074" t="n">
        <v>2</v>
      </c>
      <c r="D151074" t="inlineStr">
        <is>
          <t>{'@stenito~functions', '@stenito~random-number-gen'}</t>
        </is>
      </c>
    </row>
    <row r="151075">
      <c r="A151075" s="1" t="n">
        <v>151073</v>
      </c>
      <c r="B151075" t="inlineStr">
        <is>
          <t>vuemp</t>
        </is>
      </c>
      <c r="C151075" t="n">
        <v>2</v>
      </c>
      <c r="D151075" t="inlineStr">
        <is>
          <t>{'vuemp', 'vuemp-store'}</t>
        </is>
      </c>
    </row>
    <row r="151076">
      <c r="A151076" s="1" t="n">
        <v>151074</v>
      </c>
      <c r="B151076" t="inlineStr">
        <is>
          <t>orait</t>
        </is>
      </c>
      <c r="C151076" t="n">
        <v>2</v>
      </c>
      <c r="D151076" t="inlineStr">
        <is>
          <t>{'orait-ui', '@orait~oraitui'}</t>
        </is>
      </c>
    </row>
    <row r="151077">
      <c r="A151077" s="1" t="n">
        <v>151075</v>
      </c>
      <c r="B151077" t="inlineStr">
        <is>
          <t>funcaches</t>
        </is>
      </c>
      <c r="C151077" t="n">
        <v>2</v>
      </c>
      <c r="D151077" t="inlineStr">
        <is>
          <t>{'funcaches', 'funcaches-persist-interface'}</t>
        </is>
      </c>
    </row>
    <row r="151078">
      <c r="A151078" s="1" t="n">
        <v>151076</v>
      </c>
      <c r="B151078" t="inlineStr">
        <is>
          <t>pexe</t>
        </is>
      </c>
      <c r="C151078" t="n">
        <v>2</v>
      </c>
      <c r="D151078" t="inlineStr">
        <is>
          <t>{'stockfish.pexe', 'pexe'}</t>
        </is>
      </c>
    </row>
    <row r="151079">
      <c r="A151079" s="1" t="n">
        <v>151077</v>
      </c>
      <c r="B151079" t="inlineStr">
        <is>
          <t>fakeit</t>
        </is>
      </c>
      <c r="C151079" t="n">
        <v>2</v>
      </c>
      <c r="D151079" t="inlineStr">
        <is>
          <t>{'fakeit-facet', 'fakeit'}</t>
        </is>
      </c>
    </row>
    <row r="151080">
      <c r="A151080" s="1" t="n">
        <v>151078</v>
      </c>
      <c r="B151080" t="inlineStr">
        <is>
          <t>gdtycko</t>
        </is>
      </c>
      <c r="C151080" t="n">
        <v>2</v>
      </c>
      <c r="D151080" t="inlineStr">
        <is>
          <t>{'@gdtycko~common', '@gdtycko~react-native-multiavatar'}</t>
        </is>
      </c>
    </row>
    <row r="151081">
      <c r="A151081" s="1" t="n">
        <v>151079</v>
      </c>
      <c r="B151081" t="inlineStr">
        <is>
          <t>tr05</t>
        </is>
      </c>
      <c r="C151081" t="n">
        <v>2</v>
      </c>
      <c r="D151081" t="inlineStr">
        <is>
          <t>{'@l1tr05~react-svg-radar-chart', '@l1tr05~react-to-pdf'}</t>
        </is>
      </c>
    </row>
    <row r="151082">
      <c r="A151082" s="1" t="n">
        <v>151080</v>
      </c>
      <c r="B151082" t="inlineStr">
        <is>
          <t>idmclient</t>
        </is>
      </c>
      <c r="C151082" t="n">
        <v>2</v>
      </c>
      <c r="D151082" t="inlineStr">
        <is>
          <t>{'@ikonintegration~reactnative-idmclient', '@ikonintegration~idmclient'}</t>
        </is>
      </c>
    </row>
    <row r="151083">
      <c r="A151083" s="1" t="n">
        <v>151081</v>
      </c>
      <c r="B151083" t="inlineStr">
        <is>
          <t>wowa</t>
        </is>
      </c>
      <c r="C151083" t="n">
        <v>2</v>
      </c>
      <c r="D151083" t="inlineStr">
        <is>
          <t>{'wowa', 'wowa-test-react-scripts'}</t>
        </is>
      </c>
    </row>
    <row r="151084">
      <c r="A151084" s="1" t="n">
        <v>151082</v>
      </c>
      <c r="B151084" t="inlineStr">
        <is>
          <t>ghan2</t>
        </is>
      </c>
      <c r="C151084" t="n">
        <v>2</v>
      </c>
      <c r="D151084" t="inlineStr">
        <is>
          <t>{'@ghan2-cli-dev~core', '@ghan2-cli-dev~utils'}</t>
        </is>
      </c>
    </row>
    <row r="151085">
      <c r="A151085" s="1" t="n">
        <v>151083</v>
      </c>
      <c r="B151085" t="inlineStr">
        <is>
          <t>gateframe</t>
        </is>
      </c>
      <c r="C151085" t="n">
        <v>2</v>
      </c>
      <c r="D151085" t="inlineStr">
        <is>
          <t>{'@any2api~gateframe', '@any2api~gateframe-common'}</t>
        </is>
      </c>
    </row>
    <row r="151086">
      <c r="A151086" s="1" t="n">
        <v>151084</v>
      </c>
      <c r="B151086" t="inlineStr">
        <is>
          <t>getlinks</t>
        </is>
      </c>
      <c r="C151086" t="n">
        <v>2</v>
      </c>
      <c r="D151086" t="inlineStr">
        <is>
          <t>{'@mcapodici~getlinks', 'getlinks-la'}</t>
        </is>
      </c>
    </row>
    <row r="151087">
      <c r="A151087" s="1" t="n">
        <v>151085</v>
      </c>
      <c r="B151087" t="inlineStr">
        <is>
          <t>jxdl</t>
        </is>
      </c>
      <c r="C151087" t="n">
        <v>2</v>
      </c>
      <c r="D151087" t="inlineStr">
        <is>
          <t>{'jxdl-core', 'jxdl'}</t>
        </is>
      </c>
    </row>
    <row r="151088">
      <c r="A151088" s="1" t="n">
        <v>151086</v>
      </c>
      <c r="B151088" t="inlineStr">
        <is>
          <t>energyplus</t>
        </is>
      </c>
      <c r="C151088" t="n">
        <v>2</v>
      </c>
      <c r="D151088" t="inlineStr">
        <is>
          <t>{'energyplusregressiontool', 'energyplus-wrapper'}</t>
        </is>
      </c>
    </row>
    <row r="151089">
      <c r="A151089" s="1" t="n">
        <v>151087</v>
      </c>
      <c r="B151089" t="inlineStr">
        <is>
          <t>peterpme</t>
        </is>
      </c>
      <c r="C151089" t="n">
        <v>2</v>
      </c>
      <c r="D151089" t="inlineStr">
        <is>
          <t>{'@peterpme~parse-server-mailgun', '@peterpme~keystone'}</t>
        </is>
      </c>
    </row>
    <row r="151090">
      <c r="A151090" s="1" t="n">
        <v>151088</v>
      </c>
      <c r="B151090" t="inlineStr">
        <is>
          <t>delivers</t>
        </is>
      </c>
      <c r="C151090" t="n">
        <v>2</v>
      </c>
      <c r="D151090" t="inlineStr">
        <is>
          <t>{'the-pharmacist-delivers', 'the-chef-delivers'}</t>
        </is>
      </c>
    </row>
    <row r="151091">
      <c r="A151091" s="1" t="n">
        <v>151089</v>
      </c>
      <c r="B151091" t="inlineStr">
        <is>
          <t>losand</t>
        </is>
      </c>
      <c r="C151091" t="n">
        <v>2</v>
      </c>
      <c r="D151091" t="inlineStr">
        <is>
          <t>{'losand.pvp', 'losand'}</t>
        </is>
      </c>
    </row>
    <row r="151092">
      <c r="A151092" s="1" t="n">
        <v>151090</v>
      </c>
      <c r="B151092" t="inlineStr">
        <is>
          <t>lintmake</t>
        </is>
      </c>
      <c r="C151092" t="n">
        <v>2</v>
      </c>
      <c r="D151092" t="inlineStr">
        <is>
          <t>{'lintmake', 'beemo-driver-lintmake'}</t>
        </is>
      </c>
    </row>
    <row r="151093">
      <c r="A151093" s="1" t="n">
        <v>151091</v>
      </c>
      <c r="B151093" t="inlineStr">
        <is>
          <t>peripherals</t>
        </is>
      </c>
      <c r="C151093" t="n">
        <v>2</v>
      </c>
      <c r="D151093" t="inlineStr">
        <is>
          <t>{'arb-bridge-peripherals', '@halberd~peripherals'}</t>
        </is>
      </c>
    </row>
    <row r="151094">
      <c r="A151094" s="1" t="n">
        <v>151092</v>
      </c>
      <c r="B151094" t="inlineStr">
        <is>
          <t>imco</t>
        </is>
      </c>
      <c r="C151094" t="n">
        <v>2</v>
      </c>
      <c r="D151094" t="inlineStr">
        <is>
          <t>{'@twimco~ngx-token-auth', '@twimco~ng-select'}</t>
        </is>
      </c>
    </row>
    <row r="151095">
      <c r="A151095" s="1" t="n">
        <v>151093</v>
      </c>
      <c r="B151095" t="inlineStr">
        <is>
          <t>twimco</t>
        </is>
      </c>
      <c r="C151095" t="n">
        <v>2</v>
      </c>
      <c r="D151095" t="inlineStr">
        <is>
          <t>{'@twimco~ngx-token-auth', '@twimco~ng-select'}</t>
        </is>
      </c>
    </row>
    <row r="151096">
      <c r="A151096" s="1" t="n">
        <v>151094</v>
      </c>
      <c r="B151096" t="inlineStr">
        <is>
          <t>urun</t>
        </is>
      </c>
      <c r="C151096" t="n">
        <v>2</v>
      </c>
      <c r="D151096" t="inlineStr">
        <is>
          <t>{'urun', 'urun-view'}</t>
        </is>
      </c>
    </row>
    <row r="151097">
      <c r="A151097" s="1" t="n">
        <v>151095</v>
      </c>
      <c r="B151097" t="inlineStr">
        <is>
          <t>liftn</t>
        </is>
      </c>
      <c r="C151097" t="n">
        <v>2</v>
      </c>
      <c r="D151097" t="inlineStr">
        <is>
          <t>{'ramda.liftn', '@ramda~liftn'}</t>
        </is>
      </c>
    </row>
    <row r="151098">
      <c r="A151098" s="1" t="n">
        <v>151096</v>
      </c>
      <c r="B151098" t="inlineStr">
        <is>
          <t>codesearch</t>
        </is>
      </c>
      <c r="C151098" t="n">
        <v>2</v>
      </c>
      <c r="D151098" t="inlineStr">
        <is>
          <t>{'@datafire~codesearch_debian', 'codesearch'}</t>
        </is>
      </c>
    </row>
    <row r="151099">
      <c r="A151099" s="1" t="n">
        <v>151097</v>
      </c>
      <c r="B151099" t="inlineStr">
        <is>
          <t>yirga</t>
        </is>
      </c>
      <c r="C151099" t="n">
        <v>2</v>
      </c>
      <c r="D151099" t="inlineStr">
        <is>
          <t>{'@yirga~prelints', 'yirga'}</t>
        </is>
      </c>
    </row>
    <row r="151100">
      <c r="A151100" s="1" t="n">
        <v>151098</v>
      </c>
      <c r="B151100" t="inlineStr">
        <is>
          <t>liaoys</t>
        </is>
      </c>
      <c r="C151100" t="n">
        <v>2</v>
      </c>
      <c r="D151100" t="inlineStr">
        <is>
          <t>{'@liaoys~parallax', '@liaoys~events'}</t>
        </is>
      </c>
    </row>
    <row r="151101">
      <c r="A151101" s="1" t="n">
        <v>151099</v>
      </c>
      <c r="B151101" t="inlineStr">
        <is>
          <t>chadian</t>
        </is>
      </c>
      <c r="C151101" t="n">
        <v>2</v>
      </c>
      <c r="D151101" t="inlineStr">
        <is>
          <t>{'@buchadian~ckeditor5-build-classic', '@buchadian~ckeditor5-qiniu-uploader'}</t>
        </is>
      </c>
    </row>
    <row r="151102">
      <c r="A151102" s="1" t="n">
        <v>151100</v>
      </c>
      <c r="B151102" t="inlineStr">
        <is>
          <t>buchadian</t>
        </is>
      </c>
      <c r="C151102" t="n">
        <v>2</v>
      </c>
      <c r="D151102" t="inlineStr">
        <is>
          <t>{'@buchadian~ckeditor5-build-classic', '@buchadian~ckeditor5-qiniu-uploader'}</t>
        </is>
      </c>
    </row>
    <row r="151103">
      <c r="A151103" s="1" t="n">
        <v>151101</v>
      </c>
      <c r="B151103" t="inlineStr">
        <is>
          <t>wooper</t>
        </is>
      </c>
      <c r="C151103" t="n">
        <v>2</v>
      </c>
      <c r="D151103" t="inlineStr">
        <is>
          <t>{'wooper', 'worried-wooper'}</t>
        </is>
      </c>
    </row>
    <row r="151104">
      <c r="A151104" s="1" t="n">
        <v>151102</v>
      </c>
      <c r="B151104" t="inlineStr">
        <is>
          <t>oceano</t>
        </is>
      </c>
      <c r="C151104" t="n">
        <v>2</v>
      </c>
      <c r="D151104" t="inlineStr">
        <is>
          <t>{'oceano-react-lib', 'oceano'}</t>
        </is>
      </c>
    </row>
    <row r="151105">
      <c r="A151105" s="1" t="n">
        <v>151103</v>
      </c>
      <c r="B151105" t="inlineStr">
        <is>
          <t>lieberman</t>
        </is>
      </c>
      <c r="C151105" t="n">
        <v>2</v>
      </c>
      <c r="D151105" t="inlineStr">
        <is>
          <t>{'erez_lieberman-frame-print', 'ncrtlieberman_game'}</t>
        </is>
      </c>
    </row>
    <row r="151106">
      <c r="A151106" s="1" t="n">
        <v>151104</v>
      </c>
      <c r="B151106" t="inlineStr">
        <is>
          <t>lessin</t>
        </is>
      </c>
      <c r="C151106" t="n">
        <v>2</v>
      </c>
      <c r="D151106" t="inlineStr">
        <is>
          <t>{'lessin-upload', 'lessin-load'}</t>
        </is>
      </c>
    </row>
    <row r="151107">
      <c r="A151107" s="1" t="n">
        <v>151105</v>
      </c>
      <c r="B151107" t="inlineStr">
        <is>
          <t>nelsontk</t>
        </is>
      </c>
      <c r="C151107" t="n">
        <v>2</v>
      </c>
      <c r="D151107" t="inlineStr">
        <is>
          <t>{'@nelsontk~angular-toaster', '@nelsontk~ngx-uploader'}</t>
        </is>
      </c>
    </row>
    <row r="151108">
      <c r="A151108" s="1" t="n">
        <v>151106</v>
      </c>
      <c r="B151108" t="inlineStr">
        <is>
          <t>logmein</t>
        </is>
      </c>
      <c r="C151108" t="n">
        <v>2</v>
      </c>
      <c r="D151108" t="inlineStr">
        <is>
          <t>{'logmein-webclient-be', 'logmein-client-validaion'}</t>
        </is>
      </c>
    </row>
    <row r="151109">
      <c r="A151109" s="1" t="n">
        <v>151107</v>
      </c>
      <c r="B151109" t="inlineStr">
        <is>
          <t>incbuild</t>
        </is>
      </c>
      <c r="C151109" t="n">
        <v>2</v>
      </c>
      <c r="D151109" t="inlineStr">
        <is>
          <t>{'gulp-incbuild', 'incbuild'}</t>
        </is>
      </c>
    </row>
    <row r="151110">
      <c r="A151110" s="1" t="n">
        <v>151108</v>
      </c>
      <c r="B151110" t="inlineStr">
        <is>
          <t>pertama</t>
        </is>
      </c>
      <c r="C151110" t="n">
        <v>2</v>
      </c>
      <c r="D151110" t="inlineStr">
        <is>
          <t>{'modul-nodejs-pertamaku', 'project_pertama'}</t>
        </is>
      </c>
    </row>
    <row r="151111">
      <c r="A151111" s="1" t="n">
        <v>151109</v>
      </c>
      <c r="B151111" t="inlineStr">
        <is>
          <t>dmeo</t>
        </is>
      </c>
      <c r="C151111" t="n">
        <v>2</v>
      </c>
      <c r="D151111" t="inlineStr">
        <is>
          <t>{'dmeo', 'dmeo-package'}</t>
        </is>
      </c>
    </row>
    <row r="151112">
      <c r="A151112" s="1" t="n">
        <v>151110</v>
      </c>
      <c r="B151112" t="inlineStr">
        <is>
          <t>package0</t>
        </is>
      </c>
      <c r="C151112" t="n">
        <v>2</v>
      </c>
      <c r="D151112" t="inlineStr">
        <is>
          <t>{'lion-lib-test-package0', 'package0'}</t>
        </is>
      </c>
    </row>
    <row r="151113">
      <c r="A151113" s="1" t="n">
        <v>151111</v>
      </c>
      <c r="B151113" t="inlineStr">
        <is>
          <t>nestable2</t>
        </is>
      </c>
      <c r="C151113" t="n">
        <v>2</v>
      </c>
      <c r="D151113" t="inlineStr">
        <is>
          <t>{'nestable2', 'nestable2-old'}</t>
        </is>
      </c>
    </row>
    <row r="151114">
      <c r="A151114" s="1" t="n">
        <v>151112</v>
      </c>
      <c r="B151114" t="inlineStr">
        <is>
          <t>user01</t>
        </is>
      </c>
      <c r="C151114" t="n">
        <v>2</v>
      </c>
      <c r="D151114" t="inlineStr">
        <is>
          <t>{'bin-user01', 'user01'}</t>
        </is>
      </c>
    </row>
    <row r="151115">
      <c r="A151115" s="1" t="n">
        <v>151113</v>
      </c>
      <c r="B151115" t="inlineStr">
        <is>
          <t>cressida</t>
        </is>
      </c>
      <c r="C151115" t="n">
        <v>2</v>
      </c>
      <c r="D151115" t="inlineStr">
        <is>
          <t>{'angular-cressida', 'cressida'}</t>
        </is>
      </c>
    </row>
    <row r="151116">
      <c r="A151116" s="1" t="n">
        <v>151114</v>
      </c>
      <c r="B151116" t="inlineStr">
        <is>
          <t>dapx</t>
        </is>
      </c>
      <c r="C151116" t="n">
        <v>2</v>
      </c>
      <c r="D151116" t="inlineStr">
        <is>
          <t>{'@dapx~react-confirm-alert', '@stdlib~blas-ext-base-dapx'}</t>
        </is>
      </c>
    </row>
    <row r="151117">
      <c r="A151117" s="1" t="n">
        <v>151115</v>
      </c>
      <c r="B151117" t="inlineStr">
        <is>
          <t>marcal</t>
        </is>
      </c>
      <c r="C151117" t="n">
        <v>2</v>
      </c>
      <c r="D151117" t="inlineStr">
        <is>
          <t>{'marcal', 'vitorhugomarcal'}</t>
        </is>
      </c>
    </row>
    <row r="151118">
      <c r="A151118" s="1" t="n">
        <v>151116</v>
      </c>
      <c r="B151118" t="inlineStr">
        <is>
          <t>nordlogic</t>
        </is>
      </c>
      <c r="C151118" t="n">
        <v>2</v>
      </c>
      <c r="D151118" t="inlineStr">
        <is>
          <t>{'@nordlogic~survey-lib', '@nordlogic~core-lib'}</t>
        </is>
      </c>
    </row>
    <row r="151119">
      <c r="A151119" s="1" t="n">
        <v>151117</v>
      </c>
      <c r="B151119" t="inlineStr">
        <is>
          <t>bestpractices</t>
        </is>
      </c>
      <c r="C151119" t="n">
        <v>2</v>
      </c>
      <c r="D151119" t="inlineStr">
        <is>
          <t>{'grunt-js-bestpractices-build', 'eslint-config-bestpractices'}</t>
        </is>
      </c>
    </row>
    <row r="151120">
      <c r="A151120" s="1" t="n">
        <v>151118</v>
      </c>
      <c r="B151120" t="inlineStr">
        <is>
          <t>umat</t>
        </is>
      </c>
      <c r="C151120" t="n">
        <v>2</v>
      </c>
      <c r="D151120" t="inlineStr">
        <is>
          <t>{'lipsumator', 'umat'}</t>
        </is>
      </c>
    </row>
    <row r="151121">
      <c r="A151121" s="1" t="n">
        <v>151119</v>
      </c>
      <c r="B151121" t="inlineStr">
        <is>
          <t>liukun</t>
        </is>
      </c>
      <c r="C151121" t="n">
        <v>2</v>
      </c>
      <c r="D151121" t="inlineStr">
        <is>
          <t>{'liukun', 'liukun-wab'}</t>
        </is>
      </c>
    </row>
    <row r="151122">
      <c r="A151122" s="1" t="n">
        <v>151120</v>
      </c>
      <c r="B151122" t="inlineStr">
        <is>
          <t>quizblock</t>
        </is>
      </c>
      <c r="C151122" t="n">
        <v>2</v>
      </c>
      <c r="D151122" t="inlineStr">
        <is>
          <t>{'django-quizblock-random', 'django-quizblock'}</t>
        </is>
      </c>
    </row>
    <row r="151123">
      <c r="A151123" s="1" t="n">
        <v>151121</v>
      </c>
      <c r="B151123" t="inlineStr">
        <is>
          <t>lickbluedm</t>
        </is>
      </c>
      <c r="C151123" t="n">
        <v>2</v>
      </c>
      <c r="D151123" t="inlineStr">
        <is>
          <t>{'react-cli-lickbluedm', 'lickbluedm'}</t>
        </is>
      </c>
    </row>
    <row r="151124">
      <c r="A151124" s="1" t="n">
        <v>151122</v>
      </c>
      <c r="B151124" t="inlineStr">
        <is>
          <t>signnature</t>
        </is>
      </c>
      <c r="C151124" t="n">
        <v>2</v>
      </c>
      <c r="D151124" t="inlineStr">
        <is>
          <t>{'@signnature~client', '@signnature~server'}</t>
        </is>
      </c>
    </row>
    <row r="151125">
      <c r="A151125" s="1" t="n">
        <v>151123</v>
      </c>
      <c r="B151125" t="inlineStr">
        <is>
          <t>ironplans</t>
        </is>
      </c>
      <c r="C151125" t="n">
        <v>2</v>
      </c>
      <c r="D151125" t="inlineStr">
        <is>
          <t>{'@ironplans~api', '@ironplans~browser'}</t>
        </is>
      </c>
    </row>
    <row r="151126">
      <c r="A151126" s="1" t="n">
        <v>151124</v>
      </c>
      <c r="B151126" t="inlineStr">
        <is>
          <t>tvk</t>
        </is>
      </c>
      <c r="C151126" t="n">
        <v>2</v>
      </c>
      <c r="D151126" t="inlineStr">
        <is>
          <t>{'hello-world-tvk', 'my-cursor-tvk'}</t>
        </is>
      </c>
    </row>
    <row r="151127">
      <c r="A151127" s="1" t="n">
        <v>151125</v>
      </c>
      <c r="B151127" t="inlineStr">
        <is>
          <t>diffsplit</t>
        </is>
      </c>
      <c r="C151127" t="n">
        <v>2</v>
      </c>
      <c r="D151127" t="inlineStr">
        <is>
          <t>{'diffsplit', '@tandil~diffsplit'}</t>
        </is>
      </c>
    </row>
    <row r="151128">
      <c r="A151128" s="1" t="n">
        <v>151126</v>
      </c>
      <c r="B151128" t="inlineStr">
        <is>
          <t>droprightwhile</t>
        </is>
      </c>
      <c r="C151128" t="n">
        <v>2</v>
      </c>
      <c r="D151128" t="inlineStr">
        <is>
          <t>{'lodash.droprightwhile', '@types~lodash.droprightwhile'}</t>
        </is>
      </c>
    </row>
    <row r="151129">
      <c r="A151129" s="1" t="n">
        <v>151127</v>
      </c>
      <c r="B151129" t="inlineStr">
        <is>
          <t>malong</t>
        </is>
      </c>
      <c r="C151129" t="n">
        <v>2</v>
      </c>
      <c r="D151129" t="inlineStr">
        <is>
          <t>{'malong-ui', 'malong-nodejs-sdk'}</t>
        </is>
      </c>
    </row>
    <row r="151130">
      <c r="A151130" s="1" t="n">
        <v>151128</v>
      </c>
      <c r="B151130" t="inlineStr">
        <is>
          <t>smartinject</t>
        </is>
      </c>
      <c r="C151130" t="n">
        <v>2</v>
      </c>
      <c r="D151130" t="inlineStr">
        <is>
          <t>{'@pushrocks~smartinject', 'smartinject'}</t>
        </is>
      </c>
    </row>
    <row r="151131">
      <c r="A151131" s="1" t="n">
        <v>151129</v>
      </c>
      <c r="B151131" t="inlineStr">
        <is>
          <t>shrimpswap</t>
        </is>
      </c>
      <c r="C151131" t="n">
        <v>2</v>
      </c>
      <c r="D151131" t="inlineStr">
        <is>
          <t>{'@shrimpswap~eslint-config-shrimp', '@shrimpswap~uikit'}</t>
        </is>
      </c>
    </row>
    <row r="151132">
      <c r="A151132" s="1" t="n">
        <v>151130</v>
      </c>
      <c r="B151132" t="inlineStr">
        <is>
          <t>tafel</t>
        </is>
      </c>
      <c r="C151132" t="n">
        <v>2</v>
      </c>
      <c r="D151132" t="inlineStr">
        <is>
          <t>{'tafel', 'ortstafel'}</t>
        </is>
      </c>
    </row>
    <row r="151133">
      <c r="A151133" s="1" t="n">
        <v>151131</v>
      </c>
      <c r="B151133" t="inlineStr">
        <is>
          <t>linelay</t>
        </is>
      </c>
      <c r="C151133" t="n">
        <v>2</v>
      </c>
      <c r="D151133" t="inlineStr">
        <is>
          <t>{'tailwindcss-linelay', 'linelay'}</t>
        </is>
      </c>
    </row>
    <row r="151134">
      <c r="A151134" s="1" t="n">
        <v>151132</v>
      </c>
      <c r="B151134" t="inlineStr">
        <is>
          <t>staerk</t>
        </is>
      </c>
      <c r="C151134" t="n">
        <v>2</v>
      </c>
      <c r="D151134" t="inlineStr">
        <is>
          <t>{'@verstaerker~vue-bem', '@jdstaerk~notes'}</t>
        </is>
      </c>
    </row>
    <row r="151135">
      <c r="A151135" s="1" t="n">
        <v>151133</v>
      </c>
      <c r="B151135" t="inlineStr">
        <is>
          <t>fwaas</t>
        </is>
      </c>
      <c r="C151135" t="n">
        <v>2</v>
      </c>
      <c r="D151135" t="inlineStr">
        <is>
          <t>{'neutron-fwaas-dashboard', 'neutron-fwaas'}</t>
        </is>
      </c>
    </row>
    <row r="151136">
      <c r="A151136" s="1" t="n">
        <v>151134</v>
      </c>
      <c r="B151136" t="inlineStr">
        <is>
          <t>adbits</t>
        </is>
      </c>
      <c r="C151136" t="n">
        <v>2</v>
      </c>
      <c r="D151136" t="inlineStr">
        <is>
          <t>{'@adbits~dashboard-theme', 'adbits-dashboard-style'}</t>
        </is>
      </c>
    </row>
    <row r="151137">
      <c r="A151137" s="1" t="n">
        <v>151135</v>
      </c>
      <c r="B151137" t="inlineStr">
        <is>
          <t>xkk</t>
        </is>
      </c>
      <c r="C151137" t="n">
        <v>2</v>
      </c>
      <c r="D151137" t="inlineStr">
        <is>
          <t>{'xkk-test_mlgb', 'xkk-test'}</t>
        </is>
      </c>
    </row>
    <row r="151138">
      <c r="A151138" s="1" t="n">
        <v>151136</v>
      </c>
      <c r="B151138" t="inlineStr">
        <is>
          <t>mlgb</t>
        </is>
      </c>
      <c r="C151138" t="n">
        <v>2</v>
      </c>
      <c r="D151138" t="inlineStr">
        <is>
          <t>{'xkk-test_mlgb', 'mlgb'}</t>
        </is>
      </c>
    </row>
    <row r="151139">
      <c r="A151139" s="1" t="n">
        <v>151137</v>
      </c>
      <c r="B151139" t="inlineStr">
        <is>
          <t>parys</t>
        </is>
      </c>
      <c r="C151139" t="n">
        <v>2</v>
      </c>
      <c r="D151139" t="inlineStr">
        <is>
          <t>{'@paryszek~weather-me', '@davidparys~gatsby-plugin-directory-named-index'}</t>
        </is>
      </c>
    </row>
    <row r="151140">
      <c r="A151140" s="1" t="n">
        <v>151138</v>
      </c>
      <c r="B151140" t="inlineStr">
        <is>
          <t>sigfig</t>
        </is>
      </c>
      <c r="C151140" t="n">
        <v>2</v>
      </c>
      <c r="D151140" t="inlineStr">
        <is>
          <t>{'sigfig', '@piman51277~sigfig'}</t>
        </is>
      </c>
    </row>
    <row r="151141">
      <c r="A151141" s="1" t="n">
        <v>151139</v>
      </c>
      <c r="B151141" t="inlineStr">
        <is>
          <t>pokercards</t>
        </is>
      </c>
      <c r="C151141" t="n">
        <v>2</v>
      </c>
      <c r="D151141" t="inlineStr">
        <is>
          <t>{'react-pokercards-test', 'react-pokercards'}</t>
        </is>
      </c>
    </row>
    <row r="151142">
      <c r="A151142" s="1" t="n">
        <v>151140</v>
      </c>
      <c r="B151142" t="inlineStr">
        <is>
          <t>chrispyduck</t>
        </is>
      </c>
      <c r="C151142" t="n">
        <v>2</v>
      </c>
      <c r="D151142" t="inlineStr">
        <is>
          <t>{'@chrispyduck~homie-device', '@chrispyduck~homie-sensors'}</t>
        </is>
      </c>
    </row>
    <row r="151143">
      <c r="A151143" s="1" t="n">
        <v>151141</v>
      </c>
      <c r="B151143" t="inlineStr">
        <is>
          <t>projectconstructortool</t>
        </is>
      </c>
      <c r="C151143" t="n">
        <v>2</v>
      </c>
      <c r="D151143" t="inlineStr">
        <is>
          <t>{'projectconstructortool', 'assisttools-projectconstructortool'}</t>
        </is>
      </c>
    </row>
    <row r="151144">
      <c r="A151144" s="1" t="n">
        <v>151142</v>
      </c>
      <c r="B151144" t="inlineStr">
        <is>
          <t>helloo</t>
        </is>
      </c>
      <c r="C151144" t="n">
        <v>2</v>
      </c>
      <c r="D151144" t="inlineStr">
        <is>
          <t>{'helloo-node-package', 'my-print-helloo'}</t>
        </is>
      </c>
    </row>
    <row r="151145">
      <c r="A151145" s="1" t="n">
        <v>151143</v>
      </c>
      <c r="B151145" t="inlineStr">
        <is>
          <t>sennep</t>
        </is>
      </c>
      <c r="C151145" t="n">
        <v>2</v>
      </c>
      <c r="D151145" t="inlineStr">
        <is>
          <t>{'@sennep~java-ee-build-cli', 'sennep-utils'}</t>
        </is>
      </c>
    </row>
    <row r="151146">
      <c r="A151146" s="1" t="n">
        <v>151144</v>
      </c>
      <c r="B151146" t="inlineStr">
        <is>
          <t>gitwiki</t>
        </is>
      </c>
      <c r="C151146" t="n">
        <v>2</v>
      </c>
      <c r="D151146" t="inlineStr">
        <is>
          <t>{'moin2gitwiki', 'gitwiki'}</t>
        </is>
      </c>
    </row>
    <row r="151147">
      <c r="A151147" s="1" t="n">
        <v>151145</v>
      </c>
      <c r="B151147" t="inlineStr">
        <is>
          <t>nofetch</t>
        </is>
      </c>
      <c r="C151147" t="n">
        <v>2</v>
      </c>
      <c r="D151147" t="inlineStr">
        <is>
          <t>{'nofetch', '@prestasi~nofetch'}</t>
        </is>
      </c>
    </row>
    <row r="151148">
      <c r="A151148" s="1" t="n">
        <v>151146</v>
      </c>
      <c r="B151148" t="inlineStr">
        <is>
          <t>appmakers</t>
        </is>
      </c>
      <c r="C151148" t="n">
        <v>2</v>
      </c>
      <c r="D151148" t="inlineStr">
        <is>
          <t>{'appmakers-feathers-hooks', 'appmakers-vue'}</t>
        </is>
      </c>
    </row>
    <row r="151149">
      <c r="A151149" s="1" t="n">
        <v>151147</v>
      </c>
      <c r="B151149" t="inlineStr">
        <is>
          <t>truckers</t>
        </is>
      </c>
      <c r="C151149" t="n">
        <v>2</v>
      </c>
      <c r="D151149" t="inlineStr">
        <is>
          <t>{'truckersmp-cli', 'truckersmp'}</t>
        </is>
      </c>
    </row>
    <row r="151150">
      <c r="A151150" s="1" t="n">
        <v>151148</v>
      </c>
      <c r="B151150" t="inlineStr">
        <is>
          <t>truckersmp</t>
        </is>
      </c>
      <c r="C151150" t="n">
        <v>2</v>
      </c>
      <c r="D151150" t="inlineStr">
        <is>
          <t>{'truckersmp-cli', 'truckersmp'}</t>
        </is>
      </c>
    </row>
    <row r="151151">
      <c r="A151151" s="1" t="n">
        <v>151149</v>
      </c>
      <c r="B151151" t="inlineStr">
        <is>
          <t>webqingyou</t>
        </is>
      </c>
      <c r="C151151" t="n">
        <v>2</v>
      </c>
      <c r="D151151" t="inlineStr">
        <is>
          <t>{'webqingyou-qs', 'webqingyou-time'}</t>
        </is>
      </c>
    </row>
    <row r="151152">
      <c r="A151152" s="1" t="n">
        <v>151150</v>
      </c>
      <c r="B151152" t="inlineStr">
        <is>
          <t>ibrik</t>
        </is>
      </c>
      <c r="C151152" t="n">
        <v>2</v>
      </c>
      <c r="D151152" t="inlineStr">
        <is>
          <t>{'ibrik-instrumenter-loader', 'ibrik'}</t>
        </is>
      </c>
    </row>
    <row r="151153">
      <c r="A151153" s="1" t="n">
        <v>151151</v>
      </c>
      <c r="B151153" t="inlineStr">
        <is>
          <t>slyder</t>
        </is>
      </c>
      <c r="C151153" t="n">
        <v>2</v>
      </c>
      <c r="D151153" t="inlineStr">
        <is>
          <t>{'yohoho.slyder', 'slyder'}</t>
        </is>
      </c>
    </row>
    <row r="151154">
      <c r="A151154" s="1" t="n">
        <v>151152</v>
      </c>
      <c r="B151154" t="inlineStr">
        <is>
          <t>hartwig</t>
        </is>
      </c>
      <c r="C151154" t="n">
        <v>2</v>
      </c>
      <c r="D151154" t="inlineStr">
        <is>
          <t>{'@rafa.hartwig~s3-upload', '@lukahartwig~prettier-preset'}</t>
        </is>
      </c>
    </row>
    <row r="151155">
      <c r="A151155" s="1" t="n">
        <v>151153</v>
      </c>
      <c r="B151155" t="inlineStr">
        <is>
          <t>humanyze</t>
        </is>
      </c>
      <c r="C151155" t="n">
        <v>2</v>
      </c>
      <c r="D151155" t="inlineStr">
        <is>
          <t>{'humanyze-react-dates', 'eslint-config-humanyze'}</t>
        </is>
      </c>
    </row>
    <row r="151156">
      <c r="A151156" s="1" t="n">
        <v>151154</v>
      </c>
      <c r="B151156" t="inlineStr">
        <is>
          <t>articl</t>
        </is>
      </c>
      <c r="C151156" t="n">
        <v>2</v>
      </c>
      <c r="D151156" t="inlineStr">
        <is>
          <t>{'@articl.net~articl-spa', 'articlizer'}</t>
        </is>
      </c>
    </row>
    <row r="151157">
      <c r="A151157" s="1" t="n">
        <v>151155</v>
      </c>
      <c r="B151157" t="inlineStr">
        <is>
          <t>unboxing</t>
        </is>
      </c>
      <c r="C151157" t="n">
        <v>2</v>
      </c>
      <c r="D151157" t="inlineStr">
        <is>
          <t>{'unboxing', '@cdandrade~aurorastudio_unboxingtcg_common'}</t>
        </is>
      </c>
    </row>
    <row r="151158">
      <c r="A151158" s="1" t="n">
        <v>151156</v>
      </c>
      <c r="B151158" t="inlineStr">
        <is>
          <t>externaljournalheader</t>
        </is>
      </c>
      <c r="C151158" t="n">
        <v>2</v>
      </c>
      <c r="D151158" t="inlineStr">
        <is>
          <t>{'qmuzik-externaljournalheader', 'qmuzik-externaljournalheader-shared'}</t>
        </is>
      </c>
    </row>
    <row r="151159">
      <c r="A151159" s="1" t="n">
        <v>151157</v>
      </c>
      <c r="B151159" t="inlineStr">
        <is>
          <t>statsdclient</t>
        </is>
      </c>
      <c r="C151159" t="n">
        <v>2</v>
      </c>
      <c r="D151159" t="inlineStr">
        <is>
          <t>{'mof-statsdclient', 'flask-statsdclient'}</t>
        </is>
      </c>
    </row>
    <row r="151160">
      <c r="A151160" s="1" t="n">
        <v>151158</v>
      </c>
      <c r="B151160" t="inlineStr">
        <is>
          <t>dreamtsoft</t>
        </is>
      </c>
      <c r="C151160" t="n">
        <v>2</v>
      </c>
      <c r="D151160" t="inlineStr">
        <is>
          <t>{'@dreamtsoft~test', '@dreamtsoft~ds-extender'}</t>
        </is>
      </c>
    </row>
    <row r="151161">
      <c r="A151161" s="1" t="n">
        <v>151159</v>
      </c>
      <c r="B151161" t="inlineStr">
        <is>
          <t>aligilan</t>
        </is>
      </c>
      <c r="C151161" t="n">
        <v>2</v>
      </c>
      <c r="D151161" t="inlineStr">
        <is>
          <t>{'@aligilan~infinitescroll', '@aligilan~loading'}</t>
        </is>
      </c>
    </row>
    <row r="151162">
      <c r="A151162" s="1" t="n">
        <v>151160</v>
      </c>
      <c r="B151162" t="inlineStr">
        <is>
          <t>westeros</t>
        </is>
      </c>
      <c r="C151162" t="n">
        <v>2</v>
      </c>
      <c r="D151162" t="inlineStr">
        <is>
          <t>{'liferay-westeros-bank-theme', 'westeros'}</t>
        </is>
      </c>
    </row>
    <row r="151163">
      <c r="A151163" s="1" t="n">
        <v>151161</v>
      </c>
      <c r="B151163" t="inlineStr">
        <is>
          <t>rokketlabs</t>
        </is>
      </c>
      <c r="C151163" t="n">
        <v>2</v>
      </c>
      <c r="D151163" t="inlineStr">
        <is>
          <t>{'@rokketlabs~rokket-parts', '@rokketlabs~simple-bull'}</t>
        </is>
      </c>
    </row>
    <row r="151164">
      <c r="A151164" s="1" t="n">
        <v>151162</v>
      </c>
      <c r="B151164" t="inlineStr">
        <is>
          <t>readytopay</t>
        </is>
      </c>
      <c r="C151164" t="n">
        <v>2</v>
      </c>
      <c r="D151164" t="inlineStr">
        <is>
          <t>{'@readytopay~website-integration', '@readytopay~cilantro-node'}</t>
        </is>
      </c>
    </row>
    <row r="151165">
      <c r="A151165" s="1" t="n">
        <v>151163</v>
      </c>
      <c r="B151165" t="inlineStr">
        <is>
          <t>cilantro</t>
        </is>
      </c>
      <c r="C151165" t="n">
        <v>2</v>
      </c>
      <c r="D151165" t="inlineStr">
        <is>
          <t>{'cilantro', '@readytopay~cilantro-node'}</t>
        </is>
      </c>
    </row>
    <row r="151166">
      <c r="A151166" s="1" t="n">
        <v>151164</v>
      </c>
      <c r="B151166" t="inlineStr">
        <is>
          <t>flac2</t>
        </is>
      </c>
      <c r="C151166" t="n">
        <v>2</v>
      </c>
      <c r="D151166" t="inlineStr">
        <is>
          <t>{'flac2all', 'flac2mp3'}</t>
        </is>
      </c>
    </row>
    <row r="151167">
      <c r="A151167" s="1" t="n">
        <v>151165</v>
      </c>
      <c r="B151167" t="inlineStr">
        <is>
          <t>harbourproject</t>
        </is>
      </c>
      <c r="C151167" t="n">
        <v>2</v>
      </c>
      <c r="D151167" t="inlineStr">
        <is>
          <t>{'@harbourproject~protocol', '@harbourproject~stakebank'}</t>
        </is>
      </c>
    </row>
    <row r="151168">
      <c r="A151168" s="1" t="n">
        <v>151166</v>
      </c>
      <c r="B151168" t="inlineStr">
        <is>
          <t>stakebank</t>
        </is>
      </c>
      <c r="C151168" t="n">
        <v>2</v>
      </c>
      <c r="D151168" t="inlineStr">
        <is>
          <t>{'stakebank', '@harbourproject~stakebank'}</t>
        </is>
      </c>
    </row>
    <row r="151169">
      <c r="A151169" s="1" t="n">
        <v>151167</v>
      </c>
      <c r="B151169" t="inlineStr">
        <is>
          <t>votinginterface</t>
        </is>
      </c>
      <c r="C151169" t="n">
        <v>2</v>
      </c>
      <c r="D151169" t="inlineStr">
        <is>
          <t>{'@tdwrk~votinginterface-progress', '@tdwrk~votinginterface-title'}</t>
        </is>
      </c>
    </row>
    <row r="151170">
      <c r="A151170" s="1" t="n">
        <v>151168</v>
      </c>
      <c r="B151170" t="inlineStr">
        <is>
          <t>rethinky</t>
        </is>
      </c>
      <c r="C151170" t="n">
        <v>2</v>
      </c>
      <c r="D151170" t="inlineStr">
        <is>
          <t>{'feathers-rethinky', 'rethinky'}</t>
        </is>
      </c>
    </row>
    <row r="151171">
      <c r="A151171" s="1" t="n">
        <v>151169</v>
      </c>
      <c r="B151171" t="inlineStr">
        <is>
          <t>rateio</t>
        </is>
      </c>
      <c r="C151171" t="n">
        <v>2</v>
      </c>
      <c r="D151171" t="inlineStr">
        <is>
          <t>{'rateio-packets', 'rateio-database'}</t>
        </is>
      </c>
    </row>
    <row r="151172">
      <c r="A151172" s="1" t="n">
        <v>151170</v>
      </c>
      <c r="B151172" t="inlineStr">
        <is>
          <t>miracoli</t>
        </is>
      </c>
      <c r="C151172" t="n">
        <v>2</v>
      </c>
      <c r="D151172" t="inlineStr">
        <is>
          <t>{'@mamamiracolie~temperature-visualizer', '@mamamiracolie~home-automation'}</t>
        </is>
      </c>
    </row>
    <row r="151173">
      <c r="A151173" s="1" t="n">
        <v>151171</v>
      </c>
      <c r="B151173" t="inlineStr">
        <is>
          <t>mamamiracolie</t>
        </is>
      </c>
      <c r="C151173" t="n">
        <v>2</v>
      </c>
      <c r="D151173" t="inlineStr">
        <is>
          <t>{'@mamamiracolie~temperature-visualizer', '@mamamiracolie~home-automation'}</t>
        </is>
      </c>
    </row>
    <row r="151174">
      <c r="A151174" s="1" t="n">
        <v>151172</v>
      </c>
      <c r="B151174" t="inlineStr">
        <is>
          <t>pycrypt</t>
        </is>
      </c>
      <c r="C151174" t="n">
        <v>2</v>
      </c>
      <c r="D151174" t="inlineStr">
        <is>
          <t>{'pycrypt', 'pycrypt-samn'}</t>
        </is>
      </c>
    </row>
    <row r="151175">
      <c r="A151175" s="1" t="n">
        <v>151173</v>
      </c>
      <c r="B151175" t="inlineStr">
        <is>
          <t>youwe</t>
        </is>
      </c>
      <c r="C151175" t="n">
        <v>2</v>
      </c>
      <c r="D151175" t="inlineStr">
        <is>
          <t>{'youwe-magento2-less-linter', 'youwe-magento2-linter'}</t>
        </is>
      </c>
    </row>
    <row r="151176">
      <c r="A151176" s="1" t="n">
        <v>151174</v>
      </c>
      <c r="B151176" t="inlineStr">
        <is>
          <t>bithub</t>
        </is>
      </c>
      <c r="C151176" t="n">
        <v>2</v>
      </c>
      <c r="D151176" t="inlineStr">
        <is>
          <t>{'bithub', 'bithub-embed'}</t>
        </is>
      </c>
    </row>
    <row r="151177">
      <c r="A151177" s="1" t="n">
        <v>151175</v>
      </c>
      <c r="B151177" t="inlineStr">
        <is>
          <t>imsafe</t>
        </is>
      </c>
      <c r="C151177" t="n">
        <v>2</v>
      </c>
      <c r="D151177" t="inlineStr">
        <is>
          <t>{'imsafe-common', 'imsafe-utils'}</t>
        </is>
      </c>
    </row>
    <row r="151178">
      <c r="A151178" s="1" t="n">
        <v>151176</v>
      </c>
      <c r="B151178" t="inlineStr">
        <is>
          <t>hallo94</t>
        </is>
      </c>
      <c r="C151178" t="n">
        <v>2</v>
      </c>
      <c r="D151178" t="inlineStr">
        <is>
          <t>{'@hallo94~tiny', '@hallo94~cra-template-tailwindcss'}</t>
        </is>
      </c>
    </row>
    <row r="151179">
      <c r="A151179" s="1" t="n">
        <v>151177</v>
      </c>
      <c r="B151179" t="inlineStr">
        <is>
          <t>geocodify</t>
        </is>
      </c>
      <c r="C151179" t="n">
        <v>2</v>
      </c>
      <c r="D151179" t="inlineStr">
        <is>
          <t>{'geocodify-nullisland', 'geocodify'}</t>
        </is>
      </c>
    </row>
    <row r="151180">
      <c r="A151180" s="1" t="n">
        <v>151178</v>
      </c>
      <c r="B151180" t="inlineStr">
        <is>
          <t>strify</t>
        </is>
      </c>
      <c r="C151180" t="n">
        <v>2</v>
      </c>
      <c r="D151180" t="inlineStr">
        <is>
          <t>{'strify', 'json-strify'}</t>
        </is>
      </c>
    </row>
    <row r="151181">
      <c r="A151181" s="1" t="n">
        <v>151179</v>
      </c>
      <c r="B151181" t="inlineStr">
        <is>
          <t>flipperofflinedatabase</t>
        </is>
      </c>
      <c r="C151181" t="n">
        <v>2</v>
      </c>
      <c r="D151181" t="inlineStr">
        <is>
          <t>{'flipperofflinedatabase', '@enexus~flipperofflinedatabase'}</t>
        </is>
      </c>
    </row>
    <row r="151182">
      <c r="A151182" s="1" t="n">
        <v>151180</v>
      </c>
      <c r="B151182" t="inlineStr">
        <is>
          <t>znachky</t>
        </is>
      </c>
      <c r="C151182" t="n">
        <v>2</v>
      </c>
      <c r="D151182" t="inlineStr">
        <is>
          <t>{'znachky', 'react-znachky'}</t>
        </is>
      </c>
    </row>
    <row r="151183">
      <c r="A151183" s="1" t="n">
        <v>151181</v>
      </c>
      <c r="B151183" t="inlineStr">
        <is>
          <t>villian</t>
        </is>
      </c>
      <c r="C151183" t="n">
        <v>2</v>
      </c>
      <c r="D151183" t="inlineStr">
        <is>
          <t>{'villian', 'villian-util'}</t>
        </is>
      </c>
    </row>
    <row r="151184">
      <c r="A151184" s="1" t="n">
        <v>151182</v>
      </c>
      <c r="B151184" t="inlineStr">
        <is>
          <t>prodworkshop</t>
        </is>
      </c>
      <c r="C151184" t="n">
        <v>2</v>
      </c>
      <c r="D151184" t="inlineStr">
        <is>
          <t>{'wix-protos-prodworkshop-heap', 'wix-protos-prodworkshop'}</t>
        </is>
      </c>
    </row>
    <row r="151185">
      <c r="A151185" s="1" t="n">
        <v>151183</v>
      </c>
      <c r="B151185" t="inlineStr">
        <is>
          <t>wxproxy</t>
        </is>
      </c>
      <c r="C151185" t="n">
        <v>2</v>
      </c>
      <c r="D151185" t="inlineStr">
        <is>
          <t>{'tms-koa-wxproxy', 'tms-wxproxy'}</t>
        </is>
      </c>
    </row>
    <row r="151186">
      <c r="A151186" s="1" t="n">
        <v>151184</v>
      </c>
      <c r="B151186" t="inlineStr">
        <is>
          <t>qoute</t>
        </is>
      </c>
      <c r="C151186" t="n">
        <v>2</v>
      </c>
      <c r="D151186" t="inlineStr">
        <is>
          <t>{'silverqoute', 'quasar-ui-norstar-qoute-builder'}</t>
        </is>
      </c>
    </row>
    <row r="151187">
      <c r="A151187" s="1" t="n">
        <v>151185</v>
      </c>
      <c r="B151187" t="inlineStr">
        <is>
          <t>dustc</t>
        </is>
      </c>
      <c r="C151187" t="n">
        <v>2</v>
      </c>
      <c r="D151187" t="inlineStr">
        <is>
          <t>{'dustc-commonjs', 'fis3-parser-dustc'}</t>
        </is>
      </c>
    </row>
    <row r="151188">
      <c r="A151188" s="1" t="n">
        <v>151186</v>
      </c>
      <c r="B151188" t="inlineStr">
        <is>
          <t>xbatis</t>
        </is>
      </c>
      <c r="C151188" t="n">
        <v>2</v>
      </c>
      <c r="D151188" t="inlineStr">
        <is>
          <t>{'express-xbatis', 'koa-xbatis'}</t>
        </is>
      </c>
    </row>
    <row r="151189">
      <c r="A151189" s="1" t="n">
        <v>151187</v>
      </c>
      <c r="B151189" t="inlineStr">
        <is>
          <t>padd</t>
        </is>
      </c>
      <c r="C151189" t="n">
        <v>2</v>
      </c>
      <c r="D151189" t="inlineStr">
        <is>
          <t>{'paddlin', '@padduk~v.js'}</t>
        </is>
      </c>
    </row>
    <row r="151190">
      <c r="A151190" s="1" t="n">
        <v>151188</v>
      </c>
      <c r="B151190" t="inlineStr">
        <is>
          <t>phog</t>
        </is>
      </c>
      <c r="C151190" t="n">
        <v>2</v>
      </c>
      <c r="D151190" t="inlineStr">
        <is>
          <t>{'phog', 'phog-descriptor'}</t>
        </is>
      </c>
    </row>
    <row r="151191">
      <c r="A151191" s="1" t="n">
        <v>151189</v>
      </c>
      <c r="B151191" t="inlineStr">
        <is>
          <t>fixxer</t>
        </is>
      </c>
      <c r="C151191" t="n">
        <v>2</v>
      </c>
      <c r="D151191" t="inlineStr">
        <is>
          <t>{'react-native-template-fixxer', 'react-native-template-fixxer-version-2'}</t>
        </is>
      </c>
    </row>
    <row r="151192">
      <c r="A151192" s="1" t="n">
        <v>151190</v>
      </c>
      <c r="B151192" t="inlineStr">
        <is>
          <t>whealy</t>
        </is>
      </c>
      <c r="C151192" t="n">
        <v>2</v>
      </c>
      <c r="D151192" t="inlineStr">
        <is>
          <t>{'@chris_whealy~hello-wasm', '@chris_whealy~coin_sort'}</t>
        </is>
      </c>
    </row>
    <row r="151193">
      <c r="A151193" s="1" t="n">
        <v>151191</v>
      </c>
      <c r="B151193" t="inlineStr">
        <is>
          <t>multisteps</t>
        </is>
      </c>
      <c r="C151193" t="n">
        <v>2</v>
      </c>
      <c r="D151193" t="inlineStr">
        <is>
          <t>{'multisteps', 'react-web-multisteps'}</t>
        </is>
      </c>
    </row>
    <row r="151194">
      <c r="A151194" s="1" t="n">
        <v>151192</v>
      </c>
      <c r="B151194" t="inlineStr">
        <is>
          <t>lemox</t>
        </is>
      </c>
      <c r="C151194" t="n">
        <v>2</v>
      </c>
      <c r="D151194" t="inlineStr">
        <is>
          <t>{'lemox', 'noflo-lemox'}</t>
        </is>
      </c>
    </row>
    <row r="151195">
      <c r="A151195" s="1" t="n">
        <v>151193</v>
      </c>
      <c r="B151195" t="inlineStr">
        <is>
          <t>awesomify</t>
        </is>
      </c>
      <c r="C151195" t="n">
        <v>2</v>
      </c>
      <c r="D151195" t="inlineStr">
        <is>
          <t>{'awesomify-svgs', 'awesomify'}</t>
        </is>
      </c>
    </row>
    <row r="151196">
      <c r="A151196" s="1" t="n">
        <v>151194</v>
      </c>
      <c r="B151196" t="inlineStr">
        <is>
          <t>fanai</t>
        </is>
      </c>
      <c r="C151196" t="n">
        <v>2</v>
      </c>
      <c r="D151196" t="inlineStr">
        <is>
          <t>{'@fanai~redux-request-middleware', '@fanai~firestore-utils'}</t>
        </is>
      </c>
    </row>
    <row r="151197">
      <c r="A151197" s="1" t="n">
        <v>151195</v>
      </c>
      <c r="B151197" t="inlineStr">
        <is>
          <t>hdviet</t>
        </is>
      </c>
      <c r="C151197" t="n">
        <v>2</v>
      </c>
      <c r="D151197" t="inlineStr">
        <is>
          <t>{'hdviet', 'h-hdviet'}</t>
        </is>
      </c>
    </row>
    <row r="151198">
      <c r="A151198" s="1" t="n">
        <v>151196</v>
      </c>
      <c r="B151198" t="inlineStr">
        <is>
          <t>opendocument</t>
        </is>
      </c>
      <c r="C151198" t="n">
        <v>2</v>
      </c>
      <c r="D151198" t="inlineStr">
        <is>
          <t>{'asciidoctor-converter-opendocument', 'odoo12-addon-muk-web-preview-opendocument'}</t>
        </is>
      </c>
    </row>
    <row r="151199">
      <c r="A151199" s="1" t="n">
        <v>151197</v>
      </c>
      <c r="B151199" t="inlineStr">
        <is>
          <t>cliued</t>
        </is>
      </c>
      <c r="C151199" t="n">
        <v>2</v>
      </c>
      <c r="D151199" t="inlineStr">
        <is>
          <t>{'cliued-my-end-wjc', 'cliued'}</t>
        </is>
      </c>
    </row>
    <row r="151200">
      <c r="A151200" s="1" t="n">
        <v>151198</v>
      </c>
      <c r="B151200" t="inlineStr">
        <is>
          <t>lamquangvinh8888</t>
        </is>
      </c>
      <c r="C151200" t="n">
        <v>2</v>
      </c>
      <c r="D151200" t="inlineStr">
        <is>
          <t>{'@lamquangvinh8888~ckeditor5-build-classic', '@lamquangvinh8888~custom-ck'}</t>
        </is>
      </c>
    </row>
    <row r="151201">
      <c r="A151201" s="1" t="n">
        <v>151199</v>
      </c>
      <c r="B151201" t="inlineStr">
        <is>
          <t>michielvdanker</t>
        </is>
      </c>
      <c r="C151201" t="n">
        <v>2</v>
      </c>
      <c r="D151201" t="inlineStr">
        <is>
          <t>{'@michielvdanker~plugin-change-flags', '@michielvdanker~plugin-axios'}</t>
        </is>
      </c>
    </row>
    <row r="151202">
      <c r="A151202" s="1" t="n">
        <v>151200</v>
      </c>
      <c r="B151202" t="inlineStr">
        <is>
          <t>yoi</t>
        </is>
      </c>
      <c r="C151202" t="n">
        <v>2</v>
      </c>
      <c r="D151202" t="inlineStr">
        <is>
          <t>{'yoi', 'yoi-instance'}</t>
        </is>
      </c>
    </row>
    <row r="151203">
      <c r="A151203" s="1" t="n">
        <v>151201</v>
      </c>
      <c r="B151203" t="inlineStr">
        <is>
          <t>munich</t>
        </is>
      </c>
      <c r="C151203" t="n">
        <v>2</v>
      </c>
      <c r="D151203" t="inlineStr">
        <is>
          <t>{'munichconsultants', 'tv-ny-munich'}</t>
        </is>
      </c>
    </row>
    <row r="151204">
      <c r="A151204" s="1" t="n">
        <v>151202</v>
      </c>
      <c r="B151204" t="inlineStr">
        <is>
          <t>docio</t>
        </is>
      </c>
      <c r="C151204" t="n">
        <v>2</v>
      </c>
      <c r="D151204" t="inlineStr">
        <is>
          <t>{'docio', 'jsdoc-docio'}</t>
        </is>
      </c>
    </row>
    <row r="151205">
      <c r="A151205" s="1" t="n">
        <v>151203</v>
      </c>
      <c r="B151205" t="inlineStr">
        <is>
          <t>dall</t>
        </is>
      </c>
      <c r="C151205" t="n">
        <v>2</v>
      </c>
      <c r="D151205" t="inlineStr">
        <is>
          <t>{'dall-e', 'todall'}</t>
        </is>
      </c>
    </row>
    <row r="151206">
      <c r="A151206" s="1" t="n">
        <v>151204</v>
      </c>
      <c r="B151206" t="inlineStr">
        <is>
          <t>jsld</t>
        </is>
      </c>
      <c r="C151206" t="n">
        <v>2</v>
      </c>
      <c r="D151206" t="inlineStr">
        <is>
          <t>{'jsld', '@agentlab~sparql-jsld-client'}</t>
        </is>
      </c>
    </row>
    <row r="151207">
      <c r="A151207" s="1" t="n">
        <v>151205</v>
      </c>
      <c r="B151207" t="inlineStr">
        <is>
          <t>fendi</t>
        </is>
      </c>
      <c r="C151207" t="n">
        <v>2</v>
      </c>
      <c r="D151207" t="inlineStr">
        <is>
          <t>{'beyefendi-eventedmixin', 'beyefendi-proto'}</t>
        </is>
      </c>
    </row>
    <row r="151208">
      <c r="A151208" s="1" t="n">
        <v>151206</v>
      </c>
      <c r="B151208" t="inlineStr">
        <is>
          <t>beyefendi</t>
        </is>
      </c>
      <c r="C151208" t="n">
        <v>2</v>
      </c>
      <c r="D151208" t="inlineStr">
        <is>
          <t>{'beyefendi-eventedmixin', 'beyefendi-proto'}</t>
        </is>
      </c>
    </row>
    <row r="151209">
      <c r="A151209" s="1" t="n">
        <v>151207</v>
      </c>
      <c r="B151209" t="inlineStr">
        <is>
          <t>martylouis</t>
        </is>
      </c>
      <c r="C151209" t="n">
        <v>2</v>
      </c>
      <c r="D151209" t="inlineStr">
        <is>
          <t>{'@martylouis~stylelint-config', '@martylouis~eslint-config'}</t>
        </is>
      </c>
    </row>
    <row r="151210">
      <c r="A151210" s="1" t="n">
        <v>151208</v>
      </c>
      <c r="B151210" t="inlineStr">
        <is>
          <t>freela</t>
        </is>
      </c>
      <c r="C151210" t="n">
        <v>2</v>
      </c>
      <c r="D151210" t="inlineStr">
        <is>
          <t>{'@freela-facil~enum', '@freela~cli'}</t>
        </is>
      </c>
    </row>
    <row r="151211">
      <c r="A151211" s="1" t="n">
        <v>151209</v>
      </c>
      <c r="B151211" t="inlineStr">
        <is>
          <t>decypher</t>
        </is>
      </c>
      <c r="C151211" t="n">
        <v>2</v>
      </c>
      <c r="D151211" t="inlineStr">
        <is>
          <t>{'decypher', 'decypher-global-header'}</t>
        </is>
      </c>
    </row>
    <row r="151212">
      <c r="A151212" s="1" t="n">
        <v>151210</v>
      </c>
      <c r="B151212" t="inlineStr">
        <is>
          <t>chng</t>
        </is>
      </c>
      <c r="C151212" t="n">
        <v>2</v>
      </c>
      <c r="D151212" t="inlineStr">
        <is>
          <t>{'@chngl~jellojs', 'chnglog'}</t>
        </is>
      </c>
    </row>
    <row r="151213">
      <c r="A151213" s="1" t="n">
        <v>151211</v>
      </c>
      <c r="B151213" t="inlineStr">
        <is>
          <t>mwe</t>
        </is>
      </c>
      <c r="C151213" t="n">
        <v>2</v>
      </c>
      <c r="D151213" t="inlineStr">
        <is>
          <t>{'mwe-common-library-client-demo', 'mwe-common-library-client'}</t>
        </is>
      </c>
    </row>
    <row r="151214">
      <c r="A151214" s="1" t="n">
        <v>151212</v>
      </c>
      <c r="B151214" t="inlineStr">
        <is>
          <t>tplant</t>
        </is>
      </c>
      <c r="C151214" t="n">
        <v>2</v>
      </c>
      <c r="D151214" t="inlineStr">
        <is>
          <t>{'@jeff-tian~tplant', 'tplant'}</t>
        </is>
      </c>
    </row>
    <row r="151215">
      <c r="A151215" s="1" t="n">
        <v>151213</v>
      </c>
      <c r="B151215" t="inlineStr">
        <is>
          <t>radocode</t>
        </is>
      </c>
      <c r="C151215" t="n">
        <v>2</v>
      </c>
      <c r="D151215" t="inlineStr">
        <is>
          <t>{'radocode-express-test-package', 'primos-radocode-module'}</t>
        </is>
      </c>
    </row>
    <row r="151216">
      <c r="A151216" s="1" t="n">
        <v>151214</v>
      </c>
      <c r="B151216" t="inlineStr">
        <is>
          <t>cfour</t>
        </is>
      </c>
      <c r="C151216" t="n">
        <v>2</v>
      </c>
      <c r="D151216" t="inlineStr">
        <is>
          <t>{'ez-cfour', 'ez-cfour-static'}</t>
        </is>
      </c>
    </row>
    <row r="151217">
      <c r="A151217" s="1" t="n">
        <v>151215</v>
      </c>
      <c r="B151217" t="inlineStr">
        <is>
          <t>stpass</t>
        </is>
      </c>
      <c r="C151217" t="n">
        <v>2</v>
      </c>
      <c r="D151217" t="inlineStr">
        <is>
          <t>{'antd-stpass', 'stpass-antd'}</t>
        </is>
      </c>
    </row>
    <row r="151218">
      <c r="A151218" s="1" t="n">
        <v>151216</v>
      </c>
      <c r="B151218" t="inlineStr">
        <is>
          <t>kittang</t>
        </is>
      </c>
      <c r="C151218" t="n">
        <v>2</v>
      </c>
      <c r="D151218" t="inlineStr">
        <is>
          <t>{'kittang.git_update', 'kittang.nedb-promises'}</t>
        </is>
      </c>
    </row>
    <row r="151219">
      <c r="A151219" s="1" t="n">
        <v>151217</v>
      </c>
      <c r="B151219" t="inlineStr">
        <is>
          <t>kruzer</t>
        </is>
      </c>
      <c r="C151219" t="n">
        <v>2</v>
      </c>
      <c r="D151219" t="inlineStr">
        <is>
          <t>{'kruzer-cli', '@kruzer~cli'}</t>
        </is>
      </c>
    </row>
    <row r="151220">
      <c r="A151220" s="1" t="n">
        <v>151218</v>
      </c>
      <c r="B151220" t="inlineStr">
        <is>
          <t>charliemday</t>
        </is>
      </c>
      <c r="C151220" t="n">
        <v>2</v>
      </c>
      <c r="D151220" t="inlineStr">
        <is>
          <t>{'charliemday-simple-ts', 'charliemday-first-package'}</t>
        </is>
      </c>
    </row>
    <row r="151221">
      <c r="A151221" s="1" t="n">
        <v>151219</v>
      </c>
      <c r="B151221" t="inlineStr">
        <is>
          <t>playio</t>
        </is>
      </c>
      <c r="C151221" t="n">
        <v>2</v>
      </c>
      <c r="D151221" t="inlineStr">
        <is>
          <t>{'playio', 'playio-client'}</t>
        </is>
      </c>
    </row>
    <row r="151222">
      <c r="A151222" s="1" t="n">
        <v>151220</v>
      </c>
      <c r="B151222" t="inlineStr">
        <is>
          <t>nimbox</t>
        </is>
      </c>
      <c r="C151222" t="n">
        <v>2</v>
      </c>
      <c r="D151222" t="inlineStr">
        <is>
          <t>{'@nimbox~js-lomein', '@nimbox~js-logger-api'}</t>
        </is>
      </c>
    </row>
    <row r="151223">
      <c r="A151223" s="1" t="n">
        <v>151221</v>
      </c>
      <c r="B151223" t="inlineStr">
        <is>
          <t>enneagone</t>
        </is>
      </c>
      <c r="C151223" t="n">
        <v>2</v>
      </c>
      <c r="D151223" t="inlineStr">
        <is>
          <t>{'enneagone-angular-ds', 'enneagone-angular-ds-lib'}</t>
        </is>
      </c>
    </row>
    <row r="151224">
      <c r="A151224" s="1" t="n">
        <v>151222</v>
      </c>
      <c r="B151224" t="inlineStr">
        <is>
          <t>zzcan</t>
        </is>
      </c>
      <c r="C151224" t="n">
        <v>2</v>
      </c>
      <c r="D151224" t="inlineStr">
        <is>
          <t>{'@zzcan~cli', '@zzcan~ui'}</t>
        </is>
      </c>
    </row>
    <row r="151225">
      <c r="A151225" s="1" t="n">
        <v>151223</v>
      </c>
      <c r="B151225" t="inlineStr">
        <is>
          <t>apiless</t>
        </is>
      </c>
      <c r="C151225" t="n">
        <v>2</v>
      </c>
      <c r="D151225" t="inlineStr">
        <is>
          <t>{'node-apiless-youtube-upload', 'node-apiless-youtube-upload-nc'}</t>
        </is>
      </c>
    </row>
    <row r="151226">
      <c r="A151226" s="1" t="n">
        <v>151224</v>
      </c>
      <c r="B151226" t="inlineStr">
        <is>
          <t>hichengdai</t>
        </is>
      </c>
      <c r="C151226" t="n">
        <v>2</v>
      </c>
      <c r="D151226" t="inlineStr">
        <is>
          <t>{'hichengdai-util', 'hichengdai-query_url'}</t>
        </is>
      </c>
    </row>
    <row r="151227">
      <c r="A151227" s="1" t="n">
        <v>151225</v>
      </c>
      <c r="B151227" t="inlineStr">
        <is>
          <t>jebeck</t>
        </is>
      </c>
      <c r="C151227" t="n">
        <v>2</v>
      </c>
      <c r="D151227" t="inlineStr">
        <is>
          <t>{'@jebeck~medusa', '@jebeck~pegasus'}</t>
        </is>
      </c>
    </row>
    <row r="151228">
      <c r="A151228" s="1" t="n">
        <v>151226</v>
      </c>
      <c r="B151228" t="inlineStr">
        <is>
          <t>notesjs</t>
        </is>
      </c>
      <c r="C151228" t="n">
        <v>2</v>
      </c>
      <c r="D151228" t="inlineStr">
        <is>
          <t>{'@notesjs~local-api', '@notesjs~local-client'}</t>
        </is>
      </c>
    </row>
    <row r="151229">
      <c r="A151229" s="1" t="n">
        <v>151227</v>
      </c>
      <c r="B151229" t="inlineStr">
        <is>
          <t>musicorum</t>
        </is>
      </c>
      <c r="C151229" t="n">
        <v>2</v>
      </c>
      <c r="D151229" t="inlineStr">
        <is>
          <t>{'@musicorum~quadro', '@musicorum~prestion'}</t>
        </is>
      </c>
    </row>
    <row r="151230">
      <c r="A151230" s="1" t="n">
        <v>151228</v>
      </c>
      <c r="B151230" t="inlineStr">
        <is>
          <t>fanduel</t>
        </is>
      </c>
      <c r="C151230" t="n">
        <v>2</v>
      </c>
      <c r="D151230" t="inlineStr">
        <is>
          <t>{'fanduel-webscrape', 'fanduel_nba_lineup_optimizer'}</t>
        </is>
      </c>
    </row>
    <row r="151231">
      <c r="A151231" s="1" t="n">
        <v>151229</v>
      </c>
      <c r="B151231" t="inlineStr">
        <is>
          <t>yuloh</t>
        </is>
      </c>
      <c r="C151231" t="n">
        <v>2</v>
      </c>
      <c r="D151231" t="inlineStr">
        <is>
          <t>{'@yuloh~rollup-plugin-terser', '@yuloh~rollup-plugin-uglify'}</t>
        </is>
      </c>
    </row>
    <row r="151232">
      <c r="A151232" s="1" t="n">
        <v>151230</v>
      </c>
      <c r="B151232" t="inlineStr">
        <is>
          <t>ackbar</t>
        </is>
      </c>
      <c r="C151232" t="n">
        <v>2</v>
      </c>
      <c r="D151232" t="inlineStr">
        <is>
          <t>{'ackbar-snackbar', 'ackbar'}</t>
        </is>
      </c>
    </row>
    <row r="151233">
      <c r="A151233" s="1" t="n">
        <v>151231</v>
      </c>
      <c r="B151233" t="inlineStr">
        <is>
          <t>orderlinecos</t>
        </is>
      </c>
      <c r="C151233" t="n">
        <v>2</v>
      </c>
      <c r="D151233" t="inlineStr">
        <is>
          <t>{'qmuzik-orderlinecos-shared', 'qmuzik-orderlinecos'}</t>
        </is>
      </c>
    </row>
    <row r="151234">
      <c r="A151234" s="1" t="n">
        <v>151232</v>
      </c>
      <c r="B151234" t="inlineStr">
        <is>
          <t>hzenfo</t>
        </is>
      </c>
      <c r="C151234" t="n">
        <v>2</v>
      </c>
      <c r="D151234" t="inlineStr">
        <is>
          <t>{'@hzenfo~vant', '@hzenfo~vue-form-making'}</t>
        </is>
      </c>
    </row>
    <row r="151235">
      <c r="A151235" s="1" t="n">
        <v>151233</v>
      </c>
      <c r="B151235" t="inlineStr">
        <is>
          <t>reecelucas</t>
        </is>
      </c>
      <c r="C151235" t="n">
        <v>2</v>
      </c>
      <c r="D151235" t="inlineStr">
        <is>
          <t>{'@reecelucas~react-use-hotkeys', '@reecelucas~react-datepicker'}</t>
        </is>
      </c>
    </row>
    <row r="151236">
      <c r="A151236" s="1" t="n">
        <v>151234</v>
      </c>
      <c r="B151236" t="inlineStr">
        <is>
          <t>smallbear</t>
        </is>
      </c>
      <c r="C151236" t="n">
        <v>2</v>
      </c>
      <c r="D151236" t="inlineStr">
        <is>
          <t>{'@fengtengfei~smallbear', 'smallbear'}</t>
        </is>
      </c>
    </row>
    <row r="151237">
      <c r="A151237" s="1" t="n">
        <v>151235</v>
      </c>
      <c r="B151237" t="inlineStr">
        <is>
          <t>sj1</t>
        </is>
      </c>
      <c r="C151237" t="n">
        <v>2</v>
      </c>
      <c r="D151237" t="inlineStr">
        <is>
          <t>{'sj1dec-frame-print', 'usc-sj1'}</t>
        </is>
      </c>
    </row>
    <row r="151238">
      <c r="A151238" s="1" t="n">
        <v>151236</v>
      </c>
      <c r="B151238" t="inlineStr">
        <is>
          <t>forro</t>
        </is>
      </c>
      <c r="C151238" t="n">
        <v>2</v>
      </c>
      <c r="D151238" t="inlineStr">
        <is>
          <t>{'forro', 'forro-lib'}</t>
        </is>
      </c>
    </row>
    <row r="151239">
      <c r="A151239" s="1" t="n">
        <v>151237</v>
      </c>
      <c r="B151239" t="inlineStr">
        <is>
          <t>killnull</t>
        </is>
      </c>
      <c r="C151239" t="n">
        <v>2</v>
      </c>
      <c r="D151239" t="inlineStr">
        <is>
          <t>{'babel-plugin-gax-killnull', 'babel-preset-gax-killnull'}</t>
        </is>
      </c>
    </row>
    <row r="151240">
      <c r="A151240" s="1" t="n">
        <v>151238</v>
      </c>
      <c r="B151240" t="inlineStr">
        <is>
          <t>moosik</t>
        </is>
      </c>
      <c r="C151240" t="n">
        <v>2</v>
      </c>
      <c r="D151240" t="inlineStr">
        <is>
          <t>{'nekos-moosik', 'discord-moosik'}</t>
        </is>
      </c>
    </row>
    <row r="151241">
      <c r="A151241" s="1" t="n">
        <v>151239</v>
      </c>
      <c r="B151241" t="inlineStr">
        <is>
          <t>lkpm</t>
        </is>
      </c>
      <c r="C151241" t="n">
        <v>2</v>
      </c>
      <c r="D151241" t="inlineStr">
        <is>
          <t>{'lkpm-cli', 'lkpm-packer'}</t>
        </is>
      </c>
    </row>
    <row r="151242">
      <c r="A151242" s="1" t="n">
        <v>151240</v>
      </c>
      <c r="B151242" t="inlineStr">
        <is>
          <t>labtools</t>
        </is>
      </c>
      <c r="C151242" t="n">
        <v>2</v>
      </c>
      <c r="D151242" t="inlineStr">
        <is>
          <t>{'labtools-arna', 'labtools'}</t>
        </is>
      </c>
    </row>
    <row r="151243">
      <c r="A151243" s="1" t="n">
        <v>151241</v>
      </c>
      <c r="B151243" t="inlineStr">
        <is>
          <t>mechanica</t>
        </is>
      </c>
      <c r="C151243" t="n">
        <v>2</v>
      </c>
      <c r="D151243" t="inlineStr">
        <is>
          <t>{'mechanica', '@mechanica~preact-redux'}</t>
        </is>
      </c>
    </row>
    <row r="151244">
      <c r="A151244" s="1" t="n">
        <v>151242</v>
      </c>
      <c r="B151244" t="inlineStr">
        <is>
          <t>eseller</t>
        </is>
      </c>
      <c r="C151244" t="n">
        <v>2</v>
      </c>
      <c r="D151244" t="inlineStr">
        <is>
          <t>{'@eseller~builder', '@eseller~cli'}</t>
        </is>
      </c>
    </row>
    <row r="151245">
      <c r="A151245" s="1" t="n">
        <v>151243</v>
      </c>
      <c r="B151245" t="inlineStr">
        <is>
          <t>uninet</t>
        </is>
      </c>
      <c r="C151245" t="n">
        <v>2</v>
      </c>
      <c r="D151245" t="inlineStr">
        <is>
          <t>{'uninet-websocket', 'uninet-address'}</t>
        </is>
      </c>
    </row>
    <row r="151246">
      <c r="A151246" s="1" t="n">
        <v>151244</v>
      </c>
      <c r="B151246" t="inlineStr">
        <is>
          <t>hurrah</t>
        </is>
      </c>
      <c r="C151246" t="n">
        <v>2</v>
      </c>
      <c r="D151246" t="inlineStr">
        <is>
          <t>{'@unclecash~hurrah', '@thelasthurrah~the-last-hurrah-shared'}</t>
        </is>
      </c>
    </row>
    <row r="151247">
      <c r="A151247" s="1" t="n">
        <v>151245</v>
      </c>
      <c r="B151247" t="inlineStr">
        <is>
          <t>gperf</t>
        </is>
      </c>
      <c r="C151247" t="n">
        <v>2</v>
      </c>
      <c r="D151247" t="inlineStr">
        <is>
          <t>{'gperf', '@buckpkg~gperf'}</t>
        </is>
      </c>
    </row>
    <row r="151248">
      <c r="A151248" s="1" t="n">
        <v>151246</v>
      </c>
      <c r="B151248" t="inlineStr">
        <is>
          <t>documentos</t>
        </is>
      </c>
      <c r="C151248" t="n">
        <v>2</v>
      </c>
      <c r="D151248" t="inlineStr">
        <is>
          <t>{'djmicrosip-mensajesdocumentos', 'djangoplus-documentos'}</t>
        </is>
      </c>
    </row>
    <row r="151249">
      <c r="A151249" s="1" t="n">
        <v>151247</v>
      </c>
      <c r="B151249" t="inlineStr">
        <is>
          <t>zyxel</t>
        </is>
      </c>
      <c r="C151249" t="n">
        <v>2</v>
      </c>
      <c r="D151249" t="inlineStr">
        <is>
          <t>{'zyxelprometheus', 'zyxel-mediaserver'}</t>
        </is>
      </c>
    </row>
    <row r="151250">
      <c r="A151250" s="1" t="n">
        <v>151248</v>
      </c>
      <c r="B151250" t="inlineStr">
        <is>
          <t>popomore</t>
        </is>
      </c>
      <c r="C151250" t="n">
        <v>2</v>
      </c>
      <c r="D151250" t="inlineStr">
        <is>
          <t>{'generator-popomore', 'popomore-test'}</t>
        </is>
      </c>
    </row>
    <row r="151251">
      <c r="A151251" s="1" t="n">
        <v>151249</v>
      </c>
      <c r="B151251" t="inlineStr">
        <is>
          <t>datacontract</t>
        </is>
      </c>
      <c r="C151251" t="n">
        <v>2</v>
      </c>
      <c r="D151251" t="inlineStr">
        <is>
          <t>{'datacontract', 'ts-datacontract'}</t>
        </is>
      </c>
    </row>
    <row r="151252">
      <c r="A151252" s="1" t="n">
        <v>151250</v>
      </c>
      <c r="B151252" t="inlineStr">
        <is>
          <t>livity</t>
        </is>
      </c>
      <c r="C151252" t="n">
        <v>2</v>
      </c>
      <c r="D151252" t="inlineStr">
        <is>
          <t>{'livitytest', 'livityjs'}</t>
        </is>
      </c>
    </row>
    <row r="151253">
      <c r="A151253" s="1" t="n">
        <v>151251</v>
      </c>
      <c r="B151253" t="inlineStr">
        <is>
          <t>enthalpy</t>
        </is>
      </c>
      <c r="C151253" t="n">
        <v>2</v>
      </c>
      <c r="D151253" t="inlineStr">
        <is>
          <t>{'enthalpygradients', 'enthalpy'}</t>
        </is>
      </c>
    </row>
    <row r="151254">
      <c r="A151254" s="1" t="n">
        <v>151252</v>
      </c>
      <c r="B151254" t="inlineStr">
        <is>
          <t>yypgo</t>
        </is>
      </c>
      <c r="C151254" t="n">
        <v>2</v>
      </c>
      <c r="D151254" t="inlineStr">
        <is>
          <t>{'@yypgo~gettype', '@yypgo~moment'}</t>
        </is>
      </c>
    </row>
    <row r="151255">
      <c r="A151255" s="1" t="n">
        <v>151253</v>
      </c>
      <c r="B151255" t="inlineStr">
        <is>
          <t>qniu</t>
        </is>
      </c>
      <c r="C151255" t="n">
        <v>2</v>
      </c>
      <c r="D151255" t="inlineStr">
        <is>
          <t>{'kcos-rn-qniu', 'gulp-qniu'}</t>
        </is>
      </c>
    </row>
    <row r="151256">
      <c r="A151256" s="1" t="n">
        <v>151254</v>
      </c>
      <c r="B151256" t="inlineStr">
        <is>
          <t>nojava</t>
        </is>
      </c>
      <c r="C151256" t="n">
        <v>2</v>
      </c>
      <c r="D151256" t="inlineStr">
        <is>
          <t>{'nojava', 'nojava-ipmi-kvm'}</t>
        </is>
      </c>
    </row>
    <row r="151257">
      <c r="A151257" s="1" t="n">
        <v>151255</v>
      </c>
      <c r="B151257" t="inlineStr">
        <is>
          <t>processpool</t>
        </is>
      </c>
      <c r="C151257" t="n">
        <v>2</v>
      </c>
      <c r="D151257" t="inlineStr">
        <is>
          <t>{'cognite-processpool', '@fangjinlyx~processpool'}</t>
        </is>
      </c>
    </row>
    <row r="151258">
      <c r="A151258" s="1" t="n">
        <v>151256</v>
      </c>
      <c r="B151258" t="inlineStr">
        <is>
          <t>useapi</t>
        </is>
      </c>
      <c r="C151258" t="n">
        <v>2</v>
      </c>
      <c r="D151258" t="inlineStr">
        <is>
          <t>{'react-hook-useapi', '@2k39~useapi'}</t>
        </is>
      </c>
    </row>
    <row r="151259">
      <c r="A151259" s="1" t="n">
        <v>151257</v>
      </c>
      <c r="B151259" t="inlineStr">
        <is>
          <t>grafika</t>
        </is>
      </c>
      <c r="C151259" t="n">
        <v>2</v>
      </c>
      <c r="D151259" t="inlineStr">
        <is>
          <t>{'infografika', 'grafika-js'}</t>
        </is>
      </c>
    </row>
    <row r="151260">
      <c r="A151260" s="1" t="n">
        <v>151258</v>
      </c>
      <c r="B151260" t="inlineStr">
        <is>
          <t>younsun</t>
        </is>
      </c>
      <c r="C151260" t="n">
        <v>2</v>
      </c>
      <c r="D151260" t="inlineStr">
        <is>
          <t>{'@younsun.shin~goodbye-ts-study', 'goodbye-ts-study-younsun.shin'}</t>
        </is>
      </c>
    </row>
    <row r="151261">
      <c r="A151261" s="1" t="n">
        <v>151259</v>
      </c>
      <c r="B151261" t="inlineStr">
        <is>
          <t>encored</t>
        </is>
      </c>
      <c r="C151261" t="n">
        <v>2</v>
      </c>
      <c r="D151261" t="inlineStr">
        <is>
          <t>{'passport-encored-enertalk', 'passport-encored-oauth2'}</t>
        </is>
      </c>
    </row>
    <row r="151262">
      <c r="A151262" s="1" t="n">
        <v>151260</v>
      </c>
      <c r="B151262" t="inlineStr">
        <is>
          <t>groupmanager</t>
        </is>
      </c>
      <c r="C151262" t="n">
        <v>2</v>
      </c>
      <c r="D151262" t="inlineStr">
        <is>
          <t>{'jigsaw-groupmanager-demo-pi', 'jigsaw-groupmanager'}</t>
        </is>
      </c>
    </row>
    <row r="151263">
      <c r="A151263" s="1" t="n">
        <v>151261</v>
      </c>
      <c r="B151263" t="inlineStr">
        <is>
          <t>rediminds</t>
        </is>
      </c>
      <c r="C151263" t="n">
        <v>2</v>
      </c>
      <c r="D151263" t="inlineStr">
        <is>
          <t>{'@rediminds~image-video-annotator', '@rediminds~react-material-workspace-layout'}</t>
        </is>
      </c>
    </row>
    <row r="151264">
      <c r="A151264" s="1" t="n">
        <v>151262</v>
      </c>
      <c r="B151264" t="inlineStr">
        <is>
          <t>studyjs</t>
        </is>
      </c>
      <c r="C151264" t="n">
        <v>2</v>
      </c>
      <c r="D151264" t="inlineStr">
        <is>
          <t>{'studyjs', 'studyjs-vue'}</t>
        </is>
      </c>
    </row>
    <row r="151265">
      <c r="A151265" s="1" t="n">
        <v>151263</v>
      </c>
      <c r="B151265" t="inlineStr">
        <is>
          <t>tamedjs</t>
        </is>
      </c>
      <c r="C151265" t="n">
        <v>2</v>
      </c>
      <c r="D151265" t="inlineStr">
        <is>
          <t>{'@tamedjs~stateful', '@tamedjs~esma'}</t>
        </is>
      </c>
    </row>
    <row r="151266">
      <c r="A151266" s="1" t="n">
        <v>151264</v>
      </c>
      <c r="B151266" t="inlineStr">
        <is>
          <t>minidebug</t>
        </is>
      </c>
      <c r="C151266" t="n">
        <v>2</v>
      </c>
      <c r="D151266" t="inlineStr">
        <is>
          <t>{'@jdlfe~minidebug-next', '@jdlfe~minidebug'}</t>
        </is>
      </c>
    </row>
    <row r="151267">
      <c r="A151267" s="1" t="n">
        <v>151265</v>
      </c>
      <c r="B151267" t="inlineStr">
        <is>
          <t>toastedmarshmallow</t>
        </is>
      </c>
      <c r="C151267" t="n">
        <v>2</v>
      </c>
      <c r="D151267" t="inlineStr">
        <is>
          <t>{'toastedmarshmallow', 'toastedmarshmallow-models'}</t>
        </is>
      </c>
    </row>
    <row r="151268">
      <c r="A151268" s="1" t="n">
        <v>151266</v>
      </c>
      <c r="B151268" t="inlineStr">
        <is>
          <t>sobers</t>
        </is>
      </c>
      <c r="C151268" t="n">
        <v>2</v>
      </c>
      <c r="D151268" t="inlineStr">
        <is>
          <t>{'@sobers~material', '@sobers~core'}</t>
        </is>
      </c>
    </row>
    <row r="151269">
      <c r="A151269" s="1" t="n">
        <v>151267</v>
      </c>
      <c r="B151269" t="inlineStr">
        <is>
          <t>kwam</t>
        </is>
      </c>
      <c r="C151269" t="n">
        <v>2</v>
      </c>
      <c r="D151269" t="inlineStr">
        <is>
          <t>{'jsonresume-theme-kwam-nl', 'akwam-cli'}</t>
        </is>
      </c>
    </row>
    <row r="151270">
      <c r="A151270" s="1" t="n">
        <v>151268</v>
      </c>
      <c r="B151270" t="inlineStr">
        <is>
          <t>virtuaw</t>
        </is>
      </c>
      <c r="C151270" t="n">
        <v>2</v>
      </c>
      <c r="D151270" t="inlineStr">
        <is>
          <t>{'virtuaw-web', '@virtuaw~graphnodes'}</t>
        </is>
      </c>
    </row>
    <row r="151271">
      <c r="A151271" s="1" t="n">
        <v>151269</v>
      </c>
      <c r="B151271" t="inlineStr">
        <is>
          <t>dimp</t>
        </is>
      </c>
      <c r="C151271" t="n">
        <v>2</v>
      </c>
      <c r="D151271" t="inlineStr">
        <is>
          <t>{'task-components-dimp', 'dimp'}</t>
        </is>
      </c>
    </row>
    <row r="151272">
      <c r="A151272" s="1" t="n">
        <v>151270</v>
      </c>
      <c r="B151272" t="inlineStr">
        <is>
          <t>apocupu</t>
        </is>
      </c>
      <c r="C151272" t="n">
        <v>2</v>
      </c>
      <c r="D151272" t="inlineStr">
        <is>
          <t>{'@k4f9apocupu~bias-icons', '@k4f9apocupu~icons'}</t>
        </is>
      </c>
    </row>
    <row r="151273">
      <c r="A151273" s="1" t="n">
        <v>151271</v>
      </c>
      <c r="B151273" t="inlineStr">
        <is>
          <t>aa20191203</t>
        </is>
      </c>
      <c r="C151273" t="n">
        <v>2</v>
      </c>
      <c r="D151273" t="inlineStr">
        <is>
          <t>{'aa20191203', '@tony19890820~aa20191203'}</t>
        </is>
      </c>
    </row>
    <row r="151274">
      <c r="A151274" s="1" t="n">
        <v>151272</v>
      </c>
      <c r="B151274" t="inlineStr">
        <is>
          <t>ccnetviz</t>
        </is>
      </c>
      <c r="C151274" t="n">
        <v>2</v>
      </c>
      <c r="D151274" t="inlineStr">
        <is>
          <t>{'ccNetViz', 'ccnetviz'}</t>
        </is>
      </c>
    </row>
    <row r="151275">
      <c r="A151275" s="1" t="n">
        <v>151273</v>
      </c>
      <c r="B151275" t="inlineStr">
        <is>
          <t>dekh</t>
        </is>
      </c>
      <c r="C151275" t="n">
        <v>2</v>
      </c>
      <c r="D151275" t="inlineStr">
        <is>
          <t>{'nency-dekh-le', '1-0-5-hai-aage-dekhte-hein-kya-aat-hai'}</t>
        </is>
      </c>
    </row>
    <row r="151276">
      <c r="A151276" s="1" t="n">
        <v>151274</v>
      </c>
      <c r="B151276" t="inlineStr">
        <is>
          <t>vhid</t>
        </is>
      </c>
      <c r="C151276" t="n">
        <v>2</v>
      </c>
      <c r="D151276" t="inlineStr">
        <is>
          <t>{'mac-vhid', 'meshblu-mac-vhid'}</t>
        </is>
      </c>
    </row>
    <row r="151277">
      <c r="A151277" s="1" t="n">
        <v>151275</v>
      </c>
      <c r="B151277" t="inlineStr">
        <is>
          <t>emiw</t>
        </is>
      </c>
      <c r="C151277" t="n">
        <v>2</v>
      </c>
      <c r="D151277" t="inlineStr">
        <is>
          <t>{'@emiw~redstone-protocol', 'generator-emiw'}</t>
        </is>
      </c>
    </row>
    <row r="151278">
      <c r="A151278" s="1" t="n">
        <v>151276</v>
      </c>
      <c r="B151278" t="inlineStr">
        <is>
          <t>dataflux</t>
        </is>
      </c>
      <c r="C151278" t="n">
        <v>2</v>
      </c>
      <c r="D151278" t="inlineStr">
        <is>
          <t>{'dataflux-rm-sdk-javascript', 'dataflux-node-express'}</t>
        </is>
      </c>
    </row>
    <row r="151279">
      <c r="A151279" s="1" t="n">
        <v>151277</v>
      </c>
      <c r="B151279" t="inlineStr">
        <is>
          <t>reactstorybook</t>
        </is>
      </c>
      <c r="C151279" t="n">
        <v>2</v>
      </c>
      <c r="D151279" t="inlineStr">
        <is>
          <t>{'@enjoylife~reactstorybook', 'generator-reactstorybook'}</t>
        </is>
      </c>
    </row>
    <row r="151280">
      <c r="A151280" s="1" t="n">
        <v>151278</v>
      </c>
      <c r="B151280" t="inlineStr">
        <is>
          <t>musicoin</t>
        </is>
      </c>
      <c r="C151280" t="n">
        <v>2</v>
      </c>
      <c r="D151280" t="inlineStr">
        <is>
          <t>{'passport-musicoin', 'nodebb-plugin-musicoin-forum'}</t>
        </is>
      </c>
    </row>
    <row r="151281">
      <c r="A151281" s="1" t="n">
        <v>151279</v>
      </c>
      <c r="B151281" t="inlineStr">
        <is>
          <t>gconfig</t>
        </is>
      </c>
      <c r="C151281" t="n">
        <v>2</v>
      </c>
      <c r="D151281" t="inlineStr">
        <is>
          <t>{'gconfig', 'grunt-gconfig'}</t>
        </is>
      </c>
    </row>
    <row r="151282">
      <c r="A151282" s="1" t="n">
        <v>151280</v>
      </c>
      <c r="B151282" t="inlineStr">
        <is>
          <t>mrcli</t>
        </is>
      </c>
      <c r="C151282" t="n">
        <v>2</v>
      </c>
      <c r="D151282" t="inlineStr">
        <is>
          <t>{'gitlab-mrcli', 'mrcli'}</t>
        </is>
      </c>
    </row>
    <row r="151283">
      <c r="A151283" s="1" t="n">
        <v>151281</v>
      </c>
      <c r="B151283" t="inlineStr">
        <is>
          <t>tyton</t>
        </is>
      </c>
      <c r="C151283" t="n">
        <v>2</v>
      </c>
      <c r="D151283" t="inlineStr">
        <is>
          <t>{'tyton-ui-components', 'tyton-ui-icons'}</t>
        </is>
      </c>
    </row>
    <row r="151284">
      <c r="A151284" s="1" t="n">
        <v>151282</v>
      </c>
      <c r="B151284" t="inlineStr">
        <is>
          <t>magiconf</t>
        </is>
      </c>
      <c r="C151284" t="n">
        <v>2</v>
      </c>
      <c r="D151284" t="inlineStr">
        <is>
          <t>{'magiconf.js', 'magiconf'}</t>
        </is>
      </c>
    </row>
    <row r="151285">
      <c r="A151285" s="1" t="n">
        <v>151283</v>
      </c>
      <c r="B151285" t="inlineStr">
        <is>
          <t>setwith</t>
        </is>
      </c>
      <c r="C151285" t="n">
        <v>2</v>
      </c>
      <c r="D151285" t="inlineStr">
        <is>
          <t>{'@types~lodash.setwith', 'lodash.setwith'}</t>
        </is>
      </c>
    </row>
    <row r="151286">
      <c r="A151286" s="1" t="n">
        <v>151284</v>
      </c>
      <c r="B151286" t="inlineStr">
        <is>
          <t>jcain7</t>
        </is>
      </c>
      <c r="C151286" t="n">
        <v>2</v>
      </c>
      <c r="D151286" t="inlineStr">
        <is>
          <t>{'demo-app-jcain7', '@jcain7~demo-app'}</t>
        </is>
      </c>
    </row>
    <row r="151287">
      <c r="A151287" s="1" t="n">
        <v>151285</v>
      </c>
      <c r="B151287" t="inlineStr">
        <is>
          <t>geopy</t>
        </is>
      </c>
      <c r="C151287" t="n">
        <v>2</v>
      </c>
      <c r="D151287" t="inlineStr">
        <is>
          <t>{'tornado-geopy', 'geopy'}</t>
        </is>
      </c>
    </row>
    <row r="151288">
      <c r="A151288" s="1" t="n">
        <v>151286</v>
      </c>
      <c r="B151288" t="inlineStr">
        <is>
          <t>roadway</t>
        </is>
      </c>
      <c r="C151288" t="n">
        <v>2</v>
      </c>
      <c r="D151288" t="inlineStr">
        <is>
          <t>{'react-roadway', 'roadway'}</t>
        </is>
      </c>
    </row>
    <row r="151289">
      <c r="A151289" s="1" t="n">
        <v>151287</v>
      </c>
      <c r="B151289" t="inlineStr">
        <is>
          <t>hermia</t>
        </is>
      </c>
      <c r="C151289" t="n">
        <v>2</v>
      </c>
      <c r="D151289" t="inlineStr">
        <is>
          <t>{'pythermiagenesis', 'hermia_image_resizer'}</t>
        </is>
      </c>
    </row>
    <row r="151290">
      <c r="A151290" s="1" t="n">
        <v>151288</v>
      </c>
      <c r="B151290" t="inlineStr">
        <is>
          <t>firstnpmmodule</t>
        </is>
      </c>
      <c r="C151290" t="n">
        <v>2</v>
      </c>
      <c r="D151290" t="inlineStr">
        <is>
          <t>{'firstnpmmodule', 'shashank-firstnpmmodule'}</t>
        </is>
      </c>
    </row>
    <row r="151291">
      <c r="A151291" s="1" t="n">
        <v>151289</v>
      </c>
      <c r="B151291" t="inlineStr">
        <is>
          <t>catui</t>
        </is>
      </c>
      <c r="C151291" t="n">
        <v>2</v>
      </c>
      <c r="D151291" t="inlineStr">
        <is>
          <t>{'texteara-catui', '@hife~catui'}</t>
        </is>
      </c>
    </row>
    <row r="151292">
      <c r="A151292" s="1" t="n">
        <v>151290</v>
      </c>
      <c r="B151292" t="inlineStr">
        <is>
          <t>minogin</t>
        </is>
      </c>
      <c r="C151292" t="n">
        <v>2</v>
      </c>
      <c r="D151292" t="inlineStr">
        <is>
          <t>{'@minogin~vue-drag-resize-rotate', '@minogin~vector'}</t>
        </is>
      </c>
    </row>
    <row r="151293">
      <c r="A151293" s="1" t="n">
        <v>151291</v>
      </c>
      <c r="B151293" t="inlineStr">
        <is>
          <t>employeetypedefault</t>
        </is>
      </c>
      <c r="C151293" t="n">
        <v>2</v>
      </c>
      <c r="D151293" t="inlineStr">
        <is>
          <t>{'qmuzik-employeetypedefault-shared', 'qmuzik-employeetypedefault'}</t>
        </is>
      </c>
    </row>
    <row r="151294">
      <c r="A151294" s="1" t="n">
        <v>151292</v>
      </c>
      <c r="B151294" t="inlineStr">
        <is>
          <t>popsure</t>
        </is>
      </c>
      <c r="C151294" t="n">
        <v>2</v>
      </c>
      <c r="D151294" t="inlineStr">
        <is>
          <t>{'@popsure~dirty-swan', '@popsure~public-models'}</t>
        </is>
      </c>
    </row>
    <row r="151295">
      <c r="A151295" s="1" t="n">
        <v>151293</v>
      </c>
      <c r="B151295" t="inlineStr">
        <is>
          <t>bashprofile</t>
        </is>
      </c>
      <c r="C151295" t="n">
        <v>2</v>
      </c>
      <c r="D151295" t="inlineStr">
        <is>
          <t>{'jodot-bashprofile-add', '@bigpopakap~bashprofile'}</t>
        </is>
      </c>
    </row>
    <row r="151296">
      <c r="A151296" s="1" t="n">
        <v>151294</v>
      </c>
      <c r="B151296" t="inlineStr">
        <is>
          <t>smpplib</t>
        </is>
      </c>
      <c r="C151296" t="n">
        <v>2</v>
      </c>
      <c r="D151296" t="inlineStr">
        <is>
          <t>{'python3-smpplib', 'smpplib'}</t>
        </is>
      </c>
    </row>
    <row r="151297">
      <c r="A151297" s="1" t="n">
        <v>151295</v>
      </c>
      <c r="B151297" t="inlineStr">
        <is>
          <t>borst</t>
        </is>
      </c>
      <c r="C151297" t="n">
        <v>2</v>
      </c>
      <c r="D151297" t="inlineStr">
        <is>
          <t>{'borstch-stitch-modules', 'borstch.analytics'}</t>
        </is>
      </c>
    </row>
    <row r="151298">
      <c r="A151298" s="1" t="n">
        <v>151296</v>
      </c>
      <c r="B151298" t="inlineStr">
        <is>
          <t>borstch</t>
        </is>
      </c>
      <c r="C151298" t="n">
        <v>2</v>
      </c>
      <c r="D151298" t="inlineStr">
        <is>
          <t>{'borstch-stitch-modules', 'borstch.analytics'}</t>
        </is>
      </c>
    </row>
    <row r="151299">
      <c r="A151299" s="1" t="n">
        <v>151297</v>
      </c>
      <c r="B151299" t="inlineStr">
        <is>
          <t>chromy</t>
        </is>
      </c>
      <c r="C151299" t="n">
        <v>2</v>
      </c>
      <c r="D151299" t="inlineStr">
        <is>
          <t>{'chromy', 'chromy-sharpless'}</t>
        </is>
      </c>
    </row>
    <row r="151300">
      <c r="A151300" s="1" t="n">
        <v>151298</v>
      </c>
      <c r="B151300" t="inlineStr">
        <is>
          <t>davidmgilo</t>
        </is>
      </c>
      <c r="C151300" t="n">
        <v>2</v>
      </c>
      <c r="D151300" t="inlineStr">
        <is>
          <t>{'davidmgilo-hello-world-package', 'davidmgilo-forms'}</t>
        </is>
      </c>
    </row>
    <row r="151301">
      <c r="A151301" s="1" t="n">
        <v>151299</v>
      </c>
      <c r="B151301" t="inlineStr">
        <is>
          <t>validatr</t>
        </is>
      </c>
      <c r="C151301" t="n">
        <v>2</v>
      </c>
      <c r="D151301" t="inlineStr">
        <is>
          <t>{'validatr', 'validatr.js'}</t>
        </is>
      </c>
    </row>
    <row r="151302">
      <c r="A151302" s="1" t="n">
        <v>151300</v>
      </c>
      <c r="B151302" t="inlineStr">
        <is>
          <t>blueghost</t>
        </is>
      </c>
      <c r="C151302" t="n">
        <v>2</v>
      </c>
      <c r="D151302" t="inlineStr">
        <is>
          <t>{'@blueghost~moonad', '@blueghost~glasswire'}</t>
        </is>
      </c>
    </row>
    <row r="151303">
      <c r="A151303" s="1" t="n">
        <v>151301</v>
      </c>
      <c r="B151303" t="inlineStr">
        <is>
          <t>moonad</t>
        </is>
      </c>
      <c r="C151303" t="n">
        <v>2</v>
      </c>
      <c r="D151303" t="inlineStr">
        <is>
          <t>{'@blueghost~moonad', 'moonad'}</t>
        </is>
      </c>
    </row>
    <row r="151304">
      <c r="A151304" s="1" t="n">
        <v>151302</v>
      </c>
      <c r="B151304" t="inlineStr">
        <is>
          <t>bojo</t>
        </is>
      </c>
      <c r="C151304" t="n">
        <v>2</v>
      </c>
      <c r="D151304" t="inlineStr">
        <is>
          <t>{'bojo', 'bojouelement'}</t>
        </is>
      </c>
    </row>
    <row r="151305">
      <c r="A151305" s="1" t="n">
        <v>151303</v>
      </c>
      <c r="B151305" t="inlineStr">
        <is>
          <t>shareef</t>
        </is>
      </c>
      <c r="C151305" t="n">
        <v>2</v>
      </c>
      <c r="D151305" t="inlineStr">
        <is>
          <t>{'is-shareef', 'npm-helloworld-shareef'}</t>
        </is>
      </c>
    </row>
    <row r="151306">
      <c r="A151306" s="1" t="n">
        <v>151304</v>
      </c>
      <c r="B151306" t="inlineStr">
        <is>
          <t>longjiang</t>
        </is>
      </c>
      <c r="C151306" t="n">
        <v>2</v>
      </c>
      <c r="D151306" t="inlineStr">
        <is>
          <t>{'@longjiang~data-util', '@longjiang~rn-hook'}</t>
        </is>
      </c>
    </row>
    <row r="151307">
      <c r="A151307" s="1" t="n">
        <v>151305</v>
      </c>
      <c r="B151307" t="inlineStr">
        <is>
          <t>autosuggestion</t>
        </is>
      </c>
      <c r="C151307" t="n">
        <v>2</v>
      </c>
      <c r="D151307" t="inlineStr">
        <is>
          <t>{'autosuggestion', 'jquery-autosuggestion'}</t>
        </is>
      </c>
    </row>
    <row r="151308">
      <c r="A151308" s="1" t="n">
        <v>151306</v>
      </c>
      <c r="B151308" t="inlineStr">
        <is>
          <t>digitalify</t>
        </is>
      </c>
      <c r="C151308" t="n">
        <v>2</v>
      </c>
      <c r="D151308" t="inlineStr">
        <is>
          <t>{'@digitalify~reactify', '@digitalify~hello-npm'}</t>
        </is>
      </c>
    </row>
    <row r="151309">
      <c r="A151309" s="1" t="n">
        <v>151307</v>
      </c>
      <c r="B151309" t="inlineStr">
        <is>
          <t>caraway</t>
        </is>
      </c>
      <c r="C151309" t="n">
        <v>2</v>
      </c>
      <c r="D151309" t="inlineStr">
        <is>
          <t>{'fulcrum-balletic-caraway', 'caraway'}</t>
        </is>
      </c>
    </row>
    <row r="151310">
      <c r="A151310" s="1" t="n">
        <v>151308</v>
      </c>
      <c r="B151310" t="inlineStr">
        <is>
          <t>woolan</t>
        </is>
      </c>
      <c r="C151310" t="n">
        <v>2</v>
      </c>
      <c r="D151310" t="inlineStr">
        <is>
          <t>{'@woolan~swagger', '@woolan~hapi-decorators'}</t>
        </is>
      </c>
    </row>
    <row r="151311">
      <c r="A151311" s="1" t="n">
        <v>151309</v>
      </c>
      <c r="B151311" t="inlineStr">
        <is>
          <t>universign</t>
        </is>
      </c>
      <c r="C151311" t="n">
        <v>2</v>
      </c>
      <c r="D151311" t="inlineStr">
        <is>
          <t>{'ngx-universign', '@digitregroup~universign-client'}</t>
        </is>
      </c>
    </row>
    <row r="151312">
      <c r="A151312" s="1" t="n">
        <v>151310</v>
      </c>
      <c r="B151312" t="inlineStr">
        <is>
          <t>sundaycrafts</t>
        </is>
      </c>
      <c r="C151312" t="n">
        <v>2</v>
      </c>
      <c r="D151312" t="inlineStr">
        <is>
          <t>{'@sundaycrafts~cf-graphql', '@sundaycrafts~my-wasm-lib'}</t>
        </is>
      </c>
    </row>
    <row r="151313">
      <c r="A151313" s="1" t="n">
        <v>151311</v>
      </c>
      <c r="B151313" t="inlineStr">
        <is>
          <t>basx</t>
        </is>
      </c>
      <c r="C151313" t="n">
        <v>2</v>
      </c>
      <c r="D151313" t="inlineStr">
        <is>
          <t>{'basx-bread', 'basx'}</t>
        </is>
      </c>
    </row>
    <row r="151314">
      <c r="A151314" s="1" t="n">
        <v>151312</v>
      </c>
      <c r="B151314" t="inlineStr">
        <is>
          <t>exorior</t>
        </is>
      </c>
      <c r="C151314" t="n">
        <v>2</v>
      </c>
      <c r="D151314" t="inlineStr">
        <is>
          <t>{'exorior-fe-utils', 'exorior-ui'}</t>
        </is>
      </c>
    </row>
    <row r="151315">
      <c r="A151315" s="1" t="n">
        <v>151313</v>
      </c>
      <c r="B151315" t="inlineStr">
        <is>
          <t>renovatebot</t>
        </is>
      </c>
      <c r="C151315" t="n">
        <v>2</v>
      </c>
      <c r="D151315" t="inlineStr">
        <is>
          <t>{'@renovatebot~ruby-semver', '@renovatebot~docker-registry-client'}</t>
        </is>
      </c>
    </row>
    <row r="151316">
      <c r="A151316" s="1" t="n">
        <v>151314</v>
      </c>
      <c r="B151316" t="inlineStr">
        <is>
          <t>iotea</t>
        </is>
      </c>
      <c r="C151316" t="n">
        <v>2</v>
      </c>
      <c r="D151316" t="inlineStr">
        <is>
          <t>{'@genivi~iotea-js-sdk', 'boschio.iotea'}</t>
        </is>
      </c>
    </row>
    <row r="151317">
      <c r="A151317" s="1" t="n">
        <v>151315</v>
      </c>
      <c r="B151317" t="inlineStr">
        <is>
          <t>aqb</t>
        </is>
      </c>
      <c r="C151317" t="n">
        <v>2</v>
      </c>
      <c r="D151317" t="inlineStr">
        <is>
          <t>{'@types~aqb', 'aqb'}</t>
        </is>
      </c>
    </row>
    <row r="151318">
      <c r="A151318" s="1" t="n">
        <v>151316</v>
      </c>
      <c r="B151318" t="inlineStr">
        <is>
          <t>befree</t>
        </is>
      </c>
      <c r="C151318" t="n">
        <v>2</v>
      </c>
      <c r="D151318" t="inlineStr">
        <is>
          <t>{'redcat-befree-app', 'befree-ui'}</t>
        </is>
      </c>
    </row>
    <row r="151319">
      <c r="A151319" s="1" t="n">
        <v>151317</v>
      </c>
      <c r="B151319" t="inlineStr">
        <is>
          <t>bagira</t>
        </is>
      </c>
      <c r="C151319" t="n">
        <v>2</v>
      </c>
      <c r="D151319" t="inlineStr">
        <is>
          <t>{'bagira', '@vijayyadav1002~bagira'}</t>
        </is>
      </c>
    </row>
    <row r="151320">
      <c r="A151320" s="1" t="n">
        <v>151318</v>
      </c>
      <c r="B151320" t="inlineStr">
        <is>
          <t>neurobank</t>
        </is>
      </c>
      <c r="C151320" t="n">
        <v>2</v>
      </c>
      <c r="D151320" t="inlineStr">
        <is>
          <t>{'django-neurobank', 'neurobank'}</t>
        </is>
      </c>
    </row>
    <row r="151321">
      <c r="A151321" s="1" t="n">
        <v>151319</v>
      </c>
      <c r="B151321" t="inlineStr">
        <is>
          <t>hellish</t>
        </is>
      </c>
      <c r="C151321" t="n">
        <v>2</v>
      </c>
      <c r="D151321" t="inlineStr">
        <is>
          <t>{'hubot-shellish', 'shellish'}</t>
        </is>
      </c>
    </row>
    <row r="151322">
      <c r="A151322" s="1" t="n">
        <v>151320</v>
      </c>
      <c r="B151322" t="inlineStr">
        <is>
          <t>shellish</t>
        </is>
      </c>
      <c r="C151322" t="n">
        <v>2</v>
      </c>
      <c r="D151322" t="inlineStr">
        <is>
          <t>{'hubot-shellish', 'shellish'}</t>
        </is>
      </c>
    </row>
    <row r="151323">
      <c r="A151323" s="1" t="n">
        <v>151321</v>
      </c>
      <c r="B151323" t="inlineStr">
        <is>
          <t>olivers</t>
        </is>
      </c>
      <c r="C151323" t="n">
        <v>2</v>
      </c>
      <c r="D151323" t="inlineStr">
        <is>
          <t>{'olivers-npm-resume', 'testpackageoliverstenkilde'}</t>
        </is>
      </c>
    </row>
    <row r="151324">
      <c r="A151324" s="1" t="n">
        <v>151322</v>
      </c>
      <c r="B151324" t="inlineStr">
        <is>
          <t>anchour</t>
        </is>
      </c>
      <c r="C151324" t="n">
        <v>2</v>
      </c>
      <c r="D151324" t="inlineStr">
        <is>
          <t>{'@anchour~tailwindcss-preset', '@anchour~aml-assets'}</t>
        </is>
      </c>
    </row>
    <row r="151325">
      <c r="A151325" s="1" t="n">
        <v>151323</v>
      </c>
      <c r="B151325" t="inlineStr">
        <is>
          <t>arreglalo</t>
        </is>
      </c>
      <c r="C151325" t="n">
        <v>2</v>
      </c>
      <c r="D151325" t="inlineStr">
        <is>
          <t>{'vue-google-autocomplete--arreglalo', 'fonoapi-nodejs--arreglalo'}</t>
        </is>
      </c>
    </row>
    <row r="151326">
      <c r="A151326" s="1" t="n">
        <v>151324</v>
      </c>
      <c r="B151326" t="inlineStr">
        <is>
          <t>splunkstorm</t>
        </is>
      </c>
      <c r="C151326" t="n">
        <v>2</v>
      </c>
      <c r="D151326" t="inlineStr">
        <is>
          <t>{'splunkstorm', 'winston-splunkstorm'}</t>
        </is>
      </c>
    </row>
    <row r="151327">
      <c r="A151327" s="1" t="n">
        <v>151325</v>
      </c>
      <c r="B151327" t="inlineStr">
        <is>
          <t>modsman</t>
        </is>
      </c>
      <c r="C151327" t="n">
        <v>2</v>
      </c>
      <c r="D151327" t="inlineStr">
        <is>
          <t>{'modsman', 'modsman-gui'}</t>
        </is>
      </c>
    </row>
    <row r="151328">
      <c r="A151328" s="1" t="n">
        <v>151326</v>
      </c>
      <c r="B151328" t="inlineStr">
        <is>
          <t>effic</t>
        </is>
      </c>
      <c r="C151328" t="n">
        <v>2</v>
      </c>
      <c r="D151328" t="inlineStr">
        <is>
          <t>{'troy-effic', 'efficiant'}</t>
        </is>
      </c>
    </row>
    <row r="151329">
      <c r="A151329" s="1" t="n">
        <v>151327</v>
      </c>
      <c r="B151329" t="inlineStr">
        <is>
          <t>iauditor</t>
        </is>
      </c>
      <c r="C151329" t="n">
        <v>2</v>
      </c>
      <c r="D151329" t="inlineStr">
        <is>
          <t>{'iauditor-reporting-tool', 'iauditor-exporter'}</t>
        </is>
      </c>
    </row>
    <row r="151330">
      <c r="A151330" s="1" t="n">
        <v>151328</v>
      </c>
      <c r="B151330" t="inlineStr">
        <is>
          <t>gigascreencast</t>
        </is>
      </c>
      <c r="C151330" t="n">
        <v>2</v>
      </c>
      <c r="D151330" t="inlineStr">
        <is>
          <t>{'react-native-gigascreencast-rn-lw', 'react-native-gigascreencast-rn'}</t>
        </is>
      </c>
    </row>
    <row r="151331">
      <c r="A151331" s="1" t="n">
        <v>151329</v>
      </c>
      <c r="B151331" t="inlineStr">
        <is>
          <t>kiennguyentiki</t>
        </is>
      </c>
      <c r="C151331" t="n">
        <v>2</v>
      </c>
      <c r="D151331" t="inlineStr">
        <is>
          <t>{'@kiennguyentiki~lerna-test-pkg2', '@kiennguyentiki~lerna-test-pkg1'}</t>
        </is>
      </c>
    </row>
    <row r="151332">
      <c r="A151332" s="1" t="n">
        <v>151330</v>
      </c>
      <c r="B151332" t="inlineStr">
        <is>
          <t>hashavshevet</t>
        </is>
      </c>
      <c r="C151332" t="n">
        <v>2</v>
      </c>
      <c r="D151332" t="inlineStr">
        <is>
          <t>{'hashavshevet-mesh', 'hashavshevet-sync-uri-test'}</t>
        </is>
      </c>
    </row>
    <row r="151333">
      <c r="A151333" s="1" t="n">
        <v>151331</v>
      </c>
      <c r="B151333" t="inlineStr">
        <is>
          <t>kunoichi</t>
        </is>
      </c>
      <c r="C151333" t="n">
        <v>2</v>
      </c>
      <c r="D151333" t="inlineStr">
        <is>
          <t>{'@kunoichi~grab-deps', '@kunoichi~gulp-assets-task-set'}</t>
        </is>
      </c>
    </row>
    <row r="151334">
      <c r="A151334" s="1" t="n">
        <v>151332</v>
      </c>
      <c r="B151334" t="inlineStr">
        <is>
          <t>synclounge</t>
        </is>
      </c>
      <c r="C151334" t="n">
        <v>2</v>
      </c>
      <c r="D151334" t="inlineStr">
        <is>
          <t>{'synclounge-libjass', 'synclounge'}</t>
        </is>
      </c>
    </row>
    <row r="151335">
      <c r="A151335" s="1" t="n">
        <v>151333</v>
      </c>
      <c r="B151335" t="inlineStr">
        <is>
          <t>intelipost</t>
        </is>
      </c>
      <c r="C151335" t="n">
        <v>2</v>
      </c>
      <c r="D151335" t="inlineStr">
        <is>
          <t>{'sdk-intelipost', '@yami-nodejs~intelipost-tools'}</t>
        </is>
      </c>
    </row>
    <row r="151336">
      <c r="A151336" s="1" t="n">
        <v>151334</v>
      </c>
      <c r="B151336" t="inlineStr">
        <is>
          <t>imgdrop</t>
        </is>
      </c>
      <c r="C151336" t="n">
        <v>2</v>
      </c>
      <c r="D151336" t="inlineStr">
        <is>
          <t>{'@imgdrop~pnm', '@imgdrop~dds'}</t>
        </is>
      </c>
    </row>
    <row r="151337">
      <c r="A151337" s="1" t="n">
        <v>151335</v>
      </c>
      <c r="B151337" t="inlineStr">
        <is>
          <t>puppetoon</t>
        </is>
      </c>
      <c r="C151337" t="n">
        <v>2</v>
      </c>
      <c r="D151337" t="inlineStr">
        <is>
          <t>{'puppetoon', 'puppetoon-server'}</t>
        </is>
      </c>
    </row>
    <row r="151338">
      <c r="A151338" s="1" t="n">
        <v>151336</v>
      </c>
      <c r="B151338" t="inlineStr">
        <is>
          <t>tsbuilder</t>
        </is>
      </c>
      <c r="C151338" t="n">
        <v>2</v>
      </c>
      <c r="D151338" t="inlineStr">
        <is>
          <t>{'tsbuilder', 'dpape-vue-tsbuilder'}</t>
        </is>
      </c>
    </row>
    <row r="151339">
      <c r="A151339" s="1" t="n">
        <v>151337</v>
      </c>
      <c r="B151339" t="inlineStr">
        <is>
          <t>constructed</t>
        </is>
      </c>
      <c r="C151339" t="n">
        <v>2</v>
      </c>
      <c r="D151339" t="inlineStr">
        <is>
          <t>{'@pie-element~explicit-constructed-response', '@pie-ui~explicit-constructed-response'}</t>
        </is>
      </c>
    </row>
    <row r="151340">
      <c r="A151340" s="1" t="n">
        <v>151338</v>
      </c>
      <c r="B151340" t="inlineStr">
        <is>
          <t>dreamcog</t>
        </is>
      </c>
      <c r="C151340" t="n">
        <v>2</v>
      </c>
      <c r="D151340" t="inlineStr">
        <is>
          <t>{'braft-editor-dreamcog', 'dreamcog_timeformat'}</t>
        </is>
      </c>
    </row>
    <row r="151341">
      <c r="A151341" s="1" t="n">
        <v>151339</v>
      </c>
      <c r="B151341" t="inlineStr">
        <is>
          <t>waibao</t>
        </is>
      </c>
      <c r="C151341" t="n">
        <v>2</v>
      </c>
      <c r="D151341" t="inlineStr">
        <is>
          <t>{'generator-template-waibao', 'template-waibao'}</t>
        </is>
      </c>
    </row>
    <row r="151342">
      <c r="A151342" s="1" t="n">
        <v>151340</v>
      </c>
      <c r="B151342" t="inlineStr">
        <is>
          <t>moonner</t>
        </is>
      </c>
      <c r="C151342" t="n">
        <v>2</v>
      </c>
      <c r="D151342" t="inlineStr">
        <is>
          <t>{'moonner', 'moonner-client'}</t>
        </is>
      </c>
    </row>
    <row r="151343">
      <c r="A151343" s="1" t="n">
        <v>151341</v>
      </c>
      <c r="B151343" t="inlineStr">
        <is>
          <t>kasu</t>
        </is>
      </c>
      <c r="C151343" t="n">
        <v>2</v>
      </c>
      <c r="D151343" t="inlineStr">
        <is>
          <t>{'kasu_array', 'kasu.nhentaiapi.js'}</t>
        </is>
      </c>
    </row>
    <row r="151344">
      <c r="A151344" s="1" t="n">
        <v>151342</v>
      </c>
      <c r="B151344" t="inlineStr">
        <is>
          <t>formsender</t>
        </is>
      </c>
      <c r="C151344" t="n">
        <v>2</v>
      </c>
      <c r="D151344" t="inlineStr">
        <is>
          <t>{'formsender', 'formsender-js'}</t>
        </is>
      </c>
    </row>
    <row r="151345">
      <c r="A151345" s="1" t="n">
        <v>151343</v>
      </c>
      <c r="B151345" t="inlineStr">
        <is>
          <t>circuity</t>
        </is>
      </c>
      <c r="C151345" t="n">
        <v>2</v>
      </c>
      <c r="D151345" t="inlineStr">
        <is>
          <t>{'@midmare~circuity', 'circuity'}</t>
        </is>
      </c>
    </row>
    <row r="151346">
      <c r="A151346" s="1" t="n">
        <v>151344</v>
      </c>
      <c r="B151346" t="inlineStr">
        <is>
          <t>est3</t>
        </is>
      </c>
      <c r="C151346" t="n">
        <v>2</v>
      </c>
      <c r="D151346" t="inlineStr">
        <is>
          <t>{'est3rbs', 'firstest3'}</t>
        </is>
      </c>
    </row>
    <row r="151347">
      <c r="A151347" s="1" t="n">
        <v>151345</v>
      </c>
      <c r="B151347" t="inlineStr">
        <is>
          <t>astx</t>
        </is>
      </c>
      <c r="C151347" t="n">
        <v>2</v>
      </c>
      <c r="D151347" t="inlineStr">
        <is>
          <t>{'astx-redux-util', 'astx'}</t>
        </is>
      </c>
    </row>
    <row r="151348">
      <c r="A151348" s="1" t="n">
        <v>151346</v>
      </c>
      <c r="B151348" t="inlineStr">
        <is>
          <t>ir2</t>
        </is>
      </c>
      <c r="C151348" t="n">
        <v>2</v>
      </c>
      <c r="D151348" t="inlineStr">
        <is>
          <t>{'node-red-contrib-ir2str', 'ir2js'}</t>
        </is>
      </c>
    </row>
    <row r="151349">
      <c r="A151349" s="1" t="n">
        <v>151347</v>
      </c>
      <c r="B151349" t="inlineStr">
        <is>
          <t>gaeenv</t>
        </is>
      </c>
      <c r="C151349" t="n">
        <v>2</v>
      </c>
      <c r="D151349" t="inlineStr">
        <is>
          <t>{'gaeenv', 'dotenv-to-gaeenv'}</t>
        </is>
      </c>
    </row>
    <row r="151350">
      <c r="A151350" s="1" t="n">
        <v>151348</v>
      </c>
      <c r="B151350" t="inlineStr">
        <is>
          <t>couchreplicate</t>
        </is>
      </c>
      <c r="C151350" t="n">
        <v>2</v>
      </c>
      <c r="D151350" t="inlineStr">
        <is>
          <t>{'@davidceres~couchreplicate', 'couchreplicate'}</t>
        </is>
      </c>
    </row>
    <row r="151351">
      <c r="A151351" s="1" t="n">
        <v>151349</v>
      </c>
      <c r="B151351" t="inlineStr">
        <is>
          <t>jenbonzhang</t>
        </is>
      </c>
      <c r="C151351" t="n">
        <v>2</v>
      </c>
      <c r="D151351" t="inlineStr">
        <is>
          <t>{'jenbonzhang-test2', 'jenbonzhang-test'}</t>
        </is>
      </c>
    </row>
    <row r="151352">
      <c r="A151352" s="1" t="n">
        <v>151350</v>
      </c>
      <c r="B151352" t="inlineStr">
        <is>
          <t>nx915</t>
        </is>
      </c>
      <c r="C151352" t="n">
        <v>2</v>
      </c>
      <c r="D151352" t="inlineStr">
        <is>
          <t>{'@nx915~tag-match', '@nx915~lotide'}</t>
        </is>
      </c>
    </row>
    <row r="151353">
      <c r="A151353" s="1" t="n">
        <v>151351</v>
      </c>
      <c r="B151353" t="inlineStr">
        <is>
          <t>konanc</t>
        </is>
      </c>
      <c r="C151353" t="n">
        <v>2</v>
      </c>
      <c r="D151353" t="inlineStr">
        <is>
          <t>{'@datkt~konanc-config', 'konanc-config'}</t>
        </is>
      </c>
    </row>
    <row r="151354">
      <c r="A151354" s="1" t="n">
        <v>151352</v>
      </c>
      <c r="B151354" t="inlineStr">
        <is>
          <t>frozendict</t>
        </is>
      </c>
      <c r="C151354" t="n">
        <v>2</v>
      </c>
      <c r="D151354" t="inlineStr">
        <is>
          <t>{'types-frozendict', 'frozendict'}</t>
        </is>
      </c>
    </row>
    <row r="151355">
      <c r="A151355" s="1" t="n">
        <v>151353</v>
      </c>
      <c r="B151355" t="inlineStr">
        <is>
          <t>tweakers</t>
        </is>
      </c>
      <c r="C151355" t="n">
        <v>2</v>
      </c>
      <c r="D151355" t="inlineStr">
        <is>
          <t>{'tweakers.net-html-parser', 'tweakers'}</t>
        </is>
      </c>
    </row>
    <row r="151356">
      <c r="A151356" s="1" t="n">
        <v>151354</v>
      </c>
      <c r="B151356" t="inlineStr">
        <is>
          <t>fkn</t>
        </is>
      </c>
      <c r="C151356" t="n">
        <v>2</v>
      </c>
      <c r="D151356" t="inlineStr">
        <is>
          <t>{'fkn', 'fknzy-ui'}</t>
        </is>
      </c>
    </row>
    <row r="151357">
      <c r="A151357" s="1" t="n">
        <v>151355</v>
      </c>
      <c r="B151357" t="inlineStr">
        <is>
          <t>emerchantpay</t>
        </is>
      </c>
      <c r="C151357" t="n">
        <v>2</v>
      </c>
      <c r="D151357" t="inlineStr">
        <is>
          <t>{'node-emerchantpay-api', 'node-emerchantpay'}</t>
        </is>
      </c>
    </row>
    <row r="151358">
      <c r="A151358" s="1" t="n">
        <v>151356</v>
      </c>
      <c r="B151358" t="inlineStr">
        <is>
          <t>inspectdb</t>
        </is>
      </c>
      <c r="C151358" t="n">
        <v>2</v>
      </c>
      <c r="D151358" t="inlineStr">
        <is>
          <t>{'django-inspectdb', 'django-inspectdb-refactor'}</t>
        </is>
      </c>
    </row>
    <row r="151359">
      <c r="A151359" s="1" t="n">
        <v>151357</v>
      </c>
      <c r="B151359" t="inlineStr">
        <is>
          <t>scutoid</t>
        </is>
      </c>
      <c r="C151359" t="n">
        <v>2</v>
      </c>
      <c r="D151359" t="inlineStr">
        <is>
          <t>{'@scutoid~react', '@scutoid~repo'}</t>
        </is>
      </c>
    </row>
    <row r="151360">
      <c r="A151360" s="1" t="n">
        <v>151358</v>
      </c>
      <c r="B151360" t="inlineStr">
        <is>
          <t>rtet</t>
        </is>
      </c>
      <c r="C151360" t="n">
        <v>2</v>
      </c>
      <c r="D151360" t="inlineStr">
        <is>
          <t>{'qu4rtet', 'qu4rtet-ui'}</t>
        </is>
      </c>
    </row>
    <row r="151361">
      <c r="A151361" s="1" t="n">
        <v>151359</v>
      </c>
      <c r="B151361" t="inlineStr">
        <is>
          <t>includeit</t>
        </is>
      </c>
      <c r="C151361" t="n">
        <v>2</v>
      </c>
      <c r="D151361" t="inlineStr">
        <is>
          <t>{'includeit', 'fquery-includeit'}</t>
        </is>
      </c>
    </row>
    <row r="151362">
      <c r="A151362" s="1" t="n">
        <v>151360</v>
      </c>
      <c r="B151362" t="inlineStr">
        <is>
          <t>dingshiyi</t>
        </is>
      </c>
      <c r="C151362" t="n">
        <v>2</v>
      </c>
      <c r="D151362" t="inlineStr">
        <is>
          <t>{'dingshiyi', 'dingshiyi-admin'}</t>
        </is>
      </c>
    </row>
    <row r="151363">
      <c r="A151363" s="1" t="n">
        <v>151361</v>
      </c>
      <c r="B151363" t="inlineStr">
        <is>
          <t>crowdsourcing</t>
        </is>
      </c>
      <c r="C151363" t="n">
        <v>2</v>
      </c>
      <c r="D151363" t="inlineStr">
        <is>
          <t>{'crowdsourcing', 'django-crowdsourcing'}</t>
        </is>
      </c>
    </row>
    <row r="151364">
      <c r="A151364" s="1" t="n">
        <v>151362</v>
      </c>
      <c r="B151364" t="inlineStr">
        <is>
          <t>hisashi</t>
        </is>
      </c>
      <c r="C151364" t="n">
        <v>2</v>
      </c>
      <c r="D151364" t="inlineStr">
        <is>
          <t>{'ishisashimap', 'ishisashiencoding'}</t>
        </is>
      </c>
    </row>
    <row r="151365">
      <c r="A151365" s="1" t="n">
        <v>151363</v>
      </c>
      <c r="B151365" t="inlineStr">
        <is>
          <t>envis10</t>
        </is>
      </c>
      <c r="C151365" t="n">
        <v>2</v>
      </c>
      <c r="D151365" t="inlineStr">
        <is>
          <t>{'envis10n-tsinit', 'envis10n-markov'}</t>
        </is>
      </c>
    </row>
    <row r="151366">
      <c r="A151366" s="1" t="n">
        <v>151364</v>
      </c>
      <c r="B151366" t="inlineStr">
        <is>
          <t>intersocket</t>
        </is>
      </c>
      <c r="C151366" t="n">
        <v>2</v>
      </c>
      <c r="D151366" t="inlineStr">
        <is>
          <t>{'@rfksystems~intersocket', 'intersocket'}</t>
        </is>
      </c>
    </row>
    <row r="151367">
      <c r="A151367" s="1" t="n">
        <v>151365</v>
      </c>
      <c r="B151367" t="inlineStr">
        <is>
          <t>memeify</t>
        </is>
      </c>
      <c r="C151367" t="n">
        <v>2</v>
      </c>
      <c r="D151367" t="inlineStr">
        <is>
          <t>{'memeify', '@benhawley7~memeify'}</t>
        </is>
      </c>
    </row>
    <row r="151368">
      <c r="A151368" s="1" t="n">
        <v>151366</v>
      </c>
      <c r="B151368" t="inlineStr">
        <is>
          <t>video7</t>
        </is>
      </c>
      <c r="C151368" t="n">
        <v>2</v>
      </c>
      <c r="D151368" t="inlineStr">
        <is>
          <t>{'video7', 'vue-video7'}</t>
        </is>
      </c>
    </row>
    <row r="151369">
      <c r="A151369" s="1" t="n">
        <v>151367</v>
      </c>
      <c r="B151369" t="inlineStr">
        <is>
          <t>fredrikvang</t>
        </is>
      </c>
      <c r="C151369" t="n">
        <v>2</v>
      </c>
      <c r="D151369" t="inlineStr">
        <is>
          <t>{'@fredrikvang~cli-confirm-deploy', '@fredrikvang~simple-firebase-oidc-provider-adapter'}</t>
        </is>
      </c>
    </row>
    <row r="151370">
      <c r="A151370" s="1" t="n">
        <v>151368</v>
      </c>
      <c r="B151370" t="inlineStr">
        <is>
          <t>rathbone</t>
        </is>
      </c>
      <c r="C151370" t="n">
        <v>2</v>
      </c>
      <c r="D151370" t="inlineStr">
        <is>
          <t>{'rrathbone-frame-print', '@rachellerathbone~issue-key-parser'}</t>
        </is>
      </c>
    </row>
    <row r="151371">
      <c r="A151371" s="1" t="n">
        <v>151369</v>
      </c>
      <c r="B151371" t="inlineStr">
        <is>
          <t>tiburon</t>
        </is>
      </c>
      <c r="C151371" t="n">
        <v>2</v>
      </c>
      <c r="D151371" t="inlineStr">
        <is>
          <t>{'@tiburon-security~jupyterlab_scheduler', '@tiburon-security~petrichor-dashboard'}</t>
        </is>
      </c>
    </row>
    <row r="151372">
      <c r="A151372" s="1" t="n">
        <v>151370</v>
      </c>
      <c r="B151372" t="inlineStr">
        <is>
          <t>eltok</t>
        </is>
      </c>
      <c r="C151372" t="n">
        <v>2</v>
      </c>
      <c r="D151372" t="inlineStr">
        <is>
          <t>{'eltok-firebase-chat', 'eltok-super-tabs'}</t>
        </is>
      </c>
    </row>
    <row r="151373">
      <c r="A151373" s="1" t="n">
        <v>151371</v>
      </c>
      <c r="B151373" t="inlineStr">
        <is>
          <t>infixes</t>
        </is>
      </c>
      <c r="C151373" t="n">
        <v>2</v>
      </c>
      <c r="D151373" t="inlineStr">
        <is>
          <t>{'@extra-array~infixes.min', '@extra-array~infixes'}</t>
        </is>
      </c>
    </row>
    <row r="151374">
      <c r="A151374" s="1" t="n">
        <v>151372</v>
      </c>
      <c r="B151374" t="inlineStr">
        <is>
          <t>netkata</t>
        </is>
      </c>
      <c r="C151374" t="n">
        <v>2</v>
      </c>
      <c r="D151374" t="inlineStr">
        <is>
          <t>{'@netkata~react-keycloak-auth', '@netkata~webpack-configs'}</t>
        </is>
      </c>
    </row>
    <row r="151375">
      <c r="A151375" s="1" t="n">
        <v>151373</v>
      </c>
      <c r="B151375" t="inlineStr">
        <is>
          <t>qsyj</t>
        </is>
      </c>
      <c r="C151375" t="n">
        <v>2</v>
      </c>
      <c r="D151375" t="inlineStr">
        <is>
          <t>{'vuecli-qsyj-ui', 'vue-cli-plugin-qsyj-ui'}</t>
        </is>
      </c>
    </row>
    <row r="151376">
      <c r="A151376" s="1" t="n">
        <v>151374</v>
      </c>
      <c r="B151376" t="inlineStr">
        <is>
          <t>openxc</t>
        </is>
      </c>
      <c r="C151376" t="n">
        <v>2</v>
      </c>
      <c r="D151376" t="inlineStr">
        <is>
          <t>{'zetta-openxc', 'openxc'}</t>
        </is>
      </c>
    </row>
    <row r="151377">
      <c r="A151377" s="1" t="n">
        <v>151375</v>
      </c>
      <c r="B151377" t="inlineStr">
        <is>
          <t>mingwheel</t>
        </is>
      </c>
      <c r="C151377" t="n">
        <v>2</v>
      </c>
      <c r="D151377" t="inlineStr">
        <is>
          <t>{'mingwheel-palindrome-learnenough', 'mingwheel-palindrome'}</t>
        </is>
      </c>
    </row>
    <row r="151378">
      <c r="A151378" s="1" t="n">
        <v>151376</v>
      </c>
      <c r="B151378" t="inlineStr">
        <is>
          <t>chandani</t>
        </is>
      </c>
      <c r="C151378" t="n">
        <v>2</v>
      </c>
      <c r="D151378" t="inlineStr">
        <is>
          <t>{'chandani', '@rlalchandani~eslint-plugin-svelte3'}</t>
        </is>
      </c>
    </row>
    <row r="151379">
      <c r="A151379" s="1" t="n">
        <v>151377</v>
      </c>
      <c r="B151379" t="inlineStr">
        <is>
          <t>hunza</t>
        </is>
      </c>
      <c r="C151379" t="n">
        <v>2</v>
      </c>
      <c r="D151379" t="inlineStr">
        <is>
          <t>{'@hunzaker~markdown', 'nhunzaker-markdown'}</t>
        </is>
      </c>
    </row>
    <row r="151380">
      <c r="A151380" s="1" t="n">
        <v>151378</v>
      </c>
      <c r="B151380" t="inlineStr">
        <is>
          <t>suspensive</t>
        </is>
      </c>
      <c r="C151380" t="n">
        <v>2</v>
      </c>
      <c r="D151380" t="inlineStr">
        <is>
          <t>{'suspensive', 'react-suspensive'}</t>
        </is>
      </c>
    </row>
    <row r="151381">
      <c r="A151381" s="1" t="n">
        <v>151379</v>
      </c>
      <c r="B151381" t="inlineStr">
        <is>
          <t>seawrom</t>
        </is>
      </c>
      <c r="C151381" t="n">
        <v>2</v>
      </c>
      <c r="D151381" t="inlineStr">
        <is>
          <t>{'@seawrom~appify', '@seawrom~sleep'}</t>
        </is>
      </c>
    </row>
    <row r="151382">
      <c r="A151382" s="1" t="n">
        <v>151380</v>
      </c>
      <c r="B151382" t="inlineStr">
        <is>
          <t>sp2010</t>
        </is>
      </c>
      <c r="C151382" t="n">
        <v>2</v>
      </c>
      <c r="D151382" t="inlineStr">
        <is>
          <t>{'grunt-sp2010', 'sp2010-rest'}</t>
        </is>
      </c>
    </row>
    <row r="151383">
      <c r="A151383" s="1" t="n">
        <v>151381</v>
      </c>
      <c r="B151383" t="inlineStr">
        <is>
          <t>estiventhneira</t>
        </is>
      </c>
      <c r="C151383" t="n">
        <v>2</v>
      </c>
      <c r="D151383" t="inlineStr">
        <is>
          <t>{'@estiventhneira~mediaplayer', 'estiventhneira-random'}</t>
        </is>
      </c>
    </row>
    <row r="151384">
      <c r="A151384" s="1" t="n">
        <v>151382</v>
      </c>
      <c r="B151384" t="inlineStr">
        <is>
          <t>cpmd</t>
        </is>
      </c>
      <c r="C151384" t="n">
        <v>2</v>
      </c>
      <c r="D151384" t="inlineStr">
        <is>
          <t>{'cpmd-cube-tools', 'cpmd'}</t>
        </is>
      </c>
    </row>
    <row r="151385">
      <c r="A151385" s="1" t="n">
        <v>151383</v>
      </c>
      <c r="B151385" t="inlineStr">
        <is>
          <t>ansiterm</t>
        </is>
      </c>
      <c r="C151385" t="n">
        <v>2</v>
      </c>
      <c r="D151385" t="inlineStr">
        <is>
          <t>{'ansiterm', 'nr-ansiterm'}</t>
        </is>
      </c>
    </row>
    <row r="151386">
      <c r="A151386" s="1" t="n">
        <v>151384</v>
      </c>
      <c r="B151386" t="inlineStr">
        <is>
          <t>holoviews</t>
        </is>
      </c>
      <c r="C151386" t="n">
        <v>2</v>
      </c>
      <c r="D151386" t="inlineStr">
        <is>
          <t>{'@pyviz~jupyterlab_holoviews', 'holoviews'}</t>
        </is>
      </c>
    </row>
    <row r="151387">
      <c r="A151387" s="1" t="n">
        <v>151385</v>
      </c>
      <c r="B151387" t="inlineStr">
        <is>
          <t>astroffers</t>
        </is>
      </c>
      <c r="C151387" t="n">
        <v>2</v>
      </c>
      <c r="D151387" t="inlineStr">
        <is>
          <t>{'astroffers', 'astroffers-core'}</t>
        </is>
      </c>
    </row>
    <row r="151388">
      <c r="A151388" s="1" t="n">
        <v>151386</v>
      </c>
      <c r="B151388" t="inlineStr">
        <is>
          <t>validoz</t>
        </is>
      </c>
      <c r="C151388" t="n">
        <v>2</v>
      </c>
      <c r="D151388" t="inlineStr">
        <is>
          <t>{'svelte-validoz', 'validoz'}</t>
        </is>
      </c>
    </row>
    <row r="151389">
      <c r="A151389" s="1" t="n">
        <v>151387</v>
      </c>
      <c r="B151389" t="inlineStr">
        <is>
          <t>plenum</t>
        </is>
      </c>
      <c r="C151389" t="n">
        <v>2</v>
      </c>
      <c r="D151389" t="inlineStr">
        <is>
          <t>{'indy-plenum', 'indy-plenum-dev'}</t>
        </is>
      </c>
    </row>
    <row r="151390">
      <c r="A151390" s="1" t="n">
        <v>151388</v>
      </c>
      <c r="B151390" t="inlineStr">
        <is>
          <t>seaoil</t>
        </is>
      </c>
      <c r="C151390" t="n">
        <v>2</v>
      </c>
      <c r="D151390" t="inlineStr">
        <is>
          <t>{'@seaoil~logger', 'my-seaoil-library'}</t>
        </is>
      </c>
    </row>
    <row r="151391">
      <c r="A151391" s="1" t="n">
        <v>151389</v>
      </c>
      <c r="B151391" t="inlineStr">
        <is>
          <t>groth</t>
        </is>
      </c>
      <c r="C151391" t="n">
        <v>2</v>
      </c>
      <c r="D151391" t="inlineStr">
        <is>
          <t>{'grothusen-resume', 'groth'}</t>
        </is>
      </c>
    </row>
    <row r="151392">
      <c r="A151392" s="1" t="n">
        <v>151390</v>
      </c>
      <c r="B151392" t="inlineStr">
        <is>
          <t>ihab</t>
        </is>
      </c>
      <c r="C151392" t="n">
        <v>2</v>
      </c>
      <c r="D151392" t="inlineStr">
        <is>
          <t>{'@ihabshea~asynchooks', '@badrusalsyihab~bds-component-ionic4'}</t>
        </is>
      </c>
    </row>
    <row r="151393">
      <c r="A151393" s="1" t="n">
        <v>151391</v>
      </c>
      <c r="B151393" t="inlineStr">
        <is>
          <t>bkbwcm</t>
        </is>
      </c>
      <c r="C151393" t="n">
        <v>2</v>
      </c>
      <c r="D151393" t="inlineStr">
        <is>
          <t>{'@bkbwcm~game-engine', '@bkbwcm~random-line'}</t>
        </is>
      </c>
    </row>
    <row r="151394">
      <c r="A151394" s="1" t="n">
        <v>151392</v>
      </c>
      <c r="B151394" t="inlineStr">
        <is>
          <t>xhooks</t>
        </is>
      </c>
      <c r="C151394" t="n">
        <v>2</v>
      </c>
      <c r="D151394" t="inlineStr">
        <is>
          <t>{'eslint-plugin-react-xhooks', 'react_xhooks'}</t>
        </is>
      </c>
    </row>
    <row r="151395">
      <c r="A151395" s="1" t="n">
        <v>151393</v>
      </c>
      <c r="B151395" t="inlineStr">
        <is>
          <t>ltag</t>
        </is>
      </c>
      <c r="C151395" t="n">
        <v>2</v>
      </c>
      <c r="D151395" t="inlineStr">
        <is>
          <t>{'babel-plugin-ltag', '@roaanv~ltag'}</t>
        </is>
      </c>
    </row>
    <row r="151396">
      <c r="A151396" s="1" t="n">
        <v>151394</v>
      </c>
      <c r="B151396" t="inlineStr">
        <is>
          <t>dingxd</t>
        </is>
      </c>
      <c r="C151396" t="n">
        <v>2</v>
      </c>
      <c r="D151396" t="inlineStr">
        <is>
          <t>{'generator-dingxd-demo', 'vue-drag-resize-dingxd'}</t>
        </is>
      </c>
    </row>
    <row r="151397">
      <c r="A151397" s="1" t="n">
        <v>151395</v>
      </c>
      <c r="B151397" t="inlineStr">
        <is>
          <t>wandmaker</t>
        </is>
      </c>
      <c r="C151397" t="n">
        <v>2</v>
      </c>
      <c r="D151397" t="inlineStr">
        <is>
          <t>{'@wandmaker~wandmaker-stream-server', 'wandmaker-stream-server'}</t>
        </is>
      </c>
    </row>
    <row r="151398">
      <c r="A151398" s="1" t="n">
        <v>151396</v>
      </c>
      <c r="B151398" t="inlineStr">
        <is>
          <t>moduleify</t>
        </is>
      </c>
      <c r="C151398" t="n">
        <v>2</v>
      </c>
      <c r="D151398" t="inlineStr">
        <is>
          <t>{'moduleify', 'moduleify-string'}</t>
        </is>
      </c>
    </row>
    <row r="151399">
      <c r="A151399" s="1" t="n">
        <v>151397</v>
      </c>
      <c r="B151399" t="inlineStr">
        <is>
          <t>medco</t>
        </is>
      </c>
      <c r="C151399" t="n">
        <v>2</v>
      </c>
      <c r="D151399" t="inlineStr">
        <is>
          <t>{'@medco~medco-unlynx-js', '@medco~unlynx-crypto-js-lib'}</t>
        </is>
      </c>
    </row>
    <row r="151400">
      <c r="A151400" s="1" t="n">
        <v>151398</v>
      </c>
      <c r="B151400" t="inlineStr">
        <is>
          <t>unlynx</t>
        </is>
      </c>
      <c r="C151400" t="n">
        <v>2</v>
      </c>
      <c r="D151400" t="inlineStr">
        <is>
          <t>{'@medco~medco-unlynx-js', '@medco~unlynx-crypto-js-lib'}</t>
        </is>
      </c>
    </row>
    <row r="151401">
      <c r="A151401" s="1" t="n">
        <v>151399</v>
      </c>
      <c r="B151401" t="inlineStr">
        <is>
          <t>autostub</t>
        </is>
      </c>
      <c r="C151401" t="n">
        <v>2</v>
      </c>
      <c r="D151401" t="inlineStr">
        <is>
          <t>{'cypress-autostub', 'autostub'}</t>
        </is>
      </c>
    </row>
    <row r="151402">
      <c r="A151402" s="1" t="n">
        <v>151400</v>
      </c>
      <c r="B151402" t="inlineStr">
        <is>
          <t>until1</t>
        </is>
      </c>
      <c r="C151402" t="n">
        <v>2</v>
      </c>
      <c r="D151402" t="inlineStr">
        <is>
          <t>{'zdy-until1', 'kaoshi_shimingcong_until1'}</t>
        </is>
      </c>
    </row>
    <row r="151403">
      <c r="A151403" s="1" t="n">
        <v>151401</v>
      </c>
      <c r="B151403" t="inlineStr">
        <is>
          <t>massages</t>
        </is>
      </c>
      <c r="C151403" t="n">
        <v>2</v>
      </c>
      <c r="D151403" t="inlineStr">
        <is>
          <t>{'@k88~format-webpack-massages', 'massages'}</t>
        </is>
      </c>
    </row>
    <row r="151404">
      <c r="A151404" s="1" t="n">
        <v>151402</v>
      </c>
      <c r="B151404" t="inlineStr">
        <is>
          <t>mixeddimensions</t>
        </is>
      </c>
      <c r="C151404" t="n">
        <v>2</v>
      </c>
      <c r="D151404" t="inlineStr">
        <is>
          <t>{'mixeddimensions-shapeways', 'mixeddimensions-oauth'}</t>
        </is>
      </c>
    </row>
    <row r="151405">
      <c r="A151405" s="1" t="n">
        <v>151403</v>
      </c>
      <c r="B151405" t="inlineStr">
        <is>
          <t>microdom</t>
        </is>
      </c>
      <c r="C151405" t="n">
        <v>2</v>
      </c>
      <c r="D151405" t="inlineStr">
        <is>
          <t>{'microdom', 'microdom.byname'}</t>
        </is>
      </c>
    </row>
    <row r="151406">
      <c r="A151406" s="1" t="n">
        <v>151404</v>
      </c>
      <c r="B151406" t="inlineStr">
        <is>
          <t>byname</t>
        </is>
      </c>
      <c r="C151406" t="n">
        <v>2</v>
      </c>
      <c r="D151406" t="inlineStr">
        <is>
          <t>{'byname', 'microdom.byname'}</t>
        </is>
      </c>
    </row>
    <row r="151407">
      <c r="A151407" s="1" t="n">
        <v>151405</v>
      </c>
      <c r="B151407" t="inlineStr">
        <is>
          <t>fangyu</t>
        </is>
      </c>
      <c r="C151407" t="n">
        <v>2</v>
      </c>
      <c r="D151407" t="inlineStr">
        <is>
          <t>{'fangyu', 'web-fangyu-modules'}</t>
        </is>
      </c>
    </row>
    <row r="151408">
      <c r="A151408" s="1" t="n">
        <v>151406</v>
      </c>
      <c r="B151408" t="inlineStr">
        <is>
          <t>numbername</t>
        </is>
      </c>
      <c r="C151408" t="n">
        <v>2</v>
      </c>
      <c r="D151408" t="inlineStr">
        <is>
          <t>{'numbername', 'number-to-numbername'}</t>
        </is>
      </c>
    </row>
    <row r="151409">
      <c r="A151409" s="1" t="n">
        <v>151407</v>
      </c>
      <c r="B151409" t="inlineStr">
        <is>
          <t>iproto</t>
        </is>
      </c>
      <c r="C151409" t="n">
        <v>2</v>
      </c>
      <c r="D151409" t="inlineStr">
        <is>
          <t>{'@iproto~client', '@iproto~server'}</t>
        </is>
      </c>
    </row>
    <row r="151410">
      <c r="A151410" s="1" t="n">
        <v>151408</v>
      </c>
      <c r="B151410" t="inlineStr">
        <is>
          <t>jagql</t>
        </is>
      </c>
      <c r="C151410" t="n">
        <v>2</v>
      </c>
      <c r="D151410" t="inlineStr">
        <is>
          <t>{'@jagql~store-sequelize', '@jagql~framework'}</t>
        </is>
      </c>
    </row>
    <row r="151411">
      <c r="A151411" s="1" t="n">
        <v>151409</v>
      </c>
      <c r="B151411" t="inlineStr">
        <is>
          <t>claneo</t>
        </is>
      </c>
      <c r="C151411" t="n">
        <v>2</v>
      </c>
      <c r="D151411" t="inlineStr">
        <is>
          <t>{'@claneo~webpack-preset-a', '@claneo~cra-template-a'}</t>
        </is>
      </c>
    </row>
    <row r="151412">
      <c r="A151412" s="1" t="n">
        <v>151410</v>
      </c>
      <c r="B151412" t="inlineStr">
        <is>
          <t>sharepage</t>
        </is>
      </c>
      <c r="C151412" t="n">
        <v>2</v>
      </c>
      <c r="D151412" t="inlineStr">
        <is>
          <t>{'sharepage', '@redrabit~sharepage'}</t>
        </is>
      </c>
    </row>
    <row r="151413">
      <c r="A151413" s="1" t="n">
        <v>151411</v>
      </c>
      <c r="B151413" t="inlineStr">
        <is>
          <t>utilst</t>
        </is>
      </c>
      <c r="C151413" t="n">
        <v>2</v>
      </c>
      <c r="D151413" t="inlineStr">
        <is>
          <t>{'cms-plugin-utilst', 'utilst-s12'}</t>
        </is>
      </c>
    </row>
    <row r="151414">
      <c r="A151414" s="1" t="n">
        <v>151412</v>
      </c>
      <c r="B151414" t="inlineStr">
        <is>
          <t>vedro</t>
        </is>
      </c>
      <c r="C151414" t="n">
        <v>2</v>
      </c>
      <c r="D151414" t="inlineStr">
        <is>
          <t>{'vedro', '@masteravodoprovodchiki~vedro'}</t>
        </is>
      </c>
    </row>
    <row r="151415">
      <c r="A151415" s="1" t="n">
        <v>151413</v>
      </c>
      <c r="B151415" t="inlineStr">
        <is>
          <t>pyvision</t>
        </is>
      </c>
      <c r="C151415" t="n">
        <v>2</v>
      </c>
      <c r="D151415" t="inlineStr">
        <is>
          <t>{'pyvision-toolkit', 'pyvision'}</t>
        </is>
      </c>
    </row>
    <row r="151416">
      <c r="A151416" s="1" t="n">
        <v>151414</v>
      </c>
      <c r="B151416" t="inlineStr">
        <is>
          <t>immunity</t>
        </is>
      </c>
      <c r="C151416" t="n">
        <v>2</v>
      </c>
      <c r="D151416" t="inlineStr">
        <is>
          <t>{'csrfimmunity', 'immunity'}</t>
        </is>
      </c>
    </row>
    <row r="151417">
      <c r="A151417" s="1" t="n">
        <v>151415</v>
      </c>
      <c r="B151417" t="inlineStr">
        <is>
          <t>hicooper</t>
        </is>
      </c>
      <c r="C151417" t="n">
        <v>2</v>
      </c>
      <c r="D151417" t="inlineStr">
        <is>
          <t>{'@hicooper~doc-editor', '@hicooper~doc-engine'}</t>
        </is>
      </c>
    </row>
    <row r="151418">
      <c r="A151418" s="1" t="n">
        <v>151416</v>
      </c>
      <c r="B151418" t="inlineStr">
        <is>
          <t>kovarp</t>
        </is>
      </c>
      <c r="C151418" t="n">
        <v>2</v>
      </c>
      <c r="D151418" t="inlineStr">
        <is>
          <t>{'kovarp-utilities', 'kovarp-jquery-cookiebar'}</t>
        </is>
      </c>
    </row>
    <row r="151419">
      <c r="A151419" s="1" t="n">
        <v>151417</v>
      </c>
      <c r="B151419" t="inlineStr">
        <is>
          <t>vkd</t>
        </is>
      </c>
      <c r="C151419" t="n">
        <v>2</v>
      </c>
      <c r="D151419" t="inlineStr">
        <is>
          <t>{'vkd-components', 'vkd'}</t>
        </is>
      </c>
    </row>
    <row r="151420">
      <c r="A151420" s="1" t="n">
        <v>151418</v>
      </c>
      <c r="B151420" t="inlineStr">
        <is>
          <t>abilb1</t>
        </is>
      </c>
      <c r="C151420" t="n">
        <v>2</v>
      </c>
      <c r="D151420" t="inlineStr">
        <is>
          <t>{'@abilb1~s1', '@abilb1~s2'}</t>
        </is>
      </c>
    </row>
    <row r="151421">
      <c r="A151421" s="1" t="n">
        <v>151419</v>
      </c>
      <c r="B151421" t="inlineStr">
        <is>
          <t>asenv</t>
        </is>
      </c>
      <c r="C151421" t="n">
        <v>2</v>
      </c>
      <c r="D151421" t="inlineStr">
        <is>
          <t>{'asenv', '@types~asenv'}</t>
        </is>
      </c>
    </row>
    <row r="151422">
      <c r="A151422" s="1" t="n">
        <v>151420</v>
      </c>
      <c r="B151422" t="inlineStr">
        <is>
          <t>jjf</t>
        </is>
      </c>
      <c r="C151422" t="n">
        <v>2</v>
      </c>
      <c r="D151422" t="inlineStr">
        <is>
          <t>{'@jjftickets~common', 'jjf'}</t>
        </is>
      </c>
    </row>
    <row r="151423">
      <c r="A151423" s="1" t="n">
        <v>151421</v>
      </c>
      <c r="B151423" t="inlineStr">
        <is>
          <t>statable</t>
        </is>
      </c>
      <c r="C151423" t="n">
        <v>2</v>
      </c>
      <c r="D151423" t="inlineStr">
        <is>
          <t>{'@goori-soft~statable', 'statable'}</t>
        </is>
      </c>
    </row>
    <row r="151424">
      <c r="A151424" s="1" t="n">
        <v>151422</v>
      </c>
      <c r="B151424" t="inlineStr">
        <is>
          <t>devino</t>
        </is>
      </c>
      <c r="C151424" t="n">
        <v>2</v>
      </c>
      <c r="D151424" t="inlineStr">
        <is>
          <t>{'devino-web-sdk', '@orgtest1111~devino-web-sdk'}</t>
        </is>
      </c>
    </row>
    <row r="151425">
      <c r="A151425" s="1" t="n">
        <v>151423</v>
      </c>
      <c r="B151425" t="inlineStr">
        <is>
          <t>staven</t>
        </is>
      </c>
      <c r="C151425" t="n">
        <v>2</v>
      </c>
      <c r="D151425" t="inlineStr">
        <is>
          <t>{'staven-cli', '@staven~wx-cli'}</t>
        </is>
      </c>
    </row>
    <row r="151426">
      <c r="A151426" s="1" t="n">
        <v>151424</v>
      </c>
      <c r="B151426" t="inlineStr">
        <is>
          <t>tanrj</t>
        </is>
      </c>
      <c r="C151426" t="n">
        <v>2</v>
      </c>
      <c r="D151426" t="inlineStr">
        <is>
          <t>{'tanrj-ui', 'tanrj-cli'}</t>
        </is>
      </c>
    </row>
    <row r="151427">
      <c r="A151427" s="1" t="n">
        <v>151425</v>
      </c>
      <c r="B151427" t="inlineStr">
        <is>
          <t>minutes2</t>
        </is>
      </c>
      <c r="C151427" t="n">
        <v>2</v>
      </c>
      <c r="D151427" t="inlineStr">
        <is>
          <t>{'@5minutes2start~react-scripts', '5minutes2weekend'}</t>
        </is>
      </c>
    </row>
    <row r="151428">
      <c r="A151428" s="1" t="n">
        <v>151426</v>
      </c>
      <c r="B151428" t="inlineStr">
        <is>
          <t>haasts</t>
        </is>
      </c>
      <c r="C151428" t="n">
        <v>2</v>
      </c>
      <c r="D151428" t="inlineStr">
        <is>
          <t>{'haasts-component-library', 'haasts-traverse'}</t>
        </is>
      </c>
    </row>
    <row r="151429">
      <c r="A151429" s="1" t="n">
        <v>151427</v>
      </c>
      <c r="B151429" t="inlineStr">
        <is>
          <t>cloudhubui</t>
        </is>
      </c>
      <c r="C151429" t="n">
        <v>2</v>
      </c>
      <c r="D151429" t="inlineStr">
        <is>
          <t>{'cloudhubui-min', 'cloudhubui'}</t>
        </is>
      </c>
    </row>
    <row r="151430">
      <c r="A151430" s="1" t="n">
        <v>151428</v>
      </c>
      <c r="B151430" t="inlineStr">
        <is>
          <t>ngsijs</t>
        </is>
      </c>
      <c r="C151430" t="n">
        <v>2</v>
      </c>
      <c r="D151430" t="inlineStr">
        <is>
          <t>{'@types~ngsijs', 'ngsijs'}</t>
        </is>
      </c>
    </row>
    <row r="151431">
      <c r="A151431" s="1" t="n">
        <v>151429</v>
      </c>
      <c r="B151431" t="inlineStr">
        <is>
          <t>rasterfairy</t>
        </is>
      </c>
      <c r="C151431" t="n">
        <v>2</v>
      </c>
      <c r="D151431" t="inlineStr">
        <is>
          <t>{'rasterfairy', 'yale-dhlab-rasterfairy'}</t>
        </is>
      </c>
    </row>
    <row r="151432">
      <c r="A151432" s="1" t="n">
        <v>151430</v>
      </c>
      <c r="B151432" t="inlineStr">
        <is>
          <t>pasarpolis</t>
        </is>
      </c>
      <c r="C151432" t="n">
        <v>2</v>
      </c>
      <c r="D151432" t="inlineStr">
        <is>
          <t>{'pasarpolis-sdk-nodejs-v1', 'pasarpolis-sdk-nodejs'}</t>
        </is>
      </c>
    </row>
    <row r="151433">
      <c r="A151433" s="1" t="n">
        <v>151431</v>
      </c>
      <c r="B151433" t="inlineStr">
        <is>
          <t>waitme</t>
        </is>
      </c>
      <c r="C151433" t="n">
        <v>2</v>
      </c>
      <c r="D151433" t="inlineStr">
        <is>
          <t>{'@types~waitme', 'waitme'}</t>
        </is>
      </c>
    </row>
    <row r="151434">
      <c r="A151434" s="1" t="n">
        <v>151432</v>
      </c>
      <c r="B151434" t="inlineStr">
        <is>
          <t>lionhart</t>
        </is>
      </c>
      <c r="C151434" t="n">
        <v>2</v>
      </c>
      <c r="D151434" t="inlineStr">
        <is>
          <t>{'@lionhart~generic_modal', 'lionhart-generic_modal'}</t>
        </is>
      </c>
    </row>
    <row r="151435">
      <c r="A151435" s="1" t="n">
        <v>151433</v>
      </c>
      <c r="B151435" t="inlineStr">
        <is>
          <t>twodo</t>
        </is>
      </c>
      <c r="C151435" t="n">
        <v>2</v>
      </c>
      <c r="D151435" t="inlineStr">
        <is>
          <t>{'twodo', 'twodo-domain'}</t>
        </is>
      </c>
    </row>
    <row r="151436">
      <c r="A151436" s="1" t="n">
        <v>151434</v>
      </c>
      <c r="B151436" t="inlineStr">
        <is>
          <t>daniyal1217</t>
        </is>
      </c>
      <c r="C151436" t="n">
        <v>2</v>
      </c>
      <c r="D151436" t="inlineStr">
        <is>
          <t>{'@daniyal1217~my-lib', '@daniyal1217~hello-world-lib'}</t>
        </is>
      </c>
    </row>
    <row r="151437">
      <c r="A151437" s="1" t="n">
        <v>151435</v>
      </c>
      <c r="B151437" t="inlineStr">
        <is>
          <t>pyxb</t>
        </is>
      </c>
      <c r="C151437" t="n">
        <v>2</v>
      </c>
      <c r="D151437" t="inlineStr">
        <is>
          <t>{'pyxb', 'dm-xmlsec-pyxb'}</t>
        </is>
      </c>
    </row>
    <row r="151438">
      <c r="A151438" s="1" t="n">
        <v>151436</v>
      </c>
      <c r="B151438" t="inlineStr">
        <is>
          <t>petsafe</t>
        </is>
      </c>
      <c r="C151438" t="n">
        <v>2</v>
      </c>
      <c r="D151438" t="inlineStr">
        <is>
          <t>{'homebridge-petsafe-smart-feed', 'petsafe-smartfeed'}</t>
        </is>
      </c>
    </row>
    <row r="151439">
      <c r="A151439" s="1" t="n">
        <v>151437</v>
      </c>
      <c r="B151439" t="inlineStr">
        <is>
          <t>al2</t>
        </is>
      </c>
      <c r="C151439" t="n">
        <v>2</v>
      </c>
      <c r="D151439" t="inlineStr">
        <is>
          <t>{'@al2blockchain~alandalus-token-buttons', '@al2blockchain~helysia'}</t>
        </is>
      </c>
    </row>
    <row r="151440">
      <c r="A151440" s="1" t="n">
        <v>151438</v>
      </c>
      <c r="B151440" t="inlineStr">
        <is>
          <t>helysia</t>
        </is>
      </c>
      <c r="C151440" t="n">
        <v>2</v>
      </c>
      <c r="D151440" t="inlineStr">
        <is>
          <t>{'@alcuadradotech~helysia-lib', '@al2blockchain~helysia'}</t>
        </is>
      </c>
    </row>
    <row r="151441">
      <c r="A151441" s="1" t="n">
        <v>151439</v>
      </c>
      <c r="B151441" t="inlineStr">
        <is>
          <t>spacejs</t>
        </is>
      </c>
      <c r="C151441" t="n">
        <v>2</v>
      </c>
      <c r="D151441" t="inlineStr">
        <is>
          <t>{'spacejs', 'dotdevspace-spacejs'}</t>
        </is>
      </c>
    </row>
    <row r="151442">
      <c r="A151442" s="1" t="n">
        <v>151440</v>
      </c>
      <c r="B151442" t="inlineStr">
        <is>
          <t>encryptr</t>
        </is>
      </c>
      <c r="C151442" t="n">
        <v>2</v>
      </c>
      <c r="D151442" t="inlineStr">
        <is>
          <t>{'@anishg~string_encryptr', 'encryptr'}</t>
        </is>
      </c>
    </row>
    <row r="151443">
      <c r="A151443" s="1" t="n">
        <v>151441</v>
      </c>
      <c r="B151443" t="inlineStr">
        <is>
          <t>cprint</t>
        </is>
      </c>
      <c r="C151443" t="n">
        <v>2</v>
      </c>
      <c r="D151443" t="inlineStr">
        <is>
          <t>{'@b2cprint~orderaprint-countries', 'cprint'}</t>
        </is>
      </c>
    </row>
    <row r="151444">
      <c r="A151444" s="1" t="n">
        <v>151442</v>
      </c>
      <c r="B151444" t="inlineStr">
        <is>
          <t>appjusto</t>
        </is>
      </c>
      <c r="C151444" t="n">
        <v>2</v>
      </c>
      <c r="D151444" t="inlineStr">
        <is>
          <t>{'@appjusto~types', '@appjusto~common'}</t>
        </is>
      </c>
    </row>
    <row r="151445">
      <c r="A151445" s="1" t="n">
        <v>151443</v>
      </c>
      <c r="B151445" t="inlineStr">
        <is>
          <t>iflashka</t>
        </is>
      </c>
      <c r="C151445" t="n">
        <v>2</v>
      </c>
      <c r="D151445" t="inlineStr">
        <is>
          <t>{'@iflashka~vue-the-mask', '@iflashka~hooper'}</t>
        </is>
      </c>
    </row>
    <row r="151446">
      <c r="A151446" s="1" t="n">
        <v>151444</v>
      </c>
      <c r="B151446" t="inlineStr">
        <is>
          <t>vyvrhel</t>
        </is>
      </c>
      <c r="C151446" t="n">
        <v>2</v>
      </c>
      <c r="D151446" t="inlineStr">
        <is>
          <t>{'@vyvrhel~class-toggler', '@vyvrhel~critical-css-import-webpack-plugin'}</t>
        </is>
      </c>
    </row>
    <row r="151447">
      <c r="A151447" s="1" t="n">
        <v>151445</v>
      </c>
      <c r="B151447" t="inlineStr">
        <is>
          <t>jsnotetheta</t>
        </is>
      </c>
      <c r="C151447" t="n">
        <v>2</v>
      </c>
      <c r="D151447" t="inlineStr">
        <is>
          <t>{'@jsnotetheta~local-client', '@jsnotetheta~local-api'}</t>
        </is>
      </c>
    </row>
    <row r="151448">
      <c r="A151448" s="1" t="n">
        <v>151446</v>
      </c>
      <c r="B151448" t="inlineStr">
        <is>
          <t>szt</t>
        </is>
      </c>
      <c r="C151448" t="n">
        <v>2</v>
      </c>
      <c r="D151448" t="inlineStr">
        <is>
          <t>{'bscswap-szt-sdk', 'generator-szt-vue'}</t>
        </is>
      </c>
    </row>
    <row r="151449">
      <c r="A151449" s="1" t="n">
        <v>151447</v>
      </c>
      <c r="B151449" t="inlineStr">
        <is>
          <t>wosome</t>
        </is>
      </c>
      <c r="C151449" t="n">
        <v>2</v>
      </c>
      <c r="D151449" t="inlineStr">
        <is>
          <t>{'@wosome~taff', 'wosome-ui'}</t>
        </is>
      </c>
    </row>
    <row r="151450">
      <c r="A151450" s="1" t="n">
        <v>151448</v>
      </c>
      <c r="B151450" t="inlineStr">
        <is>
          <t>putt</t>
        </is>
      </c>
      <c r="C151450" t="n">
        <v>2</v>
      </c>
      <c r="D151450" t="inlineStr">
        <is>
          <t>{'puttputt', 'putt'}</t>
        </is>
      </c>
    </row>
    <row r="151451">
      <c r="A151451" s="1" t="n">
        <v>151449</v>
      </c>
      <c r="B151451" t="inlineStr">
        <is>
          <t>pagamenti</t>
        </is>
      </c>
      <c r="C151451" t="n">
        <v>2</v>
      </c>
      <c r="D151451" t="inlineStr">
        <is>
          <t>{'sanfelici-pagamenti', 'sanfelici-pagamenti-shared'}</t>
        </is>
      </c>
    </row>
    <row r="151452">
      <c r="A151452" s="1" t="n">
        <v>151450</v>
      </c>
      <c r="B151452" t="inlineStr">
        <is>
          <t>confirms</t>
        </is>
      </c>
      <c r="C151452" t="n">
        <v>2</v>
      </c>
      <c r="D151452" t="inlineStr">
        <is>
          <t>{'redux-alerts-confirms', '@doreamonjs~plugin-confirms'}</t>
        </is>
      </c>
    </row>
    <row r="151453">
      <c r="A151453" s="1" t="n">
        <v>151451</v>
      </c>
      <c r="B151453" t="inlineStr">
        <is>
          <t>codingkiwi</t>
        </is>
      </c>
      <c r="C151453" t="n">
        <v>2</v>
      </c>
      <c r="D151453" t="inlineStr">
        <is>
          <t>{'@codingkiwi~spook-client', '@codingkiwi~spook'}</t>
        </is>
      </c>
    </row>
    <row r="151454">
      <c r="A151454" s="1" t="n">
        <v>151452</v>
      </c>
      <c r="B151454" t="inlineStr">
        <is>
          <t>vermont</t>
        </is>
      </c>
      <c r="C151454" t="n">
        <v>2</v>
      </c>
      <c r="D151454" t="inlineStr">
        <is>
          <t>{'@vermont~vermont', 'vermont'}</t>
        </is>
      </c>
    </row>
    <row r="151455">
      <c r="A151455" s="1" t="n">
        <v>151453</v>
      </c>
      <c r="B151455" t="inlineStr">
        <is>
          <t>frenchy</t>
        </is>
      </c>
      <c r="C151455" t="n">
        <v>2</v>
      </c>
      <c r="D151455" t="inlineStr">
        <is>
          <t>{'@rfrenchy~csgo-matchboard-component', 'frenchytoast'}</t>
        </is>
      </c>
    </row>
    <row r="151456">
      <c r="A151456" s="1" t="n">
        <v>151454</v>
      </c>
      <c r="B151456" t="inlineStr">
        <is>
          <t>zerkalica</t>
        </is>
      </c>
      <c r="C151456" t="n">
        <v>2</v>
      </c>
      <c r="D151456" t="inlineStr">
        <is>
          <t>{'@zerkalica~dataloader', '@zerkalica~react-google-recaptcha'}</t>
        </is>
      </c>
    </row>
    <row r="151457">
      <c r="A151457" s="1" t="n">
        <v>151455</v>
      </c>
      <c r="B151457" t="inlineStr">
        <is>
          <t>rockit</t>
        </is>
      </c>
      <c r="C151457" t="n">
        <v>2</v>
      </c>
      <c r="D151457" t="inlineStr">
        <is>
          <t>{'rockit', 'rockit-npm-example'}</t>
        </is>
      </c>
    </row>
    <row r="151458">
      <c r="A151458" s="1" t="n">
        <v>151456</v>
      </c>
      <c r="B151458" t="inlineStr">
        <is>
          <t>pinstall</t>
        </is>
      </c>
      <c r="C151458" t="n">
        <v>2</v>
      </c>
      <c r="D151458" t="inlineStr">
        <is>
          <t>{'fekit-extension-pinstall', 'pinstall'}</t>
        </is>
      </c>
    </row>
    <row r="151459">
      <c r="A151459" s="1" t="n">
        <v>151457</v>
      </c>
      <c r="B151459" t="inlineStr">
        <is>
          <t>mumuki</t>
        </is>
      </c>
      <c r="C151459" t="n">
        <v>2</v>
      </c>
      <c r="D151459" t="inlineStr">
        <is>
          <t>{'mumuki-scratch-cli', 'mumuki-gobstones-cli'}</t>
        </is>
      </c>
    </row>
    <row r="151460">
      <c r="A151460" s="1" t="n">
        <v>151458</v>
      </c>
      <c r="B151460" t="inlineStr">
        <is>
          <t>gridbase</t>
        </is>
      </c>
      <c r="C151460" t="n">
        <v>2</v>
      </c>
      <c r="D151460" t="inlineStr">
        <is>
          <t>{'@thavith~gridbase', 'gridbase-ng'}</t>
        </is>
      </c>
    </row>
    <row r="151461">
      <c r="A151461" s="1" t="n">
        <v>151459</v>
      </c>
      <c r="B151461" t="inlineStr">
        <is>
          <t>mongotop</t>
        </is>
      </c>
      <c r="C151461" t="n">
        <v>2</v>
      </c>
      <c r="D151461" t="inlineStr">
        <is>
          <t>{'mongotop-parser', 'mongotop'}</t>
        </is>
      </c>
    </row>
    <row r="151462">
      <c r="A151462" s="1" t="n">
        <v>151460</v>
      </c>
      <c r="B151462" t="inlineStr">
        <is>
          <t>myterminal</t>
        </is>
      </c>
      <c r="C151462" t="n">
        <v>2</v>
      </c>
      <c r="D151462" t="inlineStr">
        <is>
          <t>{'myterminal-cli', 'eslint-config-myterminal'}</t>
        </is>
      </c>
    </row>
    <row r="151463">
      <c r="A151463" s="1" t="n">
        <v>151461</v>
      </c>
      <c r="B151463" t="inlineStr">
        <is>
          <t>hrss</t>
        </is>
      </c>
      <c r="C151463" t="n">
        <v>2</v>
      </c>
      <c r="D151463" t="inlineStr">
        <is>
          <t>{'ryb-hrss', '@zoomui~hrss'}</t>
        </is>
      </c>
    </row>
    <row r="151464">
      <c r="A151464" s="1" t="n">
        <v>151462</v>
      </c>
      <c r="B151464" t="inlineStr">
        <is>
          <t>blademonkey</t>
        </is>
      </c>
      <c r="C151464" t="n">
        <v>2</v>
      </c>
      <c r="D151464" t="inlineStr">
        <is>
          <t>{'blademonkey-data-entities', 'blademonkey-authentication-service'}</t>
        </is>
      </c>
    </row>
    <row r="151465">
      <c r="A151465" s="1" t="n">
        <v>151463</v>
      </c>
      <c r="B151465" t="inlineStr">
        <is>
          <t>bet365</t>
        </is>
      </c>
      <c r="C151465" t="n">
        <v>2</v>
      </c>
      <c r="D151465" t="inlineStr">
        <is>
          <t>{'api-bet365-node', 'bet365'}</t>
        </is>
      </c>
    </row>
    <row r="151466">
      <c r="A151466" s="1" t="n">
        <v>151464</v>
      </c>
      <c r="B151466" t="inlineStr">
        <is>
          <t>puncat</t>
        </is>
      </c>
      <c r="C151466" t="n">
        <v>2</v>
      </c>
      <c r="D151466" t="inlineStr">
        <is>
          <t>{'puncat-toolkit', '@puncat-libs~uikit'}</t>
        </is>
      </c>
    </row>
    <row r="151467">
      <c r="A151467" s="1" t="n">
        <v>151465</v>
      </c>
      <c r="B151467" t="inlineStr">
        <is>
          <t>johanneshighspirits</t>
        </is>
      </c>
      <c r="C151467" t="n">
        <v>2</v>
      </c>
      <c r="D151467" t="inlineStr">
        <is>
          <t>{'@johanneshighspirits~env-setup', '@johanneshighspirits~setup'}</t>
        </is>
      </c>
    </row>
    <row r="151468">
      <c r="A151468" s="1" t="n">
        <v>151466</v>
      </c>
      <c r="B151468" t="inlineStr">
        <is>
          <t>vksvks03</t>
        </is>
      </c>
      <c r="C151468" t="n">
        <v>2</v>
      </c>
      <c r="D151468" t="inlineStr">
        <is>
          <t>{'@vksvks03~math-add', '@vksvks03~math-addition'}</t>
        </is>
      </c>
    </row>
    <row r="151469">
      <c r="A151469" s="1" t="n">
        <v>151467</v>
      </c>
      <c r="B151469" t="inlineStr">
        <is>
          <t>sweetp</t>
        </is>
      </c>
      <c r="C151469" t="n">
        <v>2</v>
      </c>
      <c r="D151469" t="inlineStr">
        <is>
          <t>{'sweetp-base', 'sweetp-password-manager'}</t>
        </is>
      </c>
    </row>
    <row r="151470">
      <c r="A151470" s="1" t="n">
        <v>151468</v>
      </c>
      <c r="B151470" t="inlineStr">
        <is>
          <t>kropf</t>
        </is>
      </c>
      <c r="C151470" t="n">
        <v>2</v>
      </c>
      <c r="D151470" t="inlineStr">
        <is>
          <t>{'@fkropfhamer~test_package', '@fkropfhamer~snake'}</t>
        </is>
      </c>
    </row>
    <row r="151471">
      <c r="A151471" s="1" t="n">
        <v>151469</v>
      </c>
      <c r="B151471" t="inlineStr">
        <is>
          <t>fkropfhamer</t>
        </is>
      </c>
      <c r="C151471" t="n">
        <v>2</v>
      </c>
      <c r="D151471" t="inlineStr">
        <is>
          <t>{'@fkropfhamer~test_package', '@fkropfhamer~snake'}</t>
        </is>
      </c>
    </row>
    <row r="151472">
      <c r="A151472" s="1" t="n">
        <v>151470</v>
      </c>
      <c r="B151472" t="inlineStr">
        <is>
          <t>asyncawait</t>
        </is>
      </c>
      <c r="C151472" t="n">
        <v>2</v>
      </c>
      <c r="D151472" t="inlineStr">
        <is>
          <t>{'asyncawait-fetch', 'asyncawait'}</t>
        </is>
      </c>
    </row>
    <row r="151473">
      <c r="A151473" s="1" t="n">
        <v>151471</v>
      </c>
      <c r="B151473" t="inlineStr">
        <is>
          <t>kudelski</t>
        </is>
      </c>
      <c r="C151473" t="n">
        <v>2</v>
      </c>
      <c r="D151473" t="inlineStr">
        <is>
          <t>{'@kudelski~nagrascout', '@kudelski~homescout'}</t>
        </is>
      </c>
    </row>
    <row r="151474">
      <c r="A151474" s="1" t="n">
        <v>151472</v>
      </c>
      <c r="B151474" t="inlineStr">
        <is>
          <t>onesec</t>
        </is>
      </c>
      <c r="C151474" t="n">
        <v>2</v>
      </c>
      <c r="D151474" t="inlineStr">
        <is>
          <t>{'onesec', 'onesec-api'}</t>
        </is>
      </c>
    </row>
    <row r="151475">
      <c r="A151475" s="1" t="n">
        <v>151473</v>
      </c>
      <c r="B151475" t="inlineStr">
        <is>
          <t>faci</t>
        </is>
      </c>
      <c r="C151475" t="n">
        <v>2</v>
      </c>
      <c r="D151475" t="inlineStr">
        <is>
          <t>{'facify', 'adrianfaciu'}</t>
        </is>
      </c>
    </row>
    <row r="151476">
      <c r="A151476" s="1" t="n">
        <v>151474</v>
      </c>
      <c r="B151476" t="inlineStr">
        <is>
          <t>dztest</t>
        </is>
      </c>
      <c r="C151476" t="n">
        <v>2</v>
      </c>
      <c r="D151476" t="inlineStr">
        <is>
          <t>{'dztest', 'cordova-plugin-dztest'}</t>
        </is>
      </c>
    </row>
    <row r="151477">
      <c r="A151477" s="1" t="n">
        <v>151475</v>
      </c>
      <c r="B151477" t="inlineStr">
        <is>
          <t>appsearch</t>
        </is>
      </c>
      <c r="C151477" t="n">
        <v>2</v>
      </c>
      <c r="D151477" t="inlineStr">
        <is>
          <t>{'django-elastic-appsearch', 'django-appsearch'}</t>
        </is>
      </c>
    </row>
    <row r="151478">
      <c r="A151478" s="1" t="n">
        <v>151476</v>
      </c>
      <c r="B151478" t="inlineStr">
        <is>
          <t>sirenko</t>
        </is>
      </c>
      <c r="C151478" t="n">
        <v>2</v>
      </c>
      <c r="D151478" t="inlineStr">
        <is>
          <t>{'sirenko-something-to-prod', 'sirenko-nothing-to-prod'}</t>
        </is>
      </c>
    </row>
    <row r="151479">
      <c r="A151479" s="1" t="n">
        <v>151477</v>
      </c>
      <c r="B151479" t="inlineStr">
        <is>
          <t>extconfig</t>
        </is>
      </c>
      <c r="C151479" t="n">
        <v>2</v>
      </c>
      <c r="D151479" t="inlineStr">
        <is>
          <t>{'extconfig', 'bundlesize-extconfig'}</t>
        </is>
      </c>
    </row>
    <row r="151480">
      <c r="A151480" s="1" t="n">
        <v>151478</v>
      </c>
      <c r="B151480" t="inlineStr">
        <is>
          <t>janmayjay</t>
        </is>
      </c>
      <c r="C151480" t="n">
        <v>2</v>
      </c>
      <c r="D151480" t="inlineStr">
        <is>
          <t>{'janmayjay', 'janmayjay_module'}</t>
        </is>
      </c>
    </row>
    <row r="151481">
      <c r="A151481" s="1" t="n">
        <v>151479</v>
      </c>
      <c r="B151481" t="inlineStr">
        <is>
          <t>astralbot</t>
        </is>
      </c>
      <c r="C151481" t="n">
        <v>2</v>
      </c>
      <c r="D151481" t="inlineStr">
        <is>
          <t>{'astralbot', 'astralbot-js'}</t>
        </is>
      </c>
    </row>
    <row r="151482">
      <c r="A151482" s="1" t="n">
        <v>151480</v>
      </c>
      <c r="B151482" t="inlineStr">
        <is>
          <t>dawdle</t>
        </is>
      </c>
      <c r="C151482" t="n">
        <v>2</v>
      </c>
      <c r="D151482" t="inlineStr">
        <is>
          <t>{'dawdler-wang-cli', 'dawdler'}</t>
        </is>
      </c>
    </row>
    <row r="151483">
      <c r="A151483" s="1" t="n">
        <v>151481</v>
      </c>
      <c r="B151483" t="inlineStr">
        <is>
          <t>dawdler</t>
        </is>
      </c>
      <c r="C151483" t="n">
        <v>2</v>
      </c>
      <c r="D151483" t="inlineStr">
        <is>
          <t>{'dawdler-wang-cli', 'dawdler'}</t>
        </is>
      </c>
    </row>
    <row r="151484">
      <c r="A151484" s="1" t="n">
        <v>151482</v>
      </c>
      <c r="B151484" t="inlineStr">
        <is>
          <t>eviewer7</t>
        </is>
      </c>
      <c r="C151484" t="n">
        <v>2</v>
      </c>
      <c r="D151484" t="inlineStr">
        <is>
          <t>{'@mstechusa~eviewer7', 'eviewer7-lib'}</t>
        </is>
      </c>
    </row>
    <row r="151485">
      <c r="A151485" s="1" t="n">
        <v>151483</v>
      </c>
      <c r="B151485" t="inlineStr">
        <is>
          <t>audienceproject</t>
        </is>
      </c>
      <c r="C151485" t="n">
        <v>2</v>
      </c>
      <c r="D151485" t="inlineStr">
        <is>
          <t>{'@audienceproject~react-native-userreport-sdk', '@audienceproject~data-web'}</t>
        </is>
      </c>
    </row>
    <row r="151486">
      <c r="A151486" s="1" t="n">
        <v>151484</v>
      </c>
      <c r="B151486" t="inlineStr">
        <is>
          <t>sbgnviz</t>
        </is>
      </c>
      <c r="C151486" t="n">
        <v>2</v>
      </c>
      <c r="D151486" t="inlineStr">
        <is>
          <t>{'sbgnviz', 'cytoscape-for-sbgnviz'}</t>
        </is>
      </c>
    </row>
    <row r="151487">
      <c r="A151487" s="1" t="n">
        <v>151485</v>
      </c>
      <c r="B151487" t="inlineStr">
        <is>
          <t>arcinput</t>
        </is>
      </c>
      <c r="C151487" t="n">
        <v>2</v>
      </c>
      <c r="D151487" t="inlineStr">
        <is>
          <t>{'@elastic~arcinput', 'arcinput'}</t>
        </is>
      </c>
    </row>
    <row r="151488">
      <c r="A151488" s="1" t="n">
        <v>151486</v>
      </c>
      <c r="B151488" t="inlineStr">
        <is>
          <t>haines</t>
        </is>
      </c>
      <c r="C151488" t="n">
        <v>2</v>
      </c>
      <c r="D151488" t="inlineStr">
        <is>
          <t>{'@imjoehaines~simple-state', 'haines'}</t>
        </is>
      </c>
    </row>
    <row r="151489">
      <c r="A151489" s="1" t="n">
        <v>151487</v>
      </c>
      <c r="B151489" t="inlineStr">
        <is>
          <t>haha0719</t>
        </is>
      </c>
      <c r="C151489" t="n">
        <v>2</v>
      </c>
      <c r="D151489" t="inlineStr">
        <is>
          <t>{'haha0719', 'haha0719new'}</t>
        </is>
      </c>
    </row>
    <row r="151490">
      <c r="A151490" s="1" t="n">
        <v>151488</v>
      </c>
      <c r="B151490" t="inlineStr">
        <is>
          <t>zoxon</t>
        </is>
      </c>
      <c r="C151490" t="n">
        <v>2</v>
      </c>
      <c r="D151490" t="inlineStr">
        <is>
          <t>{'@zoxon~littera', '@zoxon~emitty'}</t>
        </is>
      </c>
    </row>
    <row r="151491">
      <c r="A151491" s="1" t="n">
        <v>151489</v>
      </c>
      <c r="B151491" t="inlineStr">
        <is>
          <t>pastec</t>
        </is>
      </c>
      <c r="C151491" t="n">
        <v>2</v>
      </c>
      <c r="D151491" t="inlineStr">
        <is>
          <t>{'node-pastec', 'pastec'}</t>
        </is>
      </c>
    </row>
    <row r="151492">
      <c r="A151492" s="1" t="n">
        <v>151490</v>
      </c>
      <c r="B151492" t="inlineStr">
        <is>
          <t>transity</t>
        </is>
      </c>
      <c r="C151492" t="n">
        <v>2</v>
      </c>
      <c r="D151492" t="inlineStr">
        <is>
          <t>{'transity', 'transity-statuspageio'}</t>
        </is>
      </c>
    </row>
    <row r="151493">
      <c r="A151493" s="1" t="n">
        <v>151491</v>
      </c>
      <c r="B151493" t="inlineStr">
        <is>
          <t>dependencyparser</t>
        </is>
      </c>
      <c r="C151493" t="n">
        <v>2</v>
      </c>
      <c r="D151493" t="inlineStr">
        <is>
          <t>{'nlptoolkit-dependencyparser', 'nlptoolkit-dependencyparser-cy'}</t>
        </is>
      </c>
    </row>
    <row r="151494">
      <c r="A151494" s="1" t="n">
        <v>151492</v>
      </c>
      <c r="B151494" t="inlineStr">
        <is>
          <t>spectr</t>
        </is>
      </c>
      <c r="C151494" t="n">
        <v>2</v>
      </c>
      <c r="D151494" t="inlineStr">
        <is>
          <t>{'pyspectr', 'spectr'}</t>
        </is>
      </c>
    </row>
    <row r="151495">
      <c r="A151495" s="1" t="n">
        <v>151493</v>
      </c>
      <c r="B151495" t="inlineStr">
        <is>
          <t>valcom</t>
        </is>
      </c>
      <c r="C151495" t="n">
        <v>2</v>
      </c>
      <c r="D151495" t="inlineStr">
        <is>
          <t>{'@valcom~valert-controller', 'valcom-ngx-bs-table'}</t>
        </is>
      </c>
    </row>
    <row r="151496">
      <c r="A151496" s="1" t="n">
        <v>151494</v>
      </c>
      <c r="B151496" t="inlineStr">
        <is>
          <t>jge</t>
        </is>
      </c>
      <c r="C151496" t="n">
        <v>2</v>
      </c>
      <c r="D151496" t="inlineStr">
        <is>
          <t>{'jge', 'jgexml'}</t>
        </is>
      </c>
    </row>
    <row r="151497">
      <c r="A151497" s="1" t="n">
        <v>151495</v>
      </c>
      <c r="B151497" t="inlineStr">
        <is>
          <t>zhangfc5</t>
        </is>
      </c>
      <c r="C151497" t="n">
        <v>2</v>
      </c>
      <c r="D151497" t="inlineStr">
        <is>
          <t>{'@zhangfc5~frontend', '@zhangfc5~mynpmhello'}</t>
        </is>
      </c>
    </row>
    <row r="151498">
      <c r="A151498" s="1" t="n">
        <v>151496</v>
      </c>
      <c r="B151498" t="inlineStr">
        <is>
          <t>etst</t>
        </is>
      </c>
      <c r="C151498" t="n">
        <v>2</v>
      </c>
      <c r="D151498" t="inlineStr">
        <is>
          <t>{'etst', 'test123etst'}</t>
        </is>
      </c>
    </row>
    <row r="151499">
      <c r="A151499" s="1" t="n">
        <v>151497</v>
      </c>
      <c r="B151499" t="inlineStr">
        <is>
          <t>noatikets</t>
        </is>
      </c>
      <c r="C151499" t="n">
        <v>2</v>
      </c>
      <c r="D151499" t="inlineStr">
        <is>
          <t>{'@noatikets~common', '@noatikets~comun'}</t>
        </is>
      </c>
    </row>
    <row r="151500">
      <c r="A151500" s="1" t="n">
        <v>151498</v>
      </c>
      <c r="B151500" t="inlineStr">
        <is>
          <t>testing47</t>
        </is>
      </c>
      <c r="C151500" t="n">
        <v>2</v>
      </c>
      <c r="D151500" t="inlineStr">
        <is>
          <t>{'@testing47~gatsby-theme-events', 'testing47'}</t>
        </is>
      </c>
    </row>
    <row r="151501">
      <c r="A151501" s="1" t="n">
        <v>151499</v>
      </c>
      <c r="B151501" t="inlineStr">
        <is>
          <t>blackflux</t>
        </is>
      </c>
      <c r="C151501" t="n">
        <v>2</v>
      </c>
      <c r="D151501" t="inlineStr">
        <is>
          <t>{'@blackflux~robo-config-plugin', '@blackflux~eslint-plugin-rules'}</t>
        </is>
      </c>
    </row>
    <row r="151502">
      <c r="A151502" s="1" t="n">
        <v>151500</v>
      </c>
      <c r="B151502" t="inlineStr">
        <is>
          <t>procalertcustommessage</t>
        </is>
      </c>
      <c r="C151502" t="n">
        <v>2</v>
      </c>
      <c r="D151502" t="inlineStr">
        <is>
          <t>{'qmuzik-procalertcustommessage', 'qmuzik-procalertcustommessage-shared'}</t>
        </is>
      </c>
    </row>
    <row r="151503">
      <c r="A151503" s="1" t="n">
        <v>151501</v>
      </c>
      <c r="B151503" t="inlineStr">
        <is>
          <t>framekit</t>
        </is>
      </c>
      <c r="C151503" t="n">
        <v>2</v>
      </c>
      <c r="D151503" t="inlineStr">
        <is>
          <t>{'@mizchi~framekit-example-vite', '@mizchi~framekit'}</t>
        </is>
      </c>
    </row>
    <row r="151504">
      <c r="A151504" s="1" t="n">
        <v>151502</v>
      </c>
      <c r="B151504" t="inlineStr">
        <is>
          <t>devtyping</t>
        </is>
      </c>
      <c r="C151504" t="n">
        <v>2</v>
      </c>
      <c r="D151504" t="inlineStr">
        <is>
          <t>{'@devtyping~shygon', '@devtyping~lavie'}</t>
        </is>
      </c>
    </row>
    <row r="151505">
      <c r="A151505" s="1" t="n">
        <v>151503</v>
      </c>
      <c r="B151505" t="inlineStr">
        <is>
          <t>nase</t>
        </is>
      </c>
      <c r="C151505" t="n">
        <v>2</v>
      </c>
      <c r="D151505" t="inlineStr">
        <is>
          <t>{'@dmitriynasedkin~adonis5-scheduler', 'naseif-lib'}</t>
        </is>
      </c>
    </row>
    <row r="151506">
      <c r="A151506" s="1" t="n">
        <v>151504</v>
      </c>
      <c r="B151506" t="inlineStr">
        <is>
          <t>orba</t>
        </is>
      </c>
      <c r="C151506" t="n">
        <v>2</v>
      </c>
      <c r="D151506" t="inlineStr">
        <is>
          <t>{'@orba~verify', '@orbaone~react-native-orba-one'}</t>
        </is>
      </c>
    </row>
    <row r="151507">
      <c r="A151507" s="1" t="n">
        <v>151505</v>
      </c>
      <c r="B151507" t="inlineStr">
        <is>
          <t>readmejs</t>
        </is>
      </c>
      <c r="C151507" t="n">
        <v>2</v>
      </c>
      <c r="D151507" t="inlineStr">
        <is>
          <t>{'grunt-readmejs', 'readmejs'}</t>
        </is>
      </c>
    </row>
    <row r="151508">
      <c r="A151508" s="1" t="n">
        <v>151506</v>
      </c>
      <c r="B151508" t="inlineStr">
        <is>
          <t>dlprof</t>
        </is>
      </c>
      <c r="C151508" t="n">
        <v>2</v>
      </c>
      <c r="D151508" t="inlineStr">
        <is>
          <t>{'nvidia-tensorboard-plugin-dlprof', 'nvidia-dlprof'}</t>
        </is>
      </c>
    </row>
    <row r="151509">
      <c r="A151509" s="1" t="n">
        <v>151507</v>
      </c>
      <c r="B151509" t="inlineStr">
        <is>
          <t>iconized</t>
        </is>
      </c>
      <c r="C151509" t="n">
        <v>2</v>
      </c>
      <c r="D151509" t="inlineStr">
        <is>
          <t>{'react-boomers-iconized-menu', 'boomers-iconized-menu'}</t>
        </is>
      </c>
    </row>
    <row r="151510">
      <c r="A151510" s="1" t="n">
        <v>151508</v>
      </c>
      <c r="B151510" t="inlineStr">
        <is>
          <t>yuriyempty</t>
        </is>
      </c>
      <c r="C151510" t="n">
        <v>2</v>
      </c>
      <c r="D151510" t="inlineStr">
        <is>
          <t>{'@yuriyempty~blesta-api-provider', '@yuriyempty~nestjs-extended-controller'}</t>
        </is>
      </c>
    </row>
    <row r="151511">
      <c r="A151511" s="1" t="n">
        <v>151509</v>
      </c>
      <c r="B151511" t="inlineStr">
        <is>
          <t>etherpty</t>
        </is>
      </c>
      <c r="C151511" t="n">
        <v>2</v>
      </c>
      <c r="D151511" t="inlineStr">
        <is>
          <t>{'etherpty-server', 'etherpty-cli'}</t>
        </is>
      </c>
    </row>
    <row r="151512">
      <c r="A151512" s="1" t="n">
        <v>151510</v>
      </c>
      <c r="B151512" t="inlineStr">
        <is>
          <t>txtfile</t>
        </is>
      </c>
      <c r="C151512" t="n">
        <v>2</v>
      </c>
      <c r="D151512" t="inlineStr">
        <is>
          <t>{'txtfile-db', 'txtfile'}</t>
        </is>
      </c>
    </row>
    <row r="151513">
      <c r="A151513" s="1" t="n">
        <v>151511</v>
      </c>
      <c r="B151513" t="inlineStr">
        <is>
          <t>treply</t>
        </is>
      </c>
      <c r="C151513" t="n">
        <v>2</v>
      </c>
      <c r="D151513" t="inlineStr">
        <is>
          <t>{'treply-scripts', 'treply'}</t>
        </is>
      </c>
    </row>
    <row r="151514">
      <c r="A151514" s="1" t="n">
        <v>151512</v>
      </c>
      <c r="B151514" t="inlineStr">
        <is>
          <t>modemtalk</t>
        </is>
      </c>
      <c r="C151514" t="n">
        <v>2</v>
      </c>
      <c r="D151514" t="inlineStr">
        <is>
          <t>{'modemtalk', '@bifravst~modemtalk'}</t>
        </is>
      </c>
    </row>
    <row r="151515">
      <c r="A151515" s="1" t="n">
        <v>151513</v>
      </c>
      <c r="B151515" t="inlineStr">
        <is>
          <t>tweemotional</t>
        </is>
      </c>
      <c r="C151515" t="n">
        <v>2</v>
      </c>
      <c r="D151515" t="inlineStr">
        <is>
          <t>{'laravel-mix-tweemotional', '@tinypixelco~laravel-mix-tweemotional'}</t>
        </is>
      </c>
    </row>
    <row r="151516">
      <c r="A151516" s="1" t="n">
        <v>151514</v>
      </c>
      <c r="B151516" t="inlineStr">
        <is>
          <t>motti</t>
        </is>
      </c>
      <c r="C151516" t="n">
        <v>2</v>
      </c>
      <c r="D151516" t="inlineStr">
        <is>
          <t>{'motti-yudkin-package', 'motti'}</t>
        </is>
      </c>
    </row>
    <row r="151517">
      <c r="A151517" s="1" t="n">
        <v>151515</v>
      </c>
      <c r="B151517" t="inlineStr">
        <is>
          <t>richy</t>
        </is>
      </c>
      <c r="C151517" t="n">
        <v>2</v>
      </c>
      <c r="D151517" t="inlineStr">
        <is>
          <t>{'@richyden~holidates', '@richyden~richy'}</t>
        </is>
      </c>
    </row>
    <row r="151518">
      <c r="A151518" s="1" t="n">
        <v>151516</v>
      </c>
      <c r="B151518" t="inlineStr">
        <is>
          <t>richyden</t>
        </is>
      </c>
      <c r="C151518" t="n">
        <v>2</v>
      </c>
      <c r="D151518" t="inlineStr">
        <is>
          <t>{'@richyden~holidates', '@richyden~richy'}</t>
        </is>
      </c>
    </row>
    <row r="151519">
      <c r="A151519" s="1" t="n">
        <v>151517</v>
      </c>
      <c r="B151519" t="inlineStr">
        <is>
          <t>cc2018</t>
        </is>
      </c>
      <c r="C151519" t="n">
        <v>2</v>
      </c>
      <c r="D151519" t="inlineStr">
        <is>
          <t>{'cc2018_library', 'cc2018-ts-lib'}</t>
        </is>
      </c>
    </row>
    <row r="151520">
      <c r="A151520" s="1" t="n">
        <v>151518</v>
      </c>
      <c r="B151520" t="inlineStr">
        <is>
          <t>eboot</t>
        </is>
      </c>
      <c r="C151520" t="n">
        <v>2</v>
      </c>
      <c r="D151520" t="inlineStr">
        <is>
          <t>{'eboot-antd-pro', 'eboot'}</t>
        </is>
      </c>
    </row>
    <row r="151521">
      <c r="A151521" s="1" t="n">
        <v>151519</v>
      </c>
      <c r="B151521" t="inlineStr">
        <is>
          <t>photoediter</t>
        </is>
      </c>
      <c r="C151521" t="n">
        <v>2</v>
      </c>
      <c r="D151521" t="inlineStr">
        <is>
          <t>{'rn-lm-photoediter-test', 'rn-lm-photoediter'}</t>
        </is>
      </c>
    </row>
    <row r="151522">
      <c r="A151522" s="1" t="n">
        <v>151520</v>
      </c>
      <c r="B151522" t="inlineStr">
        <is>
          <t>uzy</t>
        </is>
      </c>
      <c r="C151522" t="n">
        <v>2</v>
      </c>
      <c r="D151522" t="inlineStr">
        <is>
          <t>{'uzy-ip-uri-tool', 'uzy-consul'}</t>
        </is>
      </c>
    </row>
    <row r="151523">
      <c r="A151523" s="1" t="n">
        <v>151521</v>
      </c>
      <c r="B151523" t="inlineStr">
        <is>
          <t>indooratlas</t>
        </is>
      </c>
      <c r="C151523" t="n">
        <v>2</v>
      </c>
      <c r="D151523" t="inlineStr">
        <is>
          <t>{'indooratlas', 'indooratlas-api'}</t>
        </is>
      </c>
    </row>
    <row r="151524">
      <c r="A151524" s="1" t="n">
        <v>151522</v>
      </c>
      <c r="B151524" t="inlineStr">
        <is>
          <t>jtitor</t>
        </is>
      </c>
      <c r="C151524" t="n">
        <v>2</v>
      </c>
      <c r="D151524" t="inlineStr">
        <is>
          <t>{'jtitor-basis', 'jtitor-gittools'}</t>
        </is>
      </c>
    </row>
    <row r="151525">
      <c r="A151525" s="1" t="n">
        <v>151523</v>
      </c>
      <c r="B151525" t="inlineStr">
        <is>
          <t>src4</t>
        </is>
      </c>
      <c r="C151525" t="n">
        <v>2</v>
      </c>
      <c r="D151525" t="inlineStr">
        <is>
          <t>{'src4hghjggy', 'ecology9-src4js-tools'}</t>
        </is>
      </c>
    </row>
    <row r="151526">
      <c r="A151526" s="1" t="n">
        <v>151524</v>
      </c>
      <c r="B151526" t="inlineStr">
        <is>
          <t>eivgeniy</t>
        </is>
      </c>
      <c r="C151526" t="n">
        <v>2</v>
      </c>
      <c r="D151526" t="inlineStr">
        <is>
          <t>{'calc-eivgeniy-gudilov', 'smiley-eivgeniy-gudilov'}</t>
        </is>
      </c>
    </row>
    <row r="151527">
      <c r="A151527" s="1" t="n">
        <v>151525</v>
      </c>
      <c r="B151527" t="inlineStr">
        <is>
          <t>gudilov</t>
        </is>
      </c>
      <c r="C151527" t="n">
        <v>2</v>
      </c>
      <c r="D151527" t="inlineStr">
        <is>
          <t>{'calc-eivgeniy-gudilov', 'smiley-eivgeniy-gudilov'}</t>
        </is>
      </c>
    </row>
    <row r="151528">
      <c r="A151528" s="1" t="n">
        <v>151526</v>
      </c>
      <c r="B151528" t="inlineStr">
        <is>
          <t>probabilty</t>
        </is>
      </c>
      <c r="C151528" t="n">
        <v>2</v>
      </c>
      <c r="D151528" t="inlineStr">
        <is>
          <t>{'gaussianbinomial-probabilty', 'dsnd-probabilty-mali'}</t>
        </is>
      </c>
    </row>
    <row r="151529">
      <c r="A151529" s="1" t="n">
        <v>151527</v>
      </c>
      <c r="B151529" t="inlineStr">
        <is>
          <t>xooks</t>
        </is>
      </c>
      <c r="C151529" t="n">
        <v>2</v>
      </c>
      <c r="D151529" t="inlineStr">
        <is>
          <t>{'xooks', '@xooks~use-title'}</t>
        </is>
      </c>
    </row>
    <row r="151530">
      <c r="A151530" s="1" t="n">
        <v>151528</v>
      </c>
      <c r="B151530" t="inlineStr">
        <is>
          <t>yallah</t>
        </is>
      </c>
      <c r="C151530" t="n">
        <v>2</v>
      </c>
      <c r="D151530" t="inlineStr">
        <is>
          <t>{'yallah', 'yallah-react'}</t>
        </is>
      </c>
    </row>
    <row r="151531">
      <c r="A151531" s="1" t="n">
        <v>151529</v>
      </c>
      <c r="B151531" t="inlineStr">
        <is>
          <t>bools</t>
        </is>
      </c>
      <c r="C151531" t="n">
        <v>2</v>
      </c>
      <c r="D151531" t="inlineStr">
        <is>
          <t>{'boolsi', 'bools'}</t>
        </is>
      </c>
    </row>
    <row r="151532">
      <c r="A151532" s="1" t="n">
        <v>151530</v>
      </c>
      <c r="B151532" t="inlineStr">
        <is>
          <t>programmer5000</t>
        </is>
      </c>
      <c r="C151532" t="n">
        <v>2</v>
      </c>
      <c r="D151532" t="inlineStr">
        <is>
          <t>{'@programmer5000~twitch-chat-panel', '@programmer5000~github-auto-pull'}</t>
        </is>
      </c>
    </row>
    <row r="151533">
      <c r="A151533" s="1" t="n">
        <v>151531</v>
      </c>
      <c r="B151533" t="inlineStr">
        <is>
          <t>eliwimmer</t>
        </is>
      </c>
      <c r="C151533" t="n">
        <v>2</v>
      </c>
      <c r="D151533" t="inlineStr">
        <is>
          <t>{'@eliwimmer~notion-api-tools', '@eliwimmer~notion-helpers'}</t>
        </is>
      </c>
    </row>
    <row r="151534">
      <c r="A151534" s="1" t="n">
        <v>151532</v>
      </c>
      <c r="B151534" t="inlineStr">
        <is>
          <t>tanjun</t>
        </is>
      </c>
      <c r="C151534" t="n">
        <v>2</v>
      </c>
      <c r="D151534" t="inlineStr">
        <is>
          <t>{'tanjun-cli', 'hikari-tanjun'}</t>
        </is>
      </c>
    </row>
    <row r="151535">
      <c r="A151535" s="1" t="n">
        <v>151533</v>
      </c>
      <c r="B151535" t="inlineStr">
        <is>
          <t>tut01</t>
        </is>
      </c>
      <c r="C151535" t="n">
        <v>2</v>
      </c>
      <c r="D151535" t="inlineStr">
        <is>
          <t>{'tut01', 'ainsworthexpresstut01'}</t>
        </is>
      </c>
    </row>
    <row r="151536">
      <c r="A151536" s="1" t="n">
        <v>151534</v>
      </c>
      <c r="B151536" t="inlineStr">
        <is>
          <t>enwee</t>
        </is>
      </c>
      <c r="C151536" t="n">
        <v>2</v>
      </c>
      <c r="D151536" t="inlineStr">
        <is>
          <t>{'@enwee~math', '@enwee~ckeditor5-build-balloon-block'}</t>
        </is>
      </c>
    </row>
    <row r="151537">
      <c r="A151537" s="1" t="n">
        <v>151535</v>
      </c>
      <c r="B151537" t="inlineStr">
        <is>
          <t>showandtell</t>
        </is>
      </c>
      <c r="C151537" t="n">
        <v>2</v>
      </c>
      <c r="D151537" t="inlineStr">
        <is>
          <t>{'jquery.showandtell.js', 'showandtell'}</t>
        </is>
      </c>
    </row>
    <row r="151538">
      <c r="A151538" s="1" t="n">
        <v>151536</v>
      </c>
      <c r="B151538" t="inlineStr">
        <is>
          <t>willardquing</t>
        </is>
      </c>
      <c r="C151538" t="n">
        <v>2</v>
      </c>
      <c r="D151538" t="inlineStr">
        <is>
          <t>{'@willardquing~learnstorybook-design-system-template', '@willardquing~tiny'}</t>
        </is>
      </c>
    </row>
    <row r="151539">
      <c r="A151539" s="1" t="n">
        <v>151537</v>
      </c>
      <c r="B151539" t="inlineStr">
        <is>
          <t>mucontent</t>
        </is>
      </c>
      <c r="C151539" t="n">
        <v>2</v>
      </c>
      <c r="D151539" t="inlineStr">
        <is>
          <t>{'mucontent-blog', 'mucontent'}</t>
        </is>
      </c>
    </row>
    <row r="151540">
      <c r="A151540" s="1" t="n">
        <v>151538</v>
      </c>
      <c r="B151540" t="inlineStr">
        <is>
          <t>msuni</t>
        </is>
      </c>
      <c r="C151540" t="n">
        <v>2</v>
      </c>
      <c r="D151540" t="inlineStr">
        <is>
          <t>{'@msuni~uni-react', '@msuni~uni-react-ui'}</t>
        </is>
      </c>
    </row>
    <row r="151541">
      <c r="A151541" s="1" t="n">
        <v>151539</v>
      </c>
      <c r="B151541" t="inlineStr">
        <is>
          <t>linckia</t>
        </is>
      </c>
      <c r="C151541" t="n">
        <v>2</v>
      </c>
      <c r="D151541" t="inlineStr">
        <is>
          <t>{'testing-linckia', 'test-linckia'}</t>
        </is>
      </c>
    </row>
    <row r="151542">
      <c r="A151542" s="1" t="n">
        <v>151540</v>
      </c>
      <c r="B151542" t="inlineStr">
        <is>
          <t>closs</t>
        </is>
      </c>
      <c r="C151542" t="n">
        <v>2</v>
      </c>
      <c r="D151542" t="inlineStr">
        <is>
          <t>{'@closs~closs-ui', 'closs-common'}</t>
        </is>
      </c>
    </row>
    <row r="151543">
      <c r="A151543" s="1" t="n">
        <v>151541</v>
      </c>
      <c r="B151543" t="inlineStr">
        <is>
          <t>baldlion</t>
        </is>
      </c>
      <c r="C151543" t="n">
        <v>2</v>
      </c>
      <c r="D151543" t="inlineStr">
        <is>
          <t>{'baldlion-scripts', 'baldlion-javascript'}</t>
        </is>
      </c>
    </row>
    <row r="151544">
      <c r="A151544" s="1" t="n">
        <v>151542</v>
      </c>
      <c r="B151544" t="inlineStr">
        <is>
          <t>temphumd</t>
        </is>
      </c>
      <c r="C151544" t="n">
        <v>2</v>
      </c>
      <c r="D151544" t="inlineStr">
        <is>
          <t>{'homebridge-temphumd', 'homebridge-temphumd-sensor'}</t>
        </is>
      </c>
    </row>
    <row r="151545">
      <c r="A151545" s="1" t="n">
        <v>151543</v>
      </c>
      <c r="B151545" t="inlineStr">
        <is>
          <t>biscuitfarm</t>
        </is>
      </c>
      <c r="C151545" t="n">
        <v>2</v>
      </c>
      <c r="D151545" t="inlineStr">
        <is>
          <t>{'@biscuitfarm~uikit', '@biscuitfarm~eslint-config-biscuit'}</t>
        </is>
      </c>
    </row>
    <row r="151546">
      <c r="A151546" s="1" t="n">
        <v>151544</v>
      </c>
      <c r="B151546" t="inlineStr">
        <is>
          <t>kbucket</t>
        </is>
      </c>
      <c r="C151546" t="n">
        <v>2</v>
      </c>
      <c r="D151546" t="inlineStr">
        <is>
          <t>{'@magland~kbucket', 'kbucket'}</t>
        </is>
      </c>
    </row>
    <row r="151547">
      <c r="A151547" s="1" t="n">
        <v>151545</v>
      </c>
      <c r="B151547" t="inlineStr">
        <is>
          <t>nonpayment</t>
        </is>
      </c>
      <c r="C151547" t="n">
        <v>2</v>
      </c>
      <c r="D151547" t="inlineStr">
        <is>
          <t>{'qmuzik-nonpaymentinvoices', 'qmuzik-nonpaymentinvoices-shared'}</t>
        </is>
      </c>
    </row>
    <row r="151548">
      <c r="A151548" s="1" t="n">
        <v>151546</v>
      </c>
      <c r="B151548" t="inlineStr">
        <is>
          <t>nonpaymentinvoices</t>
        </is>
      </c>
      <c r="C151548" t="n">
        <v>2</v>
      </c>
      <c r="D151548" t="inlineStr">
        <is>
          <t>{'qmuzik-nonpaymentinvoices', 'qmuzik-nonpaymentinvoices-shared'}</t>
        </is>
      </c>
    </row>
    <row r="151549">
      <c r="A151549" s="1" t="n">
        <v>151547</v>
      </c>
      <c r="B151549" t="inlineStr">
        <is>
          <t>multimail</t>
        </is>
      </c>
      <c r="C151549" t="n">
        <v>2</v>
      </c>
      <c r="D151549" t="inlineStr">
        <is>
          <t>{'collective-multimail', 'django-multimail'}</t>
        </is>
      </c>
    </row>
    <row r="151550">
      <c r="A151550" s="1" t="n">
        <v>151548</v>
      </c>
      <c r="B151550" t="inlineStr">
        <is>
          <t>activations</t>
        </is>
      </c>
      <c r="C151550" t="n">
        <v>2</v>
      </c>
      <c r="D151550" t="inlineStr">
        <is>
          <t>{'@thechiselgroup~nn-activations', 'activations'}</t>
        </is>
      </c>
    </row>
    <row r="151551">
      <c r="A151551" s="1" t="n">
        <v>151549</v>
      </c>
      <c r="B151551" t="inlineStr">
        <is>
          <t>tiagodanin</t>
        </is>
      </c>
      <c r="C151551" t="n">
        <v>2</v>
      </c>
      <c r="D151551" t="inlineStr">
        <is>
          <t>{'tiagodanin', 'tiagodanin.github.io'}</t>
        </is>
      </c>
    </row>
    <row r="151552">
      <c r="A151552" s="1" t="n">
        <v>151550</v>
      </c>
      <c r="B151552" t="inlineStr">
        <is>
          <t>drapes</t>
        </is>
      </c>
      <c r="C151552" t="n">
        <v>2</v>
      </c>
      <c r="D151552" t="inlineStr">
        <is>
          <t>{'django-drapes', 'drapes'}</t>
        </is>
      </c>
    </row>
    <row r="151553">
      <c r="A151553" s="1" t="n">
        <v>151551</v>
      </c>
      <c r="B151553" t="inlineStr">
        <is>
          <t>ribes</t>
        </is>
      </c>
      <c r="C151553" t="n">
        <v>2</v>
      </c>
      <c r="D151553" t="inlineStr">
        <is>
          <t>{'lion-lib-ribesh', 'ribes'}</t>
        </is>
      </c>
    </row>
    <row r="151554">
      <c r="A151554" s="1" t="n">
        <v>151552</v>
      </c>
      <c r="B151554" t="inlineStr">
        <is>
          <t>opuu</t>
        </is>
      </c>
      <c r="C151554" t="n">
        <v>2</v>
      </c>
      <c r="D151554" t="inlineStr">
        <is>
          <t>{'@opuu~histate', '@opuu~inview'}</t>
        </is>
      </c>
    </row>
    <row r="151555">
      <c r="A151555" s="1" t="n">
        <v>151553</v>
      </c>
      <c r="B151555" t="inlineStr">
        <is>
          <t>panorelium</t>
        </is>
      </c>
      <c r="C151555" t="n">
        <v>2</v>
      </c>
      <c r="D151555" t="inlineStr">
        <is>
          <t>{'panorelium', '@skyeer~panorelium'}</t>
        </is>
      </c>
    </row>
    <row r="151556">
      <c r="A151556" s="1" t="n">
        <v>151554</v>
      </c>
      <c r="B151556" t="inlineStr">
        <is>
          <t>kvnlnt</t>
        </is>
      </c>
      <c r="C151556" t="n">
        <v>2</v>
      </c>
      <c r="D151556" t="inlineStr">
        <is>
          <t>{'@kvnlnt~statical', '@kvnlnt~spawn'}</t>
        </is>
      </c>
    </row>
    <row r="151557">
      <c r="A151557" s="1" t="n">
        <v>151555</v>
      </c>
      <c r="B151557" t="inlineStr">
        <is>
          <t>vmsg</t>
        </is>
      </c>
      <c r="C151557" t="n">
        <v>2</v>
      </c>
      <c r="D151557" t="inlineStr">
        <is>
          <t>{'vmsg', 'vmsg_current'}</t>
        </is>
      </c>
    </row>
    <row r="151558">
      <c r="A151558" s="1" t="n">
        <v>151556</v>
      </c>
      <c r="B151558" t="inlineStr">
        <is>
          <t>tatjsn</t>
        </is>
      </c>
      <c r="C151558" t="n">
        <v>2</v>
      </c>
      <c r="D151558" t="inlineStr">
        <is>
          <t>{'@tatjsn~react-slick', '@tatjsn~esm'}</t>
        </is>
      </c>
    </row>
    <row r="151559">
      <c r="A151559" s="1" t="n">
        <v>151557</v>
      </c>
      <c r="B151559" t="inlineStr">
        <is>
          <t>ftpfs</t>
        </is>
      </c>
      <c r="C151559" t="n">
        <v>2</v>
      </c>
      <c r="D151559" t="inlineStr">
        <is>
          <t>{'@hasnat~ftpfs', 'ftpfs'}</t>
        </is>
      </c>
    </row>
    <row r="151560">
      <c r="A151560" s="1" t="n">
        <v>151558</v>
      </c>
      <c r="B151560" t="inlineStr">
        <is>
          <t>pontius</t>
        </is>
      </c>
      <c r="C151560" t="n">
        <v>2</v>
      </c>
      <c r="D151560" t="inlineStr">
        <is>
          <t>{'com.kylepontius.basic_node_server', 'basic_node_server_kylepontius'}</t>
        </is>
      </c>
    </row>
    <row r="151561">
      <c r="A151561" s="1" t="n">
        <v>151559</v>
      </c>
      <c r="B151561" t="inlineStr">
        <is>
          <t>kylepontius</t>
        </is>
      </c>
      <c r="C151561" t="n">
        <v>2</v>
      </c>
      <c r="D151561" t="inlineStr">
        <is>
          <t>{'com.kylepontius.basic_node_server', 'basic_node_server_kylepontius'}</t>
        </is>
      </c>
    </row>
    <row r="151562">
      <c r="A151562" s="1" t="n">
        <v>151560</v>
      </c>
      <c r="B151562" t="inlineStr">
        <is>
          <t>ejhammond</t>
        </is>
      </c>
      <c r="C151562" t="n">
        <v>2</v>
      </c>
      <c r="D151562" t="inlineStr">
        <is>
          <t>{'@ejhammond~jskit', '@ejhammond~eslint-plugin'}</t>
        </is>
      </c>
    </row>
    <row r="151563">
      <c r="A151563" s="1" t="n">
        <v>151561</v>
      </c>
      <c r="B151563" t="inlineStr">
        <is>
          <t>hipos</t>
        </is>
      </c>
      <c r="C151563" t="n">
        <v>2</v>
      </c>
      <c r="D151563" t="inlineStr">
        <is>
          <t>{'hipos', 'hipos-loader'}</t>
        </is>
      </c>
    </row>
    <row r="151564">
      <c r="A151564" s="1" t="n">
        <v>151562</v>
      </c>
      <c r="B151564" t="inlineStr">
        <is>
          <t>winternitz</t>
        </is>
      </c>
      <c r="C151564" t="n">
        <v>2</v>
      </c>
      <c r="D151564" t="inlineStr">
        <is>
          <t>{'winternitz', '@helixnetwork~winternitz'}</t>
        </is>
      </c>
    </row>
    <row r="151565">
      <c r="A151565" s="1" t="n">
        <v>151563</v>
      </c>
      <c r="B151565" t="inlineStr">
        <is>
          <t>reask</t>
        </is>
      </c>
      <c r="C151565" t="n">
        <v>2</v>
      </c>
      <c r="D151565" t="inlineStr">
        <is>
          <t>{'create-reask-app', 'reask'}</t>
        </is>
      </c>
    </row>
    <row r="151566">
      <c r="A151566" s="1" t="n">
        <v>151564</v>
      </c>
      <c r="B151566" t="inlineStr">
        <is>
          <t>nanoeth</t>
        </is>
      </c>
      <c r="C151566" t="n">
        <v>2</v>
      </c>
      <c r="D151566" t="inlineStr">
        <is>
          <t>{'hypercore-nanoeth', 'nanoeth'}</t>
        </is>
      </c>
    </row>
    <row r="151567">
      <c r="A151567" s="1" t="n">
        <v>151565</v>
      </c>
      <c r="B151567" t="inlineStr">
        <is>
          <t>defaultcss</t>
        </is>
      </c>
      <c r="C151567" t="n">
        <v>2</v>
      </c>
      <c r="D151567" t="inlineStr">
        <is>
          <t>{'defaultcss', '@simon.marcel.linden~defaultcss'}</t>
        </is>
      </c>
    </row>
    <row r="151568">
      <c r="A151568" s="1" t="n">
        <v>151566</v>
      </c>
      <c r="B151568" t="inlineStr">
        <is>
          <t>socialsignals</t>
        </is>
      </c>
      <c r="C151568" t="n">
        <v>2</v>
      </c>
      <c r="D151568" t="inlineStr">
        <is>
          <t>{'@weetrak~socialsignals', 'socialsignals'}</t>
        </is>
      </c>
    </row>
    <row r="151569">
      <c r="A151569" s="1" t="n">
        <v>151567</v>
      </c>
      <c r="B151569" t="inlineStr">
        <is>
          <t>jcvpacheco</t>
        </is>
      </c>
      <c r="C151569" t="n">
        <v>2</v>
      </c>
      <c r="D151569" t="inlineStr">
        <is>
          <t>{'@jcvpacheco~number-formatter', 'jcvpacheco-number-formatter'}</t>
        </is>
      </c>
    </row>
    <row r="151570">
      <c r="A151570" s="1" t="n">
        <v>151568</v>
      </c>
      <c r="B151570" t="inlineStr">
        <is>
          <t>plcnext</t>
        </is>
      </c>
      <c r="C151570" t="n">
        <v>2</v>
      </c>
      <c r="D151570" t="inlineStr">
        <is>
          <t>{'plcnext', '@plcnextusa~pxt-plcnext'}</t>
        </is>
      </c>
    </row>
    <row r="151571">
      <c r="A151571" s="1" t="n">
        <v>151569</v>
      </c>
      <c r="B151571" t="inlineStr">
        <is>
          <t>fizzog</t>
        </is>
      </c>
      <c r="C151571" t="n">
        <v>2</v>
      </c>
      <c r="D151571" t="inlineStr">
        <is>
          <t>{'@fizzog~worthless', '@fizzog~stringbox'}</t>
        </is>
      </c>
    </row>
    <row r="151572">
      <c r="A151572" s="1" t="n">
        <v>151570</v>
      </c>
      <c r="B151572" t="inlineStr">
        <is>
          <t>jeremyjonas</t>
        </is>
      </c>
      <c r="C151572" t="n">
        <v>2</v>
      </c>
      <c r="D151572" t="inlineStr">
        <is>
          <t>{'@jeremyjonas~react-lottie', '@jeremyjonas~runjs'}</t>
        </is>
      </c>
    </row>
    <row r="151573">
      <c r="A151573" s="1" t="n">
        <v>151571</v>
      </c>
      <c r="B151573" t="inlineStr">
        <is>
          <t>infused</t>
        </is>
      </c>
      <c r="C151573" t="n">
        <v>2</v>
      </c>
      <c r="D151573" t="inlineStr">
        <is>
          <t>{'ts-retrofit-infused', '@infused~front'}</t>
        </is>
      </c>
    </row>
    <row r="151574">
      <c r="A151574" s="1" t="n">
        <v>151572</v>
      </c>
      <c r="B151574" t="inlineStr">
        <is>
          <t>eventassigner</t>
        </is>
      </c>
      <c r="C151574" t="n">
        <v>2</v>
      </c>
      <c r="D151574" t="inlineStr">
        <is>
          <t>{'eventassigner-random', 'eventassigner-js'}</t>
        </is>
      </c>
    </row>
    <row r="151575">
      <c r="A151575" s="1" t="n">
        <v>151573</v>
      </c>
      <c r="B151575" t="inlineStr">
        <is>
          <t>voxceleb</t>
        </is>
      </c>
      <c r="C151575" t="n">
        <v>2</v>
      </c>
      <c r="D151575" t="inlineStr">
        <is>
          <t>{'voxceleb-luigi', 'pyannote-db-voxceleb'}</t>
        </is>
      </c>
    </row>
    <row r="151576">
      <c r="A151576" s="1" t="n">
        <v>151574</v>
      </c>
      <c r="B151576" t="inlineStr">
        <is>
          <t>ebene</t>
        </is>
      </c>
      <c r="C151576" t="n">
        <v>2</v>
      </c>
      <c r="D151576" t="inlineStr">
        <is>
          <t>{'ebene-frame-print', 'ebenezarj-frame-print'}</t>
        </is>
      </c>
    </row>
    <row r="151577">
      <c r="A151577" s="1" t="n">
        <v>151575</v>
      </c>
      <c r="B151577" t="inlineStr">
        <is>
          <t>ii887522</t>
        </is>
      </c>
      <c r="C151577" t="n">
        <v>2</v>
      </c>
      <c r="D151577" t="inlineStr">
        <is>
          <t>{'@ii887522~hydro', '@ii887522~packify'}</t>
        </is>
      </c>
    </row>
    <row r="151578">
      <c r="A151578" s="1" t="n">
        <v>151576</v>
      </c>
      <c r="B151578" t="inlineStr">
        <is>
          <t>dola</t>
        </is>
      </c>
      <c r="C151578" t="n">
        <v>2</v>
      </c>
      <c r="D151578" t="inlineStr">
        <is>
          <t>{'dola-logger', 'dola-tm-pulumi-k8s-deployment'}</t>
        </is>
      </c>
    </row>
    <row r="151579">
      <c r="A151579" s="1" t="n">
        <v>151577</v>
      </c>
      <c r="B151579" t="inlineStr">
        <is>
          <t>cirquity</t>
        </is>
      </c>
      <c r="C151579" t="n">
        <v>2</v>
      </c>
      <c r="D151579" t="inlineStr">
        <is>
          <t>{'cirquity-daemon-ha', 'cirquity-rpc'}</t>
        </is>
      </c>
    </row>
    <row r="151580">
      <c r="A151580" s="1" t="n">
        <v>151578</v>
      </c>
      <c r="B151580" t="inlineStr">
        <is>
          <t>eestado</t>
        </is>
      </c>
      <c r="C151580" t="n">
        <v>2</v>
      </c>
      <c r="D151580" t="inlineStr">
        <is>
          <t>{'@eestado~ui', '@eestado~utils'}</t>
        </is>
      </c>
    </row>
    <row r="151581">
      <c r="A151581" s="1" t="n">
        <v>151579</v>
      </c>
      <c r="B151581" t="inlineStr">
        <is>
          <t>knowmax</t>
        </is>
      </c>
      <c r="C151581" t="n">
        <v>2</v>
      </c>
      <c r="D151581" t="inlineStr">
        <is>
          <t>{'knowmax-quest-types', 'knowmax-quest-utils'}</t>
        </is>
      </c>
    </row>
    <row r="151582">
      <c r="A151582" s="1" t="n">
        <v>151580</v>
      </c>
      <c r="B151582" t="inlineStr">
        <is>
          <t>reconstructor</t>
        </is>
      </c>
      <c r="C151582" t="n">
        <v>2</v>
      </c>
      <c r="D151582" t="inlineStr">
        <is>
          <t>{'void-reconstructor', 'json-reconstructor'}</t>
        </is>
      </c>
    </row>
    <row r="151583">
      <c r="A151583" s="1" t="n">
        <v>151581</v>
      </c>
      <c r="B151583" t="inlineStr">
        <is>
          <t>lzhoucs</t>
        </is>
      </c>
      <c r="C151583" t="n">
        <v>2</v>
      </c>
      <c r="D151583" t="inlineStr">
        <is>
          <t>{'@lzhoucs~vuetify', '@lzhoucs~html2canvas'}</t>
        </is>
      </c>
    </row>
    <row r="151584">
      <c r="A151584" s="1" t="n">
        <v>151582</v>
      </c>
      <c r="B151584" t="inlineStr">
        <is>
          <t>saasvalidation</t>
        </is>
      </c>
      <c r="C151584" t="n">
        <v>2</v>
      </c>
      <c r="D151584" t="inlineStr">
        <is>
          <t>{'saasvalidation_test', 'saasvalidation'}</t>
        </is>
      </c>
    </row>
    <row r="151585">
      <c r="A151585" s="1" t="n">
        <v>151583</v>
      </c>
      <c r="B151585" t="inlineStr">
        <is>
          <t>nonpostingentitystructext2</t>
        </is>
      </c>
      <c r="C151585" t="n">
        <v>2</v>
      </c>
      <c r="D151585" t="inlineStr">
        <is>
          <t>{'qmuzik-nonpostingentitystructext2', 'qmuzik-nonpostingentitystructext2-shared'}</t>
        </is>
      </c>
    </row>
    <row r="151586">
      <c r="A151586" s="1" t="n">
        <v>151584</v>
      </c>
      <c r="B151586" t="inlineStr">
        <is>
          <t>jereef</t>
        </is>
      </c>
      <c r="C151586" t="n">
        <v>2</v>
      </c>
      <c r="D151586" t="inlineStr">
        <is>
          <t>{'@jereef~react-admin-firebase-wow', '@jereef~react-admin-firebase'}</t>
        </is>
      </c>
    </row>
    <row r="151587">
      <c r="A151587" s="1" t="n">
        <v>151585</v>
      </c>
      <c r="B151587" t="inlineStr">
        <is>
          <t>travelsoft</t>
        </is>
      </c>
      <c r="C151587" t="n">
        <v>2</v>
      </c>
      <c r="D151587" t="inlineStr">
        <is>
          <t>{'travelsoft-util', 'travelsoft-functions'}</t>
        </is>
      </c>
    </row>
    <row r="151588">
      <c r="A151588" s="1" t="n">
        <v>151586</v>
      </c>
      <c r="B151588" t="inlineStr">
        <is>
          <t>belgian</t>
        </is>
      </c>
      <c r="C151588" t="n">
        <v>2</v>
      </c>
      <c r="D151588" t="inlineStr">
        <is>
          <t>{'@belgian93~pwned', 'belgian-vcs-ogm'}</t>
        </is>
      </c>
    </row>
    <row r="151589">
      <c r="A151589" s="1" t="n">
        <v>151587</v>
      </c>
      <c r="B151589" t="inlineStr">
        <is>
          <t>fullcanvas</t>
        </is>
      </c>
      <c r="C151589" t="n">
        <v>2</v>
      </c>
      <c r="D151589" t="inlineStr">
        <is>
          <t>{'react-fullcanvas', 'leaflet-fullcanvas'}</t>
        </is>
      </c>
    </row>
    <row r="151590">
      <c r="A151590" s="1" t="n">
        <v>151588</v>
      </c>
      <c r="B151590" t="inlineStr">
        <is>
          <t>afanasev7</t>
        </is>
      </c>
      <c r="C151590" t="n">
        <v>2</v>
      </c>
      <c r="D151590" t="inlineStr">
        <is>
          <t>{'small_talk_with_oleg_afanasev7', 'brain-games-afanasev7'}</t>
        </is>
      </c>
    </row>
    <row r="151591">
      <c r="A151591" s="1" t="n">
        <v>151589</v>
      </c>
      <c r="B151591" t="inlineStr">
        <is>
          <t>georgiev</t>
        </is>
      </c>
      <c r="C151591" t="n">
        <v>2</v>
      </c>
      <c r="D151591" t="inlineStr">
        <is>
          <t>{'@milengeorgiev~lion-lib32', 'vgeorgiev-test'}</t>
        </is>
      </c>
    </row>
    <row r="151592">
      <c r="A151592" s="1" t="n">
        <v>151590</v>
      </c>
      <c r="B151592" t="inlineStr">
        <is>
          <t>tachikoma</t>
        </is>
      </c>
      <c r="C151592" t="n">
        <v>2</v>
      </c>
      <c r="D151592" t="inlineStr">
        <is>
          <t>{'tachikoma', 'mopidy-tachikoma'}</t>
        </is>
      </c>
    </row>
    <row r="151593">
      <c r="A151593" s="1" t="n">
        <v>151591</v>
      </c>
      <c r="B151593" t="inlineStr">
        <is>
          <t>usay</t>
        </is>
      </c>
      <c r="C151593" t="n">
        <v>2</v>
      </c>
      <c r="D151593" t="inlineStr">
        <is>
          <t>{'usay-app-core', 'usay-auth-middleware'}</t>
        </is>
      </c>
    </row>
    <row r="151594">
      <c r="A151594" s="1" t="n">
        <v>151592</v>
      </c>
      <c r="B151594" t="inlineStr">
        <is>
          <t>mngt</t>
        </is>
      </c>
      <c r="C151594" t="n">
        <v>2</v>
      </c>
      <c r="D151594" t="inlineStr">
        <is>
          <t>{'create-mngt-module', 'django-group-user-mngt'}</t>
        </is>
      </c>
    </row>
    <row r="151595">
      <c r="A151595" s="1" t="n">
        <v>151593</v>
      </c>
      <c r="B151595" t="inlineStr">
        <is>
          <t>deltork</t>
        </is>
      </c>
      <c r="C151595" t="n">
        <v>2</v>
      </c>
      <c r="D151595" t="inlineStr">
        <is>
          <t>{'@deltork~readalong', '@deltork~readalong-syllabics'}</t>
        </is>
      </c>
    </row>
    <row r="151596">
      <c r="A151596" s="1" t="n">
        <v>151594</v>
      </c>
      <c r="B151596" t="inlineStr">
        <is>
          <t>numdata</t>
        </is>
      </c>
      <c r="C151596" t="n">
        <v>2</v>
      </c>
      <c r="D151596" t="inlineStr">
        <is>
          <t>{'ndexr-numdata', 'numdata'}</t>
        </is>
      </c>
    </row>
    <row r="151597">
      <c r="A151597" s="1" t="n">
        <v>151595</v>
      </c>
      <c r="B151597" t="inlineStr">
        <is>
          <t>tapbundle</t>
        </is>
      </c>
      <c r="C151597" t="n">
        <v>2</v>
      </c>
      <c r="D151597" t="inlineStr">
        <is>
          <t>{'@pushrocks~tapbundle', 'tapbundle'}</t>
        </is>
      </c>
    </row>
    <row r="151598">
      <c r="A151598" s="1" t="n">
        <v>151596</v>
      </c>
      <c r="B151598" t="inlineStr">
        <is>
          <t>cebu</t>
        </is>
      </c>
      <c r="C151598" t="n">
        <v>2</v>
      </c>
      <c r="D151598" t="inlineStr">
        <is>
          <t>{'cebui', 'belcebur-editor'}</t>
        </is>
      </c>
    </row>
    <row r="151599">
      <c r="A151599" s="1" t="n">
        <v>151597</v>
      </c>
      <c r="B151599" t="inlineStr">
        <is>
          <t>wavezhu</t>
        </is>
      </c>
      <c r="C151599" t="n">
        <v>2</v>
      </c>
      <c r="D151599" t="inlineStr">
        <is>
          <t>{'react-demo-wavezhu-two', 'react-demo-wavezhu'}</t>
        </is>
      </c>
    </row>
    <row r="151600">
      <c r="A151600" s="1" t="n">
        <v>151598</v>
      </c>
      <c r="B151600" t="inlineStr">
        <is>
          <t>pipo93</t>
        </is>
      </c>
      <c r="C151600" t="n">
        <v>2</v>
      </c>
      <c r="D151600" t="inlineStr">
        <is>
          <t>{'@pipo93~react-native-markdown', '@pipo93~storybook-storycreator'}</t>
        </is>
      </c>
    </row>
    <row r="151601">
      <c r="A151601" s="1" t="n">
        <v>151599</v>
      </c>
      <c r="B151601" t="inlineStr">
        <is>
          <t>mkweb</t>
        </is>
      </c>
      <c r="C151601" t="n">
        <v>2</v>
      </c>
      <c r="D151601" t="inlineStr">
        <is>
          <t>{'mkweb', 'rsms-mkweb'}</t>
        </is>
      </c>
    </row>
    <row r="151602">
      <c r="A151602" s="1" t="n">
        <v>151600</v>
      </c>
      <c r="B151602" t="inlineStr">
        <is>
          <t>ossjeon</t>
        </is>
      </c>
      <c r="C151602" t="n">
        <v>2</v>
      </c>
      <c r="D151602" t="inlineStr">
        <is>
          <t>{'@ossjeon~use-click', '@ossjeon~use-click-title'}</t>
        </is>
      </c>
    </row>
    <row r="151603">
      <c r="A151603" s="1" t="n">
        <v>151601</v>
      </c>
      <c r="B151603" t="inlineStr">
        <is>
          <t>lally</t>
        </is>
      </c>
      <c r="C151603" t="n">
        <v>2</v>
      </c>
      <c r="D151603" t="inlineStr">
        <is>
          <t>{'web3jlally', 'lally-types'}</t>
        </is>
      </c>
    </row>
    <row r="151604">
      <c r="A151604" s="1" t="n">
        <v>151602</v>
      </c>
      <c r="B151604" t="inlineStr">
        <is>
          <t>ymhy</t>
        </is>
      </c>
      <c r="C151604" t="n">
        <v>2</v>
      </c>
      <c r="D151604" t="inlineStr">
        <is>
          <t>{'ymhy-ui', 'ymhy-tool'}</t>
        </is>
      </c>
    </row>
    <row r="151605">
      <c r="A151605" s="1" t="n">
        <v>151603</v>
      </c>
      <c r="B151605" t="inlineStr">
        <is>
          <t>ribbonjs</t>
        </is>
      </c>
      <c r="C151605" t="n">
        <v>2</v>
      </c>
      <c r="D151605" t="inlineStr">
        <is>
          <t>{'@thebmw~react-ribbonjs', 'ribbonjs'}</t>
        </is>
      </c>
    </row>
    <row r="151606">
      <c r="A151606" s="1" t="n">
        <v>151604</v>
      </c>
      <c r="B151606" t="inlineStr">
        <is>
          <t>varspacing</t>
        </is>
      </c>
      <c r="C151606" t="n">
        <v>2</v>
      </c>
      <c r="D151606" t="inlineStr">
        <is>
          <t>{'eslint-plugin-varspacing', '@privyid~eslint-plugin-varspacing'}</t>
        </is>
      </c>
    </row>
    <row r="151607">
      <c r="A151607" s="1" t="n">
        <v>151605</v>
      </c>
      <c r="B151607" t="inlineStr">
        <is>
          <t>my100</t>
        </is>
      </c>
      <c r="C151607" t="n">
        <v>2</v>
      </c>
      <c r="D151607" t="inlineStr">
        <is>
          <t>{'my100', 'my100k'}</t>
        </is>
      </c>
    </row>
    <row r="151608">
      <c r="A151608" s="1" t="n">
        <v>151606</v>
      </c>
      <c r="B151608" t="inlineStr">
        <is>
          <t>gamebomber</t>
        </is>
      </c>
      <c r="C151608" t="n">
        <v>2</v>
      </c>
      <c r="D151608" t="inlineStr">
        <is>
          <t>{'braingames-hexlet-gamebomber', 'gamebomber-diffcalc'}</t>
        </is>
      </c>
    </row>
    <row r="151609">
      <c r="A151609" s="1" t="n">
        <v>151607</v>
      </c>
      <c r="B151609" t="inlineStr">
        <is>
          <t>diffcalc</t>
        </is>
      </c>
      <c r="C151609" t="n">
        <v>2</v>
      </c>
      <c r="D151609" t="inlineStr">
        <is>
          <t>{'diffcalc-kudinroman', 'gamebomber-diffcalc'}</t>
        </is>
      </c>
    </row>
    <row r="151610">
      <c r="A151610" s="1" t="n">
        <v>151608</v>
      </c>
      <c r="B151610" t="inlineStr">
        <is>
          <t>payorokun</t>
        </is>
      </c>
      <c r="C151610" t="n">
        <v>2</v>
      </c>
      <c r="D151610" t="inlineStr">
        <is>
          <t>{'@payorokun~payorokun-publish-demo', 'payorokun-publish-demo'}</t>
        </is>
      </c>
    </row>
    <row r="151611">
      <c r="A151611" s="1" t="n">
        <v>151609</v>
      </c>
      <c r="B151611" t="inlineStr">
        <is>
          <t>sterno</t>
        </is>
      </c>
      <c r="C151611" t="n">
        <v>2</v>
      </c>
      <c r="D151611" t="inlineStr">
        <is>
          <t>{'gulp-sterno-manifest', 'sterno'}</t>
        </is>
      </c>
    </row>
    <row r="151612">
      <c r="A151612" s="1" t="n">
        <v>151610</v>
      </c>
      <c r="B151612" t="inlineStr">
        <is>
          <t>a97</t>
        </is>
      </c>
      <c r="C151612" t="n">
        <v>2</v>
      </c>
      <c r="D151612" t="inlineStr">
        <is>
          <t>{'a97a9562', 'a97ca24b'}</t>
        </is>
      </c>
    </row>
    <row r="151613">
      <c r="A151613" s="1" t="n">
        <v>151611</v>
      </c>
      <c r="B151613" t="inlineStr">
        <is>
          <t>joinchain</t>
        </is>
      </c>
      <c r="C151613" t="n">
        <v>2</v>
      </c>
      <c r="D151613" t="inlineStr">
        <is>
          <t>{'joinchain-js', 'joinchain-account'}</t>
        </is>
      </c>
    </row>
    <row r="151614">
      <c r="A151614" s="1" t="n">
        <v>151612</v>
      </c>
      <c r="B151614" t="inlineStr">
        <is>
          <t>diro</t>
        </is>
      </c>
      <c r="C151614" t="n">
        <v>2</v>
      </c>
      <c r="D151614" t="inlineStr">
        <is>
          <t>{'@diro~diro-dummy', '@diro~diro-lib'}</t>
        </is>
      </c>
    </row>
    <row r="151615">
      <c r="A151615" s="1" t="n">
        <v>151613</v>
      </c>
      <c r="B151615" t="inlineStr">
        <is>
          <t>collo</t>
        </is>
      </c>
      <c r="C151615" t="n">
        <v>2</v>
      </c>
      <c r="D151615" t="inlineStr">
        <is>
          <t>{'collo', 'collo-cli'}</t>
        </is>
      </c>
    </row>
    <row r="151616">
      <c r="A151616" s="1" t="n">
        <v>151614</v>
      </c>
      <c r="B151616" t="inlineStr">
        <is>
          <t>afterparty</t>
        </is>
      </c>
      <c r="C151616" t="n">
        <v>2</v>
      </c>
      <c r="D151616" t="inlineStr">
        <is>
          <t>{'afterparty', 'ssb-afterparty'}</t>
        </is>
      </c>
    </row>
    <row r="151617">
      <c r="A151617" s="1" t="n">
        <v>151615</v>
      </c>
      <c r="B151617" t="inlineStr">
        <is>
          <t>calibra</t>
        </is>
      </c>
      <c r="C151617" t="n">
        <v>2</v>
      </c>
      <c r="D151617" t="inlineStr">
        <is>
          <t>{'calibraxis', 'calibra'}</t>
        </is>
      </c>
    </row>
    <row r="151618">
      <c r="A151618" s="1" t="n">
        <v>151616</v>
      </c>
      <c r="B151618" t="inlineStr">
        <is>
          <t>siteslave</t>
        </is>
      </c>
      <c r="C151618" t="n">
        <v>2</v>
      </c>
      <c r="D151618" t="inlineStr">
        <is>
          <t>{'@siteslave~agx-typeahead', '@siteslave~ckeditor5-build-upload'}</t>
        </is>
      </c>
    </row>
    <row r="151619">
      <c r="A151619" s="1" t="n">
        <v>151617</v>
      </c>
      <c r="B151619" t="inlineStr">
        <is>
          <t>deleteorgtes</t>
        </is>
      </c>
      <c r="C151619" t="n">
        <v>2</v>
      </c>
      <c r="D151619" t="inlineStr">
        <is>
          <t>{'@lemke-deleteorgtes~test1', '@lemke-deleteorgtes~test2'}</t>
        </is>
      </c>
    </row>
    <row r="151620">
      <c r="A151620" s="1" t="n">
        <v>151618</v>
      </c>
      <c r="B151620" t="inlineStr">
        <is>
          <t>tenorio</t>
        </is>
      </c>
      <c r="C151620" t="n">
        <v>2</v>
      </c>
      <c r="D151620" t="inlineStr">
        <is>
          <t>{'dotenorio', 'tania-tenorio-find-links'}</t>
        </is>
      </c>
    </row>
    <row r="151621">
      <c r="A151621" s="1" t="n">
        <v>151619</v>
      </c>
      <c r="B151621" t="inlineStr">
        <is>
          <t>expressly</t>
        </is>
      </c>
      <c r="C151621" t="n">
        <v>2</v>
      </c>
      <c r="D151621" t="inlineStr">
        <is>
          <t>{'@expressly~core', 'expressly'}</t>
        </is>
      </c>
    </row>
    <row r="151622">
      <c r="A151622" s="1" t="n">
        <v>151620</v>
      </c>
      <c r="B151622" t="inlineStr">
        <is>
          <t>kawari7</t>
        </is>
      </c>
      <c r="C151622" t="n">
        <v>2</v>
      </c>
      <c r="D151622" t="inlineStr">
        <is>
          <t>{'kawari7worker.js', 'kawari7.js'}</t>
        </is>
      </c>
    </row>
    <row r="151623">
      <c r="A151623" s="1" t="n">
        <v>151621</v>
      </c>
      <c r="B151623" t="inlineStr">
        <is>
          <t>ferien</t>
        </is>
      </c>
      <c r="C151623" t="n">
        <v>2</v>
      </c>
      <c r="D151623" t="inlineStr">
        <is>
          <t>{'ferien-api', 'onegov-feriennet'}</t>
        </is>
      </c>
    </row>
    <row r="151624">
      <c r="A151624" s="1" t="n">
        <v>151622</v>
      </c>
      <c r="B151624" t="inlineStr">
        <is>
          <t>buglyui</t>
        </is>
      </c>
      <c r="C151624" t="n">
        <v>2</v>
      </c>
      <c r="D151624" t="inlineStr">
        <is>
          <t>{'buglyui-react', 'buglyui'}</t>
        </is>
      </c>
    </row>
    <row r="151625">
      <c r="A151625" s="1" t="n">
        <v>151623</v>
      </c>
      <c r="B151625" t="inlineStr">
        <is>
          <t>damankj</t>
        </is>
      </c>
      <c r="C151625" t="n">
        <v>2</v>
      </c>
      <c r="D151625" t="inlineStr">
        <is>
          <t>{'@damankj~pdfjs-dist', '@damankj~react-pdf'}</t>
        </is>
      </c>
    </row>
    <row r="151626">
      <c r="A151626" s="1" t="n">
        <v>151624</v>
      </c>
      <c r="B151626" t="inlineStr">
        <is>
          <t>urmom</t>
        </is>
      </c>
      <c r="C151626" t="n">
        <v>2</v>
      </c>
      <c r="D151626" t="inlineStr">
        <is>
          <t>{'urmom.js', 'urmom'}</t>
        </is>
      </c>
    </row>
    <row r="151627">
      <c r="A151627" s="1" t="n">
        <v>151625</v>
      </c>
      <c r="B151627" t="inlineStr">
        <is>
          <t>ldziewa</t>
        </is>
      </c>
      <c r="C151627" t="n">
        <v>2</v>
      </c>
      <c r="D151627" t="inlineStr">
        <is>
          <t>{'@ldziewa~cqrs-module', '@ldziewa~log4js-slack'}</t>
        </is>
      </c>
    </row>
    <row r="151628">
      <c r="A151628" s="1" t="n">
        <v>151626</v>
      </c>
      <c r="B151628" t="inlineStr">
        <is>
          <t>orenhollander</t>
        </is>
      </c>
      <c r="C151628" t="n">
        <v>2</v>
      </c>
      <c r="D151628" t="inlineStr">
        <is>
          <t>{'@orenhollander~browser-rpc', '@orenhollander~data-science-labeling-sdk'}</t>
        </is>
      </c>
    </row>
    <row r="151629">
      <c r="A151629" s="1" t="n">
        <v>151627</v>
      </c>
      <c r="B151629" t="inlineStr">
        <is>
          <t>volplane</t>
        </is>
      </c>
      <c r="C151629" t="n">
        <v>2</v>
      </c>
      <c r="D151629" t="inlineStr">
        <is>
          <t>{'volplane', 'volplane-drag-resize'}</t>
        </is>
      </c>
    </row>
    <row r="151630">
      <c r="A151630" s="1" t="n">
        <v>151628</v>
      </c>
      <c r="B151630" t="inlineStr">
        <is>
          <t>jwtgen</t>
        </is>
      </c>
      <c r="C151630" t="n">
        <v>2</v>
      </c>
      <c r="D151630" t="inlineStr">
        <is>
          <t>{'@marmicode~jwtgen', 'jwtgen'}</t>
        </is>
      </c>
    </row>
    <row r="151631">
      <c r="A151631" s="1" t="n">
        <v>151629</v>
      </c>
      <c r="B151631" t="inlineStr">
        <is>
          <t>pycommons</t>
        </is>
      </c>
      <c r="C151631" t="n">
        <v>2</v>
      </c>
      <c r="D151631" t="inlineStr">
        <is>
          <t>{'odc-pycommons', 'impresso-pycommons'}</t>
        </is>
      </c>
    </row>
    <row r="151632">
      <c r="A151632" s="1" t="n">
        <v>151630</v>
      </c>
      <c r="B151632" t="inlineStr">
        <is>
          <t>publishcomponent</t>
        </is>
      </c>
      <c r="C151632" t="n">
        <v>2</v>
      </c>
      <c r="D151632" t="inlineStr">
        <is>
          <t>{'publishcomponent-hp', 'test_npm_publishcomponent_lib'}</t>
        </is>
      </c>
    </row>
    <row r="151633">
      <c r="A151633" s="1" t="n">
        <v>151631</v>
      </c>
      <c r="B151633" t="inlineStr">
        <is>
          <t>vueds</t>
        </is>
      </c>
      <c r="C151633" t="n">
        <v>2</v>
      </c>
      <c r="D151633" t="inlineStr">
        <is>
          <t>{'vueds-ui', 'vueds'}</t>
        </is>
      </c>
    </row>
    <row r="151634">
      <c r="A151634" s="1" t="n">
        <v>151632</v>
      </c>
      <c r="B151634" t="inlineStr">
        <is>
          <t>modver</t>
        </is>
      </c>
      <c r="C151634" t="n">
        <v>2</v>
      </c>
      <c r="D151634" t="inlineStr">
        <is>
          <t>{'cav-react-fetch-native_modver', 'cav-react-native_modver'}</t>
        </is>
      </c>
    </row>
    <row r="151635">
      <c r="A151635" s="1" t="n">
        <v>151633</v>
      </c>
      <c r="B151635" t="inlineStr">
        <is>
          <t>trufinol</t>
        </is>
      </c>
      <c r="C151635" t="n">
        <v>2</v>
      </c>
      <c r="D151635" t="inlineStr">
        <is>
          <t>{'trufinol-openapi-parser', 'trufinol-react-scripts'}</t>
        </is>
      </c>
    </row>
    <row r="151636">
      <c r="A151636" s="1" t="n">
        <v>151634</v>
      </c>
      <c r="B151636" t="inlineStr">
        <is>
          <t>byndit</t>
        </is>
      </c>
      <c r="C151636" t="n">
        <v>2</v>
      </c>
      <c r="D151636" t="inlineStr">
        <is>
          <t>{'@byndit~advancedaf', '@byndit~azure-devops-extension-api'}</t>
        </is>
      </c>
    </row>
    <row r="151637">
      <c r="A151637" s="1" t="n">
        <v>151635</v>
      </c>
      <c r="B151637" t="inlineStr">
        <is>
          <t>antwerp</t>
        </is>
      </c>
      <c r="C151637" t="n">
        <v>2</v>
      </c>
      <c r="D151637" t="inlineStr">
        <is>
          <t>{'@hhogg~antwerp', 'antwerp-core-react-branding'}</t>
        </is>
      </c>
    </row>
    <row r="151638">
      <c r="A151638" s="1" t="n">
        <v>151636</v>
      </c>
      <c r="B151638" t="inlineStr">
        <is>
          <t>vitter</t>
        </is>
      </c>
      <c r="C151638" t="n">
        <v>2</v>
      </c>
      <c r="D151638" t="inlineStr">
        <is>
          <t>{'vitter-sample', 'evitter'}</t>
        </is>
      </c>
    </row>
    <row r="151639">
      <c r="A151639" s="1" t="n">
        <v>151637</v>
      </c>
      <c r="B151639" t="inlineStr">
        <is>
          <t>hxdx</t>
        </is>
      </c>
      <c r="C151639" t="n">
        <v>2</v>
      </c>
      <c r="D151639" t="inlineStr">
        <is>
          <t>{'hxdx', 'tetched-hxdx'}</t>
        </is>
      </c>
    </row>
    <row r="151640">
      <c r="A151640" s="1" t="n">
        <v>151638</v>
      </c>
      <c r="B151640" t="inlineStr">
        <is>
          <t>projentry</t>
        </is>
      </c>
      <c r="C151640" t="n">
        <v>2</v>
      </c>
      <c r="D151640" t="inlineStr">
        <is>
          <t>{'@ani-team~projentry', '@ani-team~projentry-lib'}</t>
        </is>
      </c>
    </row>
    <row r="151641">
      <c r="A151641" s="1" t="n">
        <v>151639</v>
      </c>
      <c r="B151641" t="inlineStr">
        <is>
          <t>cli99</t>
        </is>
      </c>
      <c r="C151641" t="n">
        <v>2</v>
      </c>
      <c r="D151641" t="inlineStr">
        <is>
          <t>{'slid_cli99', 'hypermodern-python-cli99'}</t>
        </is>
      </c>
    </row>
    <row r="151642">
      <c r="A151642" s="1" t="n">
        <v>151640</v>
      </c>
      <c r="B151642" t="inlineStr">
        <is>
          <t>bbrest</t>
        </is>
      </c>
      <c r="C151642" t="n">
        <v>2</v>
      </c>
      <c r="D151642" t="inlineStr">
        <is>
          <t>{'@markkauffman~bbrest', 'bbrest'}</t>
        </is>
      </c>
    </row>
    <row r="151643">
      <c r="A151643" s="1" t="n">
        <v>151641</v>
      </c>
      <c r="B151643" t="inlineStr">
        <is>
          <t>varakin</t>
        </is>
      </c>
      <c r="C151643" t="n">
        <v>2</v>
      </c>
      <c r="D151643" t="inlineStr">
        <is>
          <t>{'varakin-lvl2', 'varakin_lvl1'}</t>
        </is>
      </c>
    </row>
    <row r="151644">
      <c r="A151644" s="1" t="n">
        <v>151642</v>
      </c>
      <c r="B151644" t="inlineStr">
        <is>
          <t>ec63</t>
        </is>
      </c>
      <c r="C151644" t="n">
        <v>2</v>
      </c>
      <c r="D151644" t="inlineStr">
        <is>
          <t>{'@wtcbkjbuzrbl~a81b1108b6b136721eb1eaa8011b788ec63fe69bf75d70d9a41b8628f', '@wtcbkjbuzrbl~a21ae83002457ea4fc12d9ec63dda218db95f388f2002974a7aaed04d'}</t>
        </is>
      </c>
    </row>
    <row r="151645">
      <c r="A151645" s="1" t="n">
        <v>151643</v>
      </c>
      <c r="B151645" t="inlineStr">
        <is>
          <t>mfllc</t>
        </is>
      </c>
      <c r="C151645" t="n">
        <v>2</v>
      </c>
      <c r="D151645" t="inlineStr">
        <is>
          <t>{'@sethb0~eslint-config-mfllc-vue', '@sethb0~eslint-config-mfllc'}</t>
        </is>
      </c>
    </row>
    <row r="151646">
      <c r="A151646" s="1" t="n">
        <v>151644</v>
      </c>
      <c r="B151646" t="inlineStr">
        <is>
          <t>ixlayersnehal</t>
        </is>
      </c>
      <c r="C151646" t="n">
        <v>2</v>
      </c>
      <c r="D151646" t="inlineStr">
        <is>
          <t>{'@ixlayersnehal~test', '@ixlayersnehal~snehal-lib'}</t>
        </is>
      </c>
    </row>
    <row r="151647">
      <c r="A151647" s="1" t="n">
        <v>151645</v>
      </c>
      <c r="B151647" t="inlineStr">
        <is>
          <t>rahimuddin</t>
        </is>
      </c>
      <c r="C151647" t="n">
        <v>2</v>
      </c>
      <c r="D151647" t="inlineStr">
        <is>
          <t>{'util_rahimuddin', 'rpslibrary_rahimuddin'}</t>
        </is>
      </c>
    </row>
    <row r="151648">
      <c r="A151648" s="1" t="n">
        <v>151646</v>
      </c>
      <c r="B151648" t="inlineStr">
        <is>
          <t>pyniedb</t>
        </is>
      </c>
      <c r="C151648" t="n">
        <v>2</v>
      </c>
      <c r="D151648" t="inlineStr">
        <is>
          <t>{'pyniedb-usage', 'pyniedb'}</t>
        </is>
      </c>
    </row>
    <row r="151649">
      <c r="A151649" s="1" t="n">
        <v>151647</v>
      </c>
      <c r="B151649" t="inlineStr">
        <is>
          <t>myknowledgemap</t>
        </is>
      </c>
      <c r="C151649" t="n">
        <v>2</v>
      </c>
      <c r="D151649" t="inlineStr">
        <is>
          <t>{'@myknowledgemap~riek', '@myknowledgemap~react-sortable-tree'}</t>
        </is>
      </c>
    </row>
    <row r="151650">
      <c r="A151650" s="1" t="n">
        <v>151648</v>
      </c>
      <c r="B151650" t="inlineStr">
        <is>
          <t>recurrify</t>
        </is>
      </c>
      <c r="C151650" t="n">
        <v>2</v>
      </c>
      <c r="D151650" t="inlineStr">
        <is>
          <t>{'@northscaler~recurrify', 'recurrify'}</t>
        </is>
      </c>
    </row>
    <row r="151651">
      <c r="A151651" s="1" t="n">
        <v>151649</v>
      </c>
      <c r="B151651" t="inlineStr">
        <is>
          <t>jerrys</t>
        </is>
      </c>
      <c r="C151651" t="n">
        <v>2</v>
      </c>
      <c r="D151651" t="inlineStr">
        <is>
          <t>{'jerrys-safer', 'jerryslib'}</t>
        </is>
      </c>
    </row>
    <row r="151652">
      <c r="A151652" s="1" t="n">
        <v>151650</v>
      </c>
      <c r="B151652" t="inlineStr">
        <is>
          <t>maptracker</t>
        </is>
      </c>
      <c r="C151652" t="n">
        <v>2</v>
      </c>
      <c r="D151652" t="inlineStr">
        <is>
          <t>{'maptracker', '@signalk~maptracker'}</t>
        </is>
      </c>
    </row>
    <row r="151653">
      <c r="A151653" s="1" t="n">
        <v>151651</v>
      </c>
      <c r="B151653" t="inlineStr">
        <is>
          <t>lyss</t>
        </is>
      </c>
      <c r="C151653" t="n">
        <v>2</v>
      </c>
      <c r="D151653" t="inlineStr">
        <is>
          <t>{'harplyss', 'lyss'}</t>
        </is>
      </c>
    </row>
    <row r="151654">
      <c r="A151654" s="1" t="n">
        <v>151652</v>
      </c>
      <c r="B151654" t="inlineStr">
        <is>
          <t>lbutton</t>
        </is>
      </c>
      <c r="C151654" t="n">
        <v>2</v>
      </c>
      <c r="D151654" t="inlineStr">
        <is>
          <t>{'react-native-lbutton', 'lbutton'}</t>
        </is>
      </c>
    </row>
    <row r="151655">
      <c r="A151655" s="1" t="n">
        <v>151653</v>
      </c>
      <c r="B151655" t="inlineStr">
        <is>
          <t>metajs</t>
        </is>
      </c>
      <c r="C151655" t="n">
        <v>2</v>
      </c>
      <c r="D151655" t="inlineStr">
        <is>
          <t>{'metajs', '@metajs~surgio'}</t>
        </is>
      </c>
    </row>
    <row r="151656">
      <c r="A151656" s="1" t="n">
        <v>151654</v>
      </c>
      <c r="B151656" t="inlineStr">
        <is>
          <t>algs4</t>
        </is>
      </c>
      <c r="C151656" t="n">
        <v>2</v>
      </c>
      <c r="D151656" t="inlineStr">
        <is>
          <t>{'algs4', 'algs4js'}</t>
        </is>
      </c>
    </row>
    <row r="151657">
      <c r="A151657" s="1" t="n">
        <v>151655</v>
      </c>
      <c r="B151657" t="inlineStr">
        <is>
          <t>sisco</t>
        </is>
      </c>
      <c r="C151657" t="n">
        <v>2</v>
      </c>
      <c r="D151657" t="inlineStr">
        <is>
          <t>{'sisco-datetime-picker', '@sydney-sisco~lotide'}</t>
        </is>
      </c>
    </row>
    <row r="151658">
      <c r="A151658" s="1" t="n">
        <v>151656</v>
      </c>
      <c r="B151658" t="inlineStr">
        <is>
          <t>docsets</t>
        </is>
      </c>
      <c r="C151658" t="n">
        <v>2</v>
      </c>
      <c r="D151658" t="inlineStr">
        <is>
          <t>{'@devbookhq~docsets-pipeline-common', '@devbookhq~docsets-pipeline-manager'}</t>
        </is>
      </c>
    </row>
    <row r="151659">
      <c r="A151659" s="1" t="n">
        <v>151657</v>
      </c>
      <c r="B151659" t="inlineStr">
        <is>
          <t>focusbe</t>
        </is>
      </c>
      <c r="C151659" t="n">
        <v>2</v>
      </c>
      <c r="D151659" t="inlineStr">
        <is>
          <t>{'@focusbe~init-server', '@focusbe~cli'}</t>
        </is>
      </c>
    </row>
    <row r="151660">
      <c r="A151660" s="1" t="n">
        <v>151658</v>
      </c>
      <c r="B151660" t="inlineStr">
        <is>
          <t>inconito</t>
        </is>
      </c>
      <c r="C151660" t="n">
        <v>2</v>
      </c>
      <c r="D151660" t="inlineStr">
        <is>
          <t>{'@inconito~inconitoscripts', '@inconito~simpledrupalinstaller'}</t>
        </is>
      </c>
    </row>
    <row r="151661">
      <c r="A151661" s="1" t="n">
        <v>151659</v>
      </c>
      <c r="B151661" t="inlineStr">
        <is>
          <t>gics</t>
        </is>
      </c>
      <c r="C151661" t="n">
        <v>2</v>
      </c>
      <c r="D151661" t="inlineStr">
        <is>
          <t>{'gics', 'ingicsparser'}</t>
        </is>
      </c>
    </row>
    <row r="151662">
      <c r="A151662" s="1" t="n">
        <v>151660</v>
      </c>
      <c r="B151662" t="inlineStr">
        <is>
          <t>moxspoy</t>
        </is>
      </c>
      <c r="C151662" t="n">
        <v>2</v>
      </c>
      <c r="D151662" t="inlineStr">
        <is>
          <t>{'@moxspoy~react-native-webview', '@moxspoy~react-native-slide-charts'}</t>
        </is>
      </c>
    </row>
    <row r="151663">
      <c r="A151663" s="1" t="n">
        <v>151661</v>
      </c>
      <c r="B151663" t="inlineStr">
        <is>
          <t>simblox</t>
        </is>
      </c>
      <c r="C151663" t="n">
        <v>2</v>
      </c>
      <c r="D151663" t="inlineStr">
        <is>
          <t>{'simblox', 'simblox.js'}</t>
        </is>
      </c>
    </row>
    <row r="151664">
      <c r="A151664" s="1" t="n">
        <v>151662</v>
      </c>
      <c r="B151664" t="inlineStr">
        <is>
          <t>cmtool</t>
        </is>
      </c>
      <c r="C151664" t="n">
        <v>2</v>
      </c>
      <c r="D151664" t="inlineStr">
        <is>
          <t>{'cloudelements-cmtool', 'cloudelements_cmtool'}</t>
        </is>
      </c>
    </row>
    <row r="151665">
      <c r="A151665" s="1" t="n">
        <v>151663</v>
      </c>
      <c r="B151665" t="inlineStr">
        <is>
          <t>ivejas</t>
        </is>
      </c>
      <c r="C151665" t="n">
        <v>2</v>
      </c>
      <c r="D151665" t="inlineStr">
        <is>
          <t>{'ivejas-meteor-client-side', 'ivejas-client-side'}</t>
        </is>
      </c>
    </row>
    <row r="151666">
      <c r="A151666" s="1" t="n">
        <v>151664</v>
      </c>
      <c r="B151666" t="inlineStr">
        <is>
          <t>safecall</t>
        </is>
      </c>
      <c r="C151666" t="n">
        <v>2</v>
      </c>
      <c r="D151666" t="inlineStr">
        <is>
          <t>{'safecall.js', 'safecall'}</t>
        </is>
      </c>
    </row>
    <row r="151667">
      <c r="A151667" s="1" t="n">
        <v>151665</v>
      </c>
      <c r="B151667" t="inlineStr">
        <is>
          <t>igorkling</t>
        </is>
      </c>
      <c r="C151667" t="n">
        <v>2</v>
      </c>
      <c r="D151667" t="inlineStr">
        <is>
          <t>{'@igorkling~docx-templates', '@igorkling~gendoc'}</t>
        </is>
      </c>
    </row>
    <row r="151668">
      <c r="A151668" s="1" t="n">
        <v>151666</v>
      </c>
      <c r="B151668" t="inlineStr">
        <is>
          <t>dsnet</t>
        </is>
      </c>
      <c r="C151668" t="n">
        <v>2</v>
      </c>
      <c r="D151668" t="inlineStr">
        <is>
          <t>{'dsnet', 'dsnet.js'}</t>
        </is>
      </c>
    </row>
    <row r="151669">
      <c r="A151669" s="1" t="n">
        <v>151667</v>
      </c>
      <c r="B151669" t="inlineStr">
        <is>
          <t>ibility</t>
        </is>
      </c>
      <c r="C151669" t="n">
        <v>2</v>
      </c>
      <c r="D151669" t="inlineStr">
        <is>
          <t>{'react-vizibility-watcher', 'crudibility'}</t>
        </is>
      </c>
    </row>
    <row r="151670">
      <c r="A151670" s="1" t="n">
        <v>151668</v>
      </c>
      <c r="B151670" t="inlineStr">
        <is>
          <t>tomdracz</t>
        </is>
      </c>
      <c r="C151670" t="n">
        <v>2</v>
      </c>
      <c r="D151670" t="inlineStr">
        <is>
          <t>{'@tomdracz~react-twitter-login', '@tomdracz~react-gpt'}</t>
        </is>
      </c>
    </row>
    <row r="151671">
      <c r="A151671" s="1" t="n">
        <v>151669</v>
      </c>
      <c r="B151671" t="inlineStr">
        <is>
          <t>netowrk</t>
        </is>
      </c>
      <c r="C151671" t="n">
        <v>2</v>
      </c>
      <c r="D151671" t="inlineStr">
        <is>
          <t>{'aladinnetowrk-zonefile', 'docker-netowrk-capture'}</t>
        </is>
      </c>
    </row>
    <row r="151672">
      <c r="A151672" s="1" t="n">
        <v>151670</v>
      </c>
      <c r="B151672" t="inlineStr">
        <is>
          <t>recroom</t>
        </is>
      </c>
      <c r="C151672" t="n">
        <v>2</v>
      </c>
      <c r="D151672" t="inlineStr">
        <is>
          <t>{'recroom', 'generator-recroom'}</t>
        </is>
      </c>
    </row>
    <row r="151673">
      <c r="A151673" s="1" t="n">
        <v>151671</v>
      </c>
      <c r="B151673" t="inlineStr">
        <is>
          <t>superawesomewc</t>
        </is>
      </c>
      <c r="C151673" t="n">
        <v>2</v>
      </c>
      <c r="D151673" t="inlineStr">
        <is>
          <t>{'superawesomewc-react', 'superawesomewc'}</t>
        </is>
      </c>
    </row>
    <row r="151674">
      <c r="A151674" s="1" t="n">
        <v>151672</v>
      </c>
      <c r="B151674" t="inlineStr">
        <is>
          <t>godard</t>
        </is>
      </c>
      <c r="C151674" t="n">
        <v>2</v>
      </c>
      <c r="D151674" t="inlineStr">
        <is>
          <t>{'@alexgodard~eslint-config-alexgodard', '@lgodard~outliers-interquartile-range'}</t>
        </is>
      </c>
    </row>
    <row r="151675">
      <c r="A151675" s="1" t="n">
        <v>151673</v>
      </c>
      <c r="B151675" t="inlineStr">
        <is>
          <t>withinviewport</t>
        </is>
      </c>
      <c r="C151675" t="n">
        <v>2</v>
      </c>
      <c r="D151675" t="inlineStr">
        <is>
          <t>{'@morr~withinviewport', 'withinviewport'}</t>
        </is>
      </c>
    </row>
    <row r="151676">
      <c r="A151676" s="1" t="n">
        <v>151674</v>
      </c>
      <c r="B151676" t="inlineStr">
        <is>
          <t>huaqing</t>
        </is>
      </c>
      <c r="C151676" t="n">
        <v>2</v>
      </c>
      <c r="D151676" t="inlineStr">
        <is>
          <t>{'yiqianyao_huaqing_shihui111', 'shihui_huaqing_log'}</t>
        </is>
      </c>
    </row>
    <row r="151677">
      <c r="A151677" s="1" t="n">
        <v>151675</v>
      </c>
      <c r="B151677" t="inlineStr">
        <is>
          <t>vatapi</t>
        </is>
      </c>
      <c r="C151677" t="n">
        <v>2</v>
      </c>
      <c r="D151677" t="inlineStr">
        <is>
          <t>{'vatapi', '@datafire~vatapi'}</t>
        </is>
      </c>
    </row>
    <row r="151678">
      <c r="A151678" s="1" t="n">
        <v>151676</v>
      </c>
      <c r="B151678" t="inlineStr">
        <is>
          <t>crawljs</t>
        </is>
      </c>
      <c r="C151678" t="n">
        <v>2</v>
      </c>
      <c r="D151678" t="inlineStr">
        <is>
          <t>{'crawljs', 'web-crawljs'}</t>
        </is>
      </c>
    </row>
    <row r="151679">
      <c r="A151679" s="1" t="n">
        <v>151677</v>
      </c>
      <c r="B151679" t="inlineStr">
        <is>
          <t>cupp</t>
        </is>
      </c>
      <c r="C151679" t="n">
        <v>2</v>
      </c>
      <c r="D151679" t="inlineStr">
        <is>
          <t>{'cupp_area', 'convo-cupp-bridge'}</t>
        </is>
      </c>
    </row>
    <row r="151680">
      <c r="A151680" s="1" t="n">
        <v>151678</v>
      </c>
      <c r="B151680" t="inlineStr">
        <is>
          <t>dpixels</t>
        </is>
      </c>
      <c r="C151680" t="n">
        <v>2</v>
      </c>
      <c r="D151680" t="inlineStr">
        <is>
          <t>{'2dpixels-terminal', '2dpixels-canvas'}</t>
        </is>
      </c>
    </row>
    <row r="151681">
      <c r="A151681" s="1" t="n">
        <v>151679</v>
      </c>
      <c r="B151681" t="inlineStr">
        <is>
          <t>yarrow</t>
        </is>
      </c>
      <c r="C151681" t="n">
        <v>2</v>
      </c>
      <c r="D151681" t="inlineStr">
        <is>
          <t>{'yarrow', 'pyarrow'}</t>
        </is>
      </c>
    </row>
    <row r="151682">
      <c r="A151682" s="1" t="n">
        <v>151680</v>
      </c>
      <c r="B151682" t="inlineStr">
        <is>
          <t>tuls</t>
        </is>
      </c>
      <c r="C151682" t="n">
        <v>2</v>
      </c>
      <c r="D151682" t="inlineStr">
        <is>
          <t>{'tuls', 'tuls-popup'}</t>
        </is>
      </c>
    </row>
    <row r="151683">
      <c r="A151683" s="1" t="n">
        <v>151681</v>
      </c>
      <c r="B151683" t="inlineStr">
        <is>
          <t>antipol</t>
        </is>
      </c>
      <c r="C151683" t="n">
        <v>2</v>
      </c>
      <c r="D151683" t="inlineStr">
        <is>
          <t>{'@antipol~random-numbers', '@antipol~search-word'}</t>
        </is>
      </c>
    </row>
    <row r="151684">
      <c r="A151684" s="1" t="n">
        <v>151682</v>
      </c>
      <c r="B151684" t="inlineStr">
        <is>
          <t>pallette</t>
        </is>
      </c>
      <c r="C151684" t="n">
        <v>2</v>
      </c>
      <c r="D151684" t="inlineStr">
        <is>
          <t>{'selcukitmis-colorpallette', 'imagecolorpallette'}</t>
        </is>
      </c>
    </row>
    <row r="151685">
      <c r="A151685" s="1" t="n">
        <v>151683</v>
      </c>
      <c r="B151685" t="inlineStr">
        <is>
          <t>wuzhui</t>
        </is>
      </c>
      <c r="C151685" t="n">
        <v>2</v>
      </c>
      <c r="D151685" t="inlineStr">
        <is>
          <t>{'maishu-wuzhui-helper', 'maishu-wuzhui'}</t>
        </is>
      </c>
    </row>
    <row r="151686">
      <c r="A151686" s="1" t="n">
        <v>151684</v>
      </c>
      <c r="B151686" t="inlineStr">
        <is>
          <t>schwartzian</t>
        </is>
      </c>
      <c r="C151686" t="n">
        <v>2</v>
      </c>
      <c r="D151686" t="inlineStr">
        <is>
          <t>{'@zhuangya~schwartzian', 'schwartzian'}</t>
        </is>
      </c>
    </row>
    <row r="151687">
      <c r="A151687" s="1" t="n">
        <v>151685</v>
      </c>
      <c r="B151687" t="inlineStr">
        <is>
          <t>chaitea</t>
        </is>
      </c>
      <c r="C151687" t="n">
        <v>2</v>
      </c>
      <c r="D151687" t="inlineStr">
        <is>
          <t>{'chaitea-framework', 'chaitea-brewer'}</t>
        </is>
      </c>
    </row>
    <row r="151688">
      <c r="A151688" s="1" t="n">
        <v>151686</v>
      </c>
      <c r="B151688" t="inlineStr">
        <is>
          <t>aiolifx</t>
        </is>
      </c>
      <c r="C151688" t="n">
        <v>2</v>
      </c>
      <c r="D151688" t="inlineStr">
        <is>
          <t>{'aiolifx-effects', 'aiolifx'}</t>
        </is>
      </c>
    </row>
    <row r="151689">
      <c r="A151689" s="1" t="n">
        <v>151687</v>
      </c>
      <c r="B151689" t="inlineStr">
        <is>
          <t>footcoin</t>
        </is>
      </c>
      <c r="C151689" t="n">
        <v>2</v>
      </c>
      <c r="D151689" t="inlineStr">
        <is>
          <t>{'footcoin', 'footcoin-common'}</t>
        </is>
      </c>
    </row>
    <row r="151690">
      <c r="A151690" s="1" t="n">
        <v>151688</v>
      </c>
      <c r="B151690" t="inlineStr">
        <is>
          <t>dria</t>
        </is>
      </c>
      <c r="C151690" t="n">
        <v>2</v>
      </c>
      <c r="D151690" t="inlineStr">
        <is>
          <t>{'cra-template-luciadria', 'bmoran-luciadria-react-scripts'}</t>
        </is>
      </c>
    </row>
    <row r="151691">
      <c r="A151691" s="1" t="n">
        <v>151689</v>
      </c>
      <c r="B151691" t="inlineStr">
        <is>
          <t>luciadria</t>
        </is>
      </c>
      <c r="C151691" t="n">
        <v>2</v>
      </c>
      <c r="D151691" t="inlineStr">
        <is>
          <t>{'cra-template-luciadria', 'bmoran-luciadria-react-scripts'}</t>
        </is>
      </c>
    </row>
    <row r="151692">
      <c r="A151692" s="1" t="n">
        <v>151690</v>
      </c>
      <c r="B151692" t="inlineStr">
        <is>
          <t>dnsq</t>
        </is>
      </c>
      <c r="C151692" t="n">
        <v>2</v>
      </c>
      <c r="D151692" t="inlineStr">
        <is>
          <t>{'dnsq-probability', 'dnsq'}</t>
        </is>
      </c>
    </row>
    <row r="151693">
      <c r="A151693" s="1" t="n">
        <v>151691</v>
      </c>
      <c r="B151693" t="inlineStr">
        <is>
          <t>xnest</t>
        </is>
      </c>
      <c r="C151693" t="n">
        <v>2</v>
      </c>
      <c r="D151693" t="inlineStr">
        <is>
          <t>{'@vikit~xnestjs', 'blexnest'}</t>
        </is>
      </c>
    </row>
    <row r="151694">
      <c r="A151694" s="1" t="n">
        <v>151692</v>
      </c>
      <c r="B151694" t="inlineStr">
        <is>
          <t>boticord</t>
        </is>
      </c>
      <c r="C151694" t="n">
        <v>2</v>
      </c>
      <c r="D151694" t="inlineStr">
        <is>
          <t>{'boticord.js', 'boticord-api'}</t>
        </is>
      </c>
    </row>
    <row r="151695">
      <c r="A151695" s="1" t="n">
        <v>151693</v>
      </c>
      <c r="B151695" t="inlineStr">
        <is>
          <t>rizquadnan</t>
        </is>
      </c>
      <c r="C151695" t="n">
        <v>2</v>
      </c>
      <c r="D151695" t="inlineStr">
        <is>
          <t>{'@rizquadnan~j-table-row', '@rizquadnan~j-table'}</t>
        </is>
      </c>
    </row>
    <row r="151696">
      <c r="A151696" s="1" t="n">
        <v>151694</v>
      </c>
      <c r="B151696" t="inlineStr">
        <is>
          <t>audio5</t>
        </is>
      </c>
      <c r="C151696" t="n">
        <v>2</v>
      </c>
      <c r="D151696" t="inlineStr">
        <is>
          <t>{'audio5', 'audio5js'}</t>
        </is>
      </c>
    </row>
    <row r="151697">
      <c r="A151697" s="1" t="n">
        <v>151695</v>
      </c>
      <c r="B151697" t="inlineStr">
        <is>
          <t>bincount</t>
        </is>
      </c>
      <c r="C151697" t="n">
        <v>2</v>
      </c>
      <c r="D151697" t="inlineStr">
        <is>
          <t>{'bincount', 'torch-bincount'}</t>
        </is>
      </c>
    </row>
    <row r="151698">
      <c r="A151698" s="1" t="n">
        <v>151696</v>
      </c>
      <c r="B151698" t="inlineStr">
        <is>
          <t>coinsummer</t>
        </is>
      </c>
      <c r="C151698" t="n">
        <v>2</v>
      </c>
      <c r="D151698" t="inlineStr">
        <is>
          <t>{'@coinsummer~lotus-jsonrpc-provider', '@coinsummer~lotus-client-rpc'}</t>
        </is>
      </c>
    </row>
    <row r="151699">
      <c r="A151699" s="1" t="n">
        <v>151697</v>
      </c>
      <c r="B151699" t="inlineStr">
        <is>
          <t>lixujia</t>
        </is>
      </c>
      <c r="C151699" t="n">
        <v>2</v>
      </c>
      <c r="D151699" t="inlineStr">
        <is>
          <t>{'angular6-json-schema-lixujia', 'angular6-json-schema-lixujia-app'}</t>
        </is>
      </c>
    </row>
    <row r="151700">
      <c r="A151700" s="1" t="n">
        <v>151698</v>
      </c>
      <c r="B151700" t="inlineStr">
        <is>
          <t>sontag</t>
        </is>
      </c>
      <c r="C151700" t="n">
        <v>2</v>
      </c>
      <c r="D151700" t="inlineStr">
        <is>
          <t>{'acorn-sontag', 'sontag'}</t>
        </is>
      </c>
    </row>
    <row r="151701">
      <c r="A151701" s="1" t="n">
        <v>151699</v>
      </c>
      <c r="B151701" t="inlineStr">
        <is>
          <t>quibble</t>
        </is>
      </c>
      <c r="C151701" t="n">
        <v>2</v>
      </c>
      <c r="D151701" t="inlineStr">
        <is>
          <t>{'quibble-api', 'quibble'}</t>
        </is>
      </c>
    </row>
    <row r="151702">
      <c r="A151702" s="1" t="n">
        <v>151700</v>
      </c>
      <c r="B151702" t="inlineStr">
        <is>
          <t>walswap</t>
        </is>
      </c>
      <c r="C151702" t="n">
        <v>2</v>
      </c>
      <c r="D151702" t="inlineStr">
        <is>
          <t>{'@haneko~walswap-sdk', '@walswap~sdk'}</t>
        </is>
      </c>
    </row>
    <row r="151703">
      <c r="A151703" s="1" t="n">
        <v>151701</v>
      </c>
      <c r="B151703" t="inlineStr">
        <is>
          <t>intersectionby</t>
        </is>
      </c>
      <c r="C151703" t="n">
        <v>2</v>
      </c>
      <c r="D151703" t="inlineStr">
        <is>
          <t>{'lodash.intersectionby', '@types~lodash.intersectionby'}</t>
        </is>
      </c>
    </row>
    <row r="151704">
      <c r="A151704" s="1" t="n">
        <v>151702</v>
      </c>
      <c r="B151704" t="inlineStr">
        <is>
          <t>scylladb</t>
        </is>
      </c>
      <c r="C151704" t="n">
        <v>2</v>
      </c>
      <c r="D151704" t="inlineStr">
        <is>
          <t>{'scylladb', 'sphinx-scylladb-theme'}</t>
        </is>
      </c>
    </row>
    <row r="151705">
      <c r="A151705" s="1" t="n">
        <v>151703</v>
      </c>
      <c r="B151705" t="inlineStr">
        <is>
          <t>mobtexting</t>
        </is>
      </c>
      <c r="C151705" t="n">
        <v>2</v>
      </c>
      <c r="D151705" t="inlineStr">
        <is>
          <t>{'mobtexting-python', 'mobtexting-nodejs'}</t>
        </is>
      </c>
    </row>
    <row r="151706">
      <c r="A151706" s="1" t="n">
        <v>151704</v>
      </c>
      <c r="B151706" t="inlineStr">
        <is>
          <t>vespakoen</t>
        </is>
      </c>
      <c r="C151706" t="n">
        <v>2</v>
      </c>
      <c r="D151706" t="inlineStr">
        <is>
          <t>{'@vespakoen~cep-bundler-core', 'uploadcare-widget-vespakoen'}</t>
        </is>
      </c>
    </row>
    <row r="151707">
      <c r="A151707" s="1" t="n">
        <v>151705</v>
      </c>
      <c r="B151707" t="inlineStr">
        <is>
          <t>vrpc</t>
        </is>
      </c>
      <c r="C151707" t="n">
        <v>2</v>
      </c>
      <c r="D151707" t="inlineStr">
        <is>
          <t>{'vrpc', 'react-vrpc'}</t>
        </is>
      </c>
    </row>
    <row r="151708">
      <c r="A151708" s="1" t="n">
        <v>151706</v>
      </c>
      <c r="B151708" t="inlineStr">
        <is>
          <t>legendastv</t>
        </is>
      </c>
      <c r="C151708" t="n">
        <v>2</v>
      </c>
      <c r="D151708" t="inlineStr">
        <is>
          <t>{'node-legendastv', 'legendastv'}</t>
        </is>
      </c>
    </row>
    <row r="151709">
      <c r="A151709" s="1" t="n">
        <v>151707</v>
      </c>
      <c r="B151709" t="inlineStr">
        <is>
          <t>gooogle</t>
        </is>
      </c>
      <c r="C151709" t="n">
        <v>2</v>
      </c>
      <c r="D151709" t="inlineStr">
        <is>
          <t>{'cordova-plugin-gooogle-play-in-app-review', 'gooogle'}</t>
        </is>
      </c>
    </row>
    <row r="151710">
      <c r="A151710" s="1" t="n">
        <v>151708</v>
      </c>
      <c r="B151710" t="inlineStr">
        <is>
          <t>yavanna</t>
        </is>
      </c>
      <c r="C151710" t="n">
        <v>2</v>
      </c>
      <c r="D151710" t="inlineStr">
        <is>
          <t>{'yavanna', '@benchristel~yavanna'}</t>
        </is>
      </c>
    </row>
    <row r="151711">
      <c r="A151711" s="1" t="n">
        <v>151709</v>
      </c>
      <c r="B151711" t="inlineStr">
        <is>
          <t>gongxq</t>
        </is>
      </c>
      <c r="C151711" t="n">
        <v>2</v>
      </c>
      <c r="D151711" t="inlineStr">
        <is>
          <t>{'@gongxq~fdb', '@gongxq~doom'}</t>
        </is>
      </c>
    </row>
    <row r="151712">
      <c r="A151712" s="1" t="n">
        <v>151710</v>
      </c>
      <c r="B151712" t="inlineStr">
        <is>
          <t>ccal</t>
        </is>
      </c>
      <c r="C151712" t="n">
        <v>2</v>
      </c>
      <c r="D151712" t="inlineStr">
        <is>
          <t>{'ccal', 'ccalnoir'}</t>
        </is>
      </c>
    </row>
    <row r="151713">
      <c r="A151713" s="1" t="n">
        <v>151711</v>
      </c>
      <c r="B151713" t="inlineStr">
        <is>
          <t>rfgun</t>
        </is>
      </c>
      <c r="C151713" t="n">
        <v>2</v>
      </c>
      <c r="D151713" t="inlineStr">
        <is>
          <t>{'rfgun', 'cordova-plugin-wap-rfgun'}</t>
        </is>
      </c>
    </row>
    <row r="151714">
      <c r="A151714" s="1" t="n">
        <v>151712</v>
      </c>
      <c r="B151714" t="inlineStr">
        <is>
          <t>suresure</t>
        </is>
      </c>
      <c r="C151714" t="n">
        <v>2</v>
      </c>
      <c r="D151714" t="inlineStr">
        <is>
          <t>{'@suresure~react-native-components', '@suresure~test-module'}</t>
        </is>
      </c>
    </row>
    <row r="151715">
      <c r="A151715" s="1" t="n">
        <v>151713</v>
      </c>
      <c r="B151715" t="inlineStr">
        <is>
          <t>accp</t>
        </is>
      </c>
      <c r="C151715" t="n">
        <v>2</v>
      </c>
      <c r="D151715" t="inlineStr">
        <is>
          <t>{'accp', '@ldy_2020~accp-table'}</t>
        </is>
      </c>
    </row>
    <row r="151716">
      <c r="A151716" s="1" t="n">
        <v>151714</v>
      </c>
      <c r="B151716" t="inlineStr">
        <is>
          <t>levyandsurchargetypes</t>
        </is>
      </c>
      <c r="C151716" t="n">
        <v>2</v>
      </c>
      <c r="D151716" t="inlineStr">
        <is>
          <t>{'qmuzik-levyandsurchargetypes', 'qmuzik-levyandsurchargetypes-shared'}</t>
        </is>
      </c>
    </row>
    <row r="151717">
      <c r="A151717" s="1" t="n">
        <v>151715</v>
      </c>
      <c r="B151717" t="inlineStr">
        <is>
          <t>sgngoogleforms</t>
        </is>
      </c>
      <c r="C151717" t="n">
        <v>2</v>
      </c>
      <c r="D151717" t="inlineStr">
        <is>
          <t>{'@sagnik~sgngoogleforms', 'sgngoogleforms'}</t>
        </is>
      </c>
    </row>
    <row r="151718">
      <c r="A151718" s="1" t="n">
        <v>151716</v>
      </c>
      <c r="B151718" t="inlineStr">
        <is>
          <t>labview</t>
        </is>
      </c>
      <c r="C151718" t="n">
        <v>2</v>
      </c>
      <c r="D151718" t="inlineStr">
        <is>
          <t>{'labview-automation', 'labview'}</t>
        </is>
      </c>
    </row>
    <row r="151719">
      <c r="A151719" s="1" t="n">
        <v>151717</v>
      </c>
      <c r="B151719" t="inlineStr">
        <is>
          <t>purchaseorderrfqdetail</t>
        </is>
      </c>
      <c r="C151719" t="n">
        <v>2</v>
      </c>
      <c r="D151719" t="inlineStr">
        <is>
          <t>{'qmuzik-purchaseorderrfqdetail-shared', 'qmuzik-purchaseorderrfqdetail'}</t>
        </is>
      </c>
    </row>
    <row r="151720">
      <c r="A151720" s="1" t="n">
        <v>151718</v>
      </c>
      <c r="B151720" t="inlineStr">
        <is>
          <t>dmitrymin</t>
        </is>
      </c>
      <c r="C151720" t="n">
        <v>2</v>
      </c>
      <c r="D151720" t="inlineStr">
        <is>
          <t>{'@dmitrymin~eventmapper-common', '@dmitrymin~fe-log'}</t>
        </is>
      </c>
    </row>
    <row r="151721">
      <c r="A151721" s="1" t="n">
        <v>151719</v>
      </c>
      <c r="B151721" t="inlineStr">
        <is>
          <t>materialsproject</t>
        </is>
      </c>
      <c r="C151721" t="n">
        <v>2</v>
      </c>
      <c r="D151721" t="inlineStr">
        <is>
          <t>{'@materialsproject~mp-react-components', '@materialsproject~dash-mp-components'}</t>
        </is>
      </c>
    </row>
    <row r="151722">
      <c r="A151722" s="1" t="n">
        <v>151720</v>
      </c>
      <c r="B151722" t="inlineStr">
        <is>
          <t>endangered</t>
        </is>
      </c>
      <c r="C151722" t="n">
        <v>2</v>
      </c>
      <c r="D151722" t="inlineStr">
        <is>
          <t>{'temp-glimmer-component-endangeredmassa', 'endangered-languages'}</t>
        </is>
      </c>
    </row>
    <row r="151723">
      <c r="A151723" s="1" t="n">
        <v>151721</v>
      </c>
      <c r="B151723" t="inlineStr">
        <is>
          <t>mckennatim</t>
        </is>
      </c>
      <c r="C151723" t="n">
        <v>2</v>
      </c>
      <c r="D151723" t="inlineStr">
        <is>
          <t>{'@mckennatim~react-zonetimer', '@mckennatim~mqtt-hooks'}</t>
        </is>
      </c>
    </row>
    <row r="151724">
      <c r="A151724" s="1" t="n">
        <v>151722</v>
      </c>
      <c r="B151724" t="inlineStr">
        <is>
          <t>zalela</t>
        </is>
      </c>
      <c r="C151724" t="n">
        <v>2</v>
      </c>
      <c r="D151724" t="inlineStr">
        <is>
          <t>{'zalela', 'some-zalela'}</t>
        </is>
      </c>
    </row>
    <row r="151725">
      <c r="A151725" s="1" t="n">
        <v>151723</v>
      </c>
      <c r="B151725" t="inlineStr">
        <is>
          <t>vack</t>
        </is>
      </c>
      <c r="C151725" t="n">
        <v>2</v>
      </c>
      <c r="D151725" t="inlineStr">
        <is>
          <t>{'vack-test', 'vack'}</t>
        </is>
      </c>
    </row>
    <row r="151726">
      <c r="A151726" s="1" t="n">
        <v>151724</v>
      </c>
      <c r="B151726" t="inlineStr">
        <is>
          <t>patsle</t>
        </is>
      </c>
      <c r="C151726" t="n">
        <v>2</v>
      </c>
      <c r="D151726" t="inlineStr">
        <is>
          <t>{'@16patsle~termlist-auth-ui', '@16patsle~pokeapi.js'}</t>
        </is>
      </c>
    </row>
    <row r="151727">
      <c r="A151727" s="1" t="n">
        <v>151725</v>
      </c>
      <c r="B151727" t="inlineStr">
        <is>
          <t>semanticrelease</t>
        </is>
      </c>
      <c r="C151727" t="n">
        <v>2</v>
      </c>
      <c r="D151727" t="inlineStr">
        <is>
          <t>{'semanticrelease-typo3ext-config', 'zachgawlik-semanticrelease-test'}</t>
        </is>
      </c>
    </row>
    <row r="151728">
      <c r="A151728" s="1" t="n">
        <v>151726</v>
      </c>
      <c r="B151728" t="inlineStr">
        <is>
          <t>steamgriddb</t>
        </is>
      </c>
      <c r="C151728" t="n">
        <v>2</v>
      </c>
      <c r="D151728" t="inlineStr">
        <is>
          <t>{'steamgriddb', 'steamgriddb-manager'}</t>
        </is>
      </c>
    </row>
    <row r="151729">
      <c r="A151729" s="1" t="n">
        <v>151727</v>
      </c>
      <c r="B151729" t="inlineStr">
        <is>
          <t>yuyicman</t>
        </is>
      </c>
      <c r="C151729" t="n">
        <v>2</v>
      </c>
      <c r="D151729" t="inlineStr">
        <is>
          <t>{'@yuyicman~snippet', '@yuyicman~react-snippet'}</t>
        </is>
      </c>
    </row>
    <row r="151730">
      <c r="A151730" s="1" t="n">
        <v>151728</v>
      </c>
      <c r="B151730" t="inlineStr">
        <is>
          <t>kenzla</t>
        </is>
      </c>
      <c r="C151730" t="n">
        <v>2</v>
      </c>
      <c r="D151730" t="inlineStr">
        <is>
          <t>{'@kenzla~kui', '@kenzla~parker'}</t>
        </is>
      </c>
    </row>
    <row r="151731">
      <c r="A151731" s="1" t="n">
        <v>151729</v>
      </c>
      <c r="B151731" t="inlineStr">
        <is>
          <t>chan87</t>
        </is>
      </c>
      <c r="C151731" t="n">
        <v>2</v>
      </c>
      <c r="D151731" t="inlineStr">
        <is>
          <t>{'@calvinchan87~lotide-new', '@calvinchan87~lotide'}</t>
        </is>
      </c>
    </row>
    <row r="151732">
      <c r="A151732" s="1" t="n">
        <v>151730</v>
      </c>
      <c r="B151732" t="inlineStr">
        <is>
          <t>calvinchan87</t>
        </is>
      </c>
      <c r="C151732" t="n">
        <v>2</v>
      </c>
      <c r="D151732" t="inlineStr">
        <is>
          <t>{'@calvinchan87~lotide-new', '@calvinchan87~lotide'}</t>
        </is>
      </c>
    </row>
    <row r="151733">
      <c r="A151733" s="1" t="n">
        <v>151731</v>
      </c>
      <c r="B151733" t="inlineStr">
        <is>
          <t>ceva</t>
        </is>
      </c>
      <c r="C151733" t="n">
        <v>2</v>
      </c>
      <c r="D151733" t="inlineStr">
        <is>
          <t>{'ceva-chief-complaint-card', 'cevanodepack'}</t>
        </is>
      </c>
    </row>
    <row r="151734">
      <c r="A151734" s="1" t="n">
        <v>151732</v>
      </c>
      <c r="B151734" t="inlineStr">
        <is>
          <t>shamash</t>
        </is>
      </c>
      <c r="C151734" t="n">
        <v>2</v>
      </c>
      <c r="D151734" t="inlineStr">
        <is>
          <t>{'shamash', '@entur~shamash-gen'}</t>
        </is>
      </c>
    </row>
    <row r="151735">
      <c r="A151735" s="1" t="n">
        <v>151733</v>
      </c>
      <c r="B151735" t="inlineStr">
        <is>
          <t>drauu</t>
        </is>
      </c>
      <c r="C151735" t="n">
        <v>2</v>
      </c>
      <c r="D151735" t="inlineStr">
        <is>
          <t>{'drauu', '@drauu~core'}</t>
        </is>
      </c>
    </row>
    <row r="151736">
      <c r="A151736" s="1" t="n">
        <v>151734</v>
      </c>
      <c r="B151736" t="inlineStr">
        <is>
          <t>tegett</t>
        </is>
      </c>
      <c r="C151736" t="n">
        <v>2</v>
      </c>
      <c r="D151736" t="inlineStr">
        <is>
          <t>{'tegett-lib', 'tegett-chat'}</t>
        </is>
      </c>
    </row>
    <row r="151737">
      <c r="A151737" s="1" t="n">
        <v>151735</v>
      </c>
      <c r="B151737" t="inlineStr">
        <is>
          <t>orther</t>
        </is>
      </c>
      <c r="C151737" t="n">
        <v>2</v>
      </c>
      <c r="D151737" t="inlineStr">
        <is>
          <t>{'orther-scripts', '@orther~react-cognito'}</t>
        </is>
      </c>
    </row>
    <row r="151738">
      <c r="A151738" s="1" t="n">
        <v>151736</v>
      </c>
      <c r="B151738" t="inlineStr">
        <is>
          <t>kfinny</t>
        </is>
      </c>
      <c r="C151738" t="n">
        <v>2</v>
      </c>
      <c r="D151738" t="inlineStr">
        <is>
          <t>{'kfinny-cachedvt', 'kfinny-avclass'}</t>
        </is>
      </c>
    </row>
    <row r="151739">
      <c r="A151739" s="1" t="n">
        <v>151737</v>
      </c>
      <c r="B151739" t="inlineStr">
        <is>
          <t>terrierscript</t>
        </is>
      </c>
      <c r="C151739" t="n">
        <v>2</v>
      </c>
      <c r="D151739" t="inlineStr">
        <is>
          <t>{'@terrierscript~normalized-global-wordnet-en', '@terrierscript~wordnet-dictionary'}</t>
        </is>
      </c>
    </row>
    <row r="151740">
      <c r="A151740" s="1" t="n">
        <v>151738</v>
      </c>
      <c r="B151740" t="inlineStr">
        <is>
          <t>masiello</t>
        </is>
      </c>
      <c r="C151740" t="n">
        <v>2</v>
      </c>
      <c r="D151740" t="inlineStr">
        <is>
          <t>{'eslint-config-ericmasiello', 'stylelint-config-ericmasiello'}</t>
        </is>
      </c>
    </row>
    <row r="151741">
      <c r="A151741" s="1" t="n">
        <v>151739</v>
      </c>
      <c r="B151741" t="inlineStr">
        <is>
          <t>ericmasiello</t>
        </is>
      </c>
      <c r="C151741" t="n">
        <v>2</v>
      </c>
      <c r="D151741" t="inlineStr">
        <is>
          <t>{'eslint-config-ericmasiello', 'stylelint-config-ericmasiello'}</t>
        </is>
      </c>
    </row>
    <row r="151742">
      <c r="A151742" s="1" t="n">
        <v>151740</v>
      </c>
      <c r="B151742" t="inlineStr">
        <is>
          <t>ashthornton</t>
        </is>
      </c>
      <c r="C151742" t="n">
        <v>2</v>
      </c>
      <c r="D151742" t="inlineStr">
        <is>
          <t>{'@ashthornton~asscroll', '@ashthornton~highway-kit'}</t>
        </is>
      </c>
    </row>
    <row r="151743">
      <c r="A151743" s="1" t="n">
        <v>151741</v>
      </c>
      <c r="B151743" t="inlineStr">
        <is>
          <t>cnooc</t>
        </is>
      </c>
      <c r="C151743" t="n">
        <v>2</v>
      </c>
      <c r="D151743" t="inlineStr">
        <is>
          <t>{'@cnooc~ydy-app', '@cnooc~ydy-app-task'}</t>
        </is>
      </c>
    </row>
    <row r="151744">
      <c r="A151744" s="1" t="n">
        <v>151742</v>
      </c>
      <c r="B151744" t="inlineStr">
        <is>
          <t>vgql</t>
        </is>
      </c>
      <c r="C151744" t="n">
        <v>2</v>
      </c>
      <c r="D151744" t="inlineStr">
        <is>
          <t>{'vgql', '@northernv~vgql'}</t>
        </is>
      </c>
    </row>
    <row r="151745">
      <c r="A151745" s="1" t="n">
        <v>151743</v>
      </c>
      <c r="B151745" t="inlineStr">
        <is>
          <t>brgms</t>
        </is>
      </c>
      <c r="C151745" t="n">
        <v>2</v>
      </c>
      <c r="D151745" t="inlineStr">
        <is>
          <t>{'project-magzhan-brgms', 'brgms'}</t>
        </is>
      </c>
    </row>
    <row r="151746">
      <c r="A151746" s="1" t="n">
        <v>151744</v>
      </c>
      <c r="B151746" t="inlineStr">
        <is>
          <t>remoteresource</t>
        </is>
      </c>
      <c r="C151746" t="n">
        <v>2</v>
      </c>
      <c r="D151746" t="inlineStr">
        <is>
          <t>{'@testtasneem~remoteresource', '@razee~remoteresource'}</t>
        </is>
      </c>
    </row>
    <row r="151747">
      <c r="A151747" s="1" t="n">
        <v>151745</v>
      </c>
      <c r="B151747" t="inlineStr">
        <is>
          <t>guestia</t>
        </is>
      </c>
      <c r="C151747" t="n">
        <v>2</v>
      </c>
      <c r="D151747" t="inlineStr">
        <is>
          <t>{'guestia', 'guestia_client'}</t>
        </is>
      </c>
    </row>
    <row r="151748">
      <c r="A151748" s="1" t="n">
        <v>151746</v>
      </c>
      <c r="B151748" t="inlineStr">
        <is>
          <t>privat24</t>
        </is>
      </c>
      <c r="C151748" t="n">
        <v>2</v>
      </c>
      <c r="D151748" t="inlineStr">
        <is>
          <t>{'privat24-business', 'privat24-api'}</t>
        </is>
      </c>
    </row>
    <row r="151749">
      <c r="A151749" s="1" t="n">
        <v>151747</v>
      </c>
      <c r="B151749" t="inlineStr">
        <is>
          <t>simargi</t>
        </is>
      </c>
      <c r="C151749" t="n">
        <v>2</v>
      </c>
      <c r="D151749" t="inlineStr">
        <is>
          <t>{'simargi-component', 'simargi-form-app'}</t>
        </is>
      </c>
    </row>
    <row r="151750">
      <c r="A151750" s="1" t="n">
        <v>151748</v>
      </c>
      <c r="B151750" t="inlineStr">
        <is>
          <t>emsc</t>
        </is>
      </c>
      <c r="C151750" t="n">
        <v>2</v>
      </c>
      <c r="D151750" t="inlineStr">
        <is>
          <t>{'emsc', 'georss-emsc-csem-earthquakes-client'}</t>
        </is>
      </c>
    </row>
    <row r="151751">
      <c r="A151751" s="1" t="n">
        <v>151749</v>
      </c>
      <c r="B151751" t="inlineStr">
        <is>
          <t>anagement</t>
        </is>
      </c>
      <c r="C151751" t="n">
        <v>2</v>
      </c>
      <c r="D151751" t="inlineStr">
        <is>
          <t>{'ux-workforce-anagement', 'botpress-usernanagement'}</t>
        </is>
      </c>
    </row>
    <row r="151752">
      <c r="A151752" s="1" t="n">
        <v>151750</v>
      </c>
      <c r="B151752" t="inlineStr">
        <is>
          <t>gigacrypto</t>
        </is>
      </c>
      <c r="C151752" t="n">
        <v>2</v>
      </c>
      <c r="D151752" t="inlineStr">
        <is>
          <t>{'gigacrypto-compat', 'gigacrypto'}</t>
        </is>
      </c>
    </row>
    <row r="151753">
      <c r="A151753" s="1" t="n">
        <v>151751</v>
      </c>
      <c r="B151753" t="inlineStr">
        <is>
          <t>amalrag</t>
        </is>
      </c>
      <c r="C151753" t="n">
        <v>2</v>
      </c>
      <c r="D151753" t="inlineStr">
        <is>
          <t>{'@amalrag~kred-login', '@amalrag~mayafin-partner-data-command-line'}</t>
        </is>
      </c>
    </row>
    <row r="151754">
      <c r="A151754" s="1" t="n">
        <v>151752</v>
      </c>
      <c r="B151754" t="inlineStr">
        <is>
          <t>kred</t>
        </is>
      </c>
      <c r="C151754" t="n">
        <v>2</v>
      </c>
      <c r="D151754" t="inlineStr">
        <is>
          <t>{'kred', '@amalrag~kred-login'}</t>
        </is>
      </c>
    </row>
    <row r="151755">
      <c r="A151755" s="1" t="n">
        <v>151753</v>
      </c>
      <c r="B151755" t="inlineStr">
        <is>
          <t>splitlines</t>
        </is>
      </c>
      <c r="C151755" t="n">
        <v>2</v>
      </c>
      <c r="D151755" t="inlineStr">
        <is>
          <t>{'@jswork~next-splitlines', 'intertext-splitlines'}</t>
        </is>
      </c>
    </row>
    <row r="151756">
      <c r="A151756" s="1" t="n">
        <v>151754</v>
      </c>
      <c r="B151756" t="inlineStr">
        <is>
          <t>noetic97</t>
        </is>
      </c>
      <c r="C151756" t="n">
        <v>2</v>
      </c>
      <c r="D151756" t="inlineStr">
        <is>
          <t>{'@noetic97~npm-complete-me-jh', '@noetic97~npm-bubble-sort'}</t>
        </is>
      </c>
    </row>
    <row r="151757">
      <c r="A151757" s="1" t="n">
        <v>151755</v>
      </c>
      <c r="B151757" t="inlineStr">
        <is>
          <t>kapusta</t>
        </is>
      </c>
      <c r="C151757" t="n">
        <v>2</v>
      </c>
      <c r="D151757" t="inlineStr">
        <is>
          <t>{'@dankapusta~angular-jsdoc', '@dankapusta~angular-bootstrap-calendar'}</t>
        </is>
      </c>
    </row>
    <row r="151758">
      <c r="A151758" s="1" t="n">
        <v>151756</v>
      </c>
      <c r="B151758" t="inlineStr">
        <is>
          <t>dankapusta</t>
        </is>
      </c>
      <c r="C151758" t="n">
        <v>2</v>
      </c>
      <c r="D151758" t="inlineStr">
        <is>
          <t>{'@dankapusta~angular-jsdoc', '@dankapusta~angular-bootstrap-calendar'}</t>
        </is>
      </c>
    </row>
    <row r="151759">
      <c r="A151759" s="1" t="n">
        <v>151757</v>
      </c>
      <c r="B151759" t="inlineStr">
        <is>
          <t>thesunny</t>
        </is>
      </c>
      <c r="C151759" t="n">
        <v>2</v>
      </c>
      <c r="D151759" t="inlineStr">
        <is>
          <t>{'@thesunny~api', '@thesunny~log'}</t>
        </is>
      </c>
    </row>
    <row r="151760">
      <c r="A151760" s="1" t="n">
        <v>151758</v>
      </c>
      <c r="B151760" t="inlineStr">
        <is>
          <t>playwith</t>
        </is>
      </c>
      <c r="C151760" t="n">
        <v>2</v>
      </c>
      <c r="D151760" t="inlineStr">
        <is>
          <t>{'playwith-cli', 'playwith'}</t>
        </is>
      </c>
    </row>
    <row r="151761">
      <c r="A151761" s="1" t="n">
        <v>151759</v>
      </c>
      <c r="B151761" t="inlineStr">
        <is>
          <t>digiwall</t>
        </is>
      </c>
      <c r="C151761" t="n">
        <v>2</v>
      </c>
      <c r="D151761" t="inlineStr">
        <is>
          <t>{'digiwall-typescript-framework', 'digiwall-lib'}</t>
        </is>
      </c>
    </row>
    <row r="151762">
      <c r="A151762" s="1" t="n">
        <v>151760</v>
      </c>
      <c r="B151762" t="inlineStr">
        <is>
          <t>mustafarefaey</t>
        </is>
      </c>
      <c r="C151762" t="n">
        <v>2</v>
      </c>
      <c r="D151762" t="inlineStr">
        <is>
          <t>{'@mustafarefaey~laravel-hybrid-spa-page-state-loader', '@mustafarefaey~node-encryption-utilities'}</t>
        </is>
      </c>
    </row>
    <row r="151763">
      <c r="A151763" s="1" t="n">
        <v>151761</v>
      </c>
      <c r="B151763" t="inlineStr">
        <is>
          <t>gruntjs</t>
        </is>
      </c>
      <c r="C151763" t="n">
        <v>2</v>
      </c>
      <c r="D151763" t="inlineStr">
        <is>
          <t>{'@ryancavanaugh~gruntjs', 'retyped-gruntjs-tsd-ambient'}</t>
        </is>
      </c>
    </row>
    <row r="151764">
      <c r="A151764" s="1" t="n">
        <v>151762</v>
      </c>
      <c r="B151764" t="inlineStr">
        <is>
          <t>eissavedreports</t>
        </is>
      </c>
      <c r="C151764" t="n">
        <v>2</v>
      </c>
      <c r="D151764" t="inlineStr">
        <is>
          <t>{'qmuzik-eissavedreports-shared', 'qmuzik-eissavedreports'}</t>
        </is>
      </c>
    </row>
    <row r="151765">
      <c r="A151765" s="1" t="n">
        <v>151763</v>
      </c>
      <c r="B151765" t="inlineStr">
        <is>
          <t>reftagger</t>
        </is>
      </c>
      <c r="C151765" t="n">
        <v>2</v>
      </c>
      <c r="D151765" t="inlineStr">
        <is>
          <t>{'react-reftagger', 'react-reftagger-psalm'}</t>
        </is>
      </c>
    </row>
    <row r="151766">
      <c r="A151766" s="1" t="n">
        <v>151764</v>
      </c>
      <c r="B151766" t="inlineStr">
        <is>
          <t>altron</t>
        </is>
      </c>
      <c r="C151766" t="n">
        <v>2</v>
      </c>
      <c r="D151766" t="inlineStr">
        <is>
          <t>{'@douglaszaltron~ionic-bower', 'altron_gui'}</t>
        </is>
      </c>
    </row>
    <row r="151767">
      <c r="A151767" s="1" t="n">
        <v>151765</v>
      </c>
      <c r="B151767" t="inlineStr">
        <is>
          <t>katext</t>
        </is>
      </c>
      <c r="C151767" t="n">
        <v>2</v>
      </c>
      <c r="D151767" t="inlineStr">
        <is>
          <t>{'react-native-katext', 'katext-service'}</t>
        </is>
      </c>
    </row>
    <row r="151768">
      <c r="A151768" s="1" t="n">
        <v>151766</v>
      </c>
      <c r="B151768" t="inlineStr">
        <is>
          <t>ppalka</t>
        </is>
      </c>
      <c r="C151768" t="n">
        <v>2</v>
      </c>
      <c r="D151768" t="inlineStr">
        <is>
          <t>{'ppalka-sprity', 'ppalka-sprity-lwip'}</t>
        </is>
      </c>
    </row>
    <row r="151769">
      <c r="A151769" s="1" t="n">
        <v>151767</v>
      </c>
      <c r="B151769" t="inlineStr">
        <is>
          <t>qiaohua</t>
        </is>
      </c>
      <c r="C151769" t="n">
        <v>2</v>
      </c>
      <c r="D151769" t="inlineStr">
        <is>
          <t>{'cygnus-ide-umi-project-test-by-qiaohua', 'cygnus-ide-yunfengdie-project-test-by-qiaohua'}</t>
        </is>
      </c>
    </row>
    <row r="151770">
      <c r="A151770" s="1" t="n">
        <v>151768</v>
      </c>
      <c r="B151770" t="inlineStr">
        <is>
          <t>ucme</t>
        </is>
      </c>
      <c r="C151770" t="n">
        <v>2</v>
      </c>
      <c r="D151770" t="inlineStr">
        <is>
          <t>{'icu-ucme', 'ucme'}</t>
        </is>
      </c>
    </row>
    <row r="151771">
      <c r="A151771" s="1" t="n">
        <v>151769</v>
      </c>
      <c r="B151771" t="inlineStr">
        <is>
          <t>mdis</t>
        </is>
      </c>
      <c r="C151771" t="n">
        <v>2</v>
      </c>
      <c r="D151771" t="inlineStr">
        <is>
          <t>{'mdis', '@mdis~color-console'}</t>
        </is>
      </c>
    </row>
    <row r="151772">
      <c r="A151772" s="1" t="n">
        <v>151770</v>
      </c>
      <c r="B151772" t="inlineStr">
        <is>
          <t>validatorz</t>
        </is>
      </c>
      <c r="C151772" t="n">
        <v>2</v>
      </c>
      <c r="D151772" t="inlineStr">
        <is>
          <t>{'validatorz', '@zecos~validatorz'}</t>
        </is>
      </c>
    </row>
    <row r="151773">
      <c r="A151773" s="1" t="n">
        <v>151771</v>
      </c>
      <c r="B151773" t="inlineStr">
        <is>
          <t>urlp</t>
        </is>
      </c>
      <c r="C151773" t="n">
        <v>2</v>
      </c>
      <c r="D151773" t="inlineStr">
        <is>
          <t>{'urlp-js', 'urlp'}</t>
        </is>
      </c>
    </row>
    <row r="151774">
      <c r="A151774" s="1" t="n">
        <v>151772</v>
      </c>
      <c r="B151774" t="inlineStr">
        <is>
          <t>zkpki</t>
        </is>
      </c>
      <c r="C151774" t="n">
        <v>2</v>
      </c>
      <c r="D151774" t="inlineStr">
        <is>
          <t>{'@zkpki~storage', '@zkpki~model'}</t>
        </is>
      </c>
    </row>
    <row r="151775">
      <c r="A151775" s="1" t="n">
        <v>151773</v>
      </c>
      <c r="B151775" t="inlineStr">
        <is>
          <t>thewickedwebdev</t>
        </is>
      </c>
      <c r="C151775" t="n">
        <v>2</v>
      </c>
      <c r="D151775" t="inlineStr">
        <is>
          <t>{'@thewickedwebdev~components', '@thewickedwebdev~elements'}</t>
        </is>
      </c>
    </row>
    <row r="151776">
      <c r="A151776" s="1" t="n">
        <v>151774</v>
      </c>
      <c r="B151776" t="inlineStr">
        <is>
          <t>simms</t>
        </is>
      </c>
      <c r="C151776" t="n">
        <v>2</v>
      </c>
      <c r="D151776" t="inlineStr">
        <is>
          <t>{'dsimms-tax-calc', 'dsimms-react-pagination'}</t>
        </is>
      </c>
    </row>
    <row r="151777">
      <c r="A151777" s="1" t="n">
        <v>151775</v>
      </c>
      <c r="B151777" t="inlineStr">
        <is>
          <t>dsimms</t>
        </is>
      </c>
      <c r="C151777" t="n">
        <v>2</v>
      </c>
      <c r="D151777" t="inlineStr">
        <is>
          <t>{'dsimms-tax-calc', 'dsimms-react-pagination'}</t>
        </is>
      </c>
    </row>
    <row r="151778">
      <c r="A151778" s="1" t="n">
        <v>151776</v>
      </c>
      <c r="B151778" t="inlineStr">
        <is>
          <t>indisposable</t>
        </is>
      </c>
      <c r="C151778" t="n">
        <v>2</v>
      </c>
      <c r="D151778" t="inlineStr">
        <is>
          <t>{'django-indisposable', 'django-indisposable-email-field'}</t>
        </is>
      </c>
    </row>
    <row r="151779">
      <c r="A151779" s="1" t="n">
        <v>151777</v>
      </c>
      <c r="B151779" t="inlineStr">
        <is>
          <t>lev2</t>
        </is>
      </c>
      <c r="C151779" t="n">
        <v>2</v>
      </c>
      <c r="D151779" t="inlineStr">
        <is>
          <t>{'lev2', 'lev2-vue'}</t>
        </is>
      </c>
    </row>
    <row r="151780">
      <c r="A151780" s="1" t="n">
        <v>151778</v>
      </c>
      <c r="B151780" t="inlineStr">
        <is>
          <t>checkboxs</t>
        </is>
      </c>
      <c r="C151780" t="n">
        <v>2</v>
      </c>
      <c r="D151780" t="inlineStr">
        <is>
          <t>{'react-native-checkboxs', 'vue-checkboxs-radio'}</t>
        </is>
      </c>
    </row>
    <row r="151781">
      <c r="A151781" s="1" t="n">
        <v>151779</v>
      </c>
      <c r="B151781" t="inlineStr">
        <is>
          <t>dickssportinggoods</t>
        </is>
      </c>
      <c r="C151781" t="n">
        <v>2</v>
      </c>
      <c r="D151781" t="inlineStr">
        <is>
          <t>{'@dickssportinggoods~angular', '@dickssportinggoods~common'}</t>
        </is>
      </c>
    </row>
    <row r="151782">
      <c r="A151782" s="1" t="n">
        <v>151780</v>
      </c>
      <c r="B151782" t="inlineStr">
        <is>
          <t>syncronize</t>
        </is>
      </c>
      <c r="C151782" t="n">
        <v>2</v>
      </c>
      <c r="D151782" t="inlineStr">
        <is>
          <t>{'wizard-syncronizer', 'gulp-syncronize'}</t>
        </is>
      </c>
    </row>
    <row r="151783">
      <c r="A151783" s="1" t="n">
        <v>151781</v>
      </c>
      <c r="B151783" t="inlineStr">
        <is>
          <t>feasible</t>
        </is>
      </c>
      <c r="C151783" t="n">
        <v>2</v>
      </c>
      <c r="D151783" t="inlineStr">
        <is>
          <t>{'feasible-ui', 'feasible'}</t>
        </is>
      </c>
    </row>
    <row r="151784">
      <c r="A151784" s="1" t="n">
        <v>151782</v>
      </c>
      <c r="B151784" t="inlineStr">
        <is>
          <t>chammy</t>
        </is>
      </c>
      <c r="C151784" t="n">
        <v>2</v>
      </c>
      <c r="D151784" t="inlineStr">
        <is>
          <t>{'@chammy~plugin-helper', '@chammy~plugin-manager'}</t>
        </is>
      </c>
    </row>
    <row r="151785">
      <c r="A151785" s="1" t="n">
        <v>151783</v>
      </c>
      <c r="B151785" t="inlineStr">
        <is>
          <t>carecloud</t>
        </is>
      </c>
      <c r="C151785" t="n">
        <v>2</v>
      </c>
      <c r="D151785" t="inlineStr">
        <is>
          <t>{'passport-carecloud', 'wolverine-carecloud'}</t>
        </is>
      </c>
    </row>
    <row r="151786">
      <c r="A151786" s="1" t="n">
        <v>151784</v>
      </c>
      <c r="B151786" t="inlineStr">
        <is>
          <t>creditcardp2</t>
        </is>
      </c>
      <c r="C151786" t="n">
        <v>2</v>
      </c>
      <c r="D151786" t="inlineStr">
        <is>
          <t>{'cordova-plugin-creditcardp2', 'creditcardp2'}</t>
        </is>
      </c>
    </row>
    <row r="151787">
      <c r="A151787" s="1" t="n">
        <v>151785</v>
      </c>
      <c r="B151787" t="inlineStr">
        <is>
          <t>fitapi</t>
        </is>
      </c>
      <c r="C151787" t="n">
        <v>2</v>
      </c>
      <c r="D151787" t="inlineStr">
        <is>
          <t>{'@edenlib~fitapi', 'fitapi'}</t>
        </is>
      </c>
    </row>
    <row r="151788">
      <c r="A151788" s="1" t="n">
        <v>151786</v>
      </c>
      <c r="B151788" t="inlineStr">
        <is>
          <t>twinscom</t>
        </is>
      </c>
      <c r="C151788" t="n">
        <v>2</v>
      </c>
      <c r="D151788" t="inlineStr">
        <is>
          <t>{'@twinscom~uploader-client', '@twinscom~stylelint-config'}</t>
        </is>
      </c>
    </row>
    <row r="151789">
      <c r="A151789" s="1" t="n">
        <v>151787</v>
      </c>
      <c r="B151789" t="inlineStr">
        <is>
          <t>razorui</t>
        </is>
      </c>
      <c r="C151789" t="n">
        <v>2</v>
      </c>
      <c r="D151789" t="inlineStr">
        <is>
          <t>{'@razorui~blade-web-application-ui-tailwind-plugin', '@razorui~blade-web-application-ui'}</t>
        </is>
      </c>
    </row>
    <row r="151790">
      <c r="A151790" s="1" t="n">
        <v>151788</v>
      </c>
      <c r="B151790" t="inlineStr">
        <is>
          <t>obscur</t>
        </is>
      </c>
      <c r="C151790" t="n">
        <v>2</v>
      </c>
      <c r="D151790" t="inlineStr">
        <is>
          <t>{'obscuro', 'obscurify'}</t>
        </is>
      </c>
    </row>
    <row r="151791">
      <c r="A151791" s="1" t="n">
        <v>151789</v>
      </c>
      <c r="B151791" t="inlineStr">
        <is>
          <t>airbrij</t>
        </is>
      </c>
      <c r="C151791" t="n">
        <v>2</v>
      </c>
      <c r="D151791" t="inlineStr">
        <is>
          <t>{'airbrij-mobile-integration-zendesk', '@outsourceitcr~airbrij-mobile-integration-zendesk'}</t>
        </is>
      </c>
    </row>
    <row r="151792">
      <c r="A151792" s="1" t="n">
        <v>151790</v>
      </c>
      <c r="B151792" t="inlineStr">
        <is>
          <t>xcmp</t>
        </is>
      </c>
      <c r="C151792" t="n">
        <v>2</v>
      </c>
      <c r="D151792" t="inlineStr">
        <is>
          <t>{'@0xcmp~gdax', 'xcmp'}</t>
        </is>
      </c>
    </row>
    <row r="151793">
      <c r="A151793" s="1" t="n">
        <v>151791</v>
      </c>
      <c r="B151793" t="inlineStr">
        <is>
          <t>theking</t>
        </is>
      </c>
      <c r="C151793" t="n">
        <v>2</v>
      </c>
      <c r="D151793" t="inlineStr">
        <is>
          <t>{'theking-gentleman-bruceli', 'theking-gli'}</t>
        </is>
      </c>
    </row>
    <row r="151794">
      <c r="A151794" s="1" t="n">
        <v>151792</v>
      </c>
      <c r="B151794" t="inlineStr">
        <is>
          <t>nudj</t>
        </is>
      </c>
      <c r="C151794" t="n">
        <v>2</v>
      </c>
      <c r="D151794" t="inlineStr">
        <is>
          <t>{'@nudj~tachyons', '@nudj~dummy'}</t>
        </is>
      </c>
    </row>
    <row r="151795">
      <c r="A151795" s="1" t="n">
        <v>151793</v>
      </c>
      <c r="B151795" t="inlineStr">
        <is>
          <t>ccwy</t>
        </is>
      </c>
      <c r="C151795" t="n">
        <v>2</v>
      </c>
      <c r="D151795" t="inlineStr">
        <is>
          <t>{'js-polyfill_ccwy', 'day02_ccwy'}</t>
        </is>
      </c>
    </row>
    <row r="151796">
      <c r="A151796" s="1" t="n">
        <v>151794</v>
      </c>
      <c r="B151796" t="inlineStr">
        <is>
          <t>orangedata</t>
        </is>
      </c>
      <c r="C151796" t="n">
        <v>2</v>
      </c>
      <c r="D151796" t="inlineStr">
        <is>
          <t>{'orangedata', 'node-orangedata'}</t>
        </is>
      </c>
    </row>
    <row r="151797">
      <c r="A151797" s="1" t="n">
        <v>151795</v>
      </c>
      <c r="B151797" t="inlineStr">
        <is>
          <t>emmys</t>
        </is>
      </c>
      <c r="C151797" t="n">
        <v>2</v>
      </c>
      <c r="D151797" t="inlineStr">
        <is>
          <t>{'zapp-pipes-provider-emmys-rest', 'quick-brick-login-plugin-emmys-cognito'}</t>
        </is>
      </c>
    </row>
    <row r="151798">
      <c r="A151798" s="1" t="n">
        <v>151796</v>
      </c>
      <c r="B151798" t="inlineStr">
        <is>
          <t>ronen1</t>
        </is>
      </c>
      <c r="C151798" t="n">
        <v>2</v>
      </c>
      <c r="D151798" t="inlineStr">
        <is>
          <t>{'@ronen1malka~axios-cache', '@ronen1malka~custom-button'}</t>
        </is>
      </c>
    </row>
    <row r="151799">
      <c r="A151799" s="1" t="n">
        <v>151797</v>
      </c>
      <c r="B151799" t="inlineStr">
        <is>
          <t>v34</t>
        </is>
      </c>
      <c r="C151799" t="n">
        <v>2</v>
      </c>
      <c r="D151799" t="inlineStr">
        <is>
          <t>{'zy-test-v34', 'dsin100daysv34'}</t>
        </is>
      </c>
    </row>
    <row r="151800">
      <c r="A151800" s="1" t="n">
        <v>151798</v>
      </c>
      <c r="B151800" t="inlineStr">
        <is>
          <t>devery</t>
        </is>
      </c>
      <c r="C151800" t="n">
        <v>2</v>
      </c>
      <c r="D151800" t="inlineStr">
        <is>
          <t>{'@devery~devery', '@devery~generator-eveplate'}</t>
        </is>
      </c>
    </row>
    <row r="151801">
      <c r="A151801" s="1" t="n">
        <v>151799</v>
      </c>
      <c r="B151801" t="inlineStr">
        <is>
          <t>jsherlock</t>
        </is>
      </c>
      <c r="C151801" t="n">
        <v>2</v>
      </c>
      <c r="D151801" t="inlineStr">
        <is>
          <t>{'jsherlock-cli', 'jsherlock'}</t>
        </is>
      </c>
    </row>
    <row r="151802">
      <c r="A151802" s="1" t="n">
        <v>151800</v>
      </c>
      <c r="B151802" t="inlineStr">
        <is>
          <t>como2</t>
        </is>
      </c>
      <c r="C151802" t="n">
        <v>2</v>
      </c>
      <c r="D151802" t="inlineStr">
        <is>
          <t>{'@como2~cng', '@como2~utils'}</t>
        </is>
      </c>
    </row>
    <row r="151803">
      <c r="A151803" s="1" t="n">
        <v>151801</v>
      </c>
      <c r="B151803" t="inlineStr">
        <is>
          <t>karyfoundation</t>
        </is>
      </c>
      <c r="C151803" t="n">
        <v>2</v>
      </c>
      <c r="D151803" t="inlineStr">
        <is>
          <t>{'@karyfoundation~crisp', 'theme-karyfoundation-themes'}</t>
        </is>
      </c>
    </row>
    <row r="151804">
      <c r="A151804" s="1" t="n">
        <v>151802</v>
      </c>
      <c r="B151804" t="inlineStr">
        <is>
          <t>obtainer</t>
        </is>
      </c>
      <c r="C151804" t="n">
        <v>2</v>
      </c>
      <c r="D151804" t="inlineStr">
        <is>
          <t>{'xyjax-field-obtainer', 'value-obtainer'}</t>
        </is>
      </c>
    </row>
    <row r="151805">
      <c r="A151805" s="1" t="n">
        <v>151803</v>
      </c>
      <c r="B151805" t="inlineStr">
        <is>
          <t>ab3</t>
        </is>
      </c>
      <c r="C151805" t="n">
        <v>2</v>
      </c>
      <c r="D151805" t="inlineStr">
        <is>
          <t>{'@wtcbkjbuzrbl~a833837132598bfc151627dc9a0f7026019d386d39f5265438e13ab3a', 'ab3-services'}</t>
        </is>
      </c>
    </row>
    <row r="151806">
      <c r="A151806" s="1" t="n">
        <v>151804</v>
      </c>
      <c r="B151806" t="inlineStr">
        <is>
          <t>diseco</t>
        </is>
      </c>
      <c r="C151806" t="n">
        <v>2</v>
      </c>
      <c r="D151806" t="inlineStr">
        <is>
          <t>{'diseco', 'diseco.js'}</t>
        </is>
      </c>
    </row>
    <row r="151807">
      <c r="A151807" s="1" t="n">
        <v>151805</v>
      </c>
      <c r="B151807" t="inlineStr">
        <is>
          <t>classbuilder</t>
        </is>
      </c>
      <c r="C151807" t="n">
        <v>2</v>
      </c>
      <c r="D151807" t="inlineStr">
        <is>
          <t>{'sprut-classbuilder', 'vitsaus-classbuilder'}</t>
        </is>
      </c>
    </row>
    <row r="151808">
      <c r="A151808" s="1" t="n">
        <v>151806</v>
      </c>
      <c r="B151808" t="inlineStr">
        <is>
          <t>tfsample</t>
        </is>
      </c>
      <c r="C151808" t="n">
        <v>2</v>
      </c>
      <c r="D151808" t="inlineStr">
        <is>
          <t>{'react-native-react-native-tfsample', 'react-native-tfsample'}</t>
        </is>
      </c>
    </row>
    <row r="151809">
      <c r="A151809" s="1" t="n">
        <v>151807</v>
      </c>
      <c r="B151809" t="inlineStr">
        <is>
          <t>venturocket</t>
        </is>
      </c>
      <c r="C151809" t="n">
        <v>2</v>
      </c>
      <c r="D151809" t="inlineStr">
        <is>
          <t>{'venturocket-angular-slider', 'venturocket'}</t>
        </is>
      </c>
    </row>
    <row r="151810">
      <c r="A151810" s="1" t="n">
        <v>151808</v>
      </c>
      <c r="B151810" t="inlineStr">
        <is>
          <t>ldg</t>
        </is>
      </c>
      <c r="C151810" t="n">
        <v>2</v>
      </c>
      <c r="D151810" t="inlineStr">
        <is>
          <t>{'ldg-core', 'ldg-auth0-svc'}</t>
        </is>
      </c>
    </row>
    <row r="151811">
      <c r="A151811" s="1" t="n">
        <v>151809</v>
      </c>
      <c r="B151811" t="inlineStr">
        <is>
          <t>yjp</t>
        </is>
      </c>
      <c r="C151811" t="n">
        <v>2</v>
      </c>
      <c r="D151811" t="inlineStr">
        <is>
          <t>{'yjp-itheima', 'mag-yjp'}</t>
        </is>
      </c>
    </row>
    <row r="151812">
      <c r="A151812" s="1" t="n">
        <v>151810</v>
      </c>
      <c r="B151812" t="inlineStr">
        <is>
          <t>getapps</t>
        </is>
      </c>
      <c r="C151812" t="n">
        <v>2</v>
      </c>
      <c r="D151812" t="inlineStr">
        <is>
          <t>{'react-native-installed-getapps', 'getapps'}</t>
        </is>
      </c>
    </row>
    <row r="151813">
      <c r="A151813" s="1" t="n">
        <v>151811</v>
      </c>
      <c r="B151813" t="inlineStr">
        <is>
          <t>epd2</t>
        </is>
      </c>
      <c r="C151813" t="n">
        <v>2</v>
      </c>
      <c r="D151813" t="inlineStr">
        <is>
          <t>{'epd2in7b', 'epd2in13'}</t>
        </is>
      </c>
    </row>
    <row r="151814">
      <c r="A151814" s="1" t="n">
        <v>151812</v>
      </c>
      <c r="B151814" t="inlineStr">
        <is>
          <t>in7</t>
        </is>
      </c>
      <c r="C151814" t="n">
        <v>2</v>
      </c>
      <c r="D151814" t="inlineStr">
        <is>
          <t>{'epd2in7b', '@ro6in7~packagetest'}</t>
        </is>
      </c>
    </row>
    <row r="151815">
      <c r="A151815" s="1" t="n">
        <v>151813</v>
      </c>
      <c r="B151815" t="inlineStr">
        <is>
          <t>nomoresquatch</t>
        </is>
      </c>
      <c r="C151815" t="n">
        <v>2</v>
      </c>
      <c r="D151815" t="inlineStr">
        <is>
          <t>{'@nomoresquatch~chip-components-assets-starter', '@nomoresquatch~chip-components-starter'}</t>
        </is>
      </c>
    </row>
    <row r="151816">
      <c r="A151816" s="1" t="n">
        <v>151814</v>
      </c>
      <c r="B151816" t="inlineStr">
        <is>
          <t>tulum</t>
        </is>
      </c>
      <c r="C151816" t="n">
        <v>2</v>
      </c>
      <c r="D151816" t="inlineStr">
        <is>
          <t>{'tulum', 'tulum-react'}</t>
        </is>
      </c>
    </row>
    <row r="151817">
      <c r="A151817" s="1" t="n">
        <v>151815</v>
      </c>
      <c r="B151817" t="inlineStr">
        <is>
          <t>protots</t>
        </is>
      </c>
      <c r="C151817" t="n">
        <v>2</v>
      </c>
      <c r="D151817" t="inlineStr">
        <is>
          <t>{'protots', '@tumelohq~protots-base'}</t>
        </is>
      </c>
    </row>
    <row r="151818">
      <c r="A151818" s="1" t="n">
        <v>151816</v>
      </c>
      <c r="B151818" t="inlineStr">
        <is>
          <t>enlibe</t>
        </is>
      </c>
      <c r="C151818" t="n">
        <v>2</v>
      </c>
      <c r="D151818" t="inlineStr">
        <is>
          <t>{'@enlibe~node-scripts', '@enlibe~eslint-config'}</t>
        </is>
      </c>
    </row>
    <row r="151819">
      <c r="A151819" s="1" t="n">
        <v>151817</v>
      </c>
      <c r="B151819" t="inlineStr">
        <is>
          <t>packir</t>
        </is>
      </c>
      <c r="C151819" t="n">
        <v>2</v>
      </c>
      <c r="D151819" t="inlineStr">
        <is>
          <t>{'packir', 'jquery-packir'}</t>
        </is>
      </c>
    </row>
    <row r="151820">
      <c r="A151820" s="1" t="n">
        <v>151818</v>
      </c>
      <c r="B151820" t="inlineStr">
        <is>
          <t>hanau</t>
        </is>
      </c>
      <c r="C151820" t="n">
        <v>2</v>
      </c>
      <c r="D151820" t="inlineStr">
        <is>
          <t>{'sfdhanautohint', 'hanau'}</t>
        </is>
      </c>
    </row>
    <row r="151821">
      <c r="A151821" s="1" t="n">
        <v>151819</v>
      </c>
      <c r="B151821" t="inlineStr">
        <is>
          <t>bclient</t>
        </is>
      </c>
      <c r="C151821" t="n">
        <v>2</v>
      </c>
      <c r="D151821" t="inlineStr">
        <is>
          <t>{'bclient', 'gridplus-bclient'}</t>
        </is>
      </c>
    </row>
    <row r="151822">
      <c r="A151822" s="1" t="n">
        <v>151820</v>
      </c>
      <c r="B151822" t="inlineStr">
        <is>
          <t>strcmp</t>
        </is>
      </c>
      <c r="C151822" t="n">
        <v>2</v>
      </c>
      <c r="D151822" t="inlineStr">
        <is>
          <t>{'timing-safe-strcmp', 'strcmp'}</t>
        </is>
      </c>
    </row>
    <row r="151823">
      <c r="A151823" s="1" t="n">
        <v>151821</v>
      </c>
      <c r="B151823" t="inlineStr">
        <is>
          <t>stage1</t>
        </is>
      </c>
      <c r="C151823" t="n">
        <v>2</v>
      </c>
      <c r="D151823" t="inlineStr">
        <is>
          <t>{'stage1', '@esfx~decorators-stage1-core'}</t>
        </is>
      </c>
    </row>
    <row r="151824">
      <c r="A151824" s="1" t="n">
        <v>151822</v>
      </c>
      <c r="B151824" t="inlineStr">
        <is>
          <t>singularityui</t>
        </is>
      </c>
      <c r="C151824" t="n">
        <v>2</v>
      </c>
      <c r="D151824" t="inlineStr">
        <is>
          <t>{'SingularityUI', 'singularityui-tailer'}</t>
        </is>
      </c>
    </row>
    <row r="151825">
      <c r="A151825" s="1" t="n">
        <v>151823</v>
      </c>
      <c r="B151825" t="inlineStr">
        <is>
          <t>imy</t>
        </is>
      </c>
      <c r="C151825" t="n">
        <v>2</v>
      </c>
      <c r="D151825" t="inlineStr">
        <is>
          <t>{'imy-admin', 'imy'}</t>
        </is>
      </c>
    </row>
    <row r="151826">
      <c r="A151826" s="1" t="n">
        <v>151824</v>
      </c>
      <c r="B151826" t="inlineStr">
        <is>
          <t>templdate</t>
        </is>
      </c>
      <c r="C151826" t="n">
        <v>2</v>
      </c>
      <c r="D151826" t="inlineStr">
        <is>
          <t>{'stars-cli-templdate-vue2', 'stars-cli-templdate-vue3'}</t>
        </is>
      </c>
    </row>
    <row r="151827">
      <c r="A151827" s="1" t="n">
        <v>151825</v>
      </c>
      <c r="B151827" t="inlineStr">
        <is>
          <t>rubicon9</t>
        </is>
      </c>
      <c r="C151827" t="n">
        <v>2</v>
      </c>
      <c r="D151827" t="inlineStr">
        <is>
          <t>{'@rubicon9~ng2-select', '@rubicon9~ng2-date-picker'}</t>
        </is>
      </c>
    </row>
    <row r="151828">
      <c r="A151828" s="1" t="n">
        <v>151826</v>
      </c>
      <c r="B151828" t="inlineStr">
        <is>
          <t>eventbroker</t>
        </is>
      </c>
      <c r="C151828" t="n">
        <v>2</v>
      </c>
      <c r="D151828" t="inlineStr">
        <is>
          <t>{'eventbroker', '@enzodiazdev~eventbroker'}</t>
        </is>
      </c>
    </row>
    <row r="151829">
      <c r="A151829" s="1" t="n">
        <v>151827</v>
      </c>
      <c r="B151829" t="inlineStr">
        <is>
          <t>plokkke</t>
        </is>
      </c>
      <c r="C151829" t="n">
        <v>2</v>
      </c>
      <c r="D151829" t="inlineStr">
        <is>
          <t>{'@plokkke~toolbox', '@plokkke~store'}</t>
        </is>
      </c>
    </row>
    <row r="151830">
      <c r="A151830" s="1" t="n">
        <v>151828</v>
      </c>
      <c r="B151830" t="inlineStr">
        <is>
          <t>daym3</t>
        </is>
      </c>
      <c r="C151830" t="n">
        <v>2</v>
      </c>
      <c r="D151830" t="inlineStr">
        <is>
          <t>{'@daym3l~react-simple-timeline', '@daym3l~react-profile-image'}</t>
        </is>
      </c>
    </row>
    <row r="151831">
      <c r="A151831" s="1" t="n">
        <v>151829</v>
      </c>
      <c r="B151831" t="inlineStr">
        <is>
          <t>appdaemon</t>
        </is>
      </c>
      <c r="C151831" t="n">
        <v>2</v>
      </c>
      <c r="D151831" t="inlineStr">
        <is>
          <t>{'appdaemon', 'appdaemon-js'}</t>
        </is>
      </c>
    </row>
    <row r="151832">
      <c r="A151832" s="1" t="n">
        <v>151830</v>
      </c>
      <c r="B151832" t="inlineStr">
        <is>
          <t>cellmap</t>
        </is>
      </c>
      <c r="C151832" t="n">
        <v>2</v>
      </c>
      <c r="D151832" t="inlineStr">
        <is>
          <t>{'cellmap', 'ea-cellmap'}</t>
        </is>
      </c>
    </row>
    <row r="151833">
      <c r="A151833" s="1" t="n">
        <v>151831</v>
      </c>
      <c r="B151833" t="inlineStr">
        <is>
          <t>cymatic</t>
        </is>
      </c>
      <c r="C151833" t="n">
        <v>2</v>
      </c>
      <c r="D151833" t="inlineStr">
        <is>
          <t>{'cymatic.api', 'cymatic'}</t>
        </is>
      </c>
    </row>
    <row r="151834">
      <c r="A151834" s="1" t="n">
        <v>151832</v>
      </c>
      <c r="B151834" t="inlineStr">
        <is>
          <t>usst</t>
        </is>
      </c>
      <c r="C151834" t="n">
        <v>2</v>
      </c>
      <c r="D151834" t="inlineStr">
        <is>
          <t>{'usst-lerna2', 'usst-lerna'}</t>
        </is>
      </c>
    </row>
    <row r="151835">
      <c r="A151835" s="1" t="n">
        <v>151833</v>
      </c>
      <c r="B151835" t="inlineStr">
        <is>
          <t>flyps</t>
        </is>
      </c>
      <c r="C151835" t="n">
        <v>2</v>
      </c>
      <c r="D151835" t="inlineStr">
        <is>
          <t>{'flyps', 'flyps-dom-snabbdom'}</t>
        </is>
      </c>
    </row>
    <row r="151836">
      <c r="A151836" s="1" t="n">
        <v>151834</v>
      </c>
      <c r="B151836" t="inlineStr">
        <is>
          <t>goethe</t>
        </is>
      </c>
      <c r="C151836" t="n">
        <v>2</v>
      </c>
      <c r="D151836" t="inlineStr">
        <is>
          <t>{'@byhuz~huz-ui-goethe', 'goethe'}</t>
        </is>
      </c>
    </row>
    <row r="151837">
      <c r="A151837" s="1" t="n">
        <v>151835</v>
      </c>
      <c r="B151837" t="inlineStr">
        <is>
          <t>onepeice</t>
        </is>
      </c>
      <c r="C151837" t="n">
        <v>2</v>
      </c>
      <c r="D151837" t="inlineStr">
        <is>
          <t>{'onepeice-gateway', 'onepeice-federation'}</t>
        </is>
      </c>
    </row>
    <row r="151838">
      <c r="A151838" s="1" t="n">
        <v>151836</v>
      </c>
      <c r="B151838" t="inlineStr">
        <is>
          <t>eivind</t>
        </is>
      </c>
      <c r="C151838" t="n">
        <v>2</v>
      </c>
      <c r="D151838" t="inlineStr">
        <is>
          <t>{'eivindfjeldstad-dot', '@eivinds~hello-wasm'}</t>
        </is>
      </c>
    </row>
    <row r="151839">
      <c r="A151839" s="1" t="n">
        <v>151837</v>
      </c>
      <c r="B151839" t="inlineStr">
        <is>
          <t>hehehai</t>
        </is>
      </c>
      <c r="C151839" t="n">
        <v>2</v>
      </c>
      <c r="D151839" t="inlineStr">
        <is>
          <t>{'@hehehai~html-to-image', '@hehehai~d2-crud'}</t>
        </is>
      </c>
    </row>
    <row r="151840">
      <c r="A151840" s="1" t="n">
        <v>151838</v>
      </c>
      <c r="B151840" t="inlineStr">
        <is>
          <t>multimode</t>
        </is>
      </c>
      <c r="C151840" t="n">
        <v>2</v>
      </c>
      <c r="D151840" t="inlineStr">
        <is>
          <t>{'express-graphql-multimode', 'collective-multimodeview'}</t>
        </is>
      </c>
    </row>
    <row r="151841">
      <c r="A151841" s="1" t="n">
        <v>151839</v>
      </c>
      <c r="B151841" t="inlineStr">
        <is>
          <t>cinob</t>
        </is>
      </c>
      <c r="C151841" t="n">
        <v>2</v>
      </c>
      <c r="D151841" t="inlineStr">
        <is>
          <t>{'cinob', 'vue-credit-card-field-cinob'}</t>
        </is>
      </c>
    </row>
    <row r="151842">
      <c r="A151842" s="1" t="n">
        <v>151840</v>
      </c>
      <c r="B151842" t="inlineStr">
        <is>
          <t>asmdef</t>
        </is>
      </c>
      <c r="C151842" t="n">
        <v>2</v>
      </c>
      <c r="D151842" t="inlineStr">
        <is>
          <t>{'dev.bullrich.asmdef-debug', '@schemastore~asmdef'}</t>
        </is>
      </c>
    </row>
    <row r="151843">
      <c r="A151843" s="1" t="n">
        <v>151841</v>
      </c>
      <c r="B151843" t="inlineStr">
        <is>
          <t>chiedolabs</t>
        </is>
      </c>
      <c r="C151843" t="n">
        <v>2</v>
      </c>
      <c r="D151843" t="inlineStr">
        <is>
          <t>{'@chiedolabs~eslint-config-nextjs', '@chiedolabs~eslint-config-react'}</t>
        </is>
      </c>
    </row>
    <row r="151844">
      <c r="A151844" s="1" t="n">
        <v>151842</v>
      </c>
      <c r="B151844" t="inlineStr">
        <is>
          <t>truecolors</t>
        </is>
      </c>
      <c r="C151844" t="n">
        <v>2</v>
      </c>
      <c r="D151844" t="inlineStr">
        <is>
          <t>{'truecolors-less', 'grunt-truecolors-less'}</t>
        </is>
      </c>
    </row>
    <row r="151845">
      <c r="A151845" s="1" t="n">
        <v>151843</v>
      </c>
      <c r="B151845" t="inlineStr">
        <is>
          <t>scmd</t>
        </is>
      </c>
      <c r="C151845" t="n">
        <v>2</v>
      </c>
      <c r="D151845" t="inlineStr">
        <is>
          <t>{'sparkfun-qwiic-scmd', 'discord-scmd'}</t>
        </is>
      </c>
    </row>
    <row r="151846">
      <c r="A151846" s="1" t="n">
        <v>151844</v>
      </c>
      <c r="B151846" t="inlineStr">
        <is>
          <t>pubbel</t>
        </is>
      </c>
      <c r="C151846" t="n">
        <v>2</v>
      </c>
      <c r="D151846" t="inlineStr">
        <is>
          <t>{'@crinkles~pubbel', '@crinkle~pubbel'}</t>
        </is>
      </c>
    </row>
    <row r="151847">
      <c r="A151847" s="1" t="n">
        <v>151845</v>
      </c>
      <c r="B151847" t="inlineStr">
        <is>
          <t>urlwatch</t>
        </is>
      </c>
      <c r="C151847" t="n">
        <v>2</v>
      </c>
      <c r="D151847" t="inlineStr">
        <is>
          <t>{'urlwatch', 'urlWatch'}</t>
        </is>
      </c>
    </row>
    <row r="151848">
      <c r="A151848" s="1" t="n">
        <v>151846</v>
      </c>
      <c r="B151848" t="inlineStr">
        <is>
          <t>abdullah2993</t>
        </is>
      </c>
      <c r="C151848" t="n">
        <v>2</v>
      </c>
      <c r="D151848" t="inlineStr">
        <is>
          <t>{'@abdullah2993~web-ext-webpack-plugin', '@abdullah2993~expression-parser'}</t>
        </is>
      </c>
    </row>
    <row r="151849">
      <c r="A151849" s="1" t="n">
        <v>151847</v>
      </c>
      <c r="B151849" t="inlineStr">
        <is>
          <t>zhiyue</t>
        </is>
      </c>
      <c r="C151849" t="n">
        <v>2</v>
      </c>
      <c r="D151849" t="inlineStr">
        <is>
          <t>{'zhiyue', 'zhiyue-gatsby-source-notion-database'}</t>
        </is>
      </c>
    </row>
    <row r="151850">
      <c r="A151850" s="1" t="n">
        <v>151848</v>
      </c>
      <c r="B151850" t="inlineStr">
        <is>
          <t>sethjray</t>
        </is>
      </c>
      <c r="C151850" t="n">
        <v>2</v>
      </c>
      <c r="D151850" t="inlineStr">
        <is>
          <t>{'sethjray-test-module', 'react-native-sethjray-test-module2'}</t>
        </is>
      </c>
    </row>
    <row r="151851">
      <c r="A151851" s="1" t="n">
        <v>151849</v>
      </c>
      <c r="B151851" t="inlineStr">
        <is>
          <t>tokenlists</t>
        </is>
      </c>
      <c r="C151851" t="n">
        <v>2</v>
      </c>
      <c r="D151851" t="inlineStr">
        <is>
          <t>{'tokenlists', 'kcc-tokenlists'}</t>
        </is>
      </c>
    </row>
    <row r="151852">
      <c r="A151852" s="1" t="n">
        <v>151850</v>
      </c>
      <c r="B151852" t="inlineStr">
        <is>
          <t>parpay</t>
        </is>
      </c>
      <c r="C151852" t="n">
        <v>2</v>
      </c>
      <c r="D151852" t="inlineStr">
        <is>
          <t>{'@parpay~pp-utils-icons', '@parpay~pp-utils-pallet'}</t>
        </is>
      </c>
    </row>
    <row r="151853">
      <c r="A151853" s="1" t="n">
        <v>151851</v>
      </c>
      <c r="B151853" t="inlineStr">
        <is>
          <t>monarco</t>
        </is>
      </c>
      <c r="C151853" t="n">
        <v>2</v>
      </c>
      <c r="D151853" t="inlineStr">
        <is>
          <t>{'node-red-contrib-monarco-hat', 'monarco-hat'}</t>
        </is>
      </c>
    </row>
    <row r="151854">
      <c r="A151854" s="1" t="n">
        <v>151852</v>
      </c>
      <c r="B151854" t="inlineStr">
        <is>
          <t>signverify</t>
        </is>
      </c>
      <c r="C151854" t="n">
        <v>2</v>
      </c>
      <c r="D151854" t="inlineStr">
        <is>
          <t>{'gd-signverify', 'signverify'}</t>
        </is>
      </c>
    </row>
    <row r="151855">
      <c r="A151855" s="1" t="n">
        <v>151853</v>
      </c>
      <c r="B151855" t="inlineStr">
        <is>
          <t>haco</t>
        </is>
      </c>
      <c r="C151855" t="n">
        <v>2</v>
      </c>
      <c r="D151855" t="inlineStr">
        <is>
          <t>{'haco', '@nicohaco~electron-window-manager'}</t>
        </is>
      </c>
    </row>
    <row r="151856">
      <c r="A151856" s="1" t="n">
        <v>151854</v>
      </c>
      <c r="B151856" t="inlineStr">
        <is>
          <t>marfrig</t>
        </is>
      </c>
      <c r="C151856" t="n">
        <v>2</v>
      </c>
      <c r="D151856" t="inlineStr">
        <is>
          <t>{'ts-pedmais-whatsapp-marfrig-bot', 'magayabr-marfrig'}</t>
        </is>
      </c>
    </row>
    <row r="151857">
      <c r="A151857" s="1" t="n">
        <v>151855</v>
      </c>
      <c r="B151857" t="inlineStr">
        <is>
          <t>leedian</t>
        </is>
      </c>
      <c r="C151857" t="n">
        <v>2</v>
      </c>
      <c r="D151857" t="inlineStr">
        <is>
          <t>{'leedian-jsdoc', 'leedian-fm2-timer-task'}</t>
        </is>
      </c>
    </row>
    <row r="151858">
      <c r="A151858" s="1" t="n">
        <v>151856</v>
      </c>
      <c r="B151858" t="inlineStr">
        <is>
          <t>genyus</t>
        </is>
      </c>
      <c r="C151858" t="n">
        <v>2</v>
      </c>
      <c r="D151858" t="inlineStr">
        <is>
          <t>{'@genyus~country-code', '@types~genyus__country-code'}</t>
        </is>
      </c>
    </row>
    <row r="151859">
      <c r="A151859" s="1" t="n">
        <v>151857</v>
      </c>
      <c r="B151859" t="inlineStr">
        <is>
          <t>hyperlinkjs</t>
        </is>
      </c>
      <c r="C151859" t="n">
        <v>2</v>
      </c>
      <c r="D151859" t="inlineStr">
        <is>
          <t>{'@criticalcarpet~hyperlinkjs', 'hyperlinkjs'}</t>
        </is>
      </c>
    </row>
    <row r="151860">
      <c r="A151860" s="1" t="n">
        <v>151858</v>
      </c>
      <c r="B151860" t="inlineStr">
        <is>
          <t>kafuuchino1204</t>
        </is>
      </c>
      <c r="C151860" t="n">
        <v>2</v>
      </c>
      <c r="D151860" t="inlineStr">
        <is>
          <t>{'kafuuchino1204_components', 'kafuuchino1204-format-params'}</t>
        </is>
      </c>
    </row>
    <row r="151861">
      <c r="A151861" s="1" t="n">
        <v>151859</v>
      </c>
      <c r="B151861" t="inlineStr">
        <is>
          <t>dognpony</t>
        </is>
      </c>
      <c r="C151861" t="n">
        <v>2</v>
      </c>
      <c r="D151861" t="inlineStr">
        <is>
          <t>{'@dognpony~tailwind-utils', '@dognpony~eslint-config'}</t>
        </is>
      </c>
    </row>
    <row r="151862">
      <c r="A151862" s="1" t="n">
        <v>151860</v>
      </c>
      <c r="B151862" t="inlineStr">
        <is>
          <t>imagesearch20180319</t>
        </is>
      </c>
      <c r="C151862" t="n">
        <v>2</v>
      </c>
      <c r="D151862" t="inlineStr">
        <is>
          <t>{'@alicloud~imagesearch20180319', '@alicloud~imagesearch20180319-test'}</t>
        </is>
      </c>
    </row>
    <row r="151863">
      <c r="A151863" s="1" t="n">
        <v>151861</v>
      </c>
      <c r="B151863" t="inlineStr">
        <is>
          <t>rozu</t>
        </is>
      </c>
      <c r="C151863" t="n">
        <v>2</v>
      </c>
      <c r="D151863" t="inlineStr">
        <is>
          <t>{'rozu', 'rozu-queue'}</t>
        </is>
      </c>
    </row>
    <row r="151864">
      <c r="A151864" s="1" t="n">
        <v>151862</v>
      </c>
      <c r="B151864" t="inlineStr">
        <is>
          <t>brer</t>
        </is>
      </c>
      <c r="C151864" t="n">
        <v>2</v>
      </c>
      <c r="D151864" t="inlineStr">
        <is>
          <t>{'miibreria', 'brerpwsc'}</t>
        </is>
      </c>
    </row>
    <row r="151865">
      <c r="A151865" s="1" t="n">
        <v>151863</v>
      </c>
      <c r="B151865" t="inlineStr">
        <is>
          <t>mdupree</t>
        </is>
      </c>
      <c r="C151865" t="n">
        <v>2</v>
      </c>
      <c r="D151865" t="inlineStr">
        <is>
          <t>{'@mdupree~drupal-jsonapi-mocks-extractor', '@mdupree~create-acro-nextjs'}</t>
        </is>
      </c>
    </row>
    <row r="151866">
      <c r="A151866" s="1" t="n">
        <v>151864</v>
      </c>
      <c r="B151866" t="inlineStr">
        <is>
          <t>icholy</t>
        </is>
      </c>
      <c r="C151866" t="n">
        <v>2</v>
      </c>
      <c r="D151866" t="inlineStr">
        <is>
          <t>{'@icholy~openapi-ts', '@icholy~duration'}</t>
        </is>
      </c>
    </row>
    <row r="151867">
      <c r="A151867" s="1" t="n">
        <v>151865</v>
      </c>
      <c r="B151867" t="inlineStr">
        <is>
          <t>yix</t>
        </is>
      </c>
      <c r="C151867" t="n">
        <v>2</v>
      </c>
      <c r="D151867" t="inlineStr">
        <is>
          <t>{'yix-cli', 'yix'}</t>
        </is>
      </c>
    </row>
    <row r="151868">
      <c r="A151868" s="1" t="n">
        <v>151866</v>
      </c>
      <c r="B151868" t="inlineStr">
        <is>
          <t>simplescript</t>
        </is>
      </c>
      <c r="C151868" t="n">
        <v>2</v>
      </c>
      <c r="D151868" t="inlineStr">
        <is>
          <t>{'simplescript', 'simplescript.js'}</t>
        </is>
      </c>
    </row>
    <row r="151869">
      <c r="A151869" s="1" t="n">
        <v>151867</v>
      </c>
      <c r="B151869" t="inlineStr">
        <is>
          <t>ygato</t>
        </is>
      </c>
      <c r="C151869" t="n">
        <v>2</v>
      </c>
      <c r="D151869" t="inlineStr">
        <is>
          <t>{'@a11ygato~cli', '@a11ygato~audit-engine'}</t>
        </is>
      </c>
    </row>
    <row r="151870">
      <c r="A151870" s="1" t="n">
        <v>151868</v>
      </c>
      <c r="B151870" t="inlineStr">
        <is>
          <t>gerdu</t>
        </is>
      </c>
      <c r="C151870" t="n">
        <v>2</v>
      </c>
      <c r="D151870" t="inlineStr">
        <is>
          <t>{'@gerdu~gerdu-cli', '@gerdu~cli'}</t>
        </is>
      </c>
    </row>
    <row r="151871">
      <c r="A151871" s="1" t="n">
        <v>151869</v>
      </c>
      <c r="B151871" t="inlineStr">
        <is>
          <t>innoteq</t>
        </is>
      </c>
      <c r="C151871" t="n">
        <v>2</v>
      </c>
      <c r="D151871" t="inlineStr">
        <is>
          <t>{'innoteq-lz-editor', 'innoteq-design-system'}</t>
        </is>
      </c>
    </row>
    <row r="151872">
      <c r="A151872" s="1" t="n">
        <v>151870</v>
      </c>
      <c r="B151872" t="inlineStr">
        <is>
          <t>queryfetch</t>
        </is>
      </c>
      <c r="C151872" t="n">
        <v>2</v>
      </c>
      <c r="D151872" t="inlineStr">
        <is>
          <t>{'@jsweb~queryfetch', 'queryfetch'}</t>
        </is>
      </c>
    </row>
    <row r="151873">
      <c r="A151873" s="1" t="n">
        <v>151871</v>
      </c>
      <c r="B151873" t="inlineStr">
        <is>
          <t>unpredictable</t>
        </is>
      </c>
      <c r="C151873" t="n">
        <v>2</v>
      </c>
      <c r="D151873" t="inlineStr">
        <is>
          <t>{'unpredictablejs', 'unpredictable-react-ui'}</t>
        </is>
      </c>
    </row>
    <row r="151874">
      <c r="A151874" s="1" t="n">
        <v>151872</v>
      </c>
      <c r="B151874" t="inlineStr">
        <is>
          <t>copyjs</t>
        </is>
      </c>
      <c r="C151874" t="n">
        <v>2</v>
      </c>
      <c r="D151874" t="inlineStr">
        <is>
          <t>{'stomp-copyjs', 'copyjs'}</t>
        </is>
      </c>
    </row>
    <row r="151875">
      <c r="A151875" s="1" t="n">
        <v>151873</v>
      </c>
      <c r="B151875" t="inlineStr">
        <is>
          <t>ventu</t>
        </is>
      </c>
      <c r="C151875" t="n">
        <v>2</v>
      </c>
      <c r="D151875" t="inlineStr">
        <is>
          <t>{'md-links-ventu', 'ventu'}</t>
        </is>
      </c>
    </row>
    <row r="151876">
      <c r="A151876" s="1" t="n">
        <v>151874</v>
      </c>
      <c r="B151876" t="inlineStr">
        <is>
          <t>jleej18</t>
        </is>
      </c>
      <c r="C151876" t="n">
        <v>2</v>
      </c>
      <c r="D151876" t="inlineStr">
        <is>
          <t>{'lodown-rogerjleej18', 'lowdown-rogerjleej18'}</t>
        </is>
      </c>
    </row>
    <row r="151877">
      <c r="A151877" s="1" t="n">
        <v>151875</v>
      </c>
      <c r="B151877" t="inlineStr">
        <is>
          <t>rogerjleej18</t>
        </is>
      </c>
      <c r="C151877" t="n">
        <v>2</v>
      </c>
      <c r="D151877" t="inlineStr">
        <is>
          <t>{'lodown-rogerjleej18', 'lowdown-rogerjleej18'}</t>
        </is>
      </c>
    </row>
    <row r="151878">
      <c r="A151878" s="1" t="n">
        <v>151876</v>
      </c>
      <c r="B151878" t="inlineStr">
        <is>
          <t>cyys</t>
        </is>
      </c>
      <c r="C151878" t="n">
        <v>2</v>
      </c>
      <c r="D151878" t="inlineStr">
        <is>
          <t>{'@cyys~stylelint-config-cy', '@cyys~eslint-config-vue'}</t>
        </is>
      </c>
    </row>
    <row r="151879">
      <c r="A151879" s="1" t="n">
        <v>151877</v>
      </c>
      <c r="B151879" t="inlineStr">
        <is>
          <t>midfy</t>
        </is>
      </c>
      <c r="C151879" t="n">
        <v>2</v>
      </c>
      <c r="D151879" t="inlineStr">
        <is>
          <t>{'midfy-components', 'midfy_components'}</t>
        </is>
      </c>
    </row>
    <row r="151880">
      <c r="A151880" s="1" t="n">
        <v>151878</v>
      </c>
      <c r="B151880" t="inlineStr">
        <is>
          <t>guidodizi</t>
        </is>
      </c>
      <c r="C151880" t="n">
        <v>2</v>
      </c>
      <c r="D151880" t="inlineStr">
        <is>
          <t>{'@guidodizi~sbn-compiler', '@guidodizi~babel-plugin-module-resolver'}</t>
        </is>
      </c>
    </row>
    <row r="151881">
      <c r="A151881" s="1" t="n">
        <v>151879</v>
      </c>
      <c r="B151881" t="inlineStr">
        <is>
          <t>voracious</t>
        </is>
      </c>
      <c r="C151881" t="n">
        <v>2</v>
      </c>
      <c r="D151881" t="inlineStr">
        <is>
          <t>{'@voraciousdev~vue-markdown-editor', '@voraciousdev~octo'}</t>
        </is>
      </c>
    </row>
    <row r="151882">
      <c r="A151882" s="1" t="n">
        <v>151880</v>
      </c>
      <c r="B151882" t="inlineStr">
        <is>
          <t>voraciousdev</t>
        </is>
      </c>
      <c r="C151882" t="n">
        <v>2</v>
      </c>
      <c r="D151882" t="inlineStr">
        <is>
          <t>{'@voraciousdev~vue-markdown-editor', '@voraciousdev~octo'}</t>
        </is>
      </c>
    </row>
    <row r="151883">
      <c r="A151883" s="1" t="n">
        <v>151881</v>
      </c>
      <c r="B151883" t="inlineStr">
        <is>
          <t>miy</t>
        </is>
      </c>
      <c r="C151883" t="n">
        <v>2</v>
      </c>
      <c r="D151883" t="inlineStr">
        <is>
          <t>{'miy', 'dsnd-probability-miy'}</t>
        </is>
      </c>
    </row>
    <row r="151884">
      <c r="A151884" s="1" t="n">
        <v>151882</v>
      </c>
      <c r="B151884" t="inlineStr">
        <is>
          <t>termo</t>
        </is>
      </c>
      <c r="C151884" t="n">
        <v>2</v>
      </c>
      <c r="D151884" t="inlineStr">
        <is>
          <t>{'termo', 'termo-ui'}</t>
        </is>
      </c>
    </row>
    <row r="151885">
      <c r="A151885" s="1" t="n">
        <v>151883</v>
      </c>
      <c r="B151885" t="inlineStr">
        <is>
          <t>nymeia</t>
        </is>
      </c>
      <c r="C151885" t="n">
        <v>2</v>
      </c>
      <c r="D151885" t="inlineStr">
        <is>
          <t>{'@altair-tv~nymeia', '@nymeia~react'}</t>
        </is>
      </c>
    </row>
    <row r="151886">
      <c r="A151886" s="1" t="n">
        <v>151884</v>
      </c>
      <c r="B151886" t="inlineStr">
        <is>
          <t>sqldump</t>
        </is>
      </c>
      <c r="C151886" t="n">
        <v>2</v>
      </c>
      <c r="D151886" t="inlineStr">
        <is>
          <t>{'sqldump-to', 'wi-sqldump'}</t>
        </is>
      </c>
    </row>
    <row r="151887">
      <c r="A151887" s="1" t="n">
        <v>151885</v>
      </c>
      <c r="B151887" t="inlineStr">
        <is>
          <t>insistent</t>
        </is>
      </c>
      <c r="C151887" t="n">
        <v>2</v>
      </c>
      <c r="D151887" t="inlineStr">
        <is>
          <t>{'@guilhermemj~insistent', 'insistent-js'}</t>
        </is>
      </c>
    </row>
    <row r="151888">
      <c r="A151888" s="1" t="n">
        <v>151886</v>
      </c>
      <c r="B151888" t="inlineStr">
        <is>
          <t>dortmund</t>
        </is>
      </c>
      <c r="C151888" t="n">
        <v>2</v>
      </c>
      <c r="D151888" t="inlineStr">
        <is>
          <t>{'dortmund', 'dortmund2array'}</t>
        </is>
      </c>
    </row>
    <row r="151889">
      <c r="A151889" s="1" t="n">
        <v>151887</v>
      </c>
      <c r="B151889" t="inlineStr">
        <is>
          <t>mynpm2</t>
        </is>
      </c>
      <c r="C151889" t="n">
        <v>2</v>
      </c>
      <c r="D151889" t="inlineStr">
        <is>
          <t>{'testmynpm2', 'myNpm2'}</t>
        </is>
      </c>
    </row>
    <row r="151890">
      <c r="A151890" s="1" t="n">
        <v>151888</v>
      </c>
      <c r="B151890" t="inlineStr">
        <is>
          <t>xcache</t>
        </is>
      </c>
      <c r="C151890" t="n">
        <v>2</v>
      </c>
      <c r="D151890" t="inlineStr">
        <is>
          <t>{'xcache', 'django-xcache'}</t>
        </is>
      </c>
    </row>
    <row r="151891">
      <c r="A151891" s="1" t="n">
        <v>151889</v>
      </c>
      <c r="B151891" t="inlineStr">
        <is>
          <t>bullish</t>
        </is>
      </c>
      <c r="C151891" t="n">
        <v>2</v>
      </c>
      <c r="D151891" t="inlineStr">
        <is>
          <t>{'is-bullish', 'bullish'}</t>
        </is>
      </c>
    </row>
    <row r="151892">
      <c r="A151892" s="1" t="n">
        <v>151890</v>
      </c>
      <c r="B151892" t="inlineStr">
        <is>
          <t>notesapp</t>
        </is>
      </c>
      <c r="C151892" t="n">
        <v>2</v>
      </c>
      <c r="D151892" t="inlineStr">
        <is>
          <t>{'@notesapp~shared-ui', 'divyesh-notesapp'}</t>
        </is>
      </c>
    </row>
    <row r="151893">
      <c r="A151893" s="1" t="n">
        <v>151891</v>
      </c>
      <c r="B151893" t="inlineStr">
        <is>
          <t>jjxc</t>
        </is>
      </c>
      <c r="C151893" t="n">
        <v>2</v>
      </c>
      <c r="D151893" t="inlineStr">
        <is>
          <t>{'jjxc', 'jjxc-style'}</t>
        </is>
      </c>
    </row>
    <row r="151894">
      <c r="A151894" s="1" t="n">
        <v>151892</v>
      </c>
      <c r="B151894" t="inlineStr">
        <is>
          <t>tattletale</t>
        </is>
      </c>
      <c r="C151894" t="n">
        <v>2</v>
      </c>
      <c r="D151894" t="inlineStr">
        <is>
          <t>{'tattletales', 'Tattletale'}</t>
        </is>
      </c>
    </row>
    <row r="151895">
      <c r="A151895" s="1" t="n">
        <v>151893</v>
      </c>
      <c r="B151895" t="inlineStr">
        <is>
          <t>kallisto</t>
        </is>
      </c>
      <c r="C151895" t="n">
        <v>2</v>
      </c>
      <c r="D151895" t="inlineStr">
        <is>
          <t>{'kallisto-component-library', 'kallisto'}</t>
        </is>
      </c>
    </row>
    <row r="151896">
      <c r="A151896" s="1" t="n">
        <v>151894</v>
      </c>
      <c r="B151896" t="inlineStr">
        <is>
          <t>netjsongraph</t>
        </is>
      </c>
      <c r="C151896" t="n">
        <v>2</v>
      </c>
      <c r="D151896" t="inlineStr">
        <is>
          <t>{'netjsongraph.js', 'django-netjsongraph'}</t>
        </is>
      </c>
    </row>
    <row r="151897">
      <c r="A151897" s="1" t="n">
        <v>151895</v>
      </c>
      <c r="B151897" t="inlineStr">
        <is>
          <t>behelit</t>
        </is>
      </c>
      <c r="C151897" t="n">
        <v>2</v>
      </c>
      <c r="D151897" t="inlineStr">
        <is>
          <t>{'ancient-theme-behelit', '@behelit~components'}</t>
        </is>
      </c>
    </row>
    <row r="151898">
      <c r="A151898" s="1" t="n">
        <v>151896</v>
      </c>
      <c r="B151898" t="inlineStr">
        <is>
          <t>lsdevalb</t>
        </is>
      </c>
      <c r="C151898" t="n">
        <v>2</v>
      </c>
      <c r="D151898" t="inlineStr">
        <is>
          <t>{'lsdevalb-nebular-theme', 'lsdevalb-nebular'}</t>
        </is>
      </c>
    </row>
    <row r="151899">
      <c r="A151899" s="1" t="n">
        <v>151897</v>
      </c>
      <c r="B151899" t="inlineStr">
        <is>
          <t>useunmount</t>
        </is>
      </c>
      <c r="C151899" t="n">
        <v>2</v>
      </c>
      <c r="D151899" t="inlineStr">
        <is>
          <t>{'react-useunmount', '@tgu~useunmount'}</t>
        </is>
      </c>
    </row>
    <row r="151900">
      <c r="A151900" s="1" t="n">
        <v>151898</v>
      </c>
      <c r="B151900" t="inlineStr">
        <is>
          <t>statlertronik</t>
        </is>
      </c>
      <c r="C151900" t="n">
        <v>2</v>
      </c>
      <c r="D151900" t="inlineStr">
        <is>
          <t>{'@statlertronik~collection-json-utils', '@statlertronik~ids-to-path-string'}</t>
        </is>
      </c>
    </row>
    <row r="151901">
      <c r="A151901" s="1" t="n">
        <v>151899</v>
      </c>
      <c r="B151901" t="inlineStr">
        <is>
          <t>weelements</t>
        </is>
      </c>
      <c r="C151901" t="n">
        <v>2</v>
      </c>
      <c r="D151901" t="inlineStr">
        <is>
          <t>{'@weelements~weelements', '@webelements~weelements'}</t>
        </is>
      </c>
    </row>
    <row r="151902">
      <c r="A151902" s="1" t="n">
        <v>151900</v>
      </c>
      <c r="B151902" t="inlineStr">
        <is>
          <t>ffmp</t>
        </is>
      </c>
      <c r="C151902" t="n">
        <v>2</v>
      </c>
      <c r="D151902" t="inlineStr">
        <is>
          <t>{'ffmp-conv', 'ffmp-webpack-plugin'}</t>
        </is>
      </c>
    </row>
    <row r="151903">
      <c r="A151903" s="1" t="n">
        <v>151901</v>
      </c>
      <c r="B151903" t="inlineStr">
        <is>
          <t>jizhi77</t>
        </is>
      </c>
      <c r="C151903" t="n">
        <v>2</v>
      </c>
      <c r="D151903" t="inlineStr">
        <is>
          <t>{'gitbook-plugin-jizhi77', 'gitbook-plugin-bugtags-jizhi77'}</t>
        </is>
      </c>
    </row>
    <row r="151904">
      <c r="A151904" s="1" t="n">
        <v>151902</v>
      </c>
      <c r="B151904" t="inlineStr">
        <is>
          <t>forkqueue</t>
        </is>
      </c>
      <c r="C151904" t="n">
        <v>2</v>
      </c>
      <c r="D151904" t="inlineStr">
        <is>
          <t>{'forkqueue', 'async-forkqueue'}</t>
        </is>
      </c>
    </row>
    <row r="151905">
      <c r="A151905" s="1" t="n">
        <v>151903</v>
      </c>
      <c r="B151905" t="inlineStr">
        <is>
          <t>dinamonetworks</t>
        </is>
      </c>
      <c r="C151905" t="n">
        <v>2</v>
      </c>
      <c r="D151905" t="inlineStr">
        <is>
          <t>{'@dinamonetworks~win-service', '@dinamonetworks~wsmng'}</t>
        </is>
      </c>
    </row>
    <row r="151906">
      <c r="A151906" s="1" t="n">
        <v>151904</v>
      </c>
      <c r="B151906" t="inlineStr">
        <is>
          <t>bnlp</t>
        </is>
      </c>
      <c r="C151906" t="n">
        <v>2</v>
      </c>
      <c r="D151906" t="inlineStr">
        <is>
          <t>{'bnlp', 'bnlp-toolkit'}</t>
        </is>
      </c>
    </row>
    <row r="151907">
      <c r="A151907" s="1" t="n">
        <v>151905</v>
      </c>
      <c r="B151907" t="inlineStr">
        <is>
          <t>stevejobs</t>
        </is>
      </c>
      <c r="C151907" t="n">
        <v>2</v>
      </c>
      <c r="D151907" t="inlineStr">
        <is>
          <t>{'stevejobs-server', 'stevejobs'}</t>
        </is>
      </c>
    </row>
    <row r="151908">
      <c r="A151908" s="1" t="n">
        <v>151906</v>
      </c>
      <c r="B151908" t="inlineStr">
        <is>
          <t>appctl</t>
        </is>
      </c>
      <c r="C151908" t="n">
        <v>2</v>
      </c>
      <c r="D151908" t="inlineStr">
        <is>
          <t>{'appctl', 'node-appctl'}</t>
        </is>
      </c>
    </row>
    <row r="151909">
      <c r="A151909" s="1" t="n">
        <v>151907</v>
      </c>
      <c r="B151909" t="inlineStr">
        <is>
          <t>aerosol</t>
        </is>
      </c>
      <c r="C151909" t="n">
        <v>2</v>
      </c>
      <c r="D151909" t="inlineStr">
        <is>
          <t>{'aerosol', 'aerosol-optprop'}</t>
        </is>
      </c>
    </row>
    <row r="151910">
      <c r="A151910" s="1" t="n">
        <v>151908</v>
      </c>
      <c r="B151910" t="inlineStr">
        <is>
          <t>honray</t>
        </is>
      </c>
      <c r="C151910" t="n">
        <v>2</v>
      </c>
      <c r="D151910" t="inlineStr">
        <is>
          <t>{'honray-ui', 'honray-cli'}</t>
        </is>
      </c>
    </row>
    <row r="151911">
      <c r="A151911" s="1" t="n">
        <v>151909</v>
      </c>
      <c r="B151911" t="inlineStr">
        <is>
          <t>pensee</t>
        </is>
      </c>
      <c r="C151911" t="n">
        <v>2</v>
      </c>
      <c r="D151911" t="inlineStr">
        <is>
          <t>{'pensee-jsonschema-form', 'pensee-react-jsonschema-form'}</t>
        </is>
      </c>
    </row>
    <row r="151912">
      <c r="A151912" s="1" t="n">
        <v>151910</v>
      </c>
      <c r="B151912" t="inlineStr">
        <is>
          <t>arax</t>
        </is>
      </c>
      <c r="C151912" t="n">
        <v>2</v>
      </c>
      <c r="D151912" t="inlineStr">
        <is>
          <t>{'arax', 'arax-shortner'}</t>
        </is>
      </c>
    </row>
    <row r="151913">
      <c r="A151913" s="1" t="n">
        <v>151911</v>
      </c>
      <c r="B151913" t="inlineStr">
        <is>
          <t>sunidhi</t>
        </is>
      </c>
      <c r="C151913" t="n">
        <v>2</v>
      </c>
      <c r="D151913" t="inlineStr">
        <is>
          <t>{'topsis-sunidhi-101983052', 'topsis-sunidhi'}</t>
        </is>
      </c>
    </row>
    <row r="151914">
      <c r="A151914" s="1" t="n">
        <v>151912</v>
      </c>
      <c r="B151914" t="inlineStr">
        <is>
          <t>kamora</t>
        </is>
      </c>
      <c r="C151914" t="n">
        <v>2</v>
      </c>
      <c r="D151914" t="inlineStr">
        <is>
          <t>{'kamora-cli', 'kamora'}</t>
        </is>
      </c>
    </row>
    <row r="151915">
      <c r="A151915" s="1" t="n">
        <v>151913</v>
      </c>
      <c r="B151915" t="inlineStr">
        <is>
          <t>winpaths</t>
        </is>
      </c>
      <c r="C151915" t="n">
        <v>2</v>
      </c>
      <c r="D151915" t="inlineStr">
        <is>
          <t>{'winpaths', 'bp-winpaths'}</t>
        </is>
      </c>
    </row>
    <row r="151916">
      <c r="A151916" s="1" t="n">
        <v>151914</v>
      </c>
      <c r="B151916" t="inlineStr">
        <is>
          <t>capman</t>
        </is>
      </c>
      <c r="C151916" t="n">
        <v>2</v>
      </c>
      <c r="D151916" t="inlineStr">
        <is>
          <t>{'capmaningamemenu', 'capmanhighscore'}</t>
        </is>
      </c>
    </row>
    <row r="151917">
      <c r="A151917" s="1" t="n">
        <v>151915</v>
      </c>
      <c r="B151917" t="inlineStr">
        <is>
          <t>fastnoise</t>
        </is>
      </c>
      <c r="C151917" t="n">
        <v>2</v>
      </c>
      <c r="D151917" t="inlineStr">
        <is>
          <t>{'fastnoise', 'fastnoise-lite'}</t>
        </is>
      </c>
    </row>
    <row r="151918">
      <c r="A151918" s="1" t="n">
        <v>151916</v>
      </c>
      <c r="B151918" t="inlineStr">
        <is>
          <t>lovejs</t>
        </is>
      </c>
      <c r="C151918" t="n">
        <v>2</v>
      </c>
      <c r="D151918" t="inlineStr">
        <is>
          <t>{'@lovejs~framework', '@lovejs~components'}</t>
        </is>
      </c>
    </row>
    <row r="151919">
      <c r="A151919" s="1" t="n">
        <v>151917</v>
      </c>
      <c r="B151919" t="inlineStr">
        <is>
          <t>mpool</t>
        </is>
      </c>
      <c r="C151919" t="n">
        <v>2</v>
      </c>
      <c r="D151919" t="inlineStr">
        <is>
          <t>{'redis-mpool', 'mpool'}</t>
        </is>
      </c>
    </row>
    <row r="151920">
      <c r="A151920" s="1" t="n">
        <v>151918</v>
      </c>
      <c r="B151920" t="inlineStr">
        <is>
          <t>touchables</t>
        </is>
      </c>
      <c r="C151920" t="n">
        <v>2</v>
      </c>
      <c r="D151920" t="inlineStr">
        <is>
          <t>{'react-native-touchables', 'touchables'}</t>
        </is>
      </c>
    </row>
    <row r="151921">
      <c r="A151921" s="1" t="n">
        <v>151919</v>
      </c>
      <c r="B151921" t="inlineStr">
        <is>
          <t>xsg</t>
        </is>
      </c>
      <c r="C151921" t="n">
        <v>2</v>
      </c>
      <c r="D151921" t="inlineStr">
        <is>
          <t>{'xsg-ui', 'xsg'}</t>
        </is>
      </c>
    </row>
    <row r="151922">
      <c r="A151922" s="1" t="n">
        <v>151920</v>
      </c>
      <c r="B151922" t="inlineStr">
        <is>
          <t>usdoc</t>
        </is>
      </c>
      <c r="C151922" t="n">
        <v>2</v>
      </c>
      <c r="D151922" t="inlineStr">
        <is>
          <t>{'usdoc-locator-react', 'protheusdoc-html'}</t>
        </is>
      </c>
    </row>
    <row r="151923">
      <c r="A151923" s="1" t="n">
        <v>151921</v>
      </c>
      <c r="B151923" t="inlineStr">
        <is>
          <t>simya</t>
        </is>
      </c>
      <c r="C151923" t="n">
        <v>2</v>
      </c>
      <c r="D151923" t="inlineStr">
        <is>
          <t>{'react-native-voice-simya', 'simya-react-native-commons'}</t>
        </is>
      </c>
    </row>
    <row r="151924">
      <c r="A151924" s="1" t="n">
        <v>151922</v>
      </c>
      <c r="B151924" t="inlineStr">
        <is>
          <t>felixlui</t>
        </is>
      </c>
      <c r="C151924" t="n">
        <v>2</v>
      </c>
      <c r="D151924" t="inlineStr">
        <is>
          <t>{'com.felixlui.cordova.amaplocation', 'com.felixlui.cordova.umeng'}</t>
        </is>
      </c>
    </row>
    <row r="151925">
      <c r="A151925" s="1" t="n">
        <v>151923</v>
      </c>
      <c r="B151925" t="inlineStr">
        <is>
          <t>neverthrow</t>
        </is>
      </c>
      <c r="C151925" t="n">
        <v>2</v>
      </c>
      <c r="D151925" t="inlineStr">
        <is>
          <t>{'@radixdlt~neverthrow', 'neverthrow'}</t>
        </is>
      </c>
    </row>
    <row r="151926">
      <c r="A151926" s="1" t="n">
        <v>151924</v>
      </c>
      <c r="B151926" t="inlineStr">
        <is>
          <t>protofire</t>
        </is>
      </c>
      <c r="C151926" t="n">
        <v>2</v>
      </c>
      <c r="D151926" t="inlineStr">
        <is>
          <t>{'@protofire~subgraph-toolkit', '@protofire~subgraph-prettier-config'}</t>
        </is>
      </c>
    </row>
    <row r="151927">
      <c r="A151927" s="1" t="n">
        <v>151925</v>
      </c>
      <c r="B151927" t="inlineStr">
        <is>
          <t>inres</t>
        </is>
      </c>
      <c r="C151927" t="n">
        <v>2</v>
      </c>
      <c r="D151927" t="inlineStr">
        <is>
          <t>{'inres-code-test', 'libs-core-inres'}</t>
        </is>
      </c>
    </row>
    <row r="151928">
      <c r="A151928" s="1" t="n">
        <v>151926</v>
      </c>
      <c r="B151928" t="inlineStr">
        <is>
          <t>cqimooc</t>
        </is>
      </c>
      <c r="C151928" t="n">
        <v>2</v>
      </c>
      <c r="D151928" t="inlineStr">
        <is>
          <t>{'@cqimooc-cli-dev~utils', '@cqimooc-cli-dev~core'}</t>
        </is>
      </c>
    </row>
    <row r="151929">
      <c r="A151929" s="1" t="n">
        <v>151927</v>
      </c>
      <c r="B151929" t="inlineStr">
        <is>
          <t>sonofjs</t>
        </is>
      </c>
      <c r="C151929" t="n">
        <v>2</v>
      </c>
      <c r="D151929" t="inlineStr">
        <is>
          <t>{'@sonofjs~use-async', '@sonofjs~js-compare'}</t>
        </is>
      </c>
    </row>
    <row r="151930">
      <c r="A151930" s="1" t="n">
        <v>151928</v>
      </c>
      <c r="B151930" t="inlineStr">
        <is>
          <t>yajwt</t>
        </is>
      </c>
      <c r="C151930" t="n">
        <v>2</v>
      </c>
      <c r="D151930" t="inlineStr">
        <is>
          <t>{'yajwt', 'ng-yajwt'}</t>
        </is>
      </c>
    </row>
    <row r="151931">
      <c r="A151931" s="1" t="n">
        <v>151929</v>
      </c>
      <c r="B151931" t="inlineStr">
        <is>
          <t>aerijo</t>
        </is>
      </c>
      <c r="C151931" t="n">
        <v>2</v>
      </c>
      <c r="D151931" t="inlineStr">
        <is>
          <t>{'@aerijo~apx', 'aerijo-test'}</t>
        </is>
      </c>
    </row>
    <row r="151932">
      <c r="A151932" s="1" t="n">
        <v>151930</v>
      </c>
      <c r="B151932" t="inlineStr">
        <is>
          <t>webnext</t>
        </is>
      </c>
      <c r="C151932" t="n">
        <v>2</v>
      </c>
      <c r="D151932" t="inlineStr">
        <is>
          <t>{'webnext', 'slush-webnext'}</t>
        </is>
      </c>
    </row>
    <row r="151933">
      <c r="A151933" s="1" t="n">
        <v>151931</v>
      </c>
      <c r="B151933" t="inlineStr">
        <is>
          <t>harishkshetty</t>
        </is>
      </c>
      <c r="C151933" t="n">
        <v>2</v>
      </c>
      <c r="D151933" t="inlineStr">
        <is>
          <t>{'@harishkshetty~tinydata', '@harishkshetty~trail'}</t>
        </is>
      </c>
    </row>
    <row r="151934">
      <c r="A151934" s="1" t="n">
        <v>151932</v>
      </c>
      <c r="B151934" t="inlineStr">
        <is>
          <t>ksscomb</t>
        </is>
      </c>
      <c r="C151934" t="n">
        <v>2</v>
      </c>
      <c r="D151934" t="inlineStr">
        <is>
          <t>{'grunt-ksscomb', 'ksscomb'}</t>
        </is>
      </c>
    </row>
    <row r="151935">
      <c r="A151935" s="1" t="n">
        <v>151933</v>
      </c>
      <c r="B151935" t="inlineStr">
        <is>
          <t>commalertprocessbridge</t>
        </is>
      </c>
      <c r="C151935" t="n">
        <v>2</v>
      </c>
      <c r="D151935" t="inlineStr">
        <is>
          <t>{'qmuzik-commalertprocessbridge-shared', 'qmuzik-commalertprocessbridge'}</t>
        </is>
      </c>
    </row>
    <row r="151936">
      <c r="A151936" s="1" t="n">
        <v>151934</v>
      </c>
      <c r="B151936" t="inlineStr">
        <is>
          <t>kastra</t>
        </is>
      </c>
      <c r="C151936" t="n">
        <v>2</v>
      </c>
      <c r="D151936" t="inlineStr">
        <is>
          <t>{'@kastra~koa-next-app', '@kastra~eslint-config-kastra'}</t>
        </is>
      </c>
    </row>
    <row r="151937">
      <c r="A151937" s="1" t="n">
        <v>151935</v>
      </c>
      <c r="B151937" t="inlineStr">
        <is>
          <t>xureilab</t>
        </is>
      </c>
      <c r="C151937" t="n">
        <v>2</v>
      </c>
      <c r="D151937" t="inlineStr">
        <is>
          <t>{'@xureilab~restgoose', '@xureilab~tiny-components'}</t>
        </is>
      </c>
    </row>
    <row r="151938">
      <c r="A151938" s="1" t="n">
        <v>151936</v>
      </c>
      <c r="B151938" t="inlineStr">
        <is>
          <t>crocker</t>
        </is>
      </c>
      <c r="C151938" t="n">
        <v>2</v>
      </c>
      <c r="D151938" t="inlineStr">
        <is>
          <t>{'@crockerio~app', 'crocker'}</t>
        </is>
      </c>
    </row>
    <row r="151939">
      <c r="A151939" s="1" t="n">
        <v>151937</v>
      </c>
      <c r="B151939" t="inlineStr">
        <is>
          <t>labio</t>
        </is>
      </c>
      <c r="C151939" t="n">
        <v>2</v>
      </c>
      <c r="D151939" t="inlineStr">
        <is>
          <t>{'labio-b2b-frontend', '@flagbit~labio-b2b-frontend'}</t>
        </is>
      </c>
    </row>
    <row r="151940">
      <c r="A151940" s="1" t="n">
        <v>151938</v>
      </c>
      <c r="B151940" t="inlineStr">
        <is>
          <t>formatchange</t>
        </is>
      </c>
      <c r="C151940" t="n">
        <v>2</v>
      </c>
      <c r="D151940" t="inlineStr">
        <is>
          <t>{'public-data-formatchange-test', 'formatchange'}</t>
        </is>
      </c>
    </row>
    <row r="151941">
      <c r="A151941" s="1" t="n">
        <v>151939</v>
      </c>
      <c r="B151941" t="inlineStr">
        <is>
          <t>generatorfunction</t>
        </is>
      </c>
      <c r="C151941" t="n">
        <v>2</v>
      </c>
      <c r="D151941" t="inlineStr">
        <is>
          <t>{'generatorfunction', 'zanner-cms-generatorfunction'}</t>
        </is>
      </c>
    </row>
    <row r="151942">
      <c r="A151942" s="1" t="n">
        <v>151940</v>
      </c>
      <c r="B151942" t="inlineStr">
        <is>
          <t>maskerade</t>
        </is>
      </c>
      <c r="C151942" t="n">
        <v>2</v>
      </c>
      <c r="D151942" t="inlineStr">
        <is>
          <t>{'maskerade', 'maskerade-cdk-init'}</t>
        </is>
      </c>
    </row>
    <row r="151943">
      <c r="A151943" s="1" t="n">
        <v>151941</v>
      </c>
      <c r="B151943" t="inlineStr">
        <is>
          <t>gymbro</t>
        </is>
      </c>
      <c r="C151943" t="n">
        <v>2</v>
      </c>
      <c r="D151943" t="inlineStr">
        <is>
          <t>{'@gymbro~react-scripts', 'gymbro-react-scripts'}</t>
        </is>
      </c>
    </row>
    <row r="151944">
      <c r="A151944" s="1" t="n">
        <v>151942</v>
      </c>
      <c r="B151944" t="inlineStr">
        <is>
          <t>acoe</t>
        </is>
      </c>
      <c r="C151944" t="n">
        <v>2</v>
      </c>
      <c r="D151944" t="inlineStr">
        <is>
          <t>{'acoewidgets', 'sp-licitacoespy'}</t>
        </is>
      </c>
    </row>
    <row r="151945">
      <c r="A151945" s="1" t="n">
        <v>151943</v>
      </c>
      <c r="B151945" t="inlineStr">
        <is>
          <t>confluxfans</t>
        </is>
      </c>
      <c r="C151945" t="n">
        <v>2</v>
      </c>
      <c r="D151945" t="inlineStr">
        <is>
          <t>{'@confluxfans~contracts', '@confluxfans~cip-23'}</t>
        </is>
      </c>
    </row>
    <row r="151946">
      <c r="A151946" s="1" t="n">
        <v>151944</v>
      </c>
      <c r="B151946" t="inlineStr">
        <is>
          <t>remoji</t>
        </is>
      </c>
      <c r="C151946" t="n">
        <v>2</v>
      </c>
      <c r="D151946" t="inlineStr">
        <is>
          <t>{'@remoji-bot~core', 'remoji'}</t>
        </is>
      </c>
    </row>
    <row r="151947">
      <c r="A151947" s="1" t="n">
        <v>151945</v>
      </c>
      <c r="B151947" t="inlineStr">
        <is>
          <t>loveless</t>
        </is>
      </c>
      <c r="C151947" t="n">
        <v>2</v>
      </c>
      <c r="D151947" t="inlineStr">
        <is>
          <t>{'brianloveless-resume', '@bloveless~react-calendar-heatmap'}</t>
        </is>
      </c>
    </row>
    <row r="151948">
      <c r="A151948" s="1" t="n">
        <v>151946</v>
      </c>
      <c r="B151948" t="inlineStr">
        <is>
          <t>occc</t>
        </is>
      </c>
      <c r="C151948" t="n">
        <v>2</v>
      </c>
      <c r="D151948" t="inlineStr">
        <is>
          <t>{'peboccc', 'occc'}</t>
        </is>
      </c>
    </row>
    <row r="151949">
      <c r="A151949" s="1" t="n">
        <v>151947</v>
      </c>
      <c r="B151949" t="inlineStr">
        <is>
          <t>imycode</t>
        </is>
      </c>
      <c r="C151949" t="n">
        <v>2</v>
      </c>
      <c r="D151949" t="inlineStr">
        <is>
          <t>{'imycode-ui', 'imycode-test-wxs'}</t>
        </is>
      </c>
    </row>
    <row r="151950">
      <c r="A151950" s="1" t="n">
        <v>151948</v>
      </c>
      <c r="B151950" t="inlineStr">
        <is>
          <t>spectreport</t>
        </is>
      </c>
      <c r="C151950" t="n">
        <v>2</v>
      </c>
      <c r="D151950" t="inlineStr">
        <is>
          <t>{'spectreport', 'mocha-spectreport-reporter'}</t>
        </is>
      </c>
    </row>
    <row r="151951">
      <c r="A151951" s="1" t="n">
        <v>151949</v>
      </c>
      <c r="B151951" t="inlineStr">
        <is>
          <t>lazyloop</t>
        </is>
      </c>
      <c r="C151951" t="n">
        <v>2</v>
      </c>
      <c r="D151951" t="inlineStr">
        <is>
          <t>{'@lazyloop~nit', '@lazyloop~coolbool'}</t>
        </is>
      </c>
    </row>
    <row r="151952">
      <c r="A151952" s="1" t="n">
        <v>151950</v>
      </c>
      <c r="B151952" t="inlineStr">
        <is>
          <t>paddim8</t>
        </is>
      </c>
      <c r="C151952" t="n">
        <v>2</v>
      </c>
      <c r="D151952" t="inlineStr">
        <is>
          <t>{'@paddim8~kalk', '@paddim8~kalk-component'}</t>
        </is>
      </c>
    </row>
    <row r="151953">
      <c r="A151953" s="1" t="n">
        <v>151951</v>
      </c>
      <c r="B151953" t="inlineStr">
        <is>
          <t>rolr</t>
        </is>
      </c>
      <c r="C151953" t="n">
        <v>2</v>
      </c>
      <c r="D151953" t="inlineStr">
        <is>
          <t>{'rolr', 'rolr-vue'}</t>
        </is>
      </c>
    </row>
    <row r="151954">
      <c r="A151954" s="1" t="n">
        <v>151952</v>
      </c>
      <c r="B151954" t="inlineStr">
        <is>
          <t>mundipagg</t>
        </is>
      </c>
      <c r="C151954" t="n">
        <v>2</v>
      </c>
      <c r="D151954" t="inlineStr">
        <is>
          <t>{'mundipagg-one', 'mundipagg-nodejs'}</t>
        </is>
      </c>
    </row>
    <row r="151955">
      <c r="A151955" s="1" t="n">
        <v>151953</v>
      </c>
      <c r="B151955" t="inlineStr">
        <is>
          <t>adabound</t>
        </is>
      </c>
      <c r="C151955" t="n">
        <v>2</v>
      </c>
      <c r="D151955" t="inlineStr">
        <is>
          <t>{'adabound', 'keras-adabound'}</t>
        </is>
      </c>
    </row>
    <row r="151956">
      <c r="A151956" s="1" t="n">
        <v>151954</v>
      </c>
      <c r="B151956" t="inlineStr">
        <is>
          <t>neige</t>
        </is>
      </c>
      <c r="C151956" t="n">
        <v>2</v>
      </c>
      <c r="D151956" t="inlineStr">
        <is>
          <t>{'neige', 'hubot-neige'}</t>
        </is>
      </c>
    </row>
    <row r="151957">
      <c r="A151957" s="1" t="n">
        <v>151955</v>
      </c>
      <c r="B151957" t="inlineStr">
        <is>
          <t>favecon</t>
        </is>
      </c>
      <c r="C151957" t="n">
        <v>2</v>
      </c>
      <c r="D151957" t="inlineStr">
        <is>
          <t>{'favecon-lite', 'favecon'}</t>
        </is>
      </c>
    </row>
    <row r="151958">
      <c r="A151958" s="1" t="n">
        <v>151956</v>
      </c>
      <c r="B151958" t="inlineStr">
        <is>
          <t>dstorage</t>
        </is>
      </c>
      <c r="C151958" t="n">
        <v>2</v>
      </c>
      <c r="D151958" t="inlineStr">
        <is>
          <t>{'dstorage', '@dstorage~database'}</t>
        </is>
      </c>
    </row>
    <row r="151959">
      <c r="A151959" s="1" t="n">
        <v>151957</v>
      </c>
      <c r="B151959" t="inlineStr">
        <is>
          <t>zarf</t>
        </is>
      </c>
      <c r="C151959" t="n">
        <v>2</v>
      </c>
      <c r="D151959" t="inlineStr">
        <is>
          <t>{'node-xml-zarf', 'zarf'}</t>
        </is>
      </c>
    </row>
    <row r="151960">
      <c r="A151960" s="1" t="n">
        <v>151958</v>
      </c>
      <c r="B151960" t="inlineStr">
        <is>
          <t>etam</t>
        </is>
      </c>
      <c r="C151960" t="n">
        <v>2</v>
      </c>
      <c r="D151960" t="inlineStr">
        <is>
          <t>{'etam', 'vm-etam'}</t>
        </is>
      </c>
    </row>
    <row r="151961">
      <c r="A151961" s="1" t="n">
        <v>151959</v>
      </c>
      <c r="B151961" t="inlineStr">
        <is>
          <t>dalk</t>
        </is>
      </c>
      <c r="C151961" t="n">
        <v>2</v>
      </c>
      <c r="D151961" t="inlineStr">
        <is>
          <t>{'ent2dalk', 'dalk-first'}</t>
        </is>
      </c>
    </row>
    <row r="151962">
      <c r="A151962" s="1" t="n">
        <v>151960</v>
      </c>
      <c r="B151962" t="inlineStr">
        <is>
          <t>lightman</t>
        </is>
      </c>
      <c r="C151962" t="n">
        <v>2</v>
      </c>
      <c r="D151962" t="inlineStr">
        <is>
          <t>{'lightman', '@briblanch~lightman'}</t>
        </is>
      </c>
    </row>
    <row r="151963">
      <c r="A151963" s="1" t="n">
        <v>151961</v>
      </c>
      <c r="B151963" t="inlineStr">
        <is>
          <t>interpolations</t>
        </is>
      </c>
      <c r="C151963" t="n">
        <v>2</v>
      </c>
      <c r="D151963" t="inlineStr">
        <is>
          <t>{'chrt-interpolations', 'interpolations'}</t>
        </is>
      </c>
    </row>
    <row r="151964">
      <c r="A151964" s="1" t="n">
        <v>151962</v>
      </c>
      <c r="B151964" t="inlineStr">
        <is>
          <t>trystup</t>
        </is>
      </c>
      <c r="C151964" t="n">
        <v>2</v>
      </c>
      <c r="D151964" t="inlineStr">
        <is>
          <t>{'@trystal~trystup', 'trystup'}</t>
        </is>
      </c>
    </row>
    <row r="151965">
      <c r="A151965" s="1" t="n">
        <v>151963</v>
      </c>
      <c r="B151965" t="inlineStr">
        <is>
          <t>jqy</t>
        </is>
      </c>
      <c r="C151965" t="n">
        <v>2</v>
      </c>
      <c r="D151965" t="inlineStr">
        <is>
          <t>{'jqy_vue_plugin', 'jqy'}</t>
        </is>
      </c>
    </row>
    <row r="151966">
      <c r="A151966" s="1" t="n">
        <v>151964</v>
      </c>
      <c r="B151966" t="inlineStr">
        <is>
          <t>partfinancialyeardata</t>
        </is>
      </c>
      <c r="C151966" t="n">
        <v>2</v>
      </c>
      <c r="D151966" t="inlineStr">
        <is>
          <t>{'qmuzik-partfinancialyeardata-shared', 'qmuzik-partfinancialyeardata'}</t>
        </is>
      </c>
    </row>
    <row r="151967">
      <c r="A151967" s="1" t="n">
        <v>151965</v>
      </c>
      <c r="B151967" t="inlineStr">
        <is>
          <t>piczoom</t>
        </is>
      </c>
      <c r="C151967" t="n">
        <v>2</v>
      </c>
      <c r="D151967" t="inlineStr">
        <is>
          <t>{'@jkypet~vue-piczoom', 'vue-piczoom'}</t>
        </is>
      </c>
    </row>
    <row r="151968">
      <c r="A151968" s="1" t="n">
        <v>151966</v>
      </c>
      <c r="B151968" t="inlineStr">
        <is>
          <t>candorhub</t>
        </is>
      </c>
      <c r="C151968" t="n">
        <v>2</v>
      </c>
      <c r="D151968" t="inlineStr">
        <is>
          <t>{'image-resizer-candorhub', 'redux-auth-candorhub'}</t>
        </is>
      </c>
    </row>
    <row r="151969">
      <c r="A151969" s="1" t="n">
        <v>151967</v>
      </c>
      <c r="B151969" t="inlineStr">
        <is>
          <t>kento</t>
        </is>
      </c>
      <c r="C151969" t="n">
        <v>2</v>
      </c>
      <c r="D151969" t="inlineStr">
        <is>
          <t>{'first-npm-kento-package', 'kento-test-lib'}</t>
        </is>
      </c>
    </row>
    <row r="151970">
      <c r="A151970" s="1" t="n">
        <v>151968</v>
      </c>
      <c r="B151970" t="inlineStr">
        <is>
          <t>accss</t>
        </is>
      </c>
      <c r="C151970" t="n">
        <v>2</v>
      </c>
      <c r="D151970" t="inlineStr">
        <is>
          <t>{'accss', 'gulp-accss'}</t>
        </is>
      </c>
    </row>
    <row r="151971">
      <c r="A151971" s="1" t="n">
        <v>151969</v>
      </c>
      <c r="B151971" t="inlineStr">
        <is>
          <t>fancylogs</t>
        </is>
      </c>
      <c r="C151971" t="n">
        <v>2</v>
      </c>
      <c r="D151971" t="inlineStr">
        <is>
          <t>{'fragment-fancylogs', '@gatelogic~fancylogs'}</t>
        </is>
      </c>
    </row>
    <row r="151972">
      <c r="A151972" s="1" t="n">
        <v>151970</v>
      </c>
      <c r="B151972" t="inlineStr">
        <is>
          <t>confinement</t>
        </is>
      </c>
      <c r="C151972" t="n">
        <v>2</v>
      </c>
      <c r="D151972" t="inlineStr">
        <is>
          <t>{'node-module-confinement', 'journal-confinement'}</t>
        </is>
      </c>
    </row>
    <row r="151973">
      <c r="A151973" s="1" t="n">
        <v>151971</v>
      </c>
      <c r="B151973" t="inlineStr">
        <is>
          <t>finput</t>
        </is>
      </c>
      <c r="C151973" t="n">
        <v>2</v>
      </c>
      <c r="D151973" t="inlineStr">
        <is>
          <t>{'finput-react', 'finput'}</t>
        </is>
      </c>
    </row>
    <row r="151974">
      <c r="A151974" s="1" t="n">
        <v>151972</v>
      </c>
      <c r="B151974" t="inlineStr">
        <is>
          <t>expressionparser</t>
        </is>
      </c>
      <c r="C151974" t="n">
        <v>2</v>
      </c>
      <c r="D151974" t="inlineStr">
        <is>
          <t>{'inter-mediator-expressionparser', 'expressionparser'}</t>
        </is>
      </c>
    </row>
    <row r="151975">
      <c r="A151975" s="1" t="n">
        <v>151973</v>
      </c>
      <c r="B151975" t="inlineStr">
        <is>
          <t>lucifer1004</t>
        </is>
      </c>
      <c r="C151975" t="n">
        <v>2</v>
      </c>
      <c r="D151975" t="inlineStr">
        <is>
          <t>{'@lucifer1004~ds', '@lucifer1004~react-google-map'}</t>
        </is>
      </c>
    </row>
    <row r="151976">
      <c r="A151976" s="1" t="n">
        <v>151974</v>
      </c>
      <c r="B151976" t="inlineStr">
        <is>
          <t>brandly</t>
        </is>
      </c>
      <c r="C151976" t="n">
        <v>2</v>
      </c>
      <c r="D151976" t="inlineStr">
        <is>
          <t>{'brandly-lisp-cli', 'brandly-lisp'}</t>
        </is>
      </c>
    </row>
    <row r="151977">
      <c r="A151977" s="1" t="n">
        <v>151975</v>
      </c>
      <c r="B151977" t="inlineStr">
        <is>
          <t>bowlingx</t>
        </is>
      </c>
      <c r="C151977" t="n">
        <v>2</v>
      </c>
      <c r="D151977" t="inlineStr">
        <is>
          <t>{'bowlingx-react-slick', 'bowlingx-gatsby-plugin-sass'}</t>
        </is>
      </c>
    </row>
    <row r="151978">
      <c r="A151978" s="1" t="n">
        <v>151976</v>
      </c>
      <c r="B151978" t="inlineStr">
        <is>
          <t>certgen</t>
        </is>
      </c>
      <c r="C151978" t="n">
        <v>2</v>
      </c>
      <c r="D151978" t="inlineStr">
        <is>
          <t>{'dps-certgen', 'certgen'}</t>
        </is>
      </c>
    </row>
    <row r="151979">
      <c r="A151979" s="1" t="n">
        <v>151977</v>
      </c>
      <c r="B151979" t="inlineStr">
        <is>
          <t>uploadfs</t>
        </is>
      </c>
      <c r="C151979" t="n">
        <v>2</v>
      </c>
      <c r="D151979" t="inlineStr">
        <is>
          <t>{'uploadfs', 'uploadfs-azure'}</t>
        </is>
      </c>
    </row>
    <row r="151980">
      <c r="A151980" s="1" t="n">
        <v>151978</v>
      </c>
      <c r="B151980" t="inlineStr">
        <is>
          <t>filmweb</t>
        </is>
      </c>
      <c r="C151980" t="n">
        <v>2</v>
      </c>
      <c r="D151980" t="inlineStr">
        <is>
          <t>{'filmweb-api', 'filmweb-tools'}</t>
        </is>
      </c>
    </row>
    <row r="151981">
      <c r="A151981" s="1" t="n">
        <v>151979</v>
      </c>
      <c r="B151981" t="inlineStr">
        <is>
          <t>badi</t>
        </is>
      </c>
      <c r="C151981" t="n">
        <v>2</v>
      </c>
      <c r="D151981" t="inlineStr">
        <is>
          <t>{'badi', '@badi~eslint-config'}</t>
        </is>
      </c>
    </row>
    <row r="151982">
      <c r="A151982" s="1" t="n">
        <v>151980</v>
      </c>
      <c r="B151982" t="inlineStr">
        <is>
          <t>moretai</t>
        </is>
      </c>
      <c r="C151982" t="n">
        <v>2</v>
      </c>
      <c r="D151982" t="inlineStr">
        <is>
          <t>{'moretai-test', '@moretai~big-number'}</t>
        </is>
      </c>
    </row>
    <row r="151983">
      <c r="A151983" s="1" t="n">
        <v>151981</v>
      </c>
      <c r="B151983" t="inlineStr">
        <is>
          <t>smooshjs</t>
        </is>
      </c>
      <c r="C151983" t="n">
        <v>2</v>
      </c>
      <c r="D151983" t="inlineStr">
        <is>
          <t>{'smooshjs', 'grunt-smooshjs'}</t>
        </is>
      </c>
    </row>
    <row r="151984">
      <c r="A151984" s="1" t="n">
        <v>151982</v>
      </c>
      <c r="B151984" t="inlineStr">
        <is>
          <t>selectorator</t>
        </is>
      </c>
      <c r="C151984" t="n">
        <v>2</v>
      </c>
      <c r="D151984" t="inlineStr">
        <is>
          <t>{'jquery-selectorator', 'selectorator'}</t>
        </is>
      </c>
    </row>
    <row r="151985">
      <c r="A151985" s="1" t="n">
        <v>151983</v>
      </c>
      <c r="B151985" t="inlineStr">
        <is>
          <t>lifelog</t>
        </is>
      </c>
      <c r="C151985" t="n">
        <v>2</v>
      </c>
      <c r="D151985" t="inlineStr">
        <is>
          <t>{'node-sony-lifelog', 'lifelog'}</t>
        </is>
      </c>
    </row>
    <row r="151986">
      <c r="A151986" s="1" t="n">
        <v>151984</v>
      </c>
      <c r="B151986" t="inlineStr">
        <is>
          <t>ballcap</t>
        </is>
      </c>
      <c r="C151986" t="n">
        <v>2</v>
      </c>
      <c r="D151986" t="inlineStr">
        <is>
          <t>{'@1amageek~ballcap-admin', '@1amageek~ballcap'}</t>
        </is>
      </c>
    </row>
    <row r="151987">
      <c r="A151987" s="1" t="n">
        <v>151985</v>
      </c>
      <c r="B151987" t="inlineStr">
        <is>
          <t>ongkir</t>
        </is>
      </c>
      <c r="C151987" t="n">
        <v>2</v>
      </c>
      <c r="D151987" t="inlineStr">
        <is>
          <t>{'does-ongkir', 'ongkir'}</t>
        </is>
      </c>
    </row>
    <row r="151988">
      <c r="A151988" s="1" t="n">
        <v>151986</v>
      </c>
      <c r="B151988" t="inlineStr">
        <is>
          <t>mabmab159</t>
        </is>
      </c>
      <c r="C151988" t="n">
        <v>2</v>
      </c>
      <c r="D151988" t="inlineStr">
        <is>
          <t>{'@mabmab159~mediaplayer', 'random-message-mabmab159'}</t>
        </is>
      </c>
    </row>
    <row r="151989">
      <c r="A151989" s="1" t="n">
        <v>151987</v>
      </c>
      <c r="B151989" t="inlineStr">
        <is>
          <t>coolog</t>
        </is>
      </c>
      <c r="C151989" t="n">
        <v>2</v>
      </c>
      <c r="D151989" t="inlineStr">
        <is>
          <t>{'coolog', 'coolog-appender-logentries'}</t>
        </is>
      </c>
    </row>
    <row r="151990">
      <c r="A151990" s="1" t="n">
        <v>151988</v>
      </c>
      <c r="B151990" t="inlineStr">
        <is>
          <t>davapp</t>
        </is>
      </c>
      <c r="C151990" t="n">
        <v>2</v>
      </c>
      <c r="D151990" t="inlineStr">
        <is>
          <t>{'z3c-davapp-zopelocking', 'z3c-davapp-zopeappfile'}</t>
        </is>
      </c>
    </row>
    <row r="151991">
      <c r="A151991" s="1" t="n">
        <v>151989</v>
      </c>
      <c r="B151991" t="inlineStr">
        <is>
          <t>suntrip</t>
        </is>
      </c>
      <c r="C151991" t="n">
        <v>2</v>
      </c>
      <c r="D151991" t="inlineStr">
        <is>
          <t>{'suntrip-chatkit', '@swiftcarrot~suntrip-chat'}</t>
        </is>
      </c>
    </row>
    <row r="151992">
      <c r="A151992" s="1" t="n">
        <v>151990</v>
      </c>
      <c r="B151992" t="inlineStr">
        <is>
          <t>geolang</t>
        </is>
      </c>
      <c r="C151992" t="n">
        <v>2</v>
      </c>
      <c r="D151992" t="inlineStr">
        <is>
          <t>{'geolang', 'geolang-express'}</t>
        </is>
      </c>
    </row>
    <row r="151993">
      <c r="A151993" s="1" t="n">
        <v>151991</v>
      </c>
      <c r="B151993" t="inlineStr">
        <is>
          <t>wes9319</t>
        </is>
      </c>
      <c r="C151993" t="n">
        <v>2</v>
      </c>
      <c r="D151993" t="inlineStr">
        <is>
          <t>{'wes9319-messages', '@wes9319~platzimediaplayer'}</t>
        </is>
      </c>
    </row>
    <row r="151994">
      <c r="A151994" s="1" t="n">
        <v>151992</v>
      </c>
      <c r="B151994" t="inlineStr">
        <is>
          <t>maico</t>
        </is>
      </c>
      <c r="C151994" t="n">
        <v>2</v>
      </c>
      <c r="D151994" t="inlineStr">
        <is>
          <t>{'lamassu-maicoin', 'maicoin-ticker'}</t>
        </is>
      </c>
    </row>
    <row r="151995">
      <c r="A151995" s="1" t="n">
        <v>151993</v>
      </c>
      <c r="B151995" t="inlineStr">
        <is>
          <t>maicoin</t>
        </is>
      </c>
      <c r="C151995" t="n">
        <v>2</v>
      </c>
      <c r="D151995" t="inlineStr">
        <is>
          <t>{'lamassu-maicoin', 'maicoin-ticker'}</t>
        </is>
      </c>
    </row>
    <row r="151996">
      <c r="A151996" s="1" t="n">
        <v>151994</v>
      </c>
      <c r="B151996" t="inlineStr">
        <is>
          <t>eyc</t>
        </is>
      </c>
      <c r="C151996" t="n">
        <v>2</v>
      </c>
      <c r="D151996" t="inlineStr">
        <is>
          <t>{'@eyc~loopback-sendgrid', 'eyc'}</t>
        </is>
      </c>
    </row>
    <row r="151997">
      <c r="A151997" s="1" t="n">
        <v>151995</v>
      </c>
      <c r="B151997" t="inlineStr">
        <is>
          <t>reelm</t>
        </is>
      </c>
      <c r="C151997" t="n">
        <v>2</v>
      </c>
      <c r="D151997" t="inlineStr">
        <is>
          <t>{'reelm-formulas', 'reelm'}</t>
        </is>
      </c>
    </row>
    <row r="151998">
      <c r="A151998" s="1" t="n">
        <v>151996</v>
      </c>
      <c r="B151998" t="inlineStr">
        <is>
          <t>bordeaux</t>
        </is>
      </c>
      <c r="C151998" t="n">
        <v>2</v>
      </c>
      <c r="D151998" t="inlineStr">
        <is>
          <t>{'bordeaux-frontend', 'bordeaux-backend'}</t>
        </is>
      </c>
    </row>
    <row r="151999">
      <c r="A151999" s="1" t="n">
        <v>151997</v>
      </c>
      <c r="B151999" t="inlineStr">
        <is>
          <t>keyfob</t>
        </is>
      </c>
      <c r="C151999" t="n">
        <v>2</v>
      </c>
      <c r="D151999" t="inlineStr">
        <is>
          <t>{'keyfob', 'bshep-plugin-ti-keyfob'}</t>
        </is>
      </c>
    </row>
    <row r="152000">
      <c r="A152000" s="1" t="n">
        <v>151998</v>
      </c>
      <c r="B152000" t="inlineStr">
        <is>
          <t>fsandbox</t>
        </is>
      </c>
      <c r="C152000" t="n">
        <v>2</v>
      </c>
      <c r="D152000" t="inlineStr">
        <is>
          <t>{'@fsandbox~fsandbox', 'fsandbox'}</t>
        </is>
      </c>
    </row>
    <row r="152001">
      <c r="A152001" s="1" t="n">
        <v>151999</v>
      </c>
      <c r="B152001" t="inlineStr">
        <is>
          <t>zjb0807</t>
        </is>
      </c>
      <c r="C152001" t="n">
        <v>2</v>
      </c>
      <c r="D152001" t="inlineStr">
        <is>
          <t>{'@zjb0807test~contracts1234', '@zjb0807test~contracts'}</t>
        </is>
      </c>
    </row>
    <row r="152002">
      <c r="A152002" s="1" t="n">
        <v>152000</v>
      </c>
      <c r="B152002" t="inlineStr">
        <is>
          <t>minesweep</t>
        </is>
      </c>
      <c r="C152002" t="n">
        <v>2</v>
      </c>
      <c r="D152002" t="inlineStr">
        <is>
          <t>{'minesweep', 'npm-minesweep'}</t>
        </is>
      </c>
    </row>
    <row r="152003">
      <c r="A152003" s="1" t="n">
        <v>152001</v>
      </c>
      <c r="B152003" t="inlineStr">
        <is>
          <t>deyi</t>
        </is>
      </c>
      <c r="C152003" t="n">
        <v>2</v>
      </c>
      <c r="D152003" t="inlineStr">
        <is>
          <t>{'deyi-test-pkg', 'primeton-deyi-pos-pay'}</t>
        </is>
      </c>
    </row>
    <row r="152004">
      <c r="A152004" s="1" t="n">
        <v>152002</v>
      </c>
      <c r="B152004" t="inlineStr">
        <is>
          <t>datetimeinput</t>
        </is>
      </c>
      <c r="C152004" t="n">
        <v>2</v>
      </c>
      <c r="D152004" t="inlineStr">
        <is>
          <t>{'semantic-ui-react-datetimeinput', 'datetimeinput'}</t>
        </is>
      </c>
    </row>
    <row r="152005">
      <c r="A152005" s="1" t="n">
        <v>152003</v>
      </c>
      <c r="B152005" t="inlineStr">
        <is>
          <t>mzq</t>
        </is>
      </c>
      <c r="C152005" t="n">
        <v>2</v>
      </c>
      <c r="D152005" t="inlineStr">
        <is>
          <t>{'mzq-js-polyfill', 'lion-lib_mzq_001'}</t>
        </is>
      </c>
    </row>
    <row r="152006">
      <c r="A152006" s="1" t="n">
        <v>152004</v>
      </c>
      <c r="B152006" t="inlineStr">
        <is>
          <t>aaro</t>
        </is>
      </c>
      <c r="C152006" t="n">
        <v>2</v>
      </c>
      <c r="D152006" t="inlineStr">
        <is>
          <t>{'aaro', 'aaro-scripts'}</t>
        </is>
      </c>
    </row>
    <row r="152007">
      <c r="A152007" s="1" t="n">
        <v>152005</v>
      </c>
      <c r="B152007" t="inlineStr">
        <is>
          <t>arboretum</t>
        </is>
      </c>
      <c r="C152007" t="n">
        <v>2</v>
      </c>
      <c r="D152007" t="inlineStr">
        <is>
          <t>{'arboretum', 'auditree-arboretum'}</t>
        </is>
      </c>
    </row>
    <row r="152008">
      <c r="A152008" s="1" t="n">
        <v>152006</v>
      </c>
      <c r="B152008" t="inlineStr">
        <is>
          <t>bargamut</t>
        </is>
      </c>
      <c r="C152008" t="n">
        <v>2</v>
      </c>
      <c r="D152008" t="inlineStr">
        <is>
          <t>{'webpack-boilerplate-bargamut', 'npm-supermodule-by-bargamut'}</t>
        </is>
      </c>
    </row>
    <row r="152009">
      <c r="A152009" s="1" t="n">
        <v>152007</v>
      </c>
      <c r="B152009" t="inlineStr">
        <is>
          <t>nanstdev</t>
        </is>
      </c>
      <c r="C152009" t="n">
        <v>2</v>
      </c>
      <c r="D152009" t="inlineStr">
        <is>
          <t>{'@stdlib~stats-base-nanstdev', 'compute-nanstdev'}</t>
        </is>
      </c>
    </row>
    <row r="152010">
      <c r="A152010" s="1" t="n">
        <v>152008</v>
      </c>
      <c r="B152010" t="inlineStr">
        <is>
          <t>edis</t>
        </is>
      </c>
      <c r="C152010" t="n">
        <v>2</v>
      </c>
      <c r="D152010" t="inlineStr">
        <is>
          <t>{'edisgo', '@edis~sls-multi-gateways'}</t>
        </is>
      </c>
    </row>
    <row r="152011">
      <c r="A152011" s="1" t="n">
        <v>152009</v>
      </c>
      <c r="B152011" t="inlineStr">
        <is>
          <t>tsnpm</t>
        </is>
      </c>
      <c r="C152011" t="n">
        <v>2</v>
      </c>
      <c r="D152011" t="inlineStr">
        <is>
          <t>{'@changingfortune~tsnpm_test', '@lingw~tsnpm'}</t>
        </is>
      </c>
    </row>
    <row r="152012">
      <c r="A152012" s="1" t="n">
        <v>152010</v>
      </c>
      <c r="B152012" t="inlineStr">
        <is>
          <t>theatrejs</t>
        </is>
      </c>
      <c r="C152012" t="n">
        <v>2</v>
      </c>
      <c r="D152012" t="inlineStr">
        <is>
          <t>{'theatrejs-data-server', 'theatrejs'}</t>
        </is>
      </c>
    </row>
    <row r="152013">
      <c r="A152013" s="1" t="n">
        <v>152011</v>
      </c>
      <c r="B152013" t="inlineStr">
        <is>
          <t>andis</t>
        </is>
      </c>
      <c r="C152013" t="n">
        <v>2</v>
      </c>
      <c r="D152013" t="inlineStr">
        <is>
          <t>{'andis-input', 'andis_as_pack'}</t>
        </is>
      </c>
    </row>
    <row r="152014">
      <c r="A152014" s="1" t="n">
        <v>152012</v>
      </c>
      <c r="B152014" t="inlineStr">
        <is>
          <t>youtubeposter</t>
        </is>
      </c>
      <c r="C152014" t="n">
        <v>2</v>
      </c>
      <c r="D152014" t="inlineStr">
        <is>
          <t>{'youtubeposter', 'discord-youtubeposter'}</t>
        </is>
      </c>
    </row>
    <row r="152015">
      <c r="A152015" s="1" t="n">
        <v>152013</v>
      </c>
      <c r="B152015" t="inlineStr">
        <is>
          <t>alkemio</t>
        </is>
      </c>
      <c r="C152015" t="n">
        <v>2</v>
      </c>
      <c r="D152015" t="inlineStr">
        <is>
          <t>{'@alkemio~populator', '@alkemio~client-lib'}</t>
        </is>
      </c>
    </row>
    <row r="152016">
      <c r="A152016" s="1" t="n">
        <v>152014</v>
      </c>
      <c r="B152016" t="inlineStr">
        <is>
          <t>sourceacademy</t>
        </is>
      </c>
      <c r="C152016" t="n">
        <v>2</v>
      </c>
      <c r="D152016" t="inlineStr">
        <is>
          <t>{'@sourceacademy~sharedb-ace', '@sourceacademy~sling-client'}</t>
        </is>
      </c>
    </row>
    <row r="152017">
      <c r="A152017" s="1" t="n">
        <v>152015</v>
      </c>
      <c r="B152017" t="inlineStr">
        <is>
          <t>airmn</t>
        </is>
      </c>
      <c r="C152017" t="n">
        <v>2</v>
      </c>
      <c r="D152017" t="inlineStr">
        <is>
          <t>{'@airmn~glitchart', '@airmn~graffiti'}</t>
        </is>
      </c>
    </row>
    <row r="152018">
      <c r="A152018" s="1" t="n">
        <v>152016</v>
      </c>
      <c r="B152018" t="inlineStr">
        <is>
          <t>glitchart</t>
        </is>
      </c>
      <c r="C152018" t="n">
        <v>2</v>
      </c>
      <c r="D152018" t="inlineStr">
        <is>
          <t>{'@airmn~glitchart', 'glitchart'}</t>
        </is>
      </c>
    </row>
    <row r="152019">
      <c r="A152019" s="1" t="n">
        <v>152017</v>
      </c>
      <c r="B152019" t="inlineStr">
        <is>
          <t>edate</t>
        </is>
      </c>
      <c r="C152019" t="n">
        <v>2</v>
      </c>
      <c r="D152019" t="inlineStr">
        <is>
          <t>{'formula-edate', 'edate'}</t>
        </is>
      </c>
    </row>
    <row r="152020">
      <c r="A152020" s="1" t="n">
        <v>152018</v>
      </c>
      <c r="B152020" t="inlineStr">
        <is>
          <t>noad</t>
        </is>
      </c>
      <c r="C152020" t="n">
        <v>2</v>
      </c>
      <c r="D152020" t="inlineStr">
        <is>
          <t>{'surge-noad', 'noad'}</t>
        </is>
      </c>
    </row>
    <row r="152021">
      <c r="A152021" s="1" t="n">
        <v>152019</v>
      </c>
      <c r="B152021" t="inlineStr">
        <is>
          <t>andreasremdt</t>
        </is>
      </c>
      <c r="C152021" t="n">
        <v>2</v>
      </c>
      <c r="D152021" t="inlineStr">
        <is>
          <t>{'@andreasremdt~dice', '@andreasremdt~simple-translator'}</t>
        </is>
      </c>
    </row>
    <row r="152022">
      <c r="A152022" s="1" t="n">
        <v>152020</v>
      </c>
      <c r="B152022" t="inlineStr">
        <is>
          <t>undecorated</t>
        </is>
      </c>
      <c r="C152022" t="n">
        <v>2</v>
      </c>
      <c r="D152022" t="inlineStr">
        <is>
          <t>{'undecorated', 'undecorated-tokens'}</t>
        </is>
      </c>
    </row>
    <row r="152023">
      <c r="A152023" s="1" t="n">
        <v>152021</v>
      </c>
      <c r="B152023" t="inlineStr">
        <is>
          <t>casinotoolkit</t>
        </is>
      </c>
      <c r="C152023" t="n">
        <v>2</v>
      </c>
      <c r="D152023" t="inlineStr">
        <is>
          <t>{'eslint-config-casinotoolkit', 'casinotoolkit-prototyping-tool'}</t>
        </is>
      </c>
    </row>
    <row r="152024">
      <c r="A152024" s="1" t="n">
        <v>152022</v>
      </c>
      <c r="B152024" t="inlineStr">
        <is>
          <t>epco</t>
        </is>
      </c>
      <c r="C152024" t="n">
        <v>2</v>
      </c>
      <c r="D152024" t="inlineStr">
        <is>
          <t>{'epco-express-template', 'anepco-cotizador'}</t>
        </is>
      </c>
    </row>
    <row r="152025">
      <c r="A152025" s="1" t="n">
        <v>152023</v>
      </c>
      <c r="B152025" t="inlineStr">
        <is>
          <t>opnsqbr</t>
        </is>
      </c>
      <c r="C152025" t="n">
        <v>2</v>
      </c>
      <c r="D152025" t="inlineStr">
        <is>
          <t>{'@bexgcie2y71o~const_getstring_eq_opnsqbr_mod', '@bexgcie2y71o~pkgoutput_eq_opnsqbr_var_get_e'}</t>
        </is>
      </c>
    </row>
    <row r="152026">
      <c r="A152026" s="1" t="n">
        <v>152024</v>
      </c>
      <c r="B152026" t="inlineStr">
        <is>
          <t>schess</t>
        </is>
      </c>
      <c r="C152026" t="n">
        <v>2</v>
      </c>
      <c r="D152026" t="inlineStr">
        <is>
          <t>{'@r4ph3uz~schess_tsdx', 'schess.js'}</t>
        </is>
      </c>
    </row>
    <row r="152027">
      <c r="A152027" s="1" t="n">
        <v>152025</v>
      </c>
      <c r="B152027" t="inlineStr">
        <is>
          <t>zipfel</t>
        </is>
      </c>
      <c r="C152027" t="n">
        <v>2</v>
      </c>
      <c r="D152027" t="inlineStr">
        <is>
          <t>{'zipfelchappe', 'collective-azipfele'}</t>
        </is>
      </c>
    </row>
    <row r="152028">
      <c r="A152028" s="1" t="n">
        <v>152026</v>
      </c>
      <c r="B152028" t="inlineStr">
        <is>
          <t>prematch</t>
        </is>
      </c>
      <c r="C152028" t="n">
        <v>2</v>
      </c>
      <c r="D152028" t="inlineStr">
        <is>
          <t>{'prematch', 'prematch-persist'}</t>
        </is>
      </c>
    </row>
    <row r="152029">
      <c r="A152029" s="1" t="n">
        <v>152027</v>
      </c>
      <c r="B152029" t="inlineStr">
        <is>
          <t>rslitegrid</t>
        </is>
      </c>
      <c r="C152029" t="n">
        <v>2</v>
      </c>
      <c r="D152029" t="inlineStr">
        <is>
          <t>{'jquery.rsLiteGrid', 'jquery-rsLiteGrid'}</t>
        </is>
      </c>
    </row>
    <row r="152030">
      <c r="A152030" s="1" t="n">
        <v>152028</v>
      </c>
      <c r="B152030" t="inlineStr">
        <is>
          <t>tyristv</t>
        </is>
      </c>
      <c r="C152030" t="n">
        <v>2</v>
      </c>
      <c r="D152030" t="inlineStr">
        <is>
          <t>{'@tyristv~tyris_tv_interfaces', '@tyristv~tyris_tv_common'}</t>
        </is>
      </c>
    </row>
    <row r="152031">
      <c r="A152031" s="1" t="n">
        <v>152029</v>
      </c>
      <c r="B152031" t="inlineStr">
        <is>
          <t>tyris</t>
        </is>
      </c>
      <c r="C152031" t="n">
        <v>2</v>
      </c>
      <c r="D152031" t="inlineStr">
        <is>
          <t>{'@tyristv~tyris_tv_interfaces', '@tyristv~tyris_tv_common'}</t>
        </is>
      </c>
    </row>
    <row r="152032">
      <c r="A152032" s="1" t="n">
        <v>152030</v>
      </c>
      <c r="B152032" t="inlineStr">
        <is>
          <t>comtool</t>
        </is>
      </c>
      <c r="C152032" t="n">
        <v>2</v>
      </c>
      <c r="D152032" t="inlineStr">
        <is>
          <t>{'comtool', 'lx_comtool'}</t>
        </is>
      </c>
    </row>
    <row r="152033">
      <c r="A152033" s="1" t="n">
        <v>152031</v>
      </c>
      <c r="B152033" t="inlineStr">
        <is>
          <t>rasel</t>
        </is>
      </c>
      <c r="C152033" t="n">
        <v>2</v>
      </c>
      <c r="D152033" t="inlineStr">
        <is>
          <t>{'rasel-khan-npm-create', 'math_example_rasel'}</t>
        </is>
      </c>
    </row>
    <row r="152034">
      <c r="A152034" s="1" t="n">
        <v>152032</v>
      </c>
      <c r="B152034" t="inlineStr">
        <is>
          <t>basistechnologies</t>
        </is>
      </c>
      <c r="C152034" t="n">
        <v>2</v>
      </c>
      <c r="D152034" t="inlineStr">
        <is>
          <t>{'@basistechnologies~activecontrol-soap-api', '@basistechnologies~node-red-contrib-activecontrol'}</t>
        </is>
      </c>
    </row>
    <row r="152035">
      <c r="A152035" s="1" t="n">
        <v>152033</v>
      </c>
      <c r="B152035" t="inlineStr">
        <is>
          <t>activecontrol</t>
        </is>
      </c>
      <c r="C152035" t="n">
        <v>2</v>
      </c>
      <c r="D152035" t="inlineStr">
        <is>
          <t>{'@basistechnologies~activecontrol-soap-api', '@basistechnologies~node-red-contrib-activecontrol'}</t>
        </is>
      </c>
    </row>
    <row r="152036">
      <c r="A152036" s="1" t="n">
        <v>152034</v>
      </c>
      <c r="B152036" t="inlineStr">
        <is>
          <t>webshift</t>
        </is>
      </c>
      <c r="C152036" t="n">
        <v>2</v>
      </c>
      <c r="D152036" t="inlineStr">
        <is>
          <t>{'create-webshift', 'webshift'}</t>
        </is>
      </c>
    </row>
    <row r="152037">
      <c r="A152037" s="1" t="n">
        <v>152035</v>
      </c>
      <c r="B152037" t="inlineStr">
        <is>
          <t>ttwitter</t>
        </is>
      </c>
      <c r="C152037" t="n">
        <v>2</v>
      </c>
      <c r="D152037" t="inlineStr">
        <is>
          <t>{'@creditkarma~ttwitter-client-filter', '@creditkarma~thrift-client-ttwitter-filter'}</t>
        </is>
      </c>
    </row>
    <row r="152038">
      <c r="A152038" s="1" t="n">
        <v>152036</v>
      </c>
      <c r="B152038" t="inlineStr">
        <is>
          <t>bdtpl</t>
        </is>
      </c>
      <c r="C152038" t="n">
        <v>2</v>
      </c>
      <c r="D152038" t="inlineStr">
        <is>
          <t>{'bdtpl', 'fis-parser-iknow-bdtpl'}</t>
        </is>
      </c>
    </row>
    <row r="152039">
      <c r="A152039" s="1" t="n">
        <v>152037</v>
      </c>
      <c r="B152039" t="inlineStr">
        <is>
          <t>datahaven</t>
        </is>
      </c>
      <c r="C152039" t="n">
        <v>2</v>
      </c>
      <c r="D152039" t="inlineStr">
        <is>
          <t>{'@datahaven~dhcloud-services', '@datahaven~uikit'}</t>
        </is>
      </c>
    </row>
    <row r="152040">
      <c r="A152040" s="1" t="n">
        <v>152038</v>
      </c>
      <c r="B152040" t="inlineStr">
        <is>
          <t>zdgt</t>
        </is>
      </c>
      <c r="C152040" t="n">
        <v>2</v>
      </c>
      <c r="D152040" t="inlineStr">
        <is>
          <t>{'zdgt-ui', '@zdgt~kangpaas-ui'}</t>
        </is>
      </c>
    </row>
    <row r="152041">
      <c r="A152041" s="1" t="n">
        <v>152039</v>
      </c>
      <c r="B152041" t="inlineStr">
        <is>
          <t>e29</t>
        </is>
      </c>
      <c r="C152041" t="n">
        <v>2</v>
      </c>
      <c r="D152041" t="inlineStr">
        <is>
          <t>{'@test137e29b~react-smooth-dnd', '@test137e29b~smooth-dnd'}</t>
        </is>
      </c>
    </row>
    <row r="152042">
      <c r="A152042" s="1" t="n">
        <v>152040</v>
      </c>
      <c r="B152042" t="inlineStr">
        <is>
          <t>warr</t>
        </is>
      </c>
      <c r="C152042" t="n">
        <v>2</v>
      </c>
      <c r="D152042" t="inlineStr">
        <is>
          <t>{'lion-lib-rickplayswarr', '@zenwarr~test__versions'}</t>
        </is>
      </c>
    </row>
    <row r="152043">
      <c r="A152043" s="1" t="n">
        <v>152041</v>
      </c>
      <c r="B152043" t="inlineStr">
        <is>
          <t>knowscount</t>
        </is>
      </c>
      <c r="C152043" t="n">
        <v>2</v>
      </c>
      <c r="D152043" t="inlineStr">
        <is>
          <t>{'@knowscount~vue-lib', '@knowscount~vue-terminal'}</t>
        </is>
      </c>
    </row>
    <row r="152044">
      <c r="A152044" s="1" t="n">
        <v>152042</v>
      </c>
      <c r="B152044" t="inlineStr">
        <is>
          <t>resconverter</t>
        </is>
      </c>
      <c r="C152044" t="n">
        <v>2</v>
      </c>
      <c r="D152044" t="inlineStr">
        <is>
          <t>{'vados-resconverter', 'hinos-resconverter'}</t>
        </is>
      </c>
    </row>
    <row r="152045">
      <c r="A152045" s="1" t="n">
        <v>152043</v>
      </c>
      <c r="B152045" t="inlineStr">
        <is>
          <t>cocorita</t>
        </is>
      </c>
      <c r="C152045" t="n">
        <v>2</v>
      </c>
      <c r="D152045" t="inlineStr">
        <is>
          <t>{'vue-cocorita', 'cocorita'}</t>
        </is>
      </c>
    </row>
    <row r="152046">
      <c r="A152046" s="1" t="n">
        <v>152044</v>
      </c>
      <c r="B152046" t="inlineStr">
        <is>
          <t>linkz</t>
        </is>
      </c>
      <c r="C152046" t="n">
        <v>2</v>
      </c>
      <c r="D152046" t="inlineStr">
        <is>
          <t>{'md-linkz', 'linkz'}</t>
        </is>
      </c>
    </row>
    <row r="152047">
      <c r="A152047" s="1" t="n">
        <v>152045</v>
      </c>
      <c r="B152047" t="inlineStr">
        <is>
          <t>lebowski</t>
        </is>
      </c>
      <c r="C152047" t="n">
        <v>2</v>
      </c>
      <c r="D152047" t="inlineStr">
        <is>
          <t>{'generator-lebowski', 'lebowski'}</t>
        </is>
      </c>
    </row>
    <row r="152048">
      <c r="A152048" s="1" t="n">
        <v>152046</v>
      </c>
      <c r="B152048" t="inlineStr">
        <is>
          <t>aarons</t>
        </is>
      </c>
      <c r="C152048" t="n">
        <v>2</v>
      </c>
      <c r="D152048" t="inlineStr">
        <is>
          <t>{'aaronsnobeljqueryhangman', 'aaronsharris-resume'}</t>
        </is>
      </c>
    </row>
    <row r="152049">
      <c r="A152049" s="1" t="n">
        <v>152047</v>
      </c>
      <c r="B152049" t="inlineStr">
        <is>
          <t>budgetnpeperaccountcodes</t>
        </is>
      </c>
      <c r="C152049" t="n">
        <v>2</v>
      </c>
      <c r="D152049" t="inlineStr">
        <is>
          <t>{'qmuzik-budgetnpeperaccountcodes', 'qmuzik-budgetnpeperaccountcodes-shared'}</t>
        </is>
      </c>
    </row>
    <row r="152050">
      <c r="A152050" s="1" t="n">
        <v>152048</v>
      </c>
      <c r="B152050" t="inlineStr">
        <is>
          <t>boyy</t>
        </is>
      </c>
      <c r="C152050" t="n">
        <v>2</v>
      </c>
      <c r="D152050" t="inlineStr">
        <is>
          <t>{'boyy-cli', 'boyy-npm-tutorial'}</t>
        </is>
      </c>
    </row>
    <row r="152051">
      <c r="A152051" s="1" t="n">
        <v>152049</v>
      </c>
      <c r="B152051" t="inlineStr">
        <is>
          <t>nodocs</t>
        </is>
      </c>
      <c r="C152051" t="n">
        <v>2</v>
      </c>
      <c r="D152051" t="inlineStr">
        <is>
          <t>{'grunt-nodocs', 'nodocs'}</t>
        </is>
      </c>
    </row>
    <row r="152052">
      <c r="A152052" s="1" t="n">
        <v>152050</v>
      </c>
      <c r="B152052" t="inlineStr">
        <is>
          <t>minitool</t>
        </is>
      </c>
      <c r="C152052" t="n">
        <v>2</v>
      </c>
      <c r="D152052" t="inlineStr">
        <is>
          <t>{'minitool', 'z-minitool'}</t>
        </is>
      </c>
    </row>
    <row r="152053">
      <c r="A152053" s="1" t="n">
        <v>152051</v>
      </c>
      <c r="B152053" t="inlineStr">
        <is>
          <t>dragdata</t>
        </is>
      </c>
      <c r="C152053" t="n">
        <v>2</v>
      </c>
      <c r="D152053" t="inlineStr">
        <is>
          <t>{'chartjs-plugin-dragdata-atoze', 'chartjs-plugin-dragdata'}</t>
        </is>
      </c>
    </row>
    <row r="152054">
      <c r="A152054" s="1" t="n">
        <v>152052</v>
      </c>
      <c r="B152054" t="inlineStr">
        <is>
          <t>drfpasswordless</t>
        </is>
      </c>
      <c r="C152054" t="n">
        <v>2</v>
      </c>
      <c r="D152054" t="inlineStr">
        <is>
          <t>{'drfpasswordless', 'drfpasswordless-interlace'}</t>
        </is>
      </c>
    </row>
    <row r="152055">
      <c r="A152055" s="1" t="n">
        <v>152053</v>
      </c>
      <c r="B152055" t="inlineStr">
        <is>
          <t>wyattsweet</t>
        </is>
      </c>
      <c r="C152055" t="n">
        <v>2</v>
      </c>
      <c r="D152055" t="inlineStr">
        <is>
          <t>{'@wyattsweet~bootstrap-react', '@wyattsweet~project-builder'}</t>
        </is>
      </c>
    </row>
    <row r="152056">
      <c r="A152056" s="1" t="n">
        <v>152054</v>
      </c>
      <c r="B152056" t="inlineStr">
        <is>
          <t>iframeload</t>
        </is>
      </c>
      <c r="C152056" t="n">
        <v>2</v>
      </c>
      <c r="D152056" t="inlineStr">
        <is>
          <t>{'test-iframeload-extension-ioipiop', 'test-iframeload-extension'}</t>
        </is>
      </c>
    </row>
    <row r="152057">
      <c r="A152057" s="1" t="n">
        <v>152055</v>
      </c>
      <c r="B152057" t="inlineStr">
        <is>
          <t>cadolabs</t>
        </is>
      </c>
      <c r="C152057" t="n">
        <v>2</v>
      </c>
      <c r="D152057" t="inlineStr">
        <is>
          <t>{'@cadolabs~test-package', '@cadolabs~crowdin-cli'}</t>
        </is>
      </c>
    </row>
    <row r="152058">
      <c r="A152058" s="1" t="n">
        <v>152056</v>
      </c>
      <c r="B152058" t="inlineStr">
        <is>
          <t>hyr</t>
        </is>
      </c>
      <c r="C152058" t="n">
        <v>2</v>
      </c>
      <c r="D152058" t="inlineStr">
        <is>
          <t>{'hyr-sdk', 'hyr'}</t>
        </is>
      </c>
    </row>
    <row r="152059">
      <c r="A152059" s="1" t="n">
        <v>152057</v>
      </c>
      <c r="B152059" t="inlineStr">
        <is>
          <t>sproutch</t>
        </is>
      </c>
      <c r="C152059" t="n">
        <v>2</v>
      </c>
      <c r="D152059" t="inlineStr">
        <is>
          <t>{'@sproutch~ui', '@sproutch~sproutch'}</t>
        </is>
      </c>
    </row>
    <row r="152060">
      <c r="A152060" s="1" t="n">
        <v>152058</v>
      </c>
      <c r="B152060" t="inlineStr">
        <is>
          <t>prw</t>
        </is>
      </c>
      <c r="C152060" t="n">
        <v>2</v>
      </c>
      <c r="D152060" t="inlineStr">
        <is>
          <t>{'nod_prwporiw_weiwaheuwahe', 'zhu-cli-prw'}</t>
        </is>
      </c>
    </row>
    <row r="152061">
      <c r="A152061" s="1" t="n">
        <v>152059</v>
      </c>
      <c r="B152061" t="inlineStr">
        <is>
          <t>fuerte</t>
        </is>
      </c>
      <c r="C152061" t="n">
        <v>2</v>
      </c>
      <c r="D152061" t="inlineStr">
        <is>
          <t>{'@collegeman~fuerte', 'valetfuerte'}</t>
        </is>
      </c>
    </row>
    <row r="152062">
      <c r="A152062" s="1" t="n">
        <v>152060</v>
      </c>
      <c r="B152062" t="inlineStr">
        <is>
          <t>stepify</t>
        </is>
      </c>
      <c r="C152062" t="n">
        <v>2</v>
      </c>
      <c r="D152062" t="inlineStr">
        <is>
          <t>{'stepify', 'stepify-plotly'}</t>
        </is>
      </c>
    </row>
    <row r="152063">
      <c r="A152063" s="1" t="n">
        <v>152061</v>
      </c>
      <c r="B152063" t="inlineStr">
        <is>
          <t>shirow</t>
        </is>
      </c>
      <c r="C152063" t="n">
        <v>2</v>
      </c>
      <c r="D152063" t="inlineStr">
        <is>
          <t>{'@mashirow~react-big-calendar', 'django-shirow'}</t>
        </is>
      </c>
    </row>
    <row r="152064">
      <c r="A152064" s="1" t="n">
        <v>152062</v>
      </c>
      <c r="B152064" t="inlineStr">
        <is>
          <t>vernonia</t>
        </is>
      </c>
      <c r="C152064" t="n">
        <v>2</v>
      </c>
      <c r="D152064" t="inlineStr">
        <is>
          <t>{'@vernonia~assessor-urls', '@vernonia~core'}</t>
        </is>
      </c>
    </row>
    <row r="152065">
      <c r="A152065" s="1" t="n">
        <v>152063</v>
      </c>
      <c r="B152065" t="inlineStr">
        <is>
          <t>pomodone</t>
        </is>
      </c>
      <c r="C152065" t="n">
        <v>2</v>
      </c>
      <c r="D152065" t="inlineStr">
        <is>
          <t>{'@fatso83~pomodone-monitor', 'pomodone'}</t>
        </is>
      </c>
    </row>
    <row r="152066">
      <c r="A152066" s="1" t="n">
        <v>152064</v>
      </c>
      <c r="B152066" t="inlineStr">
        <is>
          <t>kubat</t>
        </is>
      </c>
      <c r="C152066" t="n">
        <v>2</v>
      </c>
      <c r="D152066" t="inlineStr">
        <is>
          <t>{'@1kubator~react-sign-in-up', '@1kubator~my-first-app'}</t>
        </is>
      </c>
    </row>
    <row r="152067">
      <c r="A152067" s="1" t="n">
        <v>152065</v>
      </c>
      <c r="B152067" t="inlineStr">
        <is>
          <t>kubator</t>
        </is>
      </c>
      <c r="C152067" t="n">
        <v>2</v>
      </c>
      <c r="D152067" t="inlineStr">
        <is>
          <t>{'@1kubator~react-sign-in-up', '@1kubator~my-first-app'}</t>
        </is>
      </c>
    </row>
    <row r="152068">
      <c r="A152068" s="1" t="n">
        <v>152066</v>
      </c>
      <c r="B152068" t="inlineStr">
        <is>
          <t>docapost</t>
        </is>
      </c>
      <c r="C152068" t="n">
        <v>2</v>
      </c>
      <c r="D152068" t="inlineStr">
        <is>
          <t>{'@docapost-agility~mka', '@docapost-agility~swagger-converter'}</t>
        </is>
      </c>
    </row>
    <row r="152069">
      <c r="A152069" s="1" t="n">
        <v>152067</v>
      </c>
      <c r="B152069" t="inlineStr">
        <is>
          <t>wq81188</t>
        </is>
      </c>
      <c r="C152069" t="n">
        <v>2</v>
      </c>
      <c r="D152069" t="inlineStr">
        <is>
          <t>{'@wq81188~system-main', '@wq81188~system-common'}</t>
        </is>
      </c>
    </row>
    <row r="152070">
      <c r="A152070" s="1" t="n">
        <v>152068</v>
      </c>
      <c r="B152070" t="inlineStr">
        <is>
          <t>dans98</t>
        </is>
      </c>
      <c r="C152070" t="n">
        <v>2</v>
      </c>
      <c r="D152070" t="inlineStr">
        <is>
          <t>{'@dans98~vue-prism-editor', '@dans98~compile-run'}</t>
        </is>
      </c>
    </row>
    <row r="152071">
      <c r="A152071" s="1" t="n">
        <v>152069</v>
      </c>
      <c r="B152071" t="inlineStr">
        <is>
          <t>vshmoylov</t>
        </is>
      </c>
      <c r="C152071" t="n">
        <v>2</v>
      </c>
      <c r="D152071" t="inlineStr">
        <is>
          <t>{'@vshmoylov~typings-chart.js', '@vshmoylov~chart.js'}</t>
        </is>
      </c>
    </row>
    <row r="152072">
      <c r="A152072" s="1" t="n">
        <v>152070</v>
      </c>
      <c r="B152072" t="inlineStr">
        <is>
          <t>htlife</t>
        </is>
      </c>
      <c r="C152072" t="n">
        <v>2</v>
      </c>
      <c r="D152072" t="inlineStr">
        <is>
          <t>{'@htlife~ml-vue-drag-tree', '@htlife~vue-window'}</t>
        </is>
      </c>
    </row>
    <row r="152073">
      <c r="A152073" s="1" t="n">
        <v>152071</v>
      </c>
      <c r="B152073" t="inlineStr">
        <is>
          <t>herge</t>
        </is>
      </c>
      <c r="C152073" t="n">
        <v>2</v>
      </c>
      <c r="D152073" t="inlineStr">
        <is>
          <t>{'@kherge~result', '@kherge~prefers-color-scheme'}</t>
        </is>
      </c>
    </row>
    <row r="152074">
      <c r="A152074" s="1" t="n">
        <v>152072</v>
      </c>
      <c r="B152074" t="inlineStr">
        <is>
          <t>kherge</t>
        </is>
      </c>
      <c r="C152074" t="n">
        <v>2</v>
      </c>
      <c r="D152074" t="inlineStr">
        <is>
          <t>{'@kherge~result', '@kherge~prefers-color-scheme'}</t>
        </is>
      </c>
    </row>
    <row r="152075">
      <c r="A152075" s="1" t="n">
        <v>152073</v>
      </c>
      <c r="B152075" t="inlineStr">
        <is>
          <t>checkpointcomplete</t>
        </is>
      </c>
      <c r="C152075" t="n">
        <v>2</v>
      </c>
      <c r="D152075" t="inlineStr">
        <is>
          <t>{'node-red-contrib-checkpointcomplete', 'red-contrib-checkpointcomplete'}</t>
        </is>
      </c>
    </row>
    <row r="152076">
      <c r="A152076" s="1" t="n">
        <v>152074</v>
      </c>
      <c r="B152076" t="inlineStr">
        <is>
          <t>sunmoon</t>
        </is>
      </c>
      <c r="C152076" t="n">
        <v>2</v>
      </c>
      <c r="D152076" t="inlineStr">
        <is>
          <t>{'sunmoon-player', 'sunmoon'}</t>
        </is>
      </c>
    </row>
    <row r="152077">
      <c r="A152077" s="1" t="n">
        <v>152075</v>
      </c>
      <c r="B152077" t="inlineStr">
        <is>
          <t>opalrb</t>
        </is>
      </c>
      <c r="C152077" t="n">
        <v>2</v>
      </c>
      <c r="D152077" t="inlineStr">
        <is>
          <t>{'opalrb-loader-cj', 'opalrb-loader'}</t>
        </is>
      </c>
    </row>
    <row r="152078">
      <c r="A152078" s="1" t="n">
        <v>152076</v>
      </c>
      <c r="B152078" t="inlineStr">
        <is>
          <t>squirrelzoo</t>
        </is>
      </c>
      <c r="C152078" t="n">
        <v>2</v>
      </c>
      <c r="D152078" t="inlineStr">
        <is>
          <t>{'squirrelzoo-build-plugin', 'vue-cli-plugin-squirrelzoo'}</t>
        </is>
      </c>
    </row>
    <row r="152079">
      <c r="A152079" s="1" t="n">
        <v>152077</v>
      </c>
      <c r="B152079" t="inlineStr">
        <is>
          <t>jlto</t>
        </is>
      </c>
      <c r="C152079" t="n">
        <v>2</v>
      </c>
      <c r="D152079" t="inlineStr">
        <is>
          <t>{'jlto', 'gulp-jlto'}</t>
        </is>
      </c>
    </row>
    <row r="152080">
      <c r="A152080" s="1" t="n">
        <v>152078</v>
      </c>
      <c r="B152080" t="inlineStr">
        <is>
          <t>libstarter</t>
        </is>
      </c>
      <c r="C152080" t="n">
        <v>2</v>
      </c>
      <c r="D152080" t="inlineStr">
        <is>
          <t>{'@enginite~libstarter', '@enginite~libstarter-ts'}</t>
        </is>
      </c>
    </row>
    <row r="152081">
      <c r="A152081" s="1" t="n">
        <v>152079</v>
      </c>
      <c r="B152081" t="inlineStr">
        <is>
          <t>profitboss</t>
        </is>
      </c>
      <c r="C152081" t="n">
        <v>2</v>
      </c>
      <c r="D152081" t="inlineStr">
        <is>
          <t>{'prettier-config-profitboss', 'eslint-config-profitboss'}</t>
        </is>
      </c>
    </row>
    <row r="152082">
      <c r="A152082" s="1" t="n">
        <v>152080</v>
      </c>
      <c r="B152082" t="inlineStr">
        <is>
          <t>mediapop</t>
        </is>
      </c>
      <c r="C152082" t="n">
        <v>2</v>
      </c>
      <c r="D152082" t="inlineStr">
        <is>
          <t>{'@mediapop~ember-humanize', '@mediapop~ember-viewport'}</t>
        </is>
      </c>
    </row>
    <row r="152083">
      <c r="A152083" s="1" t="n">
        <v>152081</v>
      </c>
      <c r="B152083" t="inlineStr">
        <is>
          <t>abeer</t>
        </is>
      </c>
      <c r="C152083" t="n">
        <v>2</v>
      </c>
      <c r="D152083" t="inlineStr">
        <is>
          <t>{'abeer', 'abeer-cli'}</t>
        </is>
      </c>
    </row>
    <row r="152084">
      <c r="A152084" s="1" t="n">
        <v>152082</v>
      </c>
      <c r="B152084" t="inlineStr">
        <is>
          <t>multimodels</t>
        </is>
      </c>
      <c r="C152084" t="n">
        <v>2</v>
      </c>
      <c r="D152084" t="inlineStr">
        <is>
          <t>{'lmat.ko.multimodels', 'egg-sequelize-multimodels'}</t>
        </is>
      </c>
    </row>
    <row r="152085">
      <c r="A152085" s="1" t="n">
        <v>152083</v>
      </c>
      <c r="B152085" t="inlineStr">
        <is>
          <t>loriensleafs</t>
        </is>
      </c>
      <c r="C152085" t="n">
        <v>2</v>
      </c>
      <c r="D152085" t="inlineStr">
        <is>
          <t>{'@loriensleafs~dom', '@loriensleafs~marionette-animated-region'}</t>
        </is>
      </c>
    </row>
    <row r="152086">
      <c r="A152086" s="1" t="n">
        <v>152084</v>
      </c>
      <c r="B152086" t="inlineStr">
        <is>
          <t>transpoco</t>
        </is>
      </c>
      <c r="C152086" t="n">
        <v>2</v>
      </c>
      <c r="D152086" t="inlineStr">
        <is>
          <t>{'transpoco-translation-library-js', 'transpoco-translation-library-ts'}</t>
        </is>
      </c>
    </row>
    <row r="152087">
      <c r="A152087" s="1" t="n">
        <v>152085</v>
      </c>
      <c r="B152087" t="inlineStr">
        <is>
          <t>westlint</t>
        </is>
      </c>
      <c r="C152087" t="n">
        <v>2</v>
      </c>
      <c r="D152087" t="inlineStr">
        <is>
          <t>{'eslint-config-westlint-ts', 'eslint-config-westlint'}</t>
        </is>
      </c>
    </row>
    <row r="152088">
      <c r="A152088" s="1" t="n">
        <v>152086</v>
      </c>
      <c r="B152088" t="inlineStr">
        <is>
          <t>helstern</t>
        </is>
      </c>
      <c r="C152088" t="n">
        <v>2</v>
      </c>
      <c r="D152088" t="inlineStr">
        <is>
          <t>{'@helstern~werner-ts', '@helstern~react-context-composer'}</t>
        </is>
      </c>
    </row>
    <row r="152089">
      <c r="A152089" s="1" t="n">
        <v>152087</v>
      </c>
      <c r="B152089" t="inlineStr">
        <is>
          <t>verwaltung</t>
        </is>
      </c>
      <c r="C152089" t="n">
        <v>2</v>
      </c>
      <c r="D152089" t="inlineStr">
        <is>
          <t>{'@axa-ch~pod-ice-mitarbeiterverwaltung', '@urlaubsverwaltung~eslint-plugin'}</t>
        </is>
      </c>
    </row>
    <row r="152090">
      <c r="A152090" s="1" t="n">
        <v>152088</v>
      </c>
      <c r="B152090" t="inlineStr">
        <is>
          <t>binarykits</t>
        </is>
      </c>
      <c r="C152090" t="n">
        <v>2</v>
      </c>
      <c r="D152090" t="inlineStr">
        <is>
          <t>{'@binarykits~ngx-mask-date', '@binarykits~ngx-mat-datepicker-simple-formatting'}</t>
        </is>
      </c>
    </row>
    <row r="152091">
      <c r="A152091" s="1" t="n">
        <v>152089</v>
      </c>
      <c r="B152091" t="inlineStr">
        <is>
          <t>appcms</t>
        </is>
      </c>
      <c r="C152091" t="n">
        <v>2</v>
      </c>
      <c r="D152091" t="inlineStr">
        <is>
          <t>{'appcms-ionic-sdk', 'django-appcms'}</t>
        </is>
      </c>
    </row>
    <row r="152092">
      <c r="A152092" s="1" t="n">
        <v>152090</v>
      </c>
      <c r="B152092" t="inlineStr">
        <is>
          <t>simplite</t>
        </is>
      </c>
      <c r="C152092" t="n">
        <v>2</v>
      </c>
      <c r="D152092" t="inlineStr">
        <is>
          <t>{'simplite', 'simplite-loader'}</t>
        </is>
      </c>
    </row>
    <row r="152093">
      <c r="A152093" s="1" t="n">
        <v>152091</v>
      </c>
      <c r="B152093" t="inlineStr">
        <is>
          <t>dootstrapper</t>
        </is>
      </c>
      <c r="C152093" t="n">
        <v>2</v>
      </c>
      <c r="D152093" t="inlineStr">
        <is>
          <t>{'@nf-tools~dootstrapper', 'dootstrapper'}</t>
        </is>
      </c>
    </row>
    <row r="152094">
      <c r="A152094" s="1" t="n">
        <v>152092</v>
      </c>
      <c r="B152094" t="inlineStr">
        <is>
          <t>zhangweijie</t>
        </is>
      </c>
      <c r="C152094" t="n">
        <v>2</v>
      </c>
      <c r="D152094" t="inlineStr">
        <is>
          <t>{'@zhangweijie~bread', '@zhangweijie_0520~egg-sequelize'}</t>
        </is>
      </c>
    </row>
    <row r="152095">
      <c r="A152095" s="1" t="n">
        <v>152093</v>
      </c>
      <c r="B152095" t="inlineStr">
        <is>
          <t>lessaber</t>
        </is>
      </c>
      <c r="C152095" t="n">
        <v>2</v>
      </c>
      <c r="D152095" t="inlineStr">
        <is>
          <t>{'vue-lessaber-count-up', 'lessaber-drag-div'}</t>
        </is>
      </c>
    </row>
    <row r="152096">
      <c r="A152096" s="1" t="n">
        <v>152094</v>
      </c>
      <c r="B152096" t="inlineStr">
        <is>
          <t>thtbsc</t>
        </is>
      </c>
      <c r="C152096" t="n">
        <v>2</v>
      </c>
      <c r="D152096" t="inlineStr">
        <is>
          <t>{'thtbsc-uikit', 'thtbsc'}</t>
        </is>
      </c>
    </row>
    <row r="152097">
      <c r="A152097" s="1" t="n">
        <v>152095</v>
      </c>
      <c r="B152097" t="inlineStr">
        <is>
          <t>srmcconomy</t>
        </is>
      </c>
      <c r="C152097" t="n">
        <v>2</v>
      </c>
      <c r="D152097" t="inlineStr">
        <is>
          <t>{'@srmcconomy~flagbearer', '@srmcconomy~react-redux'}</t>
        </is>
      </c>
    </row>
    <row r="152098">
      <c r="A152098" s="1" t="n">
        <v>152096</v>
      </c>
      <c r="B152098" t="inlineStr">
        <is>
          <t>ongig</t>
        </is>
      </c>
      <c r="C152098" t="n">
        <v>2</v>
      </c>
      <c r="D152098" t="inlineStr">
        <is>
          <t>{'ongig-text-statistics', 'ongig-text-analysis'}</t>
        </is>
      </c>
    </row>
    <row r="152099">
      <c r="A152099" s="1" t="n">
        <v>152097</v>
      </c>
      <c r="B152099" t="inlineStr">
        <is>
          <t>ipyturtle</t>
        </is>
      </c>
      <c r="C152099" t="n">
        <v>2</v>
      </c>
      <c r="D152099" t="inlineStr">
        <is>
          <t>{'@boyuai~ipyturtle', 'ipyturtle'}</t>
        </is>
      </c>
    </row>
    <row r="152100">
      <c r="A152100" s="1" t="n">
        <v>152098</v>
      </c>
      <c r="B152100" t="inlineStr">
        <is>
          <t>jsti</t>
        </is>
      </c>
      <c r="C152100" t="n">
        <v>2</v>
      </c>
      <c r="D152100" t="inlineStr">
        <is>
          <t>{'jsti-cli', '@joskoomen~jsti'}</t>
        </is>
      </c>
    </row>
    <row r="152101">
      <c r="A152101" s="1" t="n">
        <v>152099</v>
      </c>
      <c r="B152101" t="inlineStr">
        <is>
          <t>billlist</t>
        </is>
      </c>
      <c r="C152101" t="n">
        <v>2</v>
      </c>
      <c r="D152101" t="inlineStr">
        <is>
          <t>{'billlist', 'billlist-gh'}</t>
        </is>
      </c>
    </row>
    <row r="152102">
      <c r="A152102" s="1" t="n">
        <v>152100</v>
      </c>
      <c r="B152102" t="inlineStr">
        <is>
          <t>delver</t>
        </is>
      </c>
      <c r="C152102" t="n">
        <v>2</v>
      </c>
      <c r="D152102" t="inlineStr">
        <is>
          <t>{'delver', 'jax-fixedpoint-test-manueldelverme'}</t>
        </is>
      </c>
    </row>
    <row r="152103">
      <c r="A152103" s="1" t="n">
        <v>152101</v>
      </c>
      <c r="B152103" t="inlineStr">
        <is>
          <t>finagle</t>
        </is>
      </c>
      <c r="C152103" t="n">
        <v>2</v>
      </c>
      <c r="D152103" t="inlineStr">
        <is>
          <t>{'twitter-common-finagle-thrift', 'node-finagle'}</t>
        </is>
      </c>
    </row>
    <row r="152104">
      <c r="A152104" s="1" t="n">
        <v>152102</v>
      </c>
      <c r="B152104" t="inlineStr">
        <is>
          <t>moveax</t>
        </is>
      </c>
      <c r="C152104" t="n">
        <v>2</v>
      </c>
      <c r="D152104" t="inlineStr">
        <is>
          <t>{'moveax-sdk-boilerplate', 'moveax-validation'}</t>
        </is>
      </c>
    </row>
    <row r="152105">
      <c r="A152105" s="1" t="n">
        <v>152103</v>
      </c>
      <c r="B152105" t="inlineStr">
        <is>
          <t>worldometers</t>
        </is>
      </c>
      <c r="C152105" t="n">
        <v>2</v>
      </c>
      <c r="D152105" t="inlineStr">
        <is>
          <t>{'worldometers-py', 'worldometers-parser'}</t>
        </is>
      </c>
    </row>
    <row r="152106">
      <c r="A152106" s="1" t="n">
        <v>152104</v>
      </c>
      <c r="B152106" t="inlineStr">
        <is>
          <t>soundly</t>
        </is>
      </c>
      <c r="C152106" t="n">
        <v>2</v>
      </c>
      <c r="D152106" t="inlineStr">
        <is>
          <t>{'soundly', 'beam-soundly-interactive'}</t>
        </is>
      </c>
    </row>
    <row r="152107">
      <c r="A152107" s="1" t="n">
        <v>152105</v>
      </c>
      <c r="B152107" t="inlineStr">
        <is>
          <t>ateliee</t>
        </is>
      </c>
      <c r="C152107" t="n">
        <v>2</v>
      </c>
      <c r="D152107" t="inlineStr">
        <is>
          <t>{'@ateliee~jq.schedule', '@ateliee~jquery.schedule'}</t>
        </is>
      </c>
    </row>
    <row r="152108">
      <c r="A152108" s="1" t="n">
        <v>152106</v>
      </c>
      <c r="B152108" t="inlineStr">
        <is>
          <t>procbots</t>
        </is>
      </c>
      <c r="C152108" t="n">
        <v>2</v>
      </c>
      <c r="D152108" t="inlineStr">
        <is>
          <t>{'resin-procbots', 'balena-procbots'}</t>
        </is>
      </c>
    </row>
    <row r="152109">
      <c r="A152109" s="1" t="n">
        <v>152107</v>
      </c>
      <c r="B152109" t="inlineStr">
        <is>
          <t>cancat</t>
        </is>
      </c>
      <c r="C152109" t="n">
        <v>2</v>
      </c>
      <c r="D152109" t="inlineStr">
        <is>
          <t>{'fis-packager-cancat', 'fis-prepackager-cancat'}</t>
        </is>
      </c>
    </row>
    <row r="152110">
      <c r="A152110" s="1" t="n">
        <v>152108</v>
      </c>
      <c r="B152110" t="inlineStr">
        <is>
          <t>minddocdev</t>
        </is>
      </c>
      <c r="C152110" t="n">
        <v>2</v>
      </c>
      <c r="D152110" t="inlineStr">
        <is>
          <t>{'@minddocdev~accesscontrol', '@minddocdev~nest-express-winston'}</t>
        </is>
      </c>
    </row>
    <row r="152111">
      <c r="A152111" s="1" t="n">
        <v>152109</v>
      </c>
      <c r="B152111" t="inlineStr">
        <is>
          <t>rosel</t>
        </is>
      </c>
      <c r="C152111" t="n">
        <v>2</v>
      </c>
      <c r="D152111" t="inlineStr">
        <is>
          <t>{'carosel', 'masspa-ecarosel-product'}</t>
        </is>
      </c>
    </row>
    <row r="152112">
      <c r="A152112" s="1" t="n">
        <v>152110</v>
      </c>
      <c r="B152112" t="inlineStr">
        <is>
          <t>rakha</t>
        </is>
      </c>
      <c r="C152112" t="n">
        <v>2</v>
      </c>
      <c r="D152112" t="inlineStr">
        <is>
          <t>{'@prakhars~connect.js', 'ssprakhardotcom-url'}</t>
        </is>
      </c>
    </row>
    <row r="152113">
      <c r="A152113" s="1" t="n">
        <v>152111</v>
      </c>
      <c r="B152113" t="inlineStr">
        <is>
          <t>reqrep</t>
        </is>
      </c>
      <c r="C152113" t="n">
        <v>2</v>
      </c>
      <c r="D152113" t="inlineStr">
        <is>
          <t>{'lin-reqrep', 'reqrep'}</t>
        </is>
      </c>
    </row>
    <row r="152114">
      <c r="A152114" s="1" t="n">
        <v>152112</v>
      </c>
      <c r="B152114" t="inlineStr">
        <is>
          <t>easyprogram</t>
        </is>
      </c>
      <c r="C152114" t="n">
        <v>2</v>
      </c>
      <c r="D152114" t="inlineStr">
        <is>
          <t>{'@easyprogram~easytype', '@easyprogram~easyregexp'}</t>
        </is>
      </c>
    </row>
    <row r="152115">
      <c r="A152115" s="1" t="n">
        <v>152113</v>
      </c>
      <c r="B152115" t="inlineStr">
        <is>
          <t>cleme</t>
        </is>
      </c>
      <c r="C152115" t="n">
        <v>2</v>
      </c>
      <c r="D152115" t="inlineStr">
        <is>
          <t>{'cleme-ui', 'cleme'}</t>
        </is>
      </c>
    </row>
    <row r="152116">
      <c r="A152116" s="1" t="n">
        <v>152114</v>
      </c>
      <c r="B152116" t="inlineStr">
        <is>
          <t>farolan</t>
        </is>
      </c>
      <c r="C152116" t="n">
        <v>2</v>
      </c>
      <c r="D152116" t="inlineStr">
        <is>
          <t>{'@farolan~use-global-hook', '@farolan~react-firebase'}</t>
        </is>
      </c>
    </row>
    <row r="152117">
      <c r="A152117" s="1" t="n">
        <v>152115</v>
      </c>
      <c r="B152117" t="inlineStr">
        <is>
          <t>reportor</t>
        </is>
      </c>
      <c r="C152117" t="n">
        <v>2</v>
      </c>
      <c r="D152117" t="inlineStr">
        <is>
          <t>{'macaca-mocha-reportor', 'macaca-simple-reportor'}</t>
        </is>
      </c>
    </row>
    <row r="152118">
      <c r="A152118" s="1" t="n">
        <v>152116</v>
      </c>
      <c r="B152118" t="inlineStr">
        <is>
          <t>rutube</t>
        </is>
      </c>
      <c r="C152118" t="n">
        <v>2</v>
      </c>
      <c r="D152118" t="inlineStr">
        <is>
          <t>{'vue-rutube', 'rutube'}</t>
        </is>
      </c>
    </row>
    <row r="152119">
      <c r="A152119" s="1" t="n">
        <v>152117</v>
      </c>
      <c r="B152119" t="inlineStr">
        <is>
          <t>southpark</t>
        </is>
      </c>
      <c r="C152119" t="n">
        <v>2</v>
      </c>
      <c r="D152119" t="inlineStr">
        <is>
          <t>{'southpark-names', 'southpark'}</t>
        </is>
      </c>
    </row>
    <row r="152120">
      <c r="A152120" s="1" t="n">
        <v>152118</v>
      </c>
      <c r="B152120" t="inlineStr">
        <is>
          <t>bnog</t>
        </is>
      </c>
      <c r="C152120" t="n">
        <v>2</v>
      </c>
      <c r="D152120" t="inlineStr">
        <is>
          <t>{'bnog-core', 'bnog-distributions'}</t>
        </is>
      </c>
    </row>
    <row r="152121">
      <c r="A152121" s="1" t="n">
        <v>152119</v>
      </c>
      <c r="B152121" t="inlineStr">
        <is>
          <t>kanim</t>
        </is>
      </c>
      <c r="C152121" t="n">
        <v>2</v>
      </c>
      <c r="D152121" t="inlineStr">
        <is>
          <t>{'oni-kanim-parser', '@kaosdlanor~kanim'}</t>
        </is>
      </c>
    </row>
    <row r="152122">
      <c r="A152122" s="1" t="n">
        <v>152120</v>
      </c>
      <c r="B152122" t="inlineStr">
        <is>
          <t>ngx7</t>
        </is>
      </c>
      <c r="C152122" t="n">
        <v>2</v>
      </c>
      <c r="D152122" t="inlineStr">
        <is>
          <t>{'ngx7-material-keyboard-ios', 'ngx7-material-keyboard'}</t>
        </is>
      </c>
    </row>
    <row r="152123">
      <c r="A152123" s="1" t="n">
        <v>152121</v>
      </c>
      <c r="B152123" t="inlineStr">
        <is>
          <t>toshocat</t>
        </is>
      </c>
      <c r="C152123" t="n">
        <v>2</v>
      </c>
      <c r="D152123" t="inlineStr">
        <is>
          <t>{'@toshocat~react-tiny-virtual-list', '@toshocat~anime-seasons'}</t>
        </is>
      </c>
    </row>
    <row r="152124">
      <c r="A152124" s="1" t="n">
        <v>152122</v>
      </c>
      <c r="B152124" t="inlineStr">
        <is>
          <t>gitless</t>
        </is>
      </c>
      <c r="C152124" t="n">
        <v>2</v>
      </c>
      <c r="D152124" t="inlineStr">
        <is>
          <t>{'gitless', '@emiya~gitless'}</t>
        </is>
      </c>
    </row>
    <row r="152125">
      <c r="A152125" s="1" t="n">
        <v>152123</v>
      </c>
      <c r="B152125" t="inlineStr">
        <is>
          <t>rejections</t>
        </is>
      </c>
      <c r="C152125" t="n">
        <v>2</v>
      </c>
      <c r="D152125" t="inlineStr">
        <is>
          <t>{'nomoreunhandledrejections', 'rejections'}</t>
        </is>
      </c>
    </row>
    <row r="152126">
      <c r="A152126" s="1" t="n">
        <v>152124</v>
      </c>
      <c r="B152126" t="inlineStr">
        <is>
          <t>marque</t>
        </is>
      </c>
      <c r="C152126" t="n">
        <v>2</v>
      </c>
      <c r="D152126" t="inlineStr">
        <is>
          <t>{'marque', 'stats-fr-emarque-basketball-extractor'}</t>
        </is>
      </c>
    </row>
    <row r="152127">
      <c r="A152127" s="1" t="n">
        <v>152125</v>
      </c>
      <c r="B152127" t="inlineStr">
        <is>
          <t>fireferret</t>
        </is>
      </c>
      <c r="C152127" t="n">
        <v>2</v>
      </c>
      <c r="D152127" t="inlineStr">
        <is>
          <t>{'fireferret', 'ui_test_platform_fireferret'}</t>
        </is>
      </c>
    </row>
    <row r="152128">
      <c r="A152128" s="1" t="n">
        <v>152126</v>
      </c>
      <c r="B152128" t="inlineStr">
        <is>
          <t>aistiak</t>
        </is>
      </c>
      <c r="C152128" t="n">
        <v>2</v>
      </c>
      <c r="D152128" t="inlineStr">
        <is>
          <t>{'@aistiak~tiny', '@aistiak~url-to-base64'}</t>
        </is>
      </c>
    </row>
    <row r="152129">
      <c r="A152129" s="1" t="n">
        <v>152127</v>
      </c>
      <c r="B152129" t="inlineStr">
        <is>
          <t>fuxion</t>
        </is>
      </c>
      <c r="C152129" t="n">
        <v>2</v>
      </c>
      <c r="D152129" t="inlineStr">
        <is>
          <t>{'@mramos360~fuxion', 'fuxion'}</t>
        </is>
      </c>
    </row>
    <row r="152130">
      <c r="A152130" s="1" t="n">
        <v>152128</v>
      </c>
      <c r="B152130" t="inlineStr">
        <is>
          <t>educkels</t>
        </is>
      </c>
      <c r="C152130" t="n">
        <v>2</v>
      </c>
      <c r="D152130" t="inlineStr">
        <is>
          <t>{'@educkels~oana', '@educkels~rating'}</t>
        </is>
      </c>
    </row>
    <row r="152131">
      <c r="A152131" s="1" t="n">
        <v>152129</v>
      </c>
      <c r="B152131" t="inlineStr">
        <is>
          <t>myklt</t>
        </is>
      </c>
      <c r="C152131" t="n">
        <v>2</v>
      </c>
      <c r="D152131" t="inlineStr">
        <is>
          <t>{'@myklt~react-scripts', '@myklt~react-components'}</t>
        </is>
      </c>
    </row>
    <row r="152132">
      <c r="A152132" s="1" t="n">
        <v>152130</v>
      </c>
      <c r="B152132" t="inlineStr">
        <is>
          <t>smplog</t>
        </is>
      </c>
      <c r="C152132" t="n">
        <v>2</v>
      </c>
      <c r="D152132" t="inlineStr">
        <is>
          <t>{'koa-smplog', 'smplog'}</t>
        </is>
      </c>
    </row>
    <row r="152133">
      <c r="A152133" s="1" t="n">
        <v>152131</v>
      </c>
      <c r="B152133" t="inlineStr">
        <is>
          <t>fillika</t>
        </is>
      </c>
      <c r="C152133" t="n">
        <v>2</v>
      </c>
      <c r="D152133" t="inlineStr">
        <is>
          <t>{'@fillika~fili-module', 'fillika-smooth-scroll'}</t>
        </is>
      </c>
    </row>
    <row r="152134">
      <c r="A152134" s="1" t="n">
        <v>152132</v>
      </c>
      <c r="B152134" t="inlineStr">
        <is>
          <t>bitnodes</t>
        </is>
      </c>
      <c r="C152134" t="n">
        <v>2</v>
      </c>
      <c r="D152134" t="inlineStr">
        <is>
          <t>{'bitnodes', 'bitnodes-hardware'}</t>
        </is>
      </c>
    </row>
    <row r="152135">
      <c r="A152135" s="1" t="n">
        <v>152133</v>
      </c>
      <c r="B152135" t="inlineStr">
        <is>
          <t>easyvvuq</t>
        </is>
      </c>
      <c r="C152135" t="n">
        <v>2</v>
      </c>
      <c r="D152135" t="inlineStr">
        <is>
          <t>{'easyvvuq-qcgpj', 'easyvvuq'}</t>
        </is>
      </c>
    </row>
    <row r="152136">
      <c r="A152136" s="1" t="n">
        <v>152134</v>
      </c>
      <c r="B152136" t="inlineStr">
        <is>
          <t>thegoodygoody</t>
        </is>
      </c>
      <c r="C152136" t="n">
        <v>2</v>
      </c>
      <c r="D152136" t="inlineStr">
        <is>
          <t>{'@thegoodygoody~jmodule', '@thegoodygoody~randomnumbermodule'}</t>
        </is>
      </c>
    </row>
    <row r="152137">
      <c r="A152137" s="1" t="n">
        <v>152135</v>
      </c>
      <c r="B152137" t="inlineStr">
        <is>
          <t>wowapi</t>
        </is>
      </c>
      <c r="C152137" t="n">
        <v>2</v>
      </c>
      <c r="D152137" t="inlineStr">
        <is>
          <t>{'python-wowapi', 'wowapi'}</t>
        </is>
      </c>
    </row>
    <row r="152138">
      <c r="A152138" s="1" t="n">
        <v>152136</v>
      </c>
      <c r="B152138" t="inlineStr">
        <is>
          <t>csvlibrary</t>
        </is>
      </c>
      <c r="C152138" t="n">
        <v>2</v>
      </c>
      <c r="D152138" t="inlineStr">
        <is>
          <t>{'robotframework-csvlibrary-py3', 'robotframework-csvlibrary'}</t>
        </is>
      </c>
    </row>
    <row r="152139">
      <c r="A152139" s="1" t="n">
        <v>152137</v>
      </c>
      <c r="B152139" t="inlineStr">
        <is>
          <t>nerdstrtype</t>
        </is>
      </c>
      <c r="C152139" t="n">
        <v>2</v>
      </c>
      <c r="D152139" t="inlineStr">
        <is>
          <t>{'nerdstrtype-vue-stepper', 'nerdstrtype-vue-bottom-sheet'}</t>
        </is>
      </c>
    </row>
    <row r="152140">
      <c r="A152140" s="1" t="n">
        <v>152138</v>
      </c>
      <c r="B152140" t="inlineStr">
        <is>
          <t>qactivity</t>
        </is>
      </c>
      <c r="C152140" t="n">
        <v>2</v>
      </c>
      <c r="D152140" t="inlineStr">
        <is>
          <t>{'@quasar~quasar-ui-qactivity', '@quasar~quasar-app-extension-qactivity'}</t>
        </is>
      </c>
    </row>
    <row r="152141">
      <c r="A152141" s="1" t="n">
        <v>152139</v>
      </c>
      <c r="B152141" t="inlineStr">
        <is>
          <t>pluginserver</t>
        </is>
      </c>
      <c r="C152141" t="n">
        <v>2</v>
      </c>
      <c r="D152141" t="inlineStr">
        <is>
          <t>{'cygnus-pluginserver', 'kong-pluginserver'}</t>
        </is>
      </c>
    </row>
    <row r="152142">
      <c r="A152142" s="1" t="n">
        <v>152140</v>
      </c>
      <c r="B152142" t="inlineStr">
        <is>
          <t>tstjs</t>
        </is>
      </c>
      <c r="C152142" t="n">
        <v>2</v>
      </c>
      <c r="D152142" t="inlineStr">
        <is>
          <t>{'tstjs', '@davidmarkclements~tstjs'}</t>
        </is>
      </c>
    </row>
    <row r="152143">
      <c r="A152143" s="1" t="n">
        <v>152141</v>
      </c>
      <c r="B152143" t="inlineStr">
        <is>
          <t>ozp</t>
        </is>
      </c>
      <c r="C152143" t="n">
        <v>2</v>
      </c>
      <c r="D152143" t="inlineStr">
        <is>
          <t>{'@twii~ozp-sample-app', '@twii~ozp'}</t>
        </is>
      </c>
    </row>
    <row r="152144">
      <c r="A152144" s="1" t="n">
        <v>152142</v>
      </c>
      <c r="B152144" t="inlineStr">
        <is>
          <t>mognedy</t>
        </is>
      </c>
      <c r="C152144" t="n">
        <v>2</v>
      </c>
      <c r="D152144" t="inlineStr">
        <is>
          <t>{'gos-websocket-mognedy', 'angular2-wizard-mognedy'}</t>
        </is>
      </c>
    </row>
    <row r="152145">
      <c r="A152145" s="1" t="n">
        <v>152143</v>
      </c>
      <c r="B152145" t="inlineStr">
        <is>
          <t>rs1</t>
        </is>
      </c>
      <c r="C152145" t="n">
        <v>2</v>
      </c>
      <c r="D152145" t="inlineStr">
        <is>
          <t>{'@rs1~react-hooks', '@rs1~media-player'}</t>
        </is>
      </c>
    </row>
    <row r="152146">
      <c r="A152146" s="1" t="n">
        <v>152144</v>
      </c>
      <c r="B152146" t="inlineStr">
        <is>
          <t>an000020</t>
        </is>
      </c>
      <c r="C152146" t="n">
        <v>2</v>
      </c>
      <c r="D152146" t="inlineStr">
        <is>
          <t>{'@dfeidao~fd-an000020', '@mmstudio~an000020'}</t>
        </is>
      </c>
    </row>
    <row r="152147">
      <c r="A152147" s="1" t="n">
        <v>152145</v>
      </c>
      <c r="B152147" t="inlineStr">
        <is>
          <t>webcopy</t>
        </is>
      </c>
      <c r="C152147" t="n">
        <v>2</v>
      </c>
      <c r="D152147" t="inlineStr">
        <is>
          <t>{'pagespace-webcopy', 'webcopy'}</t>
        </is>
      </c>
    </row>
    <row r="152148">
      <c r="A152148" s="1" t="n">
        <v>152146</v>
      </c>
      <c r="B152148" t="inlineStr">
        <is>
          <t>robyerts</t>
        </is>
      </c>
      <c r="C152148" t="n">
        <v>2</v>
      </c>
      <c r="D152148" t="inlineStr">
        <is>
          <t>{'testmodule2robyerts', 'tesmodule1robyerts'}</t>
        </is>
      </c>
    </row>
    <row r="152149">
      <c r="A152149" s="1" t="n">
        <v>152147</v>
      </c>
      <c r="B152149" t="inlineStr">
        <is>
          <t>fnix</t>
        </is>
      </c>
      <c r="C152149" t="n">
        <v>2</v>
      </c>
      <c r="D152149" t="inlineStr">
        <is>
          <t>{'@fnix~gcs-browser-upload', '@fnix~activestorage-resumable'}</t>
        </is>
      </c>
    </row>
    <row r="152150">
      <c r="A152150" s="1" t="n">
        <v>152148</v>
      </c>
      <c r="B152150" t="inlineStr">
        <is>
          <t>multimidia</t>
        </is>
      </c>
      <c r="C152150" t="n">
        <v>2</v>
      </c>
      <c r="D152150" t="inlineStr">
        <is>
          <t>{'@ciag~questao-multimidia', 'ciag-questao-multimidia'}</t>
        </is>
      </c>
    </row>
    <row r="152151">
      <c r="A152151" s="1" t="n">
        <v>152149</v>
      </c>
      <c r="B152151" t="inlineStr">
        <is>
          <t>ligeia</t>
        </is>
      </c>
      <c r="C152151" t="n">
        <v>2</v>
      </c>
      <c r="D152151" t="inlineStr">
        <is>
          <t>{'ligeia_small_talk', 'ligeia'}</t>
        </is>
      </c>
    </row>
    <row r="152152">
      <c r="A152152" s="1" t="n">
        <v>152150</v>
      </c>
      <c r="B152152" t="inlineStr">
        <is>
          <t>jenk</t>
        </is>
      </c>
      <c r="C152152" t="n">
        <v>2</v>
      </c>
      <c r="D152152" t="inlineStr">
        <is>
          <t>{'jenk-thereum', '@jenk-jack~edu-test-cli-one'}</t>
        </is>
      </c>
    </row>
    <row r="152153">
      <c r="A152153" s="1" t="n">
        <v>152151</v>
      </c>
      <c r="B152153" t="inlineStr">
        <is>
          <t>bmaps</t>
        </is>
      </c>
      <c r="C152153" t="n">
        <v>2</v>
      </c>
      <c r="D152153" t="inlineStr">
        <is>
          <t>{'bmaps', 'react-bmaps'}</t>
        </is>
      </c>
    </row>
    <row r="152154">
      <c r="A152154" s="1" t="n">
        <v>152152</v>
      </c>
      <c r="B152154" t="inlineStr">
        <is>
          <t>mahsa1990</t>
        </is>
      </c>
      <c r="C152154" t="n">
        <v>2</v>
      </c>
      <c r="D152154" t="inlineStr">
        <is>
          <t>{'@mahsa1990a~lotide', '@mahsa1990a~lotide1'}</t>
        </is>
      </c>
    </row>
    <row r="152155">
      <c r="A152155" s="1" t="n">
        <v>152153</v>
      </c>
      <c r="B152155" t="inlineStr">
        <is>
          <t>brianmhunt</t>
        </is>
      </c>
      <c r="C152155" t="n">
        <v>2</v>
      </c>
      <c r="D152155" t="inlineStr">
        <is>
          <t>{'brianmhunt-mutex-promise', 'dustjs-brianmhunt'}</t>
        </is>
      </c>
    </row>
    <row r="152156">
      <c r="A152156" s="1" t="n">
        <v>152154</v>
      </c>
      <c r="B152156" t="inlineStr">
        <is>
          <t>burj</t>
        </is>
      </c>
      <c r="C152156" t="n">
        <v>2</v>
      </c>
      <c r="D152156" t="inlineStr">
        <is>
          <t>{'burjcode', 'burj'}</t>
        </is>
      </c>
    </row>
    <row r="152157">
      <c r="A152157" s="1" t="n">
        <v>152155</v>
      </c>
      <c r="B152157" t="inlineStr">
        <is>
          <t>studiojs</t>
        </is>
      </c>
      <c r="C152157" t="n">
        <v>2</v>
      </c>
      <c r="D152157" t="inlineStr">
        <is>
          <t>{'studiojs', 'gka-tpl-studiojs'}</t>
        </is>
      </c>
    </row>
    <row r="152158">
      <c r="A152158" s="1" t="n">
        <v>152156</v>
      </c>
      <c r="B152158" t="inlineStr">
        <is>
          <t>cartable</t>
        </is>
      </c>
      <c r="C152158" t="n">
        <v>2</v>
      </c>
      <c r="D152158" t="inlineStr">
        <is>
          <t>{'cartable', 'cartable-tools'}</t>
        </is>
      </c>
    </row>
    <row r="152159">
      <c r="A152159" s="1" t="n">
        <v>152157</v>
      </c>
      <c r="B152159" t="inlineStr">
        <is>
          <t>rtoinsider</t>
        </is>
      </c>
      <c r="C152159" t="n">
        <v>2</v>
      </c>
      <c r="D152159" t="inlineStr">
        <is>
          <t>{'rtoinsider-tools', 'rtoinsider-cli'}</t>
        </is>
      </c>
    </row>
    <row r="152160">
      <c r="A152160" s="1" t="n">
        <v>152158</v>
      </c>
      <c r="B152160" t="inlineStr">
        <is>
          <t>procaspmobileformitemdefaults</t>
        </is>
      </c>
      <c r="C152160" t="n">
        <v>2</v>
      </c>
      <c r="D152160" t="inlineStr">
        <is>
          <t>{'qmuzik-procaspmobileformitemdefaults', 'qmuzik-procaspmobileformitemdefaults-shared'}</t>
        </is>
      </c>
    </row>
    <row r="152161">
      <c r="A152161" s="1" t="n">
        <v>152159</v>
      </c>
      <c r="B152161" t="inlineStr">
        <is>
          <t>imagefactory</t>
        </is>
      </c>
      <c r="C152161" t="n">
        <v>2</v>
      </c>
      <c r="D152161" t="inlineStr">
        <is>
          <t>{'@titanium~imagefactory', '@titanium-sdk~ti.imagefactory'}</t>
        </is>
      </c>
    </row>
    <row r="152162">
      <c r="A152162" s="1" t="n">
        <v>152160</v>
      </c>
      <c r="B152162" t="inlineStr">
        <is>
          <t>cardmaker</t>
        </is>
      </c>
      <c r="C152162" t="n">
        <v>2</v>
      </c>
      <c r="D152162" t="inlineStr">
        <is>
          <t>{'cardmaker', '@mrpierrot~cardmaker'}</t>
        </is>
      </c>
    </row>
    <row r="152163">
      <c r="A152163" s="1" t="n">
        <v>152161</v>
      </c>
      <c r="B152163" t="inlineStr">
        <is>
          <t>iprox</t>
        </is>
      </c>
      <c r="C152163" t="n">
        <v>2</v>
      </c>
      <c r="D152163" t="inlineStr">
        <is>
          <t>{'@infoprojects~iprox-watcher', '@infoprojects-nl~iprox-watcher'}</t>
        </is>
      </c>
    </row>
    <row r="152164">
      <c r="A152164" s="1" t="n">
        <v>152162</v>
      </c>
      <c r="B152164" t="inlineStr">
        <is>
          <t>superstandard</t>
        </is>
      </c>
      <c r="C152164" t="n">
        <v>2</v>
      </c>
      <c r="D152164" t="inlineStr">
        <is>
          <t>{'superstandard', 'eslint-config-superstandard'}</t>
        </is>
      </c>
    </row>
    <row r="152165">
      <c r="A152165" s="1" t="n">
        <v>152163</v>
      </c>
      <c r="B152165" t="inlineStr">
        <is>
          <t>workerbee</t>
        </is>
      </c>
      <c r="C152165" t="n">
        <v>2</v>
      </c>
      <c r="D152165" t="inlineStr">
        <is>
          <t>{'workerbee', 'ng-workerbee'}</t>
        </is>
      </c>
    </row>
    <row r="152166">
      <c r="A152166" s="1" t="n">
        <v>152164</v>
      </c>
      <c r="B152166" t="inlineStr">
        <is>
          <t>passfather</t>
        </is>
      </c>
      <c r="C152166" t="n">
        <v>2</v>
      </c>
      <c r="D152166" t="inlineStr">
        <is>
          <t>{'passfather', 'mui-passfather'}</t>
        </is>
      </c>
    </row>
    <row r="152167">
      <c r="A152167" s="1" t="n">
        <v>152165</v>
      </c>
      <c r="B152167" t="inlineStr">
        <is>
          <t>fuses</t>
        </is>
      </c>
      <c r="C152167" t="n">
        <v>2</v>
      </c>
      <c r="D152167" t="inlineStr">
        <is>
          <t>{'circuit-fuses', '@electron~fuses'}</t>
        </is>
      </c>
    </row>
    <row r="152168">
      <c r="A152168" s="1" t="n">
        <v>152166</v>
      </c>
      <c r="B152168" t="inlineStr">
        <is>
          <t>phaedrajs</t>
        </is>
      </c>
      <c r="C152168" t="n">
        <v>2</v>
      </c>
      <c r="D152168" t="inlineStr">
        <is>
          <t>{'@phaedrajs~js-api', 'phaedrajs'}</t>
        </is>
      </c>
    </row>
    <row r="152169">
      <c r="A152169" s="1" t="n">
        <v>152167</v>
      </c>
      <c r="B152169" t="inlineStr">
        <is>
          <t>locationmasterorganisation</t>
        </is>
      </c>
      <c r="C152169" t="n">
        <v>2</v>
      </c>
      <c r="D152169" t="inlineStr">
        <is>
          <t>{'qmuzik-locationmasterorganisation-shared', 'qmuzik-locationmasterorganisation'}</t>
        </is>
      </c>
    </row>
    <row r="152170">
      <c r="A152170" s="1" t="n">
        <v>152168</v>
      </c>
      <c r="B152170" t="inlineStr">
        <is>
          <t>goff</t>
        </is>
      </c>
      <c r="C152170" t="n">
        <v>2</v>
      </c>
      <c r="D152170" t="inlineStr">
        <is>
          <t>{'goffof', 'goffreder-test-import-from-untranspiled-source'}</t>
        </is>
      </c>
    </row>
    <row r="152171">
      <c r="A152171" s="1" t="n">
        <v>152169</v>
      </c>
      <c r="B152171" t="inlineStr">
        <is>
          <t>mrcha1805</t>
        </is>
      </c>
      <c r="C152171" t="n">
        <v>2</v>
      </c>
      <c r="D152171" t="inlineStr">
        <is>
          <t>{'@mrcha1805~workshop-demo-lib', '@mrcha1805~my-demo-lib'}</t>
        </is>
      </c>
    </row>
    <row r="152172">
      <c r="A152172" s="1" t="n">
        <v>152170</v>
      </c>
      <c r="B152172" t="inlineStr">
        <is>
          <t>remacro</t>
        </is>
      </c>
      <c r="C152172" t="n">
        <v>2</v>
      </c>
      <c r="D152172" t="inlineStr">
        <is>
          <t>{'remacro', 'remacro-core'}</t>
        </is>
      </c>
    </row>
    <row r="152173">
      <c r="A152173" s="1" t="n">
        <v>152171</v>
      </c>
      <c r="B152173" t="inlineStr">
        <is>
          <t>lpbk</t>
        </is>
      </c>
      <c r="C152173" t="n">
        <v>2</v>
      </c>
      <c r="D152173" t="inlineStr">
        <is>
          <t>{'lpbk-core-model', 'lpbk-core-model-cal'}</t>
        </is>
      </c>
    </row>
    <row r="152174">
      <c r="A152174" s="1" t="n">
        <v>152172</v>
      </c>
      <c r="B152174" t="inlineStr">
        <is>
          <t>spotipo</t>
        </is>
      </c>
      <c r="C152174" t="n">
        <v>2</v>
      </c>
      <c r="D152174" t="inlineStr">
        <is>
          <t>{'spotipo-support-theme', 'nodebb-theme-spotipo-support'}</t>
        </is>
      </c>
    </row>
    <row r="152175">
      <c r="A152175" s="1" t="n">
        <v>152173</v>
      </c>
      <c r="B152175" t="inlineStr">
        <is>
          <t>gapitoken</t>
        </is>
      </c>
      <c r="C152175" t="n">
        <v>2</v>
      </c>
      <c r="D152175" t="inlineStr">
        <is>
          <t>{'gapitoken-generic', 'gapitoken'}</t>
        </is>
      </c>
    </row>
    <row r="152176">
      <c r="A152176" s="1" t="n">
        <v>152174</v>
      </c>
      <c r="B152176" t="inlineStr">
        <is>
          <t>digitalbooting</t>
        </is>
      </c>
      <c r="C152176" t="n">
        <v>2</v>
      </c>
      <c r="D152176" t="inlineStr">
        <is>
          <t>{'digitalbooting-burger', 'digitalbooting'}</t>
        </is>
      </c>
    </row>
    <row r="152177">
      <c r="A152177" s="1" t="n">
        <v>152175</v>
      </c>
      <c r="B152177" t="inlineStr">
        <is>
          <t>avulso</t>
        </is>
      </c>
      <c r="C152177" t="n">
        <v>2</v>
      </c>
      <c r="D152177" t="inlineStr">
        <is>
          <t>{'codigo-avulso-test-tutorial-robson', 'codigo-avulso-test-tutorial'}</t>
        </is>
      </c>
    </row>
    <row r="152178">
      <c r="A152178" s="1" t="n">
        <v>152176</v>
      </c>
      <c r="B152178" t="inlineStr">
        <is>
          <t>begda</t>
        </is>
      </c>
      <c r="C152178" t="n">
        <v>2</v>
      </c>
      <c r="D152178" t="inlineStr">
        <is>
          <t>{'begda-form', 'begda'}</t>
        </is>
      </c>
    </row>
    <row r="152179">
      <c r="A152179" s="1" t="n">
        <v>152177</v>
      </c>
      <c r="B152179" t="inlineStr">
        <is>
          <t>botconnector</t>
        </is>
      </c>
      <c r="C152179" t="n">
        <v>2</v>
      </c>
      <c r="D152179" t="inlineStr">
        <is>
          <t>{'botconnector', 'recastai-botconnector'}</t>
        </is>
      </c>
    </row>
    <row r="152180">
      <c r="A152180" s="1" t="n">
        <v>152178</v>
      </c>
      <c r="B152180" t="inlineStr">
        <is>
          <t>fastwoman</t>
        </is>
      </c>
      <c r="C152180" t="n">
        <v>2</v>
      </c>
      <c r="D152180" t="inlineStr">
        <is>
          <t>{'fastwoman-module-component', 'fastwoman'}</t>
        </is>
      </c>
    </row>
    <row r="152181">
      <c r="A152181" s="1" t="n">
        <v>152179</v>
      </c>
      <c r="B152181" t="inlineStr">
        <is>
          <t>metacss</t>
        </is>
      </c>
      <c r="C152181" t="n">
        <v>2</v>
      </c>
      <c r="D152181" t="inlineStr">
        <is>
          <t>{'@carelj~metacss', 'care-metacss'}</t>
        </is>
      </c>
    </row>
    <row r="152182">
      <c r="A152182" s="1" t="n">
        <v>152180</v>
      </c>
      <c r="B152182" t="inlineStr">
        <is>
          <t>halfserious</t>
        </is>
      </c>
      <c r="C152182" t="n">
        <v>2</v>
      </c>
      <c r="D152182" t="inlineStr">
        <is>
          <t>{'@halfserious~eslint-config-core', '@halfserious~yadu'}</t>
        </is>
      </c>
    </row>
    <row r="152183">
      <c r="A152183" s="1" t="n">
        <v>152181</v>
      </c>
      <c r="B152183" t="inlineStr">
        <is>
          <t>moneygeek</t>
        </is>
      </c>
      <c r="C152183" t="n">
        <v>2</v>
      </c>
      <c r="D152183" t="inlineStr">
        <is>
          <t>{'@moneygeek~elements', '@moneygeek~ui-components'}</t>
        </is>
      </c>
    </row>
    <row r="152184">
      <c r="A152184" s="1" t="n">
        <v>152182</v>
      </c>
      <c r="B152184" t="inlineStr">
        <is>
          <t>repeaters</t>
        </is>
      </c>
      <c r="C152184" t="n">
        <v>2</v>
      </c>
      <c r="D152184" t="inlineStr">
        <is>
          <t>{'regulatedrepeaters', 'repeaters'}</t>
        </is>
      </c>
    </row>
    <row r="152185">
      <c r="A152185" s="1" t="n">
        <v>152183</v>
      </c>
      <c r="B152185" t="inlineStr">
        <is>
          <t>ampfire</t>
        </is>
      </c>
      <c r="C152185" t="n">
        <v>2</v>
      </c>
      <c r="D152185" t="inlineStr">
        <is>
          <t>{'ampfire-model', 'ampfire-collection'}</t>
        </is>
      </c>
    </row>
    <row r="152186">
      <c r="A152186" s="1" t="n">
        <v>152184</v>
      </c>
      <c r="B152186" t="inlineStr">
        <is>
          <t>mearec</t>
        </is>
      </c>
      <c r="C152186" t="n">
        <v>2</v>
      </c>
      <c r="D152186" t="inlineStr">
        <is>
          <t>{'mearec', 'ml-mearec'}</t>
        </is>
      </c>
    </row>
    <row r="152187">
      <c r="A152187" s="1" t="n">
        <v>152185</v>
      </c>
      <c r="B152187" t="inlineStr">
        <is>
          <t>consolelogger</t>
        </is>
      </c>
      <c r="C152187" t="n">
        <v>2</v>
      </c>
      <c r="D152187" t="inlineStr">
        <is>
          <t>{'@artemkv~consolelogger', 'consolelogger'}</t>
        </is>
      </c>
    </row>
    <row r="152188">
      <c r="A152188" s="1" t="n">
        <v>152186</v>
      </c>
      <c r="B152188" t="inlineStr">
        <is>
          <t>reservoirjs</t>
        </is>
      </c>
      <c r="C152188" t="n">
        <v>2</v>
      </c>
      <c r="D152188" t="inlineStr">
        <is>
          <t>{'reservoirjs-math', 'reservoirjs'}</t>
        </is>
      </c>
    </row>
    <row r="152189">
      <c r="A152189" s="1" t="n">
        <v>152187</v>
      </c>
      <c r="B152189" t="inlineStr">
        <is>
          <t>prettyprinter</t>
        </is>
      </c>
      <c r="C152189" t="n">
        <v>2</v>
      </c>
      <c r="D152189" t="inlineStr">
        <is>
          <t>{'grunt-html-prettyprinter', 'prettyprinter'}</t>
        </is>
      </c>
    </row>
    <row r="152190">
      <c r="A152190" s="1" t="n">
        <v>152188</v>
      </c>
      <c r="B152190" t="inlineStr">
        <is>
          <t>ntdocutils</t>
        </is>
      </c>
      <c r="C152190" t="n">
        <v>2</v>
      </c>
      <c r="D152190" t="inlineStr">
        <is>
          <t>{'ntdocutils', 'ntdocutils-theme-mdl'}</t>
        </is>
      </c>
    </row>
    <row r="152191">
      <c r="A152191" s="1" t="n">
        <v>152189</v>
      </c>
      <c r="B152191" t="inlineStr">
        <is>
          <t>cleary</t>
        </is>
      </c>
      <c r="C152191" t="n">
        <v>2</v>
      </c>
      <c r="D152191" t="inlineStr">
        <is>
          <t>{'clearyf', 'eslint-plugin-clearyf'}</t>
        </is>
      </c>
    </row>
    <row r="152192">
      <c r="A152192" s="1" t="n">
        <v>152190</v>
      </c>
      <c r="B152192" t="inlineStr">
        <is>
          <t>clearyf</t>
        </is>
      </c>
      <c r="C152192" t="n">
        <v>2</v>
      </c>
      <c r="D152192" t="inlineStr">
        <is>
          <t>{'clearyf', 'eslint-plugin-clearyf'}</t>
        </is>
      </c>
    </row>
    <row r="152193">
      <c r="A152193" s="1" t="n">
        <v>152191</v>
      </c>
      <c r="B152193" t="inlineStr">
        <is>
          <t>ch2</t>
        </is>
      </c>
      <c r="C152193" t="n">
        <v>2</v>
      </c>
      <c r="D152193" t="inlineStr">
        <is>
          <t>{'ch2en', 'ch2py'}</t>
        </is>
      </c>
    </row>
    <row r="152194">
      <c r="A152194" s="1" t="n">
        <v>152192</v>
      </c>
      <c r="B152194" t="inlineStr">
        <is>
          <t>ghfork</t>
        </is>
      </c>
      <c r="C152194" t="n">
        <v>2</v>
      </c>
      <c r="D152194" t="inlineStr">
        <is>
          <t>{'ghfork', 'react-ghfork'}</t>
        </is>
      </c>
    </row>
    <row r="152195">
      <c r="A152195" s="1" t="n">
        <v>152193</v>
      </c>
      <c r="B152195" t="inlineStr">
        <is>
          <t>chicode</t>
        </is>
      </c>
      <c r="C152195" t="n">
        <v>2</v>
      </c>
      <c r="D152195" t="inlineStr">
        <is>
          <t>{'@chicode~lisa-repl', '@chicode~lisa-vm'}</t>
        </is>
      </c>
    </row>
    <row r="152196">
      <c r="A152196" s="1" t="n">
        <v>152194</v>
      </c>
      <c r="B152196" t="inlineStr">
        <is>
          <t>atomicwrites</t>
        </is>
      </c>
      <c r="C152196" t="n">
        <v>2</v>
      </c>
      <c r="D152196" t="inlineStr">
        <is>
          <t>{'types-atomicwrites', 'atomicwrites'}</t>
        </is>
      </c>
    </row>
    <row r="152197">
      <c r="A152197" s="1" t="n">
        <v>152195</v>
      </c>
      <c r="B152197" t="inlineStr">
        <is>
          <t>veloc</t>
        </is>
      </c>
      <c r="C152197" t="n">
        <v>2</v>
      </c>
      <c r="D152197" t="inlineStr">
        <is>
          <t>{'enveloc', '@velocissimo~react-navigation-fluid-transitions'}</t>
        </is>
      </c>
    </row>
    <row r="152198">
      <c r="A152198" s="1" t="n">
        <v>152196</v>
      </c>
      <c r="B152198" t="inlineStr">
        <is>
          <t>budgetnpeperaccountcodesext</t>
        </is>
      </c>
      <c r="C152198" t="n">
        <v>2</v>
      </c>
      <c r="D152198" t="inlineStr">
        <is>
          <t>{'qmuzik-budgetnpeperaccountcodesext-shared', 'qmuzik-budgetnpeperaccountcodesext'}</t>
        </is>
      </c>
    </row>
    <row r="152199">
      <c r="A152199" s="1" t="n">
        <v>152197</v>
      </c>
      <c r="B152199" t="inlineStr">
        <is>
          <t>liuda</t>
        </is>
      </c>
      <c r="C152199" t="n">
        <v>2</v>
      </c>
      <c r="D152199" t="inlineStr">
        <is>
          <t>{'liuda_unit2', 'liuda'}</t>
        </is>
      </c>
    </row>
    <row r="152200">
      <c r="A152200" s="1" t="n">
        <v>152198</v>
      </c>
      <c r="B152200" t="inlineStr">
        <is>
          <t>dibk</t>
        </is>
      </c>
      <c r="C152200" t="n">
        <v>2</v>
      </c>
      <c r="D152200" t="inlineStr">
        <is>
          <t>{'dibk-wizard-framework', 'dibk-design'}</t>
        </is>
      </c>
    </row>
    <row r="152201">
      <c r="A152201" s="1" t="n">
        <v>152199</v>
      </c>
      <c r="B152201" t="inlineStr">
        <is>
          <t>folmejs</t>
        </is>
      </c>
      <c r="C152201" t="n">
        <v>2</v>
      </c>
      <c r="D152201" t="inlineStr">
        <is>
          <t>{'@folmejs~components', '@folmejs~core'}</t>
        </is>
      </c>
    </row>
    <row r="152202">
      <c r="A152202" s="1" t="n">
        <v>152200</v>
      </c>
      <c r="B152202" t="inlineStr">
        <is>
          <t>lukepafford</t>
        </is>
      </c>
      <c r="C152202" t="n">
        <v>2</v>
      </c>
      <c r="D152202" t="inlineStr">
        <is>
          <t>{'django-lukepafford-blog', 'lukepafford-test-module'}</t>
        </is>
      </c>
    </row>
    <row r="152203">
      <c r="A152203" s="1" t="n">
        <v>152201</v>
      </c>
      <c r="B152203" t="inlineStr">
        <is>
          <t>klever</t>
        </is>
      </c>
      <c r="C152203" t="n">
        <v>2</v>
      </c>
      <c r="D152203" t="inlineStr">
        <is>
          <t>{'kleverklog', 'klever'}</t>
        </is>
      </c>
    </row>
    <row r="152204">
      <c r="A152204" s="1" t="n">
        <v>152202</v>
      </c>
      <c r="B152204" t="inlineStr">
        <is>
          <t>comapi</t>
        </is>
      </c>
      <c r="C152204" t="n">
        <v>2</v>
      </c>
      <c r="D152204" t="inlineStr">
        <is>
          <t>{'@comapi~sdk-js-foundation', '@comapi~sdk-js-chat'}</t>
        </is>
      </c>
    </row>
    <row r="152205">
      <c r="A152205" s="1" t="n">
        <v>152203</v>
      </c>
      <c r="B152205" t="inlineStr">
        <is>
          <t>vbnr</t>
        </is>
      </c>
      <c r="C152205" t="n">
        <v>2</v>
      </c>
      <c r="D152205" t="inlineStr">
        <is>
          <t>{'vbnr-exoclk', 'vbnr-wgt'}</t>
        </is>
      </c>
    </row>
    <row r="152206">
      <c r="A152206" s="1" t="n">
        <v>152204</v>
      </c>
      <c r="B152206" t="inlineStr">
        <is>
          <t>rsan</t>
        </is>
      </c>
      <c r="C152206" t="n">
        <v>2</v>
      </c>
      <c r="D152206" t="inlineStr">
        <is>
          <t>{'rsan-pages', 'rsan-cli'}</t>
        </is>
      </c>
    </row>
    <row r="152207">
      <c r="A152207" s="1" t="n">
        <v>152205</v>
      </c>
      <c r="B152207" t="inlineStr">
        <is>
          <t>ivanzusko</t>
        </is>
      </c>
      <c r="C152207" t="n">
        <v>2</v>
      </c>
      <c r="D152207" t="inlineStr">
        <is>
          <t>{'@ivanzusko~cp-js', '@ivanzusko~hello2'}</t>
        </is>
      </c>
    </row>
    <row r="152208">
      <c r="A152208" s="1" t="n">
        <v>152206</v>
      </c>
      <c r="B152208" t="inlineStr">
        <is>
          <t>chudi</t>
        </is>
      </c>
      <c r="C152208" t="n">
        <v>2</v>
      </c>
      <c r="D152208" t="inlineStr">
        <is>
          <t>{'chudi-frame-print', 'chudi_math_example'}</t>
        </is>
      </c>
    </row>
    <row r="152209">
      <c r="A152209" s="1" t="n">
        <v>152207</v>
      </c>
      <c r="B152209" t="inlineStr">
        <is>
          <t>allmeida</t>
        </is>
      </c>
      <c r="C152209" t="n">
        <v>2</v>
      </c>
      <c r="D152209" t="inlineStr">
        <is>
          <t>{'@allmeida~simple-cors-proxy', '@allmeida~cpf-ts'}</t>
        </is>
      </c>
    </row>
    <row r="152210">
      <c r="A152210" s="1" t="n">
        <v>152208</v>
      </c>
      <c r="B152210" t="inlineStr">
        <is>
          <t>qwidget</t>
        </is>
      </c>
      <c r="C152210" t="n">
        <v>2</v>
      </c>
      <c r="D152210" t="inlineStr">
        <is>
          <t>{'@qidian99~qwidget', 'generator-sqwidget'}</t>
        </is>
      </c>
    </row>
    <row r="152211">
      <c r="A152211" s="1" t="n">
        <v>152209</v>
      </c>
      <c r="B152211" t="inlineStr">
        <is>
          <t>jianzhou</t>
        </is>
      </c>
      <c r="C152211" t="n">
        <v>2</v>
      </c>
      <c r="D152211" t="inlineStr">
        <is>
          <t>{'jianzhou_message', 'jianzhou-sdk'}</t>
        </is>
      </c>
    </row>
    <row r="152212">
      <c r="A152212" s="1" t="n">
        <v>152210</v>
      </c>
      <c r="B152212" t="inlineStr">
        <is>
          <t>ldexp</t>
        </is>
      </c>
      <c r="C152212" t="n">
        <v>2</v>
      </c>
      <c r="D152212" t="inlineStr">
        <is>
          <t>{'@stdlib~math-base-special-ldexp', 'math-float64-ldexp'}</t>
        </is>
      </c>
    </row>
    <row r="152213">
      <c r="A152213" s="1" t="n">
        <v>152211</v>
      </c>
      <c r="B152213" t="inlineStr">
        <is>
          <t>vasern</t>
        </is>
      </c>
      <c r="C152213" t="n">
        <v>2</v>
      </c>
      <c r="D152213" t="inlineStr">
        <is>
          <t>{'vasern', 'vasern-server'}</t>
        </is>
      </c>
    </row>
    <row r="152214">
      <c r="A152214" s="1" t="n">
        <v>152212</v>
      </c>
      <c r="B152214" t="inlineStr">
        <is>
          <t>supercolliderjs</t>
        </is>
      </c>
      <c r="C152214" t="n">
        <v>2</v>
      </c>
      <c r="D152214" t="inlineStr">
        <is>
          <t>{'supercolliderjs', 'supercolliderjs-browser'}</t>
        </is>
      </c>
    </row>
    <row r="152215">
      <c r="A152215" s="1" t="n">
        <v>152213</v>
      </c>
      <c r="B152215" t="inlineStr">
        <is>
          <t>betterbot</t>
        </is>
      </c>
      <c r="C152215" t="n">
        <v>2</v>
      </c>
      <c r="D152215" t="inlineStr">
        <is>
          <t>{'betterbot.js', 'betterbot'}</t>
        </is>
      </c>
    </row>
    <row r="152216">
      <c r="A152216" s="1" t="n">
        <v>152214</v>
      </c>
      <c r="B152216" t="inlineStr">
        <is>
          <t>bucketpdf</t>
        </is>
      </c>
      <c r="C152216" t="n">
        <v>2</v>
      </c>
      <c r="D152216" t="inlineStr">
        <is>
          <t>{'bucketpdf-test', 'bucketpdf'}</t>
        </is>
      </c>
    </row>
    <row r="152217">
      <c r="A152217" s="1" t="n">
        <v>152215</v>
      </c>
      <c r="B152217" t="inlineStr">
        <is>
          <t>metlog</t>
        </is>
      </c>
      <c r="C152217" t="n">
        <v>2</v>
      </c>
      <c r="D152217" t="inlineStr">
        <is>
          <t>{'django-raven-metlog', 'metlog'}</t>
        </is>
      </c>
    </row>
    <row r="152218">
      <c r="A152218" s="1" t="n">
        <v>152216</v>
      </c>
      <c r="B152218" t="inlineStr">
        <is>
          <t>myng</t>
        </is>
      </c>
      <c r="C152218" t="n">
        <v>2</v>
      </c>
      <c r="D152218" t="inlineStr">
        <is>
          <t>{'cmx-myng-lib', 'myng'}</t>
        </is>
      </c>
    </row>
    <row r="152219">
      <c r="A152219" s="1" t="n">
        <v>152217</v>
      </c>
      <c r="B152219" t="inlineStr">
        <is>
          <t>holtzmann</t>
        </is>
      </c>
      <c r="C152219" t="n">
        <v>2</v>
      </c>
      <c r="D152219" t="inlineStr">
        <is>
          <t>{'holtzmann-mixins', 'holtzmann-framework'}</t>
        </is>
      </c>
    </row>
    <row r="152220">
      <c r="A152220" s="1" t="n">
        <v>152218</v>
      </c>
      <c r="B152220" t="inlineStr">
        <is>
          <t>subfolder</t>
        </is>
      </c>
      <c r="C152220" t="n">
        <v>2</v>
      </c>
      <c r="D152220" t="inlineStr">
        <is>
          <t>{'@leadhome~envsubfolder', 'subfolder-size'}</t>
        </is>
      </c>
    </row>
    <row r="152221">
      <c r="A152221" s="1" t="n">
        <v>152219</v>
      </c>
      <c r="B152221" t="inlineStr">
        <is>
          <t>capnpy</t>
        </is>
      </c>
      <c r="C152221" t="n">
        <v>2</v>
      </c>
      <c r="D152221" t="inlineStr">
        <is>
          <t>{'testing-capnpy', 'capnpy'}</t>
        </is>
      </c>
    </row>
    <row r="152222">
      <c r="A152222" s="1" t="n">
        <v>152220</v>
      </c>
      <c r="B152222" t="inlineStr">
        <is>
          <t>automage</t>
        </is>
      </c>
      <c r="C152222" t="n">
        <v>2</v>
      </c>
      <c r="D152222" t="inlineStr">
        <is>
          <t>{'generator-automage', 'automage'}</t>
        </is>
      </c>
    </row>
    <row r="152223">
      <c r="A152223" s="1" t="n">
        <v>152221</v>
      </c>
      <c r="B152223" t="inlineStr">
        <is>
          <t>procforeignkeycolumn</t>
        </is>
      </c>
      <c r="C152223" t="n">
        <v>2</v>
      </c>
      <c r="D152223" t="inlineStr">
        <is>
          <t>{'qmuzik-procforeignkeycolumn', 'qmuzik-procforeignkeycolumn-shared'}</t>
        </is>
      </c>
    </row>
    <row r="152224">
      <c r="A152224" s="1" t="n">
        <v>152222</v>
      </c>
      <c r="B152224" t="inlineStr">
        <is>
          <t>goiot</t>
        </is>
      </c>
      <c r="C152224" t="n">
        <v>2</v>
      </c>
      <c r="D152224" t="inlineStr">
        <is>
          <t>{'goiot', '@goiot~goiot'}</t>
        </is>
      </c>
    </row>
    <row r="152225">
      <c r="A152225" s="1" t="n">
        <v>152223</v>
      </c>
      <c r="B152225" t="inlineStr">
        <is>
          <t>quinhill</t>
        </is>
      </c>
      <c r="C152225" t="n">
        <v>2</v>
      </c>
      <c r="D152225" t="inlineStr">
        <is>
          <t>{'@quinhill~complete-me', '@quinhill~foo-bar-1801'}</t>
        </is>
      </c>
    </row>
    <row r="152226">
      <c r="A152226" s="1" t="n">
        <v>152224</v>
      </c>
      <c r="B152226" t="inlineStr">
        <is>
          <t>pyth3</t>
        </is>
      </c>
      <c r="C152226" t="n">
        <v>2</v>
      </c>
      <c r="D152226" t="inlineStr">
        <is>
          <t>{'pyth3', 'pyth3-reloaded'}</t>
        </is>
      </c>
    </row>
    <row r="152227">
      <c r="A152227" s="1" t="n">
        <v>152225</v>
      </c>
      <c r="B152227" t="inlineStr">
        <is>
          <t>cxml</t>
        </is>
      </c>
      <c r="C152227" t="n">
        <v>2</v>
      </c>
      <c r="D152227" t="inlineStr">
        <is>
          <t>{'cxml', '@wikipathways~cxml'}</t>
        </is>
      </c>
    </row>
    <row r="152228">
      <c r="A152228" s="1" t="n">
        <v>152226</v>
      </c>
      <c r="B152228" t="inlineStr">
        <is>
          <t>maticbabnik</t>
        </is>
      </c>
      <c r="C152228" t="n">
        <v>2</v>
      </c>
      <c r="D152228" t="inlineStr">
        <is>
          <t>{'@maticbabnik~vue-socket.io', '@maticbabnik~discord.js-userbot'}</t>
        </is>
      </c>
    </row>
    <row r="152229">
      <c r="A152229" s="1" t="n">
        <v>152227</v>
      </c>
      <c r="B152229" t="inlineStr">
        <is>
          <t>meavitae</t>
        </is>
      </c>
      <c r="C152229" t="n">
        <v>2</v>
      </c>
      <c r="D152229" t="inlineStr">
        <is>
          <t>{'@meavitae~mv-jwt', '@meavitae~mv-handlebars'}</t>
        </is>
      </c>
    </row>
    <row r="152230">
      <c r="A152230" s="1" t="n">
        <v>152228</v>
      </c>
      <c r="B152230" t="inlineStr">
        <is>
          <t>oka</t>
        </is>
      </c>
      <c r="C152230" t="n">
        <v>2</v>
      </c>
      <c r="D152230" t="inlineStr">
        <is>
          <t>{'@oka-web~common', 'oka'}</t>
        </is>
      </c>
    </row>
    <row r="152231">
      <c r="A152231" s="1" t="n">
        <v>152229</v>
      </c>
      <c r="B152231" t="inlineStr">
        <is>
          <t>awslambdahelper</t>
        </is>
      </c>
      <c r="C152231" t="n">
        <v>2</v>
      </c>
      <c r="D152231" t="inlineStr">
        <is>
          <t>{'@studentathome~awslambdahelper', '@levarne~awslambdahelper'}</t>
        </is>
      </c>
    </row>
    <row r="152232">
      <c r="A152232" s="1" t="n">
        <v>152230</v>
      </c>
      <c r="B152232" t="inlineStr">
        <is>
          <t>fmansoor</t>
        </is>
      </c>
      <c r="C152232" t="n">
        <v>2</v>
      </c>
      <c r="D152232" t="inlineStr">
        <is>
          <t>{'fmansoor-kongfig', '@fmansoor~kongfig'}</t>
        </is>
      </c>
    </row>
    <row r="152233">
      <c r="A152233" s="1" t="n">
        <v>152231</v>
      </c>
      <c r="B152233" t="inlineStr">
        <is>
          <t>webframeworks</t>
        </is>
      </c>
      <c r="C152233" t="n">
        <v>2</v>
      </c>
      <c r="D152233" t="inlineStr">
        <is>
          <t>{'webframeworks', 'apispec-webframeworks'}</t>
        </is>
      </c>
    </row>
    <row r="152234">
      <c r="A152234" s="1" t="n">
        <v>152232</v>
      </c>
      <c r="B152234" t="inlineStr">
        <is>
          <t>requestbody</t>
        </is>
      </c>
      <c r="C152234" t="n">
        <v>2</v>
      </c>
      <c r="D152234" t="inlineStr">
        <is>
          <t>{'wood-requestbody-ext', 'wood-requestbody'}</t>
        </is>
      </c>
    </row>
    <row r="152235">
      <c r="A152235" s="1" t="n">
        <v>152233</v>
      </c>
      <c r="B152235" t="inlineStr">
        <is>
          <t>qproxy</t>
        </is>
      </c>
      <c r="C152235" t="n">
        <v>2</v>
      </c>
      <c r="D152235" t="inlineStr">
        <is>
          <t>{'qproxy', '@dermis~qproxy'}</t>
        </is>
      </c>
    </row>
    <row r="152236">
      <c r="A152236" s="1" t="n">
        <v>152234</v>
      </c>
      <c r="B152236" t="inlineStr">
        <is>
          <t>finpro</t>
        </is>
      </c>
      <c r="C152236" t="n">
        <v>2</v>
      </c>
      <c r="D152236" t="inlineStr">
        <is>
          <t>{'cofinpro-example-header-component', 'finpro-crypto'}</t>
        </is>
      </c>
    </row>
    <row r="152237">
      <c r="A152237" s="1" t="n">
        <v>152235</v>
      </c>
      <c r="B152237" t="inlineStr">
        <is>
          <t>serialport2</t>
        </is>
      </c>
      <c r="C152237" t="n">
        <v>2</v>
      </c>
      <c r="D152237" t="inlineStr">
        <is>
          <t>{'browser-serialport2', 'serialport2'}</t>
        </is>
      </c>
    </row>
    <row r="152238">
      <c r="A152238" s="1" t="n">
        <v>152236</v>
      </c>
      <c r="B152238" t="inlineStr">
        <is>
          <t>nymos</t>
        </is>
      </c>
      <c r="C152238" t="n">
        <v>2</v>
      </c>
      <c r="D152238" t="inlineStr">
        <is>
          <t>{'@nymos~angular-sdk', '@nymos~ng-sdk'}</t>
        </is>
      </c>
    </row>
    <row r="152239">
      <c r="A152239" s="1" t="n">
        <v>152237</v>
      </c>
      <c r="B152239" t="inlineStr">
        <is>
          <t>pidi</t>
        </is>
      </c>
      <c r="C152239" t="n">
        <v>2</v>
      </c>
      <c r="D152239" t="inlineStr">
        <is>
          <t>{'pidi-display-st7789', 'mopidy-pidi'}</t>
        </is>
      </c>
    </row>
    <row r="152240">
      <c r="A152240" s="1" t="n">
        <v>152238</v>
      </c>
      <c r="B152240" t="inlineStr">
        <is>
          <t>espada</t>
        </is>
      </c>
      <c r="C152240" t="n">
        <v>2</v>
      </c>
      <c r="D152240" t="inlineStr">
        <is>
          <t>{'@efraespada~turbine', 'espada'}</t>
        </is>
      </c>
    </row>
    <row r="152241">
      <c r="A152241" s="1" t="n">
        <v>152239</v>
      </c>
      <c r="B152241" t="inlineStr">
        <is>
          <t>dohdec</t>
        </is>
      </c>
      <c r="C152241" t="n">
        <v>2</v>
      </c>
      <c r="D152241" t="inlineStr">
        <is>
          <t>{'dohdec', '@stableness~dohdec'}</t>
        </is>
      </c>
    </row>
    <row r="152242">
      <c r="A152242" s="1" t="n">
        <v>152240</v>
      </c>
      <c r="B152242" t="inlineStr">
        <is>
          <t>hahadu</t>
        </is>
      </c>
      <c r="C152242" t="n">
        <v>2</v>
      </c>
      <c r="D152242" t="inlineStr">
        <is>
          <t>{'@hahadu~wangeditor-editcode', '@hahadu~think-swoole-client'}</t>
        </is>
      </c>
    </row>
    <row r="152243">
      <c r="A152243" s="1" t="n">
        <v>152241</v>
      </c>
      <c r="B152243" t="inlineStr">
        <is>
          <t>cxltx</t>
        </is>
      </c>
      <c r="C152243" t="n">
        <v>2</v>
      </c>
      <c r="D152243" t="inlineStr">
        <is>
          <t>{'cxltx-styles', 'cxltx'}</t>
        </is>
      </c>
    </row>
    <row r="152244">
      <c r="A152244" s="1" t="n">
        <v>152242</v>
      </c>
      <c r="B152244" t="inlineStr">
        <is>
          <t>mvits</t>
        </is>
      </c>
      <c r="C152244" t="n">
        <v>2</v>
      </c>
      <c r="D152244" t="inlineStr">
        <is>
          <t>{'@mvits~react-native-maps-osmdroid', '@mvits~react-native-spatial'}</t>
        </is>
      </c>
    </row>
    <row r="152245">
      <c r="A152245" s="1" t="n">
        <v>152243</v>
      </c>
      <c r="B152245" t="inlineStr">
        <is>
          <t>angeleduardo</t>
        </is>
      </c>
      <c r="C152245" t="n">
        <v>2</v>
      </c>
      <c r="D152245" t="inlineStr">
        <is>
          <t>{'@angeleduardo~generator-pos-2', '@angeleduardo~react-redux-pattern'}</t>
        </is>
      </c>
    </row>
    <row r="152246">
      <c r="A152246" s="1" t="n">
        <v>152244</v>
      </c>
      <c r="B152246" t="inlineStr">
        <is>
          <t>webinput</t>
        </is>
      </c>
      <c r="C152246" t="n">
        <v>2</v>
      </c>
      <c r="D152246" t="inlineStr">
        <is>
          <t>{'intelmq-webinput-csv', 'webmotors-webinput'}</t>
        </is>
      </c>
    </row>
    <row r="152247">
      <c r="A152247" s="1" t="n">
        <v>152245</v>
      </c>
      <c r="B152247" t="inlineStr">
        <is>
          <t>broadcasters</t>
        </is>
      </c>
      <c r="C152247" t="n">
        <v>2</v>
      </c>
      <c r="D152247" t="inlineStr">
        <is>
          <t>{'@dankreiger~broadcasters', '@sheldonmedia~broadcastershel'}</t>
        </is>
      </c>
    </row>
    <row r="152248">
      <c r="A152248" s="1" t="n">
        <v>152246</v>
      </c>
      <c r="B152248" t="inlineStr">
        <is>
          <t>framex</t>
        </is>
      </c>
      <c r="C152248" t="n">
        <v>2</v>
      </c>
      <c r="D152248" t="inlineStr">
        <is>
          <t>{'framex-cli', 'framex'}</t>
        </is>
      </c>
    </row>
    <row r="152249">
      <c r="A152249" s="1" t="n">
        <v>152247</v>
      </c>
      <c r="B152249" t="inlineStr">
        <is>
          <t>gzf</t>
        </is>
      </c>
      <c r="C152249" t="n">
        <v>2</v>
      </c>
      <c r="D152249" t="inlineStr">
        <is>
          <t>{'gzf-ll-server', 'gzf_firstcomponent'}</t>
        </is>
      </c>
    </row>
    <row r="152250">
      <c r="A152250" s="1" t="n">
        <v>152248</v>
      </c>
      <c r="B152250" t="inlineStr">
        <is>
          <t>molmod</t>
        </is>
      </c>
      <c r="C152250" t="n">
        <v>2</v>
      </c>
      <c r="D152250" t="inlineStr">
        <is>
          <t>{'molmod', 'molmod-amg'}</t>
        </is>
      </c>
    </row>
    <row r="152251">
      <c r="A152251" s="1" t="n">
        <v>152249</v>
      </c>
      <c r="B152251" t="inlineStr">
        <is>
          <t>dispatchlabs</t>
        </is>
      </c>
      <c r="C152251" t="n">
        <v>2</v>
      </c>
      <c r="D152251" t="inlineStr">
        <is>
          <t>{'@dispatchlabs~disnode-sdk', '@dispatchlabs~dispatch-js'}</t>
        </is>
      </c>
    </row>
    <row r="152252">
      <c r="A152252" s="1" t="n">
        <v>152250</v>
      </c>
      <c r="B152252" t="inlineStr">
        <is>
          <t>beachbody</t>
        </is>
      </c>
      <c r="C152252" t="n">
        <v>2</v>
      </c>
      <c r="D152252" t="inlineStr">
        <is>
          <t>{'beachbody-pdp-components', '@beachbody~ui-tracking'}</t>
        </is>
      </c>
    </row>
    <row r="152253">
      <c r="A152253" s="1" t="n">
        <v>152251</v>
      </c>
      <c r="B152253" t="inlineStr">
        <is>
          <t>supercal</t>
        </is>
      </c>
      <c r="C152253" t="n">
        <v>2</v>
      </c>
      <c r="D152253" t="inlineStr">
        <is>
          <t>{'react-supercal', 'supercal'}</t>
        </is>
      </c>
    </row>
    <row r="152254">
      <c r="A152254" s="1" t="n">
        <v>152252</v>
      </c>
      <c r="B152254" t="inlineStr">
        <is>
          <t>feedly2</t>
        </is>
      </c>
      <c r="C152254" t="n">
        <v>2</v>
      </c>
      <c r="D152254" t="inlineStr">
        <is>
          <t>{'feedly2instapaper', 'feedly2opml'}</t>
        </is>
      </c>
    </row>
    <row r="152255">
      <c r="A152255" s="1" t="n">
        <v>152253</v>
      </c>
      <c r="B152255" t="inlineStr">
        <is>
          <t>ludb</t>
        </is>
      </c>
      <c r="C152255" t="n">
        <v>2</v>
      </c>
      <c r="D152255" t="inlineStr">
        <is>
          <t>{'iludb', 'octofludb'}</t>
        </is>
      </c>
    </row>
    <row r="152256">
      <c r="A152256" s="1" t="n">
        <v>152254</v>
      </c>
      <c r="B152256" t="inlineStr">
        <is>
          <t>qclient</t>
        </is>
      </c>
      <c r="C152256" t="n">
        <v>2</v>
      </c>
      <c r="D152256" t="inlineStr">
        <is>
          <t>{'qclient', 'qclient-node'}</t>
        </is>
      </c>
    </row>
    <row r="152257">
      <c r="A152257" s="1" t="n">
        <v>152255</v>
      </c>
      <c r="B152257" t="inlineStr">
        <is>
          <t>indix</t>
        </is>
      </c>
      <c r="C152257" t="n">
        <v>2</v>
      </c>
      <c r="D152257" t="inlineStr">
        <is>
          <t>{'@datafire~indix', 'indix-api-nodejs'}</t>
        </is>
      </c>
    </row>
    <row r="152258">
      <c r="A152258" s="1" t="n">
        <v>152256</v>
      </c>
      <c r="B152258" t="inlineStr">
        <is>
          <t>perifinance</t>
        </is>
      </c>
      <c r="C152258" t="n">
        <v>2</v>
      </c>
      <c r="D152258" t="inlineStr">
        <is>
          <t>{'@perifinance~peri-finance', '@perifinance~peri-finance-js'}</t>
        </is>
      </c>
    </row>
    <row r="152259">
      <c r="A152259" s="1" t="n">
        <v>152257</v>
      </c>
      <c r="B152259" t="inlineStr">
        <is>
          <t>iomem</t>
        </is>
      </c>
      <c r="C152259" t="n">
        <v>2</v>
      </c>
      <c r="D152259" t="inlineStr">
        <is>
          <t>{'iomeme', '@datafire~eriomem'}</t>
        </is>
      </c>
    </row>
    <row r="152260">
      <c r="A152260" s="1" t="n">
        <v>152258</v>
      </c>
      <c r="B152260" t="inlineStr">
        <is>
          <t>horc</t>
        </is>
      </c>
      <c r="C152260" t="n">
        <v>2</v>
      </c>
      <c r="D152260" t="inlineStr">
        <is>
          <t>{'horc-content-server', 'horc'}</t>
        </is>
      </c>
    </row>
    <row r="152261">
      <c r="A152261" s="1" t="n">
        <v>152259</v>
      </c>
      <c r="B152261" t="inlineStr">
        <is>
          <t>batch1</t>
        </is>
      </c>
      <c r="C152261" t="n">
        <v>2</v>
      </c>
      <c r="D152261" t="inlineStr">
        <is>
          <t>{'batch1', 'mean2batch1'}</t>
        </is>
      </c>
    </row>
    <row r="152262">
      <c r="A152262" s="1" t="n">
        <v>152260</v>
      </c>
      <c r="B152262" t="inlineStr">
        <is>
          <t>antdv4</t>
        </is>
      </c>
      <c r="C152262" t="n">
        <v>2</v>
      </c>
      <c r="D152262" t="inlineStr">
        <is>
          <t>{'@dropintheme~antdv4', '@ez-form~antdv4'}</t>
        </is>
      </c>
    </row>
    <row r="152263">
      <c r="A152263" s="1" t="n">
        <v>152261</v>
      </c>
      <c r="B152263" t="inlineStr">
        <is>
          <t>pkgrc</t>
        </is>
      </c>
      <c r="C152263" t="n">
        <v>2</v>
      </c>
      <c r="D152263" t="inlineStr">
        <is>
          <t>{'@smitdev~pkgrc', 'pkgrc'}</t>
        </is>
      </c>
    </row>
    <row r="152264">
      <c r="A152264" s="1" t="n">
        <v>152262</v>
      </c>
      <c r="B152264" t="inlineStr">
        <is>
          <t>viewclust</t>
        </is>
      </c>
      <c r="C152264" t="n">
        <v>2</v>
      </c>
      <c r="D152264" t="inlineStr">
        <is>
          <t>{'viewclust-vis', 'viewclust'}</t>
        </is>
      </c>
    </row>
    <row r="152265">
      <c r="A152265" s="1" t="n">
        <v>152263</v>
      </c>
      <c r="B152265" t="inlineStr">
        <is>
          <t>popman</t>
        </is>
      </c>
      <c r="C152265" t="n">
        <v>2</v>
      </c>
      <c r="D152265" t="inlineStr">
        <is>
          <t>{'@sj-js~popman', 'popman'}</t>
        </is>
      </c>
    </row>
    <row r="152266">
      <c r="A152266" s="1" t="n">
        <v>152264</v>
      </c>
      <c r="B152266" t="inlineStr">
        <is>
          <t>zense</t>
        </is>
      </c>
      <c r="C152266" t="n">
        <v>2</v>
      </c>
      <c r="D152266" t="inlineStr">
        <is>
          <t>{'zense-cli', 'zense'}</t>
        </is>
      </c>
    </row>
    <row r="152267">
      <c r="A152267" s="1" t="n">
        <v>152265</v>
      </c>
      <c r="B152267" t="inlineStr">
        <is>
          <t>templit</t>
        </is>
      </c>
      <c r="C152267" t="n">
        <v>2</v>
      </c>
      <c r="D152267" t="inlineStr">
        <is>
          <t>{'slush-templit', 'templit'}</t>
        </is>
      </c>
    </row>
    <row r="152268">
      <c r="A152268" s="1" t="n">
        <v>152266</v>
      </c>
      <c r="B152268" t="inlineStr">
        <is>
          <t>forgotpassword</t>
        </is>
      </c>
      <c r="C152268" t="n">
        <v>2</v>
      </c>
      <c r="D152268" t="inlineStr">
        <is>
          <t>{'react-tk-forgotpassword', 'diageo-nodered-forgotpassword'}</t>
        </is>
      </c>
    </row>
    <row r="152269">
      <c r="A152269" s="1" t="n">
        <v>152267</v>
      </c>
      <c r="B152269" t="inlineStr">
        <is>
          <t>renderjs</t>
        </is>
      </c>
      <c r="C152269" t="n">
        <v>2</v>
      </c>
      <c r="D152269" t="inlineStr">
        <is>
          <t>{'renderjs', '@olton~renderjs'}</t>
        </is>
      </c>
    </row>
    <row r="152270">
      <c r="A152270" s="1" t="n">
        <v>152268</v>
      </c>
      <c r="B152270" t="inlineStr">
        <is>
          <t>oteam</t>
        </is>
      </c>
      <c r="C152270" t="n">
        <v>2</v>
      </c>
      <c r="D152270" t="inlineStr">
        <is>
          <t>{'oteam-sender-doc-es', 'oteam-sender-dal-sequelize'}</t>
        </is>
      </c>
    </row>
    <row r="152271">
      <c r="A152271" s="1" t="n">
        <v>152269</v>
      </c>
      <c r="B152271" t="inlineStr">
        <is>
          <t>simplegroup</t>
        </is>
      </c>
      <c r="C152271" t="n">
        <v>2</v>
      </c>
      <c r="D152271" t="inlineStr">
        <is>
          <t>{'verdaccio-simplegroup', 'verdaccio-simplegroup-fork'}</t>
        </is>
      </c>
    </row>
    <row r="152272">
      <c r="A152272" s="1" t="n">
        <v>152270</v>
      </c>
      <c r="B152272" t="inlineStr">
        <is>
          <t>stronk</t>
        </is>
      </c>
      <c r="C152272" t="n">
        <v>2</v>
      </c>
      <c r="D152272" t="inlineStr">
        <is>
          <t>{'postcss-stronk', 'stronk'}</t>
        </is>
      </c>
    </row>
    <row r="152273">
      <c r="A152273" s="1" t="n">
        <v>152271</v>
      </c>
      <c r="B152273" t="inlineStr">
        <is>
          <t>opensourcerepos</t>
        </is>
      </c>
      <c r="C152273" t="n">
        <v>2</v>
      </c>
      <c r="D152273" t="inlineStr">
        <is>
          <t>{'@opensourcerepos~opensourcerepos-theme', '@opensourcerepos~gatsby-theme-opensourcerepos'}</t>
        </is>
      </c>
    </row>
    <row r="152274">
      <c r="A152274" s="1" t="n">
        <v>152272</v>
      </c>
      <c r="B152274" t="inlineStr">
        <is>
          <t>altof</t>
        </is>
      </c>
      <c r="C152274" t="n">
        <v>2</v>
      </c>
      <c r="D152274" t="inlineStr">
        <is>
          <t>{'@radek-altof~lint-config', '@radek-altof~emoji-test'}</t>
        </is>
      </c>
    </row>
    <row r="152275">
      <c r="A152275" s="1" t="n">
        <v>152273</v>
      </c>
      <c r="B152275" t="inlineStr">
        <is>
          <t>yaha</t>
        </is>
      </c>
      <c r="C152275" t="n">
        <v>2</v>
      </c>
      <c r="D152275" t="inlineStr">
        <is>
          <t>{'yaha-mvc', 'yaha'}</t>
        </is>
      </c>
    </row>
    <row r="152276">
      <c r="A152276" s="1" t="n">
        <v>152274</v>
      </c>
      <c r="B152276" t="inlineStr">
        <is>
          <t>grabberjs</t>
        </is>
      </c>
      <c r="C152276" t="n">
        <v>2</v>
      </c>
      <c r="D152276" t="inlineStr">
        <is>
          <t>{'grabberjs', 'image-grabberjs'}</t>
        </is>
      </c>
    </row>
    <row r="152277">
      <c r="A152277" s="1" t="n">
        <v>152275</v>
      </c>
      <c r="B152277" t="inlineStr">
        <is>
          <t>pontume1</t>
        </is>
      </c>
      <c r="C152277" t="n">
        <v>2</v>
      </c>
      <c r="D152277" t="inlineStr">
        <is>
          <t>{'@pontume1~query-helper', '@pontume1~example-component-library'}</t>
        </is>
      </c>
    </row>
    <row r="152278">
      <c r="A152278" s="1" t="n">
        <v>152276</v>
      </c>
      <c r="B152278" t="inlineStr">
        <is>
          <t>meari</t>
        </is>
      </c>
      <c r="C152278" t="n">
        <v>2</v>
      </c>
      <c r="D152278" t="inlineStr">
        <is>
          <t>{'meari', 'learn-nodejs_meari'}</t>
        </is>
      </c>
    </row>
    <row r="152279">
      <c r="A152279" s="1" t="n">
        <v>152277</v>
      </c>
      <c r="B152279" t="inlineStr">
        <is>
          <t>sejje</t>
        </is>
      </c>
      <c r="C152279" t="n">
        <v>2</v>
      </c>
      <c r="D152279" t="inlineStr">
        <is>
          <t>{'tecsup-2017-pinto-sejje', 'tecsup-2017-tarea-pinto-sejje'}</t>
        </is>
      </c>
    </row>
    <row r="152280">
      <c r="A152280" s="1" t="n">
        <v>152278</v>
      </c>
      <c r="B152280" t="inlineStr">
        <is>
          <t>krishield</t>
        </is>
      </c>
      <c r="C152280" t="n">
        <v>2</v>
      </c>
      <c r="D152280" t="inlineStr">
        <is>
          <t>{'krishield-kyle-plagiarism', 'krishield-plagiarism-module'}</t>
        </is>
      </c>
    </row>
    <row r="152281">
      <c r="A152281" s="1" t="n">
        <v>152279</v>
      </c>
      <c r="B152281" t="inlineStr">
        <is>
          <t>imef</t>
        </is>
      </c>
      <c r="C152281" t="n">
        <v>2</v>
      </c>
      <c r="D152281" t="inlineStr">
        <is>
          <t>{'with-context-props-imef', 'cra-template-imef'}</t>
        </is>
      </c>
    </row>
    <row r="152282">
      <c r="A152282" s="1" t="n">
        <v>152280</v>
      </c>
      <c r="B152282" t="inlineStr">
        <is>
          <t>rechts</t>
        </is>
      </c>
      <c r="C152282" t="n">
        <v>2</v>
      </c>
      <c r="D152282" t="inlineStr">
        <is>
          <t>{'rechtspraak', 'rechtspraak-nl'}</t>
        </is>
      </c>
    </row>
    <row r="152283">
      <c r="A152283" s="1" t="n">
        <v>152281</v>
      </c>
      <c r="B152283" t="inlineStr">
        <is>
          <t>rechtspraak</t>
        </is>
      </c>
      <c r="C152283" t="n">
        <v>2</v>
      </c>
      <c r="D152283" t="inlineStr">
        <is>
          <t>{'rechtspraak', 'rechtspraak-nl'}</t>
        </is>
      </c>
    </row>
    <row r="152284">
      <c r="A152284" s="1" t="n">
        <v>152282</v>
      </c>
      <c r="B152284" t="inlineStr">
        <is>
          <t>procieignoretable</t>
        </is>
      </c>
      <c r="C152284" t="n">
        <v>2</v>
      </c>
      <c r="D152284" t="inlineStr">
        <is>
          <t>{'qmuzik-procieignoretable', 'qmuzik-procieignoretable-shared'}</t>
        </is>
      </c>
    </row>
    <row r="152285">
      <c r="A152285" s="1" t="n">
        <v>152283</v>
      </c>
      <c r="B152285" t="inlineStr">
        <is>
          <t>echeck</t>
        </is>
      </c>
      <c r="C152285" t="n">
        <v>2</v>
      </c>
      <c r="D152285" t="inlineStr">
        <is>
          <t>{'@egovsolutions~angular-echeck-help', 'echeck'}</t>
        </is>
      </c>
    </row>
    <row r="152286">
      <c r="A152286" s="1" t="n">
        <v>152284</v>
      </c>
      <c r="B152286" t="inlineStr">
        <is>
          <t>skymp</t>
        </is>
      </c>
      <c r="C152286" t="n">
        <v>2</v>
      </c>
      <c r="D152286" t="inlineStr">
        <is>
          <t>{'@skymp~skyrim-platform', '@skymp~skymp-ui-components'}</t>
        </is>
      </c>
    </row>
    <row r="152287">
      <c r="A152287" s="1" t="n">
        <v>152285</v>
      </c>
      <c r="B152287" t="inlineStr">
        <is>
          <t>videogallerybootstrap</t>
        </is>
      </c>
      <c r="C152287" t="n">
        <v>2</v>
      </c>
      <c r="D152287" t="inlineStr">
        <is>
          <t>{'@dariocaruso~videogallerybootstrap-component', '@htmlbricks~videogallerybootstrap-component'}</t>
        </is>
      </c>
    </row>
    <row r="152288">
      <c r="A152288" s="1" t="n">
        <v>152286</v>
      </c>
      <c r="B152288" t="inlineStr">
        <is>
          <t>ssenpack</t>
        </is>
      </c>
      <c r="C152288" t="n">
        <v>2</v>
      </c>
      <c r="D152288" t="inlineStr">
        <is>
          <t>{'ssenpack.tslint-rules', 'ssenpack'}</t>
        </is>
      </c>
    </row>
    <row r="152289">
      <c r="A152289" s="1" t="n">
        <v>152287</v>
      </c>
      <c r="B152289" t="inlineStr">
        <is>
          <t>cuesta</t>
        </is>
      </c>
      <c r="C152289" t="n">
        <v>2</v>
      </c>
      <c r="D152289" t="inlineStr">
        <is>
          <t>{'@alvaro-cuesta~webpack-parts', 'alvaro-cuesta-webpack-parts'}</t>
        </is>
      </c>
    </row>
    <row r="152290">
      <c r="A152290" s="1" t="n">
        <v>152288</v>
      </c>
      <c r="B152290" t="inlineStr">
        <is>
          <t>flypass</t>
        </is>
      </c>
      <c r="C152290" t="n">
        <v>2</v>
      </c>
      <c r="D152290" t="inlineStr">
        <is>
          <t>{'flypass', 'ci-flypass-api'}</t>
        </is>
      </c>
    </row>
    <row r="152291">
      <c r="A152291" s="1" t="n">
        <v>152289</v>
      </c>
      <c r="B152291" t="inlineStr">
        <is>
          <t>kwswap</t>
        </is>
      </c>
      <c r="C152291" t="n">
        <v>2</v>
      </c>
      <c r="D152291" t="inlineStr">
        <is>
          <t>{'@kwswap~sdk', '@kwswap~uikit'}</t>
        </is>
      </c>
    </row>
    <row r="152292">
      <c r="A152292" s="1" t="n">
        <v>152290</v>
      </c>
      <c r="B152292" t="inlineStr">
        <is>
          <t>tangular</t>
        </is>
      </c>
      <c r="C152292" t="n">
        <v>2</v>
      </c>
      <c r="D152292" t="inlineStr">
        <is>
          <t>{'tangular', 'tangular-async'}</t>
        </is>
      </c>
    </row>
    <row r="152293">
      <c r="A152293" s="1" t="n">
        <v>152291</v>
      </c>
      <c r="B152293" t="inlineStr">
        <is>
          <t>nt1</t>
        </is>
      </c>
      <c r="C152293" t="n">
        <v>2</v>
      </c>
      <c r="D152293" t="inlineStr">
        <is>
          <t>{'inspur-idf-nt1', 'nt1'}</t>
        </is>
      </c>
    </row>
    <row r="152294">
      <c r="A152294" s="1" t="n">
        <v>152292</v>
      </c>
      <c r="B152294" t="inlineStr">
        <is>
          <t>varnam</t>
        </is>
      </c>
      <c r="C152294" t="n">
        <v>2</v>
      </c>
      <c r="D152294" t="inlineStr">
        <is>
          <t>{'pyvarnam', 'varnam'}</t>
        </is>
      </c>
    </row>
    <row r="152295">
      <c r="A152295" s="1" t="n">
        <v>152293</v>
      </c>
      <c r="B152295" t="inlineStr">
        <is>
          <t>vvalidation</t>
        </is>
      </c>
      <c r="C152295" t="n">
        <v>2</v>
      </c>
      <c r="D152295" t="inlineStr">
        <is>
          <t>{'vvalidation.js', 'vvalidation'}</t>
        </is>
      </c>
    </row>
    <row r="152296">
      <c r="A152296" s="1" t="n">
        <v>152294</v>
      </c>
      <c r="B152296" t="inlineStr">
        <is>
          <t>pinggo</t>
        </is>
      </c>
      <c r="C152296" t="n">
        <v>2</v>
      </c>
      <c r="D152296" t="inlineStr">
        <is>
          <t>{'pinggo', 'pinggo-cli'}</t>
        </is>
      </c>
    </row>
    <row r="152297">
      <c r="A152297" s="1" t="n">
        <v>152295</v>
      </c>
      <c r="B152297" t="inlineStr">
        <is>
          <t>fingerartur</t>
        </is>
      </c>
      <c r="C152297" t="n">
        <v>2</v>
      </c>
      <c r="D152297" t="inlineStr">
        <is>
          <t>{'@fingerartur~ts-event-emitter', '@fingerartur~ts-merge-objects'}</t>
        </is>
      </c>
    </row>
    <row r="152298">
      <c r="A152298" s="1" t="n">
        <v>152296</v>
      </c>
      <c r="B152298" t="inlineStr">
        <is>
          <t>danks</t>
        </is>
      </c>
      <c r="C152298" t="n">
        <v>2</v>
      </c>
      <c r="D152298" t="inlineStr">
        <is>
          <t>{'@hdanks~mern-library', 'danksanc'}</t>
        </is>
      </c>
    </row>
    <row r="152299">
      <c r="A152299" s="1" t="n">
        <v>152297</v>
      </c>
      <c r="B152299" t="inlineStr">
        <is>
          <t>abyssaljs</t>
        </is>
      </c>
      <c r="C152299" t="n">
        <v>2</v>
      </c>
      <c r="D152299" t="inlineStr">
        <is>
          <t>{'@abyssaljs~plugin-graphql', '@abyssaljs~core'}</t>
        </is>
      </c>
    </row>
    <row r="152300">
      <c r="A152300" s="1" t="n">
        <v>152298</v>
      </c>
      <c r="B152300" t="inlineStr">
        <is>
          <t>wvd</t>
        </is>
      </c>
      <c r="C152300" t="n">
        <v>2</v>
      </c>
      <c r="D152300" t="inlineStr">
        <is>
          <t>{'wvd-vue-quick-chat', '@wimmie~wvd-vue-quick-chat'}</t>
        </is>
      </c>
    </row>
    <row r="152301">
      <c r="A152301" s="1" t="n">
        <v>152299</v>
      </c>
      <c r="B152301" t="inlineStr">
        <is>
          <t>cosmicjr</t>
        </is>
      </c>
      <c r="C152301" t="n">
        <v>2</v>
      </c>
      <c r="D152301" t="inlineStr">
        <is>
          <t>{'hubot-cosmicjr', 'joeljparks-hubot-cosmicjr'}</t>
        </is>
      </c>
    </row>
    <row r="152302">
      <c r="A152302" s="1" t="n">
        <v>152300</v>
      </c>
      <c r="B152302" t="inlineStr">
        <is>
          <t>azy</t>
        </is>
      </c>
      <c r="C152302" t="n">
        <v>2</v>
      </c>
      <c r="D152302" t="inlineStr">
        <is>
          <t>{'azy', 'azy-custom-toolkit'}</t>
        </is>
      </c>
    </row>
    <row r="152303">
      <c r="A152303" s="1" t="n">
        <v>152301</v>
      </c>
      <c r="B152303" t="inlineStr">
        <is>
          <t>shoplay</t>
        </is>
      </c>
      <c r="C152303" t="n">
        <v>2</v>
      </c>
      <c r="D152303" t="inlineStr">
        <is>
          <t>{'@shoplay~enums', '@shoplay~common'}</t>
        </is>
      </c>
    </row>
    <row r="152304">
      <c r="A152304" s="1" t="n">
        <v>152302</v>
      </c>
      <c r="B152304" t="inlineStr">
        <is>
          <t>szhm23</t>
        </is>
      </c>
      <c r="C152304" t="n">
        <v>2</v>
      </c>
      <c r="D152304" t="inlineStr">
        <is>
          <t>{'szhm23-zw', 'szhm23wjpcalc'}</t>
        </is>
      </c>
    </row>
    <row r="152305">
      <c r="A152305" s="1" t="n">
        <v>152303</v>
      </c>
      <c r="B152305" t="inlineStr">
        <is>
          <t>batigol</t>
        </is>
      </c>
      <c r="C152305" t="n">
        <v>2</v>
      </c>
      <c r="D152305" t="inlineStr">
        <is>
          <t>{'batigol', 'batigol-create'}</t>
        </is>
      </c>
    </row>
    <row r="152306">
      <c r="A152306" s="1" t="n">
        <v>152304</v>
      </c>
      <c r="B152306" t="inlineStr">
        <is>
          <t>sovanderpol</t>
        </is>
      </c>
      <c r="C152306" t="n">
        <v>2</v>
      </c>
      <c r="D152306" t="inlineStr">
        <is>
          <t>{'@sovanderpol~tabtalk', '@sovanderpol~throttle-queue'}</t>
        </is>
      </c>
    </row>
    <row r="152307">
      <c r="A152307" s="1" t="n">
        <v>152305</v>
      </c>
      <c r="B152307" t="inlineStr">
        <is>
          <t>tabtalk</t>
        </is>
      </c>
      <c r="C152307" t="n">
        <v>2</v>
      </c>
      <c r="D152307" t="inlineStr">
        <is>
          <t>{'tabtalk', '@sovanderpol~tabtalk'}</t>
        </is>
      </c>
    </row>
    <row r="152308">
      <c r="A152308" s="1" t="n">
        <v>152306</v>
      </c>
      <c r="B152308" t="inlineStr">
        <is>
          <t>rayhanadev</t>
        </is>
      </c>
      <c r="C152308" t="n">
        <v>2</v>
      </c>
      <c r="D152308" t="inlineStr">
        <is>
          <t>{'@rayhanadev~lightfetch', 'rayhanadev'}</t>
        </is>
      </c>
    </row>
    <row r="152309">
      <c r="A152309" s="1" t="n">
        <v>152307</v>
      </c>
      <c r="B152309" t="inlineStr">
        <is>
          <t>lightfetch</t>
        </is>
      </c>
      <c r="C152309" t="n">
        <v>2</v>
      </c>
      <c r="D152309" t="inlineStr">
        <is>
          <t>{'@rayhanadev~lightfetch', 'lightfetch-node'}</t>
        </is>
      </c>
    </row>
    <row r="152310">
      <c r="A152310" s="1" t="n">
        <v>152308</v>
      </c>
      <c r="B152310" t="inlineStr">
        <is>
          <t>xmceloan</t>
        </is>
      </c>
      <c r="C152310" t="n">
        <v>2</v>
      </c>
      <c r="D152310" t="inlineStr">
        <is>
          <t>{'xmceloan-form-design-cst', 'xmceloan-form-design-gw-else'}</t>
        </is>
      </c>
    </row>
    <row r="152311">
      <c r="A152311" s="1" t="n">
        <v>152309</v>
      </c>
      <c r="B152311" t="inlineStr">
        <is>
          <t>soket</t>
        </is>
      </c>
      <c r="C152311" t="n">
        <v>2</v>
      </c>
      <c r="D152311" t="inlineStr">
        <is>
          <t>{'soket.js', 'soket.io'}</t>
        </is>
      </c>
    </row>
    <row r="152312">
      <c r="A152312" s="1" t="n">
        <v>152310</v>
      </c>
      <c r="B152312" t="inlineStr">
        <is>
          <t>fragmental</t>
        </is>
      </c>
      <c r="C152312" t="n">
        <v>2</v>
      </c>
      <c r="D152312" t="inlineStr">
        <is>
          <t>{'graphql-fragmental', 'fragmental'}</t>
        </is>
      </c>
    </row>
    <row r="152313">
      <c r="A152313" s="1" t="n">
        <v>152311</v>
      </c>
      <c r="B152313" t="inlineStr">
        <is>
          <t>mocp</t>
        </is>
      </c>
      <c r="C152313" t="n">
        <v>2</v>
      </c>
      <c r="D152313" t="inlineStr">
        <is>
          <t>{'mocp', 'mocp-cli'}</t>
        </is>
      </c>
    </row>
    <row r="152314">
      <c r="A152314" s="1" t="n">
        <v>152312</v>
      </c>
      <c r="B152314" t="inlineStr">
        <is>
          <t>devu</t>
        </is>
      </c>
      <c r="C152314" t="n">
        <v>2</v>
      </c>
      <c r="D152314" t="inlineStr">
        <is>
          <t>{'devu-server', 'devu'}</t>
        </is>
      </c>
    </row>
    <row r="152315">
      <c r="A152315" s="1" t="n">
        <v>152313</v>
      </c>
      <c r="B152315" t="inlineStr">
        <is>
          <t>ivanr</t>
        </is>
      </c>
      <c r="C152315" t="n">
        <v>2</v>
      </c>
      <c r="D152315" t="inlineStr">
        <is>
          <t>{'ivanr-say-hi-from-skylab', 'ivanr-npm'}</t>
        </is>
      </c>
    </row>
    <row r="152316">
      <c r="A152316" s="1" t="n">
        <v>152314</v>
      </c>
      <c r="B152316" t="inlineStr">
        <is>
          <t>lichin</t>
        </is>
      </c>
      <c r="C152316" t="n">
        <v>2</v>
      </c>
      <c r="D152316" t="inlineStr">
        <is>
          <t>{'@lichin~pico', 'lichin-frame-print'}</t>
        </is>
      </c>
    </row>
    <row r="152317">
      <c r="A152317" s="1" t="n">
        <v>152315</v>
      </c>
      <c r="B152317" t="inlineStr">
        <is>
          <t>pdfmerge</t>
        </is>
      </c>
      <c r="C152317" t="n">
        <v>2</v>
      </c>
      <c r="D152317" t="inlineStr">
        <is>
          <t>{'pdfmerge-cli', 'pdfmerge'}</t>
        </is>
      </c>
    </row>
    <row r="152318">
      <c r="A152318" s="1" t="n">
        <v>152316</v>
      </c>
      <c r="B152318" t="inlineStr">
        <is>
          <t>coinnetwork</t>
        </is>
      </c>
      <c r="C152318" t="n">
        <v>2</v>
      </c>
      <c r="D152318" t="inlineStr">
        <is>
          <t>{'@1coinnetwork~node-types', '@1coinnetwork~core'}</t>
        </is>
      </c>
    </row>
    <row r="152319">
      <c r="A152319" s="1" t="n">
        <v>152317</v>
      </c>
      <c r="B152319" t="inlineStr">
        <is>
          <t>rustworkshop</t>
        </is>
      </c>
      <c r="C152319" t="n">
        <v>2</v>
      </c>
      <c r="D152319" t="inlineStr">
        <is>
          <t>{'@rustworkshop~lexer', '@rustworkshop~dot-not'}</t>
        </is>
      </c>
    </row>
    <row r="152320">
      <c r="A152320" s="1" t="n">
        <v>152318</v>
      </c>
      <c r="B152320" t="inlineStr">
        <is>
          <t>fb0</t>
        </is>
      </c>
      <c r="C152320" t="n">
        <v>2</v>
      </c>
      <c r="D152320" t="inlineStr">
        <is>
          <t>{'fb0', 'mongui_pkg_5616c5fb0ca9380300746c6a'}</t>
        </is>
      </c>
    </row>
    <row r="152321">
      <c r="A152321" s="1" t="n">
        <v>152319</v>
      </c>
      <c r="B152321" t="inlineStr">
        <is>
          <t>csstss</t>
        </is>
      </c>
      <c r="C152321" t="n">
        <v>2</v>
      </c>
      <c r="D152321" t="inlineStr">
        <is>
          <t>{'csstss', 'grunt-csstss'}</t>
        </is>
      </c>
    </row>
    <row r="152322">
      <c r="A152322" s="1" t="n">
        <v>152320</v>
      </c>
      <c r="B152322" t="inlineStr">
        <is>
          <t>jocelot</t>
        </is>
      </c>
      <c r="C152322" t="n">
        <v>2</v>
      </c>
      <c r="D152322" t="inlineStr">
        <is>
          <t>{'@jocelot~dialog', '@jocelot~button'}</t>
        </is>
      </c>
    </row>
    <row r="152323">
      <c r="A152323" s="1" t="n">
        <v>152321</v>
      </c>
      <c r="B152323" t="inlineStr">
        <is>
          <t>easypr</t>
        </is>
      </c>
      <c r="C152323" t="n">
        <v>2</v>
      </c>
      <c r="D152323" t="inlineStr">
        <is>
          <t>{'react-native-easypr-activity', 'react-native-easypr'}</t>
        </is>
      </c>
    </row>
    <row r="152324">
      <c r="A152324" s="1" t="n">
        <v>152322</v>
      </c>
      <c r="B152324" t="inlineStr">
        <is>
          <t>pushback</t>
        </is>
      </c>
      <c r="C152324" t="n">
        <v>2</v>
      </c>
      <c r="D152324" t="inlineStr">
        <is>
          <t>{'quiver-stream-pushback', 'pushback'}</t>
        </is>
      </c>
    </row>
    <row r="152325">
      <c r="A152325" s="1" t="n">
        <v>152323</v>
      </c>
      <c r="B152325" t="inlineStr">
        <is>
          <t>feedbackateng</t>
        </is>
      </c>
      <c r="C152325" t="n">
        <v>2</v>
      </c>
      <c r="D152325" t="inlineStr">
        <is>
          <t>{'@feedbackateng~uiux-reactjs', '@feedbackateng~my-test-package'}</t>
        </is>
      </c>
    </row>
    <row r="152326">
      <c r="A152326" s="1" t="n">
        <v>152324</v>
      </c>
      <c r="B152326" t="inlineStr">
        <is>
          <t>boletojs</t>
        </is>
      </c>
      <c r="C152326" t="n">
        <v>2</v>
      </c>
      <c r="D152326" t="inlineStr">
        <is>
          <t>{'@plipag~boletojs', 'plipag-boletojs'}</t>
        </is>
      </c>
    </row>
    <row r="152327">
      <c r="A152327" s="1" t="n">
        <v>152325</v>
      </c>
      <c r="B152327" t="inlineStr">
        <is>
          <t>formines</t>
        </is>
      </c>
      <c r="C152327" t="n">
        <v>2</v>
      </c>
      <c r="D152327" t="inlineStr">
        <is>
          <t>{'formines', 'formines-material-ui'}</t>
        </is>
      </c>
    </row>
    <row r="152328">
      <c r="A152328" s="1" t="n">
        <v>152326</v>
      </c>
      <c r="B152328" t="inlineStr">
        <is>
          <t>gmetric</t>
        </is>
      </c>
      <c r="C152328" t="n">
        <v>2</v>
      </c>
      <c r="D152328" t="inlineStr">
        <is>
          <t>{'gmetric', 'gmetric-mod'}</t>
        </is>
      </c>
    </row>
    <row r="152329">
      <c r="A152329" s="1" t="n">
        <v>152327</v>
      </c>
      <c r="B152329" t="inlineStr">
        <is>
          <t>singah</t>
        </is>
      </c>
      <c r="C152329" t="n">
        <v>2</v>
      </c>
      <c r="D152329" t="inlineStr">
        <is>
          <t>{'@singah~brians-seje-dims', '@singah~fetchwrapper'}</t>
        </is>
      </c>
    </row>
    <row r="152330">
      <c r="A152330" s="1" t="n">
        <v>152328</v>
      </c>
      <c r="B152330" t="inlineStr">
        <is>
          <t>paradisebotsapi</t>
        </is>
      </c>
      <c r="C152330" t="n">
        <v>2</v>
      </c>
      <c r="D152330" t="inlineStr">
        <is>
          <t>{'paradisebotsapi.js', '@types~paradisebotsapi.js'}</t>
        </is>
      </c>
    </row>
    <row r="152331">
      <c r="A152331" s="1" t="n">
        <v>152329</v>
      </c>
      <c r="B152331" t="inlineStr">
        <is>
          <t>appfigures</t>
        </is>
      </c>
      <c r="C152331" t="n">
        <v>2</v>
      </c>
      <c r="D152331" t="inlineStr">
        <is>
          <t>{'@azure~connectors-appfigures', 'passport-appfigures'}</t>
        </is>
      </c>
    </row>
    <row r="152332">
      <c r="A152332" s="1" t="n">
        <v>152330</v>
      </c>
      <c r="B152332" t="inlineStr">
        <is>
          <t>exam5</t>
        </is>
      </c>
      <c r="C152332" t="n">
        <v>2</v>
      </c>
      <c r="D152332" t="inlineStr">
        <is>
          <t>{'exam5.241', 'exam5.24'}</t>
        </is>
      </c>
    </row>
    <row r="152333">
      <c r="A152333" s="1" t="n">
        <v>152331</v>
      </c>
      <c r="B152333" t="inlineStr">
        <is>
          <t>incapsula</t>
        </is>
      </c>
      <c r="C152333" t="n">
        <v>2</v>
      </c>
      <c r="D152333" t="inlineStr">
        <is>
          <t>{'incapsula', 'incapsula-cracker'}</t>
        </is>
      </c>
    </row>
    <row r="152334">
      <c r="A152334" s="1" t="n">
        <v>152332</v>
      </c>
      <c r="B152334" t="inlineStr">
        <is>
          <t>gluelib</t>
        </is>
      </c>
      <c r="C152334" t="n">
        <v>2</v>
      </c>
      <c r="D152334" t="inlineStr">
        <is>
          <t>{'@gluecode-it~gluelib', '@gluecode-it~gluelib-http'}</t>
        </is>
      </c>
    </row>
    <row r="152335">
      <c r="A152335" s="1" t="n">
        <v>152333</v>
      </c>
      <c r="B152335" t="inlineStr">
        <is>
          <t>lunati</t>
        </is>
      </c>
      <c r="C152335" t="n">
        <v>2</v>
      </c>
      <c r="D152335" t="inlineStr">
        <is>
          <t>{'@lunatik-210~jsoneditor-react', '@lunatikspb~ckeditor5-build-balloon'}</t>
        </is>
      </c>
    </row>
    <row r="152336">
      <c r="A152336" s="1" t="n">
        <v>152334</v>
      </c>
      <c r="B152336" t="inlineStr">
        <is>
          <t>samuherek</t>
        </is>
      </c>
      <c r="C152336" t="n">
        <v>2</v>
      </c>
      <c r="D152336" t="inlineStr">
        <is>
          <t>{'@samuherek~core-adapter', '@samuherek~draft-js-export-html'}</t>
        </is>
      </c>
    </row>
    <row r="152337">
      <c r="A152337" s="1" t="n">
        <v>152335</v>
      </c>
      <c r="B152337" t="inlineStr">
        <is>
          <t>cheeseburger</t>
        </is>
      </c>
      <c r="C152337" t="n">
        <v>2</v>
      </c>
      <c r="D152337" t="inlineStr">
        <is>
          <t>{'cheeseburger-menu', 'cheeseburger'}</t>
        </is>
      </c>
    </row>
    <row r="152338">
      <c r="A152338" s="1" t="n">
        <v>152336</v>
      </c>
      <c r="B152338" t="inlineStr">
        <is>
          <t>fetchme</t>
        </is>
      </c>
      <c r="C152338" t="n">
        <v>2</v>
      </c>
      <c r="D152338" t="inlineStr">
        <is>
          <t>{'@supersimplethings~fetchme', 'fetchme'}</t>
        </is>
      </c>
    </row>
    <row r="152339">
      <c r="A152339" s="1" t="n">
        <v>152337</v>
      </c>
      <c r="B152339" t="inlineStr">
        <is>
          <t>javalang</t>
        </is>
      </c>
      <c r="C152339" t="n">
        <v>2</v>
      </c>
      <c r="D152339" t="inlineStr">
        <is>
          <t>{'javalang-rgamba', 'javalang'}</t>
        </is>
      </c>
    </row>
    <row r="152340">
      <c r="A152340" s="1" t="n">
        <v>152338</v>
      </c>
      <c r="B152340" t="inlineStr">
        <is>
          <t>pgpy</t>
        </is>
      </c>
      <c r="C152340" t="n">
        <v>2</v>
      </c>
      <c r="D152340" t="inlineStr">
        <is>
          <t>{'pgpy', 'django-pgpy'}</t>
        </is>
      </c>
    </row>
    <row r="152341">
      <c r="A152341" s="1" t="n">
        <v>152339</v>
      </c>
      <c r="B152341" t="inlineStr">
        <is>
          <t>taming</t>
        </is>
      </c>
      <c r="C152341" t="n">
        <v>2</v>
      </c>
      <c r="D152341" t="inlineStr">
        <is>
          <t>{'taming', 'taming-transformers'}</t>
        </is>
      </c>
    </row>
    <row r="152342">
      <c r="A152342" s="1" t="n">
        <v>152340</v>
      </c>
      <c r="B152342" t="inlineStr">
        <is>
          <t>electrodragon</t>
        </is>
      </c>
      <c r="C152342" t="n">
        <v>2</v>
      </c>
      <c r="D152342" t="inlineStr">
        <is>
          <t>{'node-red-contrib-sonoff-electrodragon-tasmota', 'red-contrib-sonoff-electrodragon-tasmota'}</t>
        </is>
      </c>
    </row>
    <row r="152343">
      <c r="A152343" s="1" t="n">
        <v>152341</v>
      </c>
      <c r="B152343" t="inlineStr">
        <is>
          <t>word3</t>
        </is>
      </c>
      <c r="C152343" t="n">
        <v>2</v>
      </c>
      <c r="D152343" t="inlineStr">
        <is>
          <t>{'guessword3p', 'czh-demo-word3'}</t>
        </is>
      </c>
    </row>
    <row r="152344">
      <c r="A152344" s="1" t="n">
        <v>152342</v>
      </c>
      <c r="B152344" t="inlineStr">
        <is>
          <t>nmendes</t>
        </is>
      </c>
      <c r="C152344" t="n">
        <v>2</v>
      </c>
      <c r="D152344" t="inlineStr">
        <is>
          <t>{'@nmendes~spa-sdk', '@nmendes~react-sdk'}</t>
        </is>
      </c>
    </row>
    <row r="152345">
      <c r="A152345" s="1" t="n">
        <v>152343</v>
      </c>
      <c r="B152345" t="inlineStr">
        <is>
          <t>amqp2</t>
        </is>
      </c>
      <c r="C152345" t="n">
        <v>2</v>
      </c>
      <c r="D152345" t="inlineStr">
        <is>
          <t>{'node-red-contrib-amqp2', 'amqp2solr'}</t>
        </is>
      </c>
    </row>
    <row r="152346">
      <c r="A152346" s="1" t="n">
        <v>152344</v>
      </c>
      <c r="B152346" t="inlineStr">
        <is>
          <t>pradeepcg</t>
        </is>
      </c>
      <c r="C152346" t="n">
        <v>2</v>
      </c>
      <c r="D152346" t="inlineStr">
        <is>
          <t>{'notebook_pradeepcg', 'maxbot_pradeepcg'}</t>
        </is>
      </c>
    </row>
    <row r="152347">
      <c r="A152347" s="1" t="n">
        <v>152345</v>
      </c>
      <c r="B152347" t="inlineStr">
        <is>
          <t>evui</t>
        </is>
      </c>
      <c r="C152347" t="n">
        <v>2</v>
      </c>
      <c r="D152347" t="inlineStr">
        <is>
          <t>{'evui', 'evui_test2'}</t>
        </is>
      </c>
    </row>
    <row r="152348">
      <c r="A152348" s="1" t="n">
        <v>152346</v>
      </c>
      <c r="B152348" t="inlineStr">
        <is>
          <t>queryjson</t>
        </is>
      </c>
      <c r="C152348" t="n">
        <v>2</v>
      </c>
      <c r="D152348" t="inlineStr">
        <is>
          <t>{'queryjson', 'queryjson-middleware'}</t>
        </is>
      </c>
    </row>
    <row r="152349">
      <c r="A152349" s="1" t="n">
        <v>152347</v>
      </c>
      <c r="B152349" t="inlineStr">
        <is>
          <t>biblib</t>
        </is>
      </c>
      <c r="C152349" t="n">
        <v>2</v>
      </c>
      <c r="D152349" t="inlineStr">
        <is>
          <t>{'biblib', 'biblib-simple'}</t>
        </is>
      </c>
    </row>
    <row r="152350">
      <c r="A152350" s="1" t="n">
        <v>152348</v>
      </c>
      <c r="B152350" t="inlineStr">
        <is>
          <t>umalqura</t>
        </is>
      </c>
      <c r="C152350" t="n">
        <v>2</v>
      </c>
      <c r="D152350" t="inlineStr">
        <is>
          <t>{'@umalqura~core', 'vuetify-umalqura'}</t>
        </is>
      </c>
    </row>
    <row r="152351">
      <c r="A152351" s="1" t="n">
        <v>152349</v>
      </c>
      <c r="B152351" t="inlineStr">
        <is>
          <t>nkd</t>
        </is>
      </c>
      <c r="C152351" t="n">
        <v>2</v>
      </c>
      <c r="D152351" t="inlineStr">
        <is>
          <t>{'nkd', 'nkd-sample-module'}</t>
        </is>
      </c>
    </row>
    <row r="152352">
      <c r="A152352" s="1" t="n">
        <v>152350</v>
      </c>
      <c r="B152352" t="inlineStr">
        <is>
          <t>redbot</t>
        </is>
      </c>
      <c r="C152352" t="n">
        <v>2</v>
      </c>
      <c r="D152352" t="inlineStr">
        <is>
          <t>{'redbot-redmine-notifier', 'five-redbot'}</t>
        </is>
      </c>
    </row>
    <row r="152353">
      <c r="A152353" s="1" t="n">
        <v>152351</v>
      </c>
      <c r="B152353" t="inlineStr">
        <is>
          <t>rapidevelop</t>
        </is>
      </c>
      <c r="C152353" t="n">
        <v>2</v>
      </c>
      <c r="D152353" t="inlineStr">
        <is>
          <t>{'@rapidevelop~prettier-config', '@rapidevelop~xml2json'}</t>
        </is>
      </c>
    </row>
    <row r="152354">
      <c r="A152354" s="1" t="n">
        <v>152352</v>
      </c>
      <c r="B152354" t="inlineStr">
        <is>
          <t>xujinbobobobo</t>
        </is>
      </c>
      <c r="C152354" t="n">
        <v>2</v>
      </c>
      <c r="D152354" t="inlineStr">
        <is>
          <t>{'xujinbobobobo-react-icon', 'xujinbobobobo-figma-react-icon'}</t>
        </is>
      </c>
    </row>
    <row r="152355">
      <c r="A152355" s="1" t="n">
        <v>152353</v>
      </c>
      <c r="B152355" t="inlineStr">
        <is>
          <t>hokkaido</t>
        </is>
      </c>
      <c r="C152355" t="n">
        <v>2</v>
      </c>
      <c r="D152355" t="inlineStr">
        <is>
          <t>{'@proprioo~hokkaido', 'hokkaido'}</t>
        </is>
      </c>
    </row>
    <row r="152356">
      <c r="A152356" s="1" t="n">
        <v>152354</v>
      </c>
      <c r="B152356" t="inlineStr">
        <is>
          <t>autosubmit</t>
        </is>
      </c>
      <c r="C152356" t="n">
        <v>2</v>
      </c>
      <c r="D152356" t="inlineStr">
        <is>
          <t>{'inquirer-autosubmit-prompt', 'autosubmit'}</t>
        </is>
      </c>
    </row>
    <row r="152357">
      <c r="A152357" s="1" t="n">
        <v>152355</v>
      </c>
      <c r="B152357" t="inlineStr">
        <is>
          <t>mooa</t>
        </is>
      </c>
      <c r="C152357" t="n">
        <v>2</v>
      </c>
      <c r="D152357" t="inlineStr">
        <is>
          <t>{'mooa', 'rc-mooa'}</t>
        </is>
      </c>
    </row>
    <row r="152358">
      <c r="A152358" s="1" t="n">
        <v>152356</v>
      </c>
      <c r="B152358" t="inlineStr">
        <is>
          <t>liboneandone</t>
        </is>
      </c>
      <c r="C152358" t="n">
        <v>2</v>
      </c>
      <c r="D152358" t="inlineStr">
        <is>
          <t>{'liboneandone-2', 'liboneandone'}</t>
        </is>
      </c>
    </row>
    <row r="152359">
      <c r="A152359" s="1" t="n">
        <v>152357</v>
      </c>
      <c r="B152359" t="inlineStr">
        <is>
          <t>whipper</t>
        </is>
      </c>
      <c r="C152359" t="n">
        <v>2</v>
      </c>
      <c r="D152359" t="inlineStr">
        <is>
          <t>{'whipper', 'shadowwhipper'}</t>
        </is>
      </c>
    </row>
    <row r="152360">
      <c r="A152360" s="1" t="n">
        <v>152358</v>
      </c>
      <c r="B152360" t="inlineStr">
        <is>
          <t>concentrate</t>
        </is>
      </c>
      <c r="C152360" t="n">
        <v>2</v>
      </c>
      <c r="D152360" t="inlineStr">
        <is>
          <t>{'concentrate2', 'concentrate'}</t>
        </is>
      </c>
    </row>
    <row r="152361">
      <c r="A152361" s="1" t="n">
        <v>152359</v>
      </c>
      <c r="B152361" t="inlineStr">
        <is>
          <t>gobit</t>
        </is>
      </c>
      <c r="C152361" t="n">
        <v>2</v>
      </c>
      <c r="D152361" t="inlineStr">
        <is>
          <t>{'gobit_bunnyswap_libs_uikit', '@gobitswap-libs~eslint-config-gobit'}</t>
        </is>
      </c>
    </row>
    <row r="152362">
      <c r="A152362" s="1" t="n">
        <v>152360</v>
      </c>
      <c r="B152362" t="inlineStr">
        <is>
          <t>wcap</t>
        </is>
      </c>
      <c r="C152362" t="n">
        <v>2</v>
      </c>
      <c r="D152362" t="inlineStr">
        <is>
          <t>{'wcap', '@whalecloud~wcap'}</t>
        </is>
      </c>
    </row>
    <row r="152363">
      <c r="A152363" s="1" t="n">
        <v>152361</v>
      </c>
      <c r="B152363" t="inlineStr">
        <is>
          <t>graphcache</t>
        </is>
      </c>
      <c r="C152363" t="n">
        <v>2</v>
      </c>
      <c r="D152363" t="inlineStr">
        <is>
          <t>{'@graphql-codegen~typescript-urql-graphcache', '@urql~exchange-graphcache'}</t>
        </is>
      </c>
    </row>
    <row r="152364">
      <c r="A152364" s="1" t="n">
        <v>152362</v>
      </c>
      <c r="B152364" t="inlineStr">
        <is>
          <t>cookiestorage</t>
        </is>
      </c>
      <c r="C152364" t="n">
        <v>2</v>
      </c>
      <c r="D152364" t="inlineStr">
        <is>
          <t>{'cookiestorage', 'redux-cookiestorage'}</t>
        </is>
      </c>
    </row>
    <row r="152365">
      <c r="A152365" s="1" t="n">
        <v>152363</v>
      </c>
      <c r="B152365" t="inlineStr">
        <is>
          <t>padright</t>
        </is>
      </c>
      <c r="C152365" t="n">
        <v>2</v>
      </c>
      <c r="D152365" t="inlineStr">
        <is>
          <t>{'lodash.padright', 'string.prototype.padright'}</t>
        </is>
      </c>
    </row>
    <row r="152366">
      <c r="A152366" s="1" t="n">
        <v>152364</v>
      </c>
      <c r="B152366" t="inlineStr">
        <is>
          <t>ilab</t>
        </is>
      </c>
      <c r="C152366" t="n">
        <v>2</v>
      </c>
      <c r="D152366" t="inlineStr">
        <is>
          <t>{'ua-ilab-tools', 'ilab-bootstrap'}</t>
        </is>
      </c>
    </row>
    <row r="152367">
      <c r="A152367" s="1" t="n">
        <v>152365</v>
      </c>
      <c r="B152367" t="inlineStr">
        <is>
          <t>occlss</t>
        </is>
      </c>
      <c r="C152367" t="n">
        <v>2</v>
      </c>
      <c r="D152367" t="inlineStr">
        <is>
          <t>{'test-occlss', 'occlss'}</t>
        </is>
      </c>
    </row>
    <row r="152368">
      <c r="A152368" s="1" t="n">
        <v>152366</v>
      </c>
      <c r="B152368" t="inlineStr">
        <is>
          <t>swensonpn</t>
        </is>
      </c>
      <c r="C152368" t="n">
        <v>2</v>
      </c>
      <c r="D152368" t="inlineStr">
        <is>
          <t>{'@swensonpn~proposal-es-build-scripts', '@swensonpn~ux-ws-client'}</t>
        </is>
      </c>
    </row>
    <row r="152369">
      <c r="A152369" s="1" t="n">
        <v>152367</v>
      </c>
      <c r="B152369" t="inlineStr">
        <is>
          <t>blubeta</t>
        </is>
      </c>
      <c r="C152369" t="n">
        <v>2</v>
      </c>
      <c r="D152369" t="inlineStr">
        <is>
          <t>{'eslint-config-blubeta-rn', 'blubeta-react-scripts'}</t>
        </is>
      </c>
    </row>
    <row r="152370">
      <c r="A152370" s="1" t="n">
        <v>152368</v>
      </c>
      <c r="B152370" t="inlineStr">
        <is>
          <t>cpfc</t>
        </is>
      </c>
      <c r="C152370" t="n">
        <v>2</v>
      </c>
      <c r="D152370" t="inlineStr">
        <is>
          <t>{'@thiagoprz~ionic-cpfcnpj-mask', 'cpfcnpj-cli'}</t>
        </is>
      </c>
    </row>
    <row r="152371">
      <c r="A152371" s="1" t="n">
        <v>152369</v>
      </c>
      <c r="B152371" t="inlineStr">
        <is>
          <t>cpfcnpj</t>
        </is>
      </c>
      <c r="C152371" t="n">
        <v>2</v>
      </c>
      <c r="D152371" t="inlineStr">
        <is>
          <t>{'@thiagoprz~ionic-cpfcnpj-mask', 'cpfcnpj-cli'}</t>
        </is>
      </c>
    </row>
    <row r="152372">
      <c r="A152372" s="1" t="n">
        <v>152370</v>
      </c>
      <c r="B152372" t="inlineStr">
        <is>
          <t>fice</t>
        </is>
      </c>
      <c r="C152372" t="n">
        <v>2</v>
      </c>
      <c r="D152372" t="inlineStr">
        <is>
          <t>{'@massfice~sw-fairy-common-development-scripts', '@massfice~sw-fairy-common-deploy-scripts'}</t>
        </is>
      </c>
    </row>
    <row r="152373">
      <c r="A152373" s="1" t="n">
        <v>152371</v>
      </c>
      <c r="B152373" t="inlineStr">
        <is>
          <t>massfice</t>
        </is>
      </c>
      <c r="C152373" t="n">
        <v>2</v>
      </c>
      <c r="D152373" t="inlineStr">
        <is>
          <t>{'@massfice~sw-fairy-common-development-scripts', '@massfice~sw-fairy-common-deploy-scripts'}</t>
        </is>
      </c>
    </row>
    <row r="152374">
      <c r="A152374" s="1" t="n">
        <v>152372</v>
      </c>
      <c r="B152374" t="inlineStr">
        <is>
          <t>redisdriver</t>
        </is>
      </c>
      <c r="C152374" t="n">
        <v>2</v>
      </c>
      <c r="D152374" t="inlineStr">
        <is>
          <t>{'nestjs_redisdriver', '@ldafv2~redisdriver'}</t>
        </is>
      </c>
    </row>
    <row r="152375">
      <c r="A152375" s="1" t="n">
        <v>152373</v>
      </c>
      <c r="B152375" t="inlineStr">
        <is>
          <t>quicktable</t>
        </is>
      </c>
      <c r="C152375" t="n">
        <v>2</v>
      </c>
      <c r="D152375" t="inlineStr">
        <is>
          <t>{'windy-quicktable', 'react-quicktable'}</t>
        </is>
      </c>
    </row>
    <row r="152376">
      <c r="A152376" s="1" t="n">
        <v>152374</v>
      </c>
      <c r="B152376" t="inlineStr">
        <is>
          <t>wiicache</t>
        </is>
      </c>
      <c r="C152376" t="n">
        <v>2</v>
      </c>
      <c r="D152376" t="inlineStr">
        <is>
          <t>{'koa-wiicache', 'wiicache'}</t>
        </is>
      </c>
    </row>
    <row r="152377">
      <c r="A152377" s="1" t="n">
        <v>152375</v>
      </c>
      <c r="B152377" t="inlineStr">
        <is>
          <t>theuiteam</t>
        </is>
      </c>
      <c r="C152377" t="n">
        <v>2</v>
      </c>
      <c r="D152377" t="inlineStr">
        <is>
          <t>{'@theuiteam~continuous-container', '@theuiteam~lib-builder'}</t>
        </is>
      </c>
    </row>
    <row r="152378">
      <c r="A152378" s="1" t="n">
        <v>152376</v>
      </c>
      <c r="B152378" t="inlineStr">
        <is>
          <t>wtdcp</t>
        </is>
      </c>
      <c r="C152378" t="n">
        <v>2</v>
      </c>
      <c r="D152378" t="inlineStr">
        <is>
          <t>{'@wtdcp~ui', '@wtdcp~coconut-test'}</t>
        </is>
      </c>
    </row>
    <row r="152379">
      <c r="A152379" s="1" t="n">
        <v>152377</v>
      </c>
      <c r="B152379" t="inlineStr">
        <is>
          <t>syfrm</t>
        </is>
      </c>
      <c r="C152379" t="n">
        <v>2</v>
      </c>
      <c r="D152379" t="inlineStr">
        <is>
          <t>{'@syfrm~antd-online-beta220', 'syfrm-vue-print'}</t>
        </is>
      </c>
    </row>
    <row r="152380">
      <c r="A152380" s="1" t="n">
        <v>152378</v>
      </c>
      <c r="B152380" t="inlineStr">
        <is>
          <t>tuebingen</t>
        </is>
      </c>
      <c r="C152380" t="n">
        <v>2</v>
      </c>
      <c r="D152380" t="inlineStr">
        <is>
          <t>{'@sfstuebingen~curb', '@sfstuebingen~germanet-common'}</t>
        </is>
      </c>
    </row>
    <row r="152381">
      <c r="A152381" s="1" t="n">
        <v>152379</v>
      </c>
      <c r="B152381" t="inlineStr">
        <is>
          <t>sfstuebingen</t>
        </is>
      </c>
      <c r="C152381" t="n">
        <v>2</v>
      </c>
      <c r="D152381" t="inlineStr">
        <is>
          <t>{'@sfstuebingen~curb', '@sfstuebingen~germanet-common'}</t>
        </is>
      </c>
    </row>
    <row r="152382">
      <c r="A152382" s="1" t="n">
        <v>152380</v>
      </c>
      <c r="B152382" t="inlineStr">
        <is>
          <t>minimount</t>
        </is>
      </c>
      <c r="C152382" t="n">
        <v>2</v>
      </c>
      <c r="D152382" t="inlineStr">
        <is>
          <t>{'minimount', 'webpack-Minimount-starter'}</t>
        </is>
      </c>
    </row>
    <row r="152383">
      <c r="A152383" s="1" t="n">
        <v>152381</v>
      </c>
      <c r="B152383" t="inlineStr">
        <is>
          <t>tzwhere</t>
        </is>
      </c>
      <c r="C152383" t="n">
        <v>2</v>
      </c>
      <c r="D152383" t="inlineStr">
        <is>
          <t>{'tzwhere.http', 'tzwhere'}</t>
        </is>
      </c>
    </row>
    <row r="152384">
      <c r="A152384" s="1" t="n">
        <v>152382</v>
      </c>
      <c r="B152384" t="inlineStr">
        <is>
          <t>castra</t>
        </is>
      </c>
      <c r="C152384" t="n">
        <v>2</v>
      </c>
      <c r="D152384" t="inlineStr">
        <is>
          <t>{'factory-castrado', 'castra'}</t>
        </is>
      </c>
    </row>
    <row r="152385">
      <c r="A152385" s="1" t="n">
        <v>152383</v>
      </c>
      <c r="B152385" t="inlineStr">
        <is>
          <t>xingzh</t>
        </is>
      </c>
      <c r="C152385" t="n">
        <v>2</v>
      </c>
      <c r="D152385" t="inlineStr">
        <is>
          <t>{'xingzh_add', 'xingzh_libs'}</t>
        </is>
      </c>
    </row>
    <row r="152386">
      <c r="A152386" s="1" t="n">
        <v>152384</v>
      </c>
      <c r="B152386" t="inlineStr">
        <is>
          <t>cabecalho</t>
        </is>
      </c>
      <c r="C152386" t="n">
        <v>2</v>
      </c>
      <c r="D152386" t="inlineStr">
        <is>
          <t>{'portal-credito-cabecalho', 'oi-cabecalho'}</t>
        </is>
      </c>
    </row>
    <row r="152387">
      <c r="A152387" s="1" t="n">
        <v>152385</v>
      </c>
      <c r="B152387" t="inlineStr">
        <is>
          <t>gpseajswrapper</t>
        </is>
      </c>
      <c r="C152387" t="n">
        <v>2</v>
      </c>
      <c r="D152387" t="inlineStr">
        <is>
          <t>{'fis-postprocessor-gpseajswrapper', 'fis3-postprocessor-gpseajswrapper'}</t>
        </is>
      </c>
    </row>
    <row r="152388">
      <c r="A152388" s="1" t="n">
        <v>152386</v>
      </c>
      <c r="B152388" t="inlineStr">
        <is>
          <t>vytronics</t>
        </is>
      </c>
      <c r="C152388" t="n">
        <v>2</v>
      </c>
      <c r="D152388" t="inlineStr">
        <is>
          <t>{'arduino.vytronics', 'vytronics.hmi'}</t>
        </is>
      </c>
    </row>
    <row r="152389">
      <c r="A152389" s="1" t="n">
        <v>152387</v>
      </c>
      <c r="B152389" t="inlineStr">
        <is>
          <t>battlefy</t>
        </is>
      </c>
      <c r="C152389" t="n">
        <v>2</v>
      </c>
      <c r="D152389" t="inlineStr">
        <is>
          <t>{'battlefy.js', 'battlefy-api'}</t>
        </is>
      </c>
    </row>
    <row r="152390">
      <c r="A152390" s="1" t="n">
        <v>152388</v>
      </c>
      <c r="B152390" t="inlineStr">
        <is>
          <t>lvv</t>
        </is>
      </c>
      <c r="C152390" t="n">
        <v>2</v>
      </c>
      <c r="D152390" t="inlineStr">
        <is>
          <t>{'lvv', 'lvv_npm_test'}</t>
        </is>
      </c>
    </row>
    <row r="152391">
      <c r="A152391" s="1" t="n">
        <v>152389</v>
      </c>
      <c r="B152391" t="inlineStr">
        <is>
          <t>redebounce</t>
        </is>
      </c>
      <c r="C152391" t="n">
        <v>2</v>
      </c>
      <c r="D152391" t="inlineStr">
        <is>
          <t>{'redebounce', '@clutch-marketplace~redebounce'}</t>
        </is>
      </c>
    </row>
    <row r="152392">
      <c r="A152392" s="1" t="n">
        <v>152390</v>
      </c>
      <c r="B152392" t="inlineStr">
        <is>
          <t>lbstatus</t>
        </is>
      </c>
      <c r="C152392" t="n">
        <v>2</v>
      </c>
      <c r="D152392" t="inlineStr">
        <is>
          <t>{'grunt-ot-lbstatus', 'hapi-lbstatus'}</t>
        </is>
      </c>
    </row>
    <row r="152393">
      <c r="A152393" s="1" t="n">
        <v>152391</v>
      </c>
      <c r="B152393" t="inlineStr">
        <is>
          <t>testxxxx</t>
        </is>
      </c>
      <c r="C152393" t="n">
        <v>2</v>
      </c>
      <c r="D152393" t="inlineStr">
        <is>
          <t>{'npm-testxxxx', 'my-cli-testxxxx'}</t>
        </is>
      </c>
    </row>
    <row r="152394">
      <c r="A152394" s="1" t="n">
        <v>152392</v>
      </c>
      <c r="B152394" t="inlineStr">
        <is>
          <t>deadweight</t>
        </is>
      </c>
      <c r="C152394" t="n">
        <v>2</v>
      </c>
      <c r="D152394" t="inlineStr">
        <is>
          <t>{'deadweight-cli', 'deadweight'}</t>
        </is>
      </c>
    </row>
    <row r="152395">
      <c r="A152395" s="1" t="n">
        <v>152393</v>
      </c>
      <c r="B152395" t="inlineStr">
        <is>
          <t>zpublish</t>
        </is>
      </c>
      <c r="C152395" t="n">
        <v>2</v>
      </c>
      <c r="D152395" t="inlineStr">
        <is>
          <t>{'@zpublish~oauth-1.0a', 'zpublish'}</t>
        </is>
      </c>
    </row>
    <row r="152396">
      <c r="A152396" s="1" t="n">
        <v>152394</v>
      </c>
      <c r="B152396" t="inlineStr">
        <is>
          <t>cisc</t>
        </is>
      </c>
      <c r="C152396" t="n">
        <v>2</v>
      </c>
      <c r="D152396" t="inlineStr">
        <is>
          <t>{'ciscreapy', 'jetestcisc'}</t>
        </is>
      </c>
    </row>
    <row r="152397">
      <c r="A152397" s="1" t="n">
        <v>152395</v>
      </c>
      <c r="B152397" t="inlineStr">
        <is>
          <t>oprator</t>
        </is>
      </c>
      <c r="C152397" t="n">
        <v>2</v>
      </c>
      <c r="D152397" t="inlineStr">
        <is>
          <t>{'adamoracle-oprator-ui', 'evchar-oprator-common'}</t>
        </is>
      </c>
    </row>
    <row r="152398">
      <c r="A152398" s="1" t="n">
        <v>152396</v>
      </c>
      <c r="B152398" t="inlineStr">
        <is>
          <t>expressjsserver</t>
        </is>
      </c>
      <c r="C152398" t="n">
        <v>2</v>
      </c>
      <c r="D152398" t="inlineStr">
        <is>
          <t>{'@genezis~genezis-utils-expressjsserver-es5', '@genezis~genezis-utils-expressjsserver'}</t>
        </is>
      </c>
    </row>
    <row r="152399">
      <c r="A152399" s="1" t="n">
        <v>152397</v>
      </c>
      <c r="B152399" t="inlineStr">
        <is>
          <t>bitcoinaverage</t>
        </is>
      </c>
      <c r="C152399" t="n">
        <v>2</v>
      </c>
      <c r="D152399" t="inlineStr">
        <is>
          <t>{'lamassu-bitcoinaverage', 'bitcoinaverage'}</t>
        </is>
      </c>
    </row>
    <row r="152400">
      <c r="A152400" s="1" t="n">
        <v>152398</v>
      </c>
      <c r="B152400" t="inlineStr">
        <is>
          <t>rickspower</t>
        </is>
      </c>
      <c r="C152400" t="n">
        <v>2</v>
      </c>
      <c r="D152400" t="inlineStr">
        <is>
          <t>{'rickspower', '@anis-m-cesi~rickspower'}</t>
        </is>
      </c>
    </row>
    <row r="152401">
      <c r="A152401" s="1" t="n">
        <v>152399</v>
      </c>
      <c r="B152401" t="inlineStr">
        <is>
          <t>sfra</t>
        </is>
      </c>
      <c r="C152401" t="n">
        <v>2</v>
      </c>
      <c r="D152401" t="inlineStr">
        <is>
          <t>{'sfra-module-loader', 'int_affirm_sfra'}</t>
        </is>
      </c>
    </row>
    <row r="152402">
      <c r="A152402" s="1" t="n">
        <v>152400</v>
      </c>
      <c r="B152402" t="inlineStr">
        <is>
          <t>assemblyfib</t>
        </is>
      </c>
      <c r="C152402" t="n">
        <v>2</v>
      </c>
      <c r="D152402" t="inlineStr">
        <is>
          <t>{'@jimfilippou~assemblyfib', 'assemblyfib'}</t>
        </is>
      </c>
    </row>
    <row r="152403">
      <c r="A152403" s="1" t="n">
        <v>152401</v>
      </c>
      <c r="B152403" t="inlineStr">
        <is>
          <t>avdf</t>
        </is>
      </c>
      <c r="C152403" t="n">
        <v>2</v>
      </c>
      <c r="D152403" t="inlineStr">
        <is>
          <t>{'@avdf~components-package-ts', '@avdf~components-package-js'}</t>
        </is>
      </c>
    </row>
    <row r="152404">
      <c r="A152404" s="1" t="n">
        <v>152402</v>
      </c>
      <c r="B152404" t="inlineStr">
        <is>
          <t>singledispatch</t>
        </is>
      </c>
      <c r="C152404" t="n">
        <v>2</v>
      </c>
      <c r="D152404" t="inlineStr">
        <is>
          <t>{'singledispatch', 'types-singledispatch'}</t>
        </is>
      </c>
    </row>
    <row r="152405">
      <c r="A152405" s="1" t="n">
        <v>152403</v>
      </c>
      <c r="B152405" t="inlineStr">
        <is>
          <t>macau</t>
        </is>
      </c>
      <c r="C152405" t="n">
        <v>2</v>
      </c>
      <c r="D152405" t="inlineStr">
        <is>
          <t>{'banner-slider-ymacau', 'shjnemacau'}</t>
        </is>
      </c>
    </row>
    <row r="152406">
      <c r="A152406" s="1" t="n">
        <v>152404</v>
      </c>
      <c r="B152406" t="inlineStr">
        <is>
          <t>altumanalytics</t>
        </is>
      </c>
      <c r="C152406" t="n">
        <v>2</v>
      </c>
      <c r="D152406" t="inlineStr">
        <is>
          <t>{'altumanalytics-node', 'altumanalytics'}</t>
        </is>
      </c>
    </row>
    <row r="152407">
      <c r="A152407" s="1" t="n">
        <v>152405</v>
      </c>
      <c r="B152407" t="inlineStr">
        <is>
          <t>kics</t>
        </is>
      </c>
      <c r="C152407" t="n">
        <v>2</v>
      </c>
      <c r="D152407" t="inlineStr">
        <is>
          <t>{'kicstextclassification', 'kics'}</t>
        </is>
      </c>
    </row>
    <row r="152408">
      <c r="A152408" s="1" t="n">
        <v>152406</v>
      </c>
      <c r="B152408" t="inlineStr">
        <is>
          <t>requestable</t>
        </is>
      </c>
      <c r="C152408" t="n">
        <v>2</v>
      </c>
      <c r="D152408" t="inlineStr">
        <is>
          <t>{'@socialize~requestable', 'requestable'}</t>
        </is>
      </c>
    </row>
    <row r="152409">
      <c r="A152409" s="1" t="n">
        <v>152407</v>
      </c>
      <c r="B152409" t="inlineStr">
        <is>
          <t>firstbag</t>
        </is>
      </c>
      <c r="C152409" t="n">
        <v>2</v>
      </c>
      <c r="D152409" t="inlineStr">
        <is>
          <t>{'firstbag', 'm_firstbag'}</t>
        </is>
      </c>
    </row>
    <row r="152410">
      <c r="A152410" s="1" t="n">
        <v>152408</v>
      </c>
      <c r="B152410" t="inlineStr">
        <is>
          <t>kudou</t>
        </is>
      </c>
      <c r="C152410" t="n">
        <v>2</v>
      </c>
      <c r="D152410" t="inlineStr">
        <is>
          <t>{'@rikudou~czech-bank-mail-parser', '@maikudou~import-sorter'}</t>
        </is>
      </c>
    </row>
    <row r="152411">
      <c r="A152411" s="1" t="n">
        <v>152409</v>
      </c>
      <c r="B152411" t="inlineStr">
        <is>
          <t>lambodoge</t>
        </is>
      </c>
      <c r="C152411" t="n">
        <v>2</v>
      </c>
      <c r="D152411" t="inlineStr">
        <is>
          <t>{'@lambodoge~sdk-2', '@lambodoge~sdk'}</t>
        </is>
      </c>
    </row>
    <row r="152412">
      <c r="A152412" s="1" t="n">
        <v>152410</v>
      </c>
      <c r="B152412" t="inlineStr">
        <is>
          <t>piticent123</t>
        </is>
      </c>
      <c r="C152412" t="n">
        <v>2</v>
      </c>
      <c r="D152412" t="inlineStr">
        <is>
          <t>{'@piticent123~gamekit-client', '@piticent123~utils'}</t>
        </is>
      </c>
    </row>
    <row r="152413">
      <c r="A152413" s="1" t="n">
        <v>152411</v>
      </c>
      <c r="B152413" t="inlineStr">
        <is>
          <t>webbrew</t>
        </is>
      </c>
      <c r="C152413" t="n">
        <v>2</v>
      </c>
      <c r="D152413" t="inlineStr">
        <is>
          <t>{'webbrew-ui', 'webbrew'}</t>
        </is>
      </c>
    </row>
    <row r="152414">
      <c r="A152414" s="1" t="n">
        <v>152412</v>
      </c>
      <c r="B152414" t="inlineStr">
        <is>
          <t>tnode</t>
        </is>
      </c>
      <c r="C152414" t="n">
        <v>2</v>
      </c>
      <c r="D152414" t="inlineStr">
        <is>
          <t>{'tnode', 'teschtnode'}</t>
        </is>
      </c>
    </row>
    <row r="152415">
      <c r="A152415" s="1" t="n">
        <v>152413</v>
      </c>
      <c r="B152415" t="inlineStr">
        <is>
          <t>tfgm</t>
        </is>
      </c>
      <c r="C152415" t="n">
        <v>2</v>
      </c>
      <c r="D152415" t="inlineStr">
        <is>
          <t>{'node-tfgm', 'tfgm-ui-kit'}</t>
        </is>
      </c>
    </row>
    <row r="152416">
      <c r="A152416" s="1" t="n">
        <v>152414</v>
      </c>
      <c r="B152416" t="inlineStr">
        <is>
          <t>smartcls</t>
        </is>
      </c>
      <c r="C152416" t="n">
        <v>2</v>
      </c>
      <c r="D152416" t="inlineStr">
        <is>
          <t>{'smartcls', '@pushrocks~smartcls'}</t>
        </is>
      </c>
    </row>
    <row r="152417">
      <c r="A152417" s="1" t="n">
        <v>152415</v>
      </c>
      <c r="B152417" t="inlineStr">
        <is>
          <t>qingger</t>
        </is>
      </c>
      <c r="C152417" t="n">
        <v>2</v>
      </c>
      <c r="D152417" t="inlineStr">
        <is>
          <t>{'qingger-lib', 'egg-qingger-typeorm'}</t>
        </is>
      </c>
    </row>
    <row r="152418">
      <c r="A152418" s="1" t="n">
        <v>152416</v>
      </c>
      <c r="B152418" t="inlineStr">
        <is>
          <t>snapengage</t>
        </is>
      </c>
      <c r="C152418" t="n">
        <v>2</v>
      </c>
      <c r="D152418" t="inlineStr">
        <is>
          <t>{'@snapengage_fe~snap-ui', '@snapengage~snap-ui'}</t>
        </is>
      </c>
    </row>
    <row r="152419">
      <c r="A152419" s="1" t="n">
        <v>152417</v>
      </c>
      <c r="B152419" t="inlineStr">
        <is>
          <t>dinged</t>
        </is>
      </c>
      <c r="C152419" t="n">
        <v>2</v>
      </c>
      <c r="D152419" t="inlineStr">
        <is>
          <t>{'dingedi-framework', 'dingedicss'}</t>
        </is>
      </c>
    </row>
    <row r="152420">
      <c r="A152420" s="1" t="n">
        <v>152418</v>
      </c>
      <c r="B152420" t="inlineStr">
        <is>
          <t>desec</t>
        </is>
      </c>
      <c r="C152420" t="n">
        <v>2</v>
      </c>
      <c r="D152420" t="inlineStr">
        <is>
          <t>{'desec', 'acme-dns-01-desec'}</t>
        </is>
      </c>
    </row>
    <row r="152421">
      <c r="A152421" s="1" t="n">
        <v>152419</v>
      </c>
      <c r="B152421" t="inlineStr">
        <is>
          <t>catamorphism</t>
        </is>
      </c>
      <c r="C152421" t="n">
        <v>2</v>
      </c>
      <c r="D152421" t="inlineStr">
        <is>
          <t>{'@ce~catamorphism', 'ce-catamorphism'}</t>
        </is>
      </c>
    </row>
    <row r="152422">
      <c r="A152422" s="1" t="n">
        <v>152420</v>
      </c>
      <c r="B152422" t="inlineStr">
        <is>
          <t>hqwa</t>
        </is>
      </c>
      <c r="C152422" t="n">
        <v>2</v>
      </c>
      <c r="D152422" t="inlineStr">
        <is>
          <t>{'@hqwa-cli-dev~core', '@hqwa-cli-dev~utils'}</t>
        </is>
      </c>
    </row>
    <row r="152423">
      <c r="A152423" s="1" t="n">
        <v>152421</v>
      </c>
      <c r="B152423" t="inlineStr">
        <is>
          <t>billingo</t>
        </is>
      </c>
      <c r="C152423" t="n">
        <v>2</v>
      </c>
      <c r="D152423" t="inlineStr">
        <is>
          <t>{'node-billingo', '@codingsans~billingo-client'}</t>
        </is>
      </c>
    </row>
    <row r="152424">
      <c r="A152424" s="1" t="n">
        <v>152422</v>
      </c>
      <c r="B152424" t="inlineStr">
        <is>
          <t>ykeykey</t>
        </is>
      </c>
      <c r="C152424" t="n">
        <v>2</v>
      </c>
      <c r="D152424" t="inlineStr">
        <is>
          <t>{'ykeykey-getkey', 'ykeykey-setup'}</t>
        </is>
      </c>
    </row>
    <row r="152425">
      <c r="A152425" s="1" t="n">
        <v>152423</v>
      </c>
      <c r="B152425" t="inlineStr">
        <is>
          <t>authine</t>
        </is>
      </c>
      <c r="C152425" t="n">
        <v>2</v>
      </c>
      <c r="D152425" t="inlineStr">
        <is>
          <t>{'authine-page-designer', 'authine-error-catcher'}</t>
        </is>
      </c>
    </row>
    <row r="152426">
      <c r="A152426" s="1" t="n">
        <v>152424</v>
      </c>
      <c r="B152426" t="inlineStr">
        <is>
          <t>xenous</t>
        </is>
      </c>
      <c r="C152426" t="n">
        <v>2</v>
      </c>
      <c r="D152426" t="inlineStr">
        <is>
          <t>{'xenous-logger', 'xenous-logs'}</t>
        </is>
      </c>
    </row>
    <row r="152427">
      <c r="A152427" s="1" t="n">
        <v>152425</v>
      </c>
      <c r="B152427" t="inlineStr">
        <is>
          <t>dealcloud</t>
        </is>
      </c>
      <c r="C152427" t="n">
        <v>2</v>
      </c>
      <c r="D152427" t="inlineStr">
        <is>
          <t>{'dealcloud-js', 'dealcloud-helper-js'}</t>
        </is>
      </c>
    </row>
    <row r="152428">
      <c r="A152428" s="1" t="n">
        <v>152426</v>
      </c>
      <c r="B152428" t="inlineStr">
        <is>
          <t>patternguide</t>
        </is>
      </c>
      <c r="C152428" t="n">
        <v>2</v>
      </c>
      <c r="D152428" t="inlineStr">
        <is>
          <t>{'patternguide', 'patternguide-dev'}</t>
        </is>
      </c>
    </row>
    <row r="152429">
      <c r="A152429" s="1" t="n">
        <v>152427</v>
      </c>
      <c r="B152429" t="inlineStr">
        <is>
          <t>supv</t>
        </is>
      </c>
      <c r="C152429" t="n">
        <v>2</v>
      </c>
      <c r="D152429" t="inlineStr">
        <is>
          <t>{'@supv~superv-js', 'supv-pall'}</t>
        </is>
      </c>
    </row>
    <row r="152430">
      <c r="A152430" s="1" t="n">
        <v>152428</v>
      </c>
      <c r="B152430" t="inlineStr">
        <is>
          <t>tmplate</t>
        </is>
      </c>
      <c r="C152430" t="n">
        <v>2</v>
      </c>
      <c r="D152430" t="inlineStr">
        <is>
          <t>{'fsweb-tmplate', 'topic-tmplate'}</t>
        </is>
      </c>
    </row>
    <row r="152431">
      <c r="A152431" s="1" t="n">
        <v>152429</v>
      </c>
      <c r="B152431" t="inlineStr">
        <is>
          <t>pilosa</t>
        </is>
      </c>
      <c r="C152431" t="n">
        <v>2</v>
      </c>
      <c r="D152431" t="inlineStr">
        <is>
          <t>{'pilosa', 'pilosa-roaring'}</t>
        </is>
      </c>
    </row>
    <row r="152432">
      <c r="A152432" s="1" t="n">
        <v>152430</v>
      </c>
      <c r="B152432" t="inlineStr">
        <is>
          <t>ionbot</t>
        </is>
      </c>
      <c r="C152432" t="n">
        <v>2</v>
      </c>
      <c r="D152432" t="inlineStr">
        <is>
          <t>{'@ionbot~botengine', 'ionbot'}</t>
        </is>
      </c>
    </row>
    <row r="152433">
      <c r="A152433" s="1" t="n">
        <v>152431</v>
      </c>
      <c r="B152433" t="inlineStr">
        <is>
          <t>reterial</t>
        </is>
      </c>
      <c r="C152433" t="n">
        <v>2</v>
      </c>
      <c r="D152433" t="inlineStr">
        <is>
          <t>{'@reterial~color', '@reterial~theme'}</t>
        </is>
      </c>
    </row>
    <row r="152434">
      <c r="A152434" s="1" t="n">
        <v>152432</v>
      </c>
      <c r="B152434" t="inlineStr">
        <is>
          <t>jdoubleu</t>
        </is>
      </c>
      <c r="C152434" t="n">
        <v>2</v>
      </c>
      <c r="D152434" t="inlineStr">
        <is>
          <t>{'eslint-config-jdoubleu', 'jdoubleu-stylelint-config'}</t>
        </is>
      </c>
    </row>
    <row r="152435">
      <c r="A152435" s="1" t="n">
        <v>152433</v>
      </c>
      <c r="B152435" t="inlineStr">
        <is>
          <t>localscroll</t>
        </is>
      </c>
      <c r="C152435" t="n">
        <v>2</v>
      </c>
      <c r="D152435" t="inlineStr">
        <is>
          <t>{'jquery.localscroll-peer', 'jquery.localscroll'}</t>
        </is>
      </c>
    </row>
    <row r="152436">
      <c r="A152436" s="1" t="n">
        <v>152434</v>
      </c>
      <c r="B152436" t="inlineStr">
        <is>
          <t>stripeterminal</t>
        </is>
      </c>
      <c r="C152436" t="n">
        <v>2</v>
      </c>
      <c r="D152436" t="inlineStr">
        <is>
          <t>{'@courthoang~ns-stripeterminal', 'stripeterminal'}</t>
        </is>
      </c>
    </row>
    <row r="152437">
      <c r="A152437" s="1" t="n">
        <v>152435</v>
      </c>
      <c r="B152437" t="inlineStr">
        <is>
          <t>splex</t>
        </is>
      </c>
      <c r="C152437" t="n">
        <v>2</v>
      </c>
      <c r="D152437" t="inlineStr">
        <is>
          <t>{'splex', 'splex-mup'}</t>
        </is>
      </c>
    </row>
    <row r="152438">
      <c r="A152438" s="1" t="n">
        <v>152436</v>
      </c>
      <c r="B152438" t="inlineStr">
        <is>
          <t>promisell</t>
        </is>
      </c>
      <c r="C152438" t="n">
        <v>2</v>
      </c>
      <c r="D152438" t="inlineStr">
        <is>
          <t>{'promisell', 'bluebird-promisell'}</t>
        </is>
      </c>
    </row>
    <row r="152439">
      <c r="A152439" s="1" t="n">
        <v>152437</v>
      </c>
      <c r="B152439" t="inlineStr">
        <is>
          <t>guptat</t>
        </is>
      </c>
      <c r="C152439" t="n">
        <v>2</v>
      </c>
      <c r="D152439" t="inlineStr">
        <is>
          <t>{'@guptat~spfx-spstencil', 'guptat-testcomponent'}</t>
        </is>
      </c>
    </row>
    <row r="152440">
      <c r="A152440" s="1" t="n">
        <v>152438</v>
      </c>
      <c r="B152440" t="inlineStr">
        <is>
          <t>starslight</t>
        </is>
      </c>
      <c r="C152440" t="n">
        <v>2</v>
      </c>
      <c r="D152440" t="inlineStr">
        <is>
          <t>{'@starslight~rest', '@starslight~util'}</t>
        </is>
      </c>
    </row>
    <row r="152441">
      <c r="A152441" s="1" t="n">
        <v>152439</v>
      </c>
      <c r="B152441" t="inlineStr">
        <is>
          <t>labthings</t>
        </is>
      </c>
      <c r="C152441" t="n">
        <v>2</v>
      </c>
      <c r="D152441" t="inlineStr">
        <is>
          <t>{'labthings-client', 'labthings'}</t>
        </is>
      </c>
    </row>
    <row r="152442">
      <c r="A152442" s="1" t="n">
        <v>152440</v>
      </c>
      <c r="B152442" t="inlineStr">
        <is>
          <t>jiku</t>
        </is>
      </c>
      <c r="C152442" t="n">
        <v>2</v>
      </c>
      <c r="D152442" t="inlineStr">
        <is>
          <t>{'jiku-ui', 'jiku-fingerprintjs'}</t>
        </is>
      </c>
    </row>
    <row r="152443">
      <c r="A152443" s="1" t="n">
        <v>152441</v>
      </c>
      <c r="B152443" t="inlineStr">
        <is>
          <t>brocas</t>
        </is>
      </c>
      <c r="C152443" t="n">
        <v>2</v>
      </c>
      <c r="D152443" t="inlineStr">
        <is>
          <t>{'brocas-whitelist', 'brocas-lm'}</t>
        </is>
      </c>
    </row>
    <row r="152444">
      <c r="A152444" s="1" t="n">
        <v>152442</v>
      </c>
      <c r="B152444" t="inlineStr">
        <is>
          <t>fabtools</t>
        </is>
      </c>
      <c r="C152444" t="n">
        <v>2</v>
      </c>
      <c r="D152444" t="inlineStr">
        <is>
          <t>{'fabtools-python', 'fabtools'}</t>
        </is>
      </c>
    </row>
    <row r="152445">
      <c r="A152445" s="1" t="n">
        <v>152443</v>
      </c>
      <c r="B152445" t="inlineStr">
        <is>
          <t>tunel</t>
        </is>
      </c>
      <c r="C152445" t="n">
        <v>2</v>
      </c>
      <c r="D152445" t="inlineStr">
        <is>
          <t>{'tunel', 'server-tunel'}</t>
        </is>
      </c>
    </row>
    <row r="152446">
      <c r="A152446" s="1" t="n">
        <v>152444</v>
      </c>
      <c r="B152446" t="inlineStr">
        <is>
          <t>maptail</t>
        </is>
      </c>
      <c r="C152446" t="n">
        <v>2</v>
      </c>
      <c r="D152446" t="inlineStr">
        <is>
          <t>{'ransomware-maptail', 'maptail'}</t>
        </is>
      </c>
    </row>
    <row r="152447">
      <c r="A152447" s="1" t="n">
        <v>152445</v>
      </c>
      <c r="B152447" t="inlineStr">
        <is>
          <t>happytext</t>
        </is>
      </c>
      <c r="C152447" t="n">
        <v>2</v>
      </c>
      <c r="D152447" t="inlineStr">
        <is>
          <t>{'react-happytext', 'happytext'}</t>
        </is>
      </c>
    </row>
    <row r="152448">
      <c r="A152448" s="1" t="n">
        <v>152446</v>
      </c>
      <c r="B152448" t="inlineStr">
        <is>
          <t>fhai</t>
        </is>
      </c>
      <c r="C152448" t="n">
        <v>2</v>
      </c>
      <c r="D152448" t="inlineStr">
        <is>
          <t>{'fhai_test', 'fhai-angular-components'}</t>
        </is>
      </c>
    </row>
    <row r="152449">
      <c r="A152449" s="1" t="n">
        <v>152447</v>
      </c>
      <c r="B152449" t="inlineStr">
        <is>
          <t>pothole</t>
        </is>
      </c>
      <c r="C152449" t="n">
        <v>2</v>
      </c>
      <c r="D152449" t="inlineStr">
        <is>
          <t>{'pothole', 'pothole-filler'}</t>
        </is>
      </c>
    </row>
    <row r="152450">
      <c r="A152450" s="1" t="n">
        <v>152448</v>
      </c>
      <c r="B152450" t="inlineStr">
        <is>
          <t>orcbrew2</t>
        </is>
      </c>
      <c r="C152450" t="n">
        <v>2</v>
      </c>
      <c r="D152450" t="inlineStr">
        <is>
          <t>{'orcbrew2js', 'orcbrew2json'}</t>
        </is>
      </c>
    </row>
    <row r="152451">
      <c r="A152451" s="1" t="n">
        <v>152449</v>
      </c>
      <c r="B152451" t="inlineStr">
        <is>
          <t>basad</t>
        </is>
      </c>
      <c r="C152451" t="n">
        <v>2</v>
      </c>
      <c r="D152451" t="inlineStr">
        <is>
          <t>{'basad', 'eslint-plugin-basad'}</t>
        </is>
      </c>
    </row>
    <row r="152452">
      <c r="A152452" s="1" t="n">
        <v>152450</v>
      </c>
      <c r="B152452" t="inlineStr">
        <is>
          <t>reactrendered</t>
        </is>
      </c>
      <c r="C152452" t="n">
        <v>2</v>
      </c>
      <c r="D152452" t="inlineStr">
        <is>
          <t>{'unexpected-htmllike-reactrendered-adapter', '@albertfdp~unexpected-htmllike-reactrendered-adapter'}</t>
        </is>
      </c>
    </row>
    <row r="152453">
      <c r="A152453" s="1" t="n">
        <v>152451</v>
      </c>
      <c r="B152453" t="inlineStr">
        <is>
          <t>bostjan</t>
        </is>
      </c>
      <c r="C152453" t="n">
        <v>2</v>
      </c>
      <c r="D152453" t="inlineStr">
        <is>
          <t>{'bostjan-test-component-usage-example', 'bostjan-test-component'}</t>
        </is>
      </c>
    </row>
    <row r="152454">
      <c r="A152454" s="1" t="n">
        <v>152452</v>
      </c>
      <c r="B152454" t="inlineStr">
        <is>
          <t>xiaoliutest</t>
        </is>
      </c>
      <c r="C152454" t="n">
        <v>2</v>
      </c>
      <c r="D152454" t="inlineStr">
        <is>
          <t>{'xiaoliutest', 'react-xiaoliutest-ui'}</t>
        </is>
      </c>
    </row>
    <row r="152455">
      <c r="A152455" s="1" t="n">
        <v>152453</v>
      </c>
      <c r="B152455" t="inlineStr">
        <is>
          <t>ergodark</t>
        </is>
      </c>
      <c r="C152455" t="n">
        <v>2</v>
      </c>
      <c r="D152455" t="inlineStr">
        <is>
          <t>{'@ergodark~next-types', '@ergodark~types'}</t>
        </is>
      </c>
    </row>
    <row r="152456">
      <c r="A152456" s="1" t="n">
        <v>152454</v>
      </c>
      <c r="B152456" t="inlineStr">
        <is>
          <t>fuxun</t>
        </is>
      </c>
      <c r="C152456" t="n">
        <v>2</v>
      </c>
      <c r="D152456" t="inlineStr">
        <is>
          <t>{'@chuxingpay~fuxun-web-component', 'fuxun-web-component'}</t>
        </is>
      </c>
    </row>
    <row r="152457">
      <c r="A152457" s="1" t="n">
        <v>152455</v>
      </c>
      <c r="B152457" t="inlineStr">
        <is>
          <t>nomatter</t>
        </is>
      </c>
      <c r="C152457" t="n">
        <v>2</v>
      </c>
      <c r="D152457" t="inlineStr">
        <is>
          <t>{'nomatter', 'component-lib-nomatter-nodle'}</t>
        </is>
      </c>
    </row>
    <row r="152458">
      <c r="A152458" s="1" t="n">
        <v>152456</v>
      </c>
      <c r="B152458" t="inlineStr">
        <is>
          <t>vedansh</t>
        </is>
      </c>
      <c r="C152458" t="n">
        <v>2</v>
      </c>
      <c r="D152458" t="inlineStr">
        <is>
          <t>{'vedansh-face-api', 'vedansh-package'}</t>
        </is>
      </c>
    </row>
    <row r="152459">
      <c r="A152459" s="1" t="n">
        <v>152457</v>
      </c>
      <c r="B152459" t="inlineStr">
        <is>
          <t>ecclesia</t>
        </is>
      </c>
      <c r="C152459" t="n">
        <v>2</v>
      </c>
      <c r="D152459" t="inlineStr">
        <is>
          <t>{'ecclesia', 'ecclesia-js'}</t>
        </is>
      </c>
    </row>
    <row r="152460">
      <c r="A152460" s="1" t="n">
        <v>152458</v>
      </c>
      <c r="B152460" t="inlineStr">
        <is>
          <t>emplify</t>
        </is>
      </c>
      <c r="C152460" t="n">
        <v>2</v>
      </c>
      <c r="D152460" t="inlineStr">
        <is>
          <t>{'eslint-config-emplify-backend', 'eslint-config-emplify-react-web'}</t>
        </is>
      </c>
    </row>
    <row r="152461">
      <c r="A152461" s="1" t="n">
        <v>152459</v>
      </c>
      <c r="B152461" t="inlineStr">
        <is>
          <t>pixwell</t>
        </is>
      </c>
      <c r="C152461" t="n">
        <v>2</v>
      </c>
      <c r="D152461" t="inlineStr">
        <is>
          <t>{'@pixwell~graphql-eventstore-subscriptions', '@pixwell~city-performer-widget'}</t>
        </is>
      </c>
    </row>
    <row r="152462">
      <c r="A152462" s="1" t="n">
        <v>152460</v>
      </c>
      <c r="B152462" t="inlineStr">
        <is>
          <t>tethercell</t>
        </is>
      </c>
      <c r="C152462" t="n">
        <v>2</v>
      </c>
      <c r="D152462" t="inlineStr">
        <is>
          <t>{'tethercell', 'node-red-contrib-tethercell'}</t>
        </is>
      </c>
    </row>
    <row r="152463">
      <c r="A152463" s="1" t="n">
        <v>152461</v>
      </c>
      <c r="B152463" t="inlineStr">
        <is>
          <t>kevindurb</t>
        </is>
      </c>
      <c r="C152463" t="n">
        <v>2</v>
      </c>
      <c r="D152463" t="inlineStr">
        <is>
          <t>{'@kevindurb~router', '@kevindurb~react-toolbox'}</t>
        </is>
      </c>
    </row>
    <row r="152464">
      <c r="A152464" s="1" t="n">
        <v>152462</v>
      </c>
      <c r="B152464" t="inlineStr">
        <is>
          <t>hyperload</t>
        </is>
      </c>
      <c r="C152464" t="n">
        <v>2</v>
      </c>
      <c r="D152464" t="inlineStr">
        <is>
          <t>{'hyperload', '@martel~hyperload'}</t>
        </is>
      </c>
    </row>
    <row r="152465">
      <c r="A152465" s="1" t="n">
        <v>152463</v>
      </c>
      <c r="B152465" t="inlineStr">
        <is>
          <t>reflectos</t>
        </is>
      </c>
      <c r="C152465" t="n">
        <v>2</v>
      </c>
      <c r="D152465" t="inlineStr">
        <is>
          <t>{'reflectos-core', 'reflectos-sdk'}</t>
        </is>
      </c>
    </row>
    <row r="152466">
      <c r="A152466" s="1" t="n">
        <v>152464</v>
      </c>
      <c r="B152466" t="inlineStr">
        <is>
          <t>geotrigger</t>
        </is>
      </c>
      <c r="C152466" t="n">
        <v>2</v>
      </c>
      <c r="D152466" t="inlineStr">
        <is>
          <t>{'geotrigger-js', 'geotrigger-faker'}</t>
        </is>
      </c>
    </row>
    <row r="152467">
      <c r="A152467" s="1" t="n">
        <v>152465</v>
      </c>
      <c r="B152467" t="inlineStr">
        <is>
          <t>typopo</t>
        </is>
      </c>
      <c r="C152467" t="n">
        <v>2</v>
      </c>
      <c r="D152467" t="inlineStr">
        <is>
          <t>{'@types~typopo', 'typopo'}</t>
        </is>
      </c>
    </row>
    <row r="152468">
      <c r="A152468" s="1" t="n">
        <v>152466</v>
      </c>
      <c r="B152468" t="inlineStr">
        <is>
          <t>swissprot</t>
        </is>
      </c>
      <c r="C152468" t="n">
        <v>2</v>
      </c>
      <c r="D152468" t="inlineStr">
        <is>
          <t>{'@swissprot~rhea-reaction-visualizer', '@swissprot~swissbiopics-visualizer'}</t>
        </is>
      </c>
    </row>
    <row r="152469">
      <c r="A152469" s="1" t="n">
        <v>152467</v>
      </c>
      <c r="B152469" t="inlineStr">
        <is>
          <t>mobilealerts</t>
        </is>
      </c>
      <c r="C152469" t="n">
        <v>2</v>
      </c>
      <c r="D152469" t="inlineStr">
        <is>
          <t>{'homebridge-mobilealerts', 'node-red-contrib-mobilealerts'}</t>
        </is>
      </c>
    </row>
    <row r="152470">
      <c r="A152470" s="1" t="n">
        <v>152468</v>
      </c>
      <c r="B152470" t="inlineStr">
        <is>
          <t>ection</t>
        </is>
      </c>
      <c r="C152470" t="n">
        <v>2</v>
      </c>
      <c r="D152470" t="inlineStr">
        <is>
          <t>{'@entrptaher~dom-predection-helper', '@ferpection~uikit'}</t>
        </is>
      </c>
    </row>
    <row r="152471">
      <c r="A152471" s="1" t="n">
        <v>152469</v>
      </c>
      <c r="B152471" t="inlineStr">
        <is>
          <t>rnbase</t>
        </is>
      </c>
      <c r="C152471" t="n">
        <v>2</v>
      </c>
      <c r="D152471" t="inlineStr">
        <is>
          <t>{'rnbase', 'rnbase-ui'}</t>
        </is>
      </c>
    </row>
    <row r="152472">
      <c r="A152472" s="1" t="n">
        <v>152470</v>
      </c>
      <c r="B152472" t="inlineStr">
        <is>
          <t>homie3</t>
        </is>
      </c>
      <c r="C152472" t="n">
        <v>2</v>
      </c>
      <c r="D152472" t="inlineStr">
        <is>
          <t>{'homie3', 'isy994-homie3-bridge'}</t>
        </is>
      </c>
    </row>
    <row r="152473">
      <c r="A152473" s="1" t="n">
        <v>152471</v>
      </c>
      <c r="B152473" t="inlineStr">
        <is>
          <t>champi</t>
        </is>
      </c>
      <c r="C152473" t="n">
        <v>2</v>
      </c>
      <c r="D152473" t="inlineStr">
        <is>
          <t>{'vue-test-utils-champi', 'champi-react-native-chart-kit'}</t>
        </is>
      </c>
    </row>
    <row r="152474">
      <c r="A152474" s="1" t="n">
        <v>152472</v>
      </c>
      <c r="B152474" t="inlineStr">
        <is>
          <t>covenantsql</t>
        </is>
      </c>
      <c r="C152474" t="n">
        <v>2</v>
      </c>
      <c r="D152474" t="inlineStr">
        <is>
          <t>{'covenantsql-proxy-js', 'node-covenantsql'}</t>
        </is>
      </c>
    </row>
    <row r="152475">
      <c r="A152475" s="1" t="n">
        <v>152473</v>
      </c>
      <c r="B152475" t="inlineStr">
        <is>
          <t>geoflatbush</t>
        </is>
      </c>
      <c r="C152475" t="n">
        <v>2</v>
      </c>
      <c r="D152475" t="inlineStr">
        <is>
          <t>{'geoflatbush', '@types~geoflatbush'}</t>
        </is>
      </c>
    </row>
    <row r="152476">
      <c r="A152476" s="1" t="n">
        <v>152474</v>
      </c>
      <c r="B152476" t="inlineStr">
        <is>
          <t>fones</t>
        </is>
      </c>
      <c r="C152476" t="n">
        <v>2</v>
      </c>
      <c r="D152476" t="inlineStr">
        <is>
          <t>{'ng5-fones', 'ng-fones'}</t>
        </is>
      </c>
    </row>
    <row r="152477">
      <c r="A152477" s="1" t="n">
        <v>152475</v>
      </c>
      <c r="B152477" t="inlineStr">
        <is>
          <t>mikekorakakis</t>
        </is>
      </c>
      <c r="C152477" t="n">
        <v>2</v>
      </c>
      <c r="D152477" t="inlineStr">
        <is>
          <t>{'@mikekorakakis~react-3d-animated-card', '@mikekorakakis~datadog-metrics'}</t>
        </is>
      </c>
    </row>
    <row r="152478">
      <c r="A152478" s="1" t="n">
        <v>152476</v>
      </c>
      <c r="B152478" t="inlineStr">
        <is>
          <t>dwyl</t>
        </is>
      </c>
      <c r="C152478" t="n">
        <v>2</v>
      </c>
      <c r="D152478" t="inlineStr">
        <is>
          <t>{'dwyl-website', 'dwyl'}</t>
        </is>
      </c>
    </row>
    <row r="152479">
      <c r="A152479" s="1" t="n">
        <v>152477</v>
      </c>
      <c r="B152479" t="inlineStr">
        <is>
          <t>yangyun9</t>
        </is>
      </c>
      <c r="C152479" t="n">
        <v>2</v>
      </c>
      <c r="D152479" t="inlineStr">
        <is>
          <t>{'yangyun9.13', 'yangyun9.14'}</t>
        </is>
      </c>
    </row>
    <row r="152480">
      <c r="A152480" s="1" t="n">
        <v>152478</v>
      </c>
      <c r="B152480" t="inlineStr">
        <is>
          <t>rldr</t>
        </is>
      </c>
      <c r="C152480" t="n">
        <v>2</v>
      </c>
      <c r="D152480" t="inlineStr">
        <is>
          <t>{'rldr', 'rldr-cli'}</t>
        </is>
      </c>
    </row>
    <row r="152481">
      <c r="A152481" s="1" t="n">
        <v>152479</v>
      </c>
      <c r="B152481" t="inlineStr">
        <is>
          <t>markusbence</t>
        </is>
      </c>
      <c r="C152481" t="n">
        <v>2</v>
      </c>
      <c r="D152481" t="inlineStr">
        <is>
          <t>{'@markusbence~std', '@markusbence~utils'}</t>
        </is>
      </c>
    </row>
    <row r="152482">
      <c r="A152482" s="1" t="n">
        <v>152480</v>
      </c>
      <c r="B152482" t="inlineStr">
        <is>
          <t>typine</t>
        </is>
      </c>
      <c r="C152482" t="n">
        <v>2</v>
      </c>
      <c r="D152482" t="inlineStr">
        <is>
          <t>{'@typine~slate-dev-test-utils', '@typine~slate-hyperscript'}</t>
        </is>
      </c>
    </row>
    <row r="152483">
      <c r="A152483" s="1" t="n">
        <v>152481</v>
      </c>
      <c r="B152483" t="inlineStr">
        <is>
          <t>sundries</t>
        </is>
      </c>
      <c r="C152483" t="n">
        <v>2</v>
      </c>
      <c r="D152483" t="inlineStr">
        <is>
          <t>{'eslint-sundries', 'generator-sundries'}</t>
        </is>
      </c>
    </row>
    <row r="152484">
      <c r="A152484" s="1" t="n">
        <v>152482</v>
      </c>
      <c r="B152484" t="inlineStr">
        <is>
          <t>bk1</t>
        </is>
      </c>
      <c r="C152484" t="n">
        <v>2</v>
      </c>
      <c r="D152484" t="inlineStr">
        <is>
          <t>{'bk1-react-button', 'bk1-react-panel'}</t>
        </is>
      </c>
    </row>
    <row r="152485">
      <c r="A152485" s="1" t="n">
        <v>152483</v>
      </c>
      <c r="B152485" t="inlineStr">
        <is>
          <t>nexustest</t>
        </is>
      </c>
      <c r="C152485" t="n">
        <v>2</v>
      </c>
      <c r="D152485" t="inlineStr">
        <is>
          <t>{'nexustest_download', 'nexustest'}</t>
        </is>
      </c>
    </row>
    <row r="152486">
      <c r="A152486" s="1" t="n">
        <v>152484</v>
      </c>
      <c r="B152486" t="inlineStr">
        <is>
          <t>kuromojin</t>
        </is>
      </c>
      <c r="C152486" t="n">
        <v>2</v>
      </c>
      <c r="D152486" t="inlineStr">
        <is>
          <t>{'@gyugyu~kuromojin', 'kuromojin'}</t>
        </is>
      </c>
    </row>
    <row r="152487">
      <c r="A152487" s="1" t="n">
        <v>152485</v>
      </c>
      <c r="B152487" t="inlineStr">
        <is>
          <t>sampc</t>
        </is>
      </c>
      <c r="C152487" t="n">
        <v>2</v>
      </c>
      <c r="D152487" t="inlineStr">
        <is>
          <t>{'@sampc-dev~utils', '@sampc-dev~ui-test'}</t>
        </is>
      </c>
    </row>
    <row r="152488">
      <c r="A152488" s="1" t="n">
        <v>152486</v>
      </c>
      <c r="B152488" t="inlineStr">
        <is>
          <t>censrify</t>
        </is>
      </c>
      <c r="C152488" t="n">
        <v>2</v>
      </c>
      <c r="D152488" t="inlineStr">
        <is>
          <t>{'censrify', 'censrify_mine002'}</t>
        </is>
      </c>
    </row>
    <row r="152489">
      <c r="A152489" s="1" t="n">
        <v>152487</v>
      </c>
      <c r="B152489" t="inlineStr">
        <is>
          <t>weux</t>
        </is>
      </c>
      <c r="C152489" t="n">
        <v>2</v>
      </c>
      <c r="D152489" t="inlineStr">
        <is>
          <t>{'weux', 'tina-weux'}</t>
        </is>
      </c>
    </row>
    <row r="152490">
      <c r="A152490" s="1" t="n">
        <v>152488</v>
      </c>
      <c r="B152490" t="inlineStr">
        <is>
          <t>redlight</t>
        </is>
      </c>
      <c r="C152490" t="n">
        <v>2</v>
      </c>
      <c r="D152490" t="inlineStr">
        <is>
          <t>{'redlight', '@log4b0at~redlight'}</t>
        </is>
      </c>
    </row>
    <row r="152491">
      <c r="A152491" s="1" t="n">
        <v>152489</v>
      </c>
      <c r="B152491" t="inlineStr">
        <is>
          <t>skycon</t>
        </is>
      </c>
      <c r="C152491" t="n">
        <v>2</v>
      </c>
      <c r="D152491" t="inlineStr">
        <is>
          <t>{'ember-cli-skycon', 'vue-skycon'}</t>
        </is>
      </c>
    </row>
    <row r="152492">
      <c r="A152492" s="1" t="n">
        <v>152490</v>
      </c>
      <c r="B152492" t="inlineStr">
        <is>
          <t>bptable</t>
        </is>
      </c>
      <c r="C152492" t="n">
        <v>2</v>
      </c>
      <c r="D152492" t="inlineStr">
        <is>
          <t>{'vue-bptable', 'bptable-vue'}</t>
        </is>
      </c>
    </row>
    <row r="152493">
      <c r="A152493" s="1" t="n">
        <v>152491</v>
      </c>
      <c r="B152493" t="inlineStr">
        <is>
          <t>histc</t>
        </is>
      </c>
      <c r="C152493" t="n">
        <v>2</v>
      </c>
      <c r="D152493" t="inlineStr">
        <is>
          <t>{'histc', 'flow-histc'}</t>
        </is>
      </c>
    </row>
    <row r="152494">
      <c r="A152494" s="1" t="n">
        <v>152492</v>
      </c>
      <c r="B152494" t="inlineStr">
        <is>
          <t>monora</t>
        </is>
      </c>
      <c r="C152494" t="n">
        <v>2</v>
      </c>
      <c r="D152494" t="inlineStr">
        <is>
          <t>{'monora', '@tunnckocore~monora'}</t>
        </is>
      </c>
    </row>
    <row r="152495">
      <c r="A152495" s="1" t="n">
        <v>152493</v>
      </c>
      <c r="B152495" t="inlineStr">
        <is>
          <t>harkins</t>
        </is>
      </c>
      <c r="C152495" t="n">
        <v>2</v>
      </c>
      <c r="D152495" t="inlineStr">
        <is>
          <t>{'harkins-frame-print', 'sharkins-react-bootstrap-datetimepicker'}</t>
        </is>
      </c>
    </row>
    <row r="152496">
      <c r="A152496" s="1" t="n">
        <v>152494</v>
      </c>
      <c r="B152496" t="inlineStr">
        <is>
          <t>plugindata</t>
        </is>
      </c>
      <c r="C152496" t="n">
        <v>2</v>
      </c>
      <c r="D152496" t="inlineStr">
        <is>
          <t>{'@converseai~plugindata', '@converseai~plugindata-sdk'}</t>
        </is>
      </c>
    </row>
    <row r="152497">
      <c r="A152497" s="1" t="n">
        <v>152495</v>
      </c>
      <c r="B152497" t="inlineStr">
        <is>
          <t>fars</t>
        </is>
      </c>
      <c r="C152497" t="n">
        <v>2</v>
      </c>
      <c r="D152497" t="inlineStr">
        <is>
          <t>{'fars', 'farshasanjs'}</t>
        </is>
      </c>
    </row>
    <row r="152498">
      <c r="A152498" s="1" t="n">
        <v>152496</v>
      </c>
      <c r="B152498" t="inlineStr">
        <is>
          <t>numbertotext</t>
        </is>
      </c>
      <c r="C152498" t="n">
        <v>2</v>
      </c>
      <c r="D152498" t="inlineStr">
        <is>
          <t>{'@dcmox~numbertotext', '@salmansajibro~numbertotext'}</t>
        </is>
      </c>
    </row>
    <row r="152499">
      <c r="A152499" s="1" t="n">
        <v>152497</v>
      </c>
      <c r="B152499" t="inlineStr">
        <is>
          <t>sqlobject</t>
        </is>
      </c>
      <c r="C152499" t="n">
        <v>2</v>
      </c>
      <c r="D152499" t="inlineStr">
        <is>
          <t>{'casbin-sqlobject-adapter', 'sqlobject'}</t>
        </is>
      </c>
    </row>
    <row r="152500">
      <c r="A152500" s="1" t="n">
        <v>152498</v>
      </c>
      <c r="B152500" t="inlineStr">
        <is>
          <t>peachui</t>
        </is>
      </c>
      <c r="C152500" t="n">
        <v>2</v>
      </c>
      <c r="D152500" t="inlineStr">
        <is>
          <t>{'@liuyi-ng-ui~peachui', 'peachui-siri'}</t>
        </is>
      </c>
    </row>
    <row r="152501">
      <c r="A152501" s="1" t="n">
        <v>152499</v>
      </c>
      <c r="B152501" t="inlineStr">
        <is>
          <t>httpcat</t>
        </is>
      </c>
      <c r="C152501" t="n">
        <v>2</v>
      </c>
      <c r="D152501" t="inlineStr">
        <is>
          <t>{'httpcat', 'koishi-plugin-httpcat'}</t>
        </is>
      </c>
    </row>
    <row r="152502">
      <c r="A152502" s="1" t="n">
        <v>152500</v>
      </c>
      <c r="B152502" t="inlineStr">
        <is>
          <t>objectkeys</t>
        </is>
      </c>
      <c r="C152502" t="n">
        <v>2</v>
      </c>
      <c r="D152502" t="inlineStr">
        <is>
          <t>{'objectkeys-case', 'objectkeys'}</t>
        </is>
      </c>
    </row>
    <row r="152503">
      <c r="A152503" s="1" t="n">
        <v>152501</v>
      </c>
      <c r="B152503" t="inlineStr">
        <is>
          <t>colorname</t>
        </is>
      </c>
      <c r="C152503" t="n">
        <v>2</v>
      </c>
      <c r="D152503" t="inlineStr">
        <is>
          <t>{'colorname', 'colorname-to-xy'}</t>
        </is>
      </c>
    </row>
    <row r="152504">
      <c r="A152504" s="1" t="n">
        <v>152502</v>
      </c>
      <c r="B152504" t="inlineStr">
        <is>
          <t>randomdog</t>
        </is>
      </c>
      <c r="C152504" t="n">
        <v>2</v>
      </c>
      <c r="D152504" t="inlineStr">
        <is>
          <t>{'@mattplays~randomdog.js', '@parliamodipc~randomdog'}</t>
        </is>
      </c>
    </row>
    <row r="152505">
      <c r="A152505" s="1" t="n">
        <v>152503</v>
      </c>
      <c r="B152505" t="inlineStr">
        <is>
          <t>localstorge</t>
        </is>
      </c>
      <c r="C152505" t="n">
        <v>2</v>
      </c>
      <c r="D152505" t="inlineStr">
        <is>
          <t>{'now-util-localstorge', 'use-localstorge-observed'}</t>
        </is>
      </c>
    </row>
    <row r="152506">
      <c r="A152506" s="1" t="n">
        <v>152504</v>
      </c>
      <c r="B152506" t="inlineStr">
        <is>
          <t>peekss</t>
        </is>
      </c>
      <c r="C152506" t="n">
        <v>2</v>
      </c>
      <c r="D152506" t="inlineStr">
        <is>
          <t>{'@peekss~fe-ui', '@peekss~fe-api'}</t>
        </is>
      </c>
    </row>
    <row r="152507">
      <c r="A152507" s="1" t="n">
        <v>152505</v>
      </c>
      <c r="B152507" t="inlineStr">
        <is>
          <t>aops</t>
        </is>
      </c>
      <c r="C152507" t="n">
        <v>2</v>
      </c>
      <c r="D152507" t="inlineStr">
        <is>
          <t>{'aopsapi', 'vue-treeselect-aops'}</t>
        </is>
      </c>
    </row>
    <row r="152508">
      <c r="A152508" s="1" t="n">
        <v>152506</v>
      </c>
      <c r="B152508" t="inlineStr">
        <is>
          <t>mdtable2</t>
        </is>
      </c>
      <c r="C152508" t="n">
        <v>2</v>
      </c>
      <c r="D152508" t="inlineStr">
        <is>
          <t>{'mdtable2json', 'mdtable2domain'}</t>
        </is>
      </c>
    </row>
    <row r="152509">
      <c r="A152509" s="1" t="n">
        <v>152507</v>
      </c>
      <c r="B152509" t="inlineStr">
        <is>
          <t>ilms</t>
        </is>
      </c>
      <c r="C152509" t="n">
        <v>2</v>
      </c>
      <c r="D152509" t="inlineStr">
        <is>
          <t>{'ilms-express', 'ilms'}</t>
        </is>
      </c>
    </row>
    <row r="152510">
      <c r="A152510" s="1" t="n">
        <v>152508</v>
      </c>
      <c r="B152510" t="inlineStr">
        <is>
          <t>jayni</t>
        </is>
      </c>
      <c r="C152510" t="n">
        <v>2</v>
      </c>
      <c r="D152510" t="inlineStr">
        <is>
          <t>{'@jaynishb~jaynish', 'jaynishb'}</t>
        </is>
      </c>
    </row>
    <row r="152511">
      <c r="A152511" s="1" t="n">
        <v>152509</v>
      </c>
      <c r="B152511" t="inlineStr">
        <is>
          <t>jaynishb</t>
        </is>
      </c>
      <c r="C152511" t="n">
        <v>2</v>
      </c>
      <c r="D152511" t="inlineStr">
        <is>
          <t>{'@jaynishb~jaynish', 'jaynishb'}</t>
        </is>
      </c>
    </row>
    <row r="152512">
      <c r="A152512" s="1" t="n">
        <v>152510</v>
      </c>
      <c r="B152512" t="inlineStr">
        <is>
          <t>rataplan</t>
        </is>
      </c>
      <c r="C152512" t="n">
        <v>2</v>
      </c>
      <c r="D152512" t="inlineStr">
        <is>
          <t>{'rataplan.aoe2', 'rataplan.aoe2.constants'}</t>
        </is>
      </c>
    </row>
    <row r="152513">
      <c r="A152513" s="1" t="n">
        <v>152511</v>
      </c>
      <c r="B152513" t="inlineStr">
        <is>
          <t>axesgrid</t>
        </is>
      </c>
      <c r="C152513" t="n">
        <v>2</v>
      </c>
      <c r="D152513" t="inlineStr">
        <is>
          <t>{'leaflet.axesgrid', 'vue2-leaflet-axesgrid'}</t>
        </is>
      </c>
    </row>
    <row r="152514">
      <c r="A152514" s="1" t="n">
        <v>152512</v>
      </c>
      <c r="B152514" t="inlineStr">
        <is>
          <t>tuppi</t>
        </is>
      </c>
      <c r="C152514" t="n">
        <v>2</v>
      </c>
      <c r="D152514" t="inlineStr">
        <is>
          <t>{'tuppi-addon', 'tuppi'}</t>
        </is>
      </c>
    </row>
    <row r="152515">
      <c r="A152515" s="1" t="n">
        <v>152513</v>
      </c>
      <c r="B152515" t="inlineStr">
        <is>
          <t>graphicmarker</t>
        </is>
      </c>
      <c r="C152515" t="n">
        <v>2</v>
      </c>
      <c r="D152515" t="inlineStr">
        <is>
          <t>{'bim-graphicmarker', 'viewer-graphicmarker'}</t>
        </is>
      </c>
    </row>
    <row r="152516">
      <c r="A152516" s="1" t="n">
        <v>152514</v>
      </c>
      <c r="B152516" t="inlineStr">
        <is>
          <t>logstreaming</t>
        </is>
      </c>
      <c r="C152516" t="n">
        <v>2</v>
      </c>
      <c r="D152516" t="inlineStr">
        <is>
          <t>{'serverless-logstreaming-plugin', 'serverless-logstreaming'}</t>
        </is>
      </c>
    </row>
    <row r="152517">
      <c r="A152517" s="1" t="n">
        <v>152515</v>
      </c>
      <c r="B152517" t="inlineStr">
        <is>
          <t>waleed</t>
        </is>
      </c>
      <c r="C152517" t="n">
        <v>2</v>
      </c>
      <c r="D152517" t="inlineStr">
        <is>
          <t>{'waleed-module', 'waleed-lib-123'}</t>
        </is>
      </c>
    </row>
    <row r="152518">
      <c r="A152518" s="1" t="n">
        <v>152516</v>
      </c>
      <c r="B152518" t="inlineStr">
        <is>
          <t>sortof</t>
        </is>
      </c>
      <c r="C152518" t="n">
        <v>2</v>
      </c>
      <c r="D152518" t="inlineStr">
        <is>
          <t>{'sortof', 'sortof-local-storage'}</t>
        </is>
      </c>
    </row>
    <row r="152519">
      <c r="A152519" s="1" t="n">
        <v>152517</v>
      </c>
      <c r="B152519" t="inlineStr">
        <is>
          <t>commontools</t>
        </is>
      </c>
      <c r="C152519" t="n">
        <v>2</v>
      </c>
      <c r="D152519" t="inlineStr">
        <is>
          <t>{'npm-commontools', 'commontools'}</t>
        </is>
      </c>
    </row>
    <row r="152520">
      <c r="A152520" s="1" t="n">
        <v>152518</v>
      </c>
      <c r="B152520" t="inlineStr">
        <is>
          <t>equire</t>
        </is>
      </c>
      <c r="C152520" t="n">
        <v>2</v>
      </c>
      <c r="D152520" t="inlineStr">
        <is>
          <t>{'babel-plugin-equire', 'r-equire-dir'}</t>
        </is>
      </c>
    </row>
    <row r="152521">
      <c r="A152521" s="1" t="n">
        <v>152519</v>
      </c>
      <c r="B152521" t="inlineStr">
        <is>
          <t>sharedid</t>
        </is>
      </c>
      <c r="C152521" t="n">
        <v>2</v>
      </c>
      <c r="D152521" t="inlineStr">
        <is>
          <t>{'sharedid.cookie', 'sharedid.encrypt'}</t>
        </is>
      </c>
    </row>
    <row r="152522">
      <c r="A152522" s="1" t="n">
        <v>152520</v>
      </c>
      <c r="B152522" t="inlineStr">
        <is>
          <t>assesment</t>
        </is>
      </c>
      <c r="C152522" t="n">
        <v>2</v>
      </c>
      <c r="D152522" t="inlineStr">
        <is>
          <t>{'@datafire~azure_sql_manageddatabasevulnerabilityassesmentrulebaselines', 'paytmassesmentfinal'}</t>
        </is>
      </c>
    </row>
    <row r="152523">
      <c r="A152523" s="1" t="n">
        <v>152521</v>
      </c>
      <c r="B152523" t="inlineStr">
        <is>
          <t>liuyuxi</t>
        </is>
      </c>
      <c r="C152523" t="n">
        <v>2</v>
      </c>
      <c r="D152523" t="inlineStr">
        <is>
          <t>{'star_liuyuxi', 'liuyuxi-autils'}</t>
        </is>
      </c>
    </row>
    <row r="152524">
      <c r="A152524" s="1" t="n">
        <v>152522</v>
      </c>
      <c r="B152524" t="inlineStr">
        <is>
          <t>paytr</t>
        </is>
      </c>
      <c r="C152524" t="n">
        <v>2</v>
      </c>
      <c r="D152524" t="inlineStr">
        <is>
          <t>{'react-paytr', 'node-paytr'}</t>
        </is>
      </c>
    </row>
    <row r="152525">
      <c r="A152525" s="1" t="n">
        <v>152523</v>
      </c>
      <c r="B152525" t="inlineStr">
        <is>
          <t>smartwatch</t>
        </is>
      </c>
      <c r="C152525" t="n">
        <v>2</v>
      </c>
      <c r="D152525" t="inlineStr">
        <is>
          <t>{'smartwatch', 'smartwatch-uri-pentru-femei'}</t>
        </is>
      </c>
    </row>
    <row r="152526">
      <c r="A152526" s="1" t="n">
        <v>152524</v>
      </c>
      <c r="B152526" t="inlineStr">
        <is>
          <t>verydanny</t>
        </is>
      </c>
      <c r="C152526" t="n">
        <v>2</v>
      </c>
      <c r="D152526" t="inlineStr">
        <is>
          <t>{'babel-preset-verydanny', 'eslint-plugin-verydanny'}</t>
        </is>
      </c>
    </row>
    <row r="152527">
      <c r="A152527" s="1" t="n">
        <v>152525</v>
      </c>
      <c r="B152527" t="inlineStr">
        <is>
          <t>relationfield</t>
        </is>
      </c>
      <c r="C152527" t="n">
        <v>2</v>
      </c>
      <c r="D152527" t="inlineStr">
        <is>
          <t>{'z3c-relationfield', 'plone-app-relationfield'}</t>
        </is>
      </c>
    </row>
    <row r="152528">
      <c r="A152528" s="1" t="n">
        <v>152526</v>
      </c>
      <c r="B152528" t="inlineStr">
        <is>
          <t>arekjaar</t>
        </is>
      </c>
      <c r="C152528" t="n">
        <v>2</v>
      </c>
      <c r="D152528" t="inlineStr">
        <is>
          <t>{'@arekjaar~arj-link-preview', '@arekjaar~link-preview'}</t>
        </is>
      </c>
    </row>
    <row r="152529">
      <c r="A152529" s="1" t="n">
        <v>152527</v>
      </c>
      <c r="B152529" t="inlineStr">
        <is>
          <t>bazookas</t>
        </is>
      </c>
      <c r="C152529" t="n">
        <v>2</v>
      </c>
      <c r="D152529" t="inlineStr">
        <is>
          <t>{'waspswithbazookas', '@bazookas~google-maps-react'}</t>
        </is>
      </c>
    </row>
    <row r="152530">
      <c r="A152530" s="1" t="n">
        <v>152528</v>
      </c>
      <c r="B152530" t="inlineStr">
        <is>
          <t>nmtl</t>
        </is>
      </c>
      <c r="C152530" t="n">
        <v>2</v>
      </c>
      <c r="D152530" t="inlineStr">
        <is>
          <t>{'@daoyi~nmtl-ui', 'nmtl-ui'}</t>
        </is>
      </c>
    </row>
    <row r="152531">
      <c r="A152531" s="1" t="n">
        <v>152529</v>
      </c>
      <c r="B152531" t="inlineStr">
        <is>
          <t>module02</t>
        </is>
      </c>
      <c r="C152531" t="n">
        <v>2</v>
      </c>
      <c r="D152531" t="inlineStr">
        <is>
          <t>{'pmh_module02', 'es6module02'}</t>
        </is>
      </c>
    </row>
    <row r="152532">
      <c r="A152532" s="1" t="n">
        <v>152530</v>
      </c>
      <c r="B152532" t="inlineStr">
        <is>
          <t>gabeotisbenson</t>
        </is>
      </c>
      <c r="C152532" t="n">
        <v>2</v>
      </c>
      <c r="D152532" t="inlineStr">
        <is>
          <t>{'@gabeotisbenson~notify', '@gabeotisbenson~gabes-foot'}</t>
        </is>
      </c>
    </row>
    <row r="152533">
      <c r="A152533" s="1" t="n">
        <v>152531</v>
      </c>
      <c r="B152533" t="inlineStr">
        <is>
          <t>unriddle</t>
        </is>
      </c>
      <c r="C152533" t="n">
        <v>2</v>
      </c>
      <c r="D152533" t="inlineStr">
        <is>
          <t>{'@unriddle~react-grid', 'unriddle'}</t>
        </is>
      </c>
    </row>
    <row r="152534">
      <c r="A152534" s="1" t="n">
        <v>152532</v>
      </c>
      <c r="B152534" t="inlineStr">
        <is>
          <t>upaki</t>
        </is>
      </c>
      <c r="C152534" t="n">
        <v>2</v>
      </c>
      <c r="D152534" t="inlineStr">
        <is>
          <t>{'upaki-cli', 'upaki-sync'}</t>
        </is>
      </c>
    </row>
    <row r="152535">
      <c r="A152535" s="1" t="n">
        <v>152533</v>
      </c>
      <c r="B152535" t="inlineStr">
        <is>
          <t>frnd</t>
        </is>
      </c>
      <c r="C152535" t="n">
        <v>2</v>
      </c>
      <c r="D152535" t="inlineStr">
        <is>
          <t>{'frnd', 'generator-cnx-frnd'}</t>
        </is>
      </c>
    </row>
    <row r="152536">
      <c r="A152536" s="1" t="n">
        <v>152534</v>
      </c>
      <c r="B152536" t="inlineStr">
        <is>
          <t>jamespotz</t>
        </is>
      </c>
      <c r="C152536" t="n">
        <v>2</v>
      </c>
      <c r="D152536" t="inlineStr">
        <is>
          <t>{'@jamespotz~ckeditor5-build-with-base64-adapter', '@jamespotz~react-simple-readmore'}</t>
        </is>
      </c>
    </row>
    <row r="152537">
      <c r="A152537" s="1" t="n">
        <v>152535</v>
      </c>
      <c r="B152537" t="inlineStr">
        <is>
          <t>bodar</t>
        </is>
      </c>
      <c r="C152537" t="n">
        <v>2</v>
      </c>
      <c r="D152537" t="inlineStr">
        <is>
          <t>{'@bodar~totallylazy.js', '@bodar~totallylazy'}</t>
        </is>
      </c>
    </row>
    <row r="152538">
      <c r="A152538" s="1" t="n">
        <v>152536</v>
      </c>
      <c r="B152538" t="inlineStr">
        <is>
          <t>totallylazy</t>
        </is>
      </c>
      <c r="C152538" t="n">
        <v>2</v>
      </c>
      <c r="D152538" t="inlineStr">
        <is>
          <t>{'@bodar~totallylazy.js', '@bodar~totallylazy'}</t>
        </is>
      </c>
    </row>
    <row r="152539">
      <c r="A152539" s="1" t="n">
        <v>152537</v>
      </c>
      <c r="B152539" t="inlineStr">
        <is>
          <t>moduledoc</t>
        </is>
      </c>
      <c r="C152539" t="n">
        <v>2</v>
      </c>
      <c r="D152539" t="inlineStr">
        <is>
          <t>{'grunt-moduledoc', 'simplebuild-moduledoc'}</t>
        </is>
      </c>
    </row>
    <row r="152540">
      <c r="A152540" s="1" t="n">
        <v>152538</v>
      </c>
      <c r="B152540" t="inlineStr">
        <is>
          <t>encmap1</t>
        </is>
      </c>
      <c r="C152540" t="n">
        <v>2</v>
      </c>
      <c r="D152540" t="inlineStr">
        <is>
          <t>{'encmap1.0.2', 'encmap1.0.52'}</t>
        </is>
      </c>
    </row>
    <row r="152541">
      <c r="A152541" s="1" t="n">
        <v>152539</v>
      </c>
      <c r="B152541" t="inlineStr">
        <is>
          <t>modali</t>
        </is>
      </c>
      <c r="C152541" t="n">
        <v>2</v>
      </c>
      <c r="D152541" t="inlineStr">
        <is>
          <t>{'modali', '@vrtx~modali'}</t>
        </is>
      </c>
    </row>
    <row r="152542">
      <c r="A152542" s="1" t="n">
        <v>152540</v>
      </c>
      <c r="B152542" t="inlineStr">
        <is>
          <t>ously</t>
        </is>
      </c>
      <c r="C152542" t="n">
        <v>2</v>
      </c>
      <c r="D152542" t="inlineStr">
        <is>
          <t>{'v-qriously', 'vue-qriously'}</t>
        </is>
      </c>
    </row>
    <row r="152543">
      <c r="A152543" s="1" t="n">
        <v>152541</v>
      </c>
      <c r="B152543" t="inlineStr">
        <is>
          <t>qriously</t>
        </is>
      </c>
      <c r="C152543" t="n">
        <v>2</v>
      </c>
      <c r="D152543" t="inlineStr">
        <is>
          <t>{'v-qriously', 'vue-qriously'}</t>
        </is>
      </c>
    </row>
    <row r="152544">
      <c r="A152544" s="1" t="n">
        <v>152542</v>
      </c>
      <c r="B152544" t="inlineStr">
        <is>
          <t>shlomish</t>
        </is>
      </c>
      <c r="C152544" t="n">
        <v>2</v>
      </c>
      <c r="D152544" t="inlineStr">
        <is>
          <t>{'shlomish-nothing-to-prod-api', 'shlomish-nothing-to-prod'}</t>
        </is>
      </c>
    </row>
    <row r="152545">
      <c r="A152545" s="1" t="n">
        <v>152543</v>
      </c>
      <c r="B152545" t="inlineStr">
        <is>
          <t>vldtr</t>
        </is>
      </c>
      <c r="C152545" t="n">
        <v>2</v>
      </c>
      <c r="D152545" t="inlineStr">
        <is>
          <t>{'vldtr', 'text-vldtr'}</t>
        </is>
      </c>
    </row>
    <row r="152546">
      <c r="A152546" s="1" t="n">
        <v>152544</v>
      </c>
      <c r="B152546" t="inlineStr">
        <is>
          <t>joky</t>
        </is>
      </c>
      <c r="C152546" t="n">
        <v>2</v>
      </c>
      <c r="D152546" t="inlineStr">
        <is>
          <t>{'test-package-joky', '@jokycn~test-package-joky'}</t>
        </is>
      </c>
    </row>
    <row r="152547">
      <c r="A152547" s="1" t="n">
        <v>152545</v>
      </c>
      <c r="B152547" t="inlineStr">
        <is>
          <t>rubinhub</t>
        </is>
      </c>
      <c r="C152547" t="n">
        <v>2</v>
      </c>
      <c r="D152547" t="inlineStr">
        <is>
          <t>{'jupyterlab-rubinhub', '@lsst-sqre~jupyterlab-rubinhub'}</t>
        </is>
      </c>
    </row>
    <row r="152548">
      <c r="A152548" s="1" t="n">
        <v>152546</v>
      </c>
      <c r="B152548" t="inlineStr">
        <is>
          <t>ashishp</t>
        </is>
      </c>
      <c r="C152548" t="n">
        <v>2</v>
      </c>
      <c r="D152548" t="inlineStr">
        <is>
          <t>{'@ashishp~ngx-multifile-upload', '@ashishp~ngx-cron-editor'}</t>
        </is>
      </c>
    </row>
    <row r="152549">
      <c r="A152549" s="1" t="n">
        <v>152547</v>
      </c>
      <c r="B152549" t="inlineStr">
        <is>
          <t>orium</t>
        </is>
      </c>
      <c r="C152549" t="n">
        <v>2</v>
      </c>
      <c r="D152549" t="inlineStr">
        <is>
          <t>{'orium-input', 'orium-core'}</t>
        </is>
      </c>
    </row>
    <row r="152550">
      <c r="A152550" s="1" t="n">
        <v>152548</v>
      </c>
      <c r="B152550" t="inlineStr">
        <is>
          <t>nubli</t>
        </is>
      </c>
      <c r="C152550" t="n">
        <v>2</v>
      </c>
      <c r="D152550" t="inlineStr">
        <is>
          <t>{'homebridge-nubli', 'nubli'}</t>
        </is>
      </c>
    </row>
    <row r="152551">
      <c r="A152551" s="1" t="n">
        <v>152549</v>
      </c>
      <c r="B152551" t="inlineStr">
        <is>
          <t>carabiner</t>
        </is>
      </c>
      <c r="C152551" t="n">
        <v>2</v>
      </c>
      <c r="D152551" t="inlineStr">
        <is>
          <t>{'carabiner', 'react-carabiner'}</t>
        </is>
      </c>
    </row>
    <row r="152552">
      <c r="A152552" s="1" t="n">
        <v>152550</v>
      </c>
      <c r="B152552" t="inlineStr">
        <is>
          <t>solarhouse</t>
        </is>
      </c>
      <c r="C152552" t="n">
        <v>2</v>
      </c>
      <c r="D152552" t="inlineStr">
        <is>
          <t>{'py-solarhouse', 'solarhouse'}</t>
        </is>
      </c>
    </row>
    <row r="152553">
      <c r="A152553" s="1" t="n">
        <v>152551</v>
      </c>
      <c r="B152553" t="inlineStr">
        <is>
          <t>confirm1</t>
        </is>
      </c>
      <c r="C152553" t="n">
        <v>2</v>
      </c>
      <c r="D152553" t="inlineStr">
        <is>
          <t>{'test-demo-balloon-confirm1', 'angular-confirm1'}</t>
        </is>
      </c>
    </row>
    <row r="152554">
      <c r="A152554" s="1" t="n">
        <v>152552</v>
      </c>
      <c r="B152554" t="inlineStr">
        <is>
          <t>wildlife</t>
        </is>
      </c>
      <c r="C152554" t="n">
        <v>2</v>
      </c>
      <c r="D152554" t="inlineStr">
        <is>
          <t>{'@wildlifeswap~wildlife-uikit', 'react-native-wildlife'}</t>
        </is>
      </c>
    </row>
    <row r="152555">
      <c r="A152555" s="1" t="n">
        <v>152553</v>
      </c>
      <c r="B152555" t="inlineStr">
        <is>
          <t>ajefferson1</t>
        </is>
      </c>
      <c r="C152555" t="n">
        <v>2</v>
      </c>
      <c r="D152555" t="inlineStr">
        <is>
          <t>{'ajefferson1', 'lodown-ajefferson1'}</t>
        </is>
      </c>
    </row>
    <row r="152556">
      <c r="A152556" s="1" t="n">
        <v>152554</v>
      </c>
      <c r="B152556" t="inlineStr">
        <is>
          <t>bioweb3</t>
        </is>
      </c>
      <c r="C152556" t="n">
        <v>2</v>
      </c>
      <c r="D152556" t="inlineStr">
        <is>
          <t>{'bioweb3', 'bioweb3-ecoji-js'}</t>
        </is>
      </c>
    </row>
    <row r="152557">
      <c r="A152557" s="1" t="n">
        <v>152555</v>
      </c>
      <c r="B152557" t="inlineStr">
        <is>
          <t>ticketti</t>
        </is>
      </c>
      <c r="C152557" t="n">
        <v>2</v>
      </c>
      <c r="D152557" t="inlineStr">
        <is>
          <t>{'ticketti', '@ticketti~shared'}</t>
        </is>
      </c>
    </row>
    <row r="152558">
      <c r="A152558" s="1" t="n">
        <v>152556</v>
      </c>
      <c r="B152558" t="inlineStr">
        <is>
          <t>johniexu</t>
        </is>
      </c>
      <c r="C152558" t="n">
        <v>2</v>
      </c>
      <c r="D152558" t="inlineStr">
        <is>
          <t>{'@johniexu~utils', '@johniexu~xtjk-decrypt'}</t>
        </is>
      </c>
    </row>
    <row r="152559">
      <c r="A152559" s="1" t="n">
        <v>152557</v>
      </c>
      <c r="B152559" t="inlineStr">
        <is>
          <t>xtjk</t>
        </is>
      </c>
      <c r="C152559" t="n">
        <v>2</v>
      </c>
      <c r="D152559" t="inlineStr">
        <is>
          <t>{'@johniexu~xtjk-decrypt', 'xtjk-ui'}</t>
        </is>
      </c>
    </row>
    <row r="152560">
      <c r="A152560" s="1" t="n">
        <v>152558</v>
      </c>
      <c r="B152560" t="inlineStr">
        <is>
          <t>albertsgrc</t>
        </is>
      </c>
      <c r="C152560" t="n">
        <v>2</v>
      </c>
      <c r="D152560" t="inlineStr">
        <is>
          <t>{'not-albertsgrc', 'youtube.com-albertsgrc'}</t>
        </is>
      </c>
    </row>
    <row r="152561">
      <c r="A152561" s="1" t="n">
        <v>152559</v>
      </c>
      <c r="B152561" t="inlineStr">
        <is>
          <t>webreload</t>
        </is>
      </c>
      <c r="C152561" t="n">
        <v>2</v>
      </c>
      <c r="D152561" t="inlineStr">
        <is>
          <t>{'express-webreload', 'webreload'}</t>
        </is>
      </c>
    </row>
    <row r="152562">
      <c r="A152562" s="1" t="n">
        <v>152560</v>
      </c>
      <c r="B152562" t="inlineStr">
        <is>
          <t>z1606</t>
        </is>
      </c>
      <c r="C152562" t="n">
        <v>2</v>
      </c>
      <c r="D152562" t="inlineStr">
        <is>
          <t>{'@laurenz1606~tailwind-components', '@laurenz1606~morejs'}</t>
        </is>
      </c>
    </row>
    <row r="152563">
      <c r="A152563" s="1" t="n">
        <v>152561</v>
      </c>
      <c r="B152563" t="inlineStr">
        <is>
          <t>laurenz1606</t>
        </is>
      </c>
      <c r="C152563" t="n">
        <v>2</v>
      </c>
      <c r="D152563" t="inlineStr">
        <is>
          <t>{'@laurenz1606~tailwind-components', '@laurenz1606~morejs'}</t>
        </is>
      </c>
    </row>
    <row r="152564">
      <c r="A152564" s="1" t="n">
        <v>152562</v>
      </c>
      <c r="B152564" t="inlineStr">
        <is>
          <t>contactuserform</t>
        </is>
      </c>
      <c r="C152564" t="n">
        <v>2</v>
      </c>
      <c r="D152564" t="inlineStr">
        <is>
          <t>{'intv-contactuserform', 'contactuserform'}</t>
        </is>
      </c>
    </row>
    <row r="152565">
      <c r="A152565" s="1" t="n">
        <v>152563</v>
      </c>
      <c r="B152565" t="inlineStr">
        <is>
          <t>shaon</t>
        </is>
      </c>
      <c r="C152565" t="n">
        <v>2</v>
      </c>
      <c r="D152565" t="inlineStr">
        <is>
          <t>{'@li.shaon~ckeditor5-build', '@li.shaon~vue-cal'}</t>
        </is>
      </c>
    </row>
    <row r="152566">
      <c r="A152566" s="1" t="n">
        <v>152564</v>
      </c>
      <c r="B152566" t="inlineStr">
        <is>
          <t>haithembelhaj</t>
        </is>
      </c>
      <c r="C152566" t="n">
        <v>2</v>
      </c>
      <c r="D152566" t="inlineStr">
        <is>
          <t>{'@haithembelhaj~event', '@haithembelhaj~compass-mixins'}</t>
        </is>
      </c>
    </row>
    <row r="152567">
      <c r="A152567" s="1" t="n">
        <v>152565</v>
      </c>
      <c r="B152567" t="inlineStr">
        <is>
          <t>jsxdom</t>
        </is>
      </c>
      <c r="C152567" t="n">
        <v>2</v>
      </c>
      <c r="D152567" t="inlineStr">
        <is>
          <t>{'jsxdom-babel-loader', 'jsxdom'}</t>
        </is>
      </c>
    </row>
    <row r="152568">
      <c r="A152568" s="1" t="n">
        <v>152566</v>
      </c>
      <c r="B152568" t="inlineStr">
        <is>
          <t>netrunr</t>
        </is>
      </c>
      <c r="C152568" t="n">
        <v>2</v>
      </c>
      <c r="D152568" t="inlineStr">
        <is>
          <t>{'netrunr-gapi-async', 'netrunr-gapi'}</t>
        </is>
      </c>
    </row>
    <row r="152569">
      <c r="A152569" s="1" t="n">
        <v>152567</v>
      </c>
      <c r="B152569" t="inlineStr">
        <is>
          <t>budgettype</t>
        </is>
      </c>
      <c r="C152569" t="n">
        <v>2</v>
      </c>
      <c r="D152569" t="inlineStr">
        <is>
          <t>{'qmuzik-budgettype-shared', 'qmuzik-budgettype'}</t>
        </is>
      </c>
    </row>
    <row r="152570">
      <c r="A152570" s="1" t="n">
        <v>152568</v>
      </c>
      <c r="B152570" t="inlineStr">
        <is>
          <t>eveapi</t>
        </is>
      </c>
      <c r="C152570" t="n">
        <v>2</v>
      </c>
      <c r="D152570" t="inlineStr">
        <is>
          <t>{'coffee-eveapi', 'eveapi'}</t>
        </is>
      </c>
    </row>
    <row r="152571">
      <c r="A152571" s="1" t="n">
        <v>152569</v>
      </c>
      <c r="B152571" t="inlineStr">
        <is>
          <t>jfo</t>
        </is>
      </c>
      <c r="C152571" t="n">
        <v>2</v>
      </c>
      <c r="D152571" t="inlineStr">
        <is>
          <t>{'jfo', '@jfoerste~wasmtest'}</t>
        </is>
      </c>
    </row>
    <row r="152572">
      <c r="A152572" s="1" t="n">
        <v>152570</v>
      </c>
      <c r="B152572" t="inlineStr">
        <is>
          <t>slalom</t>
        </is>
      </c>
      <c r="C152572" t="n">
        <v>2</v>
      </c>
      <c r="D152572" t="inlineStr">
        <is>
          <t>{'eslint-config-slalom', 'slalom'}</t>
        </is>
      </c>
    </row>
    <row r="152573">
      <c r="A152573" s="1" t="n">
        <v>152571</v>
      </c>
      <c r="B152573" t="inlineStr">
        <is>
          <t>novella</t>
        </is>
      </c>
      <c r="C152573" t="n">
        <v>2</v>
      </c>
      <c r="D152573" t="inlineStr">
        <is>
          <t>{'novella', 'novella-test'}</t>
        </is>
      </c>
    </row>
    <row r="152574">
      <c r="A152574" s="1" t="n">
        <v>152572</v>
      </c>
      <c r="B152574" t="inlineStr">
        <is>
          <t>uberconfig</t>
        </is>
      </c>
      <c r="C152574" t="n">
        <v>2</v>
      </c>
      <c r="D152574" t="inlineStr">
        <is>
          <t>{'uberconfig-webpack-common', 'uberconfig'}</t>
        </is>
      </c>
    </row>
    <row r="152575">
      <c r="A152575" s="1" t="n">
        <v>152573</v>
      </c>
      <c r="B152575" t="inlineStr">
        <is>
          <t>wagool</t>
        </is>
      </c>
      <c r="C152575" t="n">
        <v>2</v>
      </c>
      <c r="D152575" t="inlineStr">
        <is>
          <t>{'wagool-random-function', 'wagool-static-server'}</t>
        </is>
      </c>
    </row>
    <row r="152576">
      <c r="A152576" s="1" t="n">
        <v>152574</v>
      </c>
      <c r="B152576" t="inlineStr">
        <is>
          <t>monitorss</t>
        </is>
      </c>
      <c r="C152576" t="n">
        <v>2</v>
      </c>
      <c r="D152576" t="inlineStr">
        <is>
          <t>{'monitorss', 'monitorss-web'}</t>
        </is>
      </c>
    </row>
    <row r="152577">
      <c r="A152577" s="1" t="n">
        <v>152575</v>
      </c>
      <c r="B152577" t="inlineStr">
        <is>
          <t>easysoap</t>
        </is>
      </c>
      <c r="C152577" t="n">
        <v>2</v>
      </c>
      <c r="D152577" t="inlineStr">
        <is>
          <t>{'flyvictor-easysoap', 'easysoap'}</t>
        </is>
      </c>
    </row>
    <row r="152578">
      <c r="A152578" s="1" t="n">
        <v>152576</v>
      </c>
      <c r="B152578" t="inlineStr">
        <is>
          <t>mecurity</t>
        </is>
      </c>
      <c r="C152578" t="n">
        <v>2</v>
      </c>
      <c r="D152578" t="inlineStr">
        <is>
          <t>{'smart-mecurity', 'mecurity-labs'}</t>
        </is>
      </c>
    </row>
    <row r="152579">
      <c r="A152579" s="1" t="n">
        <v>152577</v>
      </c>
      <c r="B152579" t="inlineStr">
        <is>
          <t>hostess</t>
        </is>
      </c>
      <c r="C152579" t="n">
        <v>2</v>
      </c>
      <c r="D152579" t="inlineStr">
        <is>
          <t>{'vhostess', 'hostess'}</t>
        </is>
      </c>
    </row>
    <row r="152580">
      <c r="A152580" s="1" t="n">
        <v>152578</v>
      </c>
      <c r="B152580" t="inlineStr">
        <is>
          <t>doctorstrange</t>
        </is>
      </c>
      <c r="C152580" t="n">
        <v>2</v>
      </c>
      <c r="D152580" t="inlineStr">
        <is>
          <t>{'doctorstrange-updater', 'react-native-doctorstrange-updater'}</t>
        </is>
      </c>
    </row>
    <row r="152581">
      <c r="A152581" s="1" t="n">
        <v>152579</v>
      </c>
      <c r="B152581" t="inlineStr">
        <is>
          <t>lesstalkmorecode</t>
        </is>
      </c>
      <c r="C152581" t="n">
        <v>2</v>
      </c>
      <c r="D152581" t="inlineStr">
        <is>
          <t>{'@lesstalkmorecode~react-daily-scrum-example', '@lesstalkmorecode~react-daily-scrum'}</t>
        </is>
      </c>
    </row>
    <row r="152582">
      <c r="A152582" s="1" t="n">
        <v>152580</v>
      </c>
      <c r="B152582" t="inlineStr">
        <is>
          <t>canway</t>
        </is>
      </c>
      <c r="C152582" t="n">
        <v>2</v>
      </c>
      <c r="D152582" t="inlineStr">
        <is>
          <t>{'@canway~graphqlgen', 'canway'}</t>
        </is>
      </c>
    </row>
    <row r="152583">
      <c r="A152583" s="1" t="n">
        <v>152581</v>
      </c>
      <c r="B152583" t="inlineStr">
        <is>
          <t>kved</t>
        </is>
      </c>
      <c r="C152583" t="n">
        <v>2</v>
      </c>
      <c r="D152583" t="inlineStr">
        <is>
          <t>{'fdy-kved', 'kved-finder'}</t>
        </is>
      </c>
    </row>
    <row r="152584">
      <c r="A152584" s="1" t="n">
        <v>152582</v>
      </c>
      <c r="B152584" t="inlineStr">
        <is>
          <t>flexmap</t>
        </is>
      </c>
      <c r="C152584" t="n">
        <v>2</v>
      </c>
      <c r="D152584" t="inlineStr">
        <is>
          <t>{'flexmap', 'rxjs-flexmap'}</t>
        </is>
      </c>
    </row>
    <row r="152585">
      <c r="A152585" s="1" t="n">
        <v>152583</v>
      </c>
      <c r="B152585" t="inlineStr">
        <is>
          <t>hotserve</t>
        </is>
      </c>
      <c r="C152585" t="n">
        <v>2</v>
      </c>
      <c r="D152585" t="inlineStr">
        <is>
          <t>{'hotserve', 'rollup-plugin-hotserve'}</t>
        </is>
      </c>
    </row>
    <row r="152586">
      <c r="A152586" s="1" t="n">
        <v>152584</v>
      </c>
      <c r="B152586" t="inlineStr">
        <is>
          <t>waspakstd</t>
        </is>
      </c>
      <c r="C152586" t="n">
        <v>2</v>
      </c>
      <c r="D152586" t="inlineStr">
        <is>
          <t>{'waspakstd', '@ranas~waspakstd'}</t>
        </is>
      </c>
    </row>
    <row r="152587">
      <c r="A152587" s="1" t="n">
        <v>152585</v>
      </c>
      <c r="B152587" t="inlineStr">
        <is>
          <t>butk</t>
        </is>
      </c>
      <c r="C152587" t="n">
        <v>2</v>
      </c>
      <c r="D152587" t="inlineStr">
        <is>
          <t>{'bitcore-lib-butk', 'butk'}</t>
        </is>
      </c>
    </row>
    <row r="152588">
      <c r="A152588" s="1" t="n">
        <v>152586</v>
      </c>
      <c r="B152588" t="inlineStr">
        <is>
          <t>tagform</t>
        </is>
      </c>
      <c r="C152588" t="n">
        <v>2</v>
      </c>
      <c r="D152588" t="inlineStr">
        <is>
          <t>{'tagform-example', 'tagform'}</t>
        </is>
      </c>
    </row>
    <row r="152589">
      <c r="A152589" s="1" t="n">
        <v>152587</v>
      </c>
      <c r="B152589" t="inlineStr">
        <is>
          <t>itpm</t>
        </is>
      </c>
      <c r="C152589" t="n">
        <v>2</v>
      </c>
      <c r="D152589" t="inlineStr">
        <is>
          <t>{'itpm-shared', 'itpm'}</t>
        </is>
      </c>
    </row>
    <row r="152590">
      <c r="A152590" s="1" t="n">
        <v>152588</v>
      </c>
      <c r="B152590" t="inlineStr">
        <is>
          <t>redddit</t>
        </is>
      </c>
      <c r="C152590" t="n">
        <v>2</v>
      </c>
      <c r="D152590" t="inlineStr">
        <is>
          <t>{'redddit', 'better-redddit'}</t>
        </is>
      </c>
    </row>
    <row r="152591">
      <c r="A152591" s="1" t="n">
        <v>152589</v>
      </c>
      <c r="B152591" t="inlineStr">
        <is>
          <t>vienne</t>
        </is>
      </c>
      <c r="C152591" t="n">
        <v>2</v>
      </c>
      <c r="D152591" t="inlineStr">
        <is>
          <t>{'@vienne~block_editor', 'story-que-mon-regne-vienne'}</t>
        </is>
      </c>
    </row>
    <row r="152592">
      <c r="A152592" s="1" t="n">
        <v>152590</v>
      </c>
      <c r="B152592" t="inlineStr">
        <is>
          <t>textshield</t>
        </is>
      </c>
      <c r="C152592" t="n">
        <v>2</v>
      </c>
      <c r="D152592" t="inlineStr">
        <is>
          <t>{'textshield-node', 'textshield'}</t>
        </is>
      </c>
    </row>
    <row r="152593">
      <c r="A152593" s="1" t="n">
        <v>152591</v>
      </c>
      <c r="B152593" t="inlineStr">
        <is>
          <t>dcby</t>
        </is>
      </c>
      <c r="C152593" t="n">
        <v>2</v>
      </c>
      <c r="D152593" t="inlineStr">
        <is>
          <t>{'@dcby~xlftool', '@dcby~xliff-loader'}</t>
        </is>
      </c>
    </row>
    <row r="152594">
      <c r="A152594" s="1" t="n">
        <v>152592</v>
      </c>
      <c r="B152594" t="inlineStr">
        <is>
          <t>kawax</t>
        </is>
      </c>
      <c r="C152594" t="n">
        <v>2</v>
      </c>
      <c r="D152594" t="inlineStr">
        <is>
          <t>{'kawax', 'kawax-js'}</t>
        </is>
      </c>
    </row>
    <row r="152595">
      <c r="A152595" s="1" t="n">
        <v>152593</v>
      </c>
      <c r="B152595" t="inlineStr">
        <is>
          <t>jsonstyle</t>
        </is>
      </c>
      <c r="C152595" t="n">
        <v>2</v>
      </c>
      <c r="D152595" t="inlineStr">
        <is>
          <t>{'rcs-jsonstyle', 'jsonstyle'}</t>
        </is>
      </c>
    </row>
    <row r="152596">
      <c r="A152596" s="1" t="n">
        <v>152594</v>
      </c>
      <c r="B152596" t="inlineStr">
        <is>
          <t>theprint</t>
        </is>
      </c>
      <c r="C152596" t="n">
        <v>2</v>
      </c>
      <c r="D152596" t="inlineStr">
        <is>
          <t>{'sanjay-theprint-sanjay', 'sanjay-theprint-sanjay-008'}</t>
        </is>
      </c>
    </row>
    <row r="152597">
      <c r="A152597" s="1" t="n">
        <v>152595</v>
      </c>
      <c r="B152597" t="inlineStr">
        <is>
          <t>savepass</t>
        </is>
      </c>
      <c r="C152597" t="n">
        <v>2</v>
      </c>
      <c r="D152597" t="inlineStr">
        <is>
          <t>{'savepass', '@meedamian~savepass'}</t>
        </is>
      </c>
    </row>
    <row r="152598">
      <c r="A152598" s="1" t="n">
        <v>152596</v>
      </c>
      <c r="B152598" t="inlineStr">
        <is>
          <t>gradin</t>
        </is>
      </c>
      <c r="C152598" t="n">
        <v>2</v>
      </c>
      <c r="D152598" t="inlineStr">
        <is>
          <t>{'@gradin~tailwindcss-scrollbar', '@gradin~tailwindcss-skeleton-screen'}</t>
        </is>
      </c>
    </row>
    <row r="152599">
      <c r="A152599" s="1" t="n">
        <v>152597</v>
      </c>
      <c r="B152599" t="inlineStr">
        <is>
          <t>jri</t>
        </is>
      </c>
      <c r="C152599" t="n">
        <v>2</v>
      </c>
      <c r="D152599" t="inlineStr">
        <is>
          <t>{'jriprimopac', '@mohamedbechirmejri~top-drop-down-menu'}</t>
        </is>
      </c>
    </row>
    <row r="152600">
      <c r="A152600" s="1" t="n">
        <v>152598</v>
      </c>
      <c r="B152600" t="inlineStr">
        <is>
          <t>gideo</t>
        </is>
      </c>
      <c r="C152600" t="n">
        <v>2</v>
      </c>
      <c r="D152600" t="inlineStr">
        <is>
          <t>{'@robo54~gideo', '@gideo-llc~backblaze-b2-upload-any'}</t>
        </is>
      </c>
    </row>
    <row r="152601">
      <c r="A152601" s="1" t="n">
        <v>152599</v>
      </c>
      <c r="B152601" t="inlineStr">
        <is>
          <t>budgetentityhistory</t>
        </is>
      </c>
      <c r="C152601" t="n">
        <v>2</v>
      </c>
      <c r="D152601" t="inlineStr">
        <is>
          <t>{'qmuzik-budgetentityhistory', 'qmuzik-budgetentityhistory-shared'}</t>
        </is>
      </c>
    </row>
    <row r="152602">
      <c r="A152602" s="1" t="n">
        <v>152600</v>
      </c>
      <c r="B152602" t="inlineStr">
        <is>
          <t>ptcg</t>
        </is>
      </c>
      <c r="C152602" t="n">
        <v>2</v>
      </c>
      <c r="D152602" t="inlineStr">
        <is>
          <t>{'ngx-ptcg-io', 'ptcg-api'}</t>
        </is>
      </c>
    </row>
    <row r="152603">
      <c r="A152603" s="1" t="n">
        <v>152601</v>
      </c>
      <c r="B152603" t="inlineStr">
        <is>
          <t>granate</t>
        </is>
      </c>
      <c r="C152603" t="n">
        <v>2</v>
      </c>
      <c r="D152603" t="inlineStr">
        <is>
          <t>{'granate-cli', 'granate'}</t>
        </is>
      </c>
    </row>
    <row r="152604">
      <c r="A152604" s="1" t="n">
        <v>152602</v>
      </c>
      <c r="B152604" t="inlineStr">
        <is>
          <t>huynh7149</t>
        </is>
      </c>
      <c r="C152604" t="n">
        <v>2</v>
      </c>
      <c r="D152604" t="inlineStr">
        <is>
          <t>{'lodown-longhuynh7149', 'lowdown-longhuynh7149'}</t>
        </is>
      </c>
    </row>
    <row r="152605">
      <c r="A152605" s="1" t="n">
        <v>152603</v>
      </c>
      <c r="B152605" t="inlineStr">
        <is>
          <t>longhuynh7149</t>
        </is>
      </c>
      <c r="C152605" t="n">
        <v>2</v>
      </c>
      <c r="D152605" t="inlineStr">
        <is>
          <t>{'lodown-longhuynh7149', 'lowdown-longhuynh7149'}</t>
        </is>
      </c>
    </row>
    <row r="152606">
      <c r="A152606" s="1" t="n">
        <v>152604</v>
      </c>
      <c r="B152606" t="inlineStr">
        <is>
          <t>leexiaohui</t>
        </is>
      </c>
      <c r="C152606" t="n">
        <v>2</v>
      </c>
      <c r="D152606" t="inlineStr">
        <is>
          <t>{'@leexiaohui~vue-expand', '@leexiaohui~localstorage'}</t>
        </is>
      </c>
    </row>
    <row r="152607">
      <c r="A152607" s="1" t="n">
        <v>152605</v>
      </c>
      <c r="B152607" t="inlineStr">
        <is>
          <t>mvariance</t>
        </is>
      </c>
      <c r="C152607" t="n">
        <v>2</v>
      </c>
      <c r="D152607" t="inlineStr">
        <is>
          <t>{'@stdlib~stats-incr-mvariance', 'compute-mvariance'}</t>
        </is>
      </c>
    </row>
    <row r="152608">
      <c r="A152608" s="1" t="n">
        <v>152606</v>
      </c>
      <c r="B152608" t="inlineStr">
        <is>
          <t>allu</t>
        </is>
      </c>
      <c r="C152608" t="n">
        <v>2</v>
      </c>
      <c r="D152608" t="inlineStr">
        <is>
          <t>{'allu-react-progress-bar', 'allu-client'}</t>
        </is>
      </c>
    </row>
    <row r="152609">
      <c r="A152609" s="1" t="n">
        <v>152607</v>
      </c>
      <c r="B152609" t="inlineStr">
        <is>
          <t>ivans</t>
        </is>
      </c>
      <c r="C152609" t="n">
        <v>2</v>
      </c>
      <c r="D152609" t="inlineStr">
        <is>
          <t>{'ivans_gittest', 'ivansdemolib'}</t>
        </is>
      </c>
    </row>
    <row r="152610">
      <c r="A152610" s="1" t="n">
        <v>152608</v>
      </c>
      <c r="B152610" t="inlineStr">
        <is>
          <t>model01</t>
        </is>
      </c>
      <c r="C152610" t="n">
        <v>2</v>
      </c>
      <c r="D152610" t="inlineStr">
        <is>
          <t>{'@bazecor-api~hardware-keyboardio-model01', '@chrysalis-api~hardware-keyboardio-model01'}</t>
        </is>
      </c>
    </row>
    <row r="152611">
      <c r="A152611" s="1" t="n">
        <v>152609</v>
      </c>
      <c r="B152611" t="inlineStr">
        <is>
          <t>laberry</t>
        </is>
      </c>
      <c r="C152611" t="n">
        <v>2</v>
      </c>
      <c r="D152611" t="inlineStr">
        <is>
          <t>{'@laberry~fab-material', '@laberry~lab-material'}</t>
        </is>
      </c>
    </row>
    <row r="152612">
      <c r="A152612" s="1" t="n">
        <v>152610</v>
      </c>
      <c r="B152612" t="inlineStr">
        <is>
          <t>codecabana</t>
        </is>
      </c>
      <c r="C152612" t="n">
        <v>2</v>
      </c>
      <c r="D152612" t="inlineStr">
        <is>
          <t>{'@codecabana~assets', '@codecabana~react'}</t>
        </is>
      </c>
    </row>
    <row r="152613">
      <c r="A152613" s="1" t="n">
        <v>152611</v>
      </c>
      <c r="B152613" t="inlineStr">
        <is>
          <t>timecatjs</t>
        </is>
      </c>
      <c r="C152613" t="n">
        <v>2</v>
      </c>
      <c r="D152613" t="inlineStr">
        <is>
          <t>{'@jlalmes~timecatjs', 'timecatjs'}</t>
        </is>
      </c>
    </row>
    <row r="152614">
      <c r="A152614" s="1" t="n">
        <v>152612</v>
      </c>
      <c r="B152614" t="inlineStr">
        <is>
          <t>reportportalcypressjunitagent</t>
        </is>
      </c>
      <c r="C152614" t="n">
        <v>2</v>
      </c>
      <c r="D152614" t="inlineStr">
        <is>
          <t>{'reportportalcypressjunitagent', '@vishallanke~reportportalcypressjunitagent'}</t>
        </is>
      </c>
    </row>
    <row r="152615">
      <c r="A152615" s="1" t="n">
        <v>152613</v>
      </c>
      <c r="B152615" t="inlineStr">
        <is>
          <t>hallow</t>
        </is>
      </c>
      <c r="C152615" t="n">
        <v>2</v>
      </c>
      <c r="D152615" t="inlineStr">
        <is>
          <t>{'@hallowf~cloc-all-repos', 'hallow'}</t>
        </is>
      </c>
    </row>
    <row r="152616">
      <c r="A152616" s="1" t="n">
        <v>152614</v>
      </c>
      <c r="B152616" t="inlineStr">
        <is>
          <t>mathml2</t>
        </is>
      </c>
      <c r="C152616" t="n">
        <v>2</v>
      </c>
      <c r="D152616" t="inlineStr">
        <is>
          <t>{'mathml2latex', 'mathml2asciimath'}</t>
        </is>
      </c>
    </row>
    <row r="152617">
      <c r="A152617" s="1" t="n">
        <v>152615</v>
      </c>
      <c r="B152617" t="inlineStr">
        <is>
          <t>scrapoxy</t>
        </is>
      </c>
      <c r="C152617" t="n">
        <v>2</v>
      </c>
      <c r="D152617" t="inlineStr">
        <is>
          <t>{'scrapoxy', '@jnv~scrapoxy'}</t>
        </is>
      </c>
    </row>
    <row r="152618">
      <c r="A152618" s="1" t="n">
        <v>152616</v>
      </c>
      <c r="B152618" t="inlineStr">
        <is>
          <t>cyphernode</t>
        </is>
      </c>
      <c r="C152618" t="n">
        <v>2</v>
      </c>
      <c r="D152618" t="inlineStr">
        <is>
          <t>{'cyphernode-client', 'cyphernode-js-sdk'}</t>
        </is>
      </c>
    </row>
    <row r="152619">
      <c r="A152619" s="1" t="n">
        <v>152617</v>
      </c>
      <c r="B152619" t="inlineStr">
        <is>
          <t>rcia</t>
        </is>
      </c>
      <c r="C152619" t="n">
        <v>2</v>
      </c>
      <c r="D152619" t="inlineStr">
        <is>
          <t>{'myrcia-test', 'sorcia'}</t>
        </is>
      </c>
    </row>
    <row r="152620">
      <c r="A152620" s="1" t="n">
        <v>152618</v>
      </c>
      <c r="B152620" t="inlineStr">
        <is>
          <t>layback</t>
        </is>
      </c>
      <c r="C152620" t="n">
        <v>2</v>
      </c>
      <c r="D152620" t="inlineStr">
        <is>
          <t>{'layback.js', 'layback'}</t>
        </is>
      </c>
    </row>
    <row r="152621">
      <c r="A152621" s="1" t="n">
        <v>152619</v>
      </c>
      <c r="B152621" t="inlineStr">
        <is>
          <t>cjsc</t>
        </is>
      </c>
      <c r="C152621" t="n">
        <v>2</v>
      </c>
      <c r="D152621" t="inlineStr">
        <is>
          <t>{'cjsc', 'grunt-cjsc'}</t>
        </is>
      </c>
    </row>
    <row r="152622">
      <c r="A152622" s="1" t="n">
        <v>152620</v>
      </c>
      <c r="B152622" t="inlineStr">
        <is>
          <t>serga</t>
        </is>
      </c>
      <c r="C152622" t="n">
        <v>2</v>
      </c>
      <c r="D152622" t="inlineStr">
        <is>
          <t>{'serga-test', 'serga-test1'}</t>
        </is>
      </c>
    </row>
    <row r="152623">
      <c r="A152623" s="1" t="n">
        <v>152621</v>
      </c>
      <c r="B152623" t="inlineStr">
        <is>
          <t>lingojs</t>
        </is>
      </c>
      <c r="C152623" t="n">
        <v>2</v>
      </c>
      <c r="D152623" t="inlineStr">
        <is>
          <t>{'@ilayalmalem~lingojs', 'lingojs'}</t>
        </is>
      </c>
    </row>
    <row r="152624">
      <c r="A152624" s="1" t="n">
        <v>152622</v>
      </c>
      <c r="B152624" t="inlineStr">
        <is>
          <t>madmed677</t>
        </is>
      </c>
      <c r="C152624" t="n">
        <v>2</v>
      </c>
      <c r="D152624" t="inlineStr">
        <is>
          <t>{'@madmed677~url-builder', 'madmed677-github-example'}</t>
        </is>
      </c>
    </row>
    <row r="152625">
      <c r="A152625" s="1" t="n">
        <v>152623</v>
      </c>
      <c r="B152625" t="inlineStr">
        <is>
          <t>bendrucker</t>
        </is>
      </c>
      <c r="C152625" t="n">
        <v>2</v>
      </c>
      <c r="D152625" t="inlineStr">
        <is>
          <t>{'@bendrucker~synthetic-dom-events', 'bendrucker'}</t>
        </is>
      </c>
    </row>
    <row r="152626">
      <c r="A152626" s="1" t="n">
        <v>152624</v>
      </c>
      <c r="B152626" t="inlineStr">
        <is>
          <t>npmextra</t>
        </is>
      </c>
      <c r="C152626" t="n">
        <v>2</v>
      </c>
      <c r="D152626" t="inlineStr">
        <is>
          <t>{'@pushrocks~npmextra', 'npmextra'}</t>
        </is>
      </c>
    </row>
    <row r="152627">
      <c r="A152627" s="1" t="n">
        <v>152625</v>
      </c>
      <c r="B152627" t="inlineStr">
        <is>
          <t>groupclaes</t>
        </is>
      </c>
      <c r="C152627" t="n">
        <v>2</v>
      </c>
      <c r="D152627" t="inlineStr">
        <is>
          <t>{'@groupclaes~groupclaes-pcm', '@groupclaes~angular-pcm'}</t>
        </is>
      </c>
    </row>
    <row r="152628">
      <c r="A152628" s="1" t="n">
        <v>152626</v>
      </c>
      <c r="B152628" t="inlineStr">
        <is>
          <t>spead</t>
        </is>
      </c>
      <c r="C152628" t="n">
        <v>2</v>
      </c>
      <c r="D152628" t="inlineStr">
        <is>
          <t>{'react-native-speadsheet-map', 'speady-proto'}</t>
        </is>
      </c>
    </row>
    <row r="152629">
      <c r="A152629" s="1" t="n">
        <v>152627</v>
      </c>
      <c r="B152629" t="inlineStr">
        <is>
          <t>bframework</t>
        </is>
      </c>
      <c r="C152629" t="n">
        <v>2</v>
      </c>
      <c r="D152629" t="inlineStr">
        <is>
          <t>{'bframework.discordjs', 'bframework'}</t>
        </is>
      </c>
    </row>
    <row r="152630">
      <c r="A152630" s="1" t="n">
        <v>152628</v>
      </c>
      <c r="B152630" t="inlineStr">
        <is>
          <t>vcapra1</t>
        </is>
      </c>
      <c r="C152630" t="n">
        <v>2</v>
      </c>
      <c r="D152630" t="inlineStr">
        <is>
          <t>{'@vcapra1~hello-wasm', '@vcapra1~sayhi'}</t>
        </is>
      </c>
    </row>
    <row r="152631">
      <c r="A152631" s="1" t="n">
        <v>152629</v>
      </c>
      <c r="B152631" t="inlineStr">
        <is>
          <t>brapp</t>
        </is>
      </c>
      <c r="C152631" t="n">
        <v>2</v>
      </c>
      <c r="D152631" t="inlineStr">
        <is>
          <t>{'brapp-component', '@solgenomics~brapp-wrapper'}</t>
        </is>
      </c>
    </row>
    <row r="152632">
      <c r="A152632" s="1" t="n">
        <v>152630</v>
      </c>
      <c r="B152632" t="inlineStr">
        <is>
          <t>dragdroptouch</t>
        </is>
      </c>
      <c r="C152632" t="n">
        <v>2</v>
      </c>
      <c r="D152632" t="inlineStr">
        <is>
          <t>{'@justinribeiro~html5-dragdroptouch-shim', 'dragdroptouch-bug-fixed'}</t>
        </is>
      </c>
    </row>
    <row r="152633">
      <c r="A152633" s="1" t="n">
        <v>152631</v>
      </c>
      <c r="B152633" t="inlineStr">
        <is>
          <t>savana</t>
        </is>
      </c>
      <c r="C152633" t="n">
        <v>2</v>
      </c>
      <c r="D152633" t="inlineStr">
        <is>
          <t>{'savana', '@basavanagowda~create-nodejs-app'}</t>
        </is>
      </c>
    </row>
    <row r="152634">
      <c r="A152634" s="1" t="n">
        <v>152632</v>
      </c>
      <c r="B152634" t="inlineStr">
        <is>
          <t>daniloster</t>
        </is>
      </c>
      <c r="C152634" t="n">
        <v>2</v>
      </c>
      <c r="D152634" t="inlineStr">
        <is>
          <t>{'@daniloster~svelte-i18n', 'daniloster-utils'}</t>
        </is>
      </c>
    </row>
    <row r="152635">
      <c r="A152635" s="1" t="n">
        <v>152633</v>
      </c>
      <c r="B152635" t="inlineStr">
        <is>
          <t>rcez</t>
        </is>
      </c>
      <c r="C152635" t="n">
        <v>2</v>
      </c>
      <c r="D152635" t="inlineStr">
        <is>
          <t>{'@g4rcez~httpsnippet', '@g4rcez~prism-react-renderer'}</t>
        </is>
      </c>
    </row>
    <row r="152636">
      <c r="A152636" s="1" t="n">
        <v>152634</v>
      </c>
      <c r="B152636" t="inlineStr">
        <is>
          <t>antvoice</t>
        </is>
      </c>
      <c r="C152636" t="n">
        <v>2</v>
      </c>
      <c r="D152636" t="inlineStr">
        <is>
          <t>{'@abtasty~antvoice', 'antvoice'}</t>
        </is>
      </c>
    </row>
    <row r="152637">
      <c r="A152637" s="1" t="n">
        <v>152635</v>
      </c>
      <c r="B152637" t="inlineStr">
        <is>
          <t>uniquid</t>
        </is>
      </c>
      <c r="C152637" t="n">
        <v>2</v>
      </c>
      <c r="D152637" t="inlineStr">
        <is>
          <t>{'uniquid-cli', 'uniquid'}</t>
        </is>
      </c>
    </row>
    <row r="152638">
      <c r="A152638" s="1" t="n">
        <v>152636</v>
      </c>
      <c r="B152638" t="inlineStr">
        <is>
          <t>ssrm</t>
        </is>
      </c>
      <c r="C152638" t="n">
        <v>2</v>
      </c>
      <c r="D152638" t="inlineStr">
        <is>
          <t>{'ssrm-test', 'goodreads-ssrm'}</t>
        </is>
      </c>
    </row>
    <row r="152639">
      <c r="A152639" s="1" t="n">
        <v>152637</v>
      </c>
      <c r="B152639" t="inlineStr">
        <is>
          <t>genious</t>
        </is>
      </c>
      <c r="C152639" t="n">
        <v>2</v>
      </c>
      <c r="D152639" t="inlineStr">
        <is>
          <t>{'@evgenious~electron-prebuilt-compile', '@evgenious~react-swipy'}</t>
        </is>
      </c>
    </row>
    <row r="152640">
      <c r="A152640" s="1" t="n">
        <v>152638</v>
      </c>
      <c r="B152640" t="inlineStr">
        <is>
          <t>evgenious</t>
        </is>
      </c>
      <c r="C152640" t="n">
        <v>2</v>
      </c>
      <c r="D152640" t="inlineStr">
        <is>
          <t>{'@evgenious~electron-prebuilt-compile', '@evgenious~react-swipy'}</t>
        </is>
      </c>
    </row>
    <row r="152641">
      <c r="A152641" s="1" t="n">
        <v>152639</v>
      </c>
      <c r="B152641" t="inlineStr">
        <is>
          <t>jarfile</t>
        </is>
      </c>
      <c r="C152641" t="n">
        <v>2</v>
      </c>
      <c r="D152641" t="inlineStr">
        <is>
          <t>{'c2c-recipe-jarfile', 'jarfile'}</t>
        </is>
      </c>
    </row>
    <row r="152642">
      <c r="A152642" s="1" t="n">
        <v>152640</v>
      </c>
      <c r="B152642" t="inlineStr">
        <is>
          <t>seethelemurcricut</t>
        </is>
      </c>
      <c r="C152642" t="n">
        <v>2</v>
      </c>
      <c r="D152642" t="inlineStr">
        <is>
          <t>{'@seethelemurcricut~angular2-hotkeys', '@seethelemurcricut~ngx-contextmenu'}</t>
        </is>
      </c>
    </row>
    <row r="152643">
      <c r="A152643" s="1" t="n">
        <v>152641</v>
      </c>
      <c r="B152643" t="inlineStr">
        <is>
          <t>jayb</t>
        </is>
      </c>
      <c r="C152643" t="n">
        <v>2</v>
      </c>
      <c r="D152643" t="inlineStr">
        <is>
          <t>{'lodown-jayb', 'jayb'}</t>
        </is>
      </c>
    </row>
    <row r="152644">
      <c r="A152644" s="1" t="n">
        <v>152642</v>
      </c>
      <c r="B152644" t="inlineStr">
        <is>
          <t>oathforge</t>
        </is>
      </c>
      <c r="C152644" t="n">
        <v>2</v>
      </c>
      <c r="D152644" t="inlineStr">
        <is>
          <t>{'oathforge-provider-client', 'oathforge'}</t>
        </is>
      </c>
    </row>
    <row r="152645">
      <c r="A152645" s="1" t="n">
        <v>152643</v>
      </c>
      <c r="B152645" t="inlineStr">
        <is>
          <t>borsodi</t>
        </is>
      </c>
      <c r="C152645" t="n">
        <v>2</v>
      </c>
      <c r="D152645" t="inlineStr">
        <is>
          <t>{'borsodi-plugin', 'borsodi-core-plugin'}</t>
        </is>
      </c>
    </row>
    <row r="152646">
      <c r="A152646" s="1" t="n">
        <v>152644</v>
      </c>
      <c r="B152646" t="inlineStr">
        <is>
          <t>venix</t>
        </is>
      </c>
      <c r="C152646" t="n">
        <v>2</v>
      </c>
      <c r="D152646" t="inlineStr">
        <is>
          <t>{'@venix~cachified', '@venix~zenith'}</t>
        </is>
      </c>
    </row>
    <row r="152647">
      <c r="A152647" s="1" t="n">
        <v>152645</v>
      </c>
      <c r="B152647" t="inlineStr">
        <is>
          <t>rowi</t>
        </is>
      </c>
      <c r="C152647" t="n">
        <v>2</v>
      </c>
      <c r="D152647" t="inlineStr">
        <is>
          <t>{'@rowi~rowi-element', '@rowi~rowi-overlay'}</t>
        </is>
      </c>
    </row>
    <row r="152648">
      <c r="A152648" s="1" t="n">
        <v>152646</v>
      </c>
      <c r="B152648" t="inlineStr">
        <is>
          <t>endorse</t>
        </is>
      </c>
      <c r="C152648" t="n">
        <v>2</v>
      </c>
      <c r="D152648" t="inlineStr">
        <is>
          <t>{'endorse', 'endorseme'}</t>
        </is>
      </c>
    </row>
    <row r="152649">
      <c r="A152649" s="1" t="n">
        <v>152647</v>
      </c>
      <c r="B152649" t="inlineStr">
        <is>
          <t>yurko</t>
        </is>
      </c>
      <c r="C152649" t="n">
        <v>2</v>
      </c>
      <c r="D152649" t="inlineStr">
        <is>
          <t>{'@maksimyurkov~ims-user-list', '@maksimyurkov~webtutor-push-notifications'}</t>
        </is>
      </c>
    </row>
    <row r="152650">
      <c r="A152650" s="1" t="n">
        <v>152648</v>
      </c>
      <c r="B152650" t="inlineStr">
        <is>
          <t>maksimyurkov</t>
        </is>
      </c>
      <c r="C152650" t="n">
        <v>2</v>
      </c>
      <c r="D152650" t="inlineStr">
        <is>
          <t>{'@maksimyurkov~ims-user-list', '@maksimyurkov~webtutor-push-notifications'}</t>
        </is>
      </c>
    </row>
    <row r="152651">
      <c r="A152651" s="1" t="n">
        <v>152649</v>
      </c>
      <c r="B152651" t="inlineStr">
        <is>
          <t>jianli</t>
        </is>
      </c>
      <c r="C152651" t="n">
        <v>2</v>
      </c>
      <c r="D152651" t="inlineStr">
        <is>
          <t>{'jianli-test-publish-npm', 'jianli'}</t>
        </is>
      </c>
    </row>
    <row r="152652">
      <c r="A152652" s="1" t="n">
        <v>152650</v>
      </c>
      <c r="B152652" t="inlineStr">
        <is>
          <t>pairtree</t>
        </is>
      </c>
      <c r="C152652" t="n">
        <v>2</v>
      </c>
      <c r="D152652" t="inlineStr">
        <is>
          <t>{'oai2pairtree', 'pairtree'}</t>
        </is>
      </c>
    </row>
    <row r="152653">
      <c r="A152653" s="1" t="n">
        <v>152651</v>
      </c>
      <c r="B152653" t="inlineStr">
        <is>
          <t>addresstw</t>
        </is>
      </c>
      <c r="C152653" t="n">
        <v>2</v>
      </c>
      <c r="D152653" t="inlineStr">
        <is>
          <t>{'vue-addresstw', 'andy-addresstw'}</t>
        </is>
      </c>
    </row>
    <row r="152654">
      <c r="A152654" s="1" t="n">
        <v>152652</v>
      </c>
      <c r="B152654" t="inlineStr">
        <is>
          <t>xslide</t>
        </is>
      </c>
      <c r="C152654" t="n">
        <v>2</v>
      </c>
      <c r="D152654" t="inlineStr">
        <is>
          <t>{'xslide', 'react-native-zsxslidecode'}</t>
        </is>
      </c>
    </row>
    <row r="152655">
      <c r="A152655" s="1" t="n">
        <v>152653</v>
      </c>
      <c r="B152655" t="inlineStr">
        <is>
          <t>slacktivity</t>
        </is>
      </c>
      <c r="C152655" t="n">
        <v>2</v>
      </c>
      <c r="D152655" t="inlineStr">
        <is>
          <t>{'slacktivity', 'slacktivity-monitor'}</t>
        </is>
      </c>
    </row>
    <row r="152656">
      <c r="A152656" s="1" t="n">
        <v>152654</v>
      </c>
      <c r="B152656" t="inlineStr">
        <is>
          <t>rubikscube</t>
        </is>
      </c>
      <c r="C152656" t="n">
        <v>2</v>
      </c>
      <c r="D152656" t="inlineStr">
        <is>
          <t>{'@faztasio~rubikscube', '@pandanoir~rubikscube'}</t>
        </is>
      </c>
    </row>
    <row r="152657">
      <c r="A152657" s="1" t="n">
        <v>152655</v>
      </c>
      <c r="B152657" t="inlineStr">
        <is>
          <t>openkvk</t>
        </is>
      </c>
      <c r="C152657" t="n">
        <v>2</v>
      </c>
      <c r="D152657" t="inlineStr">
        <is>
          <t>{'odoo11-addon-l10n-nl-openkvk', 'openkvk'}</t>
        </is>
      </c>
    </row>
    <row r="152658">
      <c r="A152658" s="1" t="n">
        <v>152656</v>
      </c>
      <c r="B152658" t="inlineStr">
        <is>
          <t>sqsd</t>
        </is>
      </c>
      <c r="C152658" t="n">
        <v>2</v>
      </c>
      <c r="D152658" t="inlineStr">
        <is>
          <t>{'sqsd-handler', 'sqsd'}</t>
        </is>
      </c>
    </row>
    <row r="152659">
      <c r="A152659" s="1" t="n">
        <v>152657</v>
      </c>
      <c r="B152659" t="inlineStr">
        <is>
          <t>flattendepth</t>
        </is>
      </c>
      <c r="C152659" t="n">
        <v>2</v>
      </c>
      <c r="D152659" t="inlineStr">
        <is>
          <t>{'@types~lodash.flattendepth', 'lodash.flattendepth'}</t>
        </is>
      </c>
    </row>
    <row r="152660">
      <c r="A152660" s="1" t="n">
        <v>152658</v>
      </c>
      <c r="B152660" t="inlineStr">
        <is>
          <t>jimbatamang</t>
        </is>
      </c>
      <c r="C152660" t="n">
        <v>2</v>
      </c>
      <c r="D152660" t="inlineStr">
        <is>
          <t>{'@jimbatamang~table-row', '@jimbatamang~j-table-row'}</t>
        </is>
      </c>
    </row>
    <row r="152661">
      <c r="A152661" s="1" t="n">
        <v>152659</v>
      </c>
      <c r="B152661" t="inlineStr">
        <is>
          <t>currenttarget</t>
        </is>
      </c>
      <c r="C152661" t="n">
        <v>2</v>
      </c>
      <c r="D152661" t="inlineStr">
        <is>
          <t>{'alloyfinger_currenttarget', 'react-tooltip-currenttarget'}</t>
        </is>
      </c>
    </row>
    <row r="152662">
      <c r="A152662" s="1" t="n">
        <v>152660</v>
      </c>
      <c r="B152662" t="inlineStr">
        <is>
          <t>qianjing</t>
        </is>
      </c>
      <c r="C152662" t="n">
        <v>2</v>
      </c>
      <c r="D152662" t="inlineStr">
        <is>
          <t>{'qianjing-xiutu-web', '@qianjing-dev~xiutu-editor'}</t>
        </is>
      </c>
    </row>
    <row r="152663">
      <c r="A152663" s="1" t="n">
        <v>152661</v>
      </c>
      <c r="B152663" t="inlineStr">
        <is>
          <t>leoiii12</t>
        </is>
      </c>
      <c r="C152663" t="n">
        <v>2</v>
      </c>
      <c r="D152663" t="inlineStr">
        <is>
          <t>{'@leoiii12~sql-formatter', '@leoiii12~monaco-yaml'}</t>
        </is>
      </c>
    </row>
    <row r="152664">
      <c r="A152664" s="1" t="n">
        <v>152662</v>
      </c>
      <c r="B152664" t="inlineStr">
        <is>
          <t>dangerbot</t>
        </is>
      </c>
      <c r="C152664" t="n">
        <v>2</v>
      </c>
      <c r="D152664" t="inlineStr">
        <is>
          <t>{'dangerbot', 'map-dangerbot'}</t>
        </is>
      </c>
    </row>
    <row r="152665">
      <c r="A152665" s="1" t="n">
        <v>152663</v>
      </c>
      <c r="B152665" t="inlineStr">
        <is>
          <t>tjm</t>
        </is>
      </c>
      <c r="C152665" t="n">
        <v>2</v>
      </c>
      <c r="D152665" t="inlineStr">
        <is>
          <t>{'@tjm~eden', 'tjm-github-example'}</t>
        </is>
      </c>
    </row>
    <row r="152666">
      <c r="A152666" s="1" t="n">
        <v>152664</v>
      </c>
      <c r="B152666" t="inlineStr">
        <is>
          <t>pptable</t>
        </is>
      </c>
      <c r="C152666" t="n">
        <v>2</v>
      </c>
      <c r="D152666" t="inlineStr">
        <is>
          <t>{'amdgpu-pptable', 'pptable'}</t>
        </is>
      </c>
    </row>
    <row r="152667">
      <c r="A152667" s="1" t="n">
        <v>152665</v>
      </c>
      <c r="B152667" t="inlineStr">
        <is>
          <t>pathor</t>
        </is>
      </c>
      <c r="C152667" t="n">
        <v>2</v>
      </c>
      <c r="D152667" t="inlineStr">
        <is>
          <t>{'@ramda~pathor', 'ramda.pathor'}</t>
        </is>
      </c>
    </row>
    <row r="152668">
      <c r="A152668" s="1" t="n">
        <v>152666</v>
      </c>
      <c r="B152668" t="inlineStr">
        <is>
          <t>framework4</t>
        </is>
      </c>
      <c r="C152668" t="n">
        <v>2</v>
      </c>
      <c r="D152668" t="inlineStr">
        <is>
          <t>{'framework4js', 'framework4nuxt'}</t>
        </is>
      </c>
    </row>
    <row r="152669">
      <c r="A152669" s="1" t="n">
        <v>152667</v>
      </c>
      <c r="B152669" t="inlineStr">
        <is>
          <t>helloworldnodejs</t>
        </is>
      </c>
      <c r="C152669" t="n">
        <v>2</v>
      </c>
      <c r="D152669" t="inlineStr">
        <is>
          <t>{'helloworldnodejs', 'HelloWorldNodeJS'}</t>
        </is>
      </c>
    </row>
    <row r="152670">
      <c r="A152670" s="1" t="n">
        <v>152668</v>
      </c>
      <c r="B152670" t="inlineStr">
        <is>
          <t>databacker</t>
        </is>
      </c>
      <c r="C152670" t="n">
        <v>2</v>
      </c>
      <c r="D152670" t="inlineStr">
        <is>
          <t>{'databacker-client', 'databacker'}</t>
        </is>
      </c>
    </row>
    <row r="152671">
      <c r="A152671" s="1" t="n">
        <v>152669</v>
      </c>
      <c r="B152671" t="inlineStr">
        <is>
          <t>ninshu</t>
        </is>
      </c>
      <c r="C152671" t="n">
        <v>2</v>
      </c>
      <c r="D152671" t="inlineStr">
        <is>
          <t>{'@warungpintar~ninshu', 'ninshu'}</t>
        </is>
      </c>
    </row>
    <row r="152672">
      <c r="A152672" s="1" t="n">
        <v>152670</v>
      </c>
      <c r="B152672" t="inlineStr">
        <is>
          <t>wozniak</t>
        </is>
      </c>
      <c r="C152672" t="n">
        <v>2</v>
      </c>
      <c r="D152672" t="inlineStr">
        <is>
          <t>{'@lukaswozniak~binarytypes', '@romanwozniak~mlp-ui'}</t>
        </is>
      </c>
    </row>
    <row r="152673">
      <c r="A152673" s="1" t="n">
        <v>152671</v>
      </c>
      <c r="B152673" t="inlineStr">
        <is>
          <t>previewpdf</t>
        </is>
      </c>
      <c r="C152673" t="n">
        <v>2</v>
      </c>
      <c r="D152673" t="inlineStr">
        <is>
          <t>{'js-previewpdf-react', 'rc-previewpdf'}</t>
        </is>
      </c>
    </row>
    <row r="152674">
      <c r="A152674" s="1" t="n">
        <v>152672</v>
      </c>
      <c r="B152674" t="inlineStr">
        <is>
          <t>jraisanen</t>
        </is>
      </c>
      <c r="C152674" t="n">
        <v>2</v>
      </c>
      <c r="D152674" t="inlineStr">
        <is>
          <t>{'eslint-config-jraisanen', '@jraisanen~eslint-config-typescript'}</t>
        </is>
      </c>
    </row>
    <row r="152675">
      <c r="A152675" s="1" t="n">
        <v>152673</v>
      </c>
      <c r="B152675" t="inlineStr">
        <is>
          <t>artfable</t>
        </is>
      </c>
      <c r="C152675" t="n">
        <v>2</v>
      </c>
      <c r="D152675" t="inlineStr">
        <is>
          <t>{'@artfable~js-logger', '@artfable~backbone-extension'}</t>
        </is>
      </c>
    </row>
    <row r="152676">
      <c r="A152676" s="1" t="n">
        <v>152674</v>
      </c>
      <c r="B152676" t="inlineStr">
        <is>
          <t>uban</t>
        </is>
      </c>
      <c r="C152676" t="n">
        <v>2</v>
      </c>
      <c r="D152676" t="inlineStr">
        <is>
          <t>{'uban-vue-icon', 'uban'}</t>
        </is>
      </c>
    </row>
    <row r="152677">
      <c r="A152677" s="1" t="n">
        <v>152675</v>
      </c>
      <c r="B152677" t="inlineStr">
        <is>
          <t>tourcms</t>
        </is>
      </c>
      <c r="C152677" t="n">
        <v>2</v>
      </c>
      <c r="D152677" t="inlineStr">
        <is>
          <t>{'tourcms', 'tourcms-alpesh'}</t>
        </is>
      </c>
    </row>
    <row r="152678">
      <c r="A152678" s="1" t="n">
        <v>152676</v>
      </c>
      <c r="B152678" t="inlineStr">
        <is>
          <t>paulocesarmsf</t>
        </is>
      </c>
      <c r="C152678" t="n">
        <v>2</v>
      </c>
      <c r="D152678" t="inlineStr">
        <is>
          <t>{'@paulocesarmsf~sentinela_client_js', '@paulocesarmsf~sentinela_sec_client_js'}</t>
        </is>
      </c>
    </row>
    <row r="152679">
      <c r="A152679" s="1" t="n">
        <v>152677</v>
      </c>
      <c r="B152679" t="inlineStr">
        <is>
          <t>sentinela</t>
        </is>
      </c>
      <c r="C152679" t="n">
        <v>2</v>
      </c>
      <c r="D152679" t="inlineStr">
        <is>
          <t>{'@paulocesarmsf~sentinela_client_js', '@paulocesarmsf~sentinela_sec_client_js'}</t>
        </is>
      </c>
    </row>
    <row r="152680">
      <c r="A152680" s="1" t="n">
        <v>152678</v>
      </c>
      <c r="B152680" t="inlineStr">
        <is>
          <t>bigspinner</t>
        </is>
      </c>
      <c r="C152680" t="n">
        <v>2</v>
      </c>
      <c r="D152680" t="inlineStr">
        <is>
          <t>{'demo-bigspinner', 'bigspinner'}</t>
        </is>
      </c>
    </row>
    <row r="152681">
      <c r="A152681" s="1" t="n">
        <v>152679</v>
      </c>
      <c r="B152681" t="inlineStr">
        <is>
          <t>prbac</t>
        </is>
      </c>
      <c r="C152681" t="n">
        <v>2</v>
      </c>
      <c r="D152681" t="inlineStr">
        <is>
          <t>{'flask-prbac', 'django-prbac'}</t>
        </is>
      </c>
    </row>
    <row r="152682">
      <c r="A152682" s="1" t="n">
        <v>152680</v>
      </c>
      <c r="B152682" t="inlineStr">
        <is>
          <t>rtqpoll</t>
        </is>
      </c>
      <c r="C152682" t="n">
        <v>2</v>
      </c>
      <c r="D152682" t="inlineStr">
        <is>
          <t>{'rtqpoll-server', 'rtqpoll'}</t>
        </is>
      </c>
    </row>
    <row r="152683">
      <c r="A152683" s="1" t="n">
        <v>152681</v>
      </c>
      <c r="B152683" t="inlineStr">
        <is>
          <t>geoloqi</t>
        </is>
      </c>
      <c r="C152683" t="n">
        <v>2</v>
      </c>
      <c r="D152683" t="inlineStr">
        <is>
          <t>{'geoloqi', 'passport-geoloqi'}</t>
        </is>
      </c>
    </row>
    <row r="152684">
      <c r="A152684" s="1" t="n">
        <v>152682</v>
      </c>
      <c r="B152684" t="inlineStr">
        <is>
          <t>cockney</t>
        </is>
      </c>
      <c r="C152684" t="n">
        <v>2</v>
      </c>
      <c r="D152684" t="inlineStr">
        <is>
          <t>{'cockneyslangit', 'cockney-rhyming-slang'}</t>
        </is>
      </c>
    </row>
    <row r="152685">
      <c r="A152685" s="1" t="n">
        <v>152683</v>
      </c>
      <c r="B152685" t="inlineStr">
        <is>
          <t>alex1712</t>
        </is>
      </c>
      <c r="C152685" t="n">
        <v>2</v>
      </c>
      <c r="D152685" t="inlineStr">
        <is>
          <t>{'@alex1712~redux-websocket', '@alex1712~react-bootstrap-datetimepicker'}</t>
        </is>
      </c>
    </row>
    <row r="152686">
      <c r="A152686" s="1" t="n">
        <v>152684</v>
      </c>
      <c r="B152686" t="inlineStr">
        <is>
          <t>tinkers</t>
        </is>
      </c>
      <c r="C152686" t="n">
        <v>2</v>
      </c>
      <c r="D152686" t="inlineStr">
        <is>
          <t>{'tinkers-dom', 'tinkers'}</t>
        </is>
      </c>
    </row>
    <row r="152687">
      <c r="A152687" s="1" t="n">
        <v>152685</v>
      </c>
      <c r="B152687" t="inlineStr">
        <is>
          <t>expressionengine</t>
        </is>
      </c>
      <c r="C152687" t="n">
        <v>2</v>
      </c>
      <c r="D152687" t="inlineStr">
        <is>
          <t>{'expressionenginest7avs', 'makeen-expressionengine'}</t>
        </is>
      </c>
    </row>
    <row r="152688">
      <c r="A152688" s="1" t="n">
        <v>152686</v>
      </c>
      <c r="B152688" t="inlineStr">
        <is>
          <t>funcss</t>
        </is>
      </c>
      <c r="C152688" t="n">
        <v>2</v>
      </c>
      <c r="D152688" t="inlineStr">
        <is>
          <t>{'funcss', 'bus-funcss'}</t>
        </is>
      </c>
    </row>
    <row r="152689">
      <c r="A152689" s="1" t="n">
        <v>152687</v>
      </c>
      <c r="B152689" t="inlineStr">
        <is>
          <t>estherclaudino</t>
        </is>
      </c>
      <c r="C152689" t="n">
        <v>2</v>
      </c>
      <c r="D152689" t="inlineStr">
        <is>
          <t>{'@estherclaudino~ejercicio4', '@estherclaudino~lab1-package'}</t>
        </is>
      </c>
    </row>
    <row r="152690">
      <c r="A152690" s="1" t="n">
        <v>152688</v>
      </c>
      <c r="B152690" t="inlineStr">
        <is>
          <t>memorygame</t>
        </is>
      </c>
      <c r="C152690" t="n">
        <v>2</v>
      </c>
      <c r="D152690" t="inlineStr">
        <is>
          <t>{'memorygame', '@h5p-hub-mirror~h5p-memorygame'}</t>
        </is>
      </c>
    </row>
    <row r="152691">
      <c r="A152691" s="1" t="n">
        <v>152689</v>
      </c>
      <c r="B152691" t="inlineStr">
        <is>
          <t>songle</t>
        </is>
      </c>
      <c r="C152691" t="n">
        <v>2</v>
      </c>
      <c r="D152691" t="inlineStr">
        <is>
          <t>{'songle-widget', 'songle-api'}</t>
        </is>
      </c>
    </row>
    <row r="152692">
      <c r="A152692" s="1" t="n">
        <v>152690</v>
      </c>
      <c r="B152692" t="inlineStr">
        <is>
          <t>itma</t>
        </is>
      </c>
      <c r="C152692" t="n">
        <v>2</v>
      </c>
      <c r="D152692" t="inlineStr">
        <is>
          <t>{'itma-tools-nin', 'itma-table-template'}</t>
        </is>
      </c>
    </row>
    <row r="152693">
      <c r="A152693" s="1" t="n">
        <v>152691</v>
      </c>
      <c r="B152693" t="inlineStr">
        <is>
          <t>opsbot</t>
        </is>
      </c>
      <c r="C152693" t="n">
        <v>2</v>
      </c>
      <c r="D152693" t="inlineStr">
        <is>
          <t>{'opsbot', 'opsbot-owl-test'}</t>
        </is>
      </c>
    </row>
    <row r="152694">
      <c r="A152694" s="1" t="n">
        <v>152692</v>
      </c>
      <c r="B152694" t="inlineStr">
        <is>
          <t>citruseed</t>
        </is>
      </c>
      <c r="C152694" t="n">
        <v>2</v>
      </c>
      <c r="D152694" t="inlineStr">
        <is>
          <t>{'eslint-config-citruseed', 'prettier-config-citruseed'}</t>
        </is>
      </c>
    </row>
    <row r="152695">
      <c r="A152695" s="1" t="n">
        <v>152693</v>
      </c>
      <c r="B152695" t="inlineStr">
        <is>
          <t>helixmonorepo</t>
        </is>
      </c>
      <c r="C152695" t="n">
        <v>2</v>
      </c>
      <c r="D152695" t="inlineStr">
        <is>
          <t>{'helixmonorepo', 'helixmonorepo-lib'}</t>
        </is>
      </c>
    </row>
    <row r="152696">
      <c r="A152696" s="1" t="n">
        <v>152694</v>
      </c>
      <c r="B152696" t="inlineStr">
        <is>
          <t>interlogger</t>
        </is>
      </c>
      <c r="C152696" t="n">
        <v>2</v>
      </c>
      <c r="D152696" t="inlineStr">
        <is>
          <t>{'flipper-plugin-interlogger', 'interlogger'}</t>
        </is>
      </c>
    </row>
    <row r="152697">
      <c r="A152697" s="1" t="n">
        <v>152695</v>
      </c>
      <c r="B152697" t="inlineStr">
        <is>
          <t>primenumbers</t>
        </is>
      </c>
      <c r="C152697" t="n">
        <v>2</v>
      </c>
      <c r="D152697" t="inlineStr">
        <is>
          <t>{'vmg_primenumbers', 'primenumbers'}</t>
        </is>
      </c>
    </row>
    <row r="152698">
      <c r="A152698" s="1" t="n">
        <v>152696</v>
      </c>
      <c r="B152698" t="inlineStr">
        <is>
          <t>opstore</t>
        </is>
      </c>
      <c r="C152698" t="n">
        <v>2</v>
      </c>
      <c r="D152698" t="inlineStr">
        <is>
          <t>{'opstore', 'react-opstore'}</t>
        </is>
      </c>
    </row>
    <row r="152699">
      <c r="A152699" s="1" t="n">
        <v>152697</v>
      </c>
      <c r="B152699" t="inlineStr">
        <is>
          <t>larcity</t>
        </is>
      </c>
      <c r="C152699" t="n">
        <v>2</v>
      </c>
      <c r="D152699" t="inlineStr">
        <is>
          <t>{'@larcity~ng-chrome-shared-components', '@larcity~ng-font-awesome'}</t>
        </is>
      </c>
    </row>
    <row r="152700">
      <c r="A152700" s="1" t="n">
        <v>152698</v>
      </c>
      <c r="B152700" t="inlineStr">
        <is>
          <t>onesaitplatform</t>
        </is>
      </c>
      <c r="C152700" t="n">
        <v>2</v>
      </c>
      <c r="D152700" t="inlineStr">
        <is>
          <t>{'onesaitplatform-orange3', 'onesaitplatform-client-services'}</t>
        </is>
      </c>
    </row>
    <row r="152701">
      <c r="A152701" s="1" t="n">
        <v>152699</v>
      </c>
      <c r="B152701" t="inlineStr">
        <is>
          <t>azog</t>
        </is>
      </c>
      <c r="C152701" t="n">
        <v>2</v>
      </c>
      <c r="D152701" t="inlineStr">
        <is>
          <t>{'@virtualpatterns~azog', 'azog'}</t>
        </is>
      </c>
    </row>
    <row r="152702">
      <c r="A152702" s="1" t="n">
        <v>152700</v>
      </c>
      <c r="B152702" t="inlineStr">
        <is>
          <t>lintstaged</t>
        </is>
      </c>
      <c r="C152702" t="n">
        <v>2</v>
      </c>
      <c r="D152702" t="inlineStr">
        <is>
          <t>{'@radicalcondor~lintstaged-config', 'mrm-task-lintstaged'}</t>
        </is>
      </c>
    </row>
    <row r="152703">
      <c r="A152703" s="1" t="n">
        <v>152701</v>
      </c>
      <c r="B152703" t="inlineStr">
        <is>
          <t>miniview</t>
        </is>
      </c>
      <c r="C152703" t="n">
        <v>2</v>
      </c>
      <c r="D152703" t="inlineStr">
        <is>
          <t>{'miniview', 'react-native-miniview'}</t>
        </is>
      </c>
    </row>
    <row r="152704">
      <c r="A152704" s="1" t="n">
        <v>152702</v>
      </c>
      <c r="B152704" t="inlineStr">
        <is>
          <t>parsl</t>
        </is>
      </c>
      <c r="C152704" t="n">
        <v>2</v>
      </c>
      <c r="D152704" t="inlineStr">
        <is>
          <t>{'parsl-dag-vis', 'parsl'}</t>
        </is>
      </c>
    </row>
    <row r="152705">
      <c r="A152705" s="1" t="n">
        <v>152703</v>
      </c>
      <c r="B152705" t="inlineStr">
        <is>
          <t>stylup</t>
        </is>
      </c>
      <c r="C152705" t="n">
        <v>2</v>
      </c>
      <c r="D152705" t="inlineStr">
        <is>
          <t>{'rollup-plugin-stylup', 'stylup'}</t>
        </is>
      </c>
    </row>
    <row r="152706">
      <c r="A152706" s="1" t="n">
        <v>152704</v>
      </c>
      <c r="B152706" t="inlineStr">
        <is>
          <t>tigation</t>
        </is>
      </c>
      <c r="C152706" t="n">
        <v>2</v>
      </c>
      <c r="D152706" t="inlineStr">
        <is>
          <t>{'@lezzmo~razzle-treact-natigation', 'reactigation'}</t>
        </is>
      </c>
    </row>
    <row r="152707">
      <c r="A152707" s="1" t="n">
        <v>152705</v>
      </c>
      <c r="B152707" t="inlineStr">
        <is>
          <t>trainman</t>
        </is>
      </c>
      <c r="C152707" t="n">
        <v>2</v>
      </c>
      <c r="D152707" t="inlineStr">
        <is>
          <t>{'trainman', 'trainmanjs'}</t>
        </is>
      </c>
    </row>
    <row r="152708">
      <c r="A152708" s="1" t="n">
        <v>152706</v>
      </c>
      <c r="B152708" t="inlineStr">
        <is>
          <t>probs</t>
        </is>
      </c>
      <c r="C152708" t="n">
        <v>2</v>
      </c>
      <c r="D152708" t="inlineStr">
        <is>
          <t>{'finance-probs', 'dsnd-probs'}</t>
        </is>
      </c>
    </row>
    <row r="152709">
      <c r="A152709" s="1" t="n">
        <v>152707</v>
      </c>
      <c r="B152709" t="inlineStr">
        <is>
          <t>vinu</t>
        </is>
      </c>
      <c r="C152709" t="n">
        <v>2</v>
      </c>
      <c r="D152709" t="inlineStr">
        <is>
          <t>{'vinu_api', 'sohini.vinu-frame-print'}</t>
        </is>
      </c>
    </row>
    <row r="152710">
      <c r="A152710" s="1" t="n">
        <v>152708</v>
      </c>
      <c r="B152710" t="inlineStr">
        <is>
          <t>charlielau</t>
        </is>
      </c>
      <c r="C152710" t="n">
        <v>2</v>
      </c>
      <c r="D152710" t="inlineStr">
        <is>
          <t>{'hello_test_charlielau', 'charlielau'}</t>
        </is>
      </c>
    </row>
    <row r="152711">
      <c r="A152711" s="1" t="n">
        <v>152709</v>
      </c>
      <c r="B152711" t="inlineStr">
        <is>
          <t>gradingschemes</t>
        </is>
      </c>
      <c r="C152711" t="n">
        <v>2</v>
      </c>
      <c r="D152711" t="inlineStr">
        <is>
          <t>{'mkm-service-gradingschemes', 'mkm-actions-gradingschemes'}</t>
        </is>
      </c>
    </row>
    <row r="152712">
      <c r="A152712" s="1" t="n">
        <v>152710</v>
      </c>
      <c r="B152712" t="inlineStr">
        <is>
          <t>polarwind</t>
        </is>
      </c>
      <c r="C152712" t="n">
        <v>2</v>
      </c>
      <c r="D152712" t="inlineStr">
        <is>
          <t>{'@envoy~polarwind', 'polarwind-ember'}</t>
        </is>
      </c>
    </row>
    <row r="152713">
      <c r="A152713" s="1" t="n">
        <v>152711</v>
      </c>
      <c r="B152713" t="inlineStr">
        <is>
          <t>uparma</t>
        </is>
      </c>
      <c r="C152713" t="n">
        <v>2</v>
      </c>
      <c r="D152713" t="inlineStr">
        <is>
          <t>{'uparma', 'uparma-py'}</t>
        </is>
      </c>
    </row>
    <row r="152714">
      <c r="A152714" s="1" t="n">
        <v>152712</v>
      </c>
      <c r="B152714" t="inlineStr">
        <is>
          <t>excute</t>
        </is>
      </c>
      <c r="C152714" t="n">
        <v>2</v>
      </c>
      <c r="D152714" t="inlineStr">
        <is>
          <t>{'read-and-excute', 'excute'}</t>
        </is>
      </c>
    </row>
    <row r="152715">
      <c r="A152715" s="1" t="n">
        <v>152713</v>
      </c>
      <c r="B152715" t="inlineStr">
        <is>
          <t>pcube</t>
        </is>
      </c>
      <c r="C152715" t="n">
        <v>2</v>
      </c>
      <c r="D152715" t="inlineStr">
        <is>
          <t>{'hubot-pcube-act', 'hubot-pcube-rule'}</t>
        </is>
      </c>
    </row>
    <row r="152716">
      <c r="A152716" s="1" t="n">
        <v>152714</v>
      </c>
      <c r="B152716" t="inlineStr">
        <is>
          <t>jjr</t>
        </is>
      </c>
      <c r="C152716" t="n">
        <v>2</v>
      </c>
      <c r="D152716" t="inlineStr">
        <is>
          <t>{'@jjrmich~rounded-rectangle', 'hello-world-jjr'}</t>
        </is>
      </c>
    </row>
    <row r="152717">
      <c r="A152717" s="1" t="n">
        <v>152715</v>
      </c>
      <c r="B152717" t="inlineStr">
        <is>
          <t>rembrant</t>
        </is>
      </c>
      <c r="C152717" t="n">
        <v>2</v>
      </c>
      <c r="D152717" t="inlineStr">
        <is>
          <t>{'bs-rembrant', 'rembrant'}</t>
        </is>
      </c>
    </row>
    <row r="152718">
      <c r="A152718" s="1" t="n">
        <v>152716</v>
      </c>
      <c r="B152718" t="inlineStr">
        <is>
          <t>nijor</t>
        </is>
      </c>
      <c r="C152718" t="n">
        <v>2</v>
      </c>
      <c r="D152718" t="inlineStr">
        <is>
          <t>{'@nijor~nijor-rollup-plugin', '@nijor~nijor'}</t>
        </is>
      </c>
    </row>
    <row r="152719">
      <c r="A152719" s="1" t="n">
        <v>152717</v>
      </c>
      <c r="B152719" t="inlineStr">
        <is>
          <t>sharelock</t>
        </is>
      </c>
      <c r="C152719" t="n">
        <v>2</v>
      </c>
      <c r="D152719" t="inlineStr">
        <is>
          <t>{'sharelock-cli', 'sharelock-client'}</t>
        </is>
      </c>
    </row>
    <row r="152720">
      <c r="A152720" s="1" t="n">
        <v>152718</v>
      </c>
      <c r="B152720" t="inlineStr">
        <is>
          <t>wheelview</t>
        </is>
      </c>
      <c r="C152720" t="n">
        <v>2</v>
      </c>
      <c r="D152720" t="inlineStr">
        <is>
          <t>{'wheelview', 'wheelview-cmokj'}</t>
        </is>
      </c>
    </row>
    <row r="152721">
      <c r="A152721" s="1" t="n">
        <v>152719</v>
      </c>
      <c r="B152721" t="inlineStr">
        <is>
          <t>tetest</t>
        </is>
      </c>
      <c r="C152721" t="n">
        <v>2</v>
      </c>
      <c r="D152721" t="inlineStr">
        <is>
          <t>{'tetest', 'tetest-js'}</t>
        </is>
      </c>
    </row>
    <row r="152722">
      <c r="A152722" s="1" t="n">
        <v>152720</v>
      </c>
      <c r="B152722" t="inlineStr">
        <is>
          <t>twizo</t>
        </is>
      </c>
      <c r="C152722" t="n">
        <v>2</v>
      </c>
      <c r="D152722" t="inlineStr">
        <is>
          <t>{'twizo-api', 'twizo'}</t>
        </is>
      </c>
    </row>
    <row r="152723">
      <c r="A152723" s="1" t="n">
        <v>152721</v>
      </c>
      <c r="B152723" t="inlineStr">
        <is>
          <t>cristhian</t>
        </is>
      </c>
      <c r="C152723" t="n">
        <v>2</v>
      </c>
      <c r="D152723" t="inlineStr">
        <is>
          <t>{'cristhian-aurelia-dialog', 'aweb-examen-01-chulca-cristhian'}</t>
        </is>
      </c>
    </row>
    <row r="152724">
      <c r="A152724" s="1" t="n">
        <v>152722</v>
      </c>
      <c r="B152724" t="inlineStr">
        <is>
          <t>zionjs</t>
        </is>
      </c>
      <c r="C152724" t="n">
        <v>2</v>
      </c>
      <c r="D152724" t="inlineStr">
        <is>
          <t>{'@zionjs~zionjs', 'zionjs'}</t>
        </is>
      </c>
    </row>
    <row r="152725">
      <c r="A152725" s="1" t="n">
        <v>152723</v>
      </c>
      <c r="B152725" t="inlineStr">
        <is>
          <t>zlint</t>
        </is>
      </c>
      <c r="C152725" t="n">
        <v>2</v>
      </c>
      <c r="D152725" t="inlineStr">
        <is>
          <t>{'eslint-plugin-zlint', '@treynb~eslint-config-zlint'}</t>
        </is>
      </c>
    </row>
    <row r="152726">
      <c r="A152726" s="1" t="n">
        <v>152724</v>
      </c>
      <c r="B152726" t="inlineStr">
        <is>
          <t>taroui</t>
        </is>
      </c>
      <c r="C152726" t="n">
        <v>2</v>
      </c>
      <c r="D152726" t="inlineStr">
        <is>
          <t>{'jason-taroui', '@eugle~taroui'}</t>
        </is>
      </c>
    </row>
    <row r="152727">
      <c r="A152727" s="1" t="n">
        <v>152725</v>
      </c>
      <c r="B152727" t="inlineStr">
        <is>
          <t>vuetober</t>
        </is>
      </c>
      <c r="C152727" t="n">
        <v>2</v>
      </c>
      <c r="D152727" t="inlineStr">
        <is>
          <t>{'vuetober', 'vue-cli-plugin-vuetober'}</t>
        </is>
      </c>
    </row>
    <row r="152728">
      <c r="A152728" s="1" t="n">
        <v>152726</v>
      </c>
      <c r="B152728" t="inlineStr">
        <is>
          <t>maygo</t>
        </is>
      </c>
      <c r="C152728" t="n">
        <v>2</v>
      </c>
      <c r="D152728" t="inlineStr">
        <is>
          <t>{'cypress-autorecord-maygo', 'oidc-client-maygo'}</t>
        </is>
      </c>
    </row>
    <row r="152729">
      <c r="A152729" s="1" t="n">
        <v>152727</v>
      </c>
      <c r="B152729" t="inlineStr">
        <is>
          <t>storager</t>
        </is>
      </c>
      <c r="C152729" t="n">
        <v>2</v>
      </c>
      <c r="D152729" t="inlineStr">
        <is>
          <t>{'data-storager', 'storager'}</t>
        </is>
      </c>
    </row>
    <row r="152730">
      <c r="A152730" s="1" t="n">
        <v>152728</v>
      </c>
      <c r="B152730" t="inlineStr">
        <is>
          <t>itom</t>
        </is>
      </c>
      <c r="C152730" t="n">
        <v>2</v>
      </c>
      <c r="D152730" t="inlineStr">
        <is>
          <t>{'itom-preloader', 'itom-preloader-es6'}</t>
        </is>
      </c>
    </row>
    <row r="152731">
      <c r="A152731" s="1" t="n">
        <v>152729</v>
      </c>
      <c r="B152731" t="inlineStr">
        <is>
          <t>gscc</t>
        </is>
      </c>
      <c r="C152731" t="n">
        <v>2</v>
      </c>
      <c r="D152731" t="inlineStr">
        <is>
          <t>{'@gscc-poc~gsbi', 'gscc-poc-module-gsbi'}</t>
        </is>
      </c>
    </row>
    <row r="152732">
      <c r="A152732" s="1" t="n">
        <v>152730</v>
      </c>
      <c r="B152732" t="inlineStr">
        <is>
          <t>balita</t>
        </is>
      </c>
      <c r="C152732" t="n">
        <v>2</v>
      </c>
      <c r="D152732" t="inlineStr">
        <is>
          <t>{'balita', '@abalita~ccci-vue-material'}</t>
        </is>
      </c>
    </row>
    <row r="152733">
      <c r="A152733" s="1" t="n">
        <v>152731</v>
      </c>
      <c r="B152733" t="inlineStr">
        <is>
          <t>svelterial</t>
        </is>
      </c>
      <c r="C152733" t="n">
        <v>2</v>
      </c>
      <c r="D152733" t="inlineStr">
        <is>
          <t>{'vite-plugin-svelte-svelterial', 'svelterial'}</t>
        </is>
      </c>
    </row>
    <row r="152734">
      <c r="A152734" s="1" t="n">
        <v>152732</v>
      </c>
      <c r="B152734" t="inlineStr">
        <is>
          <t>servs</t>
        </is>
      </c>
      <c r="C152734" t="n">
        <v>2</v>
      </c>
      <c r="D152734" t="inlineStr">
        <is>
          <t>{'technoservs', 'technoservs.js'}</t>
        </is>
      </c>
    </row>
    <row r="152735">
      <c r="A152735" s="1" t="n">
        <v>152733</v>
      </c>
      <c r="B152735" t="inlineStr">
        <is>
          <t>technoservs</t>
        </is>
      </c>
      <c r="C152735" t="n">
        <v>2</v>
      </c>
      <c r="D152735" t="inlineStr">
        <is>
          <t>{'technoservs', 'technoservs.js'}</t>
        </is>
      </c>
    </row>
    <row r="152736">
      <c r="A152736" s="1" t="n">
        <v>152734</v>
      </c>
      <c r="B152736" t="inlineStr">
        <is>
          <t>procgenerictype</t>
        </is>
      </c>
      <c r="C152736" t="n">
        <v>2</v>
      </c>
      <c r="D152736" t="inlineStr">
        <is>
          <t>{'qmuzik-procgenerictype-shared', 'qmuzik-procgenerictype'}</t>
        </is>
      </c>
    </row>
    <row r="152737">
      <c r="A152737" s="1" t="n">
        <v>152735</v>
      </c>
      <c r="B152737" t="inlineStr">
        <is>
          <t>jamesbond</t>
        </is>
      </c>
      <c r="C152737" t="n">
        <v>2</v>
      </c>
      <c r="D152737" t="inlineStr">
        <is>
          <t>{'jamesbond', 'jamesbond-hookwebapp'}</t>
        </is>
      </c>
    </row>
    <row r="152738">
      <c r="A152738" s="1" t="n">
        <v>152736</v>
      </c>
      <c r="B152738" t="inlineStr">
        <is>
          <t>xyzabc</t>
        </is>
      </c>
      <c r="C152738" t="n">
        <v>2</v>
      </c>
      <c r="D152738" t="inlineStr">
        <is>
          <t>{'calculation-xyzabc', 'npmpublish-xyzabc'}</t>
        </is>
      </c>
    </row>
    <row r="152739">
      <c r="A152739" s="1" t="n">
        <v>152737</v>
      </c>
      <c r="B152739" t="inlineStr">
        <is>
          <t>hrgo</t>
        </is>
      </c>
      <c r="C152739" t="n">
        <v>2</v>
      </c>
      <c r="D152739" t="inlineStr">
        <is>
          <t>{'a3hrgo-cli', 'a3hrgo-sdk'}</t>
        </is>
      </c>
    </row>
    <row r="152740">
      <c r="A152740" s="1" t="n">
        <v>152738</v>
      </c>
      <c r="B152740" t="inlineStr">
        <is>
          <t>lamon</t>
        </is>
      </c>
      <c r="C152740" t="n">
        <v>2</v>
      </c>
      <c r="D152740" t="inlineStr">
        <is>
          <t>{'lamon', 'lamonpy'}</t>
        </is>
      </c>
    </row>
    <row r="152741">
      <c r="A152741" s="1" t="n">
        <v>152739</v>
      </c>
      <c r="B152741" t="inlineStr">
        <is>
          <t>cdrd</t>
        </is>
      </c>
      <c r="C152741" t="n">
        <v>2</v>
      </c>
      <c r="D152741" t="inlineStr">
        <is>
          <t>{'cdrd-app-ui', 'cdrd'}</t>
        </is>
      </c>
    </row>
    <row r="152742">
      <c r="A152742" s="1" t="n">
        <v>152740</v>
      </c>
      <c r="B152742" t="inlineStr">
        <is>
          <t>sansfinance</t>
        </is>
      </c>
      <c r="C152742" t="n">
        <v>2</v>
      </c>
      <c r="D152742" t="inlineStr">
        <is>
          <t>{'@sansfinance~sans-core', '@sansfinance~sans-lib'}</t>
        </is>
      </c>
    </row>
    <row r="152743">
      <c r="A152743" s="1" t="n">
        <v>152741</v>
      </c>
      <c r="B152743" t="inlineStr">
        <is>
          <t>fluentdevelopment</t>
        </is>
      </c>
      <c r="C152743" t="n">
        <v>2</v>
      </c>
      <c r="D152743" t="inlineStr">
        <is>
          <t>{'@fluentdevelopment~typeorm-seed-extension', '@fluentdevelopment~basiq-api'}</t>
        </is>
      </c>
    </row>
    <row r="152744">
      <c r="A152744" s="1" t="n">
        <v>152742</v>
      </c>
      <c r="B152744" t="inlineStr">
        <is>
          <t>dmapper</t>
        </is>
      </c>
      <c r="C152744" t="n">
        <v>2</v>
      </c>
      <c r="D152744" t="inlineStr">
        <is>
          <t>{'@dmapper~passport-idg-oauth2', '@dmapper~stylus-hash-plugin'}</t>
        </is>
      </c>
    </row>
    <row r="152745">
      <c r="A152745" s="1" t="n">
        <v>152743</v>
      </c>
      <c r="B152745" t="inlineStr">
        <is>
          <t>xdiff</t>
        </is>
      </c>
      <c r="C152745" t="n">
        <v>2</v>
      </c>
      <c r="D152745" t="inlineStr">
        <is>
          <t>{'xdiff', 'xlsxdiff'}</t>
        </is>
      </c>
    </row>
    <row r="152746">
      <c r="A152746" s="1" t="n">
        <v>152744</v>
      </c>
      <c r="B152746" t="inlineStr">
        <is>
          <t>sogbey</t>
        </is>
      </c>
      <c r="C152746" t="n">
        <v>2</v>
      </c>
      <c r="D152746" t="inlineStr">
        <is>
          <t>{'@dan-sogbey~whitespaceremover', '@dan-sogbey~valitator'}</t>
        </is>
      </c>
    </row>
    <row r="152747">
      <c r="A152747" s="1" t="n">
        <v>152745</v>
      </c>
      <c r="B152747" t="inlineStr">
        <is>
          <t>capricasoftware</t>
        </is>
      </c>
      <c r="C152747" t="n">
        <v>2</v>
      </c>
      <c r="D152747" t="inlineStr">
        <is>
          <t>{'@capricasoftware~react-moment', '@capricasoftware~react-org-chart'}</t>
        </is>
      </c>
    </row>
    <row r="152748">
      <c r="A152748" s="1" t="n">
        <v>152746</v>
      </c>
      <c r="B152748" t="inlineStr">
        <is>
          <t>tay1</t>
        </is>
      </c>
      <c r="C152748" t="n">
        <v>2</v>
      </c>
      <c r="D152748" t="inlineStr">
        <is>
          <t>{'@tay1orjones~repo-transfer-test-new-name', '@tay1orjones~repo-transfer-test'}</t>
        </is>
      </c>
    </row>
    <row r="152749">
      <c r="A152749" s="1" t="n">
        <v>152747</v>
      </c>
      <c r="B152749" t="inlineStr">
        <is>
          <t>orjones</t>
        </is>
      </c>
      <c r="C152749" t="n">
        <v>2</v>
      </c>
      <c r="D152749" t="inlineStr">
        <is>
          <t>{'@tay1orjones~repo-transfer-test-new-name', '@tay1orjones~repo-transfer-test'}</t>
        </is>
      </c>
    </row>
    <row r="152750">
      <c r="A152750" s="1" t="n">
        <v>152748</v>
      </c>
      <c r="B152750" t="inlineStr">
        <is>
          <t>intellitech</t>
        </is>
      </c>
      <c r="C152750" t="n">
        <v>2</v>
      </c>
      <c r="D152750" t="inlineStr">
        <is>
          <t>{'intellitech-iris', '@intellitech~task-reprocessor'}</t>
        </is>
      </c>
    </row>
    <row r="152751">
      <c r="A152751" s="1" t="n">
        <v>152749</v>
      </c>
      <c r="B152751" t="inlineStr">
        <is>
          <t>teys</t>
        </is>
      </c>
      <c r="C152751" t="n">
        <v>2</v>
      </c>
      <c r="D152751" t="inlineStr">
        <is>
          <t>{'teys-rest', 'teys-injector'}</t>
        </is>
      </c>
    </row>
    <row r="152752">
      <c r="A152752" s="1" t="n">
        <v>152750</v>
      </c>
      <c r="B152752" t="inlineStr">
        <is>
          <t>essentialz</t>
        </is>
      </c>
      <c r="C152752" t="n">
        <v>2</v>
      </c>
      <c r="D152752" t="inlineStr">
        <is>
          <t>{'rn-essentialz', 'angular-essentialz'}</t>
        </is>
      </c>
    </row>
    <row r="152753">
      <c r="A152753" s="1" t="n">
        <v>152751</v>
      </c>
      <c r="B152753" t="inlineStr">
        <is>
          <t>hieb</t>
        </is>
      </c>
      <c r="C152753" t="n">
        <v>2</v>
      </c>
      <c r="D152753" t="inlineStr">
        <is>
          <t>{'@dwhieb~ling-ref', '@lauthieb~kquery'}</t>
        </is>
      </c>
    </row>
    <row r="152754">
      <c r="A152754" s="1" t="n">
        <v>152752</v>
      </c>
      <c r="B152754" t="inlineStr">
        <is>
          <t>plified</t>
        </is>
      </c>
      <c r="C152754" t="n">
        <v>2</v>
      </c>
      <c r="D152754" t="inlineStr">
        <is>
          <t>{'angular-query-builder-symplified', 'angular-query-builder-symplified-temp'}</t>
        </is>
      </c>
    </row>
    <row r="152755">
      <c r="A152755" s="1" t="n">
        <v>152753</v>
      </c>
      <c r="B152755" t="inlineStr">
        <is>
          <t>symplified</t>
        </is>
      </c>
      <c r="C152755" t="n">
        <v>2</v>
      </c>
      <c r="D152755" t="inlineStr">
        <is>
          <t>{'angular-query-builder-symplified', 'angular-query-builder-symplified-temp'}</t>
        </is>
      </c>
    </row>
    <row r="152756">
      <c r="A152756" s="1" t="n">
        <v>152754</v>
      </c>
      <c r="B152756" t="inlineStr">
        <is>
          <t>mtnptrsn</t>
        </is>
      </c>
      <c r="C152756" t="n">
        <v>2</v>
      </c>
      <c r="D152756" t="inlineStr">
        <is>
          <t>{'@mtnptrsn~url-utils', 'react-intl-mtnptrsn'}</t>
        </is>
      </c>
    </row>
    <row r="152757">
      <c r="A152757" s="1" t="n">
        <v>152755</v>
      </c>
      <c r="B152757" t="inlineStr">
        <is>
          <t>frakasoft</t>
        </is>
      </c>
      <c r="C152757" t="n">
        <v>2</v>
      </c>
      <c r="D152757" t="inlineStr">
        <is>
          <t>{'@frakasoft~frakaengine-api', '@frakasoft~frakaengine-sdk'}</t>
        </is>
      </c>
    </row>
    <row r="152758">
      <c r="A152758" s="1" t="n">
        <v>152756</v>
      </c>
      <c r="B152758" t="inlineStr">
        <is>
          <t>frakaengine</t>
        </is>
      </c>
      <c r="C152758" t="n">
        <v>2</v>
      </c>
      <c r="D152758" t="inlineStr">
        <is>
          <t>{'@frakasoft~frakaengine-api', '@frakasoft~frakaengine-sdk'}</t>
        </is>
      </c>
    </row>
    <row r="152759">
      <c r="A152759" s="1" t="n">
        <v>152757</v>
      </c>
      <c r="B152759" t="inlineStr">
        <is>
          <t>urlauth</t>
        </is>
      </c>
      <c r="C152759" t="n">
        <v>2</v>
      </c>
      <c r="D152759" t="inlineStr">
        <is>
          <t>{'django-urlauth', 'urlauth'}</t>
        </is>
      </c>
    </row>
    <row r="152760">
      <c r="A152760" s="1" t="n">
        <v>152758</v>
      </c>
      <c r="B152760" t="inlineStr">
        <is>
          <t>everspry</t>
        </is>
      </c>
      <c r="C152760" t="n">
        <v>2</v>
      </c>
      <c r="D152760" t="inlineStr">
        <is>
          <t>{'everspry-detail-dialog', 'everspry-top-nav'}</t>
        </is>
      </c>
    </row>
    <row r="152761">
      <c r="A152761" s="1" t="n">
        <v>152759</v>
      </c>
      <c r="B152761" t="inlineStr">
        <is>
          <t>plomb</t>
        </is>
      </c>
      <c r="C152761" t="n">
        <v>2</v>
      </c>
      <c r="D152761" t="inlineStr">
        <is>
          <t>{'plombus', 'plomberie'}</t>
        </is>
      </c>
    </row>
    <row r="152762">
      <c r="A152762" s="1" t="n">
        <v>152760</v>
      </c>
      <c r="B152762" t="inlineStr">
        <is>
          <t>twitchie</t>
        </is>
      </c>
      <c r="C152762" t="n">
        <v>2</v>
      </c>
      <c r="D152762" t="inlineStr">
        <is>
          <t>{'nodecg-twitchie', 'nodecg-twitchie-graphics'}</t>
        </is>
      </c>
    </row>
    <row r="152763">
      <c r="A152763" s="1" t="n">
        <v>152761</v>
      </c>
      <c r="B152763" t="inlineStr">
        <is>
          <t>objectjs</t>
        </is>
      </c>
      <c r="C152763" t="n">
        <v>2</v>
      </c>
      <c r="D152763" t="inlineStr">
        <is>
          <t>{'objectjs', 'objectjs-opm'}</t>
        </is>
      </c>
    </row>
    <row r="152764">
      <c r="A152764" s="1" t="n">
        <v>152762</v>
      </c>
      <c r="B152764" t="inlineStr">
        <is>
          <t>gsql</t>
        </is>
      </c>
      <c r="C152764" t="n">
        <v>2</v>
      </c>
      <c r="D152764" t="inlineStr">
        <is>
          <t>{'gsql-parser', 'gsql'}</t>
        </is>
      </c>
    </row>
    <row r="152765">
      <c r="A152765" s="1" t="n">
        <v>152763</v>
      </c>
      <c r="B152765" t="inlineStr">
        <is>
          <t>vemuruadi</t>
        </is>
      </c>
      <c r="C152765" t="n">
        <v>2</v>
      </c>
      <c r="D152765" t="inlineStr">
        <is>
          <t>{'vemuruadi', '@vemuruadi~node-lib-ts'}</t>
        </is>
      </c>
    </row>
    <row r="152766">
      <c r="A152766" s="1" t="n">
        <v>152764</v>
      </c>
      <c r="B152766" t="inlineStr">
        <is>
          <t>bdoc</t>
        </is>
      </c>
      <c r="C152766" t="n">
        <v>2</v>
      </c>
      <c r="D152766" t="inlineStr">
        <is>
          <t>{'bdoc', 'byted-bdoc'}</t>
        </is>
      </c>
    </row>
    <row r="152767">
      <c r="A152767" s="1" t="n">
        <v>152765</v>
      </c>
      <c r="B152767" t="inlineStr">
        <is>
          <t>aaaaaaaaaaaaaaaaaaaaaa</t>
        </is>
      </c>
      <c r="C152767" t="n">
        <v>2</v>
      </c>
      <c r="D152767" t="inlineStr">
        <is>
          <t>{'aaaaaaaaaaaaaaaaaaaaaaaaaaaaaaaaaaaaaaaaaaaaaaaaaaaaaaaaaaaaaaaaaaaaaaaaaaaaaaaaaaaaaaaaaaaaaaaaaaaaaaaaaaaaaaaaaaaaaaaaaaaaaaaaaaaaaaaaaaaaaaaaaaaaaaaaaaaaaaaaaaaaaaaaaaaaaaaaaaaaaaaaaaaaaaaaaaaaaaaaaaaaaaaaaaaaaa', 'aaaaaaaaaaaaaaaaaaaaaa'}</t>
        </is>
      </c>
    </row>
    <row r="152768">
      <c r="A152768" s="1" t="n">
        <v>152766</v>
      </c>
      <c r="B152768" t="inlineStr">
        <is>
          <t>grnhse</t>
        </is>
      </c>
      <c r="C152768" t="n">
        <v>2</v>
      </c>
      <c r="D152768" t="inlineStr">
        <is>
          <t>{'grnhse', 'grnhse-api'}</t>
        </is>
      </c>
    </row>
    <row r="152769">
      <c r="A152769" s="1" t="n">
        <v>152767</v>
      </c>
      <c r="B152769" t="inlineStr">
        <is>
          <t>paxe</t>
        </is>
      </c>
      <c r="C152769" t="n">
        <v>2</v>
      </c>
      <c r="D152769" t="inlineStr">
        <is>
          <t>{'paxe', '@cuginoale~paxe'}</t>
        </is>
      </c>
    </row>
    <row r="152770">
      <c r="A152770" s="1" t="n">
        <v>152768</v>
      </c>
      <c r="B152770" t="inlineStr">
        <is>
          <t>squirt</t>
        </is>
      </c>
      <c r="C152770" t="n">
        <v>2</v>
      </c>
      <c r="D152770" t="inlineStr">
        <is>
          <t>{'squirt', 'squirt-cli'}</t>
        </is>
      </c>
    </row>
    <row r="152771">
      <c r="A152771" s="1" t="n">
        <v>152769</v>
      </c>
      <c r="B152771" t="inlineStr">
        <is>
          <t>unumed</t>
        </is>
      </c>
      <c r="C152771" t="n">
        <v>2</v>
      </c>
      <c r="D152771" t="inlineStr">
        <is>
          <t>{'unumed-react-cornerstone-viewport', 'unumed-react-vktjs-viewport'}</t>
        </is>
      </c>
    </row>
    <row r="152772">
      <c r="A152772" s="1" t="n">
        <v>152770</v>
      </c>
      <c r="B152772" t="inlineStr">
        <is>
          <t>mdurl</t>
        </is>
      </c>
      <c r="C152772" t="n">
        <v>2</v>
      </c>
      <c r="D152772" t="inlineStr">
        <is>
          <t>{'@types~mdurl', 'mdurl'}</t>
        </is>
      </c>
    </row>
    <row r="152773">
      <c r="A152773" s="1" t="n">
        <v>152771</v>
      </c>
      <c r="B152773" t="inlineStr">
        <is>
          <t>yossy</t>
        </is>
      </c>
      <c r="C152773" t="n">
        <v>2</v>
      </c>
      <c r="D152773" t="inlineStr">
        <is>
          <t>{'generator-grunt-backbone-yossy', 'generator-gulp-yossy'}</t>
        </is>
      </c>
    </row>
    <row r="152774">
      <c r="A152774" s="1" t="n">
        <v>152772</v>
      </c>
      <c r="B152774" t="inlineStr">
        <is>
          <t>bood</t>
        </is>
      </c>
      <c r="C152774" t="n">
        <v>2</v>
      </c>
      <c r="D152774" t="inlineStr">
        <is>
          <t>{'ibood-watcher', 'eslint-config-ibood'}</t>
        </is>
      </c>
    </row>
    <row r="152775">
      <c r="A152775" s="1" t="n">
        <v>152773</v>
      </c>
      <c r="B152775" t="inlineStr">
        <is>
          <t>ibood</t>
        </is>
      </c>
      <c r="C152775" t="n">
        <v>2</v>
      </c>
      <c r="D152775" t="inlineStr">
        <is>
          <t>{'ibood-watcher', 'eslint-config-ibood'}</t>
        </is>
      </c>
    </row>
    <row r="152776">
      <c r="A152776" s="1" t="n">
        <v>152774</v>
      </c>
      <c r="B152776" t="inlineStr">
        <is>
          <t>immerdu</t>
        </is>
      </c>
      <c r="C152776" t="n">
        <v>2</v>
      </c>
      <c r="D152776" t="inlineStr">
        <is>
          <t>{'immerdu', 'immerdu-import'}</t>
        </is>
      </c>
    </row>
    <row r="152777">
      <c r="A152777" s="1" t="n">
        <v>152775</v>
      </c>
      <c r="B152777" t="inlineStr">
        <is>
          <t>melona</t>
        </is>
      </c>
      <c r="C152777" t="n">
        <v>2</v>
      </c>
      <c r="D152777" t="inlineStr">
        <is>
          <t>{'@melonade~melonade-client', '@melonade~melonade-declaration'}</t>
        </is>
      </c>
    </row>
    <row r="152778">
      <c r="A152778" s="1" t="n">
        <v>152776</v>
      </c>
      <c r="B152778" t="inlineStr">
        <is>
          <t>melonade</t>
        </is>
      </c>
      <c r="C152778" t="n">
        <v>2</v>
      </c>
      <c r="D152778" t="inlineStr">
        <is>
          <t>{'@melonade~melonade-client', '@melonade~melonade-declaration'}</t>
        </is>
      </c>
    </row>
    <row r="152779">
      <c r="A152779" s="1" t="n">
        <v>152777</v>
      </c>
      <c r="B152779" t="inlineStr">
        <is>
          <t>carvers</t>
        </is>
      </c>
      <c r="C152779" t="n">
        <v>2</v>
      </c>
      <c r="D152779" t="inlineStr">
        <is>
          <t>{'@appcarvers~jangular', '@appcarvers~ngx-unitelist'}</t>
        </is>
      </c>
    </row>
    <row r="152780">
      <c r="A152780" s="1" t="n">
        <v>152778</v>
      </c>
      <c r="B152780" t="inlineStr">
        <is>
          <t>appcarvers</t>
        </is>
      </c>
      <c r="C152780" t="n">
        <v>2</v>
      </c>
      <c r="D152780" t="inlineStr">
        <is>
          <t>{'@appcarvers~jangular', '@appcarvers~ngx-unitelist'}</t>
        </is>
      </c>
    </row>
    <row r="152781">
      <c r="A152781" s="1" t="n">
        <v>152779</v>
      </c>
      <c r="B152781" t="inlineStr">
        <is>
          <t>qontract</t>
        </is>
      </c>
      <c r="C152781" t="n">
        <v>2</v>
      </c>
      <c r="D152781" t="inlineStr">
        <is>
          <t>{'qontract', 'hello-npm-qontract-try'}</t>
        </is>
      </c>
    </row>
    <row r="152782">
      <c r="A152782" s="1" t="n">
        <v>152780</v>
      </c>
      <c r="B152782" t="inlineStr">
        <is>
          <t>upash</t>
        </is>
      </c>
      <c r="C152782" t="n">
        <v>2</v>
      </c>
      <c r="D152782" t="inlineStr">
        <is>
          <t>{'upash-cli', 'upash'}</t>
        </is>
      </c>
    </row>
    <row r="152783">
      <c r="A152783" s="1" t="n">
        <v>152781</v>
      </c>
      <c r="B152783" t="inlineStr">
        <is>
          <t>artemisoftnian</t>
        </is>
      </c>
      <c r="C152783" t="n">
        <v>2</v>
      </c>
      <c r="D152783" t="inlineStr">
        <is>
          <t>{'com-artemisoftnian-plugins-unityads3', 'com-artemisoftnian-plugins-unityads2'}</t>
        </is>
      </c>
    </row>
    <row r="152784">
      <c r="A152784" s="1" t="n">
        <v>152782</v>
      </c>
      <c r="B152784" t="inlineStr">
        <is>
          <t>pigtail</t>
        </is>
      </c>
      <c r="C152784" t="n">
        <v>2</v>
      </c>
      <c r="D152784" t="inlineStr">
        <is>
          <t>{'@pigtail~reaper', '@pigtail~buffer'}</t>
        </is>
      </c>
    </row>
    <row r="152785">
      <c r="A152785" s="1" t="n">
        <v>152783</v>
      </c>
      <c r="B152785" t="inlineStr">
        <is>
          <t>bund1</t>
        </is>
      </c>
      <c r="C152785" t="n">
        <v>2</v>
      </c>
      <c r="D152785" t="inlineStr">
        <is>
          <t>{'@thebund1st~smsv-react', '@thebund1st~daming-ui'}</t>
        </is>
      </c>
    </row>
    <row r="152786">
      <c r="A152786" s="1" t="n">
        <v>152784</v>
      </c>
      <c r="B152786" t="inlineStr">
        <is>
          <t>thebund1</t>
        </is>
      </c>
      <c r="C152786" t="n">
        <v>2</v>
      </c>
      <c r="D152786" t="inlineStr">
        <is>
          <t>{'@thebund1st~smsv-react', '@thebund1st~daming-ui'}</t>
        </is>
      </c>
    </row>
    <row r="152787">
      <c r="A152787" s="1" t="n">
        <v>152785</v>
      </c>
      <c r="B152787" t="inlineStr">
        <is>
          <t>testiam</t>
        </is>
      </c>
      <c r="C152787" t="n">
        <v>2</v>
      </c>
      <c r="D152787" t="inlineStr">
        <is>
          <t>{'@testiam~lion-lib', 'testiam-lion-lib'}</t>
        </is>
      </c>
    </row>
    <row r="152788">
      <c r="A152788" s="1" t="n">
        <v>152786</v>
      </c>
      <c r="B152788" t="inlineStr">
        <is>
          <t>flexget</t>
        </is>
      </c>
      <c r="C152788" t="n">
        <v>2</v>
      </c>
      <c r="D152788" t="inlineStr">
        <is>
          <t>{'@flexget~monaco-yaml', 'flexget'}</t>
        </is>
      </c>
    </row>
    <row r="152789">
      <c r="A152789" s="1" t="n">
        <v>152787</v>
      </c>
      <c r="B152789" t="inlineStr">
        <is>
          <t>alhambra</t>
        </is>
      </c>
      <c r="C152789" t="n">
        <v>2</v>
      </c>
      <c r="D152789" t="inlineStr">
        <is>
          <t>{'is-alhambra', 'alhambra'}</t>
        </is>
      </c>
    </row>
    <row r="152790">
      <c r="A152790" s="1" t="n">
        <v>152788</v>
      </c>
      <c r="B152790" t="inlineStr">
        <is>
          <t>nimvelo</t>
        </is>
      </c>
      <c r="C152790" t="n">
        <v>2</v>
      </c>
      <c r="D152790" t="inlineStr">
        <is>
          <t>{'nimvelo', '@nimvelo~phone-api-client'}</t>
        </is>
      </c>
    </row>
    <row r="152791">
      <c r="A152791" s="1" t="n">
        <v>152789</v>
      </c>
      <c r="B152791" t="inlineStr">
        <is>
          <t>cajole</t>
        </is>
      </c>
      <c r="C152791" t="n">
        <v>2</v>
      </c>
      <c r="D152791" t="inlineStr">
        <is>
          <t>{'cajole', 'cajoler'}</t>
        </is>
      </c>
    </row>
    <row r="152792">
      <c r="A152792" s="1" t="n">
        <v>152790</v>
      </c>
      <c r="B152792" t="inlineStr">
        <is>
          <t>kaneko</t>
        </is>
      </c>
      <c r="C152792" t="n">
        <v>2</v>
      </c>
      <c r="D152792" t="inlineStr">
        <is>
          <t>{'@kaneko~hell--wasm', 'akaneko'}</t>
        </is>
      </c>
    </row>
    <row r="152793">
      <c r="A152793" s="1" t="n">
        <v>152791</v>
      </c>
      <c r="B152793" t="inlineStr">
        <is>
          <t>detel</t>
        </is>
      </c>
      <c r="C152793" t="n">
        <v>2</v>
      </c>
      <c r="D152793" t="inlineStr">
        <is>
          <t>{'cli-detel-and', 'detel'}</t>
        </is>
      </c>
    </row>
    <row r="152794">
      <c r="A152794" s="1" t="n">
        <v>152792</v>
      </c>
      <c r="B152794" t="inlineStr">
        <is>
          <t>leedarson</t>
        </is>
      </c>
      <c r="C152794" t="n">
        <v>2</v>
      </c>
      <c r="D152794" t="inlineStr">
        <is>
          <t>{'@leedarson~hi', 'eslint-config-leedarson'}</t>
        </is>
      </c>
    </row>
    <row r="152795">
      <c r="A152795" s="1" t="n">
        <v>152793</v>
      </c>
      <c r="B152795" t="inlineStr">
        <is>
          <t>stockpurchaserequisition</t>
        </is>
      </c>
      <c r="C152795" t="n">
        <v>2</v>
      </c>
      <c r="D152795" t="inlineStr">
        <is>
          <t>{'qmuzik-stockpurchaserequisition-shared', 'qmuzik-stockpurchaserequisition'}</t>
        </is>
      </c>
    </row>
    <row r="152796">
      <c r="A152796" s="1" t="n">
        <v>152794</v>
      </c>
      <c r="B152796" t="inlineStr">
        <is>
          <t>ungdom</t>
        </is>
      </c>
      <c r="C152796" t="n">
        <v>2</v>
      </c>
      <c r="D152796" t="inlineStr">
        <is>
          <t>{'@digitalungdom~bot-attack-client', '@digitalungdom~bot-identicon'}</t>
        </is>
      </c>
    </row>
    <row r="152797">
      <c r="A152797" s="1" t="n">
        <v>152795</v>
      </c>
      <c r="B152797" t="inlineStr">
        <is>
          <t>digitalungdom</t>
        </is>
      </c>
      <c r="C152797" t="n">
        <v>2</v>
      </c>
      <c r="D152797" t="inlineStr">
        <is>
          <t>{'@digitalungdom~bot-attack-client', '@digitalungdom~bot-identicon'}</t>
        </is>
      </c>
    </row>
    <row r="152798">
      <c r="A152798" s="1" t="n">
        <v>152796</v>
      </c>
      <c r="B152798" t="inlineStr">
        <is>
          <t>searchinput</t>
        </is>
      </c>
      <c r="C152798" t="n">
        <v>2</v>
      </c>
      <c r="D152798" t="inlineStr">
        <is>
          <t>{'@catapult-tech~cp-design-system-searchinput', '@pluralsight~ps-design-system-searchinput'}</t>
        </is>
      </c>
    </row>
    <row r="152799">
      <c r="A152799" s="1" t="n">
        <v>152797</v>
      </c>
      <c r="B152799" t="inlineStr">
        <is>
          <t>superwallaby</t>
        </is>
      </c>
      <c r="C152799" t="n">
        <v>2</v>
      </c>
      <c r="D152799" t="inlineStr">
        <is>
          <t>{'@superwallaby~local-storage-manager', '@superwallaby~form-saver'}</t>
        </is>
      </c>
    </row>
    <row r="152800">
      <c r="A152800" s="1" t="n">
        <v>152798</v>
      </c>
      <c r="B152800" t="inlineStr">
        <is>
          <t>nnz</t>
        </is>
      </c>
      <c r="C152800" t="n">
        <v>2</v>
      </c>
      <c r="D152800" t="inlineStr">
        <is>
          <t>{'@nnzticketing~common', 'frannnz'}</t>
        </is>
      </c>
    </row>
    <row r="152801">
      <c r="A152801" s="1" t="n">
        <v>152799</v>
      </c>
      <c r="B152801" t="inlineStr">
        <is>
          <t>aneesh</t>
        </is>
      </c>
      <c r="C152801" t="n">
        <v>2</v>
      </c>
      <c r="D152801" t="inlineStr">
        <is>
          <t>{'friends-aneesha', 'aneeshinit'}</t>
        </is>
      </c>
    </row>
    <row r="152802">
      <c r="A152802" s="1" t="n">
        <v>152800</v>
      </c>
      <c r="B152802" t="inlineStr">
        <is>
          <t>curta</t>
        </is>
      </c>
      <c r="C152802" t="n">
        <v>2</v>
      </c>
      <c r="D152802" t="inlineStr">
        <is>
          <t>{'curta', 'encurta-nomes'}</t>
        </is>
      </c>
    </row>
    <row r="152803">
      <c r="A152803" s="1" t="n">
        <v>152801</v>
      </c>
      <c r="B152803" t="inlineStr">
        <is>
          <t>coinlore</t>
        </is>
      </c>
      <c r="C152803" t="n">
        <v>2</v>
      </c>
      <c r="D152803" t="inlineStr">
        <is>
          <t>{'coinlore-crypto-prices', 'coinlore'}</t>
        </is>
      </c>
    </row>
    <row r="152804">
      <c r="A152804" s="1" t="n">
        <v>152802</v>
      </c>
      <c r="B152804" t="inlineStr">
        <is>
          <t>prezzemolo</t>
        </is>
      </c>
      <c r="C152804" t="n">
        <v>2</v>
      </c>
      <c r="D152804" t="inlineStr">
        <is>
          <t>{'@prezzemolo~rap', '@prezzemolo~zip'}</t>
        </is>
      </c>
    </row>
    <row r="152805">
      <c r="A152805" s="1" t="n">
        <v>152803</v>
      </c>
      <c r="B152805" t="inlineStr">
        <is>
          <t>craine</t>
        </is>
      </c>
      <c r="C152805" t="n">
        <v>2</v>
      </c>
      <c r="D152805" t="inlineStr">
        <is>
          <t>{'telecomucrainevideota', 'telecomucrainevideo'}</t>
        </is>
      </c>
    </row>
    <row r="152806">
      <c r="A152806" s="1" t="n">
        <v>152804</v>
      </c>
      <c r="B152806" t="inlineStr">
        <is>
          <t>nodesyn</t>
        </is>
      </c>
      <c r="C152806" t="n">
        <v>2</v>
      </c>
      <c r="D152806" t="inlineStr">
        <is>
          <t>{'@synesthesia-it~generator-nodesyn', 'generator-nodesyn'}</t>
        </is>
      </c>
    </row>
    <row r="152807">
      <c r="A152807" s="1" t="n">
        <v>152805</v>
      </c>
      <c r="B152807" t="inlineStr">
        <is>
          <t>subir</t>
        </is>
      </c>
      <c r="C152807" t="n">
        <v>2</v>
      </c>
      <c r="D152807" t="inlineStr">
        <is>
          <t>{'subir-nube-vagos', 'ngbi-subirarchivos'}</t>
        </is>
      </c>
    </row>
    <row r="152808">
      <c r="A152808" s="1" t="n">
        <v>152806</v>
      </c>
      <c r="B152808" t="inlineStr">
        <is>
          <t>philpot</t>
        </is>
      </c>
      <c r="C152808" t="n">
        <v>2</v>
      </c>
      <c r="D152808" t="inlineStr">
        <is>
          <t>{'@reidphilpot~functional', '@reidphilpot~run'}</t>
        </is>
      </c>
    </row>
    <row r="152809">
      <c r="A152809" s="1" t="n">
        <v>152807</v>
      </c>
      <c r="B152809" t="inlineStr">
        <is>
          <t>reidphilpot</t>
        </is>
      </c>
      <c r="C152809" t="n">
        <v>2</v>
      </c>
      <c r="D152809" t="inlineStr">
        <is>
          <t>{'@reidphilpot~functional', '@reidphilpot~run'}</t>
        </is>
      </c>
    </row>
    <row r="152810">
      <c r="A152810" s="1" t="n">
        <v>152808</v>
      </c>
      <c r="B152810" t="inlineStr">
        <is>
          <t>ibmgaragecloud</t>
        </is>
      </c>
      <c r="C152810" t="n">
        <v>2</v>
      </c>
      <c r="D152810" t="inlineStr">
        <is>
          <t>{'@ibmgaragecloud~cloud-native-toolkit-cli', '@ibmgaragecloud~cloud-native-toolkit-web-cli'}</t>
        </is>
      </c>
    </row>
    <row r="152811">
      <c r="A152811" s="1" t="n">
        <v>152809</v>
      </c>
      <c r="B152811" t="inlineStr">
        <is>
          <t>metax</t>
        </is>
      </c>
      <c r="C152811" t="n">
        <v>2</v>
      </c>
      <c r="D152811" t="inlineStr">
        <is>
          <t>{'gatsby-plugin-metax', 'metax'}</t>
        </is>
      </c>
    </row>
    <row r="152812">
      <c r="A152812" s="1" t="n">
        <v>152810</v>
      </c>
      <c r="B152812" t="inlineStr">
        <is>
          <t>affnine</t>
        </is>
      </c>
      <c r="C152812" t="n">
        <v>2</v>
      </c>
      <c r="D152812" t="inlineStr">
        <is>
          <t>{'affnine-deltaleaf', 'affnine-client'}</t>
        </is>
      </c>
    </row>
    <row r="152813">
      <c r="A152813" s="1" t="n">
        <v>152811</v>
      </c>
      <c r="B152813" t="inlineStr">
        <is>
          <t>thebluealliance</t>
        </is>
      </c>
      <c r="C152813" t="n">
        <v>2</v>
      </c>
      <c r="D152813" t="inlineStr">
        <is>
          <t>{'thebluealliance', 'thebluealliance-wrapper'}</t>
        </is>
      </c>
    </row>
    <row r="152814">
      <c r="A152814" s="1" t="n">
        <v>152812</v>
      </c>
      <c r="B152814" t="inlineStr">
        <is>
          <t>uwhen</t>
        </is>
      </c>
      <c r="C152814" t="n">
        <v>2</v>
      </c>
      <c r="D152814" t="inlineStr">
        <is>
          <t>{'uwhen', 'uwhen-sinuous'}</t>
        </is>
      </c>
    </row>
    <row r="152815">
      <c r="A152815" s="1" t="n">
        <v>152813</v>
      </c>
      <c r="B152815" t="inlineStr">
        <is>
          <t>ancestral</t>
        </is>
      </c>
      <c r="C152815" t="n">
        <v>2</v>
      </c>
      <c r="D152815" t="inlineStr">
        <is>
          <t>{'ancestral', 'demoancestral'}</t>
        </is>
      </c>
    </row>
    <row r="152816">
      <c r="A152816" s="1" t="n">
        <v>152814</v>
      </c>
      <c r="B152816" t="inlineStr">
        <is>
          <t>laserbeak</t>
        </is>
      </c>
      <c r="C152816" t="n">
        <v>2</v>
      </c>
      <c r="D152816" t="inlineStr">
        <is>
          <t>{'@ued2345~laserbeak', 'laserbeak'}</t>
        </is>
      </c>
    </row>
    <row r="152817">
      <c r="A152817" s="1" t="n">
        <v>152815</v>
      </c>
      <c r="B152817" t="inlineStr">
        <is>
          <t>parsee</t>
        </is>
      </c>
      <c r="C152817" t="n">
        <v>2</v>
      </c>
      <c r="D152817" t="inlineStr">
        <is>
          <t>{'parsee', 'parsee-comb'}</t>
        </is>
      </c>
    </row>
    <row r="152818">
      <c r="A152818" s="1" t="n">
        <v>152816</v>
      </c>
      <c r="B152818" t="inlineStr">
        <is>
          <t>bookinghint</t>
        </is>
      </c>
      <c r="C152818" t="n">
        <v>2</v>
      </c>
      <c r="D152818" t="inlineStr">
        <is>
          <t>{'bookinghint', 'bookinghint-js-client'}</t>
        </is>
      </c>
    </row>
    <row r="152819">
      <c r="A152819" s="1" t="n">
        <v>152817</v>
      </c>
      <c r="B152819" t="inlineStr">
        <is>
          <t>veter</t>
        </is>
      </c>
      <c r="C152819" t="n">
        <v>2</v>
      </c>
      <c r="D152819" t="inlineStr">
        <is>
          <t>{'veter', 'veteris'}</t>
        </is>
      </c>
    </row>
    <row r="152820">
      <c r="A152820" s="1" t="n">
        <v>152818</v>
      </c>
      <c r="B152820" t="inlineStr">
        <is>
          <t>antstanley</t>
        </is>
      </c>
      <c r="C152820" t="n">
        <v>2</v>
      </c>
      <c r="D152820" t="inlineStr">
        <is>
          <t>{'@antstanley~cosmos-helper', '@antstanley~firestore'}</t>
        </is>
      </c>
    </row>
    <row r="152821">
      <c r="A152821" s="1" t="n">
        <v>152819</v>
      </c>
      <c r="B152821" t="inlineStr">
        <is>
          <t>hassen</t>
        </is>
      </c>
      <c r="C152821" t="n">
        <v>2</v>
      </c>
      <c r="D152821" t="inlineStr">
        <is>
          <t>{'ghassen-lib', 'hassen_node_test'}</t>
        </is>
      </c>
    </row>
    <row r="152822">
      <c r="A152822" s="1" t="n">
        <v>152820</v>
      </c>
      <c r="B152822" t="inlineStr">
        <is>
          <t>becher</t>
        </is>
      </c>
      <c r="C152822" t="n">
        <v>2</v>
      </c>
      <c r="D152822" t="inlineStr">
        <is>
          <t>{'@mobecher~rollup-plugin-glslang', '@mobecher~rollup-plugin-quicktype'}</t>
        </is>
      </c>
    </row>
    <row r="152823">
      <c r="A152823" s="1" t="n">
        <v>152821</v>
      </c>
      <c r="B152823" t="inlineStr">
        <is>
          <t>mobecher</t>
        </is>
      </c>
      <c r="C152823" t="n">
        <v>2</v>
      </c>
      <c r="D152823" t="inlineStr">
        <is>
          <t>{'@mobecher~rollup-plugin-glslang', '@mobecher~rollup-plugin-quicktype'}</t>
        </is>
      </c>
    </row>
    <row r="152824">
      <c r="A152824" s="1" t="n">
        <v>152822</v>
      </c>
      <c r="B152824" t="inlineStr">
        <is>
          <t>rfxtrx</t>
        </is>
      </c>
      <c r="C152824" t="n">
        <v>2</v>
      </c>
      <c r="D152824" t="inlineStr">
        <is>
          <t>{'homebridge-rfxtrx', 'rfxtrx'}</t>
        </is>
      </c>
    </row>
    <row r="152825">
      <c r="A152825" s="1" t="n">
        <v>152823</v>
      </c>
      <c r="B152825" t="inlineStr">
        <is>
          <t>jluboff</t>
        </is>
      </c>
      <c r="C152825" t="n">
        <v>2</v>
      </c>
      <c r="D152825" t="inlineStr">
        <is>
          <t>{'@jluboff~applogger', '@jluboff~dhtmlx-gantt'}</t>
        </is>
      </c>
    </row>
    <row r="152826">
      <c r="A152826" s="1" t="n">
        <v>152824</v>
      </c>
      <c r="B152826" t="inlineStr">
        <is>
          <t>yzd</t>
        </is>
      </c>
      <c r="C152826" t="n">
        <v>2</v>
      </c>
      <c r="D152826" t="inlineStr">
        <is>
          <t>{'yzd-cockpit-components', 'yzd-ui'}</t>
        </is>
      </c>
    </row>
    <row r="152827">
      <c r="A152827" s="1" t="n">
        <v>152825</v>
      </c>
      <c r="B152827" t="inlineStr">
        <is>
          <t>foutbgone</t>
        </is>
      </c>
      <c r="C152827" t="n">
        <v>2</v>
      </c>
      <c r="D152827" t="inlineStr">
        <is>
          <t>{'foutbgone', 'js-foutbgone'}</t>
        </is>
      </c>
    </row>
    <row r="152828">
      <c r="A152828" s="1" t="n">
        <v>152826</v>
      </c>
      <c r="B152828" t="inlineStr">
        <is>
          <t>bdir</t>
        </is>
      </c>
      <c r="C152828" t="n">
        <v>2</v>
      </c>
      <c r="D152828" t="inlineStr">
        <is>
          <t>{'ngx-bdir', '@e-square~bdir'}</t>
        </is>
      </c>
    </row>
    <row r="152829">
      <c r="A152829" s="1" t="n">
        <v>152827</v>
      </c>
      <c r="B152829" t="inlineStr">
        <is>
          <t>fourwings</t>
        </is>
      </c>
      <c r="C152829" t="n">
        <v>2</v>
      </c>
      <c r="D152829" t="inlineStr">
        <is>
          <t>{'fourwings-aggregate', '@globalfishingwatch~fourwings-aggregate'}</t>
        </is>
      </c>
    </row>
    <row r="152830">
      <c r="A152830" s="1" t="n">
        <v>152828</v>
      </c>
      <c r="B152830" t="inlineStr">
        <is>
          <t>omtty</t>
        </is>
      </c>
      <c r="C152830" t="n">
        <v>2</v>
      </c>
      <c r="D152830" t="inlineStr">
        <is>
          <t>{'@omtty~webpack', '@omtty~doc'}</t>
        </is>
      </c>
    </row>
    <row r="152831">
      <c r="A152831" s="1" t="n">
        <v>152829</v>
      </c>
      <c r="B152831" t="inlineStr">
        <is>
          <t>effio</t>
        </is>
      </c>
      <c r="C152831" t="n">
        <v>2</v>
      </c>
      <c r="D152831" t="inlineStr">
        <is>
          <t>{'mdlinks-effio', 'effio'}</t>
        </is>
      </c>
    </row>
    <row r="152832">
      <c r="A152832" s="1" t="n">
        <v>152830</v>
      </c>
      <c r="B152832" t="inlineStr">
        <is>
          <t>poigoi</t>
        </is>
      </c>
      <c r="C152832" t="n">
        <v>2</v>
      </c>
      <c r="D152832" t="inlineStr">
        <is>
          <t>{'@poifuture~poigoi-server', 'poigoi-server'}</t>
        </is>
      </c>
    </row>
    <row r="152833">
      <c r="A152833" s="1" t="n">
        <v>152831</v>
      </c>
      <c r="B152833" t="inlineStr">
        <is>
          <t>wapllpay</t>
        </is>
      </c>
      <c r="C152833" t="n">
        <v>2</v>
      </c>
      <c r="D152833" t="inlineStr">
        <is>
          <t>{'x-wapllpay', 'wapllpay'}</t>
        </is>
      </c>
    </row>
    <row r="152834">
      <c r="A152834" s="1" t="n">
        <v>152832</v>
      </c>
      <c r="B152834" t="inlineStr">
        <is>
          <t>ampi</t>
        </is>
      </c>
      <c r="C152834" t="n">
        <v>2</v>
      </c>
      <c r="D152834" t="inlineStr">
        <is>
          <t>{'ampi-adlemas', 'ampi'}</t>
        </is>
      </c>
    </row>
    <row r="152835">
      <c r="A152835" s="1" t="n">
        <v>152833</v>
      </c>
      <c r="B152835" t="inlineStr">
        <is>
          <t>gmati13</t>
        </is>
      </c>
      <c r="C152835" t="n">
        <v>2</v>
      </c>
      <c r="D152835" t="inlineStr">
        <is>
          <t>{'@gmati13~react-control-utils', '@gmati13~rcgen'}</t>
        </is>
      </c>
    </row>
    <row r="152836">
      <c r="A152836" s="1" t="n">
        <v>152834</v>
      </c>
      <c r="B152836" t="inlineStr">
        <is>
          <t>notarealdb</t>
        </is>
      </c>
      <c r="C152836" t="n">
        <v>2</v>
      </c>
      <c r="D152836" t="inlineStr">
        <is>
          <t>{'notarealdb', 'react-notarealdb'}</t>
        </is>
      </c>
    </row>
    <row r="152837">
      <c r="A152837" s="1" t="n">
        <v>152835</v>
      </c>
      <c r="B152837" t="inlineStr">
        <is>
          <t>shwager</t>
        </is>
      </c>
      <c r="C152837" t="n">
        <v>2</v>
      </c>
      <c r="D152837" t="inlineStr">
        <is>
          <t>{'cute-kittens-noam-shwager', 'smiley-noam-shwager'}</t>
        </is>
      </c>
    </row>
    <row r="152838">
      <c r="A152838" s="1" t="n">
        <v>152836</v>
      </c>
      <c r="B152838" t="inlineStr">
        <is>
          <t>rinke</t>
        </is>
      </c>
      <c r="C152838" t="n">
        <v>2</v>
      </c>
      <c r="D152838" t="inlineStr">
        <is>
          <t>{'test-chronobank-smart-contracts-rinkeby', 'zkp-semaphorejs-rinkeby'}</t>
        </is>
      </c>
    </row>
    <row r="152839">
      <c r="A152839" s="1" t="n">
        <v>152837</v>
      </c>
      <c r="B152839" t="inlineStr">
        <is>
          <t>rinkeby</t>
        </is>
      </c>
      <c r="C152839" t="n">
        <v>2</v>
      </c>
      <c r="D152839" t="inlineStr">
        <is>
          <t>{'test-chronobank-smart-contracts-rinkeby', 'zkp-semaphorejs-rinkeby'}</t>
        </is>
      </c>
    </row>
    <row r="152840">
      <c r="A152840" s="1" t="n">
        <v>152838</v>
      </c>
      <c r="B152840" t="inlineStr">
        <is>
          <t>binjs</t>
        </is>
      </c>
      <c r="C152840" t="n">
        <v>2</v>
      </c>
      <c r="D152840" t="inlineStr">
        <is>
          <t>{'binjs', 'binjs_75326'}</t>
        </is>
      </c>
    </row>
    <row r="152841">
      <c r="A152841" s="1" t="n">
        <v>152839</v>
      </c>
      <c r="B152841" t="inlineStr">
        <is>
          <t>youtils</t>
        </is>
      </c>
      <c r="C152841" t="n">
        <v>2</v>
      </c>
      <c r="D152841" t="inlineStr">
        <is>
          <t>{'@youtils~logx', '@liptons~youtils'}</t>
        </is>
      </c>
    </row>
    <row r="152842">
      <c r="A152842" s="1" t="n">
        <v>152840</v>
      </c>
      <c r="B152842" t="inlineStr">
        <is>
          <t>ffgen</t>
        </is>
      </c>
      <c r="C152842" t="n">
        <v>2</v>
      </c>
      <c r="D152842" t="inlineStr">
        <is>
          <t>{'ffgen', '@atsebenko~ffgen'}</t>
        </is>
      </c>
    </row>
    <row r="152843">
      <c r="A152843" s="1" t="n">
        <v>152841</v>
      </c>
      <c r="B152843" t="inlineStr">
        <is>
          <t>ba1</t>
        </is>
      </c>
      <c r="C152843" t="n">
        <v>2</v>
      </c>
      <c r="D152843" t="inlineStr">
        <is>
          <t>{'testba1l', 'ba1'}</t>
        </is>
      </c>
    </row>
    <row r="152844">
      <c r="A152844" s="1" t="n">
        <v>152842</v>
      </c>
      <c r="B152844" t="inlineStr">
        <is>
          <t>serendia</t>
        </is>
      </c>
      <c r="C152844" t="n">
        <v>2</v>
      </c>
      <c r="D152844" t="inlineStr">
        <is>
          <t>{'serendia.js', 'serendia'}</t>
        </is>
      </c>
    </row>
    <row r="152845">
      <c r="A152845" s="1" t="n">
        <v>152843</v>
      </c>
      <c r="B152845" t="inlineStr">
        <is>
          <t>pariplay</t>
        </is>
      </c>
      <c r="C152845" t="n">
        <v>2</v>
      </c>
      <c r="D152845" t="inlineStr">
        <is>
          <t>{'framework-pariplay', 'pariplay-messages'}</t>
        </is>
      </c>
    </row>
    <row r="152846">
      <c r="A152846" s="1" t="n">
        <v>152844</v>
      </c>
      <c r="B152846" t="inlineStr">
        <is>
          <t>metavm</t>
        </is>
      </c>
      <c r="C152846" t="n">
        <v>2</v>
      </c>
      <c r="D152846" t="inlineStr">
        <is>
          <t>{'metavm', '@saas-plat~metavm'}</t>
        </is>
      </c>
    </row>
    <row r="152847">
      <c r="A152847" s="1" t="n">
        <v>152845</v>
      </c>
      <c r="B152847" t="inlineStr">
        <is>
          <t>jptv</t>
        </is>
      </c>
      <c r="C152847" t="n">
        <v>2</v>
      </c>
      <c r="D152847" t="inlineStr">
        <is>
          <t>{'jptv-react-piano-keyboard', 'jptv-midi-js'}</t>
        </is>
      </c>
    </row>
    <row r="152848">
      <c r="A152848" s="1" t="n">
        <v>152846</v>
      </c>
      <c r="B152848" t="inlineStr">
        <is>
          <t>myweek</t>
        </is>
      </c>
      <c r="C152848" t="n">
        <v>2</v>
      </c>
      <c r="D152848" t="inlineStr">
        <is>
          <t>{'lxf-week-myweek', 'myweek-lianxi'}</t>
        </is>
      </c>
    </row>
    <row r="152849">
      <c r="A152849" s="1" t="n">
        <v>152847</v>
      </c>
      <c r="B152849" t="inlineStr">
        <is>
          <t>tablename</t>
        </is>
      </c>
      <c r="C152849" t="n">
        <v>2</v>
      </c>
      <c r="D152849" t="inlineStr">
        <is>
          <t>{'s-tablename', 'tablenamefuncjjj'}</t>
        </is>
      </c>
    </row>
    <row r="152850">
      <c r="A152850" s="1" t="n">
        <v>152848</v>
      </c>
      <c r="B152850" t="inlineStr">
        <is>
          <t>bargz</t>
        </is>
      </c>
      <c r="C152850" t="n">
        <v>2</v>
      </c>
      <c r="D152850" t="inlineStr">
        <is>
          <t>{'rete-context-menu-plugin-bargz-fork', 'bargz-ng-http-loader'}</t>
        </is>
      </c>
    </row>
    <row r="152851">
      <c r="A152851" s="1" t="n">
        <v>152849</v>
      </c>
      <c r="B152851" t="inlineStr">
        <is>
          <t>fileerror</t>
        </is>
      </c>
      <c r="C152851" t="n">
        <v>2</v>
      </c>
      <c r="D152851" t="inlineStr">
        <is>
          <t>{'FileError', 'fileerror'}</t>
        </is>
      </c>
    </row>
    <row r="152852">
      <c r="A152852" s="1" t="n">
        <v>152850</v>
      </c>
      <c r="B152852" t="inlineStr">
        <is>
          <t>nodeasync</t>
        </is>
      </c>
      <c r="C152852" t="n">
        <v>2</v>
      </c>
      <c r="D152852" t="inlineStr">
        <is>
          <t>{'nodeasync', '@vgm~nodeasync'}</t>
        </is>
      </c>
    </row>
    <row r="152853">
      <c r="A152853" s="1" t="n">
        <v>152851</v>
      </c>
      <c r="B152853" t="inlineStr">
        <is>
          <t>wdang</t>
        </is>
      </c>
      <c r="C152853" t="n">
        <v>2</v>
      </c>
      <c r="D152853" t="inlineStr">
        <is>
          <t>{'@wdang~shared', '@wdang~dom'}</t>
        </is>
      </c>
    </row>
    <row r="152854">
      <c r="A152854" s="1" t="n">
        <v>152852</v>
      </c>
      <c r="B152854" t="inlineStr">
        <is>
          <t>angoralabs</t>
        </is>
      </c>
      <c r="C152854" t="n">
        <v>2</v>
      </c>
      <c r="D152854" t="inlineStr">
        <is>
          <t>{'@angoralabs~angora-react-native', '@angoralabs~angora-js'}</t>
        </is>
      </c>
    </row>
    <row r="152855">
      <c r="A152855" s="1" t="n">
        <v>152853</v>
      </c>
      <c r="B152855" t="inlineStr">
        <is>
          <t>mpesapy</t>
        </is>
      </c>
      <c r="C152855" t="n">
        <v>2</v>
      </c>
      <c r="D152855" t="inlineStr">
        <is>
          <t>{'django-mpesapy', 'mpesapy'}</t>
        </is>
      </c>
    </row>
    <row r="152856">
      <c r="A152856" s="1" t="n">
        <v>152854</v>
      </c>
      <c r="B152856" t="inlineStr">
        <is>
          <t>fantasque</t>
        </is>
      </c>
      <c r="C152856" t="n">
        <v>2</v>
      </c>
      <c r="D152856" t="inlineStr">
        <is>
          <t>{'@typopro~dtp-fantasque-sans-mono', '@typopro~web-fantasque-sans-mono'}</t>
        </is>
      </c>
    </row>
    <row r="152857">
      <c r="A152857" s="1" t="n">
        <v>152855</v>
      </c>
      <c r="B152857" t="inlineStr">
        <is>
          <t>clickshare</t>
        </is>
      </c>
      <c r="C152857" t="n">
        <v>2</v>
      </c>
      <c r="D152857" t="inlineStr">
        <is>
          <t>{'clickshare-api', 'clickshare-utils'}</t>
        </is>
      </c>
    </row>
    <row r="152858">
      <c r="A152858" s="1" t="n">
        <v>152856</v>
      </c>
      <c r="B152858" t="inlineStr">
        <is>
          <t>taxcodepercentage</t>
        </is>
      </c>
      <c r="C152858" t="n">
        <v>2</v>
      </c>
      <c r="D152858" t="inlineStr">
        <is>
          <t>{'qmuzik-taxcodepercentage', 'qmuzik-taxcodepercentage-shared'}</t>
        </is>
      </c>
    </row>
    <row r="152859">
      <c r="A152859" s="1" t="n">
        <v>152857</v>
      </c>
      <c r="B152859" t="inlineStr">
        <is>
          <t>ghstats</t>
        </is>
      </c>
      <c r="C152859" t="n">
        <v>2</v>
      </c>
      <c r="D152859" t="inlineStr">
        <is>
          <t>{'ghstats-cli', 'ghstats'}</t>
        </is>
      </c>
    </row>
    <row r="152860">
      <c r="A152860" s="1" t="n">
        <v>152858</v>
      </c>
      <c r="B152860" t="inlineStr">
        <is>
          <t>habitshine</t>
        </is>
      </c>
      <c r="C152860" t="n">
        <v>2</v>
      </c>
      <c r="D152860" t="inlineStr">
        <is>
          <t>{'@habitshine~vue-admin', '@habitshine~polaris-vue'}</t>
        </is>
      </c>
    </row>
    <row r="152861">
      <c r="A152861" s="1" t="n">
        <v>152859</v>
      </c>
      <c r="B152861" t="inlineStr">
        <is>
          <t>xiongxiong</t>
        </is>
      </c>
      <c r="C152861" t="n">
        <v>2</v>
      </c>
      <c r="D152861" t="inlineStr">
        <is>
          <t>{'xiongxiong', 'vue-plugins-xiongxiong'}</t>
        </is>
      </c>
    </row>
    <row r="152862">
      <c r="A152862" s="1" t="n">
        <v>152860</v>
      </c>
      <c r="B152862" t="inlineStr">
        <is>
          <t>xors</t>
        </is>
      </c>
      <c r="C152862" t="n">
        <v>2</v>
      </c>
      <c r="D152862" t="inlineStr">
        <is>
          <t>{'ts-xors', '@xors~nengine'}</t>
        </is>
      </c>
    </row>
    <row r="152863">
      <c r="A152863" s="1" t="n">
        <v>152861</v>
      </c>
      <c r="B152863" t="inlineStr">
        <is>
          <t>webf</t>
        </is>
      </c>
      <c r="C152863" t="n">
        <v>2</v>
      </c>
      <c r="D152863" t="inlineStr">
        <is>
          <t>{'@webf~sprinkles', 'webf'}</t>
        </is>
      </c>
    </row>
    <row r="152864">
      <c r="A152864" s="1" t="n">
        <v>152862</v>
      </c>
      <c r="B152864" t="inlineStr">
        <is>
          <t>sios</t>
        </is>
      </c>
      <c r="C152864" t="n">
        <v>2</v>
      </c>
      <c r="D152864" t="inlineStr">
        <is>
          <t>{'sioscgi', 'sioslife-logger'}</t>
        </is>
      </c>
    </row>
    <row r="152865">
      <c r="A152865" s="1" t="n">
        <v>152863</v>
      </c>
      <c r="B152865" t="inlineStr">
        <is>
          <t>banik</t>
        </is>
      </c>
      <c r="C152865" t="n">
        <v>2</v>
      </c>
      <c r="D152865" t="inlineStr">
        <is>
          <t>{'react-banika-component', 'test_banik_001'}</t>
        </is>
      </c>
    </row>
    <row r="152866">
      <c r="A152866" s="1" t="n">
        <v>152864</v>
      </c>
      <c r="B152866" t="inlineStr">
        <is>
          <t>nopasswordlogin</t>
        </is>
      </c>
      <c r="C152866" t="n">
        <v>2</v>
      </c>
      <c r="D152866" t="inlineStr">
        <is>
          <t>{'@nopasswordlogin~react-passwordless', '@nopasswordlogin~react-nopasswordlogin'}</t>
        </is>
      </c>
    </row>
    <row r="152867">
      <c r="A152867" s="1" t="n">
        <v>152865</v>
      </c>
      <c r="B152867" t="inlineStr">
        <is>
          <t>excelexport</t>
        </is>
      </c>
      <c r="C152867" t="n">
        <v>2</v>
      </c>
      <c r="D152867" t="inlineStr">
        <is>
          <t>{'excelexport', 'collective-excelexport'}</t>
        </is>
      </c>
    </row>
    <row r="152868">
      <c r="A152868" s="1" t="n">
        <v>152866</v>
      </c>
      <c r="B152868" t="inlineStr">
        <is>
          <t>velocity11</t>
        </is>
      </c>
      <c r="C152868" t="n">
        <v>2</v>
      </c>
      <c r="D152868" t="inlineStr">
        <is>
          <t>{'@audio-samples~piano-mp3-velocity11', '@audio-samples~piano-velocity11'}</t>
        </is>
      </c>
    </row>
    <row r="152869">
      <c r="A152869" s="1" t="n">
        <v>152867</v>
      </c>
      <c r="B152869" t="inlineStr">
        <is>
          <t>careplan</t>
        </is>
      </c>
      <c r="C152869" t="n">
        <v>2</v>
      </c>
      <c r="D152869" t="inlineStr">
        <is>
          <t>{'@inclouded~fhir-careplan', '@inclouded~fhir-careplan-js'}</t>
        </is>
      </c>
    </row>
    <row r="152870">
      <c r="A152870" s="1" t="n">
        <v>152868</v>
      </c>
      <c r="B152870" t="inlineStr">
        <is>
          <t>encounters</t>
        </is>
      </c>
      <c r="C152870" t="n">
        <v>2</v>
      </c>
      <c r="D152870" t="inlineStr">
        <is>
          <t>{'@mycure~facility-encounters-current', '@mycure~facility-encounters'}</t>
        </is>
      </c>
    </row>
    <row r="152871">
      <c r="A152871" s="1" t="n">
        <v>152869</v>
      </c>
      <c r="B152871" t="inlineStr">
        <is>
          <t>template7</t>
        </is>
      </c>
      <c r="C152871" t="n">
        <v>2</v>
      </c>
      <c r="D152871" t="inlineStr">
        <is>
          <t>{'grunt-template7-combine', 'template7'}</t>
        </is>
      </c>
    </row>
    <row r="152872">
      <c r="A152872" s="1" t="n">
        <v>152870</v>
      </c>
      <c r="B152872" t="inlineStr">
        <is>
          <t>eduinlight</t>
        </is>
      </c>
      <c r="C152872" t="n">
        <v>2</v>
      </c>
      <c r="D152872" t="inlineStr">
        <is>
          <t>{'@eduinlight~input-validator', '@eduinlight~express-light'}</t>
        </is>
      </c>
    </row>
    <row r="152873">
      <c r="A152873" s="1" t="n">
        <v>152871</v>
      </c>
      <c r="B152873" t="inlineStr">
        <is>
          <t>iimjobs</t>
        </is>
      </c>
      <c r="C152873" t="n">
        <v>2</v>
      </c>
      <c r="D152873" t="inlineStr">
        <is>
          <t>{'sqs-service-iimjobs', 'rabbitmq-service-iimjobs'}</t>
        </is>
      </c>
    </row>
    <row r="152874">
      <c r="A152874" s="1" t="n">
        <v>152872</v>
      </c>
      <c r="B152874" t="inlineStr">
        <is>
          <t>reactified</t>
        </is>
      </c>
      <c r="C152874" t="n">
        <v>2</v>
      </c>
      <c r="D152874" t="inlineStr">
        <is>
          <t>{'@vueuse~reactified', 'reactified-phaser'}</t>
        </is>
      </c>
    </row>
    <row r="152875">
      <c r="A152875" s="1" t="n">
        <v>152873</v>
      </c>
      <c r="B152875" t="inlineStr">
        <is>
          <t>nppes</t>
        </is>
      </c>
      <c r="C152875" t="n">
        <v>2</v>
      </c>
      <c r="D152875" t="inlineStr">
        <is>
          <t>{'node-red-contrib-nppes', 'nppes'}</t>
        </is>
      </c>
    </row>
    <row r="152876">
      <c r="A152876" s="1" t="n">
        <v>152874</v>
      </c>
      <c r="B152876" t="inlineStr">
        <is>
          <t>add32</t>
        </is>
      </c>
      <c r="C152876" t="n">
        <v>2</v>
      </c>
      <c r="D152876" t="inlineStr">
        <is>
          <t>{'@extra-random~xorshift-add32', '@extra-random~xorshift-add32.min'}</t>
        </is>
      </c>
    </row>
    <row r="152877">
      <c r="A152877" s="1" t="n">
        <v>152875</v>
      </c>
      <c r="B152877" t="inlineStr">
        <is>
          <t>metamagic</t>
        </is>
      </c>
      <c r="C152877" t="n">
        <v>2</v>
      </c>
      <c r="D152877" t="inlineStr">
        <is>
          <t>{'metamagic-json', 'ng-metamagic-extensions'}</t>
        </is>
      </c>
    </row>
    <row r="152878">
      <c r="A152878" s="1" t="n">
        <v>152876</v>
      </c>
      <c r="B152878" t="inlineStr">
        <is>
          <t>gals</t>
        </is>
      </c>
      <c r="C152878" t="n">
        <v>2</v>
      </c>
      <c r="D152878" t="inlineStr">
        <is>
          <t>{'galsim', 'galsfirstnodejspac'}</t>
        </is>
      </c>
    </row>
    <row r="152879">
      <c r="A152879" s="1" t="n">
        <v>152877</v>
      </c>
      <c r="B152879" t="inlineStr">
        <is>
          <t>popopo</t>
        </is>
      </c>
      <c r="C152879" t="n">
        <v>2</v>
      </c>
      <c r="D152879" t="inlineStr">
        <is>
          <t>{'react-popopo', 'popopo'}</t>
        </is>
      </c>
    </row>
    <row r="152880">
      <c r="A152880" s="1" t="n">
        <v>152878</v>
      </c>
      <c r="B152880" t="inlineStr">
        <is>
          <t>pinstripe</t>
        </is>
      </c>
      <c r="C152880" t="n">
        <v>2</v>
      </c>
      <c r="D152880" t="inlineStr">
        <is>
          <t>{'@pinstripe~core', 'pinstripe'}</t>
        </is>
      </c>
    </row>
    <row r="152881">
      <c r="A152881" s="1" t="n">
        <v>152879</v>
      </c>
      <c r="B152881" t="inlineStr">
        <is>
          <t>copperfield</t>
        </is>
      </c>
      <c r="C152881" t="n">
        <v>2</v>
      </c>
      <c r="D152881" t="inlineStr">
        <is>
          <t>{'copperfield_ceic', 'copperfield'}</t>
        </is>
      </c>
    </row>
    <row r="152882">
      <c r="A152882" s="1" t="n">
        <v>152880</v>
      </c>
      <c r="B152882" t="inlineStr">
        <is>
          <t>overflowing</t>
        </is>
      </c>
      <c r="C152882" t="n">
        <v>2</v>
      </c>
      <c r="D152882" t="inlineStr">
        <is>
          <t>{'overflowing', 'react-overflowing'}</t>
        </is>
      </c>
    </row>
    <row r="152883">
      <c r="A152883" s="1" t="n">
        <v>152881</v>
      </c>
      <c r="B152883" t="inlineStr">
        <is>
          <t>iuliia</t>
        </is>
      </c>
      <c r="C152883" t="n">
        <v>2</v>
      </c>
      <c r="D152883" t="inlineStr">
        <is>
          <t>{'iuliia', '@artemis69~iuliia'}</t>
        </is>
      </c>
    </row>
    <row r="152884">
      <c r="A152884" s="1" t="n">
        <v>152882</v>
      </c>
      <c r="B152884" t="inlineStr">
        <is>
          <t>iyoupin</t>
        </is>
      </c>
      <c r="C152884" t="n">
        <v>2</v>
      </c>
      <c r="D152884" t="inlineStr">
        <is>
          <t>{'iyoupin', 'iyoupin-weapp'}</t>
        </is>
      </c>
    </row>
    <row r="152885">
      <c r="A152885" s="1" t="n">
        <v>152883</v>
      </c>
      <c r="B152885" t="inlineStr">
        <is>
          <t>sok888888</t>
        </is>
      </c>
      <c r="C152885" t="n">
        <v>2</v>
      </c>
      <c r="D152885" t="inlineStr">
        <is>
          <t>{'sok888888theme', 'sok888888'}</t>
        </is>
      </c>
    </row>
    <row r="152886">
      <c r="A152886" s="1" t="n">
        <v>152884</v>
      </c>
      <c r="B152886" t="inlineStr">
        <is>
          <t>diffract</t>
        </is>
      </c>
      <c r="C152886" t="n">
        <v>2</v>
      </c>
      <c r="D152886" t="inlineStr">
        <is>
          <t>{'diffractor', 'diffract'}</t>
        </is>
      </c>
    </row>
    <row r="152887">
      <c r="A152887" s="1" t="n">
        <v>152885</v>
      </c>
      <c r="B152887" t="inlineStr">
        <is>
          <t>iptocountry</t>
        </is>
      </c>
      <c r="C152887" t="n">
        <v>2</v>
      </c>
      <c r="D152887" t="inlineStr">
        <is>
          <t>{'iptocountry', 'fast-iptocountry'}</t>
        </is>
      </c>
    </row>
    <row r="152888">
      <c r="A152888" s="1" t="n">
        <v>152886</v>
      </c>
      <c r="B152888" t="inlineStr">
        <is>
          <t>tripphamm</t>
        </is>
      </c>
      <c r="C152888" t="n">
        <v>2</v>
      </c>
      <c r="D152888" t="inlineStr">
        <is>
          <t>{'@tripphamm~trippkit', '@tripphamm~eslint-plugin'}</t>
        </is>
      </c>
    </row>
    <row r="152889">
      <c r="A152889" s="1" t="n">
        <v>152887</v>
      </c>
      <c r="B152889" t="inlineStr">
        <is>
          <t>sneakpeek</t>
        </is>
      </c>
      <c r="C152889" t="n">
        <v>2</v>
      </c>
      <c r="D152889" t="inlineStr">
        <is>
          <t>{'sneakpeek-cli', 'sneakpeek'}</t>
        </is>
      </c>
    </row>
    <row r="152890">
      <c r="A152890" s="1" t="n">
        <v>152888</v>
      </c>
      <c r="B152890" t="inlineStr">
        <is>
          <t>songqy</t>
        </is>
      </c>
      <c r="C152890" t="n">
        <v>2</v>
      </c>
      <c r="D152890" t="inlineStr">
        <is>
          <t>{'generator-songqy', 'generator-songqy-test'}</t>
        </is>
      </c>
    </row>
    <row r="152891">
      <c r="A152891" s="1" t="n">
        <v>152889</v>
      </c>
      <c r="B152891" t="inlineStr">
        <is>
          <t>gugus</t>
        </is>
      </c>
      <c r="C152891" t="n">
        <v>2</v>
      </c>
      <c r="D152891" t="inlineStr">
        <is>
          <t>{'gugus-media-queries', '@kspr~gugus-ie-detector'}</t>
        </is>
      </c>
    </row>
    <row r="152892">
      <c r="A152892" s="1" t="n">
        <v>152890</v>
      </c>
      <c r="B152892" t="inlineStr">
        <is>
          <t>mesopo</t>
        </is>
      </c>
      <c r="C152892" t="n">
        <v>2</v>
      </c>
      <c r="D152892" t="inlineStr">
        <is>
          <t>{'@mesopo~http', '@mesopo~date.re'}</t>
        </is>
      </c>
    </row>
    <row r="152893">
      <c r="A152893" s="1" t="n">
        <v>152891</v>
      </c>
      <c r="B152893" t="inlineStr">
        <is>
          <t>biskup</t>
        </is>
      </c>
      <c r="C152893" t="n">
        <v>2</v>
      </c>
      <c r="D152893" t="inlineStr">
        <is>
          <t>{'@abiskup~use-global-state', '@abiskup~ts-rest-client'}</t>
        </is>
      </c>
    </row>
    <row r="152894">
      <c r="A152894" s="1" t="n">
        <v>152892</v>
      </c>
      <c r="B152894" t="inlineStr">
        <is>
          <t>abiskup</t>
        </is>
      </c>
      <c r="C152894" t="n">
        <v>2</v>
      </c>
      <c r="D152894" t="inlineStr">
        <is>
          <t>{'@abiskup~use-global-state', '@abiskup~ts-rest-client'}</t>
        </is>
      </c>
    </row>
    <row r="152895">
      <c r="A152895" s="1" t="n">
        <v>152893</v>
      </c>
      <c r="B152895" t="inlineStr">
        <is>
          <t>vowelcounter</t>
        </is>
      </c>
      <c r="C152895" t="n">
        <v>2</v>
      </c>
      <c r="D152895" t="inlineStr">
        <is>
          <t>{'chasebaker21vowelcounter', 'vowelcounter'}</t>
        </is>
      </c>
    </row>
    <row r="152896">
      <c r="A152896" s="1" t="n">
        <v>152894</v>
      </c>
      <c r="B152896" t="inlineStr">
        <is>
          <t>kolyde</t>
        </is>
      </c>
      <c r="C152896" t="n">
        <v>2</v>
      </c>
      <c r="D152896" t="inlineStr">
        <is>
          <t>{'react-native-modal-dropdown-kolyde-clone', 'react-native-af-video-player-kolyde-clone'}</t>
        </is>
      </c>
    </row>
    <row r="152897">
      <c r="A152897" s="1" t="n">
        <v>152895</v>
      </c>
      <c r="B152897" t="inlineStr">
        <is>
          <t>cbml</t>
        </is>
      </c>
      <c r="C152897" t="n">
        <v>2</v>
      </c>
      <c r="D152897" t="inlineStr">
        <is>
          <t>{'cbml-ast', 'cbml'}</t>
        </is>
      </c>
    </row>
    <row r="152898">
      <c r="A152898" s="1" t="n">
        <v>152896</v>
      </c>
      <c r="B152898" t="inlineStr">
        <is>
          <t>finnfiddle</t>
        </is>
      </c>
      <c r="C152898" t="n">
        <v>2</v>
      </c>
      <c r="D152898" t="inlineStr">
        <is>
          <t>{'@finnfiddle~lt-helper-methods', '@finnfiddle~lt-api-services'}</t>
        </is>
      </c>
    </row>
    <row r="152899">
      <c r="A152899" s="1" t="n">
        <v>152897</v>
      </c>
      <c r="B152899" t="inlineStr">
        <is>
          <t>tactility</t>
        </is>
      </c>
      <c r="C152899" t="n">
        <v>2</v>
      </c>
      <c r="D152899" t="inlineStr">
        <is>
          <t>{'fr.inria.tactility', 'tactility-menu-generator'}</t>
        </is>
      </c>
    </row>
    <row r="152900">
      <c r="A152900" s="1" t="n">
        <v>152898</v>
      </c>
      <c r="B152900" t="inlineStr">
        <is>
          <t>testcomp1</t>
        </is>
      </c>
      <c r="C152900" t="n">
        <v>2</v>
      </c>
      <c r="D152900" t="inlineStr">
        <is>
          <t>{'devas-testcomp1', 'moyuggg-test_3-test_collection_3-testcomp1'}</t>
        </is>
      </c>
    </row>
    <row r="152901">
      <c r="A152901" s="1" t="n">
        <v>152899</v>
      </c>
      <c r="B152901" t="inlineStr">
        <is>
          <t>pritesh</t>
        </is>
      </c>
      <c r="C152901" t="n">
        <v>2</v>
      </c>
      <c r="D152901" t="inlineStr">
        <is>
          <t>{'pritesh-first-module', 'pritesh-package'}</t>
        </is>
      </c>
    </row>
    <row r="152902">
      <c r="A152902" s="1" t="n">
        <v>152900</v>
      </c>
      <c r="B152902" t="inlineStr">
        <is>
          <t>torkel</t>
        </is>
      </c>
      <c r="C152902" t="n">
        <v>2</v>
      </c>
      <c r="D152902" t="inlineStr">
        <is>
          <t>{'@torkelo~react-select', 'npm-test-package-torkelrogstad'}</t>
        </is>
      </c>
    </row>
    <row r="152903">
      <c r="A152903" s="1" t="n">
        <v>152901</v>
      </c>
      <c r="B152903" t="inlineStr">
        <is>
          <t>formcreator</t>
        </is>
      </c>
      <c r="C152903" t="n">
        <v>2</v>
      </c>
      <c r="D152903" t="inlineStr">
        <is>
          <t>{'@muniaswari~react-formcreator', 'formcreator-dynamic'}</t>
        </is>
      </c>
    </row>
    <row r="152904">
      <c r="A152904" s="1" t="n">
        <v>152902</v>
      </c>
      <c r="B152904" t="inlineStr">
        <is>
          <t>yaphet</t>
        </is>
      </c>
      <c r="C152904" t="n">
        <v>2</v>
      </c>
      <c r="D152904" t="inlineStr">
        <is>
          <t>{'yaphets', 'yaphetscy'}</t>
        </is>
      </c>
    </row>
    <row r="152905">
      <c r="A152905" s="1" t="n">
        <v>152903</v>
      </c>
      <c r="B152905" t="inlineStr">
        <is>
          <t>demonstra</t>
        </is>
      </c>
      <c r="C152905" t="n">
        <v>2</v>
      </c>
      <c r="D152905" t="inlineStr">
        <is>
          <t>{'demonstrasjons-app', 'plugin-tigre-demonstracao'}</t>
        </is>
      </c>
    </row>
    <row r="152906">
      <c r="A152906" s="1" t="n">
        <v>152904</v>
      </c>
      <c r="B152906" t="inlineStr">
        <is>
          <t>fastrand</t>
        </is>
      </c>
      <c r="C152906" t="n">
        <v>2</v>
      </c>
      <c r="D152906" t="inlineStr">
        <is>
          <t>{'fastrand', 'python-fastrand'}</t>
        </is>
      </c>
    </row>
    <row r="152907">
      <c r="A152907" s="1" t="n">
        <v>152905</v>
      </c>
      <c r="B152907" t="inlineStr">
        <is>
          <t>ezodf</t>
        </is>
      </c>
      <c r="C152907" t="n">
        <v>2</v>
      </c>
      <c r="D152907" t="inlineStr">
        <is>
          <t>{'ezodf', 'pyexcel-ezodf'}</t>
        </is>
      </c>
    </row>
    <row r="152908">
      <c r="A152908" s="1" t="n">
        <v>152906</v>
      </c>
      <c r="B152908" t="inlineStr">
        <is>
          <t>heroteam</t>
        </is>
      </c>
      <c r="C152908" t="n">
        <v>2</v>
      </c>
      <c r="D152908" t="inlineStr">
        <is>
          <t>{'@heroteam~aws-cloudfront', '@heroteam~serverless-next.js'}</t>
        </is>
      </c>
    </row>
    <row r="152909">
      <c r="A152909" s="1" t="n">
        <v>152907</v>
      </c>
      <c r="B152909" t="inlineStr">
        <is>
          <t>glycemia</t>
        </is>
      </c>
      <c r="C152909" t="n">
        <v>2</v>
      </c>
      <c r="D152909" t="inlineStr">
        <is>
          <t>{'typoglycemia', 'jquery-typoglycemia'}</t>
        </is>
      </c>
    </row>
    <row r="152910">
      <c r="A152910" s="1" t="n">
        <v>152908</v>
      </c>
      <c r="B152910" t="inlineStr">
        <is>
          <t>typoglycemia</t>
        </is>
      </c>
      <c r="C152910" t="n">
        <v>2</v>
      </c>
      <c r="D152910" t="inlineStr">
        <is>
          <t>{'typoglycemia', 'jquery-typoglycemia'}</t>
        </is>
      </c>
    </row>
    <row r="152911">
      <c r="A152911" s="1" t="n">
        <v>152909</v>
      </c>
      <c r="B152911" t="inlineStr">
        <is>
          <t>gntv</t>
        </is>
      </c>
      <c r="C152911" t="n">
        <v>2</v>
      </c>
      <c r="D152911" t="inlineStr">
        <is>
          <t>{'@gonation~theme-gntv', 'gntv-component'}</t>
        </is>
      </c>
    </row>
    <row r="152912">
      <c r="A152912" s="1" t="n">
        <v>152910</v>
      </c>
      <c r="B152912" t="inlineStr">
        <is>
          <t>wspubsub</t>
        </is>
      </c>
      <c r="C152912" t="n">
        <v>2</v>
      </c>
      <c r="D152912" t="inlineStr">
        <is>
          <t>{'wspubsub-cli', 'wspubsub'}</t>
        </is>
      </c>
    </row>
    <row r="152913">
      <c r="A152913" s="1" t="n">
        <v>152911</v>
      </c>
      <c r="B152913" t="inlineStr">
        <is>
          <t>jbx</t>
        </is>
      </c>
      <c r="C152913" t="n">
        <v>2</v>
      </c>
      <c r="D152913" t="inlineStr">
        <is>
          <t>{'jbx.be', 'jbx'}</t>
        </is>
      </c>
    </row>
    <row r="152914">
      <c r="A152914" s="1" t="n">
        <v>152912</v>
      </c>
      <c r="B152914" t="inlineStr">
        <is>
          <t>instream</t>
        </is>
      </c>
      <c r="C152914" t="n">
        <v>2</v>
      </c>
      <c r="D152914" t="inlineStr">
        <is>
          <t>{'react-native-instream-android', 'react-native-facebook-instream-ads'}</t>
        </is>
      </c>
    </row>
    <row r="152915">
      <c r="A152915" s="1" t="n">
        <v>152913</v>
      </c>
      <c r="B152915" t="inlineStr">
        <is>
          <t>kavitha</t>
        </is>
      </c>
      <c r="C152915" t="n">
        <v>2</v>
      </c>
      <c r="D152915" t="inlineStr">
        <is>
          <t>{'kavithanodetraining', 'kavitha'}</t>
        </is>
      </c>
    </row>
    <row r="152916">
      <c r="A152916" s="1" t="n">
        <v>152914</v>
      </c>
      <c r="B152916" t="inlineStr">
        <is>
          <t>aptiva</t>
        </is>
      </c>
      <c r="C152916" t="n">
        <v>2</v>
      </c>
      <c r="D152916" t="inlineStr">
        <is>
          <t>{'@aptivada~axp-types', '@aptivada~components'}</t>
        </is>
      </c>
    </row>
    <row r="152917">
      <c r="A152917" s="1" t="n">
        <v>152915</v>
      </c>
      <c r="B152917" t="inlineStr">
        <is>
          <t>aptivada</t>
        </is>
      </c>
      <c r="C152917" t="n">
        <v>2</v>
      </c>
      <c r="D152917" t="inlineStr">
        <is>
          <t>{'@aptivada~axp-types', '@aptivada~components'}</t>
        </is>
      </c>
    </row>
    <row r="152918">
      <c r="A152918" s="1" t="n">
        <v>152916</v>
      </c>
      <c r="B152918" t="inlineStr">
        <is>
          <t>tsooq</t>
        </is>
      </c>
      <c r="C152918" t="n">
        <v>2</v>
      </c>
      <c r="D152918" t="inlineStr">
        <is>
          <t>{'tsooq', 'tsooq-gen'}</t>
        </is>
      </c>
    </row>
    <row r="152919">
      <c r="A152919" s="1" t="n">
        <v>152917</v>
      </c>
      <c r="B152919" t="inlineStr">
        <is>
          <t>tenup</t>
        </is>
      </c>
      <c r="C152919" t="n">
        <v>2</v>
      </c>
      <c r="D152919" t="inlineStr">
        <is>
          <t>{'tenup', 'grunt-tenup'}</t>
        </is>
      </c>
    </row>
    <row r="152920">
      <c r="A152920" s="1" t="n">
        <v>152918</v>
      </c>
      <c r="B152920" t="inlineStr">
        <is>
          <t>infosystem</t>
        </is>
      </c>
      <c r="C152920" t="n">
        <v>2</v>
      </c>
      <c r="D152920" t="inlineStr">
        <is>
          <t>{'infosystem', 'infosystem-ng'}</t>
        </is>
      </c>
    </row>
    <row r="152921">
      <c r="A152921" s="1" t="n">
        <v>152919</v>
      </c>
      <c r="B152921" t="inlineStr">
        <is>
          <t>jovisco</t>
        </is>
      </c>
      <c r="C152921" t="n">
        <v>2</v>
      </c>
      <c r="D152921" t="inlineStr">
        <is>
          <t>{'jovisco-domain', 'jovisco-pdf'}</t>
        </is>
      </c>
    </row>
    <row r="152922">
      <c r="A152922" s="1" t="n">
        <v>152920</v>
      </c>
      <c r="B152922" t="inlineStr">
        <is>
          <t>paiement</t>
        </is>
      </c>
      <c r="C152922" t="n">
        <v>2</v>
      </c>
      <c r="D152922" t="inlineStr">
        <is>
          <t>{'collective-cmcicpaiement', 'simple_paiement_express'}</t>
        </is>
      </c>
    </row>
    <row r="152923">
      <c r="A152923" s="1" t="n">
        <v>152921</v>
      </c>
      <c r="B152923" t="inlineStr">
        <is>
          <t>whitetown</t>
        </is>
      </c>
      <c r="C152923" t="n">
        <v>2</v>
      </c>
      <c r="D152923" t="inlineStr">
        <is>
          <t>{'whitetown-ui', 'whitetown-ui-toast'}</t>
        </is>
      </c>
    </row>
    <row r="152924">
      <c r="A152924" s="1" t="n">
        <v>152922</v>
      </c>
      <c r="B152924" t="inlineStr">
        <is>
          <t>liveobjects</t>
        </is>
      </c>
      <c r="C152924" t="n">
        <v>2</v>
      </c>
      <c r="D152924" t="inlineStr">
        <is>
          <t>{'node-red-contrib-liveobjects-nodes', 'node-liveobjects'}</t>
        </is>
      </c>
    </row>
    <row r="152925">
      <c r="A152925" s="1" t="n">
        <v>152923</v>
      </c>
      <c r="B152925" t="inlineStr">
        <is>
          <t>citvyjs</t>
        </is>
      </c>
      <c r="C152925" t="n">
        <v>2</v>
      </c>
      <c r="D152925" t="inlineStr">
        <is>
          <t>{'citvyjs-ws', 'citvyjs'}</t>
        </is>
      </c>
    </row>
    <row r="152926">
      <c r="A152926" s="1" t="n">
        <v>152924</v>
      </c>
      <c r="B152926" t="inlineStr">
        <is>
          <t>synp</t>
        </is>
      </c>
      <c r="C152926" t="n">
        <v>2</v>
      </c>
      <c r="D152926" t="inlineStr">
        <is>
          <t>{'synp', '@antongolub~synp'}</t>
        </is>
      </c>
    </row>
    <row r="152927">
      <c r="A152927" s="1" t="n">
        <v>152925</v>
      </c>
      <c r="B152927" t="inlineStr">
        <is>
          <t>vestorly</t>
        </is>
      </c>
      <c r="C152927" t="n">
        <v>2</v>
      </c>
      <c r="D152927" t="inlineStr">
        <is>
          <t>{'@datafire~vestorly', 'eslint-plugin-vestorly'}</t>
        </is>
      </c>
    </row>
    <row r="152928">
      <c r="A152928" s="1" t="n">
        <v>152926</v>
      </c>
      <c r="B152928" t="inlineStr">
        <is>
          <t>budgetassetmaster</t>
        </is>
      </c>
      <c r="C152928" t="n">
        <v>2</v>
      </c>
      <c r="D152928" t="inlineStr">
        <is>
          <t>{'qmuzik-budgetassetmaster', 'qmuzik-budgetassetmaster-shared'}</t>
        </is>
      </c>
    </row>
    <row r="152929">
      <c r="A152929" s="1" t="n">
        <v>152927</v>
      </c>
      <c r="B152929" t="inlineStr">
        <is>
          <t>lynerah</t>
        </is>
      </c>
      <c r="C152929" t="n">
        <v>2</v>
      </c>
      <c r="D152929" t="inlineStr">
        <is>
          <t>{'@lynerah~nodecard', '@lynerah~holidates'}</t>
        </is>
      </c>
    </row>
    <row r="152930">
      <c r="A152930" s="1" t="n">
        <v>152928</v>
      </c>
      <c r="B152930" t="inlineStr">
        <is>
          <t>nodecard</t>
        </is>
      </c>
      <c r="C152930" t="n">
        <v>2</v>
      </c>
      <c r="D152930" t="inlineStr">
        <is>
          <t>{'@lynerah~nodecard', 'nodecard'}</t>
        </is>
      </c>
    </row>
    <row r="152931">
      <c r="A152931" s="1" t="n">
        <v>152929</v>
      </c>
      <c r="B152931" t="inlineStr">
        <is>
          <t>procrandomtokentemplate</t>
        </is>
      </c>
      <c r="C152931" t="n">
        <v>2</v>
      </c>
      <c r="D152931" t="inlineStr">
        <is>
          <t>{'qmuzik-procrandomtokentemplate', 'qmuzik-procrandomtokentemplate-shared'}</t>
        </is>
      </c>
    </row>
    <row r="152932">
      <c r="A152932" s="1" t="n">
        <v>152930</v>
      </c>
      <c r="B152932" t="inlineStr">
        <is>
          <t>ansign</t>
        </is>
      </c>
      <c r="C152932" t="n">
        <v>2</v>
      </c>
      <c r="D152932" t="inlineStr">
        <is>
          <t>{'ansign-css', 'ansign-ui'}</t>
        </is>
      </c>
    </row>
    <row r="152933">
      <c r="A152933" s="1" t="n">
        <v>152931</v>
      </c>
      <c r="B152933" t="inlineStr">
        <is>
          <t>expg</t>
        </is>
      </c>
      <c r="C152933" t="n">
        <v>2</v>
      </c>
      <c r="D152933" t="inlineStr">
        <is>
          <t>{'expg', '@stdlib~math-base-special-gamma-lanczos-sum-expg-scaled'}</t>
        </is>
      </c>
    </row>
    <row r="152934">
      <c r="A152934" s="1" t="n">
        <v>152932</v>
      </c>
      <c r="B152934" t="inlineStr">
        <is>
          <t>cfgdmin</t>
        </is>
      </c>
      <c r="C152934" t="n">
        <v>2</v>
      </c>
      <c r="D152934" t="inlineStr">
        <is>
          <t>{'@quancheng~cfgdmin-service', '@quancheng~cfgdmin-service-service'}</t>
        </is>
      </c>
    </row>
    <row r="152935">
      <c r="A152935" s="1" t="n">
        <v>152933</v>
      </c>
      <c r="B152935" t="inlineStr">
        <is>
          <t>imgmap</t>
        </is>
      </c>
      <c r="C152935" t="n">
        <v>2</v>
      </c>
      <c r="D152935" t="inlineStr">
        <is>
          <t>{'zopyx-tinymceplugins-imgmap', 'imgmap'}</t>
        </is>
      </c>
    </row>
    <row r="152936">
      <c r="A152936" s="1" t="n">
        <v>152934</v>
      </c>
      <c r="B152936" t="inlineStr">
        <is>
          <t>pandaa</t>
        </is>
      </c>
      <c r="C152936" t="n">
        <v>2</v>
      </c>
      <c r="D152936" t="inlineStr">
        <is>
          <t>{'@pandaa~sport-activities-types', '@pandaa~vue-widget-builder'}</t>
        </is>
      </c>
    </row>
    <row r="152937">
      <c r="A152937" s="1" t="n">
        <v>152935</v>
      </c>
      <c r="B152937" t="inlineStr">
        <is>
          <t>yako</t>
        </is>
      </c>
      <c r="C152937" t="n">
        <v>2</v>
      </c>
      <c r="D152937" t="inlineStr">
        <is>
          <t>{'yako', 'yako.db'}</t>
        </is>
      </c>
    </row>
    <row r="152938">
      <c r="A152938" s="1" t="n">
        <v>152936</v>
      </c>
      <c r="B152938" t="inlineStr">
        <is>
          <t>pantest</t>
        </is>
      </c>
      <c r="C152938" t="n">
        <v>2</v>
      </c>
      <c r="D152938" t="inlineStr">
        <is>
          <t>{'react-native-pantest', 'pantest'}</t>
        </is>
      </c>
    </row>
    <row r="152939">
      <c r="A152939" s="1" t="n">
        <v>152937</v>
      </c>
      <c r="B152939" t="inlineStr">
        <is>
          <t>duylam</t>
        </is>
      </c>
      <c r="C152939" t="n">
        <v>2</v>
      </c>
      <c r="D152939" t="inlineStr">
        <is>
          <t>{'@duylam~git-branch-clean', '@duylam~git-gc'}</t>
        </is>
      </c>
    </row>
    <row r="152940">
      <c r="A152940" s="1" t="n">
        <v>152938</v>
      </c>
      <c r="B152940" t="inlineStr">
        <is>
          <t>altmp</t>
        </is>
      </c>
      <c r="C152940" t="n">
        <v>2</v>
      </c>
      <c r="D152940" t="inlineStr">
        <is>
          <t>{'@altmp~upload-tool', 'altmp'}</t>
        </is>
      </c>
    </row>
    <row r="152941">
      <c r="A152941" s="1" t="n">
        <v>152939</v>
      </c>
      <c r="B152941" t="inlineStr">
        <is>
          <t>reknow</t>
        </is>
      </c>
      <c r="C152941" t="n">
        <v>2</v>
      </c>
      <c r="D152941" t="inlineStr">
        <is>
          <t>{'reknow', 'react-reknow'}</t>
        </is>
      </c>
    </row>
    <row r="152942">
      <c r="A152942" s="1" t="n">
        <v>152940</v>
      </c>
      <c r="B152942" t="inlineStr">
        <is>
          <t>cloudfriend</t>
        </is>
      </c>
      <c r="C152942" t="n">
        <v>2</v>
      </c>
      <c r="D152942" t="inlineStr">
        <is>
          <t>{'@mapbox~cloudfriend', 'cloudfriend'}</t>
        </is>
      </c>
    </row>
    <row r="152943">
      <c r="A152943" s="1" t="n">
        <v>152941</v>
      </c>
      <c r="B152943" t="inlineStr">
        <is>
          <t>peasant</t>
        </is>
      </c>
      <c r="C152943" t="n">
        <v>2</v>
      </c>
      <c r="D152943" t="inlineStr">
        <is>
          <t>{'peasant', 'russian-peasant'}</t>
        </is>
      </c>
    </row>
    <row r="152944">
      <c r="A152944" s="1" t="n">
        <v>152942</v>
      </c>
      <c r="B152944" t="inlineStr">
        <is>
          <t>chenk</t>
        </is>
      </c>
      <c r="C152944" t="n">
        <v>2</v>
      </c>
      <c r="D152944" t="inlineStr">
        <is>
          <t>{'chenk-easybound', 'chenk.test'}</t>
        </is>
      </c>
    </row>
    <row r="152945">
      <c r="A152945" s="1" t="n">
        <v>152943</v>
      </c>
      <c r="B152945" t="inlineStr">
        <is>
          <t>jcwatson11</t>
        </is>
      </c>
      <c r="C152945" t="n">
        <v>2</v>
      </c>
      <c r="D152945" t="inlineStr">
        <is>
          <t>{'@jcwatson11~gbo', '@jcwatson11~sequelizeqsfind'}</t>
        </is>
      </c>
    </row>
    <row r="152946">
      <c r="A152946" s="1" t="n">
        <v>152944</v>
      </c>
      <c r="B152946" t="inlineStr">
        <is>
          <t>sequelizeqsfind</t>
        </is>
      </c>
      <c r="C152946" t="n">
        <v>2</v>
      </c>
      <c r="D152946" t="inlineStr">
        <is>
          <t>{'@ffth~sequelizeqsfind', '@jcwatson11~sequelizeqsfind'}</t>
        </is>
      </c>
    </row>
    <row r="152947">
      <c r="A152947" s="1" t="n">
        <v>152945</v>
      </c>
      <c r="B152947" t="inlineStr">
        <is>
          <t>liweijie11</t>
        </is>
      </c>
      <c r="C152947" t="n">
        <v>2</v>
      </c>
      <c r="D152947" t="inlineStr">
        <is>
          <t>{'liweijie11.17', 'liweijie11.16'}</t>
        </is>
      </c>
    </row>
    <row r="152948">
      <c r="A152948" s="1" t="n">
        <v>152946</v>
      </c>
      <c r="B152948" t="inlineStr">
        <is>
          <t>terminull</t>
        </is>
      </c>
      <c r="C152948" t="n">
        <v>2</v>
      </c>
      <c r="D152948" t="inlineStr">
        <is>
          <t>{'gitbook-plugin-terminull-light', 'gitbook-plugin-terminull'}</t>
        </is>
      </c>
    </row>
    <row r="152949">
      <c r="A152949" s="1" t="n">
        <v>152947</v>
      </c>
      <c r="B152949" t="inlineStr">
        <is>
          <t>superconductor</t>
        </is>
      </c>
      <c r="C152949" t="n">
        <v>2</v>
      </c>
      <c r="D152949" t="inlineStr">
        <is>
          <t>{'pysuperconductor', 'superconductor'}</t>
        </is>
      </c>
    </row>
    <row r="152950">
      <c r="A152950" s="1" t="n">
        <v>152948</v>
      </c>
      <c r="B152950" t="inlineStr">
        <is>
          <t>evision</t>
        </is>
      </c>
      <c r="C152950" t="n">
        <v>2</v>
      </c>
      <c r="D152950" t="inlineStr">
        <is>
          <t>{'evision-lib', '@sabrinachen321~evision-ui'}</t>
        </is>
      </c>
    </row>
    <row r="152951">
      <c r="A152951" s="1" t="n">
        <v>152949</v>
      </c>
      <c r="B152951" t="inlineStr">
        <is>
          <t>rollrodrig</t>
        </is>
      </c>
      <c r="C152951" t="n">
        <v>2</v>
      </c>
      <c r="D152951" t="inlineStr">
        <is>
          <t>{'rollrodrig-demo', 'cosmos-beta-rollrodrig'}</t>
        </is>
      </c>
    </row>
    <row r="152952">
      <c r="A152952" s="1" t="n">
        <v>152950</v>
      </c>
      <c r="B152952" t="inlineStr">
        <is>
          <t>support10</t>
        </is>
      </c>
      <c r="C152952" t="n">
        <v>2</v>
      </c>
      <c r="D152952" t="inlineStr">
        <is>
          <t>{'minitouch-prebuilt-support10', 'minicap-prebuilt-support10'}</t>
        </is>
      </c>
    </row>
    <row r="152953">
      <c r="A152953" s="1" t="n">
        <v>152951</v>
      </c>
      <c r="B152953" t="inlineStr">
        <is>
          <t>sharestore</t>
        </is>
      </c>
      <c r="C152953" t="n">
        <v>2</v>
      </c>
      <c r="D152953" t="inlineStr">
        <is>
          <t>{'umi-plugin-sharestore', 'sharestore'}</t>
        </is>
      </c>
    </row>
    <row r="152954">
      <c r="A152954" s="1" t="n">
        <v>152952</v>
      </c>
      <c r="B152954" t="inlineStr">
        <is>
          <t>cutepuppies</t>
        </is>
      </c>
      <c r="C152954" t="n">
        <v>2</v>
      </c>
      <c r="D152954" t="inlineStr">
        <is>
          <t>{'@fsms~cutepuppies-client', '@fsms~cutepuppies-admin'}</t>
        </is>
      </c>
    </row>
    <row r="152955">
      <c r="A152955" s="1" t="n">
        <v>152953</v>
      </c>
      <c r="B152955" t="inlineStr">
        <is>
          <t>mountainlion</t>
        </is>
      </c>
      <c r="C152955" t="n">
        <v>2</v>
      </c>
      <c r="D152955" t="inlineStr">
        <is>
          <t>{'mountainlion', 'mountainlion-loader-fs'}</t>
        </is>
      </c>
    </row>
    <row r="152956">
      <c r="A152956" s="1" t="n">
        <v>152954</v>
      </c>
      <c r="B152956" t="inlineStr">
        <is>
          <t>artispace</t>
        </is>
      </c>
      <c r="C152956" t="n">
        <v>2</v>
      </c>
      <c r="D152956" t="inlineStr">
        <is>
          <t>{'@artispace~utils', '@artispace~core'}</t>
        </is>
      </c>
    </row>
    <row r="152957">
      <c r="A152957" s="1" t="n">
        <v>152955</v>
      </c>
      <c r="B152957" t="inlineStr">
        <is>
          <t>openindoor</t>
        </is>
      </c>
      <c r="C152957" t="n">
        <v>2</v>
      </c>
      <c r="D152957" t="inlineStr">
        <is>
          <t>{'maplibre-gl-openindoor', 'mapbox-gl-openindoor'}</t>
        </is>
      </c>
    </row>
    <row r="152958">
      <c r="A152958" s="1" t="n">
        <v>152956</v>
      </c>
      <c r="B152958" t="inlineStr">
        <is>
          <t>fepkg</t>
        </is>
      </c>
      <c r="C152958" t="n">
        <v>2</v>
      </c>
      <c r="D152958" t="inlineStr">
        <is>
          <t>{'fepkg', 'fepkg-module1'}</t>
        </is>
      </c>
    </row>
    <row r="152959">
      <c r="A152959" s="1" t="n">
        <v>152957</v>
      </c>
      <c r="B152959" t="inlineStr">
        <is>
          <t>thematics</t>
        </is>
      </c>
      <c r="C152959" t="n">
        <v>2</v>
      </c>
      <c r="D152959" t="inlineStr">
        <is>
          <t>{'pythematics', 'pathematics'}</t>
        </is>
      </c>
    </row>
    <row r="152960">
      <c r="A152960" s="1" t="n">
        <v>152958</v>
      </c>
      <c r="B152960" t="inlineStr">
        <is>
          <t>clai</t>
        </is>
      </c>
      <c r="C152960" t="n">
        <v>2</v>
      </c>
      <c r="D152960" t="inlineStr">
        <is>
          <t>{'@claiyre~nim-upload', 'clai'}</t>
        </is>
      </c>
    </row>
    <row r="152961">
      <c r="A152961" s="1" t="n">
        <v>152959</v>
      </c>
      <c r="B152961" t="inlineStr">
        <is>
          <t>nigma</t>
        </is>
      </c>
      <c r="C152961" t="n">
        <v>2</v>
      </c>
      <c r="D152961" t="inlineStr">
        <is>
          <t>{'nigma', 'nigma-ui'}</t>
        </is>
      </c>
    </row>
    <row r="152962">
      <c r="A152962" s="1" t="n">
        <v>152960</v>
      </c>
      <c r="B152962" t="inlineStr">
        <is>
          <t>firedata</t>
        </is>
      </c>
      <c r="C152962" t="n">
        <v>2</v>
      </c>
      <c r="D152962" t="inlineStr">
        <is>
          <t>{'firedata', 'firedata-match'}</t>
        </is>
      </c>
    </row>
    <row r="152963">
      <c r="A152963" s="1" t="n">
        <v>152961</v>
      </c>
      <c r="B152963" t="inlineStr">
        <is>
          <t>multischemase</t>
        </is>
      </c>
      <c r="C152963" t="n">
        <v>2</v>
      </c>
      <c r="D152963" t="inlineStr">
        <is>
          <t>{'multischemase', '@seniorsistemas~multischemase'}</t>
        </is>
      </c>
    </row>
    <row r="152964">
      <c r="A152964" s="1" t="n">
        <v>152962</v>
      </c>
      <c r="B152964" t="inlineStr">
        <is>
          <t>bmet</t>
        </is>
      </c>
      <c r="C152964" t="n">
        <v>2</v>
      </c>
      <c r="D152964" t="inlineStr">
        <is>
          <t>{'bmet-ui', 'bmet'}</t>
        </is>
      </c>
    </row>
    <row r="152965">
      <c r="A152965" s="1" t="n">
        <v>152963</v>
      </c>
      <c r="B152965" t="inlineStr">
        <is>
          <t>msurisetty001</t>
        </is>
      </c>
      <c r="C152965" t="n">
        <v>2</v>
      </c>
      <c r="D152965" t="inlineStr">
        <is>
          <t>{'@msurisetty001~lib-demo_1', 'msurisetty001-lib-service-example'}</t>
        </is>
      </c>
    </row>
    <row r="152966">
      <c r="A152966" s="1" t="n">
        <v>152964</v>
      </c>
      <c r="B152966" t="inlineStr">
        <is>
          <t>maheshwaghmare</t>
        </is>
      </c>
      <c r="C152966" t="n">
        <v>2</v>
      </c>
      <c r="D152966" t="inlineStr">
        <is>
          <t>{'@maheshwaghmare~components', '@maheshwaghmare~ui'}</t>
        </is>
      </c>
    </row>
    <row r="152967">
      <c r="A152967" s="1" t="n">
        <v>152965</v>
      </c>
      <c r="B152967" t="inlineStr">
        <is>
          <t>ndvi</t>
        </is>
      </c>
      <c r="C152967" t="n">
        <v>2</v>
      </c>
      <c r="D152967" t="inlineStr">
        <is>
          <t>{'openet-ndvi', 'ndvi-gee'}</t>
        </is>
      </c>
    </row>
    <row r="152968">
      <c r="A152968" s="1" t="n">
        <v>152966</v>
      </c>
      <c r="B152968" t="inlineStr">
        <is>
          <t>libnpmdiff</t>
        </is>
      </c>
      <c r="C152968" t="n">
        <v>2</v>
      </c>
      <c r="D152968" t="inlineStr">
        <is>
          <t>{'@types~libnpmdiff', 'libnpmdiff'}</t>
        </is>
      </c>
    </row>
    <row r="152969">
      <c r="A152969" s="1" t="n">
        <v>152967</v>
      </c>
      <c r="B152969" t="inlineStr">
        <is>
          <t>contextee</t>
        </is>
      </c>
      <c r="C152969" t="n">
        <v>2</v>
      </c>
      <c r="D152969" t="inlineStr">
        <is>
          <t>{'@contextee~bot', 'contextee-minimal-bot'}</t>
        </is>
      </c>
    </row>
    <row r="152970">
      <c r="A152970" s="1" t="n">
        <v>152968</v>
      </c>
      <c r="B152970" t="inlineStr">
        <is>
          <t>inoccent</t>
        </is>
      </c>
      <c r="C152970" t="n">
        <v>2</v>
      </c>
      <c r="D152970" t="inlineStr">
        <is>
          <t>{'inoccent_wallpaper', 'inoccent_bingpic'}</t>
        </is>
      </c>
    </row>
    <row r="152971">
      <c r="A152971" s="1" t="n">
        <v>152969</v>
      </c>
      <c r="B152971" t="inlineStr">
        <is>
          <t>sunlyong</t>
        </is>
      </c>
      <c r="C152971" t="n">
        <v>2</v>
      </c>
      <c r="D152971" t="inlineStr">
        <is>
          <t>{'vue-custom-sunlyong', 'sunlyong_demo'}</t>
        </is>
      </c>
    </row>
    <row r="152972">
      <c r="A152972" s="1" t="n">
        <v>152970</v>
      </c>
      <c r="B152972" t="inlineStr">
        <is>
          <t>scimgateway</t>
        </is>
      </c>
      <c r="C152972" t="n">
        <v>2</v>
      </c>
      <c r="D152972" t="inlineStr">
        <is>
          <t>{'scimgateway', '@keepsolutions~scimgateway'}</t>
        </is>
      </c>
    </row>
    <row r="152973">
      <c r="A152973" s="1" t="n">
        <v>152971</v>
      </c>
      <c r="B152973" t="inlineStr">
        <is>
          <t>gdian</t>
        </is>
      </c>
      <c r="C152973" t="n">
        <v>2</v>
      </c>
      <c r="D152973" t="inlineStr">
        <is>
          <t>{'gdian_xq1234', 'gdian_0408'}</t>
        </is>
      </c>
    </row>
    <row r="152974">
      <c r="A152974" s="1" t="n">
        <v>152972</v>
      </c>
      <c r="B152974" t="inlineStr">
        <is>
          <t>randommsg</t>
        </is>
      </c>
      <c r="C152974" t="n">
        <v>2</v>
      </c>
      <c r="D152974" t="inlineStr">
        <is>
          <t>{'@freemaan90~randommsg', 'adf-widget-randommsg'}</t>
        </is>
      </c>
    </row>
    <row r="152975">
      <c r="A152975" s="1" t="n">
        <v>152973</v>
      </c>
      <c r="B152975" t="inlineStr">
        <is>
          <t>mycat</t>
        </is>
      </c>
      <c r="C152975" t="n">
        <v>2</v>
      </c>
      <c r="D152975" t="inlineStr">
        <is>
          <t>{'mycat', 'knex-mycat'}</t>
        </is>
      </c>
    </row>
    <row r="152976">
      <c r="A152976" s="1" t="n">
        <v>152974</v>
      </c>
      <c r="B152976" t="inlineStr">
        <is>
          <t>ampclickfunnels</t>
        </is>
      </c>
      <c r="C152976" t="n">
        <v>2</v>
      </c>
      <c r="D152976" t="inlineStr">
        <is>
          <t>{'ampclickfunnels-functions', 'ampclickfunnels'}</t>
        </is>
      </c>
    </row>
    <row r="152977">
      <c r="A152977" s="1" t="n">
        <v>152975</v>
      </c>
      <c r="B152977" t="inlineStr">
        <is>
          <t>kaserjs</t>
        </is>
      </c>
      <c r="C152977" t="n">
        <v>2</v>
      </c>
      <c r="D152977" t="inlineStr">
        <is>
          <t>{'@kaserjs~cli', '@kaserjs~core'}</t>
        </is>
      </c>
    </row>
    <row r="152978">
      <c r="A152978" s="1" t="n">
        <v>152976</v>
      </c>
      <c r="B152978" t="inlineStr">
        <is>
          <t>logwatcher</t>
        </is>
      </c>
      <c r="C152978" t="n">
        <v>2</v>
      </c>
      <c r="D152978" t="inlineStr">
        <is>
          <t>{'logwatcher', 'ed-logwatcher'}</t>
        </is>
      </c>
    </row>
    <row r="152979">
      <c r="A152979" s="1" t="n">
        <v>152977</v>
      </c>
      <c r="B152979" t="inlineStr">
        <is>
          <t>cspd</t>
        </is>
      </c>
      <c r="C152979" t="n">
        <v>2</v>
      </c>
      <c r="D152979" t="inlineStr">
        <is>
          <t>{'@pdigitalessiclicksuscribe~cspdmysql-gateway', 'cspd-random-password'}</t>
        </is>
      </c>
    </row>
    <row r="152980">
      <c r="A152980" s="1" t="n">
        <v>152978</v>
      </c>
      <c r="B152980" t="inlineStr">
        <is>
          <t>exclserver</t>
        </is>
      </c>
      <c r="C152980" t="n">
        <v>2</v>
      </c>
      <c r="D152980" t="inlineStr">
        <is>
          <t>{'nodebb-plugin-exclserver', 'exclserver-api'}</t>
        </is>
      </c>
    </row>
    <row r="152981">
      <c r="A152981" s="1" t="n">
        <v>152979</v>
      </c>
      <c r="B152981" t="inlineStr">
        <is>
          <t>iina</t>
        </is>
      </c>
      <c r="C152981" t="n">
        <v>2</v>
      </c>
      <c r="D152981" t="inlineStr">
        <is>
          <t>{'iina-plugin-definition', 'open-with-iina'}</t>
        </is>
      </c>
    </row>
    <row r="152982">
      <c r="A152982" s="1" t="n">
        <v>152980</v>
      </c>
      <c r="B152982" t="inlineStr">
        <is>
          <t>hi2</t>
        </is>
      </c>
      <c r="C152982" t="n">
        <v>2</v>
      </c>
      <c r="D152982" t="inlineStr">
        <is>
          <t>{'@sihyunko01~hi2', 'bebanjo-api-hi2meuk'}</t>
        </is>
      </c>
    </row>
    <row r="152983">
      <c r="A152983" s="1" t="n">
        <v>152981</v>
      </c>
      <c r="B152983" t="inlineStr">
        <is>
          <t>pengajuan</t>
        </is>
      </c>
      <c r="C152983" t="n">
        <v>2</v>
      </c>
      <c r="D152983" t="inlineStr">
        <is>
          <t>{'magenta-pengajuan-dummy', 'itxadummy-pengajuan-dummy'}</t>
        </is>
      </c>
    </row>
    <row r="152984">
      <c r="A152984" s="1" t="n">
        <v>152982</v>
      </c>
      <c r="B152984" t="inlineStr">
        <is>
          <t>guildwars</t>
        </is>
      </c>
      <c r="C152984" t="n">
        <v>2</v>
      </c>
      <c r="D152984" t="inlineStr">
        <is>
          <t>{'guildwars2-api-client', '@onlinewebnovel~guildwars'}</t>
        </is>
      </c>
    </row>
    <row r="152985">
      <c r="A152985" s="1" t="n">
        <v>152983</v>
      </c>
      <c r="B152985" t="inlineStr">
        <is>
          <t>ipguk</t>
        </is>
      </c>
      <c r="C152985" t="n">
        <v>2</v>
      </c>
      <c r="D152985" t="inlineStr">
        <is>
          <t>{'@ipguk~convert-units', '@ipguk~react-ui'}</t>
        </is>
      </c>
    </row>
    <row r="152986">
      <c r="A152986" s="1" t="n">
        <v>152984</v>
      </c>
      <c r="B152986" t="inlineStr">
        <is>
          <t>shaham</t>
        </is>
      </c>
      <c r="C152986" t="n">
        <v>2</v>
      </c>
      <c r="D152986" t="inlineStr">
        <is>
          <t>{'@nadavshaham~brave-hackathon-assets-r', '@nadavshaham~brave-hackathon-assets-rn'}</t>
        </is>
      </c>
    </row>
    <row r="152987">
      <c r="A152987" s="1" t="n">
        <v>152985</v>
      </c>
      <c r="B152987" t="inlineStr">
        <is>
          <t>nadavshaham</t>
        </is>
      </c>
      <c r="C152987" t="n">
        <v>2</v>
      </c>
      <c r="D152987" t="inlineStr">
        <is>
          <t>{'@nadavshaham~brave-hackathon-assets-r', '@nadavshaham~brave-hackathon-assets-rn'}</t>
        </is>
      </c>
    </row>
    <row r="152988">
      <c r="A152988" s="1" t="n">
        <v>152986</v>
      </c>
      <c r="B152988" t="inlineStr">
        <is>
          <t>midget</t>
        </is>
      </c>
      <c r="C152988" t="n">
        <v>2</v>
      </c>
      <c r="D152988" t="inlineStr">
        <is>
          <t>{'eslint-config-midgethoen', '@battlemidget~generator-nm'}</t>
        </is>
      </c>
    </row>
    <row r="152989">
      <c r="A152989" s="1" t="n">
        <v>152987</v>
      </c>
      <c r="B152989" t="inlineStr">
        <is>
          <t>scilab</t>
        </is>
      </c>
      <c r="C152989" t="n">
        <v>2</v>
      </c>
      <c r="D152989" t="inlineStr">
        <is>
          <t>{'scilab', 'scilab-kernel'}</t>
        </is>
      </c>
    </row>
    <row r="152990">
      <c r="A152990" s="1" t="n">
        <v>152988</v>
      </c>
      <c r="B152990" t="inlineStr">
        <is>
          <t>cytube</t>
        </is>
      </c>
      <c r="C152990" t="n">
        <v>2</v>
      </c>
      <c r="D152990" t="inlineStr">
        <is>
          <t>{'@cytube~mediaquery', 'cytube-client'}</t>
        </is>
      </c>
    </row>
    <row r="152991">
      <c r="A152991" s="1" t="n">
        <v>152989</v>
      </c>
      <c r="B152991" t="inlineStr">
        <is>
          <t>cristinaperea</t>
        </is>
      </c>
      <c r="C152991" t="n">
        <v>2</v>
      </c>
      <c r="D152991" t="inlineStr">
        <is>
          <t>{'@cristinaperea~mermaid', '@cristinaperea~npmmermaid'}</t>
        </is>
      </c>
    </row>
    <row r="152992">
      <c r="A152992" s="1" t="n">
        <v>152990</v>
      </c>
      <c r="B152992" t="inlineStr">
        <is>
          <t>squeezenet</t>
        </is>
      </c>
      <c r="C152992" t="n">
        <v>2</v>
      </c>
      <c r="D152992" t="inlineStr">
        <is>
          <t>{'deeplearn-squeezenet', 'keras-squeezenet'}</t>
        </is>
      </c>
    </row>
    <row r="152993">
      <c r="A152993" s="1" t="n">
        <v>152991</v>
      </c>
      <c r="B152993" t="inlineStr">
        <is>
          <t>lihi</t>
        </is>
      </c>
      <c r="C152993" t="n">
        <v>2</v>
      </c>
      <c r="D152993" t="inlineStr">
        <is>
          <t>{'yakir_lihi', 'hello_lihi'}</t>
        </is>
      </c>
    </row>
    <row r="152994">
      <c r="A152994" s="1" t="n">
        <v>152992</v>
      </c>
      <c r="B152994" t="inlineStr">
        <is>
          <t>tccli</t>
        </is>
      </c>
      <c r="C152994" t="n">
        <v>2</v>
      </c>
      <c r="D152994" t="inlineStr">
        <is>
          <t>{'tccli-intl-en', 'tccli'}</t>
        </is>
      </c>
    </row>
    <row r="152995">
      <c r="A152995" s="1" t="n">
        <v>152993</v>
      </c>
      <c r="B152995" t="inlineStr">
        <is>
          <t>excelcodes</t>
        </is>
      </c>
      <c r="C152995" t="n">
        <v>2</v>
      </c>
      <c r="D152995" t="inlineStr">
        <is>
          <t>{'excelcodes-elements', 'react-native-excelcodes'}</t>
        </is>
      </c>
    </row>
    <row r="152996">
      <c r="A152996" s="1" t="n">
        <v>152994</v>
      </c>
      <c r="B152996" t="inlineStr">
        <is>
          <t>kedoska</t>
        </is>
      </c>
      <c r="C152996" t="n">
        <v>2</v>
      </c>
      <c r="D152996" t="inlineStr">
        <is>
          <t>{'@kedoska~resty', '@kedoska~exp2slack'}</t>
        </is>
      </c>
    </row>
    <row r="152997">
      <c r="A152997" s="1" t="n">
        <v>152995</v>
      </c>
      <c r="B152997" t="inlineStr">
        <is>
          <t>curriculumassociates</t>
        </is>
      </c>
      <c r="C152997" t="n">
        <v>2</v>
      </c>
      <c r="D152997" t="inlineStr">
        <is>
          <t>{'@curriculumassociates~stage-inspector', '@curriculumassociates~createjs-accessibility'}</t>
        </is>
      </c>
    </row>
    <row r="152998">
      <c r="A152998" s="1" t="n">
        <v>152996</v>
      </c>
      <c r="B152998" t="inlineStr">
        <is>
          <t>pgparser</t>
        </is>
      </c>
      <c r="C152998" t="n">
        <v>2</v>
      </c>
      <c r="D152998" t="inlineStr">
        <is>
          <t>{'node-pgparser', 'pgparser'}</t>
        </is>
      </c>
    </row>
    <row r="152999">
      <c r="A152999" s="1" t="n">
        <v>152997</v>
      </c>
      <c r="B152999" t="inlineStr">
        <is>
          <t>replitcli</t>
        </is>
      </c>
      <c r="C152999" t="n">
        <v>2</v>
      </c>
      <c r="D152999" t="inlineStr">
        <is>
          <t>{'replitcli', '@scoder12~replitcli'}</t>
        </is>
      </c>
    </row>
    <row r="153000">
      <c r="A153000" s="1" t="n">
        <v>152998</v>
      </c>
      <c r="B153000" t="inlineStr">
        <is>
          <t>linvo</t>
        </is>
      </c>
      <c r="C153000" t="n">
        <v>2</v>
      </c>
      <c r="D153000" t="inlineStr">
        <is>
          <t>{'linvo-p2p-sync', 'linvo-api4-client'}</t>
        </is>
      </c>
    </row>
    <row r="153001">
      <c r="A153001" s="1" t="n">
        <v>152999</v>
      </c>
      <c r="B153001" t="inlineStr">
        <is>
          <t>jshue</t>
        </is>
      </c>
      <c r="C153001" t="n">
        <v>2</v>
      </c>
      <c r="D153001" t="inlineStr">
        <is>
          <t>{'jshue-module', 'jshue'}</t>
        </is>
      </c>
    </row>
    <row r="153002">
      <c r="A153002" s="1" t="n">
        <v>153000</v>
      </c>
      <c r="B153002" t="inlineStr">
        <is>
          <t>ethercore</t>
        </is>
      </c>
      <c r="C153002" t="n">
        <v>2</v>
      </c>
      <c r="D153002" t="inlineStr">
        <is>
          <t>{'ethercore-json-rpc-provider', 'ethercore-trezor-keyring'}</t>
        </is>
      </c>
    </row>
    <row r="153003">
      <c r="A153003" s="1" t="n">
        <v>153001</v>
      </c>
      <c r="B153003" t="inlineStr">
        <is>
          <t>aihems</t>
        </is>
      </c>
      <c r="C153003" t="n">
        <v>2</v>
      </c>
      <c r="D153003" t="inlineStr">
        <is>
          <t>{'aihems', 'aihems-pkg'}</t>
        </is>
      </c>
    </row>
    <row r="153004">
      <c r="A153004" s="1" t="n">
        <v>153002</v>
      </c>
      <c r="B153004" t="inlineStr">
        <is>
          <t>mmll</t>
        </is>
      </c>
      <c r="C153004" t="n">
        <v>2</v>
      </c>
      <c r="D153004" t="inlineStr">
        <is>
          <t>{'mmll', 'mmm-mmll-ll'}</t>
        </is>
      </c>
    </row>
    <row r="153005">
      <c r="A153005" s="1" t="n">
        <v>153003</v>
      </c>
      <c r="B153005" t="inlineStr">
        <is>
          <t>xlock</t>
        </is>
      </c>
      <c r="C153005" t="n">
        <v>2</v>
      </c>
      <c r="D153005" t="inlineStr">
        <is>
          <t>{'xlock', '@lidprotocol~xlock-contracts'}</t>
        </is>
      </c>
    </row>
    <row r="153006">
      <c r="A153006" s="1" t="n">
        <v>153004</v>
      </c>
      <c r="B153006" t="inlineStr">
        <is>
          <t>aabd</t>
        </is>
      </c>
      <c r="C153006" t="n">
        <v>2</v>
      </c>
      <c r="D153006" t="inlineStr">
        <is>
          <t>{'nodebb-plugin-aaabd', 'ctf-q21-empire-tmp-aaabd'}</t>
        </is>
      </c>
    </row>
    <row r="153007">
      <c r="A153007" s="1" t="n">
        <v>153005</v>
      </c>
      <c r="B153007" t="inlineStr">
        <is>
          <t>aaabd</t>
        </is>
      </c>
      <c r="C153007" t="n">
        <v>2</v>
      </c>
      <c r="D153007" t="inlineStr">
        <is>
          <t>{'nodebb-plugin-aaabd', 'ctf-q21-empire-tmp-aaabd'}</t>
        </is>
      </c>
    </row>
    <row r="153008">
      <c r="A153008" s="1" t="n">
        <v>153006</v>
      </c>
      <c r="B153008" t="inlineStr">
        <is>
          <t>creditorspaymentgroup</t>
        </is>
      </c>
      <c r="C153008" t="n">
        <v>2</v>
      </c>
      <c r="D153008" t="inlineStr">
        <is>
          <t>{'qmuzik-creditorspaymentgroup', 'qmuzik-creditorspaymentgroup-shared'}</t>
        </is>
      </c>
    </row>
    <row r="153009">
      <c r="A153009" s="1" t="n">
        <v>153007</v>
      </c>
      <c r="B153009" t="inlineStr">
        <is>
          <t>seniors</t>
        </is>
      </c>
      <c r="C153009" t="n">
        <v>2</v>
      </c>
      <c r="D153009" t="inlineStr">
        <is>
          <t>{'seniors-stylis', 'seniors'}</t>
        </is>
      </c>
    </row>
    <row r="153010">
      <c r="A153010" s="1" t="n">
        <v>153008</v>
      </c>
      <c r="B153010" t="inlineStr">
        <is>
          <t>brequire</t>
        </is>
      </c>
      <c r="C153010" t="n">
        <v>2</v>
      </c>
      <c r="D153010" t="inlineStr">
        <is>
          <t>{'ds-brequire', 'brequire'}</t>
        </is>
      </c>
    </row>
    <row r="153011">
      <c r="A153011" s="1" t="n">
        <v>153009</v>
      </c>
      <c r="B153011" t="inlineStr">
        <is>
          <t>pyther</t>
        </is>
      </c>
      <c r="C153011" t="n">
        <v>2</v>
      </c>
      <c r="D153011" t="inlineStr">
        <is>
          <t>{'pyther-maybe', 'pyther'}</t>
        </is>
      </c>
    </row>
    <row r="153012">
      <c r="A153012" s="1" t="n">
        <v>153010</v>
      </c>
      <c r="B153012" t="inlineStr">
        <is>
          <t>apito</t>
        </is>
      </c>
      <c r="C153012" t="n">
        <v>2</v>
      </c>
      <c r="D153012" t="inlineStr">
        <is>
          <t>{'@pulsar-inc~apito-express', '@pulsar-inc~apito'}</t>
        </is>
      </c>
    </row>
    <row r="153013">
      <c r="A153013" s="1" t="n">
        <v>153011</v>
      </c>
      <c r="B153013" t="inlineStr">
        <is>
          <t>neverending</t>
        </is>
      </c>
      <c r="C153013" t="n">
        <v>2</v>
      </c>
      <c r="D153013" t="inlineStr">
        <is>
          <t>{'neverendingqs-material-sidenav', 'neverending-scroll'}</t>
        </is>
      </c>
    </row>
    <row r="153014">
      <c r="A153014" s="1" t="n">
        <v>153012</v>
      </c>
      <c r="B153014" t="inlineStr">
        <is>
          <t>shudder</t>
        </is>
      </c>
      <c r="C153014" t="n">
        <v>2</v>
      </c>
      <c r="D153014" t="inlineStr">
        <is>
          <t>{'@shudderfix~whats-my-character', 'shudder'}</t>
        </is>
      </c>
    </row>
    <row r="153015">
      <c r="A153015" s="1" t="n">
        <v>153013</v>
      </c>
      <c r="B153015" t="inlineStr">
        <is>
          <t>whirl21</t>
        </is>
      </c>
      <c r="C153015" t="n">
        <v>2</v>
      </c>
      <c r="D153015" t="inlineStr">
        <is>
          <t>{'@whirl21~npm1', '@whirl21~calculator'}</t>
        </is>
      </c>
    </row>
    <row r="153016">
      <c r="A153016" s="1" t="n">
        <v>153014</v>
      </c>
      <c r="B153016" t="inlineStr">
        <is>
          <t>competitive</t>
        </is>
      </c>
      <c r="C153016" t="n">
        <v>2</v>
      </c>
      <c r="D153016" t="inlineStr">
        <is>
          <t>{'competitive-programming-js', 'competitive-logger'}</t>
        </is>
      </c>
    </row>
    <row r="153017">
      <c r="A153017" s="1" t="n">
        <v>153015</v>
      </c>
      <c r="B153017" t="inlineStr">
        <is>
          <t>myks</t>
        </is>
      </c>
      <c r="C153017" t="n">
        <v>2</v>
      </c>
      <c r="D153017" t="inlineStr">
        <is>
          <t>{'myks-contact', 'myks-gallery'}</t>
        </is>
      </c>
    </row>
    <row r="153018">
      <c r="A153018" s="1" t="n">
        <v>153016</v>
      </c>
      <c r="B153018" t="inlineStr">
        <is>
          <t>ezos</t>
        </is>
      </c>
      <c r="C153018" t="n">
        <v>2</v>
      </c>
      <c r="D153018" t="inlineStr">
        <is>
          <t>{'ezos-flexible', 'ezos-http'}</t>
        </is>
      </c>
    </row>
    <row r="153019">
      <c r="A153019" s="1" t="n">
        <v>153017</v>
      </c>
      <c r="B153019" t="inlineStr">
        <is>
          <t>eweb</t>
        </is>
      </c>
      <c r="C153019" t="n">
        <v>2</v>
      </c>
      <c r="D153019" t="inlineStr">
        <is>
          <t>{'ember-cli-fill-murray-eweb', 'eweb'}</t>
        </is>
      </c>
    </row>
    <row r="153020">
      <c r="A153020" s="1" t="n">
        <v>153018</v>
      </c>
      <c r="B153020" t="inlineStr">
        <is>
          <t>interactivate</t>
        </is>
      </c>
      <c r="C153020" t="n">
        <v>2</v>
      </c>
      <c r="D153020" t="inlineStr">
        <is>
          <t>{'node-interactivate', 'interactivate'}</t>
        </is>
      </c>
    </row>
    <row r="153021">
      <c r="A153021" s="1" t="n">
        <v>153019</v>
      </c>
      <c r="B153021" t="inlineStr">
        <is>
          <t>woojicap</t>
        </is>
      </c>
      <c r="C153021" t="n">
        <v>2</v>
      </c>
      <c r="D153021" t="inlineStr">
        <is>
          <t>{'woojicap-database', 'woojicap-dataprep'}</t>
        </is>
      </c>
    </row>
    <row r="153022">
      <c r="A153022" s="1" t="n">
        <v>153020</v>
      </c>
      <c r="B153022" t="inlineStr">
        <is>
          <t>sleepjs</t>
        </is>
      </c>
      <c r="C153022" t="n">
        <v>2</v>
      </c>
      <c r="D153022" t="inlineStr">
        <is>
          <t>{'@simsieg~sleepjs', 'sleepjs'}</t>
        </is>
      </c>
    </row>
    <row r="153023">
      <c r="A153023" s="1" t="n">
        <v>153021</v>
      </c>
      <c r="B153023" t="inlineStr">
        <is>
          <t>smif</t>
        </is>
      </c>
      <c r="C153023" t="n">
        <v>2</v>
      </c>
      <c r="D153023" t="inlineStr">
        <is>
          <t>{'smiffp-react-dynamic-headings', '@martin.smifff~titan-event-retriever'}</t>
        </is>
      </c>
    </row>
    <row r="153024">
      <c r="A153024" s="1" t="n">
        <v>153022</v>
      </c>
      <c r="B153024" t="inlineStr">
        <is>
          <t>sdag2</t>
        </is>
      </c>
      <c r="C153024" t="n">
        <v>2</v>
      </c>
      <c r="D153024" t="inlineStr">
        <is>
          <t>{'py-sdag2', 'sdag2'}</t>
        </is>
      </c>
    </row>
    <row r="153025">
      <c r="A153025" s="1" t="n">
        <v>153023</v>
      </c>
      <c r="B153025" t="inlineStr">
        <is>
          <t>slwy</t>
        </is>
      </c>
      <c r="C153025" t="n">
        <v>2</v>
      </c>
      <c r="D153025" t="inlineStr">
        <is>
          <t>{'jquery.slwy.calendar', 'jquery.slwy.selector'}</t>
        </is>
      </c>
    </row>
    <row r="153026">
      <c r="A153026" s="1" t="n">
        <v>153024</v>
      </c>
      <c r="B153026" t="inlineStr">
        <is>
          <t>thiagomr</t>
        </is>
      </c>
      <c r="C153026" t="n">
        <v>2</v>
      </c>
      <c r="D153026" t="inlineStr">
        <is>
          <t>{'@thiagomr~math-ops', '@thiagomr~math-basics'}</t>
        </is>
      </c>
    </row>
    <row r="153027">
      <c r="A153027" s="1" t="n">
        <v>153025</v>
      </c>
      <c r="B153027" t="inlineStr">
        <is>
          <t>webuikit</t>
        </is>
      </c>
      <c r="C153027" t="n">
        <v>2</v>
      </c>
      <c r="D153027" t="inlineStr">
        <is>
          <t>{'@ccfoxtest~webuikit', 'webuikit'}</t>
        </is>
      </c>
    </row>
    <row r="153028">
      <c r="A153028" s="1" t="n">
        <v>153026</v>
      </c>
      <c r="B153028" t="inlineStr">
        <is>
          <t>noorm</t>
        </is>
      </c>
      <c r="C153028" t="n">
        <v>2</v>
      </c>
      <c r="D153028" t="inlineStr">
        <is>
          <t>{'noorm', 'noorm-pg'}</t>
        </is>
      </c>
    </row>
    <row r="153029">
      <c r="A153029" s="1" t="n">
        <v>153027</v>
      </c>
      <c r="B153029" t="inlineStr">
        <is>
          <t>hooket</t>
        </is>
      </c>
      <c r="C153029" t="n">
        <v>2</v>
      </c>
      <c r="D153029" t="inlineStr">
        <is>
          <t>{'hooket-cli', 'hooket'}</t>
        </is>
      </c>
    </row>
    <row r="153030">
      <c r="A153030" s="1" t="n">
        <v>153028</v>
      </c>
      <c r="B153030" t="inlineStr">
        <is>
          <t>parole</t>
        </is>
      </c>
      <c r="C153030" t="n">
        <v>2</v>
      </c>
      <c r="D153030" t="inlineStr">
        <is>
          <t>{'parole', '@kilt~parole'}</t>
        </is>
      </c>
    </row>
    <row r="153031">
      <c r="A153031" s="1" t="n">
        <v>153029</v>
      </c>
      <c r="B153031" t="inlineStr">
        <is>
          <t>mwilliamson</t>
        </is>
      </c>
      <c r="C153031" t="n">
        <v>2</v>
      </c>
      <c r="D153031" t="inlineStr">
        <is>
          <t>{'@mwilliamson-healx~react-loader', '@mwilliamson~precisely'}</t>
        </is>
      </c>
    </row>
    <row r="153032">
      <c r="A153032" s="1" t="n">
        <v>153030</v>
      </c>
      <c r="B153032" t="inlineStr">
        <is>
          <t>drj</t>
        </is>
      </c>
      <c r="C153032" t="n">
        <v>2</v>
      </c>
      <c r="D153032" t="inlineStr">
        <is>
          <t>{'mymodule-drjkuo', 'toolsdrj'}</t>
        </is>
      </c>
    </row>
    <row r="153033">
      <c r="A153033" s="1" t="n">
        <v>153031</v>
      </c>
      <c r="B153033" t="inlineStr">
        <is>
          <t>dployhub</t>
        </is>
      </c>
      <c r="C153033" t="n">
        <v>2</v>
      </c>
      <c r="D153033" t="inlineStr">
        <is>
          <t>{'@dployhub~feathers-dynamoose', '@dployhub~feathers-dynamoose-repo'}</t>
        </is>
      </c>
    </row>
    <row r="153034">
      <c r="A153034" s="1" t="n">
        <v>153032</v>
      </c>
      <c r="B153034" t="inlineStr">
        <is>
          <t>susam</t>
        </is>
      </c>
      <c r="C153034" t="n">
        <v>2</v>
      </c>
      <c r="D153034" t="inlineStr">
        <is>
          <t>{'susam-components', 'npm-test-package-susam-projects-1'}</t>
        </is>
      </c>
    </row>
    <row r="153035">
      <c r="A153035" s="1" t="n">
        <v>153033</v>
      </c>
      <c r="B153035" t="inlineStr">
        <is>
          <t>chaharshubhamsingh</t>
        </is>
      </c>
      <c r="C153035" t="n">
        <v>2</v>
      </c>
      <c r="D153035" t="inlineStr">
        <is>
          <t>{'@chaharshubhamsingh~dir-scanner', '@chaharshubhamsingh~dirscanner'}</t>
        </is>
      </c>
    </row>
    <row r="153036">
      <c r="A153036" s="1" t="n">
        <v>153034</v>
      </c>
      <c r="B153036" t="inlineStr">
        <is>
          <t>reformation</t>
        </is>
      </c>
      <c r="C153036" t="n">
        <v>2</v>
      </c>
      <c r="D153036" t="inlineStr">
        <is>
          <t>{'reformation-js', 'reformation'}</t>
        </is>
      </c>
    </row>
    <row r="153037">
      <c r="A153037" s="1" t="n">
        <v>153035</v>
      </c>
      <c r="B153037" t="inlineStr">
        <is>
          <t>teso</t>
        </is>
      </c>
      <c r="C153037" t="n">
        <v>2</v>
      </c>
      <c r="D153037" t="inlineStr">
        <is>
          <t>{'tesomayn', 'teso'}</t>
        </is>
      </c>
    </row>
    <row r="153038">
      <c r="A153038" s="1" t="n">
        <v>153036</v>
      </c>
      <c r="B153038" t="inlineStr">
        <is>
          <t>masse</t>
        </is>
      </c>
      <c r="C153038" t="n">
        <v>2</v>
      </c>
      <c r="D153038" t="inlineStr">
        <is>
          <t>{'enmasse', 'openshift-demo-nodejs-nmasse'}</t>
        </is>
      </c>
    </row>
    <row r="153039">
      <c r="A153039" s="1" t="n">
        <v>153037</v>
      </c>
      <c r="B153039" t="inlineStr">
        <is>
          <t>longform</t>
        </is>
      </c>
      <c r="C153039" t="n">
        <v>2</v>
      </c>
      <c r="D153039" t="inlineStr">
        <is>
          <t>{'longform', 'django-longform'}</t>
        </is>
      </c>
    </row>
    <row r="153040">
      <c r="A153040" s="1" t="n">
        <v>153038</v>
      </c>
      <c r="B153040" t="inlineStr">
        <is>
          <t>smartipc</t>
        </is>
      </c>
      <c r="C153040" t="n">
        <v>2</v>
      </c>
      <c r="D153040" t="inlineStr">
        <is>
          <t>{'smartipc', '@pushrocks~smartipc'}</t>
        </is>
      </c>
    </row>
    <row r="153041">
      <c r="A153041" s="1" t="n">
        <v>153039</v>
      </c>
      <c r="B153041" t="inlineStr">
        <is>
          <t>sockstat</t>
        </is>
      </c>
      <c r="C153041" t="n">
        <v>2</v>
      </c>
      <c r="D153041" t="inlineStr">
        <is>
          <t>{'sockstat', '@telemetry-js~collector-sockstat'}</t>
        </is>
      </c>
    </row>
    <row r="153042">
      <c r="A153042" s="1" t="n">
        <v>153040</v>
      </c>
      <c r="B153042" t="inlineStr">
        <is>
          <t>gdraw</t>
        </is>
      </c>
      <c r="C153042" t="n">
        <v>2</v>
      </c>
      <c r="D153042" t="inlineStr">
        <is>
          <t>{'gdraw', 'hatech-gdraw'}</t>
        </is>
      </c>
    </row>
    <row r="153043">
      <c r="A153043" s="1" t="n">
        <v>153041</v>
      </c>
      <c r="B153043" t="inlineStr">
        <is>
          <t>lixiaoyao711</t>
        </is>
      </c>
      <c r="C153043" t="n">
        <v>2</v>
      </c>
      <c r="D153043" t="inlineStr">
        <is>
          <t>{'lixiaoyao711', 'lixiaoyao711-vue'}</t>
        </is>
      </c>
    </row>
    <row r="153044">
      <c r="A153044" s="1" t="n">
        <v>153042</v>
      </c>
      <c r="B153044" t="inlineStr">
        <is>
          <t>npmdd</t>
        </is>
      </c>
      <c r="C153044" t="n">
        <v>2</v>
      </c>
      <c r="D153044" t="inlineStr">
        <is>
          <t>{'mini-npmdd', 'npmdd'}</t>
        </is>
      </c>
    </row>
    <row r="153045">
      <c r="A153045" s="1" t="n">
        <v>153043</v>
      </c>
      <c r="B153045" t="inlineStr">
        <is>
          <t>codeftw</t>
        </is>
      </c>
      <c r="C153045" t="n">
        <v>2</v>
      </c>
      <c r="D153045" t="inlineStr">
        <is>
          <t>{'@codeftw~future-web-ui-alert', '@codeftw~future-web-graphql-date-time-resolver'}</t>
        </is>
      </c>
    </row>
    <row r="153046">
      <c r="A153046" s="1" t="n">
        <v>153044</v>
      </c>
      <c r="B153046" t="inlineStr">
        <is>
          <t>enregistre</t>
        </is>
      </c>
      <c r="C153046" t="n">
        <v>2</v>
      </c>
      <c r="D153046" t="inlineStr">
        <is>
          <t>{'enregistre-elasticsearch', 'node-red-enregistre-elasticsearch'}</t>
        </is>
      </c>
    </row>
    <row r="153047">
      <c r="A153047" s="1" t="n">
        <v>153045</v>
      </c>
      <c r="B153047" t="inlineStr">
        <is>
          <t>alangiacomin</t>
        </is>
      </c>
      <c r="C153047" t="n">
        <v>2</v>
      </c>
      <c r="D153047" t="inlineStr">
        <is>
          <t>{'@alangiacomin~js-utils', '@alangiacomin~ui-components'}</t>
        </is>
      </c>
    </row>
    <row r="153048">
      <c r="A153048" s="1" t="n">
        <v>153046</v>
      </c>
      <c r="B153048" t="inlineStr">
        <is>
          <t>recor</t>
        </is>
      </c>
      <c r="C153048" t="n">
        <v>2</v>
      </c>
      <c r="D153048" t="inlineStr">
        <is>
          <t>{'recorrencia', 'recora'}</t>
        </is>
      </c>
    </row>
    <row r="153049">
      <c r="A153049" s="1" t="n">
        <v>153047</v>
      </c>
      <c r="B153049" t="inlineStr">
        <is>
          <t>levenshteind</t>
        </is>
      </c>
      <c r="C153049" t="n">
        <v>2</v>
      </c>
      <c r="D153049" t="inlineStr">
        <is>
          <t>{'levenshteind-cli', 'levenshteind'}</t>
        </is>
      </c>
    </row>
    <row r="153050">
      <c r="A153050" s="1" t="n">
        <v>153048</v>
      </c>
      <c r="B153050" t="inlineStr">
        <is>
          <t>figueiredo</t>
        </is>
      </c>
      <c r="C153050" t="n">
        <v>2</v>
      </c>
      <c r="D153050" t="inlineStr">
        <is>
          <t>{'@ruihortafigueiredo~vue-video-tag', '@clebertsfigueiredo~totime'}</t>
        </is>
      </c>
    </row>
    <row r="153051">
      <c r="A153051" s="1" t="n">
        <v>153049</v>
      </c>
      <c r="B153051" t="inlineStr">
        <is>
          <t>yafa</t>
        </is>
      </c>
      <c r="C153051" t="n">
        <v>2</v>
      </c>
      <c r="D153051" t="inlineStr">
        <is>
          <t>{'yafa', 'yafa-grpc'}</t>
        </is>
      </c>
    </row>
    <row r="153052">
      <c r="A153052" s="1" t="n">
        <v>153050</v>
      </c>
      <c r="B153052" t="inlineStr">
        <is>
          <t>asciimathml</t>
        </is>
      </c>
      <c r="C153052" t="n">
        <v>2</v>
      </c>
      <c r="D153052" t="inlineStr">
        <is>
          <t>{'asciimathml-ts', 'asciimathml'}</t>
        </is>
      </c>
    </row>
    <row r="153053">
      <c r="A153053" s="1" t="n">
        <v>153051</v>
      </c>
      <c r="B153053" t="inlineStr">
        <is>
          <t>userrole</t>
        </is>
      </c>
      <c r="C153053" t="n">
        <v>2</v>
      </c>
      <c r="D153053" t="inlineStr">
        <is>
          <t>{'wood-userrole', 'egg-userrole'}</t>
        </is>
      </c>
    </row>
    <row r="153054">
      <c r="A153054" s="1" t="n">
        <v>153052</v>
      </c>
      <c r="B153054" t="inlineStr">
        <is>
          <t>lict</t>
        </is>
      </c>
      <c r="C153054" t="n">
        <v>2</v>
      </c>
      <c r="D153054" t="inlineStr">
        <is>
          <t>{'lict', 'censorify_lict'}</t>
        </is>
      </c>
    </row>
    <row r="153055">
      <c r="A153055" s="1" t="n">
        <v>153053</v>
      </c>
      <c r="B153055" t="inlineStr">
        <is>
          <t>yliu</t>
        </is>
      </c>
      <c r="C153055" t="n">
        <v>2</v>
      </c>
      <c r="D153055" t="inlineStr">
        <is>
          <t>{'componentlibrary-yliu', 'cascader-address-yliu'}</t>
        </is>
      </c>
    </row>
    <row r="153056">
      <c r="A153056" s="1" t="n">
        <v>153054</v>
      </c>
      <c r="B153056" t="inlineStr">
        <is>
          <t>kwasniew</t>
        </is>
      </c>
      <c r="C153056" t="n">
        <v>2</v>
      </c>
      <c r="D153056" t="inlineStr">
        <is>
          <t>{'kwasniew-parcel-bundler', '@kwasniew~hyperapp-fx'}</t>
        </is>
      </c>
    </row>
    <row r="153057">
      <c r="A153057" s="1" t="n">
        <v>153055</v>
      </c>
      <c r="B153057" t="inlineStr">
        <is>
          <t>pwuersch</t>
        </is>
      </c>
      <c r="C153057" t="n">
        <v>2</v>
      </c>
      <c r="D153057" t="inlineStr">
        <is>
          <t>{'@pwuersch~gitignore-cli', '@pwuersch~git-cli'}</t>
        </is>
      </c>
    </row>
    <row r="153058">
      <c r="A153058" s="1" t="n">
        <v>153056</v>
      </c>
      <c r="B153058" t="inlineStr">
        <is>
          <t>jiankang</t>
        </is>
      </c>
      <c r="C153058" t="n">
        <v>2</v>
      </c>
      <c r="D153058" t="inlineStr">
        <is>
          <t>{'jiankang.com', 'jiankang'}</t>
        </is>
      </c>
    </row>
    <row r="153059">
      <c r="A153059" s="1" t="n">
        <v>153057</v>
      </c>
      <c r="B153059" t="inlineStr">
        <is>
          <t>blueday</t>
        </is>
      </c>
      <c r="C153059" t="n">
        <v>2</v>
      </c>
      <c r="D153059" t="inlineStr">
        <is>
          <t>{'@blueday-technology~cypress-plugin-signalr', '@blueday-technology~web-end-test-utilities'}</t>
        </is>
      </c>
    </row>
    <row r="153060">
      <c r="A153060" s="1" t="n">
        <v>153058</v>
      </c>
      <c r="B153060" t="inlineStr">
        <is>
          <t>yypi</t>
        </is>
      </c>
      <c r="C153060" t="n">
        <v>2</v>
      </c>
      <c r="D153060" t="inlineStr">
        <is>
          <t>{'zgb_yypi_zgb', 'yypi'}</t>
        </is>
      </c>
    </row>
    <row r="153061">
      <c r="A153061" s="1" t="n">
        <v>153059</v>
      </c>
      <c r="B153061" t="inlineStr">
        <is>
          <t>aircbloq</t>
        </is>
      </c>
      <c r="C153061" t="n">
        <v>2</v>
      </c>
      <c r="D153061" t="inlineStr">
        <is>
          <t>{'aircbloq-vm', 'aircbloq-blocks'}</t>
        </is>
      </c>
    </row>
    <row r="153062">
      <c r="A153062" s="1" t="n">
        <v>153060</v>
      </c>
      <c r="B153062" t="inlineStr">
        <is>
          <t>zepeda</t>
        </is>
      </c>
      <c r="C153062" t="n">
        <v>2</v>
      </c>
      <c r="D153062" t="inlineStr">
        <is>
          <t>{'laboratoriodos-eduardozepeda', 'labdos-eduardozepeda'}</t>
        </is>
      </c>
    </row>
    <row r="153063">
      <c r="A153063" s="1" t="n">
        <v>153061</v>
      </c>
      <c r="B153063" t="inlineStr">
        <is>
          <t>eduardozepeda</t>
        </is>
      </c>
      <c r="C153063" t="n">
        <v>2</v>
      </c>
      <c r="D153063" t="inlineStr">
        <is>
          <t>{'laboratoriodos-eduardozepeda', 'labdos-eduardozepeda'}</t>
        </is>
      </c>
    </row>
    <row r="153064">
      <c r="A153064" s="1" t="n">
        <v>153062</v>
      </c>
      <c r="B153064" t="inlineStr">
        <is>
          <t>sayjs</t>
        </is>
      </c>
      <c r="C153064" t="n">
        <v>2</v>
      </c>
      <c r="D153064" t="inlineStr">
        <is>
          <t>{'@ticklepoke~sayjs', 'async-sayjs'}</t>
        </is>
      </c>
    </row>
    <row r="153065">
      <c r="A153065" s="1" t="n">
        <v>153063</v>
      </c>
      <c r="B153065" t="inlineStr">
        <is>
          <t>wordtovec</t>
        </is>
      </c>
      <c r="C153065" t="n">
        <v>2</v>
      </c>
      <c r="D153065" t="inlineStr">
        <is>
          <t>{'nlptoolkit-wordtovec', 'nlptoolkit-wordtovec-cy'}</t>
        </is>
      </c>
    </row>
    <row r="153066">
      <c r="A153066" s="1" t="n">
        <v>153064</v>
      </c>
      <c r="B153066" t="inlineStr">
        <is>
          <t>duqu</t>
        </is>
      </c>
      <c r="C153066" t="n">
        <v>2</v>
      </c>
      <c r="D153066" t="inlineStr">
        <is>
          <t>{'duqu', 'su-duqu'}</t>
        </is>
      </c>
    </row>
    <row r="153067">
      <c r="A153067" s="1" t="n">
        <v>153065</v>
      </c>
      <c r="B153067" t="inlineStr">
        <is>
          <t>guifan</t>
        </is>
      </c>
      <c r="C153067" t="n">
        <v>2</v>
      </c>
      <c r="D153067" t="inlineStr">
        <is>
          <t>{'disanzhou-guifan', 'guifan'}</t>
        </is>
      </c>
    </row>
    <row r="153068">
      <c r="A153068" s="1" t="n">
        <v>153066</v>
      </c>
      <c r="B153068" t="inlineStr">
        <is>
          <t>healin</t>
        </is>
      </c>
      <c r="C153068" t="n">
        <v>2</v>
      </c>
      <c r="D153068" t="inlineStr">
        <is>
          <t>{'healin-good-precure-ts', 'healin-good-precure-ts-en'}</t>
        </is>
      </c>
    </row>
    <row r="153069">
      <c r="A153069" s="1" t="n">
        <v>153067</v>
      </c>
      <c r="B153069" t="inlineStr">
        <is>
          <t>sajad</t>
        </is>
      </c>
      <c r="C153069" t="n">
        <v>2</v>
      </c>
      <c r="D153069" t="inlineStr">
        <is>
          <t>{'show-name-sajad', 'sajad_test'}</t>
        </is>
      </c>
    </row>
    <row r="153070">
      <c r="A153070" s="1" t="n">
        <v>153068</v>
      </c>
      <c r="B153070" t="inlineStr">
        <is>
          <t>schemapi</t>
        </is>
      </c>
      <c r="C153070" t="n">
        <v>2</v>
      </c>
      <c r="D153070" t="inlineStr">
        <is>
          <t>{'schemapi', 'koa-schemapi'}</t>
        </is>
      </c>
    </row>
    <row r="153071">
      <c r="A153071" s="1" t="n">
        <v>153069</v>
      </c>
      <c r="B153071" t="inlineStr">
        <is>
          <t>liteide</t>
        </is>
      </c>
      <c r="C153071" t="n">
        <v>2</v>
      </c>
      <c r="D153071" t="inlineStr">
        <is>
          <t>{'liteide', 'liteide-win'}</t>
        </is>
      </c>
    </row>
    <row r="153072">
      <c r="A153072" s="1" t="n">
        <v>153070</v>
      </c>
      <c r="B153072" t="inlineStr">
        <is>
          <t>poking</t>
        </is>
      </c>
      <c r="C153072" t="n">
        <v>2</v>
      </c>
      <c r="D153072" t="inlineStr">
        <is>
          <t>{'no-poking-me', 'poking'}</t>
        </is>
      </c>
    </row>
    <row r="153073">
      <c r="A153073" s="1" t="n">
        <v>153071</v>
      </c>
      <c r="B153073" t="inlineStr">
        <is>
          <t>icones</t>
        </is>
      </c>
      <c r="C153073" t="n">
        <v>2</v>
      </c>
      <c r="D153073" t="inlineStr">
        <is>
          <t>{'icones-onesignal-abc', 'icones-contmatic'}</t>
        </is>
      </c>
    </row>
    <row r="153074">
      <c r="A153074" s="1" t="n">
        <v>153072</v>
      </c>
      <c r="B153074" t="inlineStr">
        <is>
          <t>convodo</t>
        </is>
      </c>
      <c r="C153074" t="n">
        <v>2</v>
      </c>
      <c r="D153074" t="inlineStr">
        <is>
          <t>{'convodo-widget', 'convodo-widget-prototype'}</t>
        </is>
      </c>
    </row>
    <row r="153075">
      <c r="A153075" s="1" t="n">
        <v>153073</v>
      </c>
      <c r="B153075" t="inlineStr">
        <is>
          <t>qxm</t>
        </is>
      </c>
      <c r="C153075" t="n">
        <v>2</v>
      </c>
      <c r="D153075" t="inlineStr">
        <is>
          <t>{'qxm', 'generator-qxm-mobile'}</t>
        </is>
      </c>
    </row>
    <row r="153076">
      <c r="A153076" s="1" t="n">
        <v>153074</v>
      </c>
      <c r="B153076" t="inlineStr">
        <is>
          <t>rexel</t>
        </is>
      </c>
      <c r="C153076" t="n">
        <v>2</v>
      </c>
      <c r="D153076" t="inlineStr">
        <is>
          <t>{'ds-rexel', 'rexel'}</t>
        </is>
      </c>
    </row>
    <row r="153077">
      <c r="A153077" s="1" t="n">
        <v>153075</v>
      </c>
      <c r="B153077" t="inlineStr">
        <is>
          <t>asksuzy</t>
        </is>
      </c>
      <c r="C153077" t="n">
        <v>2</v>
      </c>
      <c r="D153077" t="inlineStr">
        <is>
          <t>{'@asksuzy~typescript-sdk', 'asksuzy-typescript-sdk'}</t>
        </is>
      </c>
    </row>
    <row r="153078">
      <c r="A153078" s="1" t="n">
        <v>153076</v>
      </c>
      <c r="B153078" t="inlineStr">
        <is>
          <t>yansu</t>
        </is>
      </c>
      <c r="C153078" t="n">
        <v>2</v>
      </c>
      <c r="D153078" t="inlineStr">
        <is>
          <t>{'history_yansu', 'star_yansu'}</t>
        </is>
      </c>
    </row>
    <row r="153079">
      <c r="A153079" s="1" t="n">
        <v>153077</v>
      </c>
      <c r="B153079" t="inlineStr">
        <is>
          <t>rais</t>
        </is>
      </c>
      <c r="C153079" t="n">
        <v>2</v>
      </c>
      <c r="D153079" t="inlineStr">
        <is>
          <t>{'rais', 'rais-pays-checkout'}</t>
        </is>
      </c>
    </row>
    <row r="153080">
      <c r="A153080" s="1" t="n">
        <v>153078</v>
      </c>
      <c r="B153080" t="inlineStr">
        <is>
          <t>deepwall</t>
        </is>
      </c>
      <c r="C153080" t="n">
        <v>2</v>
      </c>
      <c r="D153080" t="inlineStr">
        <is>
          <t>{'deepwall-react-native-sdk', 'cordova-plugin-deepwall'}</t>
        </is>
      </c>
    </row>
    <row r="153081">
      <c r="A153081" s="1" t="n">
        <v>153079</v>
      </c>
      <c r="B153081" t="inlineStr">
        <is>
          <t>example11</t>
        </is>
      </c>
      <c r="C153081" t="n">
        <v>2</v>
      </c>
      <c r="D153081" t="inlineStr">
        <is>
          <t>{'math_example11', 'ktsn-npm-package-example11'}</t>
        </is>
      </c>
    </row>
    <row r="153082">
      <c r="A153082" s="1" t="n">
        <v>153080</v>
      </c>
      <c r="B153082" t="inlineStr">
        <is>
          <t>exploranda</t>
        </is>
      </c>
      <c r="C153082" t="n">
        <v>2</v>
      </c>
      <c r="D153082" t="inlineStr">
        <is>
          <t>{'exploranda-core', 'exploranda'}</t>
        </is>
      </c>
    </row>
    <row r="153083">
      <c r="A153083" s="1" t="n">
        <v>153081</v>
      </c>
      <c r="B153083" t="inlineStr">
        <is>
          <t>scopeify</t>
        </is>
      </c>
      <c r="C153083" t="n">
        <v>2</v>
      </c>
      <c r="D153083" t="inlineStr">
        <is>
          <t>{'postcss-scopeify-everything', 'scopeify-html'}</t>
        </is>
      </c>
    </row>
    <row r="153084">
      <c r="A153084" s="1" t="n">
        <v>153082</v>
      </c>
      <c r="B153084" t="inlineStr">
        <is>
          <t>kheiron</t>
        </is>
      </c>
      <c r="C153084" t="n">
        <v>2</v>
      </c>
      <c r="D153084" t="inlineStr">
        <is>
          <t>{'node-red-contrib-kheiron', 'node-red-kheiron'}</t>
        </is>
      </c>
    </row>
    <row r="153085">
      <c r="A153085" s="1" t="n">
        <v>153083</v>
      </c>
      <c r="B153085" t="inlineStr">
        <is>
          <t>apehead</t>
        </is>
      </c>
      <c r="C153085" t="n">
        <v>2</v>
      </c>
      <c r="D153085" t="inlineStr">
        <is>
          <t>{'eslint-config-apehead', '@apehead~babel-plugin-css-modules-transform'}</t>
        </is>
      </c>
    </row>
    <row r="153086">
      <c r="A153086" s="1" t="n">
        <v>153084</v>
      </c>
      <c r="B153086" t="inlineStr">
        <is>
          <t>chimerast</t>
        </is>
      </c>
      <c r="C153086" t="n">
        <v>2</v>
      </c>
      <c r="D153086" t="inlineStr">
        <is>
          <t>{'@chimerast~eslint-config', '@chimerast~vuex-module-decorators'}</t>
        </is>
      </c>
    </row>
    <row r="153087">
      <c r="A153087" s="1" t="n">
        <v>153085</v>
      </c>
      <c r="B153087" t="inlineStr">
        <is>
          <t>jjaayy</t>
        </is>
      </c>
      <c r="C153087" t="n">
        <v>2</v>
      </c>
      <c r="D153087" t="inlineStr">
        <is>
          <t>{'@jjaayy~react-hooks', '@jjaayy~utils'}</t>
        </is>
      </c>
    </row>
    <row r="153088">
      <c r="A153088" s="1" t="n">
        <v>153086</v>
      </c>
      <c r="B153088" t="inlineStr">
        <is>
          <t>vigen</t>
        </is>
      </c>
      <c r="C153088" t="n">
        <v>2</v>
      </c>
      <c r="D153088" t="inlineStr">
        <is>
          <t>{'@vigenabrahamyan~nest-module', 'ryuvigen'}</t>
        </is>
      </c>
    </row>
    <row r="153089">
      <c r="A153089" s="1" t="n">
        <v>153087</v>
      </c>
      <c r="B153089" t="inlineStr">
        <is>
          <t>joii</t>
        </is>
      </c>
      <c r="C153089" t="n">
        <v>2</v>
      </c>
      <c r="D153089" t="inlineStr">
        <is>
          <t>{'joii-unit', 'joii'}</t>
        </is>
      </c>
    </row>
    <row r="153090">
      <c r="A153090" s="1" t="n">
        <v>153088</v>
      </c>
      <c r="B153090" t="inlineStr">
        <is>
          <t>textmark</t>
        </is>
      </c>
      <c r="C153090" t="n">
        <v>2</v>
      </c>
      <c r="D153090" t="inlineStr">
        <is>
          <t>{'savoy.extension.textmark', 'textmark'}</t>
        </is>
      </c>
    </row>
    <row r="153091">
      <c r="A153091" s="1" t="n">
        <v>153089</v>
      </c>
      <c r="B153091" t="inlineStr">
        <is>
          <t>deomitrus</t>
        </is>
      </c>
      <c r="C153091" t="n">
        <v>2</v>
      </c>
      <c r="D153091" t="inlineStr">
        <is>
          <t>{'@deomitrus~hyperapp-redux-devtools', '@deomitrus~blessed'}</t>
        </is>
      </c>
    </row>
    <row r="153092">
      <c r="A153092" s="1" t="n">
        <v>153090</v>
      </c>
      <c r="B153092" t="inlineStr">
        <is>
          <t>faztasio</t>
        </is>
      </c>
      <c r="C153092" t="n">
        <v>2</v>
      </c>
      <c r="D153092" t="inlineStr">
        <is>
          <t>{'@faztasio~rubikscube', '@faztasio~snippetjs'}</t>
        </is>
      </c>
    </row>
    <row r="153093">
      <c r="A153093" s="1" t="n">
        <v>153091</v>
      </c>
      <c r="B153093" t="inlineStr">
        <is>
          <t>nodedata</t>
        </is>
      </c>
      <c r="C153093" t="n">
        <v>2</v>
      </c>
      <c r="D153093" t="inlineStr">
        <is>
          <t>{'nodedata', 'nodedata_sg'}</t>
        </is>
      </c>
    </row>
    <row r="153094">
      <c r="A153094" s="1" t="n">
        <v>153092</v>
      </c>
      <c r="B153094" t="inlineStr">
        <is>
          <t>yosuga</t>
        </is>
      </c>
      <c r="C153094" t="n">
        <v>2</v>
      </c>
      <c r="D153094" t="inlineStr">
        <is>
          <t>{'yosuga-cli', 'yosuga'}</t>
        </is>
      </c>
    </row>
    <row r="153095">
      <c r="A153095" s="1" t="n">
        <v>153093</v>
      </c>
      <c r="B153095" t="inlineStr">
        <is>
          <t>gitlib</t>
        </is>
      </c>
      <c r="C153095" t="n">
        <v>2</v>
      </c>
      <c r="D153095" t="inlineStr">
        <is>
          <t>{'@mna~gitlib', 'gitlib-toseef'}</t>
        </is>
      </c>
    </row>
    <row r="153096">
      <c r="A153096" s="1" t="n">
        <v>153094</v>
      </c>
      <c r="B153096" t="inlineStr">
        <is>
          <t>pointtracker</t>
        </is>
      </c>
      <c r="C153096" t="n">
        <v>2</v>
      </c>
      <c r="D153096" t="inlineStr">
        <is>
          <t>{'bim-viewer.pointtracker', 'viewer-pointtracker'}</t>
        </is>
      </c>
    </row>
    <row r="153097">
      <c r="A153097" s="1" t="n">
        <v>153095</v>
      </c>
      <c r="B153097" t="inlineStr">
        <is>
          <t>mpworker</t>
        </is>
      </c>
      <c r="C153097" t="n">
        <v>2</v>
      </c>
      <c r="D153097" t="inlineStr">
        <is>
          <t>{'mpworker', 'py-mpworker'}</t>
        </is>
      </c>
    </row>
    <row r="153098">
      <c r="A153098" s="1" t="n">
        <v>153096</v>
      </c>
      <c r="B153098" t="inlineStr">
        <is>
          <t>reversable</t>
        </is>
      </c>
      <c r="C153098" t="n">
        <v>2</v>
      </c>
      <c r="D153098" t="inlineStr">
        <is>
          <t>{'reversable-router', 'django-reversable-primary-key'}</t>
        </is>
      </c>
    </row>
    <row r="153099">
      <c r="A153099" s="1" t="n">
        <v>153097</v>
      </c>
      <c r="B153099" t="inlineStr">
        <is>
          <t>tuuling</t>
        </is>
      </c>
      <c r="C153099" t="n">
        <v>2</v>
      </c>
      <c r="D153099" t="inlineStr">
        <is>
          <t>{'@tuuling~npmlulz', '@tuuling~double-bounce'}</t>
        </is>
      </c>
    </row>
    <row r="153100">
      <c r="A153100" s="1" t="n">
        <v>153098</v>
      </c>
      <c r="B153100" t="inlineStr">
        <is>
          <t>yelow</t>
        </is>
      </c>
      <c r="C153100" t="n">
        <v>2</v>
      </c>
      <c r="D153100" t="inlineStr">
        <is>
          <t>{'yelow_rating', 'yelow-comman'}</t>
        </is>
      </c>
    </row>
    <row r="153101">
      <c r="A153101" s="1" t="n">
        <v>153099</v>
      </c>
      <c r="B153101" t="inlineStr">
        <is>
          <t>tscafejr</t>
        </is>
      </c>
      <c r="C153101" t="n">
        <v>2</v>
      </c>
      <c r="D153101" t="inlineStr">
        <is>
          <t>{'@tscafejr~eslint-config-scafejr', '@tscafejr~common-data-structures'}</t>
        </is>
      </c>
    </row>
    <row r="153102">
      <c r="A153102" s="1" t="n">
        <v>153100</v>
      </c>
      <c r="B153102" t="inlineStr">
        <is>
          <t>mattwaler</t>
        </is>
      </c>
      <c r="C153102" t="n">
        <v>2</v>
      </c>
      <c r="D153102" t="inlineStr">
        <is>
          <t>{'@mattwaler~preflight', '@mattwaler~helpers'}</t>
        </is>
      </c>
    </row>
    <row r="153103">
      <c r="A153103" s="1" t="n">
        <v>153101</v>
      </c>
      <c r="B153103" t="inlineStr">
        <is>
          <t>beirdo</t>
        </is>
      </c>
      <c r="C153103" t="n">
        <v>2</v>
      </c>
      <c r="D153103" t="inlineStr">
        <is>
          <t>{'@beirdo~form-builder', '@beirdo~data-table'}</t>
        </is>
      </c>
    </row>
    <row r="153104">
      <c r="A153104" s="1" t="n">
        <v>153102</v>
      </c>
      <c r="B153104" t="inlineStr">
        <is>
          <t>storykit</t>
        </is>
      </c>
      <c r="C153104" t="n">
        <v>2</v>
      </c>
      <c r="D153104" t="inlineStr">
        <is>
          <t>{'@mukeshdas~storykit', 'storykit'}</t>
        </is>
      </c>
    </row>
    <row r="153105">
      <c r="A153105" s="1" t="n">
        <v>153103</v>
      </c>
      <c r="B153105" t="inlineStr">
        <is>
          <t>tools3</t>
        </is>
      </c>
      <c r="C153105" t="n">
        <v>2</v>
      </c>
      <c r="D153105" t="inlineStr">
        <is>
          <t>{'virtualenv-tools3', 'psd-tools3'}</t>
        </is>
      </c>
    </row>
    <row r="153106">
      <c r="A153106" s="1" t="n">
        <v>153104</v>
      </c>
      <c r="B153106" t="inlineStr">
        <is>
          <t>snovasys</t>
        </is>
      </c>
      <c r="C153106" t="n">
        <v>2</v>
      </c>
      <c r="D153106" t="inlineStr">
        <is>
          <t>{'snovasys-angular-formio', 'snovasys-authentication-components'}</t>
        </is>
      </c>
    </row>
    <row r="153107">
      <c r="A153107" s="1" t="n">
        <v>153105</v>
      </c>
      <c r="B153107" t="inlineStr">
        <is>
          <t>powerball</t>
        </is>
      </c>
      <c r="C153107" t="n">
        <v>2</v>
      </c>
      <c r="D153107" t="inlineStr">
        <is>
          <t>{'powerball', 'powerball-picker'}</t>
        </is>
      </c>
    </row>
    <row r="153108">
      <c r="A153108" s="1" t="n">
        <v>153106</v>
      </c>
      <c r="B153108" t="inlineStr">
        <is>
          <t>ecolas</t>
        </is>
      </c>
      <c r="C153108" t="n">
        <v>2</v>
      </c>
      <c r="D153108" t="inlineStr">
        <is>
          <t>{'ecolas', '@ecolas~censorify'}</t>
        </is>
      </c>
    </row>
    <row r="153109">
      <c r="A153109" s="1" t="n">
        <v>153107</v>
      </c>
      <c r="B153109" t="inlineStr">
        <is>
          <t>sipclient</t>
        </is>
      </c>
      <c r="C153109" t="n">
        <v>2</v>
      </c>
      <c r="D153109" t="inlineStr">
        <is>
          <t>{'oneyun-sipclient-desktop-js-sdk', '@salvob~sipclient'}</t>
        </is>
      </c>
    </row>
    <row r="153110">
      <c r="A153110" s="1" t="n">
        <v>153108</v>
      </c>
      <c r="B153110" t="inlineStr">
        <is>
          <t>echain</t>
        </is>
      </c>
      <c r="C153110" t="n">
        <v>2</v>
      </c>
      <c r="D153110" t="inlineStr">
        <is>
          <t>{'echain-sqlite', 'echain'}</t>
        </is>
      </c>
    </row>
    <row r="153111">
      <c r="A153111" s="1" t="n">
        <v>153109</v>
      </c>
      <c r="B153111" t="inlineStr">
        <is>
          <t>externalorgshipaddress</t>
        </is>
      </c>
      <c r="C153111" t="n">
        <v>2</v>
      </c>
      <c r="D153111" t="inlineStr">
        <is>
          <t>{'qmuzik-externalorgshipaddress-shared', 'qmuzik-externalorgshipaddress'}</t>
        </is>
      </c>
    </row>
    <row r="153112">
      <c r="A153112" s="1" t="n">
        <v>153110</v>
      </c>
      <c r="B153112" t="inlineStr">
        <is>
          <t>animatex</t>
        </is>
      </c>
      <c r="C153112" t="n">
        <v>2</v>
      </c>
      <c r="D153112" t="inlineStr">
        <is>
          <t>{'lsl-animatex', '@kirinnee~animatex'}</t>
        </is>
      </c>
    </row>
    <row r="153113">
      <c r="A153113" s="1" t="n">
        <v>153111</v>
      </c>
      <c r="B153113" t="inlineStr">
        <is>
          <t>letrus</t>
        </is>
      </c>
      <c r="C153113" t="n">
        <v>2</v>
      </c>
      <c r="D153113" t="inlineStr">
        <is>
          <t>{'letrus-ui', 'letrus-public-api'}</t>
        </is>
      </c>
    </row>
    <row r="153114">
      <c r="A153114" s="1" t="n">
        <v>153112</v>
      </c>
      <c r="B153114" t="inlineStr">
        <is>
          <t>ajency</t>
        </is>
      </c>
      <c r="C153114" t="n">
        <v>2</v>
      </c>
      <c r="D153114" t="inlineStr">
        <is>
          <t>{'ajency-keycloak-js', 'ajency-keycloak-node'}</t>
        </is>
      </c>
    </row>
    <row r="153115">
      <c r="A153115" s="1" t="n">
        <v>153113</v>
      </c>
      <c r="B153115" t="inlineStr">
        <is>
          <t>dtubenetwork</t>
        </is>
      </c>
      <c r="C153115" t="n">
        <v>2</v>
      </c>
      <c r="D153115" t="inlineStr">
        <is>
          <t>{'@dtubenetwork~hlsjs-ipfs-loader', '@dtubenetwork~cmdsignal'}</t>
        </is>
      </c>
    </row>
    <row r="153116">
      <c r="A153116" s="1" t="n">
        <v>153114</v>
      </c>
      <c r="B153116" t="inlineStr">
        <is>
          <t>volodymyrk</t>
        </is>
      </c>
      <c r="C153116" t="n">
        <v>2</v>
      </c>
      <c r="D153116" t="inlineStr">
        <is>
          <t>{'volodymyrk-something-to-prod', 'volodymyrk-nothing-to-prod'}</t>
        </is>
      </c>
    </row>
    <row r="153117">
      <c r="A153117" s="1" t="n">
        <v>153115</v>
      </c>
      <c r="B153117" t="inlineStr">
        <is>
          <t>emergencyplans</t>
        </is>
      </c>
      <c r="C153117" t="n">
        <v>2</v>
      </c>
      <c r="D153117" t="inlineStr">
        <is>
          <t>{'iqs-services-emergencyplans-node', 'iqs-clients-emergencyplans-node'}</t>
        </is>
      </c>
    </row>
    <row r="153118">
      <c r="A153118" s="1" t="n">
        <v>153116</v>
      </c>
      <c r="B153118" t="inlineStr">
        <is>
          <t>bmrest</t>
        </is>
      </c>
      <c r="C153118" t="n">
        <v>2</v>
      </c>
      <c r="D153118" t="inlineStr">
        <is>
          <t>{'bmrest', 'bmrest-docker'}</t>
        </is>
      </c>
    </row>
    <row r="153119">
      <c r="A153119" s="1" t="n">
        <v>153117</v>
      </c>
      <c r="B153119" t="inlineStr">
        <is>
          <t>robertotcestari</t>
        </is>
      </c>
      <c r="C153119" t="n">
        <v>2</v>
      </c>
      <c r="D153119" t="inlineStr">
        <is>
          <t>{'covid-cli-robertotcestari', '@robertotcestari~beto'}</t>
        </is>
      </c>
    </row>
    <row r="153120">
      <c r="A153120" s="1" t="n">
        <v>153118</v>
      </c>
      <c r="B153120" t="inlineStr">
        <is>
          <t>mousedown</t>
        </is>
      </c>
      <c r="C153120" t="n">
        <v>2</v>
      </c>
      <c r="D153120" t="inlineStr">
        <is>
          <t>{'@mousedownco~jest-demo-lib', 'react-mousedown-awayable'}</t>
        </is>
      </c>
    </row>
    <row r="153121">
      <c r="A153121" s="1" t="n">
        <v>153119</v>
      </c>
      <c r="B153121" t="inlineStr">
        <is>
          <t>materialdesignicons</t>
        </is>
      </c>
      <c r="C153121" t="n">
        <v>2</v>
      </c>
      <c r="D153121" t="inlineStr">
        <is>
          <t>{'@aelouai~materialdesignicons', '@h5p-hub-mirror~h5p-materialdesignicons'}</t>
        </is>
      </c>
    </row>
    <row r="153122">
      <c r="A153122" s="1" t="n">
        <v>153120</v>
      </c>
      <c r="B153122" t="inlineStr">
        <is>
          <t>kugel</t>
        </is>
      </c>
      <c r="C153122" t="n">
        <v>2</v>
      </c>
      <c r="D153122" t="inlineStr">
        <is>
          <t>{'kugelblitz-client', 'kugel'}</t>
        </is>
      </c>
    </row>
    <row r="153123">
      <c r="A153123" s="1" t="n">
        <v>153121</v>
      </c>
      <c r="B153123" t="inlineStr">
        <is>
          <t>serkey</t>
        </is>
      </c>
      <c r="C153123" t="n">
        <v>2</v>
      </c>
      <c r="D153123" t="inlineStr">
        <is>
          <t>{'serkey_test', 'serkey_tools'}</t>
        </is>
      </c>
    </row>
    <row r="153124">
      <c r="A153124" s="1" t="n">
        <v>153122</v>
      </c>
      <c r="B153124" t="inlineStr">
        <is>
          <t>nicsdru</t>
        </is>
      </c>
      <c r="C153124" t="n">
        <v>2</v>
      </c>
      <c r="D153124" t="inlineStr">
        <is>
          <t>{'nicsdru_origins_theme', 'nicsdru_unity_theme'}</t>
        </is>
      </c>
    </row>
    <row r="153125">
      <c r="A153125" s="1" t="n">
        <v>153123</v>
      </c>
      <c r="B153125" t="inlineStr">
        <is>
          <t>pagefront</t>
        </is>
      </c>
      <c r="C153125" t="n">
        <v>2</v>
      </c>
      <c r="D153125" t="inlineStr">
        <is>
          <t>{'ember-cli-deploy-pagefront', 'ember-pagefront'}</t>
        </is>
      </c>
    </row>
    <row r="153126">
      <c r="A153126" s="1" t="n">
        <v>153124</v>
      </c>
      <c r="B153126" t="inlineStr">
        <is>
          <t>flexifit</t>
        </is>
      </c>
      <c r="C153126" t="n">
        <v>2</v>
      </c>
      <c r="D153126" t="inlineStr">
        <is>
          <t>{'react-flexifit-ts', 'react-flexifit'}</t>
        </is>
      </c>
    </row>
    <row r="153127">
      <c r="A153127" s="1" t="n">
        <v>153125</v>
      </c>
      <c r="B153127" t="inlineStr">
        <is>
          <t>anicollage</t>
        </is>
      </c>
      <c r="C153127" t="n">
        <v>2</v>
      </c>
      <c r="D153127" t="inlineStr">
        <is>
          <t>{'anicollage-cli', 'anicollage'}</t>
        </is>
      </c>
    </row>
    <row r="153128">
      <c r="A153128" s="1" t="n">
        <v>153126</v>
      </c>
      <c r="B153128" t="inlineStr">
        <is>
          <t>nekoziroo</t>
        </is>
      </c>
      <c r="C153128" t="n">
        <v>2</v>
      </c>
      <c r="D153128" t="inlineStr">
        <is>
          <t>{'prettier-config-nekoziroo', 'tslint-config-nekoziroo'}</t>
        </is>
      </c>
    </row>
    <row r="153129">
      <c r="A153129" s="1" t="n">
        <v>153127</v>
      </c>
      <c r="B153129" t="inlineStr">
        <is>
          <t>reasonql</t>
        </is>
      </c>
      <c r="C153129" t="n">
        <v>2</v>
      </c>
      <c r="D153129" t="inlineStr">
        <is>
          <t>{'@reasonql~compiler', '@reasonql~core'}</t>
        </is>
      </c>
    </row>
    <row r="153130">
      <c r="A153130" s="1" t="n">
        <v>153128</v>
      </c>
      <c r="B153130" t="inlineStr">
        <is>
          <t>ordermasterrules</t>
        </is>
      </c>
      <c r="C153130" t="n">
        <v>2</v>
      </c>
      <c r="D153130" t="inlineStr">
        <is>
          <t>{'qmuzik-ordermasterrules-shared', 'qmuzik-ordermasterrules'}</t>
        </is>
      </c>
    </row>
    <row r="153131">
      <c r="A153131" s="1" t="n">
        <v>153129</v>
      </c>
      <c r="B153131" t="inlineStr">
        <is>
          <t>jva</t>
        </is>
      </c>
      <c r="C153131" t="n">
        <v>2</v>
      </c>
      <c r="D153131" t="inlineStr">
        <is>
          <t>{'jva-angular-libraryyy', 'mlejva-node-addons-test'}</t>
        </is>
      </c>
    </row>
    <row r="153132">
      <c r="A153132" s="1" t="n">
        <v>153130</v>
      </c>
      <c r="B153132" t="inlineStr">
        <is>
          <t>libraryyy</t>
        </is>
      </c>
      <c r="C153132" t="n">
        <v>2</v>
      </c>
      <c r="D153132" t="inlineStr">
        <is>
          <t>{'jva-angular-libraryyy', 'snippet_libraryyy'}</t>
        </is>
      </c>
    </row>
    <row r="153133">
      <c r="A153133" s="1" t="n">
        <v>153131</v>
      </c>
      <c r="B153133" t="inlineStr">
        <is>
          <t>teaus</t>
        </is>
      </c>
      <c r="C153133" t="n">
        <v>2</v>
      </c>
      <c r="D153133" t="inlineStr">
        <is>
          <t>{'teaus', 'teaus-rebuild'}</t>
        </is>
      </c>
    </row>
    <row r="153134">
      <c r="A153134" s="1" t="n">
        <v>153132</v>
      </c>
      <c r="B153134" t="inlineStr">
        <is>
          <t>fall2014</t>
        </is>
      </c>
      <c r="C153134" t="n">
        <v>2</v>
      </c>
      <c r="D153134" t="inlineStr">
        <is>
          <t>{'censorfy_cidm4382_fall2014_babb', 'censorify_cidm4382_fall2014_madison'}</t>
        </is>
      </c>
    </row>
    <row r="153135">
      <c r="A153135" s="1" t="n">
        <v>153133</v>
      </c>
      <c r="B153135" t="inlineStr">
        <is>
          <t>nextgencodecompany</t>
        </is>
      </c>
      <c r="C153135" t="n">
        <v>2</v>
      </c>
      <c r="D153135" t="inlineStr">
        <is>
          <t>{'@nextgencodecompany~react-native-dropdown-autocomplete', '@nextgencodecompany~ng-code-push'}</t>
        </is>
      </c>
    </row>
    <row r="153136">
      <c r="A153136" s="1" t="n">
        <v>153134</v>
      </c>
      <c r="B153136" t="inlineStr">
        <is>
          <t>htmlstrip</t>
        </is>
      </c>
      <c r="C153136" t="n">
        <v>2</v>
      </c>
      <c r="D153136" t="inlineStr">
        <is>
          <t>{'dustjs-helper-htmlstrip', 'htmlstrip-native'}</t>
        </is>
      </c>
    </row>
    <row r="153137">
      <c r="A153137" s="1" t="n">
        <v>153135</v>
      </c>
      <c r="B153137" t="inlineStr">
        <is>
          <t>forinright</t>
        </is>
      </c>
      <c r="C153137" t="n">
        <v>2</v>
      </c>
      <c r="D153137" t="inlineStr">
        <is>
          <t>{'lodash.forinright', '@types~lodash.forinright'}</t>
        </is>
      </c>
    </row>
    <row r="153138">
      <c r="A153138" s="1" t="n">
        <v>153136</v>
      </c>
      <c r="B153138" t="inlineStr">
        <is>
          <t>ojc</t>
        </is>
      </c>
      <c r="C153138" t="n">
        <v>2</v>
      </c>
      <c r="D153138" t="inlineStr">
        <is>
          <t>{'ojc', 'grunt-htmlojc'}</t>
        </is>
      </c>
    </row>
    <row r="153139">
      <c r="A153139" s="1" t="n">
        <v>153137</v>
      </c>
      <c r="B153139" t="inlineStr">
        <is>
          <t>icedevtools</t>
        </is>
      </c>
      <c r="C153139" t="n">
        <v>2</v>
      </c>
      <c r="D153139" t="inlineStr">
        <is>
          <t>{'sj-test_icedevtools-example-scaffold', 'sj-test_icedevtools-example-block'}</t>
        </is>
      </c>
    </row>
    <row r="153140">
      <c r="A153140" s="1" t="n">
        <v>153138</v>
      </c>
      <c r="B153140" t="inlineStr">
        <is>
          <t>seatings</t>
        </is>
      </c>
      <c r="C153140" t="n">
        <v>2</v>
      </c>
      <c r="D153140" t="inlineStr">
        <is>
          <t>{'wix-events-seatings-api', 'wix-protos-seatings-wix-events-seatings-api'}</t>
        </is>
      </c>
    </row>
    <row r="153141">
      <c r="A153141" s="1" t="n">
        <v>153139</v>
      </c>
      <c r="B153141" t="inlineStr">
        <is>
          <t>tcno</t>
        </is>
      </c>
      <c r="C153141" t="n">
        <v>2</v>
      </c>
      <c r="D153141" t="inlineStr">
        <is>
          <t>{'tcno', 'tcno-verification'}</t>
        </is>
      </c>
    </row>
    <row r="153142">
      <c r="A153142" s="1" t="n">
        <v>153140</v>
      </c>
      <c r="B153142" t="inlineStr">
        <is>
          <t>tapstream</t>
        </is>
      </c>
      <c r="C153142" t="n">
        <v>2</v>
      </c>
      <c r="D153142" t="inlineStr">
        <is>
          <t>{'tapstream-sdk-phonegap', '@segment~analytics-react-native-tapstream-android'}</t>
        </is>
      </c>
    </row>
    <row r="153143">
      <c r="A153143" s="1" t="n">
        <v>153141</v>
      </c>
      <c r="B153143" t="inlineStr">
        <is>
          <t>zqb</t>
        </is>
      </c>
      <c r="C153143" t="n">
        <v>2</v>
      </c>
      <c r="D153143" t="inlineStr">
        <is>
          <t>{'zqb_unilib', 'zqb-test'}</t>
        </is>
      </c>
    </row>
    <row r="153144">
      <c r="A153144" s="1" t="n">
        <v>153142</v>
      </c>
      <c r="B153144" t="inlineStr">
        <is>
          <t>cmdswitch2</t>
        </is>
      </c>
      <c r="C153144" t="n">
        <v>2</v>
      </c>
      <c r="D153144" t="inlineStr">
        <is>
          <t>{'homebridge-cmdswitch2-no-logs', 'homebridge-cmdswitch2'}</t>
        </is>
      </c>
    </row>
    <row r="153145">
      <c r="A153145" s="1" t="n">
        <v>153143</v>
      </c>
      <c r="B153145" t="inlineStr">
        <is>
          <t>skittle</t>
        </is>
      </c>
      <c r="C153145" t="n">
        <v>2</v>
      </c>
      <c r="D153145" t="inlineStr">
        <is>
          <t>{'@speedcubing~skittle', 'dnaskittleutils'}</t>
        </is>
      </c>
    </row>
    <row r="153146">
      <c r="A153146" s="1" t="n">
        <v>153144</v>
      </c>
      <c r="B153146" t="inlineStr">
        <is>
          <t>livechart</t>
        </is>
      </c>
      <c r="C153146" t="n">
        <v>2</v>
      </c>
      <c r="D153146" t="inlineStr">
        <is>
          <t>{'livechart', '@livechart~sharp-vibrant'}</t>
        </is>
      </c>
    </row>
    <row r="153147">
      <c r="A153147" s="1" t="n">
        <v>153145</v>
      </c>
      <c r="B153147" t="inlineStr">
        <is>
          <t>wordgame</t>
        </is>
      </c>
      <c r="C153147" t="n">
        <v>2</v>
      </c>
      <c r="D153147" t="inlineStr">
        <is>
          <t>{'jq-wordgame', 'wordgame'}</t>
        </is>
      </c>
    </row>
    <row r="153148">
      <c r="A153148" s="1" t="n">
        <v>153146</v>
      </c>
      <c r="B153148" t="inlineStr">
        <is>
          <t>threewords</t>
        </is>
      </c>
      <c r="C153148" t="n">
        <v>2</v>
      </c>
      <c r="D153148" t="inlineStr">
        <is>
          <t>{'threewords-happy', 'threewords'}</t>
        </is>
      </c>
    </row>
    <row r="153149">
      <c r="A153149" s="1" t="n">
        <v>153147</v>
      </c>
      <c r="B153149" t="inlineStr">
        <is>
          <t>jann</t>
        </is>
      </c>
      <c r="C153149" t="n">
        <v>2</v>
      </c>
      <c r="D153149" t="inlineStr">
        <is>
          <t>{'@jannnik~utils', '@jannchie~vue-markdown'}</t>
        </is>
      </c>
    </row>
    <row r="153150">
      <c r="A153150" s="1" t="n">
        <v>153148</v>
      </c>
      <c r="B153150" t="inlineStr">
        <is>
          <t>zhilayun</t>
        </is>
      </c>
      <c r="C153150" t="n">
        <v>2</v>
      </c>
      <c r="D153150" t="inlineStr">
        <is>
          <t>{'zhilayun_ecicons', 'zhilayun_icons'}</t>
        </is>
      </c>
    </row>
    <row r="153151">
      <c r="A153151" s="1" t="n">
        <v>153149</v>
      </c>
      <c r="B153151" t="inlineStr">
        <is>
          <t>bakel</t>
        </is>
      </c>
      <c r="C153151" t="n">
        <v>2</v>
      </c>
      <c r="D153151" t="inlineStr">
        <is>
          <t>{'bakelor-navbar', 'bakelormaplib'}</t>
        </is>
      </c>
    </row>
    <row r="153152">
      <c r="A153152" s="1" t="n">
        <v>153150</v>
      </c>
      <c r="B153152" t="inlineStr">
        <is>
          <t>ilegra</t>
        </is>
      </c>
      <c r="C153152" t="n">
        <v>2</v>
      </c>
      <c r="D153152" t="inlineStr">
        <is>
          <t>{'ui-ilegra', 'ilegra-challenge'}</t>
        </is>
      </c>
    </row>
    <row r="153153">
      <c r="A153153" s="1" t="n">
        <v>153151</v>
      </c>
      <c r="B153153" t="inlineStr">
        <is>
          <t>debouncy</t>
        </is>
      </c>
      <c r="C153153" t="n">
        <v>2</v>
      </c>
      <c r="D153153" t="inlineStr">
        <is>
          <t>{'debouncy', 'use-debouncy'}</t>
        </is>
      </c>
    </row>
    <row r="153154">
      <c r="A153154" s="1" t="n">
        <v>153152</v>
      </c>
      <c r="B153154" t="inlineStr">
        <is>
          <t>jarabe</t>
        </is>
      </c>
      <c r="C153154" t="n">
        <v>2</v>
      </c>
      <c r="D153154" t="inlineStr">
        <is>
          <t>{'jarabe-loopback-image', 'jarabe-angular-pipes'}</t>
        </is>
      </c>
    </row>
    <row r="153155">
      <c r="A153155" s="1" t="n">
        <v>153153</v>
      </c>
      <c r="B153155" t="inlineStr">
        <is>
          <t>dettalant</t>
        </is>
      </c>
      <c r="C153155" t="n">
        <v>2</v>
      </c>
      <c r="D153155" t="inlineStr">
        <is>
          <t>{'@dettalant~simple_choices', '@dettalant~laymic'}</t>
        </is>
      </c>
    </row>
    <row r="153156">
      <c r="A153156" s="1" t="n">
        <v>153154</v>
      </c>
      <c r="B153156" t="inlineStr">
        <is>
          <t>oneidentity</t>
        </is>
      </c>
      <c r="C153156" t="n">
        <v>2</v>
      </c>
      <c r="D153156" t="inlineStr">
        <is>
          <t>{'oneidentity-safeguard-sessions-plugin-sdk', '@oneidentity~safeguard'}</t>
        </is>
      </c>
    </row>
    <row r="153157">
      <c r="A153157" s="1" t="n">
        <v>153155</v>
      </c>
      <c r="B153157" t="inlineStr">
        <is>
          <t>yrl</t>
        </is>
      </c>
      <c r="C153157" t="n">
        <v>2</v>
      </c>
      <c r="D153157" t="inlineStr">
        <is>
          <t>{'yrl-npm', 'dialog-yrl'}</t>
        </is>
      </c>
    </row>
    <row r="153158">
      <c r="A153158" s="1" t="n">
        <v>153156</v>
      </c>
      <c r="B153158" t="inlineStr">
        <is>
          <t>brunost</t>
        </is>
      </c>
      <c r="C153158" t="n">
        <v>2</v>
      </c>
      <c r="D153158" t="inlineStr">
        <is>
          <t>{'@brunost~ngx-model-adapter', '@brunost~nestjs-config-module'}</t>
        </is>
      </c>
    </row>
    <row r="153159">
      <c r="A153159" s="1" t="n">
        <v>153157</v>
      </c>
      <c r="B153159" t="inlineStr">
        <is>
          <t>microbrewit</t>
        </is>
      </c>
      <c r="C153159" t="n">
        <v>2</v>
      </c>
      <c r="D153159" t="inlineStr">
        <is>
          <t>{'microbrewit-formulas', 'microbrewit-node'}</t>
        </is>
      </c>
    </row>
    <row r="153160">
      <c r="A153160" s="1" t="n">
        <v>153158</v>
      </c>
      <c r="B153160" t="inlineStr">
        <is>
          <t>photoid</t>
        </is>
      </c>
      <c r="C153160" t="n">
        <v>2</v>
      </c>
      <c r="D153160" t="inlineStr">
        <is>
          <t>{'photoid_npm', 'photoid'}</t>
        </is>
      </c>
    </row>
    <row r="153161">
      <c r="A153161" s="1" t="n">
        <v>153159</v>
      </c>
      <c r="B153161" t="inlineStr">
        <is>
          <t>smartset</t>
        </is>
      </c>
      <c r="C153161" t="n">
        <v>2</v>
      </c>
      <c r="D153161" t="inlineStr">
        <is>
          <t>{'iobroker.wolf-smartset', 'wolf-smartset'}</t>
        </is>
      </c>
    </row>
    <row r="153162">
      <c r="A153162" s="1" t="n">
        <v>153160</v>
      </c>
      <c r="B153162" t="inlineStr">
        <is>
          <t>aclu</t>
        </is>
      </c>
      <c r="C153162" t="n">
        <v>2</v>
      </c>
      <c r="D153162" t="inlineStr">
        <is>
          <t>{'aclust', 'donate-to-aclu'}</t>
        </is>
      </c>
    </row>
    <row r="153163">
      <c r="A153163" s="1" t="n">
        <v>153161</v>
      </c>
      <c r="B153163" t="inlineStr">
        <is>
          <t>activity1</t>
        </is>
      </c>
      <c r="C153163" t="n">
        <v>2</v>
      </c>
      <c r="D153163" t="inlineStr">
        <is>
          <t>{'activity1', 'activity1-jitmustafi'}</t>
        </is>
      </c>
    </row>
    <row r="153164">
      <c r="A153164" s="1" t="n">
        <v>153162</v>
      </c>
      <c r="B153164" t="inlineStr">
        <is>
          <t>valueobjects</t>
        </is>
      </c>
      <c r="C153164" t="n">
        <v>2</v>
      </c>
      <c r="D153164" t="inlineStr">
        <is>
          <t>{'ts-valueobjects-extensions', 'ts-valueobjects'}</t>
        </is>
      </c>
    </row>
    <row r="153165">
      <c r="A153165" s="1" t="n">
        <v>153163</v>
      </c>
      <c r="B153165" t="inlineStr">
        <is>
          <t>theor</t>
        </is>
      </c>
      <c r="C153165" t="n">
        <v>2</v>
      </c>
      <c r="D153165" t="inlineStr">
        <is>
          <t>{'musictheorpy', '@byhuz~huz-ui-theor'}</t>
        </is>
      </c>
    </row>
    <row r="153166">
      <c r="A153166" s="1" t="n">
        <v>153164</v>
      </c>
      <c r="B153166" t="inlineStr">
        <is>
          <t>osmesa</t>
        </is>
      </c>
      <c r="C153166" t="n">
        <v>2</v>
      </c>
      <c r="D153166" t="inlineStr">
        <is>
          <t>{'lavavu-osmesa', 'osmesa-webgl'}</t>
        </is>
      </c>
    </row>
    <row r="153167">
      <c r="A153167" s="1" t="n">
        <v>153165</v>
      </c>
      <c r="B153167" t="inlineStr">
        <is>
          <t>sugaroid</t>
        </is>
      </c>
      <c r="C153167" t="n">
        <v>2</v>
      </c>
      <c r="D153167" t="inlineStr">
        <is>
          <t>{'sugaroid-chatterbot', 'sugaroid'}</t>
        </is>
      </c>
    </row>
    <row r="153168">
      <c r="A153168" s="1" t="n">
        <v>153166</v>
      </c>
      <c r="B153168" t="inlineStr">
        <is>
          <t>puzzlpayroll</t>
        </is>
      </c>
      <c r="C153168" t="n">
        <v>2</v>
      </c>
      <c r="D153168" t="inlineStr">
        <is>
          <t>{'@puzzlpayroll~contractor-onboarding', '@puzzlpayroll~employee-onboarding'}</t>
        </is>
      </c>
    </row>
    <row r="153169">
      <c r="A153169" s="1" t="n">
        <v>153167</v>
      </c>
      <c r="B153169" t="inlineStr">
        <is>
          <t>morpion</t>
        </is>
      </c>
      <c r="C153169" t="n">
        <v>2</v>
      </c>
      <c r="D153169" t="inlineStr">
        <is>
          <t>{'@morpion-compagny~game-heart', 'zerwyx-morpion'}</t>
        </is>
      </c>
    </row>
    <row r="153170">
      <c r="A153170" s="1" t="n">
        <v>153168</v>
      </c>
      <c r="B153170" t="inlineStr">
        <is>
          <t>objectpermissions</t>
        </is>
      </c>
      <c r="C153170" t="n">
        <v>2</v>
      </c>
      <c r="D153170" t="inlineStr">
        <is>
          <t>{'objectpermissions', 'django-objectpermissions'}</t>
        </is>
      </c>
    </row>
    <row r="153171">
      <c r="A153171" s="1" t="n">
        <v>153169</v>
      </c>
      <c r="B153171" t="inlineStr">
        <is>
          <t>pytelegraf</t>
        </is>
      </c>
      <c r="C153171" t="n">
        <v>2</v>
      </c>
      <c r="D153171" t="inlineStr">
        <is>
          <t>{'pytelegraf', 'pytelegraf-exec'}</t>
        </is>
      </c>
    </row>
    <row r="153172">
      <c r="A153172" s="1" t="n">
        <v>153170</v>
      </c>
      <c r="B153172" t="inlineStr">
        <is>
          <t>tonglian</t>
        </is>
      </c>
      <c r="C153172" t="n">
        <v>2</v>
      </c>
      <c r="D153172" t="inlineStr">
        <is>
          <t>{'react-native-tonglian', 'tonglian-react-library'}</t>
        </is>
      </c>
    </row>
    <row r="153173">
      <c r="A153173" s="1" t="n">
        <v>153171</v>
      </c>
      <c r="B153173" t="inlineStr">
        <is>
          <t>mdcolor</t>
        </is>
      </c>
      <c r="C153173" t="n">
        <v>2</v>
      </c>
      <c r="D153173" t="inlineStr">
        <is>
          <t>{'mdcolor', 'scss-mdcolor-helper'}</t>
        </is>
      </c>
    </row>
    <row r="153174">
      <c r="A153174" s="1" t="n">
        <v>153172</v>
      </c>
      <c r="B153174" t="inlineStr">
        <is>
          <t>mvpi</t>
        </is>
      </c>
      <c r="C153174" t="n">
        <v>2</v>
      </c>
      <c r="D153174" t="inlineStr">
        <is>
          <t>{'mvpi', '@mvpi~key'}</t>
        </is>
      </c>
    </row>
    <row r="153175">
      <c r="A153175" s="1" t="n">
        <v>153173</v>
      </c>
      <c r="B153175" t="inlineStr">
        <is>
          <t>xclap</t>
        </is>
      </c>
      <c r="C153175" t="n">
        <v>2</v>
      </c>
      <c r="D153175" t="inlineStr">
        <is>
          <t>{'xclap', 'xclap-cli'}</t>
        </is>
      </c>
    </row>
    <row r="153176">
      <c r="A153176" s="1" t="n">
        <v>153174</v>
      </c>
      <c r="B153176" t="inlineStr">
        <is>
          <t>brematic</t>
        </is>
      </c>
      <c r="C153176" t="n">
        <v>2</v>
      </c>
      <c r="D153176" t="inlineStr">
        <is>
          <t>{'brematic', 'homebridge-brematic'}</t>
        </is>
      </c>
    </row>
    <row r="153177">
      <c r="A153177" s="1" t="n">
        <v>153175</v>
      </c>
      <c r="B153177" t="inlineStr">
        <is>
          <t>lab9</t>
        </is>
      </c>
      <c r="C153177" t="n">
        <v>2</v>
      </c>
      <c r="D153177" t="inlineStr">
        <is>
          <t>{'lab9', '@lab9k~eslint-config'}</t>
        </is>
      </c>
    </row>
    <row r="153178">
      <c r="A153178" s="1" t="n">
        <v>153176</v>
      </c>
      <c r="B153178" t="inlineStr">
        <is>
          <t>quentinguidee</t>
        </is>
      </c>
      <c r="C153178" t="n">
        <v>2</v>
      </c>
      <c r="D153178" t="inlineStr">
        <is>
          <t>{'@quentinguidee~react-jade-ui', '@quentinguidee~mun-ui'}</t>
        </is>
      </c>
    </row>
    <row r="153179">
      <c r="A153179" s="1" t="n">
        <v>153177</v>
      </c>
      <c r="B153179" t="inlineStr">
        <is>
          <t>yuexia</t>
        </is>
      </c>
      <c r="C153179" t="n">
        <v>2</v>
      </c>
      <c r="D153179" t="inlineStr">
        <is>
          <t>{'wifidialog-yuexia', 'mydemo-yuexia'}</t>
        </is>
      </c>
    </row>
    <row r="153180">
      <c r="A153180" s="1" t="n">
        <v>153178</v>
      </c>
      <c r="B153180" t="inlineStr">
        <is>
          <t>lesma</t>
        </is>
      </c>
      <c r="C153180" t="n">
        <v>2</v>
      </c>
      <c r="D153180" t="inlineStr">
        <is>
          <t>{'lesma-cli', 'lesma'}</t>
        </is>
      </c>
    </row>
    <row r="153181">
      <c r="A153181" s="1" t="n">
        <v>153179</v>
      </c>
      <c r="B153181" t="inlineStr">
        <is>
          <t>dpath</t>
        </is>
      </c>
      <c r="C153181" t="n">
        <v>2</v>
      </c>
      <c r="D153181" t="inlineStr">
        <is>
          <t>{'dpath', '@rsksmart~rlogin-dpath'}</t>
        </is>
      </c>
    </row>
    <row r="153182">
      <c r="A153182" s="1" t="n">
        <v>153180</v>
      </c>
      <c r="B153182" t="inlineStr">
        <is>
          <t>peymanmo</t>
        </is>
      </c>
      <c r="C153182" t="n">
        <v>2</v>
      </c>
      <c r="D153182" t="inlineStr">
        <is>
          <t>{'@peymanmo~toolhub', '@peymanmo~toolstudio-api'}</t>
        </is>
      </c>
    </row>
    <row r="153183">
      <c r="A153183" s="1" t="n">
        <v>153181</v>
      </c>
      <c r="B153183" t="inlineStr">
        <is>
          <t>stafo</t>
        </is>
      </c>
      <c r="C153183" t="n">
        <v>2</v>
      </c>
      <c r="D153183" t="inlineStr">
        <is>
          <t>{'stafo-cli', 'stafo'}</t>
        </is>
      </c>
    </row>
    <row r="153184">
      <c r="A153184" s="1" t="n">
        <v>153182</v>
      </c>
      <c r="B153184" t="inlineStr">
        <is>
          <t>gbit</t>
        </is>
      </c>
      <c r="C153184" t="n">
        <v>2</v>
      </c>
      <c r="D153184" t="inlineStr">
        <is>
          <t>{'gbit', '@gbit~storylab'}</t>
        </is>
      </c>
    </row>
    <row r="153185">
      <c r="A153185" s="1" t="n">
        <v>153183</v>
      </c>
      <c r="B153185" t="inlineStr">
        <is>
          <t>dickey</t>
        </is>
      </c>
      <c r="C153185" t="n">
        <v>2</v>
      </c>
      <c r="D153185" t="inlineStr">
        <is>
          <t>{'@dickeyxxx~list-npm-contents', '@dickeys~react-forms'}</t>
        </is>
      </c>
    </row>
    <row r="153186">
      <c r="A153186" s="1" t="n">
        <v>153184</v>
      </c>
      <c r="B153186" t="inlineStr">
        <is>
          <t>yjtest</t>
        </is>
      </c>
      <c r="C153186" t="n">
        <v>2</v>
      </c>
      <c r="D153186" t="inlineStr">
        <is>
          <t>{'yjtest', 'yjtest_20180713'}</t>
        </is>
      </c>
    </row>
    <row r="153187">
      <c r="A153187" s="1" t="n">
        <v>153185</v>
      </c>
      <c r="B153187" t="inlineStr">
        <is>
          <t>transmissionrpc</t>
        </is>
      </c>
      <c r="C153187" t="n">
        <v>2</v>
      </c>
      <c r="D153187" t="inlineStr">
        <is>
          <t>{'transmissionrpc', 'transmissionrpc-ng'}</t>
        </is>
      </c>
    </row>
    <row r="153188">
      <c r="A153188" s="1" t="n">
        <v>153186</v>
      </c>
      <c r="B153188" t="inlineStr">
        <is>
          <t>spookyhash</t>
        </is>
      </c>
      <c r="C153188" t="n">
        <v>2</v>
      </c>
      <c r="D153188" t="inlineStr">
        <is>
          <t>{'spookyhash', 'node-spookyhash-v2'}</t>
        </is>
      </c>
    </row>
    <row r="153189">
      <c r="A153189" s="1" t="n">
        <v>153187</v>
      </c>
      <c r="B153189" t="inlineStr">
        <is>
          <t>cablecore</t>
        </is>
      </c>
      <c r="C153189" t="n">
        <v>2</v>
      </c>
      <c r="D153189" t="inlineStr">
        <is>
          <t>{'@cablecore~sw-ui', '@cablecore~smart-ui'}</t>
        </is>
      </c>
    </row>
    <row r="153190">
      <c r="A153190" s="1" t="n">
        <v>153188</v>
      </c>
      <c r="B153190" t="inlineStr">
        <is>
          <t>oddhill</t>
        </is>
      </c>
      <c r="C153190" t="n">
        <v>2</v>
      </c>
      <c r="D153190" t="inlineStr">
        <is>
          <t>{'@oddhill~bankid', '@oddhill~drupal-breakpoints-scss-webpack-plugin'}</t>
        </is>
      </c>
    </row>
    <row r="153191">
      <c r="A153191" s="1" t="n">
        <v>153189</v>
      </c>
      <c r="B153191" t="inlineStr">
        <is>
          <t>qntnt</t>
        </is>
      </c>
      <c r="C153191" t="n">
        <v>2</v>
      </c>
      <c r="D153191" t="inlineStr">
        <is>
          <t>{'@qntnt~dissonance', '@qntnt~ts-utils'}</t>
        </is>
      </c>
    </row>
    <row r="153192">
      <c r="A153192" s="1" t="n">
        <v>153190</v>
      </c>
      <c r="B153192" t="inlineStr">
        <is>
          <t>apitoken</t>
        </is>
      </c>
      <c r="C153192" t="n">
        <v>2</v>
      </c>
      <c r="D153192" t="inlineStr">
        <is>
          <t>{'screepsmod-apitoken', 'django-apitoken'}</t>
        </is>
      </c>
    </row>
    <row r="153193">
      <c r="A153193" s="1" t="n">
        <v>153191</v>
      </c>
      <c r="B153193" t="inlineStr">
        <is>
          <t>filings</t>
        </is>
      </c>
      <c r="C153193" t="n">
        <v>2</v>
      </c>
      <c r="D153193" t="inlineStr">
        <is>
          <t>{'filings', 'django-irs-filings'}</t>
        </is>
      </c>
    </row>
    <row r="153194">
      <c r="A153194" s="1" t="n">
        <v>153192</v>
      </c>
      <c r="B153194" t="inlineStr">
        <is>
          <t>seppo</t>
        </is>
      </c>
      <c r="C153194" t="n">
        <v>2</v>
      </c>
      <c r="D153194" t="inlineStr">
        <is>
          <t>{'seppo-client-js', 'sepporadise'}</t>
        </is>
      </c>
    </row>
    <row r="153195">
      <c r="A153195" s="1" t="n">
        <v>153193</v>
      </c>
      <c r="B153195" t="inlineStr">
        <is>
          <t>ifmchain</t>
        </is>
      </c>
      <c r="C153195" t="n">
        <v>2</v>
      </c>
      <c r="D153195" t="inlineStr">
        <is>
          <t>{'ifmchain-js', 'ifmchain'}</t>
        </is>
      </c>
    </row>
    <row r="153196">
      <c r="A153196" s="1" t="n">
        <v>153194</v>
      </c>
      <c r="B153196" t="inlineStr">
        <is>
          <t>veact</t>
        </is>
      </c>
      <c r="C153196" t="n">
        <v>2</v>
      </c>
      <c r="D153196" t="inlineStr">
        <is>
          <t>{'veact-use', 'veact'}</t>
        </is>
      </c>
    </row>
    <row r="153197">
      <c r="A153197" s="1" t="n">
        <v>153195</v>
      </c>
      <c r="B153197" t="inlineStr">
        <is>
          <t>redispool</t>
        </is>
      </c>
      <c r="C153197" t="n">
        <v>2</v>
      </c>
      <c r="D153197" t="inlineStr">
        <is>
          <t>{'redispool', 'redispool-js'}</t>
        </is>
      </c>
    </row>
    <row r="153198">
      <c r="A153198" s="1" t="n">
        <v>153196</v>
      </c>
      <c r="B153198" t="inlineStr">
        <is>
          <t>serps</t>
        </is>
      </c>
      <c r="C153198" t="n">
        <v>2</v>
      </c>
      <c r="D153198" t="inlineStr">
        <is>
          <t>{'@osserpse~pn-icons', '@osserpse~trainstation'}</t>
        </is>
      </c>
    </row>
    <row r="153199">
      <c r="A153199" s="1" t="n">
        <v>153197</v>
      </c>
      <c r="B153199" t="inlineStr">
        <is>
          <t>osserpse</t>
        </is>
      </c>
      <c r="C153199" t="n">
        <v>2</v>
      </c>
      <c r="D153199" t="inlineStr">
        <is>
          <t>{'@osserpse~pn-icons', '@osserpse~trainstation'}</t>
        </is>
      </c>
    </row>
    <row r="153200">
      <c r="A153200" s="1" t="n">
        <v>153198</v>
      </c>
      <c r="B153200" t="inlineStr">
        <is>
          <t>trainstation</t>
        </is>
      </c>
      <c r="C153200" t="n">
        <v>2</v>
      </c>
      <c r="D153200" t="inlineStr">
        <is>
          <t>{'@osserpse~trainstation', 'trainstation'}</t>
        </is>
      </c>
    </row>
    <row r="153201">
      <c r="A153201" s="1" t="n">
        <v>153199</v>
      </c>
      <c r="B153201" t="inlineStr">
        <is>
          <t>webend</t>
        </is>
      </c>
      <c r="C153201" t="n">
        <v>2</v>
      </c>
      <c r="D153201" t="inlineStr">
        <is>
          <t>{'webend_hub', 'webend'}</t>
        </is>
      </c>
    </row>
    <row r="153202">
      <c r="A153202" s="1" t="n">
        <v>153200</v>
      </c>
      <c r="B153202" t="inlineStr">
        <is>
          <t>evh</t>
        </is>
      </c>
      <c r="C153202" t="n">
        <v>2</v>
      </c>
      <c r="D153202" t="inlineStr">
        <is>
          <t>{'@scriptive~evh', 'matsevh-discordjs-framework'}</t>
        </is>
      </c>
    </row>
    <row r="153203">
      <c r="A153203" s="1" t="n">
        <v>153201</v>
      </c>
      <c r="B153203" t="inlineStr">
        <is>
          <t>ankan2002</t>
        </is>
      </c>
      <c r="C153203" t="n">
        <v>2</v>
      </c>
      <c r="D153203" t="inlineStr">
        <is>
          <t>{'@ankan2002~random-password-generator', '@ankan2002~email-validator'}</t>
        </is>
      </c>
    </row>
    <row r="153204">
      <c r="A153204" s="1" t="n">
        <v>153202</v>
      </c>
      <c r="B153204" t="inlineStr">
        <is>
          <t>xtalk</t>
        </is>
      </c>
      <c r="C153204" t="n">
        <v>2</v>
      </c>
      <c r="D153204" t="inlineStr">
        <is>
          <t>{'xtalk-demo', 'xtalk'}</t>
        </is>
      </c>
    </row>
    <row r="153205">
      <c r="A153205" s="1" t="n">
        <v>153203</v>
      </c>
      <c r="B153205" t="inlineStr">
        <is>
          <t>qedit</t>
        </is>
      </c>
      <c r="C153205" t="n">
        <v>2</v>
      </c>
      <c r="D153205" t="inlineStr">
        <is>
          <t>{'qedit', 'flask-qedit'}</t>
        </is>
      </c>
    </row>
    <row r="153206">
      <c r="A153206" s="1" t="n">
        <v>153204</v>
      </c>
      <c r="B153206" t="inlineStr">
        <is>
          <t>evatester</t>
        </is>
      </c>
      <c r="C153206" t="n">
        <v>2</v>
      </c>
      <c r="D153206" t="inlineStr">
        <is>
          <t>{'@evatester~foo4', '@evatester~vip2'}</t>
        </is>
      </c>
    </row>
    <row r="153207">
      <c r="A153207" s="1" t="n">
        <v>153205</v>
      </c>
      <c r="B153207" t="inlineStr">
        <is>
          <t>zkstest</t>
        </is>
      </c>
      <c r="C153207" t="n">
        <v>2</v>
      </c>
      <c r="D153207" t="inlineStr">
        <is>
          <t>{'eslint-plugin-zkstest', 'zkstest'}</t>
        </is>
      </c>
    </row>
    <row r="153208">
      <c r="A153208" s="1" t="n">
        <v>153206</v>
      </c>
      <c r="B153208" t="inlineStr">
        <is>
          <t>humtum</t>
        </is>
      </c>
      <c r="C153208" t="n">
        <v>2</v>
      </c>
      <c r="D153208" t="inlineStr">
        <is>
          <t>{'humtum-auth0-chrome', 'humtum-action-cable-react-jwt'}</t>
        </is>
      </c>
    </row>
    <row r="153209">
      <c r="A153209" s="1" t="n">
        <v>153207</v>
      </c>
      <c r="B153209" t="inlineStr">
        <is>
          <t>tspaths</t>
        </is>
      </c>
      <c r="C153209" t="n">
        <v>2</v>
      </c>
      <c r="D153209" t="inlineStr">
        <is>
          <t>{'parcel-resolver-tspaths', 'parcel-resolver-tspaths-lenient'}</t>
        </is>
      </c>
    </row>
    <row r="153210">
      <c r="A153210" s="1" t="n">
        <v>153208</v>
      </c>
      <c r="B153210" t="inlineStr">
        <is>
          <t>aaronyo</t>
        </is>
      </c>
      <c r="C153210" t="n">
        <v>2</v>
      </c>
      <c r="D153210" t="inlineStr">
        <is>
          <t>{'@aaronyo~tail', '@aaronyo~bunyan-format'}</t>
        </is>
      </c>
    </row>
    <row r="153211">
      <c r="A153211" s="1" t="n">
        <v>153209</v>
      </c>
      <c r="B153211" t="inlineStr">
        <is>
          <t>knol</t>
        </is>
      </c>
      <c r="C153211" t="n">
        <v>2</v>
      </c>
      <c r="D153211" t="inlineStr">
        <is>
          <t>{'dikke-vette-peace-enzoknol', '@shubhrank~knolx-demo-lib'}</t>
        </is>
      </c>
    </row>
    <row r="153212">
      <c r="A153212" s="1" t="n">
        <v>153210</v>
      </c>
      <c r="B153212" t="inlineStr">
        <is>
          <t>calculi</t>
        </is>
      </c>
      <c r="C153212" t="n">
        <v>2</v>
      </c>
      <c r="D153212" t="inlineStr">
        <is>
          <t>{'calculib', 'pycalculix'}</t>
        </is>
      </c>
    </row>
    <row r="153213">
      <c r="A153213" s="1" t="n">
        <v>153211</v>
      </c>
      <c r="B153213" t="inlineStr">
        <is>
          <t>willful</t>
        </is>
      </c>
      <c r="C153213" t="n">
        <v>2</v>
      </c>
      <c r="D153213" t="inlineStr">
        <is>
          <t>{'willful.js', 'willful'}</t>
        </is>
      </c>
    </row>
    <row r="153214">
      <c r="A153214" s="1" t="n">
        <v>153212</v>
      </c>
      <c r="B153214" t="inlineStr">
        <is>
          <t>plonemeeting</t>
        </is>
      </c>
      <c r="C153214" t="n">
        <v>2</v>
      </c>
      <c r="D153214" t="inlineStr">
        <is>
          <t>{'plonemeeting-restapi', 'products-plonemeeting'}</t>
        </is>
      </c>
    </row>
    <row r="153215">
      <c r="A153215" s="1" t="n">
        <v>153213</v>
      </c>
      <c r="B153215" t="inlineStr">
        <is>
          <t>nris</t>
        </is>
      </c>
      <c r="C153215" t="n">
        <v>2</v>
      </c>
      <c r="D153215" t="inlineStr">
        <is>
          <t>{'lanris', '@wenris~sass-compile'}</t>
        </is>
      </c>
    </row>
    <row r="153216">
      <c r="A153216" s="1" t="n">
        <v>153214</v>
      </c>
      <c r="B153216" t="inlineStr">
        <is>
          <t>yggsm</t>
        </is>
      </c>
      <c r="C153216" t="n">
        <v>2</v>
      </c>
      <c r="D153216" t="inlineStr">
        <is>
          <t>{'@yggsm~ws', '@yggsm~core'}</t>
        </is>
      </c>
    </row>
    <row r="153217">
      <c r="A153217" s="1" t="n">
        <v>153215</v>
      </c>
      <c r="B153217" t="inlineStr">
        <is>
          <t>goldmorning</t>
        </is>
      </c>
      <c r="C153217" t="n">
        <v>2</v>
      </c>
      <c r="D153217" t="inlineStr">
        <is>
          <t>{'goldmorning-ui', '@goldmorning~cli'}</t>
        </is>
      </c>
    </row>
    <row r="153218">
      <c r="A153218" s="1" t="n">
        <v>153216</v>
      </c>
      <c r="B153218" t="inlineStr">
        <is>
          <t>simpleplugin</t>
        </is>
      </c>
      <c r="C153218" t="n">
        <v>2</v>
      </c>
      <c r="D153218" t="inlineStr">
        <is>
          <t>{'simpleplugin-lucasduete', 'simpleplugin_tonge'}</t>
        </is>
      </c>
    </row>
    <row r="153219">
      <c r="A153219" s="1" t="n">
        <v>153217</v>
      </c>
      <c r="B153219" t="inlineStr">
        <is>
          <t>torex</t>
        </is>
      </c>
      <c r="C153219" t="n">
        <v>2</v>
      </c>
      <c r="D153219" t="inlineStr">
        <is>
          <t>{'@torexjs~torex', 'torex'}</t>
        </is>
      </c>
    </row>
    <row r="153220">
      <c r="A153220" s="1" t="n">
        <v>153218</v>
      </c>
      <c r="B153220" t="inlineStr">
        <is>
          <t>handyjs</t>
        </is>
      </c>
      <c r="C153220" t="n">
        <v>2</v>
      </c>
      <c r="D153220" t="inlineStr">
        <is>
          <t>{'@buera~handyjs', 'handyjs'}</t>
        </is>
      </c>
    </row>
    <row r="153221">
      <c r="A153221" s="1" t="n">
        <v>153219</v>
      </c>
      <c r="B153221" t="inlineStr">
        <is>
          <t>aaptjs</t>
        </is>
      </c>
      <c r="C153221" t="n">
        <v>2</v>
      </c>
      <c r="D153221" t="inlineStr">
        <is>
          <t>{'@hap-toolkit~aaptjs', 'aaptjs'}</t>
        </is>
      </c>
    </row>
    <row r="153222">
      <c r="A153222" s="1" t="n">
        <v>153220</v>
      </c>
      <c r="B153222" t="inlineStr">
        <is>
          <t>alldev</t>
        </is>
      </c>
      <c r="C153222" t="n">
        <v>2</v>
      </c>
      <c r="D153222" t="inlineStr">
        <is>
          <t>{'alldev', 'alldev-intl'}</t>
        </is>
      </c>
    </row>
    <row r="153223">
      <c r="A153223" s="1" t="n">
        <v>153221</v>
      </c>
      <c r="B153223" t="inlineStr">
        <is>
          <t>krate</t>
        </is>
      </c>
      <c r="C153223" t="n">
        <v>2</v>
      </c>
      <c r="D153223" t="inlineStr">
        <is>
          <t>{'django-krate', 'krate'}</t>
        </is>
      </c>
    </row>
    <row r="153224">
      <c r="A153224" s="1" t="n">
        <v>153222</v>
      </c>
      <c r="B153224" t="inlineStr">
        <is>
          <t>jsrange</t>
        </is>
      </c>
      <c r="C153224" t="n">
        <v>2</v>
      </c>
      <c r="D153224" t="inlineStr">
        <is>
          <t>{'simple-jsrange', 'jsrange'}</t>
        </is>
      </c>
    </row>
    <row r="153225">
      <c r="A153225" s="1" t="n">
        <v>153223</v>
      </c>
      <c r="B153225" t="inlineStr">
        <is>
          <t>nibiru</t>
        </is>
      </c>
      <c r="C153225" t="n">
        <v>2</v>
      </c>
      <c r="D153225" t="inlineStr">
        <is>
          <t>{'nibiru', '@byhuz~huz-ui-nibiru'}</t>
        </is>
      </c>
    </row>
    <row r="153226">
      <c r="A153226" s="1" t="n">
        <v>153224</v>
      </c>
      <c r="B153226" t="inlineStr">
        <is>
          <t>sonatribe</t>
        </is>
      </c>
      <c r="C153226" t="n">
        <v>2</v>
      </c>
      <c r="D153226" t="inlineStr">
        <is>
          <t>{'sonatribe-ember-infinity', 'waterlock-spotify-auth-sonatribe'}</t>
        </is>
      </c>
    </row>
    <row r="153227">
      <c r="A153227" s="1" t="n">
        <v>153225</v>
      </c>
      <c r="B153227" t="inlineStr">
        <is>
          <t>addmodule</t>
        </is>
      </c>
      <c r="C153227" t="n">
        <v>2</v>
      </c>
      <c r="D153227" t="inlineStr">
        <is>
          <t>{'addmodule', 'myaddmodule'}</t>
        </is>
      </c>
    </row>
    <row r="153228">
      <c r="A153228" s="1" t="n">
        <v>153226</v>
      </c>
      <c r="B153228" t="inlineStr">
        <is>
          <t>sxwalle</t>
        </is>
      </c>
      <c r="C153228" t="n">
        <v>2</v>
      </c>
      <c r="D153228" t="inlineStr">
        <is>
          <t>{'sxwalle-test-npm-module', 'sxwalle'}</t>
        </is>
      </c>
    </row>
    <row r="153229">
      <c r="A153229" s="1" t="n">
        <v>153227</v>
      </c>
      <c r="B153229" t="inlineStr">
        <is>
          <t>defang</t>
        </is>
      </c>
      <c r="C153229" t="n">
        <v>2</v>
      </c>
      <c r="D153229" t="inlineStr">
        <is>
          <t>{'defang', 'defang-refang'}</t>
        </is>
      </c>
    </row>
    <row r="153230">
      <c r="A153230" s="1" t="n">
        <v>153228</v>
      </c>
      <c r="B153230" t="inlineStr">
        <is>
          <t>spaceup</t>
        </is>
      </c>
      <c r="C153230" t="n">
        <v>2</v>
      </c>
      <c r="D153230" t="inlineStr">
        <is>
          <t>{'spaceup-components', 'spaceup-fuzzy-search'}</t>
        </is>
      </c>
    </row>
    <row r="153231">
      <c r="A153231" s="1" t="n">
        <v>153229</v>
      </c>
      <c r="B153231" t="inlineStr">
        <is>
          <t>tmgmt</t>
        </is>
      </c>
      <c r="C153231" t="n">
        <v>2</v>
      </c>
      <c r="D153231" t="inlineStr">
        <is>
          <t>{'tmgmt-zanata-dev-env', 'tmgmt'}</t>
        </is>
      </c>
    </row>
    <row r="153232">
      <c r="A153232" s="1" t="n">
        <v>153230</v>
      </c>
      <c r="B153232" t="inlineStr">
        <is>
          <t>microbots</t>
        </is>
      </c>
      <c r="C153232" t="n">
        <v>2</v>
      </c>
      <c r="D153232" t="inlineStr">
        <is>
          <t>{'slack-microbots', 'microbots'}</t>
        </is>
      </c>
    </row>
    <row r="153233">
      <c r="A153233" s="1" t="n">
        <v>153231</v>
      </c>
      <c r="B153233" t="inlineStr">
        <is>
          <t>maskdagnode</t>
        </is>
      </c>
      <c r="C153233" t="n">
        <v>2</v>
      </c>
      <c r="D153233" t="inlineStr">
        <is>
          <t>{'@maskdex~maskdagnode', 'maskdagnode'}</t>
        </is>
      </c>
    </row>
    <row r="153234">
      <c r="A153234" s="1" t="n">
        <v>153232</v>
      </c>
      <c r="B153234" t="inlineStr">
        <is>
          <t>commix</t>
        </is>
      </c>
      <c r="C153234" t="n">
        <v>2</v>
      </c>
      <c r="D153234" t="inlineStr">
        <is>
          <t>{'commix', 'less-commix'}</t>
        </is>
      </c>
    </row>
    <row r="153235">
      <c r="A153235" s="1" t="n">
        <v>153233</v>
      </c>
      <c r="B153235" t="inlineStr">
        <is>
          <t>zwchen</t>
        </is>
      </c>
      <c r="C153235" t="n">
        <v>2</v>
      </c>
      <c r="D153235" t="inlineStr">
        <is>
          <t>{'com.zwchen.qqAdvice', 'com.zwchen.firstPlugin'}</t>
        </is>
      </c>
    </row>
    <row r="153236">
      <c r="A153236" s="1" t="n">
        <v>153234</v>
      </c>
      <c r="B153236" t="inlineStr">
        <is>
          <t>dlnpm</t>
        </is>
      </c>
      <c r="C153236" t="n">
        <v>2</v>
      </c>
      <c r="D153236" t="inlineStr">
        <is>
          <t>{'dlnpm', '@dlnpm~dl-cloud-computer-custom'}</t>
        </is>
      </c>
    </row>
    <row r="153237">
      <c r="A153237" s="1" t="n">
        <v>153235</v>
      </c>
      <c r="B153237" t="inlineStr">
        <is>
          <t>hostabee</t>
        </is>
      </c>
      <c r="C153237" t="n">
        <v>2</v>
      </c>
      <c r="D153237" t="inlineStr">
        <is>
          <t>{'hostabee-comment-flow', 'hostabee-profile-picture'}</t>
        </is>
      </c>
    </row>
    <row r="153238">
      <c r="A153238" s="1" t="n">
        <v>153236</v>
      </c>
      <c r="B153238" t="inlineStr">
        <is>
          <t>zkml</t>
        </is>
      </c>
      <c r="C153238" t="n">
        <v>2</v>
      </c>
      <c r="D153238" t="inlineStr">
        <is>
          <t>{'vue-cli-plugin-element-zkml', 'zkml-ui'}</t>
        </is>
      </c>
    </row>
    <row r="153239">
      <c r="A153239" s="1" t="n">
        <v>153237</v>
      </c>
      <c r="B153239" t="inlineStr">
        <is>
          <t>ultrafast</t>
        </is>
      </c>
      <c r="C153239" t="n">
        <v>2</v>
      </c>
      <c r="D153239" t="inlineStr">
        <is>
          <t>{'ultrafastultrafast', 'ultrafast'}</t>
        </is>
      </c>
    </row>
    <row r="153240">
      <c r="A153240" s="1" t="n">
        <v>153238</v>
      </c>
      <c r="B153240" t="inlineStr">
        <is>
          <t>sfcore</t>
        </is>
      </c>
      <c r="C153240" t="n">
        <v>2</v>
      </c>
      <c r="D153240" t="inlineStr">
        <is>
          <t>{'cap-angular-schematic-sfcore', 'cap-sfcore'}</t>
        </is>
      </c>
    </row>
    <row r="153241">
      <c r="A153241" s="1" t="n">
        <v>153239</v>
      </c>
      <c r="B153241" t="inlineStr">
        <is>
          <t>endec</t>
        </is>
      </c>
      <c r="C153241" t="n">
        <v>2</v>
      </c>
      <c r="D153241" t="inlineStr">
        <is>
          <t>{'icns-endec', 'ico-endec'}</t>
        </is>
      </c>
    </row>
    <row r="153242">
      <c r="A153242" s="1" t="n">
        <v>153240</v>
      </c>
      <c r="B153242" t="inlineStr">
        <is>
          <t>gutils</t>
        </is>
      </c>
      <c r="C153242" t="n">
        <v>2</v>
      </c>
      <c r="D153242" t="inlineStr">
        <is>
          <t>{'gutils', 'justin-package-gutils'}</t>
        </is>
      </c>
    </row>
    <row r="153243">
      <c r="A153243" s="1" t="n">
        <v>153241</v>
      </c>
      <c r="B153243" t="inlineStr">
        <is>
          <t>test10086</t>
        </is>
      </c>
      <c r="C153243" t="n">
        <v>2</v>
      </c>
      <c r="D153243" t="inlineStr">
        <is>
          <t>{'@alifd~theme-test10086', 'test10086'}</t>
        </is>
      </c>
    </row>
    <row r="153244">
      <c r="A153244" s="1" t="n">
        <v>153242</v>
      </c>
      <c r="B153244" t="inlineStr">
        <is>
          <t>larave</t>
        </is>
      </c>
      <c r="C153244" t="n">
        <v>2</v>
      </c>
      <c r="D153244" t="inlineStr">
        <is>
          <t>{'larave-realtime-database-vuex', 'larave-realtime-database'}</t>
        </is>
      </c>
    </row>
    <row r="153245">
      <c r="A153245" s="1" t="n">
        <v>153243</v>
      </c>
      <c r="B153245" t="inlineStr">
        <is>
          <t>hashdir</t>
        </is>
      </c>
      <c r="C153245" t="n">
        <v>2</v>
      </c>
      <c r="D153245" t="inlineStr">
        <is>
          <t>{'hashdir', 'mongoid2hashdir'}</t>
        </is>
      </c>
    </row>
    <row r="153246">
      <c r="A153246" s="1" t="n">
        <v>153244</v>
      </c>
      <c r="B153246" t="inlineStr">
        <is>
          <t>autoclicker</t>
        </is>
      </c>
      <c r="C153246" t="n">
        <v>2</v>
      </c>
      <c r="D153246" t="inlineStr">
        <is>
          <t>{'autoclicker', 'vyperr-autoclicker'}</t>
        </is>
      </c>
    </row>
    <row r="153247">
      <c r="A153247" s="1" t="n">
        <v>153245</v>
      </c>
      <c r="B153247" t="inlineStr">
        <is>
          <t>trumpify</t>
        </is>
      </c>
      <c r="C153247" t="n">
        <v>2</v>
      </c>
      <c r="D153247" t="inlineStr">
        <is>
          <t>{'trumpify-node', 'trumpify'}</t>
        </is>
      </c>
    </row>
    <row r="153248">
      <c r="A153248" s="1" t="n">
        <v>153246</v>
      </c>
      <c r="B153248" t="inlineStr">
        <is>
          <t>silegismg</t>
        </is>
      </c>
      <c r="C153248" t="n">
        <v>2</v>
      </c>
      <c r="D153248" t="inlineStr">
        <is>
          <t>{'silegismg-interpretador-articulacao', 'silegismg-editor-articulacao'}</t>
        </is>
      </c>
    </row>
    <row r="153249">
      <c r="A153249" s="1" t="n">
        <v>153247</v>
      </c>
      <c r="B153249" t="inlineStr">
        <is>
          <t>articulacao</t>
        </is>
      </c>
      <c r="C153249" t="n">
        <v>2</v>
      </c>
      <c r="D153249" t="inlineStr">
        <is>
          <t>{'silegismg-interpretador-articulacao', 'silegismg-editor-articulacao'}</t>
        </is>
      </c>
    </row>
    <row r="153250">
      <c r="A153250" s="1" t="n">
        <v>153248</v>
      </c>
      <c r="B153250" t="inlineStr">
        <is>
          <t>danglebary</t>
        </is>
      </c>
      <c r="C153250" t="n">
        <v>2</v>
      </c>
      <c r="D153250" t="inlineStr">
        <is>
          <t>{'danglebary-react-search-bar', 'danglebary-search-bar-react'}</t>
        </is>
      </c>
    </row>
    <row r="153251">
      <c r="A153251" s="1" t="n">
        <v>153249</v>
      </c>
      <c r="B153251" t="inlineStr">
        <is>
          <t>bonkydog</t>
        </is>
      </c>
      <c r="C153251" t="n">
        <v>2</v>
      </c>
      <c r="D153251" t="inlineStr">
        <is>
          <t>{'@bonkydog~foo', '@bonkydog~test'}</t>
        </is>
      </c>
    </row>
    <row r="153252">
      <c r="A153252" s="1" t="n">
        <v>153250</v>
      </c>
      <c r="B153252" t="inlineStr">
        <is>
          <t>almothafar</t>
        </is>
      </c>
      <c r="C153252" t="n">
        <v>2</v>
      </c>
      <c r="D153252" t="inlineStr">
        <is>
          <t>{'@almothafar~angular-signature-pad', '@almothafar~ionic-hidenav'}</t>
        </is>
      </c>
    </row>
    <row r="153253">
      <c r="A153253" s="1" t="n">
        <v>153251</v>
      </c>
      <c r="B153253" t="inlineStr">
        <is>
          <t>vconsole2</t>
        </is>
      </c>
      <c r="C153253" t="n">
        <v>2</v>
      </c>
      <c r="D153253" t="inlineStr">
        <is>
          <t>{'vue-cli-plugin-vconsole2', 'vconsole2'}</t>
        </is>
      </c>
    </row>
    <row r="153254">
      <c r="A153254" s="1" t="n">
        <v>153252</v>
      </c>
      <c r="B153254" t="inlineStr">
        <is>
          <t>eldo</t>
        </is>
      </c>
      <c r="C153254" t="n">
        <v>2</v>
      </c>
      <c r="D153254" t="inlineStr">
        <is>
          <t>{'eldo', 'eldo-component'}</t>
        </is>
      </c>
    </row>
    <row r="153255">
      <c r="A153255" s="1" t="n">
        <v>153253</v>
      </c>
      <c r="B153255" t="inlineStr">
        <is>
          <t>thadjbullet</t>
        </is>
      </c>
      <c r="C153255" t="n">
        <v>2</v>
      </c>
      <c r="D153255" t="inlineStr">
        <is>
          <t>{'@thadjbullet~tinyspec', '@thadjbullet~sequelize-serialize'}</t>
        </is>
      </c>
    </row>
    <row r="153256">
      <c r="A153256" s="1" t="n">
        <v>153254</v>
      </c>
      <c r="B153256" t="inlineStr">
        <is>
          <t>chriskinch</t>
        </is>
      </c>
      <c r="C153256" t="n">
        <v>2</v>
      </c>
      <c r="D153256" t="inlineStr">
        <is>
          <t>{'@chriskinch~phasercraft', 'chriskinch-cucumberjs'}</t>
        </is>
      </c>
    </row>
    <row r="153257">
      <c r="A153257" s="1" t="n">
        <v>153255</v>
      </c>
      <c r="B153257" t="inlineStr">
        <is>
          <t>lishujun</t>
        </is>
      </c>
      <c r="C153257" t="n">
        <v>2</v>
      </c>
      <c r="D153257" t="inlineStr">
        <is>
          <t>{'lishujun-components', '@lishujun~vue-dragresize'}</t>
        </is>
      </c>
    </row>
    <row r="153258">
      <c r="A153258" s="1" t="n">
        <v>153256</v>
      </c>
      <c r="B153258" t="inlineStr">
        <is>
          <t>avana</t>
        </is>
      </c>
      <c r="C153258" t="n">
        <v>2</v>
      </c>
      <c r="D153258" t="inlineStr">
        <is>
          <t>{'avana-test2', 'avana'}</t>
        </is>
      </c>
    </row>
    <row r="153259">
      <c r="A153259" s="1" t="n">
        <v>153257</v>
      </c>
      <c r="B153259" t="inlineStr">
        <is>
          <t>polyhx</t>
        </is>
      </c>
      <c r="C153259" t="n">
        <v>2</v>
      </c>
      <c r="D153259" t="inlineStr">
        <is>
          <t>{'@polyhx~nest-services', '@polyhx~typescript-sdk'}</t>
        </is>
      </c>
    </row>
    <row r="153260">
      <c r="A153260" s="1" t="n">
        <v>153258</v>
      </c>
      <c r="B153260" t="inlineStr">
        <is>
          <t>jvrebo</t>
        </is>
      </c>
      <c r="C153260" t="n">
        <v>2</v>
      </c>
      <c r="D153260" t="inlineStr">
        <is>
          <t>{'@jvrebo~login-test', '@jvrebo~modal-component'}</t>
        </is>
      </c>
    </row>
    <row r="153261">
      <c r="A153261" s="1" t="n">
        <v>153259</v>
      </c>
      <c r="B153261" t="inlineStr">
        <is>
          <t>tennetcn</t>
        </is>
      </c>
      <c r="C153261" t="n">
        <v>2</v>
      </c>
      <c r="D153261" t="inlineStr">
        <is>
          <t>{'tennetcn-ui', 'tennetcn-common'}</t>
        </is>
      </c>
    </row>
    <row r="153262">
      <c r="A153262" s="1" t="n">
        <v>153260</v>
      </c>
      <c r="B153262" t="inlineStr">
        <is>
          <t>logstub</t>
        </is>
      </c>
      <c r="C153262" t="n">
        <v>2</v>
      </c>
      <c r="D153262" t="inlineStr">
        <is>
          <t>{'@types~logstub', 'logstub'}</t>
        </is>
      </c>
    </row>
    <row r="153263">
      <c r="A153263" s="1" t="n">
        <v>153261</v>
      </c>
      <c r="B153263" t="inlineStr">
        <is>
          <t>dazz</t>
        </is>
      </c>
      <c r="C153263" t="n">
        <v>2</v>
      </c>
      <c r="D153263" t="inlineStr">
        <is>
          <t>{'dazz', '@dazzed~neumorphic'}</t>
        </is>
      </c>
    </row>
    <row r="153264">
      <c r="A153264" s="1" t="n">
        <v>153262</v>
      </c>
      <c r="B153264" t="inlineStr">
        <is>
          <t>lxzhu</t>
        </is>
      </c>
      <c r="C153264" t="n">
        <v>2</v>
      </c>
      <c r="D153264" t="inlineStr">
        <is>
          <t>{'lxzhu', 'lxzhu-test-1'}</t>
        </is>
      </c>
    </row>
    <row r="153265">
      <c r="A153265" s="1" t="n">
        <v>153263</v>
      </c>
      <c r="B153265" t="inlineStr">
        <is>
          <t>dakayl</t>
        </is>
      </c>
      <c r="C153265" t="n">
        <v>2</v>
      </c>
      <c r="D153265" t="inlineStr">
        <is>
          <t>{'dakayl_materialize-css', 'dakayl_angular2-materialize'}</t>
        </is>
      </c>
    </row>
    <row r="153266">
      <c r="A153266" s="1" t="n">
        <v>153264</v>
      </c>
      <c r="B153266" t="inlineStr">
        <is>
          <t>netinteractive</t>
        </is>
      </c>
      <c r="C153266" t="n">
        <v>2</v>
      </c>
      <c r="D153266" t="inlineStr">
        <is>
          <t>{'react-native-template-netinteractive', 'react-native-template-netinteractive-boilerplate'}</t>
        </is>
      </c>
    </row>
    <row r="153267">
      <c r="A153267" s="1" t="n">
        <v>153265</v>
      </c>
      <c r="B153267" t="inlineStr">
        <is>
          <t>goidel</t>
        </is>
      </c>
      <c r="C153267" t="n">
        <v>2</v>
      </c>
      <c r="D153267" t="inlineStr">
        <is>
          <t>{'goidel-palindrome', 'cerement-deference-goidel'}</t>
        </is>
      </c>
    </row>
    <row r="153268">
      <c r="A153268" s="1" t="n">
        <v>153266</v>
      </c>
      <c r="B153268" t="inlineStr">
        <is>
          <t>ferm10</t>
        </is>
      </c>
      <c r="C153268" t="n">
        <v>2</v>
      </c>
      <c r="D153268" t="inlineStr">
        <is>
          <t>{'@ferm10n~yarn-bin-test', '@ferm10n~vuex-electron'}</t>
        </is>
      </c>
    </row>
    <row r="153269">
      <c r="A153269" s="1" t="n">
        <v>153267</v>
      </c>
      <c r="B153269" t="inlineStr">
        <is>
          <t>jet2</t>
        </is>
      </c>
      <c r="C153269" t="n">
        <v>2</v>
      </c>
      <c r="D153269" t="inlineStr">
        <is>
          <t>{'django-jet2', '@holidayextras~brand-jet2'}</t>
        </is>
      </c>
    </row>
    <row r="153270">
      <c r="A153270" s="1" t="n">
        <v>153268</v>
      </c>
      <c r="B153270" t="inlineStr">
        <is>
          <t>sedmax</t>
        </is>
      </c>
      <c r="C153270" t="n">
        <v>2</v>
      </c>
      <c r="D153270" t="inlineStr">
        <is>
          <t>{'sedmax-dev-kit', 'parcel-plugin-sedmax-dev'}</t>
        </is>
      </c>
    </row>
    <row r="153271">
      <c r="A153271" s="1" t="n">
        <v>153269</v>
      </c>
      <c r="B153271" t="inlineStr">
        <is>
          <t>nzme</t>
        </is>
      </c>
      <c r="C153271" t="n">
        <v>2</v>
      </c>
      <c r="D153271" t="inlineStr">
        <is>
          <t>{'react-native-nielsen-nzme', 'nzme-skynet'}</t>
        </is>
      </c>
    </row>
    <row r="153272">
      <c r="A153272" s="1" t="n">
        <v>153270</v>
      </c>
      <c r="B153272" t="inlineStr">
        <is>
          <t>bugzscout</t>
        </is>
      </c>
      <c r="C153272" t="n">
        <v>2</v>
      </c>
      <c r="D153272" t="inlineStr">
        <is>
          <t>{'bugzscout', 'bugzscout-py'}</t>
        </is>
      </c>
    </row>
    <row r="153273">
      <c r="A153273" s="1" t="n">
        <v>153271</v>
      </c>
      <c r="B153273" t="inlineStr">
        <is>
          <t>hypr</t>
        </is>
      </c>
      <c r="C153273" t="n">
        <v>2</v>
      </c>
      <c r="D153273" t="inlineStr">
        <is>
          <t>{'hypr', 'hypr.colyseus.js'}</t>
        </is>
      </c>
    </row>
    <row r="153274">
      <c r="A153274" s="1" t="n">
        <v>153272</v>
      </c>
      <c r="B153274" t="inlineStr">
        <is>
          <t>fsfx</t>
        </is>
      </c>
      <c r="C153274" t="n">
        <v>2</v>
      </c>
      <c r="D153274" t="inlineStr">
        <is>
          <t>{'fsfx-ui', 'reveal.js-fsfx'}</t>
        </is>
      </c>
    </row>
    <row r="153275">
      <c r="A153275" s="1" t="n">
        <v>153273</v>
      </c>
      <c r="B153275" t="inlineStr">
        <is>
          <t>sevn</t>
        </is>
      </c>
      <c r="C153275" t="n">
        <v>2</v>
      </c>
      <c r="D153275" t="inlineStr">
        <is>
          <t>{'@sevn~generator-ts-node', 'sevn'}</t>
        </is>
      </c>
    </row>
    <row r="153276">
      <c r="A153276" s="1" t="n">
        <v>153274</v>
      </c>
      <c r="B153276" t="inlineStr">
        <is>
          <t>websystem</t>
        </is>
      </c>
      <c r="C153276" t="n">
        <v>2</v>
      </c>
      <c r="D153276" t="inlineStr">
        <is>
          <t>{'uke-websystem', 'websystem'}</t>
        </is>
      </c>
    </row>
    <row r="153277">
      <c r="A153277" s="1" t="n">
        <v>153275</v>
      </c>
      <c r="B153277" t="inlineStr">
        <is>
          <t>mkocztorz</t>
        </is>
      </c>
      <c r="C153277" t="n">
        <v>2</v>
      </c>
      <c r="D153277" t="inlineStr">
        <is>
          <t>{'@mkocztorz~vue_hello1', '@mkocztorz~testnpm'}</t>
        </is>
      </c>
    </row>
    <row r="153278">
      <c r="A153278" s="1" t="n">
        <v>153276</v>
      </c>
      <c r="B153278" t="inlineStr">
        <is>
          <t>fpvcult</t>
        </is>
      </c>
      <c r="C153278" t="n">
        <v>2</v>
      </c>
      <c r="D153278" t="inlineStr">
        <is>
          <t>{'@fpvcult~frequency', '@fpvcult~laprf'}</t>
        </is>
      </c>
    </row>
    <row r="153279">
      <c r="A153279" s="1" t="n">
        <v>153277</v>
      </c>
      <c r="B153279" t="inlineStr">
        <is>
          <t>gluebert</t>
        </is>
      </c>
      <c r="C153279" t="n">
        <v>2</v>
      </c>
      <c r="D153279" t="inlineStr">
        <is>
          <t>{'gluebert', 'gluebert-cli'}</t>
        </is>
      </c>
    </row>
    <row r="153280">
      <c r="A153280" s="1" t="n">
        <v>153278</v>
      </c>
      <c r="B153280" t="inlineStr">
        <is>
          <t>pixelprodotco</t>
        </is>
      </c>
      <c r="C153280" t="n">
        <v>2</v>
      </c>
      <c r="D153280" t="inlineStr">
        <is>
          <t>{'@pixelprodotco~appstrap', '@pixelprodotco~appstrap-management-interface'}</t>
        </is>
      </c>
    </row>
    <row r="153281">
      <c r="A153281" s="1" t="n">
        <v>153279</v>
      </c>
      <c r="B153281" t="inlineStr">
        <is>
          <t>viai18</t>
        </is>
      </c>
      <c r="C153281" t="n">
        <v>2</v>
      </c>
      <c r="D153281" t="inlineStr">
        <is>
          <t>{'viai18n-loader', 'viai18n-cli'}</t>
        </is>
      </c>
    </row>
    <row r="153282">
      <c r="A153282" s="1" t="n">
        <v>153280</v>
      </c>
      <c r="B153282" t="inlineStr">
        <is>
          <t>yuzuswap</t>
        </is>
      </c>
      <c r="C153282" t="n">
        <v>2</v>
      </c>
      <c r="D153282" t="inlineStr">
        <is>
          <t>{'@yuzuswap~eslint-config-yuzu', '@yuzuswap~uikit'}</t>
        </is>
      </c>
    </row>
    <row r="153283">
      <c r="A153283" s="1" t="n">
        <v>153281</v>
      </c>
      <c r="B153283" t="inlineStr">
        <is>
          <t>ryos</t>
        </is>
      </c>
      <c r="C153283" t="n">
        <v>2</v>
      </c>
      <c r="D153283" t="inlineStr">
        <is>
          <t>{'@ryos~common', 'kryos'}</t>
        </is>
      </c>
    </row>
    <row r="153284">
      <c r="A153284" s="1" t="n">
        <v>153282</v>
      </c>
      <c r="B153284" t="inlineStr">
        <is>
          <t>pagecontrol</t>
        </is>
      </c>
      <c r="C153284" t="n">
        <v>2</v>
      </c>
      <c r="D153284" t="inlineStr">
        <is>
          <t>{'react-native-pagecontrol', 'angular-pagecontrol'}</t>
        </is>
      </c>
    </row>
    <row r="153285">
      <c r="A153285" s="1" t="n">
        <v>153283</v>
      </c>
      <c r="B153285" t="inlineStr">
        <is>
          <t>crem</t>
        </is>
      </c>
      <c r="C153285" t="n">
        <v>2</v>
      </c>
      <c r="D153285" t="inlineStr">
        <is>
          <t>{'crem-lib', 'crem'}</t>
        </is>
      </c>
    </row>
    <row r="153286">
      <c r="A153286" s="1" t="n">
        <v>153284</v>
      </c>
      <c r="B153286" t="inlineStr">
        <is>
          <t>dklive</t>
        </is>
      </c>
      <c r="C153286" t="n">
        <v>2</v>
      </c>
      <c r="D153286" t="inlineStr">
        <is>
          <t>{'dklive-admin-api', 'dklive-event-gateway'}</t>
        </is>
      </c>
    </row>
    <row r="153287">
      <c r="A153287" s="1" t="n">
        <v>153285</v>
      </c>
      <c r="B153287" t="inlineStr">
        <is>
          <t>mehl</t>
        </is>
      </c>
      <c r="C153287" t="n">
        <v>2</v>
      </c>
      <c r="D153287" t="inlineStr">
        <is>
          <t>{'mehljs', 'gauravmehla'}</t>
        </is>
      </c>
    </row>
    <row r="153288">
      <c r="A153288" s="1" t="n">
        <v>153286</v>
      </c>
      <c r="B153288" t="inlineStr">
        <is>
          <t>nubostore</t>
        </is>
      </c>
      <c r="C153288" t="n">
        <v>2</v>
      </c>
      <c r="D153288" t="inlineStr">
        <is>
          <t>{'nubostore', '@nubostore~content'}</t>
        </is>
      </c>
    </row>
    <row r="153289">
      <c r="A153289" s="1" t="n">
        <v>153287</v>
      </c>
      <c r="B153289" t="inlineStr">
        <is>
          <t>mozaika</t>
        </is>
      </c>
      <c r="C153289" t="n">
        <v>2</v>
      </c>
      <c r="D153289" t="inlineStr">
        <is>
          <t>{'@feds01~mozaika', 'mozaika'}</t>
        </is>
      </c>
    </row>
    <row r="153290">
      <c r="A153290" s="1" t="n">
        <v>153288</v>
      </c>
      <c r="B153290" t="inlineStr">
        <is>
          <t>privateserver</t>
        </is>
      </c>
      <c r="C153290" t="n">
        <v>2</v>
      </c>
      <c r="D153290" t="inlineStr">
        <is>
          <t>{'screeps-remote-privateserver', 'react-native-code-push-privateserver'}</t>
        </is>
      </c>
    </row>
    <row r="153291">
      <c r="A153291" s="1" t="n">
        <v>153289</v>
      </c>
      <c r="B153291" t="inlineStr">
        <is>
          <t>sky0014</t>
        </is>
      </c>
      <c r="C153291" t="n">
        <v>2</v>
      </c>
      <c r="D153291" t="inlineStr">
        <is>
          <t>{'@sky0014~easystore', '@sky0014~logger'}</t>
        </is>
      </c>
    </row>
    <row r="153292">
      <c r="A153292" s="1" t="n">
        <v>153290</v>
      </c>
      <c r="B153292" t="inlineStr">
        <is>
          <t>disparity</t>
        </is>
      </c>
      <c r="C153292" t="n">
        <v>2</v>
      </c>
      <c r="D153292" t="inlineStr">
        <is>
          <t>{'@npmcli~disparity-colors', 'disparity'}</t>
        </is>
      </c>
    </row>
    <row r="153293">
      <c r="A153293" s="1" t="n">
        <v>153291</v>
      </c>
      <c r="B153293" t="inlineStr">
        <is>
          <t>reformulate</t>
        </is>
      </c>
      <c r="C153293" t="n">
        <v>2</v>
      </c>
      <c r="D153293" t="inlineStr">
        <is>
          <t>{'reformulate', 'reformulate-semantic-ui'}</t>
        </is>
      </c>
    </row>
    <row r="153294">
      <c r="A153294" s="1" t="n">
        <v>153292</v>
      </c>
      <c r="B153294" t="inlineStr">
        <is>
          <t>transplace</t>
        </is>
      </c>
      <c r="C153294" t="n">
        <v>2</v>
      </c>
      <c r="D153294" t="inlineStr">
        <is>
          <t>{'@transplace~ag-grid-vue', '@transplace~vuetify'}</t>
        </is>
      </c>
    </row>
    <row r="153295">
      <c r="A153295" s="1" t="n">
        <v>153293</v>
      </c>
      <c r="B153295" t="inlineStr">
        <is>
          <t>libgmp</t>
        </is>
      </c>
      <c r="C153295" t="n">
        <v>2</v>
      </c>
      <c r="D153295" t="inlineStr">
        <is>
          <t>{'atscntrb-hx-libgmp', 'atscntrb-libgmp'}</t>
        </is>
      </c>
    </row>
    <row r="153296">
      <c r="A153296" s="1" t="n">
        <v>153294</v>
      </c>
      <c r="B153296" t="inlineStr">
        <is>
          <t>minibuycommonality</t>
        </is>
      </c>
      <c r="C153296" t="n">
        <v>2</v>
      </c>
      <c r="D153296" t="inlineStr">
        <is>
          <t>{'minibuycommonality', 'minibuyCommonality'}</t>
        </is>
      </c>
    </row>
    <row r="153297">
      <c r="A153297" s="1" t="n">
        <v>153295</v>
      </c>
      <c r="B153297" t="inlineStr">
        <is>
          <t>corbee</t>
        </is>
      </c>
      <c r="C153297" t="n">
        <v>2</v>
      </c>
      <c r="D153297" t="inlineStr">
        <is>
          <t>{'ts-corbee', 'corbee'}</t>
        </is>
      </c>
    </row>
    <row r="153298">
      <c r="A153298" s="1" t="n">
        <v>153296</v>
      </c>
      <c r="B153298" t="inlineStr">
        <is>
          <t>pimad</t>
        </is>
      </c>
      <c r="C153298" t="n">
        <v>2</v>
      </c>
      <c r="D153298" t="inlineStr">
        <is>
          <t>{'@p2olab~pimad-core', '@p2olab~pimad-types'}</t>
        </is>
      </c>
    </row>
    <row r="153299">
      <c r="A153299" s="1" t="n">
        <v>153297</v>
      </c>
      <c r="B153299" t="inlineStr">
        <is>
          <t>iamrupesh</t>
        </is>
      </c>
      <c r="C153299" t="n">
        <v>2</v>
      </c>
      <c r="D153299" t="inlineStr">
        <is>
          <t>{'iamrupesh-nodeja1', 'iamrupesh-nodejscsharp'}</t>
        </is>
      </c>
    </row>
    <row r="153300">
      <c r="A153300" s="1" t="n">
        <v>153298</v>
      </c>
      <c r="B153300" t="inlineStr">
        <is>
          <t>logality</t>
        </is>
      </c>
      <c r="C153300" t="n">
        <v>2</v>
      </c>
      <c r="D153300" t="inlineStr">
        <is>
          <t>{'logality', '@thanpolas~logality'}</t>
        </is>
      </c>
    </row>
    <row r="153301">
      <c r="A153301" s="1" t="n">
        <v>153299</v>
      </c>
      <c r="B153301" t="inlineStr">
        <is>
          <t>ttbox</t>
        </is>
      </c>
      <c r="C153301" t="n">
        <v>2</v>
      </c>
      <c r="D153301" t="inlineStr">
        <is>
          <t>{'ttbox', 'mettbox-imagebox'}</t>
        </is>
      </c>
    </row>
    <row r="153302">
      <c r="A153302" s="1" t="n">
        <v>153300</v>
      </c>
      <c r="B153302" t="inlineStr">
        <is>
          <t>jstpl</t>
        </is>
      </c>
      <c r="C153302" t="n">
        <v>2</v>
      </c>
      <c r="D153302" t="inlineStr">
        <is>
          <t>{'jstpl', 'gulp-jstpl'}</t>
        </is>
      </c>
    </row>
    <row r="153303">
      <c r="A153303" s="1" t="n">
        <v>153301</v>
      </c>
      <c r="B153303" t="inlineStr">
        <is>
          <t>realperson</t>
        </is>
      </c>
      <c r="C153303" t="n">
        <v>2</v>
      </c>
      <c r="D153303" t="inlineStr">
        <is>
          <t>{'@alicloud~realperson', '@antchain~realperson'}</t>
        </is>
      </c>
    </row>
    <row r="153304">
      <c r="A153304" s="1" t="n">
        <v>153302</v>
      </c>
      <c r="B153304" t="inlineStr">
        <is>
          <t>foldcontent</t>
        </is>
      </c>
      <c r="C153304" t="n">
        <v>2</v>
      </c>
      <c r="D153304" t="inlineStr">
        <is>
          <t>{'foldcontent-zhihu-jquery', 'foldcontent-zhihu'}</t>
        </is>
      </c>
    </row>
    <row r="153305">
      <c r="A153305" s="1" t="n">
        <v>153303</v>
      </c>
      <c r="B153305" t="inlineStr">
        <is>
          <t>uuo</t>
        </is>
      </c>
      <c r="C153305" t="n">
        <v>2</v>
      </c>
      <c r="D153305" t="inlineStr">
        <is>
          <t>{'uuo', 'uuosjs'}</t>
        </is>
      </c>
    </row>
    <row r="153306">
      <c r="A153306" s="1" t="n">
        <v>153304</v>
      </c>
      <c r="B153306" t="inlineStr">
        <is>
          <t>textarea2</t>
        </is>
      </c>
      <c r="C153306" t="n">
        <v>2</v>
      </c>
      <c r="D153306" t="inlineStr">
        <is>
          <t>{'textarea2json', 'xiaowengege_tag-textarea2'}</t>
        </is>
      </c>
    </row>
    <row r="153307">
      <c r="A153307" s="1" t="n">
        <v>153305</v>
      </c>
      <c r="B153307" t="inlineStr">
        <is>
          <t>devsulaiman</t>
        </is>
      </c>
      <c r="C153307" t="n">
        <v>2</v>
      </c>
      <c r="D153307" t="inlineStr">
        <is>
          <t>{'helloworld-devsulaiman', 'operation-devsulaiman'}</t>
        </is>
      </c>
    </row>
    <row r="153308">
      <c r="A153308" s="1" t="n">
        <v>153306</v>
      </c>
      <c r="B153308" t="inlineStr">
        <is>
          <t>mentormatch</t>
        </is>
      </c>
      <c r="C153308" t="n">
        <v>2</v>
      </c>
      <c r="D153308" t="inlineStr">
        <is>
          <t>{'mentormatch', 'mentormatch-models'}</t>
        </is>
      </c>
    </row>
    <row r="153309">
      <c r="A153309" s="1" t="n">
        <v>153307</v>
      </c>
      <c r="B153309" t="inlineStr">
        <is>
          <t>bsvue</t>
        </is>
      </c>
      <c r="C153309" t="n">
        <v>2</v>
      </c>
      <c r="D153309" t="inlineStr">
        <is>
          <t>{'bsvue', 'bstar.bsvue'}</t>
        </is>
      </c>
    </row>
    <row r="153310">
      <c r="A153310" s="1" t="n">
        <v>153308</v>
      </c>
      <c r="B153310" t="inlineStr">
        <is>
          <t>projectors</t>
        </is>
      </c>
      <c r="C153310" t="n">
        <v>2</v>
      </c>
      <c r="D153310" t="inlineStr">
        <is>
          <t>{'@devctrl~proto-dwi-projectors', 'dirty-reprojectors'}</t>
        </is>
      </c>
    </row>
    <row r="153311">
      <c r="A153311" s="1" t="n">
        <v>153309</v>
      </c>
      <c r="B153311" t="inlineStr">
        <is>
          <t>mimorisuzuko</t>
        </is>
      </c>
      <c r="C153311" t="n">
        <v>2</v>
      </c>
      <c r="D153311" t="inlineStr">
        <is>
          <t>{'@mimorisuzuko~termimori', '@mimorisuzuko~m'}</t>
        </is>
      </c>
    </row>
    <row r="153312">
      <c r="A153312" s="1" t="n">
        <v>153310</v>
      </c>
      <c r="B153312" t="inlineStr">
        <is>
          <t>animaltracking</t>
        </is>
      </c>
      <c r="C153312" t="n">
        <v>2</v>
      </c>
      <c r="D153312" t="inlineStr">
        <is>
          <t>{'animaltracking-model', 'animaltracking-network'}</t>
        </is>
      </c>
    </row>
    <row r="153313">
      <c r="A153313" s="1" t="n">
        <v>153311</v>
      </c>
      <c r="B153313" t="inlineStr">
        <is>
          <t>wixtoolset</t>
        </is>
      </c>
      <c r="C153313" t="n">
        <v>2</v>
      </c>
      <c r="D153313" t="inlineStr">
        <is>
          <t>{'wixtoolset-compiler', 'wixtoolset'}</t>
        </is>
      </c>
    </row>
    <row r="153314">
      <c r="A153314" s="1" t="n">
        <v>153312</v>
      </c>
      <c r="B153314" t="inlineStr">
        <is>
          <t>oncedb</t>
        </is>
      </c>
      <c r="C153314" t="n">
        <v>2</v>
      </c>
      <c r="D153314" t="inlineStr">
        <is>
          <t>{'oncedb', 'oncedb-client'}</t>
        </is>
      </c>
    </row>
    <row r="153315">
      <c r="A153315" s="1" t="n">
        <v>153313</v>
      </c>
      <c r="B153315" t="inlineStr">
        <is>
          <t>vip3</t>
        </is>
      </c>
      <c r="C153315" t="n">
        <v>2</v>
      </c>
      <c r="D153315" t="inlineStr">
        <is>
          <t>{'vip3rousmango', '@vip3rousmango~punchline'}</t>
        </is>
      </c>
    </row>
    <row r="153316">
      <c r="A153316" s="1" t="n">
        <v>153314</v>
      </c>
      <c r="B153316" t="inlineStr">
        <is>
          <t>rousmango</t>
        </is>
      </c>
      <c r="C153316" t="n">
        <v>2</v>
      </c>
      <c r="D153316" t="inlineStr">
        <is>
          <t>{'vip3rousmango', '@vip3rousmango~punchline'}</t>
        </is>
      </c>
    </row>
    <row r="153317">
      <c r="A153317" s="1" t="n">
        <v>153315</v>
      </c>
      <c r="B153317" t="inlineStr">
        <is>
          <t>sidebarmenu</t>
        </is>
      </c>
      <c r="C153317" t="n">
        <v>2</v>
      </c>
      <c r="D153317" t="inlineStr">
        <is>
          <t>{'sidebarmenu', '@tdcerhverv~sidebarmenu'}</t>
        </is>
      </c>
    </row>
    <row r="153318">
      <c r="A153318" s="1" t="n">
        <v>153316</v>
      </c>
      <c r="B153318" t="inlineStr">
        <is>
          <t>totree</t>
        </is>
      </c>
      <c r="C153318" t="n">
        <v>2</v>
      </c>
      <c r="D153318" t="inlineStr">
        <is>
          <t>{'fast-totree', 'totree'}</t>
        </is>
      </c>
    </row>
    <row r="153319">
      <c r="A153319" s="1" t="n">
        <v>153317</v>
      </c>
      <c r="B153319" t="inlineStr">
        <is>
          <t>sdfsdfsdfsdf</t>
        </is>
      </c>
      <c r="C153319" t="n">
        <v>2</v>
      </c>
      <c r="D153319" t="inlineStr">
        <is>
          <t>{'sdfsdfsdfsdf', '1808sdfsdfsdfsdf'}</t>
        </is>
      </c>
    </row>
    <row r="153320">
      <c r="A153320" s="1" t="n">
        <v>153318</v>
      </c>
      <c r="B153320" t="inlineStr">
        <is>
          <t>camcalib</t>
        </is>
      </c>
      <c r="C153320" t="n">
        <v>2</v>
      </c>
      <c r="D153320" t="inlineStr">
        <is>
          <t>{'camcalib-jpvolt', 'camcalib'}</t>
        </is>
      </c>
    </row>
    <row r="153321">
      <c r="A153321" s="1" t="n">
        <v>153319</v>
      </c>
      <c r="B153321" t="inlineStr">
        <is>
          <t>aikosia</t>
        </is>
      </c>
      <c r="C153321" t="n">
        <v>2</v>
      </c>
      <c r="D153321" t="inlineStr">
        <is>
          <t>{'@aikosia~utility', '@aikosia~api-cache'}</t>
        </is>
      </c>
    </row>
    <row r="153322">
      <c r="A153322" s="1" t="n">
        <v>153320</v>
      </c>
      <c r="B153322" t="inlineStr">
        <is>
          <t>curato</t>
        </is>
      </c>
      <c r="C153322" t="n">
        <v>2</v>
      </c>
      <c r="D153322" t="inlineStr">
        <is>
          <t>{'redux-curato', 'webapp-curato'}</t>
        </is>
      </c>
    </row>
    <row r="153323">
      <c r="A153323" s="1" t="n">
        <v>153321</v>
      </c>
      <c r="B153323" t="inlineStr">
        <is>
          <t>kodland</t>
        </is>
      </c>
      <c r="C153323" t="n">
        <v>2</v>
      </c>
      <c r="D153323" t="inlineStr">
        <is>
          <t>{'kodland-sso-client', 'kodland-sso-server'}</t>
        </is>
      </c>
    </row>
    <row r="153324">
      <c r="A153324" s="1" t="n">
        <v>153322</v>
      </c>
      <c r="B153324" t="inlineStr">
        <is>
          <t>mk816017</t>
        </is>
      </c>
      <c r="C153324" t="n">
        <v>2</v>
      </c>
      <c r="D153324" t="inlineStr">
        <is>
          <t>{'@mk816017~form-builder', '@mk816017~test1'}</t>
        </is>
      </c>
    </row>
    <row r="153325">
      <c r="A153325" s="1" t="n">
        <v>153323</v>
      </c>
      <c r="B153325" t="inlineStr">
        <is>
          <t>deeptest</t>
        </is>
      </c>
      <c r="C153325" t="n">
        <v>2</v>
      </c>
      <c r="D153325" t="inlineStr">
        <is>
          <t>{'deeptest', '@treebeardtech~deeptest'}</t>
        </is>
      </c>
    </row>
    <row r="153326">
      <c r="A153326" s="1" t="n">
        <v>153324</v>
      </c>
      <c r="B153326" t="inlineStr">
        <is>
          <t>kumba</t>
        </is>
      </c>
      <c r="C153326" t="n">
        <v>2</v>
      </c>
      <c r="D153326" t="inlineStr">
        <is>
          <t>{'makumba', 'kumba-utils'}</t>
        </is>
      </c>
    </row>
    <row r="153327">
      <c r="A153327" s="1" t="n">
        <v>153325</v>
      </c>
      <c r="B153327" t="inlineStr">
        <is>
          <t>loremlabs</t>
        </is>
      </c>
      <c r="C153327" t="n">
        <v>2</v>
      </c>
      <c r="D153327" t="inlineStr">
        <is>
          <t>{'@loremlabs~monet', '@loremlabs~monetization-capability-api'}</t>
        </is>
      </c>
    </row>
    <row r="153328">
      <c r="A153328" s="1" t="n">
        <v>153326</v>
      </c>
      <c r="B153328" t="inlineStr">
        <is>
          <t>mcnamara</t>
        </is>
      </c>
      <c r="C153328" t="n">
        <v>2</v>
      </c>
      <c r="D153328" t="inlineStr">
        <is>
          <t>{'test-npm-timmcnamara', '@mcnamara14~test-package'}</t>
        </is>
      </c>
    </row>
    <row r="153329">
      <c r="A153329" s="1" t="n">
        <v>153327</v>
      </c>
      <c r="B153329" t="inlineStr">
        <is>
          <t>alben</t>
        </is>
      </c>
      <c r="C153329" t="n">
        <v>2</v>
      </c>
      <c r="D153329" t="inlineStr">
        <is>
          <t>{'vue-alben-test', 'albeni_web'}</t>
        </is>
      </c>
    </row>
    <row r="153330">
      <c r="A153330" s="1" t="n">
        <v>153328</v>
      </c>
      <c r="B153330" t="inlineStr">
        <is>
          <t>finnosaurus</t>
        </is>
      </c>
      <c r="C153330" t="n">
        <v>2</v>
      </c>
      <c r="D153330" t="inlineStr">
        <is>
          <t>{'@finnosaurus~rbn-project-webcomponents-lib', '@finnosaurus~rbn-project-sdk-lib'}</t>
        </is>
      </c>
    </row>
    <row r="153331">
      <c r="A153331" s="1" t="n">
        <v>153329</v>
      </c>
      <c r="B153331" t="inlineStr">
        <is>
          <t>shuvam</t>
        </is>
      </c>
      <c r="C153331" t="n">
        <v>2</v>
      </c>
      <c r="D153331" t="inlineStr">
        <is>
          <t>{'@shuvam.codes~javapoly', '@shuvam.codes~npmtest'}</t>
        </is>
      </c>
    </row>
    <row r="153332">
      <c r="A153332" s="1" t="n">
        <v>153330</v>
      </c>
      <c r="B153332" t="inlineStr">
        <is>
          <t>popuper</t>
        </is>
      </c>
      <c r="C153332" t="n">
        <v>2</v>
      </c>
      <c r="D153332" t="inlineStr">
        <is>
          <t>{'react-popuper', 'popuper'}</t>
        </is>
      </c>
    </row>
    <row r="153333">
      <c r="A153333" s="1" t="n">
        <v>153331</v>
      </c>
      <c r="B153333" t="inlineStr">
        <is>
          <t>chalkdust</t>
        </is>
      </c>
      <c r="C153333" t="n">
        <v>2</v>
      </c>
      <c r="D153333" t="inlineStr">
        <is>
          <t>{'chalkdust', 'eslint-config-chalkdust'}</t>
        </is>
      </c>
    </row>
    <row r="153334">
      <c r="A153334" s="1" t="n">
        <v>153332</v>
      </c>
      <c r="B153334" t="inlineStr">
        <is>
          <t>lyapp</t>
        </is>
      </c>
      <c r="C153334" t="n">
        <v>2</v>
      </c>
      <c r="D153334" t="inlineStr">
        <is>
          <t>{'lyapp', 'lyapp-web'}</t>
        </is>
      </c>
    </row>
    <row r="153335">
      <c r="A153335" s="1" t="n">
        <v>153333</v>
      </c>
      <c r="B153335" t="inlineStr">
        <is>
          <t>pablopunk</t>
        </is>
      </c>
      <c r="C153335" t="n">
        <v>2</v>
      </c>
      <c r="D153335" t="inlineStr">
        <is>
          <t>{'@pablopunk~docs-soap', '@pablopunk~geo-ip'}</t>
        </is>
      </c>
    </row>
    <row r="153336">
      <c r="A153336" s="1" t="n">
        <v>153334</v>
      </c>
      <c r="B153336" t="inlineStr">
        <is>
          <t>enablesystemlog</t>
        </is>
      </c>
      <c r="C153336" t="n">
        <v>2</v>
      </c>
      <c r="D153336" t="inlineStr">
        <is>
          <t>{'qmuzik-enablesystemlog', 'qmuzik-enablesystemlog-shared'}</t>
        </is>
      </c>
    </row>
    <row r="153337">
      <c r="A153337" s="1" t="n">
        <v>153335</v>
      </c>
      <c r="B153337" t="inlineStr">
        <is>
          <t>pytgvoip</t>
        </is>
      </c>
      <c r="C153337" t="n">
        <v>2</v>
      </c>
      <c r="D153337" t="inlineStr">
        <is>
          <t>{'pytgvoip', 'pytgvoip-pyrogram'}</t>
        </is>
      </c>
    </row>
    <row r="153338">
      <c r="A153338" s="1" t="n">
        <v>153336</v>
      </c>
      <c r="B153338" t="inlineStr">
        <is>
          <t>pyrogram</t>
        </is>
      </c>
      <c r="C153338" t="n">
        <v>2</v>
      </c>
      <c r="D153338" t="inlineStr">
        <is>
          <t>{'pyrogram', 'pytgvoip-pyrogram'}</t>
        </is>
      </c>
    </row>
    <row r="153339">
      <c r="A153339" s="1" t="n">
        <v>153337</v>
      </c>
      <c r="B153339" t="inlineStr">
        <is>
          <t>stringtime</t>
        </is>
      </c>
      <c r="C153339" t="n">
        <v>2</v>
      </c>
      <c r="D153339" t="inlineStr">
        <is>
          <t>{'stringtime-love', 'stringtime'}</t>
        </is>
      </c>
    </row>
    <row r="153340">
      <c r="A153340" s="1" t="n">
        <v>153338</v>
      </c>
      <c r="B153340" t="inlineStr">
        <is>
          <t>hypermatrix</t>
        </is>
      </c>
      <c r="C153340" t="n">
        <v>2</v>
      </c>
      <c r="D153340" t="inlineStr">
        <is>
          <t>{'aureooms-js-hypermatrix', '@aureooms~js-hypermatrix'}</t>
        </is>
      </c>
    </row>
    <row r="153341">
      <c r="A153341" s="1" t="n">
        <v>153339</v>
      </c>
      <c r="B153341" t="inlineStr">
        <is>
          <t>jlite</t>
        </is>
      </c>
      <c r="C153341" t="n">
        <v>2</v>
      </c>
      <c r="D153341" t="inlineStr">
        <is>
          <t>{'jlite', 'jlite-js'}</t>
        </is>
      </c>
    </row>
    <row r="153342">
      <c r="A153342" s="1" t="n">
        <v>153340</v>
      </c>
      <c r="B153342" t="inlineStr">
        <is>
          <t>doping</t>
        </is>
      </c>
      <c r="C153342" t="n">
        <v>2</v>
      </c>
      <c r="D153342" t="inlineStr">
        <is>
          <t>{'density-clustering-kdtree-doping', 'doping'}</t>
        </is>
      </c>
    </row>
    <row r="153343">
      <c r="A153343" s="1" t="n">
        <v>153341</v>
      </c>
      <c r="B153343" t="inlineStr">
        <is>
          <t>eztext</t>
        </is>
      </c>
      <c r="C153343" t="n">
        <v>2</v>
      </c>
      <c r="D153343" t="inlineStr">
        <is>
          <t>{'eztext-js', 'node-eztext'}</t>
        </is>
      </c>
    </row>
    <row r="153344">
      <c r="A153344" s="1" t="n">
        <v>153342</v>
      </c>
      <c r="B153344" t="inlineStr">
        <is>
          <t>kathra</t>
        </is>
      </c>
      <c r="C153344" t="n">
        <v>2</v>
      </c>
      <c r="D153344" t="inlineStr">
        <is>
          <t>{'kathra-core-interface', 'kathra-core-model'}</t>
        </is>
      </c>
    </row>
    <row r="153345">
      <c r="A153345" s="1" t="n">
        <v>153343</v>
      </c>
      <c r="B153345" t="inlineStr">
        <is>
          <t>modaltest</t>
        </is>
      </c>
      <c r="C153345" t="n">
        <v>2</v>
      </c>
      <c r="D153345" t="inlineStr">
        <is>
          <t>{'modaltest', 'yusei-modaltest'}</t>
        </is>
      </c>
    </row>
    <row r="153346">
      <c r="A153346" s="1" t="n">
        <v>153344</v>
      </c>
      <c r="B153346" t="inlineStr">
        <is>
          <t>wrequest</t>
        </is>
      </c>
      <c r="C153346" t="n">
        <v>2</v>
      </c>
      <c r="D153346" t="inlineStr">
        <is>
          <t>{'wrequest', 'xhw-wx-wrequest'}</t>
        </is>
      </c>
    </row>
    <row r="153347">
      <c r="A153347" s="1" t="n">
        <v>153345</v>
      </c>
      <c r="B153347" t="inlineStr">
        <is>
          <t>dongwu</t>
        </is>
      </c>
      <c r="C153347" t="n">
        <v>2</v>
      </c>
      <c r="D153347" t="inlineStr">
        <is>
          <t>{'dongwu', 'dongwu-inc'}</t>
        </is>
      </c>
    </row>
    <row r="153348">
      <c r="A153348" s="1" t="n">
        <v>153346</v>
      </c>
      <c r="B153348" t="inlineStr">
        <is>
          <t>wango</t>
        </is>
      </c>
      <c r="C153348" t="n">
        <v>2</v>
      </c>
      <c r="D153348" t="inlineStr">
        <is>
          <t>{'wango', 'wangotaco-executor-nomad'}</t>
        </is>
      </c>
    </row>
    <row r="153349">
      <c r="A153349" s="1" t="n">
        <v>153347</v>
      </c>
      <c r="B153349" t="inlineStr">
        <is>
          <t>imagineer</t>
        </is>
      </c>
      <c r="C153349" t="n">
        <v>2</v>
      </c>
      <c r="D153349" t="inlineStr">
        <is>
          <t>{'@dymantic~imagineer', 'imagineer'}</t>
        </is>
      </c>
    </row>
    <row r="153350">
      <c r="A153350" s="1" t="n">
        <v>153348</v>
      </c>
      <c r="B153350" t="inlineStr">
        <is>
          <t>aldy505</t>
        </is>
      </c>
      <c r="C153350" t="n">
        <v>2</v>
      </c>
      <c r="D153350" t="inlineStr">
        <is>
          <t>{'@aldy505~kruonis', '@aldy505~malibu'}</t>
        </is>
      </c>
    </row>
    <row r="153351">
      <c r="A153351" s="1" t="n">
        <v>153349</v>
      </c>
      <c r="B153351" t="inlineStr">
        <is>
          <t>primedice</t>
        </is>
      </c>
      <c r="C153351" t="n">
        <v>2</v>
      </c>
      <c r="D153351" t="inlineStr">
        <is>
          <t>{'primedice', '@provably-fair~primedice'}</t>
        </is>
      </c>
    </row>
    <row r="153352">
      <c r="A153352" s="1" t="n">
        <v>153350</v>
      </c>
      <c r="B153352" t="inlineStr">
        <is>
          <t>chzip</t>
        </is>
      </c>
      <c r="C153352" t="n">
        <v>2</v>
      </c>
      <c r="D153352" t="inlineStr">
        <is>
          <t>{'@chzip~generate', '@chzip~lookup'}</t>
        </is>
      </c>
    </row>
    <row r="153353">
      <c r="A153353" s="1" t="n">
        <v>153351</v>
      </c>
      <c r="B153353" t="inlineStr">
        <is>
          <t>prestyled</t>
        </is>
      </c>
      <c r="C153353" t="n">
        <v>2</v>
      </c>
      <c r="D153353" t="inlineStr">
        <is>
          <t>{'prestyled', '@rob-myers~emotion-prestyled'}</t>
        </is>
      </c>
    </row>
    <row r="153354">
      <c r="A153354" s="1" t="n">
        <v>153352</v>
      </c>
      <c r="B153354" t="inlineStr">
        <is>
          <t>jattas</t>
        </is>
      </c>
      <c r="C153354" t="n">
        <v>2</v>
      </c>
      <c r="D153354" t="inlineStr">
        <is>
          <t>{'jattas-beachball-experiment-a', 'jattas-beachball-experiment-b'}</t>
        </is>
      </c>
    </row>
    <row r="153355">
      <c r="A153355" s="1" t="n">
        <v>153353</v>
      </c>
      <c r="B153355" t="inlineStr">
        <is>
          <t>shobu</t>
        </is>
      </c>
      <c r="C153355" t="n">
        <v>2</v>
      </c>
      <c r="D153355" t="inlineStr">
        <is>
          <t>{'@gamesite6~shobu', '@side6~shobu'}</t>
        </is>
      </c>
    </row>
    <row r="153356">
      <c r="A153356" s="1" t="n">
        <v>153354</v>
      </c>
      <c r="B153356" t="inlineStr">
        <is>
          <t>bhagavan</t>
        </is>
      </c>
      <c r="C153356" t="n">
        <v>2</v>
      </c>
      <c r="D153356" t="inlineStr">
        <is>
          <t>{'bhagavan', 'npm-bhagavan'}</t>
        </is>
      </c>
    </row>
    <row r="153357">
      <c r="A153357" s="1" t="n">
        <v>153355</v>
      </c>
      <c r="B153357" t="inlineStr">
        <is>
          <t>fehipe</t>
        </is>
      </c>
      <c r="C153357" t="n">
        <v>2</v>
      </c>
      <c r="D153357" t="inlineStr">
        <is>
          <t>{'fehipe-module-example', 'fehipe-npm-module-example'}</t>
        </is>
      </c>
    </row>
    <row r="153358">
      <c r="A153358" s="1" t="n">
        <v>153356</v>
      </c>
      <c r="B153358" t="inlineStr">
        <is>
          <t>sunit</t>
        </is>
      </c>
      <c r="C153358" t="n">
        <v>2</v>
      </c>
      <c r="D153358" t="inlineStr">
        <is>
          <t>{'react-js-spatial-navigation-sunit', 'axios-sunit'}</t>
        </is>
      </c>
    </row>
    <row r="153359">
      <c r="A153359" s="1" t="n">
        <v>153357</v>
      </c>
      <c r="B153359" t="inlineStr">
        <is>
          <t>zift</t>
        </is>
      </c>
      <c r="C153359" t="n">
        <v>2</v>
      </c>
      <c r="D153359" t="inlineStr">
        <is>
          <t>{'@ziftrshop~filter-expressions', 'ziftr-api-client-nodejs'}</t>
        </is>
      </c>
    </row>
    <row r="153360">
      <c r="A153360" s="1" t="n">
        <v>153358</v>
      </c>
      <c r="B153360" t="inlineStr">
        <is>
          <t>squrl</t>
        </is>
      </c>
      <c r="C153360" t="n">
        <v>2</v>
      </c>
      <c r="D153360" t="inlineStr">
        <is>
          <t>{'bln-squrl-tool', 'squrl'}</t>
        </is>
      </c>
    </row>
    <row r="153361">
      <c r="A153361" s="1" t="n">
        <v>153359</v>
      </c>
      <c r="B153361" t="inlineStr">
        <is>
          <t>tjamps</t>
        </is>
      </c>
      <c r="C153361" t="n">
        <v>2</v>
      </c>
      <c r="D153361" t="inlineStr">
        <is>
          <t>{'generator-tjamps-md', 'generator-tjamps-ng'}</t>
        </is>
      </c>
    </row>
    <row r="153362">
      <c r="A153362" s="1" t="n">
        <v>153360</v>
      </c>
      <c r="B153362" t="inlineStr">
        <is>
          <t>buzuosheng</t>
        </is>
      </c>
      <c r="C153362" t="n">
        <v>2</v>
      </c>
      <c r="D153362" t="inlineStr">
        <is>
          <t>{'@buzuosheng~loading', '@buzuosheng~use-localstorage'}</t>
        </is>
      </c>
    </row>
    <row r="153363">
      <c r="A153363" s="1" t="n">
        <v>153361</v>
      </c>
      <c r="B153363" t="inlineStr">
        <is>
          <t>voidbots</t>
        </is>
      </c>
      <c r="C153363" t="n">
        <v>2</v>
      </c>
      <c r="D153363" t="inlineStr">
        <is>
          <t>{'voidbots', 'voidbots.api'}</t>
        </is>
      </c>
    </row>
    <row r="153364">
      <c r="A153364" s="1" t="n">
        <v>153362</v>
      </c>
      <c r="B153364" t="inlineStr">
        <is>
          <t>deployers</t>
        </is>
      </c>
      <c r="C153364" t="n">
        <v>2</v>
      </c>
      <c r="D153364" t="inlineStr">
        <is>
          <t>{'@ps-aux~deployers', 'deployers4'}</t>
        </is>
      </c>
    </row>
    <row r="153365">
      <c r="A153365" s="1" t="n">
        <v>153363</v>
      </c>
      <c r="B153365" t="inlineStr">
        <is>
          <t>jsepia</t>
        </is>
      </c>
      <c r="C153365" t="n">
        <v>2</v>
      </c>
      <c r="D153365" t="inlineStr">
        <is>
          <t>{'@jsepia~utils', 'eslint-config-jsepia'}</t>
        </is>
      </c>
    </row>
    <row r="153366">
      <c r="A153366" s="1" t="n">
        <v>153364</v>
      </c>
      <c r="B153366" t="inlineStr">
        <is>
          <t>digitalronin</t>
        </is>
      </c>
      <c r="C153366" t="n">
        <v>2</v>
      </c>
      <c r="D153366" t="inlineStr">
        <is>
          <t>{'@digitalronin~browser-or-node', '@digitalronin~logger'}</t>
        </is>
      </c>
    </row>
    <row r="153367">
      <c r="A153367" s="1" t="n">
        <v>153365</v>
      </c>
      <c r="B153367" t="inlineStr">
        <is>
          <t>binguo</t>
        </is>
      </c>
      <c r="C153367" t="n">
        <v>2</v>
      </c>
      <c r="D153367" t="inlineStr">
        <is>
          <t>{'vue-toast-binguo', '@binguo~weapp'}</t>
        </is>
      </c>
    </row>
    <row r="153368">
      <c r="A153368" s="1" t="n">
        <v>153366</v>
      </c>
      <c r="B153368" t="inlineStr">
        <is>
          <t>plplot</t>
        </is>
      </c>
      <c r="C153368" t="n">
        <v>2</v>
      </c>
      <c r="D153368" t="inlineStr">
        <is>
          <t>{'@opam-alpha~plplot', 'mplplot'}</t>
        </is>
      </c>
    </row>
    <row r="153369">
      <c r="A153369" s="1" t="n">
        <v>153367</v>
      </c>
      <c r="B153369" t="inlineStr">
        <is>
          <t>maler</t>
        </is>
      </c>
      <c r="C153369" t="n">
        <v>2</v>
      </c>
      <c r="D153369" t="inlineStr">
        <is>
          <t>{'@lautmaler~jovo-nlu-rasa', '@hydra-ecology~maler'}</t>
        </is>
      </c>
    </row>
    <row r="153370">
      <c r="A153370" s="1" t="n">
        <v>153368</v>
      </c>
      <c r="B153370" t="inlineStr">
        <is>
          <t>benchmarkjasmine</t>
        </is>
      </c>
      <c r="C153370" t="n">
        <v>2</v>
      </c>
      <c r="D153370" t="inlineStr">
        <is>
          <t>{'karma-benchmarkjasmine', 'karma-benchmarkjasmine-reporter'}</t>
        </is>
      </c>
    </row>
    <row r="153371">
      <c r="A153371" s="1" t="n">
        <v>153369</v>
      </c>
      <c r="B153371" t="inlineStr">
        <is>
          <t>forcecode</t>
        </is>
      </c>
      <c r="C153371" t="n">
        <v>2</v>
      </c>
      <c r="D153371" t="inlineStr">
        <is>
          <t>{'forcecode-ui', 'ForceCode'}</t>
        </is>
      </c>
    </row>
    <row r="153372">
      <c r="A153372" s="1" t="n">
        <v>153370</v>
      </c>
      <c r="B153372" t="inlineStr">
        <is>
          <t>atril</t>
        </is>
      </c>
      <c r="C153372" t="n">
        <v>2</v>
      </c>
      <c r="D153372" t="inlineStr">
        <is>
          <t>{'atril', 'gulp-atril-html2js'}</t>
        </is>
      </c>
    </row>
    <row r="153373">
      <c r="A153373" s="1" t="n">
        <v>153371</v>
      </c>
      <c r="B153373" t="inlineStr">
        <is>
          <t>nbdomain</t>
        </is>
      </c>
      <c r="C153373" t="n">
        <v>2</v>
      </c>
      <c r="D153373" t="inlineStr">
        <is>
          <t>{'nbdomain-core', 'nbdomain-client'}</t>
        </is>
      </c>
    </row>
    <row r="153374">
      <c r="A153374" s="1" t="n">
        <v>153372</v>
      </c>
      <c r="B153374" t="inlineStr">
        <is>
          <t>encosy</t>
        </is>
      </c>
      <c r="C153374" t="n">
        <v>2</v>
      </c>
      <c r="D153374" t="inlineStr">
        <is>
          <t>{'encosy', '@eclipse-games~encosy'}</t>
        </is>
      </c>
    </row>
    <row r="153375">
      <c r="A153375" s="1" t="n">
        <v>153373</v>
      </c>
      <c r="B153375" t="inlineStr">
        <is>
          <t>sendcloud2</t>
        </is>
      </c>
      <c r="C153375" t="n">
        <v>2</v>
      </c>
      <c r="D153375" t="inlineStr">
        <is>
          <t>{'nodemailer-sendcloud2-transport', 'django-sendcloud2'}</t>
        </is>
      </c>
    </row>
    <row r="153376">
      <c r="A153376" s="1" t="n">
        <v>153374</v>
      </c>
      <c r="B153376" t="inlineStr">
        <is>
          <t>loadrunner</t>
        </is>
      </c>
      <c r="C153376" t="n">
        <v>2</v>
      </c>
      <c r="D153376" t="inlineStr">
        <is>
          <t>{'loadrunner', 'loadrunner-auto-correlation'}</t>
        </is>
      </c>
    </row>
    <row r="153377">
      <c r="A153377" s="1" t="n">
        <v>153375</v>
      </c>
      <c r="B153377" t="inlineStr">
        <is>
          <t>exchang</t>
        </is>
      </c>
      <c r="C153377" t="n">
        <v>2</v>
      </c>
      <c r="D153377" t="inlineStr">
        <is>
          <t>{'exchangify', 'exchangaaaaaae'}</t>
        </is>
      </c>
    </row>
    <row r="153378">
      <c r="A153378" s="1" t="n">
        <v>153376</v>
      </c>
      <c r="B153378" t="inlineStr">
        <is>
          <t>digitcamera</t>
        </is>
      </c>
      <c r="C153378" t="n">
        <v>2</v>
      </c>
      <c r="D153378" t="inlineStr">
        <is>
          <t>{'react-native-digitcamera-pi-update', 'react-native-digitcamera'}</t>
        </is>
      </c>
    </row>
    <row r="153379">
      <c r="A153379" s="1" t="n">
        <v>153377</v>
      </c>
      <c r="B153379" t="inlineStr">
        <is>
          <t>finepack</t>
        </is>
      </c>
      <c r="C153379" t="n">
        <v>2</v>
      </c>
      <c r="D153379" t="inlineStr">
        <is>
          <t>{'finepack', 'bumped-finepack'}</t>
        </is>
      </c>
    </row>
    <row r="153380">
      <c r="A153380" s="1" t="n">
        <v>153378</v>
      </c>
      <c r="B153380" t="inlineStr">
        <is>
          <t>placesearch</t>
        </is>
      </c>
      <c r="C153380" t="n">
        <v>2</v>
      </c>
      <c r="D153380" t="inlineStr">
        <is>
          <t>{'ng2-google-placesearch', 'react-native-placesearch'}</t>
        </is>
      </c>
    </row>
    <row r="153381">
      <c r="A153381" s="1" t="n">
        <v>153379</v>
      </c>
      <c r="B153381" t="inlineStr">
        <is>
          <t>brecon</t>
        </is>
      </c>
      <c r="C153381" t="n">
        <v>2</v>
      </c>
      <c r="D153381" t="inlineStr">
        <is>
          <t>{'bbrecon', 'brecon'}</t>
        </is>
      </c>
    </row>
    <row r="153382">
      <c r="A153382" s="1" t="n">
        <v>153380</v>
      </c>
      <c r="B153382" t="inlineStr">
        <is>
          <t>procmailqueue</t>
        </is>
      </c>
      <c r="C153382" t="n">
        <v>2</v>
      </c>
      <c r="D153382" t="inlineStr">
        <is>
          <t>{'qmuzik-procmailqueue', 'qmuzik-procmailqueue-shared'}</t>
        </is>
      </c>
    </row>
    <row r="153383">
      <c r="A153383" s="1" t="n">
        <v>153381</v>
      </c>
      <c r="B153383" t="inlineStr">
        <is>
          <t>spongebobcase</t>
        </is>
      </c>
      <c r="C153383" t="n">
        <v>2</v>
      </c>
      <c r="D153383" t="inlineStr">
        <is>
          <t>{'@lordkleiton~spongebobcase', 'spongebobcase'}</t>
        </is>
      </c>
    </row>
    <row r="153384">
      <c r="A153384" s="1" t="n">
        <v>153382</v>
      </c>
      <c r="B153384" t="inlineStr">
        <is>
          <t>gpub</t>
        </is>
      </c>
      <c r="C153384" t="n">
        <v>2</v>
      </c>
      <c r="D153384" t="inlineStr">
        <is>
          <t>{'gpub', 'gpub-go'}</t>
        </is>
      </c>
    </row>
    <row r="153385">
      <c r="A153385" s="1" t="n">
        <v>153383</v>
      </c>
      <c r="B153385" t="inlineStr">
        <is>
          <t>anian</t>
        </is>
      </c>
      <c r="C153385" t="n">
        <v>2</v>
      </c>
      <c r="D153385" t="inlineStr">
        <is>
          <t>{'anian-npm-test', 'itheima-anian-tools'}</t>
        </is>
      </c>
    </row>
    <row r="153386">
      <c r="A153386" s="1" t="n">
        <v>153384</v>
      </c>
      <c r="B153386" t="inlineStr">
        <is>
          <t>snapserver</t>
        </is>
      </c>
      <c r="C153386" t="n">
        <v>2</v>
      </c>
      <c r="D153386" t="inlineStr">
        <is>
          <t>{'node-red-contrib-snapserver', 'node-red-snapserver'}</t>
        </is>
      </c>
    </row>
    <row r="153387">
      <c r="A153387" s="1" t="n">
        <v>153385</v>
      </c>
      <c r="B153387" t="inlineStr">
        <is>
          <t>modofun</t>
        </is>
      </c>
      <c r="C153387" t="n">
        <v>2</v>
      </c>
      <c r="D153387" t="inlineStr">
        <is>
          <t>{'modofun-trace-agent-plugin', 'modofun'}</t>
        </is>
      </c>
    </row>
    <row r="153388">
      <c r="A153388" s="1" t="n">
        <v>153386</v>
      </c>
      <c r="B153388" t="inlineStr">
        <is>
          <t>preactz</t>
        </is>
      </c>
      <c r="C153388" t="n">
        <v>2</v>
      </c>
      <c r="D153388" t="inlineStr">
        <is>
          <t>{'preactz', '@shferreira~preactz'}</t>
        </is>
      </c>
    </row>
    <row r="153389">
      <c r="A153389" s="1" t="n">
        <v>153387</v>
      </c>
      <c r="B153389" t="inlineStr">
        <is>
          <t>eiscompletedtasks</t>
        </is>
      </c>
      <c r="C153389" t="n">
        <v>2</v>
      </c>
      <c r="D153389" t="inlineStr">
        <is>
          <t>{'qmuzik-eiscompletedtasks', 'qmuzik-eiscompletedtasks-shared'}</t>
        </is>
      </c>
    </row>
    <row r="153390">
      <c r="A153390" s="1" t="n">
        <v>153388</v>
      </c>
      <c r="B153390" t="inlineStr">
        <is>
          <t>ericcarraway</t>
        </is>
      </c>
      <c r="C153390" t="n">
        <v>2</v>
      </c>
      <c r="D153390" t="inlineStr">
        <is>
          <t>{'@percuss.io~eslint-config-ericcarraway', '@ericcarraway~css-classname-hash'}</t>
        </is>
      </c>
    </row>
    <row r="153391">
      <c r="A153391" s="1" t="n">
        <v>153389</v>
      </c>
      <c r="B153391" t="inlineStr">
        <is>
          <t>curefit</t>
        </is>
      </c>
      <c r="C153391" t="n">
        <v>2</v>
      </c>
      <c r="D153391" t="inlineStr">
        <is>
          <t>{'curefit', 'react-native-curefit-charts'}</t>
        </is>
      </c>
    </row>
    <row r="153392">
      <c r="A153392" s="1" t="n">
        <v>153390</v>
      </c>
      <c r="B153392" t="inlineStr">
        <is>
          <t>inqool</t>
        </is>
      </c>
      <c r="C153392" t="n">
        <v>2</v>
      </c>
      <c r="D153392" t="inlineStr">
        <is>
          <t>{'@inqool~xml-core', '@inqool~xmldsigjs'}</t>
        </is>
      </c>
    </row>
    <row r="153393">
      <c r="A153393" s="1" t="n">
        <v>153391</v>
      </c>
      <c r="B153393" t="inlineStr">
        <is>
          <t>cyra</t>
        </is>
      </c>
      <c r="C153393" t="n">
        <v>2</v>
      </c>
      <c r="D153393" t="inlineStr">
        <is>
          <t>{'cyra', 'cyra-pure'}</t>
        </is>
      </c>
    </row>
    <row r="153394">
      <c r="A153394" s="1" t="n">
        <v>153392</v>
      </c>
      <c r="B153394" t="inlineStr">
        <is>
          <t>greeks</t>
        </is>
      </c>
      <c r="C153394" t="n">
        <v>2</v>
      </c>
      <c r="D153394" t="inlineStr">
        <is>
          <t>{'ancient-greeks', 'greeks'}</t>
        </is>
      </c>
    </row>
    <row r="153395">
      <c r="A153395" s="1" t="n">
        <v>153393</v>
      </c>
      <c r="B153395" t="inlineStr">
        <is>
          <t>vselect</t>
        </is>
      </c>
      <c r="C153395" t="n">
        <v>2</v>
      </c>
      <c r="D153395" t="inlineStr">
        <is>
          <t>{'vselect-component', 'tree-vselect'}</t>
        </is>
      </c>
    </row>
    <row r="153396">
      <c r="A153396" s="1" t="n">
        <v>153394</v>
      </c>
      <c r="B153396" t="inlineStr">
        <is>
          <t>phonecat</t>
        </is>
      </c>
      <c r="C153396" t="n">
        <v>2</v>
      </c>
      <c r="D153396" t="inlineStr">
        <is>
          <t>{'angular-phonecat-nexen', 'angular-phonecat'}</t>
        </is>
      </c>
    </row>
    <row r="153397">
      <c r="A153397" s="1" t="n">
        <v>153395</v>
      </c>
      <c r="B153397" t="inlineStr">
        <is>
          <t>magland</t>
        </is>
      </c>
      <c r="C153397" t="n">
        <v>2</v>
      </c>
      <c r="D153397" t="inlineStr">
        <is>
          <t>{'@magland~epoxy', '@magland~kbucket'}</t>
        </is>
      </c>
    </row>
    <row r="153398">
      <c r="A153398" s="1" t="n">
        <v>153396</v>
      </c>
      <c r="B153398" t="inlineStr">
        <is>
          <t>xka</t>
        </is>
      </c>
      <c r="C153398" t="n">
        <v>2</v>
      </c>
      <c r="D153398" t="inlineStr">
        <is>
          <t>{'xka_mmd', 'lanpang-xka'}</t>
        </is>
      </c>
    </row>
    <row r="153399">
      <c r="A153399" s="1" t="n">
        <v>153397</v>
      </c>
      <c r="B153399" t="inlineStr">
        <is>
          <t>newbish</t>
        </is>
      </c>
      <c r="C153399" t="n">
        <v>2</v>
      </c>
      <c r="D153399" t="inlineStr">
        <is>
          <t>{'@newbish~waterline', '@newbish~nestjs-multer-extended'}</t>
        </is>
      </c>
    </row>
    <row r="153400">
      <c r="A153400" s="1" t="n">
        <v>153398</v>
      </c>
      <c r="B153400" t="inlineStr">
        <is>
          <t>maeby</t>
        </is>
      </c>
      <c r="C153400" t="n">
        <v>2</v>
      </c>
      <c r="D153400" t="inlineStr">
        <is>
          <t>{'maeby', 'forget-me-maeby'}</t>
        </is>
      </c>
    </row>
    <row r="153401">
      <c r="A153401" s="1" t="n">
        <v>153399</v>
      </c>
      <c r="B153401" t="inlineStr">
        <is>
          <t>stepz</t>
        </is>
      </c>
      <c r="C153401" t="n">
        <v>2</v>
      </c>
      <c r="D153401" t="inlineStr">
        <is>
          <t>{'stepz', 'react-stepz'}</t>
        </is>
      </c>
    </row>
    <row r="153402">
      <c r="A153402" s="1" t="n">
        <v>153400</v>
      </c>
      <c r="B153402" t="inlineStr">
        <is>
          <t>easyweb</t>
        </is>
      </c>
      <c r="C153402" t="n">
        <v>2</v>
      </c>
      <c r="D153402" t="inlineStr">
        <is>
          <t>{'easyweb-admin', 'easyweb'}</t>
        </is>
      </c>
    </row>
    <row r="153403">
      <c r="A153403" s="1" t="n">
        <v>153401</v>
      </c>
      <c r="B153403" t="inlineStr">
        <is>
          <t>bcsjs</t>
        </is>
      </c>
      <c r="C153403" t="n">
        <v>2</v>
      </c>
      <c r="D153403" t="inlineStr">
        <is>
          <t>{'bcsjs-lib', 'bcsjs-wallet'}</t>
        </is>
      </c>
    </row>
    <row r="153404">
      <c r="A153404" s="1" t="n">
        <v>153402</v>
      </c>
      <c r="B153404" t="inlineStr">
        <is>
          <t>pax2</t>
        </is>
      </c>
      <c r="C153404" t="n">
        <v>2</v>
      </c>
      <c r="D153404" t="inlineStr">
        <is>
          <t>{'@pax2pay~model', '@pax2pay~client'}</t>
        </is>
      </c>
    </row>
    <row r="153405">
      <c r="A153405" s="1" t="n">
        <v>153403</v>
      </c>
      <c r="B153405" t="inlineStr">
        <is>
          <t>unauthorization</t>
        </is>
      </c>
      <c r="C153405" t="n">
        <v>2</v>
      </c>
      <c r="D153405" t="inlineStr">
        <is>
          <t>{'@manzano~unauthorization-interceptor', '@manzano~axios-unauthorization-interceptor'}</t>
        </is>
      </c>
    </row>
    <row r="153406">
      <c r="A153406" s="1" t="n">
        <v>153404</v>
      </c>
      <c r="B153406" t="inlineStr">
        <is>
          <t>skyg</t>
        </is>
      </c>
      <c r="C153406" t="n">
        <v>2</v>
      </c>
      <c r="D153406" t="inlineStr">
        <is>
          <t>{'@skyg-org~tinsel', '@skyg-org~button'}</t>
        </is>
      </c>
    </row>
    <row r="153407">
      <c r="A153407" s="1" t="n">
        <v>153405</v>
      </c>
      <c r="B153407" t="inlineStr">
        <is>
          <t>yangxiaoqiao</t>
        </is>
      </c>
      <c r="C153407" t="n">
        <v>2</v>
      </c>
      <c r="D153407" t="inlineStr">
        <is>
          <t>{'@yangxiaoqiao-elsa~first-npm-pkg', '@yangxiaoqiao-elsa~z-tool'}</t>
        </is>
      </c>
    </row>
    <row r="153408">
      <c r="A153408" s="1" t="n">
        <v>153406</v>
      </c>
      <c r="B153408" t="inlineStr">
        <is>
          <t>ioauth</t>
        </is>
      </c>
      <c r="C153408" t="n">
        <v>2</v>
      </c>
      <c r="D153408" t="inlineStr">
        <is>
          <t>{'ioauth', 'ioauth-master'}</t>
        </is>
      </c>
    </row>
    <row r="153409">
      <c r="A153409" s="1" t="n">
        <v>153407</v>
      </c>
      <c r="B153409" t="inlineStr">
        <is>
          <t>hypericon</t>
        </is>
      </c>
      <c r="C153409" t="n">
        <v>2</v>
      </c>
      <c r="D153409" t="inlineStr">
        <is>
          <t>{'@hypericon~hypertable-client-lib', '@hypericon~sahc-cli'}</t>
        </is>
      </c>
    </row>
    <row r="153410">
      <c r="A153410" s="1" t="n">
        <v>153408</v>
      </c>
      <c r="B153410" t="inlineStr">
        <is>
          <t>ahacad</t>
        </is>
      </c>
      <c r="C153410" t="n">
        <v>2</v>
      </c>
      <c r="D153410" t="inlineStr">
        <is>
          <t>{'@ahacad~node-typescript-boilerplate', '@ahacad~test'}</t>
        </is>
      </c>
    </row>
    <row r="153411">
      <c r="A153411" s="1" t="n">
        <v>153409</v>
      </c>
      <c r="B153411" t="inlineStr">
        <is>
          <t>mynodeutils</t>
        </is>
      </c>
      <c r="C153411" t="n">
        <v>2</v>
      </c>
      <c r="D153411" t="inlineStr">
        <is>
          <t>{'expressjs-mynodeutils', 'mynodeutils'}</t>
        </is>
      </c>
    </row>
    <row r="153412">
      <c r="A153412" s="1" t="n">
        <v>153410</v>
      </c>
      <c r="B153412" t="inlineStr">
        <is>
          <t>trendster</t>
        </is>
      </c>
      <c r="C153412" t="n">
        <v>2</v>
      </c>
      <c r="D153412" t="inlineStr">
        <is>
          <t>{'@trendster-io~ng-lazy-image', '@trendster-io~ng-uploader'}</t>
        </is>
      </c>
    </row>
    <row r="153413">
      <c r="A153413" s="1" t="n">
        <v>153411</v>
      </c>
      <c r="B153413" t="inlineStr">
        <is>
          <t>webmerc</t>
        </is>
      </c>
      <c r="C153413" t="n">
        <v>2</v>
      </c>
      <c r="D153413" t="inlineStr">
        <is>
          <t>{'nysp2webmerc', 'webmerc'}</t>
        </is>
      </c>
    </row>
    <row r="153414">
      <c r="A153414" s="1" t="n">
        <v>153412</v>
      </c>
      <c r="B153414" t="inlineStr">
        <is>
          <t>xiangge</t>
        </is>
      </c>
      <c r="C153414" t="n">
        <v>2</v>
      </c>
      <c r="D153414" t="inlineStr">
        <is>
          <t>{'xiangge-test-cbutton', 'xiangge-nodejs'}</t>
        </is>
      </c>
    </row>
    <row r="153415">
      <c r="A153415" s="1" t="n">
        <v>153413</v>
      </c>
      <c r="B153415" t="inlineStr">
        <is>
          <t>ultor</t>
        </is>
      </c>
      <c r="C153415" t="n">
        <v>2</v>
      </c>
      <c r="D153415" t="inlineStr">
        <is>
          <t>{'wultor-ui', 'ng-skin-ultor'}</t>
        </is>
      </c>
    </row>
    <row r="153416">
      <c r="A153416" s="1" t="n">
        <v>153414</v>
      </c>
      <c r="B153416" t="inlineStr">
        <is>
          <t>monera</t>
        </is>
      </c>
      <c r="C153416" t="n">
        <v>2</v>
      </c>
      <c r="D153416" t="inlineStr">
        <is>
          <t>{'monera-pr-bot', 'monera-style'}</t>
        </is>
      </c>
    </row>
    <row r="153417">
      <c r="A153417" s="1" t="n">
        <v>153415</v>
      </c>
      <c r="B153417" t="inlineStr">
        <is>
          <t>cudnn</t>
        </is>
      </c>
      <c r="C153417" t="n">
        <v>2</v>
      </c>
      <c r="D153417" t="inlineStr">
        <is>
          <t>{'cudnn-python-wrappers', 'nvidia-cudnn'}</t>
        </is>
      </c>
    </row>
    <row r="153418">
      <c r="A153418" s="1" t="n">
        <v>153416</v>
      </c>
      <c r="B153418" t="inlineStr">
        <is>
          <t>wechar</t>
        </is>
      </c>
      <c r="C153418" t="n">
        <v>2</v>
      </c>
      <c r="D153418" t="inlineStr">
        <is>
          <t>{'yesoul-wechar-component', 'en-wechar-ui'}</t>
        </is>
      </c>
    </row>
    <row r="153419">
      <c r="A153419" s="1" t="n">
        <v>153417</v>
      </c>
      <c r="B153419" t="inlineStr">
        <is>
          <t>effectorjs</t>
        </is>
      </c>
      <c r="C153419" t="n">
        <v>2</v>
      </c>
      <c r="D153419" t="inlineStr">
        <is>
          <t>{'cra-template-effectorjs', 'cra-template-effectorjs-typescript'}</t>
        </is>
      </c>
    </row>
    <row r="153420">
      <c r="A153420" s="1" t="n">
        <v>153418</v>
      </c>
      <c r="B153420" t="inlineStr">
        <is>
          <t>debugtools</t>
        </is>
      </c>
      <c r="C153420" t="n">
        <v>2</v>
      </c>
      <c r="D153420" t="inlineStr">
        <is>
          <t>{'django-debugtools', 'react-native-debugtools'}</t>
        </is>
      </c>
    </row>
    <row r="153421">
      <c r="A153421" s="1" t="n">
        <v>153419</v>
      </c>
      <c r="B153421" t="inlineStr">
        <is>
          <t>roadshr</t>
        </is>
      </c>
      <c r="C153421" t="n">
        <v>2</v>
      </c>
      <c r="D153421" t="inlineStr">
        <is>
          <t>{'roadshr-baidu-push', 'com.roadshr.cordova.amapplugin'}</t>
        </is>
      </c>
    </row>
    <row r="153422">
      <c r="A153422" s="1" t="n">
        <v>153420</v>
      </c>
      <c r="B153422" t="inlineStr">
        <is>
          <t>blinktrade</t>
        </is>
      </c>
      <c r="C153422" t="n">
        <v>2</v>
      </c>
      <c r="D153422" t="inlineStr">
        <is>
          <t>{'generator-blinktrade', 'blinktrade'}</t>
        </is>
      </c>
    </row>
    <row r="153423">
      <c r="A153423" s="1" t="n">
        <v>153421</v>
      </c>
      <c r="B153423" t="inlineStr">
        <is>
          <t>frantz</t>
        </is>
      </c>
      <c r="C153423" t="n">
        <v>2</v>
      </c>
      <c r="D153423" t="inlineStr">
        <is>
          <t>{'frantzyy-starwars-names', 'frantztr-frame-print'}</t>
        </is>
      </c>
    </row>
    <row r="153424">
      <c r="A153424" s="1" t="n">
        <v>153422</v>
      </c>
      <c r="B153424" t="inlineStr">
        <is>
          <t>bestsamcn</t>
        </is>
      </c>
      <c r="C153424" t="n">
        <v>2</v>
      </c>
      <c r="D153424" t="inlineStr">
        <is>
          <t>{'bestsamcn_test', '@bestsamcn~uploader'}</t>
        </is>
      </c>
    </row>
    <row r="153425">
      <c r="A153425" s="1" t="n">
        <v>153423</v>
      </c>
      <c r="B153425" t="inlineStr">
        <is>
          <t>sdopx</t>
        </is>
      </c>
      <c r="C153425" t="n">
        <v>2</v>
      </c>
      <c r="D153425" t="inlineStr">
        <is>
          <t>{'sfn-sdopx-engine', 'sdopx'}</t>
        </is>
      </c>
    </row>
    <row r="153426">
      <c r="A153426" s="1" t="n">
        <v>153424</v>
      </c>
      <c r="B153426" t="inlineStr">
        <is>
          <t>keystonefields</t>
        </is>
      </c>
      <c r="C153426" t="n">
        <v>2</v>
      </c>
      <c r="D153426" t="inlineStr">
        <is>
          <t>{'@liyibass~keystonefields', '@tithon~keystonefields'}</t>
        </is>
      </c>
    </row>
    <row r="153427">
      <c r="A153427" s="1" t="n">
        <v>153425</v>
      </c>
      <c r="B153427" t="inlineStr">
        <is>
          <t>jessekelly</t>
        </is>
      </c>
      <c r="C153427" t="n">
        <v>2</v>
      </c>
      <c r="D153427" t="inlineStr">
        <is>
          <t>{'@jessekelly~ui-utils', '@jessekelly~date-merge'}</t>
        </is>
      </c>
    </row>
    <row r="153428">
      <c r="A153428" s="1" t="n">
        <v>153426</v>
      </c>
      <c r="B153428" t="inlineStr">
        <is>
          <t>suhayb</t>
        </is>
      </c>
      <c r="C153428" t="n">
        <v>2</v>
      </c>
      <c r="D153428" t="inlineStr">
        <is>
          <t>{'@suhayb~ckeditor-build-custom-upload', '@suhayb~ckeditor5-upload'}</t>
        </is>
      </c>
    </row>
    <row r="153429">
      <c r="A153429" s="1" t="n">
        <v>153427</v>
      </c>
      <c r="B153429" t="inlineStr">
        <is>
          <t>sqlutil</t>
        </is>
      </c>
      <c r="C153429" t="n">
        <v>2</v>
      </c>
      <c r="D153429" t="inlineStr">
        <is>
          <t>{'@ads-vdh~sqlutil', 'sqlutil'}</t>
        </is>
      </c>
    </row>
    <row r="153430">
      <c r="A153430" s="1" t="n">
        <v>153428</v>
      </c>
      <c r="B153430" t="inlineStr">
        <is>
          <t>jaakrecog</t>
        </is>
      </c>
      <c r="C153430" t="n">
        <v>2</v>
      </c>
      <c r="D153430" t="inlineStr">
        <is>
          <t>{'jaakrecog-liveness', 'jaakrecog-fingerprint'}</t>
        </is>
      </c>
    </row>
    <row r="153431">
      <c r="A153431" s="1" t="n">
        <v>153429</v>
      </c>
      <c r="B153431" t="inlineStr">
        <is>
          <t>ueboot</t>
        </is>
      </c>
      <c r="C153431" t="n">
        <v>2</v>
      </c>
      <c r="D153431" t="inlineStr">
        <is>
          <t>{'ueboot-shiro', 'ueboot'}</t>
        </is>
      </c>
    </row>
    <row r="153432">
      <c r="A153432" s="1" t="n">
        <v>153430</v>
      </c>
      <c r="B153432" t="inlineStr">
        <is>
          <t>amzi</t>
        </is>
      </c>
      <c r="C153432" t="n">
        <v>2</v>
      </c>
      <c r="D153432" t="inlineStr">
        <is>
          <t>{'first-mamzi', 'jkamzi-express-helpers'}</t>
        </is>
      </c>
    </row>
    <row r="153433">
      <c r="A153433" s="1" t="n">
        <v>153431</v>
      </c>
      <c r="B153433" t="inlineStr">
        <is>
          <t>cloudqw</t>
        </is>
      </c>
      <c r="C153433" t="n">
        <v>2</v>
      </c>
      <c r="D153433" t="inlineStr">
        <is>
          <t>{'cloudqw-expired', 'cloudqw-pass'}</t>
        </is>
      </c>
    </row>
    <row r="153434">
      <c r="A153434" s="1" t="n">
        <v>153432</v>
      </c>
      <c r="B153434" t="inlineStr">
        <is>
          <t>dbcombo</t>
        </is>
      </c>
      <c r="C153434" t="n">
        <v>2</v>
      </c>
      <c r="D153434" t="inlineStr">
        <is>
          <t>{'dbcombo', 'dbcombo-client'}</t>
        </is>
      </c>
    </row>
    <row r="153435">
      <c r="A153435" s="1" t="n">
        <v>153433</v>
      </c>
      <c r="B153435" t="inlineStr">
        <is>
          <t>livecom</t>
        </is>
      </c>
      <c r="C153435" t="n">
        <v>2</v>
      </c>
      <c r="D153435" t="inlineStr">
        <is>
          <t>{'livecom', '@webnode~react-livecom'}</t>
        </is>
      </c>
    </row>
    <row r="153436">
      <c r="A153436" s="1" t="n">
        <v>153434</v>
      </c>
      <c r="B153436" t="inlineStr">
        <is>
          <t>clickpay</t>
        </is>
      </c>
      <c r="C153436" t="n">
        <v>2</v>
      </c>
      <c r="D153436" t="inlineStr">
        <is>
          <t>{'@paytabs~react-native-clickpay', 'cordova-plugin-clickpay'}</t>
        </is>
      </c>
    </row>
    <row r="153437">
      <c r="A153437" s="1" t="n">
        <v>153435</v>
      </c>
      <c r="B153437" t="inlineStr">
        <is>
          <t>flocker</t>
        </is>
      </c>
      <c r="C153437" t="n">
        <v>2</v>
      </c>
      <c r="D153437" t="inlineStr">
        <is>
          <t>{'flocker', 'flocker-cache'}</t>
        </is>
      </c>
    </row>
    <row r="153438">
      <c r="A153438" s="1" t="n">
        <v>153436</v>
      </c>
      <c r="B153438" t="inlineStr">
        <is>
          <t>arve0</t>
        </is>
      </c>
      <c r="C153438" t="n">
        <v>2</v>
      </c>
      <c r="D153438" t="inlineStr">
        <is>
          <t>{'@arve0~min-pakke', '@arve0~sonetilhorighet'}</t>
        </is>
      </c>
    </row>
    <row r="153439">
      <c r="A153439" s="1" t="n">
        <v>153437</v>
      </c>
      <c r="B153439" t="inlineStr">
        <is>
          <t>dragontiger</t>
        </is>
      </c>
      <c r="C153439" t="n">
        <v>2</v>
      </c>
      <c r="D153439" t="inlineStr">
        <is>
          <t>{'@mutix~graphql-dragontiger', 'graphql-dragontiger'}</t>
        </is>
      </c>
    </row>
    <row r="153440">
      <c r="A153440" s="1" t="n">
        <v>153438</v>
      </c>
      <c r="B153440" t="inlineStr">
        <is>
          <t>aw000010</t>
        </is>
      </c>
      <c r="C153440" t="n">
        <v>2</v>
      </c>
      <c r="D153440" t="inlineStr">
        <is>
          <t>{'@mmstudio~aw000010', '@dfeidao~fd-aw000010'}</t>
        </is>
      </c>
    </row>
    <row r="153441">
      <c r="A153441" s="1" t="n">
        <v>153439</v>
      </c>
      <c r="B153441" t="inlineStr">
        <is>
          <t>reversify</t>
        </is>
      </c>
      <c r="C153441" t="n">
        <v>2</v>
      </c>
      <c r="D153441" t="inlineStr">
        <is>
          <t>{'express-reversify', 'reversify'}</t>
        </is>
      </c>
    </row>
    <row r="153442">
      <c r="A153442" s="1" t="n">
        <v>153440</v>
      </c>
      <c r="B153442" t="inlineStr">
        <is>
          <t>shivam123425</t>
        </is>
      </c>
      <c r="C153442" t="n">
        <v>2</v>
      </c>
      <c r="D153442" t="inlineStr">
        <is>
          <t>{'@shivam123425~videojs-record', '@shivam123425~react-sketch'}</t>
        </is>
      </c>
    </row>
    <row r="153443">
      <c r="A153443" s="1" t="n">
        <v>153441</v>
      </c>
      <c r="B153443" t="inlineStr">
        <is>
          <t>muisc</t>
        </is>
      </c>
      <c r="C153443" t="n">
        <v>2</v>
      </c>
      <c r="D153443" t="inlineStr">
        <is>
          <t>{'muisc', 'netease-muisc-api'}</t>
        </is>
      </c>
    </row>
    <row r="153444">
      <c r="A153444" s="1" t="n">
        <v>153442</v>
      </c>
      <c r="B153444" t="inlineStr">
        <is>
          <t>manduks</t>
        </is>
      </c>
      <c r="C153444" t="n">
        <v>2</v>
      </c>
      <c r="D153444" t="inlineStr">
        <is>
          <t>{'@manduks~gatsby-robotois-academy', '@manduks~gatsby-robotois-store'}</t>
        </is>
      </c>
    </row>
    <row r="153445">
      <c r="A153445" s="1" t="n">
        <v>153443</v>
      </c>
      <c r="B153445" t="inlineStr">
        <is>
          <t>hawesome</t>
        </is>
      </c>
      <c r="C153445" t="n">
        <v>2</v>
      </c>
      <c r="D153445" t="inlineStr">
        <is>
          <t>{'hawesome-vue-extends', 'vue-hawesome-modal'}</t>
        </is>
      </c>
    </row>
    <row r="153446">
      <c r="A153446" s="1" t="n">
        <v>153444</v>
      </c>
      <c r="B153446" t="inlineStr">
        <is>
          <t>biton</t>
        </is>
      </c>
      <c r="C153446" t="n">
        <v>2</v>
      </c>
      <c r="D153446" t="inlineStr">
        <is>
          <t>{'smiley-like-biton', 'biton'}</t>
        </is>
      </c>
    </row>
    <row r="153447">
      <c r="A153447" s="1" t="n">
        <v>153445</v>
      </c>
      <c r="B153447" t="inlineStr">
        <is>
          <t>jsonteng</t>
        </is>
      </c>
      <c r="C153447" t="n">
        <v>2</v>
      </c>
      <c r="D153447" t="inlineStr">
        <is>
          <t>{'jsonteng-contribs', 'jsonteng'}</t>
        </is>
      </c>
    </row>
    <row r="153448">
      <c r="A153448" s="1" t="n">
        <v>153446</v>
      </c>
      <c r="B153448" t="inlineStr">
        <is>
          <t>ianmclean2011</t>
        </is>
      </c>
      <c r="C153448" t="n">
        <v>2</v>
      </c>
      <c r="D153448" t="inlineStr">
        <is>
          <t>{'@ianmclean2011~react-maskedinput', '@ianmclean2011~react-textarea-autosize'}</t>
        </is>
      </c>
    </row>
    <row r="153449">
      <c r="A153449" s="1" t="n">
        <v>153447</v>
      </c>
      <c r="B153449" t="inlineStr">
        <is>
          <t>pjediny</t>
        </is>
      </c>
      <c r="C153449" t="n">
        <v>2</v>
      </c>
      <c r="D153449" t="inlineStr">
        <is>
          <t>{'@pjediny~react-notification', '@pjediny~react-responsive-datatable'}</t>
        </is>
      </c>
    </row>
    <row r="153450">
      <c r="A153450" s="1" t="n">
        <v>153448</v>
      </c>
      <c r="B153450" t="inlineStr">
        <is>
          <t>lilasoft</t>
        </is>
      </c>
      <c r="C153450" t="n">
        <v>2</v>
      </c>
      <c r="D153450" t="inlineStr">
        <is>
          <t>{'skill-lilasoft-toolkit', 'skill-lilasoft-toolkit-test'}</t>
        </is>
      </c>
    </row>
    <row r="153451">
      <c r="A153451" s="1" t="n">
        <v>153449</v>
      </c>
      <c r="B153451" t="inlineStr">
        <is>
          <t>rpofuk</t>
        </is>
      </c>
      <c r="C153451" t="n">
        <v>2</v>
      </c>
      <c r="D153451" t="inlineStr">
        <is>
          <t>{'@rpofuk~re-gen', '@rpofuk~tpm2-asn-packer'}</t>
        </is>
      </c>
    </row>
    <row r="153452">
      <c r="A153452" s="1" t="n">
        <v>153450</v>
      </c>
      <c r="B153452" t="inlineStr">
        <is>
          <t>servertest</t>
        </is>
      </c>
      <c r="C153452" t="n">
        <v>2</v>
      </c>
      <c r="D153452" t="inlineStr">
        <is>
          <t>{'servertest', 'dg-servertest'}</t>
        </is>
      </c>
    </row>
    <row r="153453">
      <c r="A153453" s="1" t="n">
        <v>153451</v>
      </c>
      <c r="B153453" t="inlineStr">
        <is>
          <t>lfk29</t>
        </is>
      </c>
      <c r="C153453" t="n">
        <v>2</v>
      </c>
      <c r="D153453" t="inlineStr">
        <is>
          <t>{'lfk29m-deploy', 'lfk29m-danmaku'}</t>
        </is>
      </c>
    </row>
    <row r="153454">
      <c r="A153454" s="1" t="n">
        <v>153452</v>
      </c>
      <c r="B153454" t="inlineStr">
        <is>
          <t>gfazioli</t>
        </is>
      </c>
      <c r="C153454" t="n">
        <v>2</v>
      </c>
      <c r="D153454" t="inlineStr">
        <is>
          <t>{'@gfazioli~browser-storage', '@gfazioli~react-animatecss'}</t>
        </is>
      </c>
    </row>
    <row r="153455">
      <c r="A153455" s="1" t="n">
        <v>153453</v>
      </c>
      <c r="B153455" t="inlineStr">
        <is>
          <t>msngr</t>
        </is>
      </c>
      <c r="C153455" t="n">
        <v>2</v>
      </c>
      <c r="D153455" t="inlineStr">
        <is>
          <t>{'fb-msngr', 'msngr'}</t>
        </is>
      </c>
    </row>
    <row r="153456">
      <c r="A153456" s="1" t="n">
        <v>153454</v>
      </c>
      <c r="B153456" t="inlineStr">
        <is>
          <t>kelihong</t>
        </is>
      </c>
      <c r="C153456" t="n">
        <v>2</v>
      </c>
      <c r="D153456" t="inlineStr">
        <is>
          <t>{'@kelihong~utils', '@kelihong~ktool'}</t>
        </is>
      </c>
    </row>
    <row r="153457">
      <c r="A153457" s="1" t="n">
        <v>153455</v>
      </c>
      <c r="B153457" t="inlineStr">
        <is>
          <t>thefakeorg</t>
        </is>
      </c>
      <c r="C153457" t="n">
        <v>2</v>
      </c>
      <c r="D153457" t="inlineStr">
        <is>
          <t>{'@thefakeorg~utils', '@thefakeorg~react'}</t>
        </is>
      </c>
    </row>
    <row r="153458">
      <c r="A153458" s="1" t="n">
        <v>153456</v>
      </c>
      <c r="B153458" t="inlineStr">
        <is>
          <t>kellan</t>
        </is>
      </c>
      <c r="C153458" t="n">
        <v>2</v>
      </c>
      <c r="D153458" t="inlineStr">
        <is>
          <t>{'@ycleptkellan~substantive', '@ycleptkellan~polly'}</t>
        </is>
      </c>
    </row>
    <row r="153459">
      <c r="A153459" s="1" t="n">
        <v>153457</v>
      </c>
      <c r="B153459" t="inlineStr">
        <is>
          <t>ycleptkellan</t>
        </is>
      </c>
      <c r="C153459" t="n">
        <v>2</v>
      </c>
      <c r="D153459" t="inlineStr">
        <is>
          <t>{'@ycleptkellan~substantive', '@ycleptkellan~polly'}</t>
        </is>
      </c>
    </row>
    <row r="153460">
      <c r="A153460" s="1" t="n">
        <v>153458</v>
      </c>
      <c r="B153460" t="inlineStr">
        <is>
          <t>komapi</t>
        </is>
      </c>
      <c r="C153460" t="n">
        <v>2</v>
      </c>
      <c r="D153460" t="inlineStr">
        <is>
          <t>{'komapi', 'komapi-passport'}</t>
        </is>
      </c>
    </row>
    <row r="153461">
      <c r="A153461" s="1" t="n">
        <v>153459</v>
      </c>
      <c r="B153461" t="inlineStr">
        <is>
          <t>socialskycorp</t>
        </is>
      </c>
      <c r="C153461" t="n">
        <v>2</v>
      </c>
      <c r="D153461" t="inlineStr">
        <is>
          <t>{'@socialskycorp~react-rtl-grid', '@socialskycorp~pretty-ms'}</t>
        </is>
      </c>
    </row>
    <row r="153462">
      <c r="A153462" s="1" t="n">
        <v>153460</v>
      </c>
      <c r="B153462" t="inlineStr">
        <is>
          <t>pgtest</t>
        </is>
      </c>
      <c r="C153462" t="n">
        <v>2</v>
      </c>
      <c r="D153462" t="inlineStr">
        <is>
          <t>{'node-pgtest', 'pgtest'}</t>
        </is>
      </c>
    </row>
    <row r="153463">
      <c r="A153463" s="1" t="n">
        <v>153461</v>
      </c>
      <c r="B153463" t="inlineStr">
        <is>
          <t>gulik</t>
        </is>
      </c>
      <c r="C153463" t="n">
        <v>2</v>
      </c>
      <c r="D153463" t="inlineStr">
        <is>
          <t>{'some-lib-vladgulik', 'gagulik'}</t>
        </is>
      </c>
    </row>
    <row r="153464">
      <c r="A153464" s="1" t="n">
        <v>153462</v>
      </c>
      <c r="B153464" t="inlineStr">
        <is>
          <t>breier</t>
        </is>
      </c>
      <c r="C153464" t="n">
        <v>2</v>
      </c>
      <c r="D153464" t="inlineStr">
        <is>
          <t>{'@florianbreier~jest-html-reporters', '@florianbreier~winser'}</t>
        </is>
      </c>
    </row>
    <row r="153465">
      <c r="A153465" s="1" t="n">
        <v>153463</v>
      </c>
      <c r="B153465" t="inlineStr">
        <is>
          <t>florianbreier</t>
        </is>
      </c>
      <c r="C153465" t="n">
        <v>2</v>
      </c>
      <c r="D153465" t="inlineStr">
        <is>
          <t>{'@florianbreier~jest-html-reporters', '@florianbreier~winser'}</t>
        </is>
      </c>
    </row>
    <row r="153466">
      <c r="A153466" s="1" t="n">
        <v>153464</v>
      </c>
      <c r="B153466" t="inlineStr">
        <is>
          <t>clightning</t>
        </is>
      </c>
      <c r="C153466" t="n">
        <v>2</v>
      </c>
      <c r="D153466" t="inlineStr">
        <is>
          <t>{'clightning-rpc', 'clightning-client'}</t>
        </is>
      </c>
    </row>
    <row r="153467">
      <c r="A153467" s="1" t="n">
        <v>153465</v>
      </c>
      <c r="B153467" t="inlineStr">
        <is>
          <t>timiks</t>
        </is>
      </c>
      <c r="C153467" t="n">
        <v>2</v>
      </c>
      <c r="D153467" t="inlineStr">
        <is>
          <t>{'timiks', 'timiks-cli'}</t>
        </is>
      </c>
    </row>
    <row r="153468">
      <c r="A153468" s="1" t="n">
        <v>153466</v>
      </c>
      <c r="B153468" t="inlineStr">
        <is>
          <t>xwill</t>
        </is>
      </c>
      <c r="C153468" t="n">
        <v>2</v>
      </c>
      <c r="D153468" t="inlineStr">
        <is>
          <t>{'xwill-lazyload', 'xwill-demo-say'}</t>
        </is>
      </c>
    </row>
    <row r="153469">
      <c r="A153469" s="1" t="n">
        <v>153467</v>
      </c>
      <c r="B153469" t="inlineStr">
        <is>
          <t>swypelab</t>
        </is>
      </c>
      <c r="C153469" t="n">
        <v>2</v>
      </c>
      <c r="D153469" t="inlineStr">
        <is>
          <t>{'nativescript-swypelab-facebook', 'nativescript-swypelab-toasty'}</t>
        </is>
      </c>
    </row>
    <row r="153470">
      <c r="A153470" s="1" t="n">
        <v>153468</v>
      </c>
      <c r="B153470" t="inlineStr">
        <is>
          <t>botanica</t>
        </is>
      </c>
      <c r="C153470" t="n">
        <v>2</v>
      </c>
      <c r="D153470" t="inlineStr">
        <is>
          <t>{'@botanicastudios~netlify-cms-widget-uuid', '@telabotanica~ckeditor5-build-ods'}</t>
        </is>
      </c>
    </row>
    <row r="153471">
      <c r="A153471" s="1" t="n">
        <v>153469</v>
      </c>
      <c r="B153471" t="inlineStr">
        <is>
          <t>asdaasd</t>
        </is>
      </c>
      <c r="C153471" t="n">
        <v>2</v>
      </c>
      <c r="D153471" t="inlineStr">
        <is>
          <t>{'@1backend~asdaasd-test-ng', '@1backend~asdaasd-woot-ng'}</t>
        </is>
      </c>
    </row>
    <row r="153472">
      <c r="A153472" s="1" t="n">
        <v>153470</v>
      </c>
      <c r="B153472" t="inlineStr">
        <is>
          <t>idatepicker</t>
        </is>
      </c>
      <c r="C153472" t="n">
        <v>2</v>
      </c>
      <c r="D153472" t="inlineStr">
        <is>
          <t>{'az-idatepicker', 'vue-idatepicker'}</t>
        </is>
      </c>
    </row>
    <row r="153473">
      <c r="A153473" s="1" t="n">
        <v>153471</v>
      </c>
      <c r="B153473" t="inlineStr">
        <is>
          <t>wmrm</t>
        </is>
      </c>
      <c r="C153473" t="n">
        <v>2</v>
      </c>
      <c r="D153473" t="inlineStr">
        <is>
          <t>{'oauth2orize-wmrm', '@zhaow-de~oauth2orize-wmrm'}</t>
        </is>
      </c>
    </row>
    <row r="153474">
      <c r="A153474" s="1" t="n">
        <v>153472</v>
      </c>
      <c r="B153474" t="inlineStr">
        <is>
          <t>xpander</t>
        </is>
      </c>
      <c r="C153474" t="n">
        <v>2</v>
      </c>
      <c r="D153474" t="inlineStr">
        <is>
          <t>{'eslint-config-xpander', 'xpander'}</t>
        </is>
      </c>
    </row>
    <row r="153475">
      <c r="A153475" s="1" t="n">
        <v>153473</v>
      </c>
      <c r="B153475" t="inlineStr">
        <is>
          <t>oran</t>
        </is>
      </c>
      <c r="C153475" t="n">
        <v>2</v>
      </c>
      <c r="D153475" t="inlineStr">
        <is>
          <t>{'oran', 'hello_test_aoran'}</t>
        </is>
      </c>
    </row>
    <row r="153476">
      <c r="A153476" s="1" t="n">
        <v>153474</v>
      </c>
      <c r="B153476" t="inlineStr">
        <is>
          <t>elapsedtimer</t>
        </is>
      </c>
      <c r="C153476" t="n">
        <v>2</v>
      </c>
      <c r="D153476" t="inlineStr">
        <is>
          <t>{'elapsedtimer', 'srr-elapsedtimer'}</t>
        </is>
      </c>
    </row>
    <row r="153477">
      <c r="A153477" s="1" t="n">
        <v>153475</v>
      </c>
      <c r="B153477" t="inlineStr">
        <is>
          <t>heep</t>
        </is>
      </c>
      <c r="C153477" t="n">
        <v>2</v>
      </c>
      <c r="D153477" t="inlineStr">
        <is>
          <t>{'@maheep~ls-sitemap', 'bheep'}</t>
        </is>
      </c>
    </row>
    <row r="153478">
      <c r="A153478" s="1" t="n">
        <v>153476</v>
      </c>
      <c r="B153478" t="inlineStr">
        <is>
          <t>omair</t>
        </is>
      </c>
      <c r="C153478" t="n">
        <v>2</v>
      </c>
      <c r="D153478" t="inlineStr">
        <is>
          <t>{'hello-omair', 'helloworld-omair'}</t>
        </is>
      </c>
    </row>
    <row r="153479">
      <c r="A153479" s="1" t="n">
        <v>153477</v>
      </c>
      <c r="B153479" t="inlineStr">
        <is>
          <t>coolstory</t>
        </is>
      </c>
      <c r="C153479" t="n">
        <v>2</v>
      </c>
      <c r="D153479" t="inlineStr">
        <is>
          <t>{'vuex-coolstory', 'coolstory.js'}</t>
        </is>
      </c>
    </row>
    <row r="153480">
      <c r="A153480" s="1" t="n">
        <v>153478</v>
      </c>
      <c r="B153480" t="inlineStr">
        <is>
          <t>ewdjs</t>
        </is>
      </c>
      <c r="C153480" t="n">
        <v>2</v>
      </c>
      <c r="D153480" t="inlineStr">
        <is>
          <t>{'ewdjs-client', 'ewdjs'}</t>
        </is>
      </c>
    </row>
    <row r="153481">
      <c r="A153481" s="1" t="n">
        <v>153479</v>
      </c>
      <c r="B153481" t="inlineStr">
        <is>
          <t>hookio</t>
        </is>
      </c>
      <c r="C153481" t="n">
        <v>2</v>
      </c>
      <c r="D153481" t="inlineStr">
        <is>
          <t>{'hookio-broadway', 'hookio-scaffold'}</t>
        </is>
      </c>
    </row>
    <row r="153482">
      <c r="A153482" s="1" t="n">
        <v>153480</v>
      </c>
      <c r="B153482" t="inlineStr">
        <is>
          <t>zqlian</t>
        </is>
      </c>
      <c r="C153482" t="n">
        <v>2</v>
      </c>
      <c r="D153482" t="inlineStr">
        <is>
          <t>{'zqlian-utils', 'eslint-config-zqlian'}</t>
        </is>
      </c>
    </row>
    <row r="153483">
      <c r="A153483" s="1" t="n">
        <v>153481</v>
      </c>
      <c r="B153483" t="inlineStr">
        <is>
          <t>baoh</t>
        </is>
      </c>
      <c r="C153483" t="n">
        <v>2</v>
      </c>
      <c r="D153483" t="inlineStr">
        <is>
          <t>{'baoh-operations', 'baoh'}</t>
        </is>
      </c>
    </row>
    <row r="153484">
      <c r="A153484" s="1" t="n">
        <v>153482</v>
      </c>
      <c r="B153484" t="inlineStr">
        <is>
          <t>fisso</t>
        </is>
      </c>
      <c r="C153484" t="n">
        <v>2</v>
      </c>
      <c r="D153484" t="inlineStr">
        <is>
          <t>{'menu-fisso-react', 'menu-fisso'}</t>
        </is>
      </c>
    </row>
    <row r="153485">
      <c r="A153485" s="1" t="n">
        <v>153483</v>
      </c>
      <c r="B153485" t="inlineStr">
        <is>
          <t>matisse</t>
        </is>
      </c>
      <c r="C153485" t="n">
        <v>2</v>
      </c>
      <c r="D153485" t="inlineStr">
        <is>
          <t>{'cordova-plugin-matisse-imagepicker', '@matissefi~uikit'}</t>
        </is>
      </c>
    </row>
    <row r="153486">
      <c r="A153486" s="1" t="n">
        <v>153484</v>
      </c>
      <c r="B153486" t="inlineStr">
        <is>
          <t>elmercy</t>
        </is>
      </c>
      <c r="C153486" t="n">
        <v>2</v>
      </c>
      <c r="D153486" t="inlineStr">
        <is>
          <t>{'elmercy', 'parcel-plugin-elmercy'}</t>
        </is>
      </c>
    </row>
    <row r="153487">
      <c r="A153487" s="1" t="n">
        <v>153485</v>
      </c>
      <c r="B153487" t="inlineStr">
        <is>
          <t>zmdi</t>
        </is>
      </c>
      <c r="C153487" t="n">
        <v>2</v>
      </c>
      <c r="D153487" t="inlineStr">
        <is>
          <t>{'@iconify-icons~zmdi', '@iconify~icons-zmdi'}</t>
        </is>
      </c>
    </row>
    <row r="153488">
      <c r="A153488" s="1" t="n">
        <v>153486</v>
      </c>
      <c r="B153488" t="inlineStr">
        <is>
          <t>jes4</t>
        </is>
      </c>
      <c r="C153488" t="n">
        <v>2</v>
      </c>
      <c r="D153488" t="inlineStr">
        <is>
          <t>{'jes4py', 'jes4py-nickwestcoast'}</t>
        </is>
      </c>
    </row>
    <row r="153489">
      <c r="A153489" s="1" t="n">
        <v>153487</v>
      </c>
      <c r="B153489" t="inlineStr">
        <is>
          <t>modlues</t>
        </is>
      </c>
      <c r="C153489" t="n">
        <v>2</v>
      </c>
      <c r="D153489" t="inlineStr">
        <is>
          <t>{'node_modlues', 'change-modlues-path-webpack-plugins'}</t>
        </is>
      </c>
    </row>
    <row r="153490">
      <c r="A153490" s="1" t="n">
        <v>153488</v>
      </c>
      <c r="B153490" t="inlineStr">
        <is>
          <t>primolotto</t>
        </is>
      </c>
      <c r="C153490" t="n">
        <v>2</v>
      </c>
      <c r="D153490" t="inlineStr">
        <is>
          <t>{'primolotto-client', '@game-action~primolotto'}</t>
        </is>
      </c>
    </row>
    <row r="153491">
      <c r="A153491" s="1" t="n">
        <v>153489</v>
      </c>
      <c r="B153491" t="inlineStr">
        <is>
          <t>randomwords</t>
        </is>
      </c>
      <c r="C153491" t="n">
        <v>2</v>
      </c>
      <c r="D153491" t="inlineStr">
        <is>
          <t>{'randomwords', 'randomwords_engspanish'}</t>
        </is>
      </c>
    </row>
    <row r="153492">
      <c r="A153492" s="1" t="n">
        <v>153490</v>
      </c>
      <c r="B153492" t="inlineStr">
        <is>
          <t>hlog</t>
        </is>
      </c>
      <c r="C153492" t="n">
        <v>2</v>
      </c>
      <c r="D153492" t="inlineStr">
        <is>
          <t>{'@horanet~hlog', 'hlog'}</t>
        </is>
      </c>
    </row>
    <row r="153493">
      <c r="A153493" s="1" t="n">
        <v>153491</v>
      </c>
      <c r="B153493" t="inlineStr">
        <is>
          <t>kidal</t>
        </is>
      </c>
      <c r="C153493" t="n">
        <v>2</v>
      </c>
      <c r="D153493" t="inlineStr">
        <is>
          <t>{'kidal-sequelize', 'kidal-nsf'}</t>
        </is>
      </c>
    </row>
    <row r="153494">
      <c r="A153494" s="1" t="n">
        <v>153492</v>
      </c>
      <c r="B153494" t="inlineStr">
        <is>
          <t>geolite</t>
        </is>
      </c>
      <c r="C153494" t="n">
        <v>2</v>
      </c>
      <c r="D153494" t="inlineStr">
        <is>
          <t>{'maxmind-geolite-mirror', 'postgres-geolite'}</t>
        </is>
      </c>
    </row>
    <row r="153495">
      <c r="A153495" s="1" t="n">
        <v>153493</v>
      </c>
      <c r="B153495" t="inlineStr">
        <is>
          <t>sansoni</t>
        </is>
      </c>
      <c r="C153495" t="n">
        <v>2</v>
      </c>
      <c r="D153495" t="inlineStr">
        <is>
          <t>{'@msansoni~f1-udp-client', '@msansoni~neon-hello'}</t>
        </is>
      </c>
    </row>
    <row r="153496">
      <c r="A153496" s="1" t="n">
        <v>153494</v>
      </c>
      <c r="B153496" t="inlineStr">
        <is>
          <t>msansoni</t>
        </is>
      </c>
      <c r="C153496" t="n">
        <v>2</v>
      </c>
      <c r="D153496" t="inlineStr">
        <is>
          <t>{'@msansoni~f1-udp-client', '@msansoni~neon-hello'}</t>
        </is>
      </c>
    </row>
    <row r="153497">
      <c r="A153497" s="1" t="n">
        <v>153495</v>
      </c>
      <c r="B153497" t="inlineStr">
        <is>
          <t>ico2</t>
        </is>
      </c>
      <c r="C153497" t="n">
        <v>2</v>
      </c>
      <c r="D153497" t="inlineStr">
        <is>
          <t>{'ico2png-cli', '@johnls~ico2pngs'}</t>
        </is>
      </c>
    </row>
    <row r="153498">
      <c r="A153498" s="1" t="n">
        <v>153496</v>
      </c>
      <c r="B153498" t="inlineStr">
        <is>
          <t>setuphelpers</t>
        </is>
      </c>
      <c r="C153498" t="n">
        <v>2</v>
      </c>
      <c r="D153498" t="inlineStr">
        <is>
          <t>{'setuphelpers', 'collective-setuphelpers'}</t>
        </is>
      </c>
    </row>
    <row r="153499">
      <c r="A153499" s="1" t="n">
        <v>153497</v>
      </c>
      <c r="B153499" t="inlineStr">
        <is>
          <t>noddd</t>
        </is>
      </c>
      <c r="C153499" t="n">
        <v>2</v>
      </c>
      <c r="D153499" t="inlineStr">
        <is>
          <t>{'noddd_1', 'noddd_1_1_1'}</t>
        </is>
      </c>
    </row>
    <row r="153500">
      <c r="A153500" s="1" t="n">
        <v>153498</v>
      </c>
      <c r="B153500" t="inlineStr">
        <is>
          <t>avelow</t>
        </is>
      </c>
      <c r="C153500" t="n">
        <v>2</v>
      </c>
      <c r="D153500" t="inlineStr">
        <is>
          <t>{'avelow-auth', 'avelow-jwt-auth'}</t>
        </is>
      </c>
    </row>
    <row r="153501">
      <c r="A153501" s="1" t="n">
        <v>153499</v>
      </c>
      <c r="B153501" t="inlineStr">
        <is>
          <t>magicalcoder</t>
        </is>
      </c>
      <c r="C153501" t="n">
        <v>2</v>
      </c>
      <c r="D153501" t="inlineStr">
        <is>
          <t>{'magicalcoder-ui', 'vue-magicalcoder-demo'}</t>
        </is>
      </c>
    </row>
    <row r="153502">
      <c r="A153502" s="1" t="n">
        <v>153500</v>
      </c>
      <c r="B153502" t="inlineStr">
        <is>
          <t>pyj</t>
        </is>
      </c>
      <c r="C153502" t="n">
        <v>2</v>
      </c>
      <c r="D153502" t="inlineStr">
        <is>
          <t>{'pyj', 'test-npm-pyj'}</t>
        </is>
      </c>
    </row>
    <row r="153503">
      <c r="A153503" s="1" t="n">
        <v>153501</v>
      </c>
      <c r="B153503" t="inlineStr">
        <is>
          <t>dragonfruit</t>
        </is>
      </c>
      <c r="C153503" t="n">
        <v>2</v>
      </c>
      <c r="D153503" t="inlineStr">
        <is>
          <t>{'@atlaskit~dragonfruit-components', 'dragonfruit'}</t>
        </is>
      </c>
    </row>
    <row r="153504">
      <c r="A153504" s="1" t="n">
        <v>153502</v>
      </c>
      <c r="B153504" t="inlineStr">
        <is>
          <t>exanic</t>
        </is>
      </c>
      <c r="C153504" t="n">
        <v>2</v>
      </c>
      <c r="D153504" t="inlineStr">
        <is>
          <t>{'@exanic~ng-cobrowse', '@exanic~cosmos-angular'}</t>
        </is>
      </c>
    </row>
    <row r="153505">
      <c r="A153505" s="1" t="n">
        <v>153503</v>
      </c>
      <c r="B153505" t="inlineStr">
        <is>
          <t>connectedbytcp</t>
        </is>
      </c>
      <c r="C153505" t="n">
        <v>2</v>
      </c>
      <c r="D153505" t="inlineStr">
        <is>
          <t>{'connectedbytcp', 'homebridge-connectedbytcp'}</t>
        </is>
      </c>
    </row>
    <row r="153506">
      <c r="A153506" s="1" t="n">
        <v>153504</v>
      </c>
      <c r="B153506" t="inlineStr">
        <is>
          <t>epmc</t>
        </is>
      </c>
      <c r="C153506" t="n">
        <v>2</v>
      </c>
      <c r="D153506" t="inlineStr">
        <is>
          <t>{'epmc-api-nodejs', 'epmc'}</t>
        </is>
      </c>
    </row>
    <row r="153507">
      <c r="A153507" s="1" t="n">
        <v>153505</v>
      </c>
      <c r="B153507" t="inlineStr">
        <is>
          <t>facemask</t>
        </is>
      </c>
      <c r="C153507" t="n">
        <v>2</v>
      </c>
      <c r="D153507" t="inlineStr">
        <is>
          <t>{'node-red-contrib-facemask-detector', 'facemask'}</t>
        </is>
      </c>
    </row>
    <row r="153508">
      <c r="A153508" s="1" t="n">
        <v>153506</v>
      </c>
      <c r="B153508" t="inlineStr">
        <is>
          <t>supt</t>
        </is>
      </c>
      <c r="C153508" t="n">
        <v>2</v>
      </c>
      <c r="D153508" t="inlineStr">
        <is>
          <t>{'supt-components', 'my-supt-comp2'}</t>
        </is>
      </c>
    </row>
    <row r="153509">
      <c r="A153509" s="1" t="n">
        <v>153507</v>
      </c>
      <c r="B153509" t="inlineStr">
        <is>
          <t>jeti</t>
        </is>
      </c>
      <c r="C153509" t="n">
        <v>2</v>
      </c>
      <c r="D153509" t="inlineStr">
        <is>
          <t>{'jeti', 'generator-jeti'}</t>
        </is>
      </c>
    </row>
    <row r="153510">
      <c r="A153510" s="1" t="n">
        <v>153508</v>
      </c>
      <c r="B153510" t="inlineStr">
        <is>
          <t>publicbits</t>
        </is>
      </c>
      <c r="C153510" t="n">
        <v>2</v>
      </c>
      <c r="D153510" t="inlineStr">
        <is>
          <t>{'publicbits-js', 'publicbits'}</t>
        </is>
      </c>
    </row>
    <row r="153511">
      <c r="A153511" s="1" t="n">
        <v>153509</v>
      </c>
      <c r="B153511" t="inlineStr">
        <is>
          <t>dsmc</t>
        </is>
      </c>
      <c r="C153511" t="n">
        <v>2</v>
      </c>
      <c r="D153511" t="inlineStr">
        <is>
          <t>{'dsmc', 'dsmc-web'}</t>
        </is>
      </c>
    </row>
    <row r="153512">
      <c r="A153512" s="1" t="n">
        <v>153510</v>
      </c>
      <c r="B153512" t="inlineStr">
        <is>
          <t>labelr</t>
        </is>
      </c>
      <c r="C153512" t="n">
        <v>2</v>
      </c>
      <c r="D153512" t="inlineStr">
        <is>
          <t>{'tablerow-labelr', 'labelr'}</t>
        </is>
      </c>
    </row>
    <row r="153513">
      <c r="A153513" s="1" t="n">
        <v>153511</v>
      </c>
      <c r="B153513" t="inlineStr">
        <is>
          <t>rolilink</t>
        </is>
      </c>
      <c r="C153513" t="n">
        <v>2</v>
      </c>
      <c r="D153513" t="inlineStr">
        <is>
          <t>{'@rolilink~redux-entity-sagas', '@rolilink~redux-network'}</t>
        </is>
      </c>
    </row>
    <row r="153514">
      <c r="A153514" s="1" t="n">
        <v>153512</v>
      </c>
      <c r="B153514" t="inlineStr">
        <is>
          <t>lasar</t>
        </is>
      </c>
      <c r="C153514" t="n">
        <v>2</v>
      </c>
      <c r="D153514" t="inlineStr">
        <is>
          <t>{'@sompylasar~ts-build-tools', '@sompylasar~code-insights'}</t>
        </is>
      </c>
    </row>
    <row r="153515">
      <c r="A153515" s="1" t="n">
        <v>153513</v>
      </c>
      <c r="B153515" t="inlineStr">
        <is>
          <t>sompylasar</t>
        </is>
      </c>
      <c r="C153515" t="n">
        <v>2</v>
      </c>
      <c r="D153515" t="inlineStr">
        <is>
          <t>{'@sompylasar~ts-build-tools', '@sompylasar~code-insights'}</t>
        </is>
      </c>
    </row>
    <row r="153516">
      <c r="A153516" s="1" t="n">
        <v>153514</v>
      </c>
      <c r="B153516" t="inlineStr">
        <is>
          <t>kovacszsolt</t>
        </is>
      </c>
      <c r="C153516" t="n">
        <v>2</v>
      </c>
      <c r="D153516" t="inlineStr">
        <is>
          <t>{'@kovacszsolt~alma', 'icon-font-generator-kovacszsolt'}</t>
        </is>
      </c>
    </row>
    <row r="153517">
      <c r="A153517" s="1" t="n">
        <v>153515</v>
      </c>
      <c r="B153517" t="inlineStr">
        <is>
          <t>campl</t>
        </is>
      </c>
      <c r="C153517" t="n">
        <v>2</v>
      </c>
      <c r="D153517" t="inlineStr">
        <is>
          <t>{'campl-ng', 'campl-ngx'}</t>
        </is>
      </c>
    </row>
    <row r="153518">
      <c r="A153518" s="1" t="n">
        <v>153516</v>
      </c>
      <c r="B153518" t="inlineStr">
        <is>
          <t>xiao11</t>
        </is>
      </c>
      <c r="C153518" t="n">
        <v>2</v>
      </c>
      <c r="D153518" t="inlineStr">
        <is>
          <t>{'xiao11.4', 'xiao11'}</t>
        </is>
      </c>
    </row>
    <row r="153519">
      <c r="A153519" s="1" t="n">
        <v>153517</v>
      </c>
      <c r="B153519" t="inlineStr">
        <is>
          <t>letta</t>
        </is>
      </c>
      <c r="C153519" t="n">
        <v>2</v>
      </c>
      <c r="D153519" t="inlineStr">
        <is>
          <t>{'letta-value', 'letta'}</t>
        </is>
      </c>
    </row>
    <row r="153520">
      <c r="A153520" s="1" t="n">
        <v>153518</v>
      </c>
      <c r="B153520" t="inlineStr">
        <is>
          <t>abvcss</t>
        </is>
      </c>
      <c r="C153520" t="n">
        <v>2</v>
      </c>
      <c r="D153520" t="inlineStr">
        <is>
          <t>{'generator-abvcss-react', 'generator-abvcss'}</t>
        </is>
      </c>
    </row>
    <row r="153521">
      <c r="A153521" s="1" t="n">
        <v>153519</v>
      </c>
      <c r="B153521" t="inlineStr">
        <is>
          <t>dasp</t>
        </is>
      </c>
      <c r="C153521" t="n">
        <v>2</v>
      </c>
      <c r="D153521" t="inlineStr">
        <is>
          <t>{'sarcastic-dasp', 'homebridge_presence_dasp'}</t>
        </is>
      </c>
    </row>
    <row r="153522">
      <c r="A153522" s="1" t="n">
        <v>153520</v>
      </c>
      <c r="B153522" t="inlineStr">
        <is>
          <t>hotloadjs</t>
        </is>
      </c>
      <c r="C153522" t="n">
        <v>2</v>
      </c>
      <c r="D153522" t="inlineStr">
        <is>
          <t>{'hotloadjs', 'hotloadjs-cli'}</t>
        </is>
      </c>
    </row>
    <row r="153523">
      <c r="A153523" s="1" t="n">
        <v>153521</v>
      </c>
      <c r="B153523" t="inlineStr">
        <is>
          <t>szyy</t>
        </is>
      </c>
      <c r="C153523" t="n">
        <v>2</v>
      </c>
      <c r="D153523" t="inlineStr">
        <is>
          <t>{'szyy-cli', 'szyy'}</t>
        </is>
      </c>
    </row>
    <row r="153524">
      <c r="A153524" s="1" t="n">
        <v>153522</v>
      </c>
      <c r="B153524" t="inlineStr">
        <is>
          <t>antr</t>
        </is>
      </c>
      <c r="C153524" t="n">
        <v>2</v>
      </c>
      <c r="D153524" t="inlineStr">
        <is>
          <t>{'antr', '@antr~purse'}</t>
        </is>
      </c>
    </row>
    <row r="153525">
      <c r="A153525" s="1" t="n">
        <v>153523</v>
      </c>
      <c r="B153525" t="inlineStr">
        <is>
          <t>mieotpl</t>
        </is>
      </c>
      <c r="C153525" t="n">
        <v>2</v>
      </c>
      <c r="D153525" t="inlineStr">
        <is>
          <t>{'mieotpl-egg-mongoo-ts', 'mieotpl-react-antd-ts'}</t>
        </is>
      </c>
    </row>
    <row r="153526">
      <c r="A153526" s="1" t="n">
        <v>153524</v>
      </c>
      <c r="B153526" t="inlineStr">
        <is>
          <t>mongoo</t>
        </is>
      </c>
      <c r="C153526" t="n">
        <v>2</v>
      </c>
      <c r="D153526" t="inlineStr">
        <is>
          <t>{'mieotpl-egg-mongoo-ts', 'mongoo'}</t>
        </is>
      </c>
    </row>
    <row r="153527">
      <c r="A153527" s="1" t="n">
        <v>153525</v>
      </c>
      <c r="B153527" t="inlineStr">
        <is>
          <t>kthxbye</t>
        </is>
      </c>
      <c r="C153527" t="n">
        <v>2</v>
      </c>
      <c r="D153527" t="inlineStr">
        <is>
          <t>{'octokit-rest-nothing-to-see-here-kthxbye', 'kthxbye'}</t>
        </is>
      </c>
    </row>
    <row r="153528">
      <c r="A153528" s="1" t="n">
        <v>153526</v>
      </c>
      <c r="B153528" t="inlineStr">
        <is>
          <t>jabali</t>
        </is>
      </c>
      <c r="C153528" t="n">
        <v>2</v>
      </c>
      <c r="D153528" t="inlineStr">
        <is>
          <t>{'jabali', '@mjabali~card'}</t>
        </is>
      </c>
    </row>
    <row r="153529">
      <c r="A153529" s="1" t="n">
        <v>153527</v>
      </c>
      <c r="B153529" t="inlineStr">
        <is>
          <t>modman</t>
        </is>
      </c>
      <c r="C153529" t="n">
        <v>2</v>
      </c>
      <c r="D153529" t="inlineStr">
        <is>
          <t>{'grunt-modman', 'modman'}</t>
        </is>
      </c>
    </row>
    <row r="153530">
      <c r="A153530" s="1" t="n">
        <v>153528</v>
      </c>
      <c r="B153530" t="inlineStr">
        <is>
          <t>slithy</t>
        </is>
      </c>
      <c r="C153530" t="n">
        <v>2</v>
      </c>
      <c r="D153530" t="inlineStr">
        <is>
          <t>{'@slithy~portal', '@slithy~error-boundary'}</t>
        </is>
      </c>
    </row>
    <row r="153531">
      <c r="A153531" s="1" t="n">
        <v>153529</v>
      </c>
      <c r="B153531" t="inlineStr">
        <is>
          <t>mmode</t>
        </is>
      </c>
      <c r="C153531" t="n">
        <v>2</v>
      </c>
      <c r="D153531" t="inlineStr">
        <is>
          <t>{'mmode-ui', 'mmode'}</t>
        </is>
      </c>
    </row>
    <row r="153532">
      <c r="A153532" s="1" t="n">
        <v>153530</v>
      </c>
      <c r="B153532" t="inlineStr">
        <is>
          <t>shuureina</t>
        </is>
      </c>
      <c r="C153532" t="n">
        <v>2</v>
      </c>
      <c r="D153532" t="inlineStr">
        <is>
          <t>{'app-shuureina', 'shuureina_websocket'}</t>
        </is>
      </c>
    </row>
    <row r="153533">
      <c r="A153533" s="1" t="n">
        <v>153531</v>
      </c>
      <c r="B153533" t="inlineStr">
        <is>
          <t>guozp</t>
        </is>
      </c>
      <c r="C153533" t="n">
        <v>2</v>
      </c>
      <c r="D153533" t="inlineStr">
        <is>
          <t>{'guozp_num', 'vue-guozp-switch'}</t>
        </is>
      </c>
    </row>
    <row r="153534">
      <c r="A153534" s="1" t="n">
        <v>153532</v>
      </c>
      <c r="B153534" t="inlineStr">
        <is>
          <t>masterani</t>
        </is>
      </c>
      <c r="C153534" t="n">
        <v>2</v>
      </c>
      <c r="D153534" t="inlineStr">
        <is>
          <t>{'masterani-scraper', 'masterani'}</t>
        </is>
      </c>
    </row>
    <row r="153535">
      <c r="A153535" s="1" t="n">
        <v>153533</v>
      </c>
      <c r="B153535" t="inlineStr">
        <is>
          <t>entan</t>
        </is>
      </c>
      <c r="C153535" t="n">
        <v>2</v>
      </c>
      <c r="D153535" t="inlineStr">
        <is>
          <t>{'@entan.gl~vice-rainbow-monitor', '@entan.gl~vsce'}</t>
        </is>
      </c>
    </row>
    <row r="153536">
      <c r="A153536" s="1" t="n">
        <v>153534</v>
      </c>
      <c r="B153536" t="inlineStr">
        <is>
          <t>ccat</t>
        </is>
      </c>
      <c r="C153536" t="n">
        <v>2</v>
      </c>
      <c r="D153536" t="inlineStr">
        <is>
          <t>{'ccat-parse', 'ccat'}</t>
        </is>
      </c>
    </row>
    <row r="153537">
      <c r="A153537" s="1" t="n">
        <v>153535</v>
      </c>
      <c r="B153537" t="inlineStr">
        <is>
          <t>donluis</t>
        </is>
      </c>
      <c r="C153537" t="n">
        <v>2</v>
      </c>
      <c r="D153537" t="inlineStr">
        <is>
          <t>{'donluis-types-library', 'donluis-base-library'}</t>
        </is>
      </c>
    </row>
    <row r="153538">
      <c r="A153538" s="1" t="n">
        <v>153536</v>
      </c>
      <c r="B153538" t="inlineStr">
        <is>
          <t>svebass</t>
        </is>
      </c>
      <c r="C153538" t="n">
        <v>2</v>
      </c>
      <c r="D153538" t="inlineStr">
        <is>
          <t>{'@svebass~flexbox', 'svebass'}</t>
        </is>
      </c>
    </row>
    <row r="153539">
      <c r="A153539" s="1" t="n">
        <v>153537</v>
      </c>
      <c r="B153539" t="inlineStr">
        <is>
          <t>liteweb</t>
        </is>
      </c>
      <c r="C153539" t="n">
        <v>2</v>
      </c>
      <c r="D153539" t="inlineStr">
        <is>
          <t>{'@liteweb-io~react-pdf', 'liteweb'}</t>
        </is>
      </c>
    </row>
    <row r="153540">
      <c r="A153540" s="1" t="n">
        <v>153538</v>
      </c>
      <c r="B153540" t="inlineStr">
        <is>
          <t>typevine</t>
        </is>
      </c>
      <c r="C153540" t="n">
        <v>2</v>
      </c>
      <c r="D153540" t="inlineStr">
        <is>
          <t>{'@mudcodersguild~typevine', 'typevine'}</t>
        </is>
      </c>
    </row>
    <row r="153541">
      <c r="A153541" s="1" t="n">
        <v>153539</v>
      </c>
      <c r="B153541" t="inlineStr">
        <is>
          <t>bno08</t>
        </is>
      </c>
      <c r="C153541" t="n">
        <v>2</v>
      </c>
      <c r="D153541" t="inlineStr">
        <is>
          <t>{'adafruit-circuitpython-bno08x-rvc', 'adafruit-circuitpython-bno08x'}</t>
        </is>
      </c>
    </row>
    <row r="153542">
      <c r="A153542" s="1" t="n">
        <v>153540</v>
      </c>
      <c r="B153542" t="inlineStr">
        <is>
          <t>jwkang2</t>
        </is>
      </c>
      <c r="C153542" t="n">
        <v>2</v>
      </c>
      <c r="D153542" t="inlineStr">
        <is>
          <t>{'nester-jwkang2', 'nester-new-jwkang2'}</t>
        </is>
      </c>
    </row>
    <row r="153543">
      <c r="A153543" s="1" t="n">
        <v>153541</v>
      </c>
      <c r="B153543" t="inlineStr">
        <is>
          <t>zippopotamus</t>
        </is>
      </c>
      <c r="C153543" t="n">
        <v>2</v>
      </c>
      <c r="D153543" t="inlineStr">
        <is>
          <t>{'node-zippopotamus', 'zippopotamus'}</t>
        </is>
      </c>
    </row>
    <row r="153544">
      <c r="A153544" s="1" t="n">
        <v>153542</v>
      </c>
      <c r="B153544" t="inlineStr">
        <is>
          <t>nodh</t>
        </is>
      </c>
      <c r="C153544" t="n">
        <v>2</v>
      </c>
      <c r="D153544" t="inlineStr">
        <is>
          <t>{'@everything-dies~nodh', 'nodh'}</t>
        </is>
      </c>
    </row>
    <row r="153545">
      <c r="A153545" s="1" t="n">
        <v>153543</v>
      </c>
      <c r="B153545" t="inlineStr">
        <is>
          <t>uslug</t>
        </is>
      </c>
      <c r="C153545" t="n">
        <v>2</v>
      </c>
      <c r="D153545" t="inlineStr">
        <is>
          <t>{'@types~uslug', 'uslug'}</t>
        </is>
      </c>
    </row>
    <row r="153546">
      <c r="A153546" s="1" t="n">
        <v>153544</v>
      </c>
      <c r="B153546" t="inlineStr">
        <is>
          <t>widitrade</t>
        </is>
      </c>
      <c r="C153546" t="n">
        <v>2</v>
      </c>
      <c r="D153546" t="inlineStr">
        <is>
          <t>{'@widitrade~vue-i18n-scanner', '@widitrade~cookieconsent'}</t>
        </is>
      </c>
    </row>
    <row r="153547">
      <c r="A153547" s="1" t="n">
        <v>153545</v>
      </c>
      <c r="B153547" t="inlineStr">
        <is>
          <t>apitoolbox</t>
        </is>
      </c>
      <c r="C153547" t="n">
        <v>2</v>
      </c>
      <c r="D153547" t="inlineStr">
        <is>
          <t>{'apitoolbox', 'apitoolbox-ui'}</t>
        </is>
      </c>
    </row>
    <row r="153548">
      <c r="A153548" s="1" t="n">
        <v>153546</v>
      </c>
      <c r="B153548" t="inlineStr">
        <is>
          <t>arap</t>
        </is>
      </c>
      <c r="C153548" t="n">
        <v>2</v>
      </c>
      <c r="D153548" t="inlineStr">
        <is>
          <t>{'tplus-mobile-arap', 'xallarap'}</t>
        </is>
      </c>
    </row>
    <row r="153549">
      <c r="A153549" s="1" t="n">
        <v>153547</v>
      </c>
      <c r="B153549" t="inlineStr">
        <is>
          <t>androidjs</t>
        </is>
      </c>
      <c r="C153549" t="n">
        <v>2</v>
      </c>
      <c r="D153549" t="inlineStr">
        <is>
          <t>{'androidjs-builder', 'androidjs'}</t>
        </is>
      </c>
    </row>
    <row r="153550">
      <c r="A153550" s="1" t="n">
        <v>153548</v>
      </c>
      <c r="B153550" t="inlineStr">
        <is>
          <t>morulus</t>
        </is>
      </c>
      <c r="C153550" t="n">
        <v>2</v>
      </c>
      <c r="D153550" t="inlineStr">
        <is>
          <t>{'@morulus~overflow', '@morulus~mockcommands1'}</t>
        </is>
      </c>
    </row>
    <row r="153551">
      <c r="A153551" s="1" t="n">
        <v>153549</v>
      </c>
      <c r="B153551" t="inlineStr">
        <is>
          <t>almanackwallet</t>
        </is>
      </c>
      <c r="C153551" t="n">
        <v>2</v>
      </c>
      <c r="D153551" t="inlineStr">
        <is>
          <t>{'@almanackwallet~jazzicon', '@almanackwallet~logo'}</t>
        </is>
      </c>
    </row>
    <row r="153552">
      <c r="A153552" s="1" t="n">
        <v>153550</v>
      </c>
      <c r="B153552" t="inlineStr">
        <is>
          <t>mimeparse</t>
        </is>
      </c>
      <c r="C153552" t="n">
        <v>2</v>
      </c>
      <c r="D153552" t="inlineStr">
        <is>
          <t>{'python-mimeparse', 'mimeparse'}</t>
        </is>
      </c>
    </row>
    <row r="153553">
      <c r="A153553" s="1" t="n">
        <v>153551</v>
      </c>
      <c r="B153553" t="inlineStr">
        <is>
          <t>rrx</t>
        </is>
      </c>
      <c r="C153553" t="n">
        <v>2</v>
      </c>
      <c r="D153553" t="inlineStr">
        <is>
          <t>{'hystrixjs-rrx', 'rrx'}</t>
        </is>
      </c>
    </row>
    <row r="153554">
      <c r="A153554" s="1" t="n">
        <v>153552</v>
      </c>
      <c r="B153554" t="inlineStr">
        <is>
          <t>manutencao</t>
        </is>
      </c>
      <c r="C153554" t="n">
        <v>2</v>
      </c>
      <c r="D153554" t="inlineStr">
        <is>
          <t>{'sob-manutencao', 'manutencao-form'}</t>
        </is>
      </c>
    </row>
    <row r="153555">
      <c r="A153555" s="1" t="n">
        <v>153553</v>
      </c>
      <c r="B153555" t="inlineStr">
        <is>
          <t>loaders2</t>
        </is>
      </c>
      <c r="C153555" t="n">
        <v>2</v>
      </c>
      <c r="D153555" t="inlineStr">
        <is>
          <t>{'ngx-css-loaders2', 'react-css-loaders2'}</t>
        </is>
      </c>
    </row>
    <row r="153556">
      <c r="A153556" s="1" t="n">
        <v>153554</v>
      </c>
      <c r="B153556" t="inlineStr">
        <is>
          <t>mtribes</t>
        </is>
      </c>
      <c r="C153556" t="n">
        <v>2</v>
      </c>
      <c r="D153556" t="inlineStr">
        <is>
          <t>{'@mtribes~client-browser', '@mtribes~client-react'}</t>
        </is>
      </c>
    </row>
    <row r="153557">
      <c r="A153557" s="1" t="n">
        <v>153555</v>
      </c>
      <c r="B153557" t="inlineStr">
        <is>
          <t>drcb</t>
        </is>
      </c>
      <c r="C153557" t="n">
        <v>2</v>
      </c>
      <c r="D153557" t="inlineStr">
        <is>
          <t>{'drcb.ui', 'drcb-ui-kit'}</t>
        </is>
      </c>
    </row>
    <row r="153558">
      <c r="A153558" s="1" t="n">
        <v>153556</v>
      </c>
      <c r="B153558" t="inlineStr">
        <is>
          <t>energia</t>
        </is>
      </c>
      <c r="C153558" t="n">
        <v>2</v>
      </c>
      <c r="D153558" t="inlineStr">
        <is>
          <t>{'centroenergia-vue', 'odoo12-addon-somenergia'}</t>
        </is>
      </c>
    </row>
    <row r="153559">
      <c r="A153559" s="1" t="n">
        <v>153557</v>
      </c>
      <c r="B153559" t="inlineStr">
        <is>
          <t>enapi</t>
        </is>
      </c>
      <c r="C153559" t="n">
        <v>2</v>
      </c>
      <c r="D153559" t="inlineStr">
        <is>
          <t>{'@ethernodeio~enapi-client', '@ethernode~ethernode-enapi-client'}</t>
        </is>
      </c>
    </row>
    <row r="153560">
      <c r="A153560" s="1" t="n">
        <v>153558</v>
      </c>
      <c r="B153560" t="inlineStr">
        <is>
          <t>movitech</t>
        </is>
      </c>
      <c r="C153560" t="n">
        <v>2</v>
      </c>
      <c r="D153560" t="inlineStr">
        <is>
          <t>{'com.movitech.movehouse.qa', 'movitech-ui'}</t>
        </is>
      </c>
    </row>
    <row r="153561">
      <c r="A153561" s="1" t="n">
        <v>153559</v>
      </c>
      <c r="B153561" t="inlineStr">
        <is>
          <t>tonice</t>
        </is>
      </c>
      <c r="C153561" t="n">
        <v>2</v>
      </c>
      <c r="D153561" t="inlineStr">
        <is>
          <t>{'@tonice~core', '@tonice~deer-ui'}</t>
        </is>
      </c>
    </row>
    <row r="153562">
      <c r="A153562" s="1" t="n">
        <v>153560</v>
      </c>
      <c r="B153562" t="inlineStr">
        <is>
          <t>rsxglobal</t>
        </is>
      </c>
      <c r="C153562" t="n">
        <v>2</v>
      </c>
      <c r="D153562" t="inlineStr">
        <is>
          <t>{'rsxglobal-template', 'react-native-template-rsxglobal-template'}</t>
        </is>
      </c>
    </row>
    <row r="153563">
      <c r="A153563" s="1" t="n">
        <v>153561</v>
      </c>
      <c r="B153563" t="inlineStr">
        <is>
          <t>bvekv1</t>
        </is>
      </c>
      <c r="C153563" t="n">
        <v>2</v>
      </c>
      <c r="D153563" t="inlineStr">
        <is>
          <t>{'@bvekv1~tiny', '@bvekv1~random-number'}</t>
        </is>
      </c>
    </row>
    <row r="153564">
      <c r="A153564" s="1" t="n">
        <v>153562</v>
      </c>
      <c r="B153564" t="inlineStr">
        <is>
          <t>fraql</t>
        </is>
      </c>
      <c r="C153564" t="n">
        <v>2</v>
      </c>
      <c r="D153564" t="inlineStr">
        <is>
          <t>{'fraql', '@lewisf~fraql'}</t>
        </is>
      </c>
    </row>
    <row r="153565">
      <c r="A153565" s="1" t="n">
        <v>153563</v>
      </c>
      <c r="B153565" t="inlineStr">
        <is>
          <t>denial</t>
        </is>
      </c>
      <c r="C153565" t="n">
        <v>2</v>
      </c>
      <c r="D153565" t="inlineStr">
        <is>
          <t>{'@rubydenial~cl_hello', 'denial-stream'}</t>
        </is>
      </c>
    </row>
    <row r="153566">
      <c r="A153566" s="1" t="n">
        <v>153564</v>
      </c>
      <c r="B153566" t="inlineStr">
        <is>
          <t>apifm</t>
        </is>
      </c>
      <c r="C153566" t="n">
        <v>2</v>
      </c>
      <c r="D153566" t="inlineStr">
        <is>
          <t>{'apifm-webapi', 'apifm-wxapi'}</t>
        </is>
      </c>
    </row>
    <row r="153567">
      <c r="A153567" s="1" t="n">
        <v>153565</v>
      </c>
      <c r="B153567" t="inlineStr">
        <is>
          <t>miakis</t>
        </is>
      </c>
      <c r="C153567" t="n">
        <v>2</v>
      </c>
      <c r="D153567" t="inlineStr">
        <is>
          <t>{'miakis', '@miakis~holidates'}</t>
        </is>
      </c>
    </row>
    <row r="153568">
      <c r="A153568" s="1" t="n">
        <v>153566</v>
      </c>
      <c r="B153568" t="inlineStr">
        <is>
          <t>dometec</t>
        </is>
      </c>
      <c r="C153568" t="n">
        <v>2</v>
      </c>
      <c r="D153568" t="inlineStr">
        <is>
          <t>{'@dometec~ng2-smart-table', '@dometec~ng2-smart-table-demo'}</t>
        </is>
      </c>
    </row>
    <row r="153569">
      <c r="A153569" s="1" t="n">
        <v>153567</v>
      </c>
      <c r="B153569" t="inlineStr">
        <is>
          <t>mercadona</t>
        </is>
      </c>
      <c r="C153569" t="n">
        <v>2</v>
      </c>
      <c r="D153569" t="inlineStr">
        <is>
          <t>{'hola-mundo-mercadona', 'mercadona-component-library'}</t>
        </is>
      </c>
    </row>
    <row r="153570">
      <c r="A153570" s="1" t="n">
        <v>153568</v>
      </c>
      <c r="B153570" t="inlineStr">
        <is>
          <t>yxhd</t>
        </is>
      </c>
      <c r="C153570" t="n">
        <v>2</v>
      </c>
      <c r="D153570" t="inlineStr">
        <is>
          <t>{'yxhd-ui', 'yxhd-platform-sdk'}</t>
        </is>
      </c>
    </row>
    <row r="153571">
      <c r="A153571" s="1" t="n">
        <v>153569</v>
      </c>
      <c r="B153571" t="inlineStr">
        <is>
          <t>jakson</t>
        </is>
      </c>
      <c r="C153571" t="n">
        <v>2</v>
      </c>
      <c r="D153571" t="inlineStr">
        <is>
          <t>{'jakson', 'jakson-postgres'}</t>
        </is>
      </c>
    </row>
    <row r="153572">
      <c r="A153572" s="1" t="n">
        <v>153570</v>
      </c>
      <c r="B153572" t="inlineStr">
        <is>
          <t>dlnacasts</t>
        </is>
      </c>
      <c r="C153572" t="n">
        <v>2</v>
      </c>
      <c r="D153572" t="inlineStr">
        <is>
          <t>{'pimatic-dlnacasts', 'dlnacasts'}</t>
        </is>
      </c>
    </row>
    <row r="153573">
      <c r="A153573" s="1" t="n">
        <v>153571</v>
      </c>
      <c r="B153573" t="inlineStr">
        <is>
          <t>cssunminifier</t>
        </is>
      </c>
      <c r="C153573" t="n">
        <v>2</v>
      </c>
      <c r="D153573" t="inlineStr">
        <is>
          <t>{'cssunminifier-fork-pocketjoso', 'cssunminifier'}</t>
        </is>
      </c>
    </row>
    <row r="153574">
      <c r="A153574" s="1" t="n">
        <v>153572</v>
      </c>
      <c r="B153574" t="inlineStr">
        <is>
          <t>rocknchain</t>
        </is>
      </c>
      <c r="C153574" t="n">
        <v>2</v>
      </c>
      <c r="D153574" t="inlineStr">
        <is>
          <t>{'rocknchain', 'rocknchain-mongoose'}</t>
        </is>
      </c>
    </row>
    <row r="153575">
      <c r="A153575" s="1" t="n">
        <v>153573</v>
      </c>
      <c r="B153575" t="inlineStr">
        <is>
          <t>test43</t>
        </is>
      </c>
      <c r="C153575" t="n">
        <v>2</v>
      </c>
      <c r="D153575" t="inlineStr">
        <is>
          <t>{'lion-test43', '@functions-io-labs-performance~test43'}</t>
        </is>
      </c>
    </row>
    <row r="153576">
      <c r="A153576" s="1" t="n">
        <v>153574</v>
      </c>
      <c r="B153576" t="inlineStr">
        <is>
          <t>datapeak</t>
        </is>
      </c>
      <c r="C153576" t="n">
        <v>2</v>
      </c>
      <c r="D153576" t="inlineStr">
        <is>
          <t>{'@data-peak~datapeak-gatsby-theme', '@abdulyahya~datapeak-gatsby-theme'}</t>
        </is>
      </c>
    </row>
    <row r="153577">
      <c r="A153577" s="1" t="n">
        <v>153575</v>
      </c>
      <c r="B153577" t="inlineStr">
        <is>
          <t>postcodeinfo</t>
        </is>
      </c>
      <c r="C153577" t="n">
        <v>2</v>
      </c>
      <c r="D153577" t="inlineStr">
        <is>
          <t>{'@hmcts~postcodeinfo-client', 'postcodeinfo'}</t>
        </is>
      </c>
    </row>
    <row r="153578">
      <c r="A153578" s="1" t="n">
        <v>153576</v>
      </c>
      <c r="B153578" t="inlineStr">
        <is>
          <t>nbstsh</t>
        </is>
      </c>
      <c r="C153578" t="n">
        <v>2</v>
      </c>
      <c r="D153578" t="inlineStr">
        <is>
          <t>{'nbstsh-hello-world', 'lion-lib-nbstsh'}</t>
        </is>
      </c>
    </row>
    <row r="153579">
      <c r="A153579" s="1" t="n">
        <v>153577</v>
      </c>
      <c r="B153579" t="inlineStr">
        <is>
          <t>dreamfliper</t>
        </is>
      </c>
      <c r="C153579" t="n">
        <v>2</v>
      </c>
      <c r="D153579" t="inlineStr">
        <is>
          <t>{'@dreamfliper~lottie-light-react-web', '@dreamfliper~styled-by'}</t>
        </is>
      </c>
    </row>
    <row r="153580">
      <c r="A153580" s="1" t="n">
        <v>153578</v>
      </c>
      <c r="B153580" t="inlineStr">
        <is>
          <t>herault</t>
        </is>
      </c>
      <c r="C153580" t="n">
        <v>2</v>
      </c>
      <c r="D153580" t="inlineStr">
        <is>
          <t>{'eslint-config-dherault', '@jherault~patchjs'}</t>
        </is>
      </c>
    </row>
    <row r="153581">
      <c r="A153581" s="1" t="n">
        <v>153579</v>
      </c>
      <c r="B153581" t="inlineStr">
        <is>
          <t>autochecklog</t>
        </is>
      </c>
      <c r="C153581" t="n">
        <v>2</v>
      </c>
      <c r="D153581" t="inlineStr">
        <is>
          <t>{'nose-autochecklog', 'pytest-autochecklog'}</t>
        </is>
      </c>
    </row>
    <row r="153582">
      <c r="A153582" s="1" t="n">
        <v>153580</v>
      </c>
      <c r="B153582" t="inlineStr">
        <is>
          <t>davecast</t>
        </is>
      </c>
      <c r="C153582" t="n">
        <v>2</v>
      </c>
      <c r="D153582" t="inlineStr">
        <is>
          <t>{'davecast', '@davecast~platzom'}</t>
        </is>
      </c>
    </row>
    <row r="153583">
      <c r="A153583" s="1" t="n">
        <v>153581</v>
      </c>
      <c r="B153583" t="inlineStr">
        <is>
          <t>reveryui</t>
        </is>
      </c>
      <c r="C153583" t="n">
        <v>2</v>
      </c>
      <c r="D153583" t="inlineStr">
        <is>
          <t>{'wengdongzhou-reveryui-frame', 'reveryui-frame'}</t>
        </is>
      </c>
    </row>
    <row r="153584">
      <c r="A153584" s="1" t="n">
        <v>153582</v>
      </c>
      <c r="B153584" t="inlineStr">
        <is>
          <t>chakrajs</t>
        </is>
      </c>
      <c r="C153584" t="n">
        <v>2</v>
      </c>
      <c r="D153584" t="inlineStr">
        <is>
          <t>{'@chakrajs~framework', '@chakrajs~plugin-interface'}</t>
        </is>
      </c>
    </row>
    <row r="153585">
      <c r="A153585" s="1" t="n">
        <v>153583</v>
      </c>
      <c r="B153585" t="inlineStr">
        <is>
          <t>maze2</t>
        </is>
      </c>
      <c r="C153585" t="n">
        <v>2</v>
      </c>
      <c r="D153585" t="inlineStr">
        <is>
          <t>{'@mitchallen~maze2openscad-cli', '@mitchallen~maze2openscad'}</t>
        </is>
      </c>
    </row>
    <row r="153586">
      <c r="A153586" s="1" t="n">
        <v>153584</v>
      </c>
      <c r="B153586" t="inlineStr">
        <is>
          <t>asmy</t>
        </is>
      </c>
      <c r="C153586" t="n">
        <v>2</v>
      </c>
      <c r="D153586" t="inlineStr">
        <is>
          <t>{'@asmy~core-design', '@asmy~core-scripts'}</t>
        </is>
      </c>
    </row>
    <row r="153587">
      <c r="A153587" s="1" t="n">
        <v>153585</v>
      </c>
      <c r="B153587" t="inlineStr">
        <is>
          <t>griddb</t>
        </is>
      </c>
      <c r="C153587" t="n">
        <v>2</v>
      </c>
      <c r="D153587" t="inlineStr">
        <is>
          <t>{'serendip-griddb-provider', 'griddb_node'}</t>
        </is>
      </c>
    </row>
    <row r="153588">
      <c r="A153588" s="1" t="n">
        <v>153586</v>
      </c>
      <c r="B153588" t="inlineStr">
        <is>
          <t>mujahid</t>
        </is>
      </c>
      <c r="C153588" t="n">
        <v>2</v>
      </c>
      <c r="D153588" t="inlineStr">
        <is>
          <t>{'mujahidhellotest', '@armujahid~flatpickr'}</t>
        </is>
      </c>
    </row>
    <row r="153589">
      <c r="A153589" s="1" t="n">
        <v>153587</v>
      </c>
      <c r="B153589" t="inlineStr">
        <is>
          <t>attardi</t>
        </is>
      </c>
      <c r="C153589" t="n">
        <v>2</v>
      </c>
      <c r="D153589" t="inlineStr">
        <is>
          <t>{'@joeattardi~emoji-button', '@joeattardi~react-mapquest-static-map'}</t>
        </is>
      </c>
    </row>
    <row r="153590">
      <c r="A153590" s="1" t="n">
        <v>153588</v>
      </c>
      <c r="B153590" t="inlineStr">
        <is>
          <t>joeattardi</t>
        </is>
      </c>
      <c r="C153590" t="n">
        <v>2</v>
      </c>
      <c r="D153590" t="inlineStr">
        <is>
          <t>{'@joeattardi~emoji-button', '@joeattardi~react-mapquest-static-map'}</t>
        </is>
      </c>
    </row>
    <row r="153591">
      <c r="A153591" s="1" t="n">
        <v>153589</v>
      </c>
      <c r="B153591" t="inlineStr">
        <is>
          <t>tree3</t>
        </is>
      </c>
      <c r="C153591" t="n">
        <v>2</v>
      </c>
      <c r="D153591" t="inlineStr">
        <is>
          <t>{'logic-tree3', 'tree3'}</t>
        </is>
      </c>
    </row>
    <row r="153592">
      <c r="A153592" s="1" t="n">
        <v>153590</v>
      </c>
      <c r="B153592" t="inlineStr">
        <is>
          <t>iosxr</t>
        </is>
      </c>
      <c r="C153592" t="n">
        <v>2</v>
      </c>
      <c r="D153592" t="inlineStr">
        <is>
          <t>{'napalm-iosxr', 'napalm-iosxr-grpc'}</t>
        </is>
      </c>
    </row>
    <row r="153593">
      <c r="A153593" s="1" t="n">
        <v>153591</v>
      </c>
      <c r="B153593" t="inlineStr">
        <is>
          <t>lazymint</t>
        </is>
      </c>
      <c r="C153593" t="n">
        <v>2</v>
      </c>
      <c r="D153593" t="inlineStr">
        <is>
          <t>{'lazymint', 'lazymint-libs'}</t>
        </is>
      </c>
    </row>
    <row r="153594">
      <c r="A153594" s="1" t="n">
        <v>153592</v>
      </c>
      <c r="B153594" t="inlineStr">
        <is>
          <t>volly</t>
        </is>
      </c>
      <c r="C153594" t="n">
        <v>2</v>
      </c>
      <c r="D153594" t="inlineStr">
        <is>
          <t>{'volly-api-auth', 'volly.js'}</t>
        </is>
      </c>
    </row>
    <row r="153595">
      <c r="A153595" s="1" t="n">
        <v>153593</v>
      </c>
      <c r="B153595" t="inlineStr">
        <is>
          <t>webrtc4</t>
        </is>
      </c>
      <c r="C153595" t="n">
        <v>2</v>
      </c>
      <c r="D153595" t="inlineStr">
        <is>
          <t>{'webrtc4me', 'webrtc4two'}</t>
        </is>
      </c>
    </row>
    <row r="153596">
      <c r="A153596" s="1" t="n">
        <v>153594</v>
      </c>
      <c r="B153596" t="inlineStr">
        <is>
          <t>yarmenti</t>
        </is>
      </c>
      <c r="C153596" t="n">
        <v>2</v>
      </c>
      <c r="D153596" t="inlineStr">
        <is>
          <t>{'pubsub-yarmenti', 'vvcontrollers-yarmenti'}</t>
        </is>
      </c>
    </row>
    <row r="153597">
      <c r="A153597" s="1" t="n">
        <v>153595</v>
      </c>
      <c r="B153597" t="inlineStr">
        <is>
          <t>commoncomponents</t>
        </is>
      </c>
      <c r="C153597" t="n">
        <v>2</v>
      </c>
      <c r="D153597" t="inlineStr">
        <is>
          <t>{'commoncomponents', 'tplus-mobile-cm-commoncomponents'}</t>
        </is>
      </c>
    </row>
    <row r="153598">
      <c r="A153598" s="1" t="n">
        <v>153596</v>
      </c>
      <c r="B153598" t="inlineStr">
        <is>
          <t>hhd</t>
        </is>
      </c>
      <c r="C153598" t="n">
        <v>2</v>
      </c>
      <c r="D153598" t="inlineStr">
        <is>
          <t>{'hhd-utils', 'hhdweekone'}</t>
        </is>
      </c>
    </row>
    <row r="153599">
      <c r="A153599" s="1" t="n">
        <v>153597</v>
      </c>
      <c r="B153599" t="inlineStr">
        <is>
          <t>qingtime</t>
        </is>
      </c>
      <c r="C153599" t="n">
        <v>2</v>
      </c>
      <c r="D153599" t="inlineStr">
        <is>
          <t>{'@qingtime~gpro4-assets', 'qingtime-hello'}</t>
        </is>
      </c>
    </row>
    <row r="153600">
      <c r="A153600" s="1" t="n">
        <v>153598</v>
      </c>
      <c r="B153600" t="inlineStr">
        <is>
          <t>lailib</t>
        </is>
      </c>
      <c r="C153600" t="n">
        <v>2</v>
      </c>
      <c r="D153600" t="inlineStr">
        <is>
          <t>{'lailib', 'lailib-htplex'}</t>
        </is>
      </c>
    </row>
    <row r="153601">
      <c r="A153601" s="1" t="n">
        <v>153599</v>
      </c>
      <c r="B153601" t="inlineStr">
        <is>
          <t>gazin</t>
        </is>
      </c>
      <c r="C153601" t="n">
        <v>2</v>
      </c>
      <c r="D153601" t="inlineStr">
        <is>
          <t>{'@tigdevs~gazinui', '@gazin-marketplace~marketplace-ui'}</t>
        </is>
      </c>
    </row>
    <row r="153602">
      <c r="A153602" s="1" t="n">
        <v>153600</v>
      </c>
      <c r="B153602" t="inlineStr">
        <is>
          <t>sffjs</t>
        </is>
      </c>
      <c r="C153602" t="n">
        <v>2</v>
      </c>
      <c r="D153602" t="inlineStr">
        <is>
          <t>{'sffjs', '@dmester~sffjs'}</t>
        </is>
      </c>
    </row>
    <row r="153603">
      <c r="A153603" s="1" t="n">
        <v>153601</v>
      </c>
      <c r="B153603" t="inlineStr">
        <is>
          <t>alexpol</t>
        </is>
      </c>
      <c r="C153603" t="n">
        <v>2</v>
      </c>
      <c r="D153603" t="inlineStr">
        <is>
          <t>{'alexpol-gendiff', 'alexpol-brain-games'}</t>
        </is>
      </c>
    </row>
    <row r="153604">
      <c r="A153604" s="1" t="n">
        <v>153602</v>
      </c>
      <c r="B153604" t="inlineStr">
        <is>
          <t>speclight</t>
        </is>
      </c>
      <c r="C153604" t="n">
        <v>2</v>
      </c>
      <c r="D153604" t="inlineStr">
        <is>
          <t>{'@dannsam~speclight', 'speclight'}</t>
        </is>
      </c>
    </row>
    <row r="153605">
      <c r="A153605" s="1" t="n">
        <v>153603</v>
      </c>
      <c r="B153605" t="inlineStr">
        <is>
          <t>cradmin</t>
        </is>
      </c>
      <c r="C153605" t="n">
        <v>2</v>
      </c>
      <c r="D153605" t="inlineStr">
        <is>
          <t>{'django_cradmin_js', 'django-cradmin'}</t>
        </is>
      </c>
    </row>
    <row r="153606">
      <c r="A153606" s="1" t="n">
        <v>153604</v>
      </c>
      <c r="B153606" t="inlineStr">
        <is>
          <t>souvenirs</t>
        </is>
      </c>
      <c r="C153606" t="n">
        <v>2</v>
      </c>
      <c r="D153606" t="inlineStr">
        <is>
          <t>{'souvenirs', 'django-souvenirs'}</t>
        </is>
      </c>
    </row>
    <row r="153607">
      <c r="A153607" s="1" t="n">
        <v>153605</v>
      </c>
      <c r="B153607" t="inlineStr">
        <is>
          <t>simex</t>
        </is>
      </c>
      <c r="C153607" t="n">
        <v>2</v>
      </c>
      <c r="D153607" t="inlineStr">
        <is>
          <t>{'simex', 'generator-simex'}</t>
        </is>
      </c>
    </row>
    <row r="153608">
      <c r="A153608" s="1" t="n">
        <v>153606</v>
      </c>
      <c r="B153608" t="inlineStr">
        <is>
          <t>loezy</t>
        </is>
      </c>
      <c r="C153608" t="n">
        <v>2</v>
      </c>
      <c r="D153608" t="inlineStr">
        <is>
          <t>{'@loezy~flogger', '@loezy~seekul'}</t>
        </is>
      </c>
    </row>
    <row r="153609">
      <c r="A153609" s="1" t="n">
        <v>153607</v>
      </c>
      <c r="B153609" t="inlineStr">
        <is>
          <t>trieuquangphuc</t>
        </is>
      </c>
      <c r="C153609" t="n">
        <v>2</v>
      </c>
      <c r="D153609" t="inlineStr">
        <is>
          <t>{'@trieuquangphuc~react-native-phone-input-2', '@trieuquangphuc~react-native-core'}</t>
        </is>
      </c>
    </row>
    <row r="153610">
      <c r="A153610" s="1" t="n">
        <v>153608</v>
      </c>
      <c r="B153610" t="inlineStr">
        <is>
          <t>g30</t>
        </is>
      </c>
      <c r="C153610" t="n">
        <v>2</v>
      </c>
      <c r="D153610" t="inlineStr">
        <is>
          <t>{'g30s', 'viera.js-g30r93g'}</t>
        </is>
      </c>
    </row>
    <row r="153611">
      <c r="A153611" s="1" t="n">
        <v>153609</v>
      </c>
      <c r="B153611" t="inlineStr">
        <is>
          <t>rrssb</t>
        </is>
      </c>
      <c r="C153611" t="n">
        <v>2</v>
      </c>
      <c r="D153611" t="inlineStr">
        <is>
          <t>{'ember-rrssb', 'rrssb'}</t>
        </is>
      </c>
    </row>
    <row r="153612">
      <c r="A153612" s="1" t="n">
        <v>153610</v>
      </c>
      <c r="B153612" t="inlineStr">
        <is>
          <t>phenome</t>
        </is>
      </c>
      <c r="C153612" t="n">
        <v>2</v>
      </c>
      <c r="D153612" t="inlineStr">
        <is>
          <t>{'@zhennann~phenome', 'phenome'}</t>
        </is>
      </c>
    </row>
    <row r="153613">
      <c r="A153613" s="1" t="n">
        <v>153611</v>
      </c>
      <c r="B153613" t="inlineStr">
        <is>
          <t>megamark</t>
        </is>
      </c>
      <c r="C153613" t="n">
        <v>2</v>
      </c>
      <c r="D153613" t="inlineStr">
        <is>
          <t>{'megamark', 'jstransformer-megamark'}</t>
        </is>
      </c>
    </row>
    <row r="153614">
      <c r="A153614" s="1" t="n">
        <v>153612</v>
      </c>
      <c r="B153614" t="inlineStr">
        <is>
          <t>ivyfang</t>
        </is>
      </c>
      <c r="C153614" t="n">
        <v>2</v>
      </c>
      <c r="D153614" t="inlineStr">
        <is>
          <t>{'@ivyfang~react-native-multi-slider', '@ivyfang~react-day-picker'}</t>
        </is>
      </c>
    </row>
    <row r="153615">
      <c r="A153615" s="1" t="n">
        <v>153613</v>
      </c>
      <c r="B153615" t="inlineStr">
        <is>
          <t>quarc</t>
        </is>
      </c>
      <c r="C153615" t="n">
        <v>2</v>
      </c>
      <c r="D153615" t="inlineStr">
        <is>
          <t>{'jupyter-kernel-gateway-quarc-custom', 'jupyter-kernel-gateway-quarc-custom-fix'}</t>
        </is>
      </c>
    </row>
    <row r="153616">
      <c r="A153616" s="1" t="n">
        <v>153614</v>
      </c>
      <c r="B153616" t="inlineStr">
        <is>
          <t>tareq9</t>
        </is>
      </c>
      <c r="C153616" t="n">
        <v>2</v>
      </c>
      <c r="D153616" t="inlineStr">
        <is>
          <t>{'@tareq9~hacker-news', '@tareq9~tiny'}</t>
        </is>
      </c>
    </row>
    <row r="153617">
      <c r="A153617" s="1" t="n">
        <v>153615</v>
      </c>
      <c r="B153617" t="inlineStr">
        <is>
          <t>whiterussianstudio</t>
        </is>
      </c>
      <c r="C153617" t="n">
        <v>2</v>
      </c>
      <c r="D153617" t="inlineStr">
        <is>
          <t>{'@whiterussianstudio~tailwind-debug-mq', '@whiterussianstudio~tailwind-easing'}</t>
        </is>
      </c>
    </row>
    <row r="153618">
      <c r="A153618" s="1" t="n">
        <v>153616</v>
      </c>
      <c r="B153618" t="inlineStr">
        <is>
          <t>bstable</t>
        </is>
      </c>
      <c r="C153618" t="n">
        <v>2</v>
      </c>
      <c r="D153618" t="inlineStr">
        <is>
          <t>{'kotti-bstable', 'bstable-react'}</t>
        </is>
      </c>
    </row>
    <row r="153619">
      <c r="A153619" s="1" t="n">
        <v>153617</v>
      </c>
      <c r="B153619" t="inlineStr">
        <is>
          <t>polifyll</t>
        </is>
      </c>
      <c r="C153619" t="n">
        <v>2</v>
      </c>
      <c r="D153619" t="inlineStr">
        <is>
          <t>{'mongodb-polifyll', 'jeefo_polifyll'}</t>
        </is>
      </c>
    </row>
    <row r="153620">
      <c r="A153620" s="1" t="n">
        <v>153618</v>
      </c>
      <c r="B153620" t="inlineStr">
        <is>
          <t>rbel</t>
        </is>
      </c>
      <c r="C153620" t="n">
        <v>2</v>
      </c>
      <c r="D153620" t="inlineStr">
        <is>
          <t>{'rbel', '@tram-one~rbel'}</t>
        </is>
      </c>
    </row>
    <row r="153621">
      <c r="A153621" s="1" t="n">
        <v>153619</v>
      </c>
      <c r="B153621" t="inlineStr">
        <is>
          <t>webpackproject</t>
        </is>
      </c>
      <c r="C153621" t="n">
        <v>2</v>
      </c>
      <c r="D153621" t="inlineStr">
        <is>
          <t>{'@drofi~webpackproject', 'webpackproject-cli'}</t>
        </is>
      </c>
    </row>
    <row r="153622">
      <c r="A153622" s="1" t="n">
        <v>153620</v>
      </c>
      <c r="B153622" t="inlineStr">
        <is>
          <t>mwcli</t>
        </is>
      </c>
      <c r="C153622" t="n">
        <v>2</v>
      </c>
      <c r="D153622" t="inlineStr">
        <is>
          <t>{'mwcli', 'mwcli.js'}</t>
        </is>
      </c>
    </row>
    <row r="153623">
      <c r="A153623" s="1" t="n">
        <v>153621</v>
      </c>
      <c r="B153623" t="inlineStr">
        <is>
          <t>webforfuture</t>
        </is>
      </c>
      <c r="C153623" t="n">
        <v>2</v>
      </c>
      <c r="D153623" t="inlineStr">
        <is>
          <t>{'@webforfuture~lighthouse-plugin-webforfuture', 'lighthouse-plugin-webforfuture'}</t>
        </is>
      </c>
    </row>
    <row r="153624">
      <c r="A153624" s="1" t="n">
        <v>153622</v>
      </c>
      <c r="B153624" t="inlineStr">
        <is>
          <t>copyfactory</t>
        </is>
      </c>
      <c r="C153624" t="n">
        <v>2</v>
      </c>
      <c r="D153624" t="inlineStr">
        <is>
          <t>{'metaapi.cloud-copyfactory-sdk', 'copyfactory-sdk'}</t>
        </is>
      </c>
    </row>
    <row r="153625">
      <c r="A153625" s="1" t="n">
        <v>153623</v>
      </c>
      <c r="B153625" t="inlineStr">
        <is>
          <t>indexr</t>
        </is>
      </c>
      <c r="C153625" t="n">
        <v>2</v>
      </c>
      <c r="D153625" t="inlineStr">
        <is>
          <t>{'gulp-indexr', 'indexr'}</t>
        </is>
      </c>
    </row>
    <row r="153626">
      <c r="A153626" s="1" t="n">
        <v>153624</v>
      </c>
      <c r="B153626" t="inlineStr">
        <is>
          <t>noapi</t>
        </is>
      </c>
      <c r="C153626" t="n">
        <v>2</v>
      </c>
      <c r="D153626" t="inlineStr">
        <is>
          <t>{'noapi-definejs-converter', 'noapi'}</t>
        </is>
      </c>
    </row>
    <row r="153627">
      <c r="A153627" s="1" t="n">
        <v>153625</v>
      </c>
      <c r="B153627" t="inlineStr">
        <is>
          <t>datadisplay</t>
        </is>
      </c>
      <c r="C153627" t="n">
        <v>2</v>
      </c>
      <c r="D153627" t="inlineStr">
        <is>
          <t>{'timcogroup-rc-datadisplay', '@gemeente-denhaag~datadisplay'}</t>
        </is>
      </c>
    </row>
    <row r="153628">
      <c r="A153628" s="1" t="n">
        <v>153626</v>
      </c>
      <c r="B153628" t="inlineStr">
        <is>
          <t>tungus</t>
        </is>
      </c>
      <c r="C153628" t="n">
        <v>2</v>
      </c>
      <c r="D153628" t="inlineStr">
        <is>
          <t>{'tungus', '@chatopera~ms-tungus'}</t>
        </is>
      </c>
    </row>
    <row r="153629">
      <c r="A153629" s="1" t="n">
        <v>153627</v>
      </c>
      <c r="B153629" t="inlineStr">
        <is>
          <t>woopidi</t>
        </is>
      </c>
      <c r="C153629" t="n">
        <v>2</v>
      </c>
      <c r="D153629" t="inlineStr">
        <is>
          <t>{'@woopidi~semantic-release', '@woopidi~status-codes'}</t>
        </is>
      </c>
    </row>
    <row r="153630">
      <c r="A153630" s="1" t="n">
        <v>153628</v>
      </c>
      <c r="B153630" t="inlineStr">
        <is>
          <t>funnyp</t>
        </is>
      </c>
      <c r="C153630" t="n">
        <v>2</v>
      </c>
      <c r="D153630" t="inlineStr">
        <is>
          <t>{'funnyp', 'dal_funnyp'}</t>
        </is>
      </c>
    </row>
    <row r="153631">
      <c r="A153631" s="1" t="n">
        <v>153629</v>
      </c>
      <c r="B153631" t="inlineStr">
        <is>
          <t>meshx</t>
        </is>
      </c>
      <c r="C153631" t="n">
        <v>2</v>
      </c>
      <c r="D153631" t="inlineStr">
        <is>
          <t>{'meshx', 'opti-meshx'}</t>
        </is>
      </c>
    </row>
    <row r="153632">
      <c r="A153632" s="1" t="n">
        <v>153630</v>
      </c>
      <c r="B153632" t="inlineStr">
        <is>
          <t>inmemorydb</t>
        </is>
      </c>
      <c r="C153632" t="n">
        <v>2</v>
      </c>
      <c r="D153632" t="inlineStr">
        <is>
          <t>{'@genezis~genezis-inmemorydb-es5', '@genezis~genezis-inmemorydb'}</t>
        </is>
      </c>
    </row>
    <row r="153633">
      <c r="A153633" s="1" t="n">
        <v>153631</v>
      </c>
      <c r="B153633" t="inlineStr">
        <is>
          <t>yakx</t>
        </is>
      </c>
      <c r="C153633" t="n">
        <v>2</v>
      </c>
      <c r="D153633" t="inlineStr">
        <is>
          <t>{'yakx-components', 'yakx'}</t>
        </is>
      </c>
    </row>
    <row r="153634">
      <c r="A153634" s="1" t="n">
        <v>153632</v>
      </c>
      <c r="B153634" t="inlineStr">
        <is>
          <t>dddgen</t>
        </is>
      </c>
      <c r="C153634" t="n">
        <v>2</v>
      </c>
      <c r="D153634" t="inlineStr">
        <is>
          <t>{'dddgen', '@tandem6~dddgen'}</t>
        </is>
      </c>
    </row>
    <row r="153635">
      <c r="A153635" s="1" t="n">
        <v>153633</v>
      </c>
      <c r="B153635" t="inlineStr">
        <is>
          <t>dljs</t>
        </is>
      </c>
      <c r="C153635" t="n">
        <v>2</v>
      </c>
      <c r="D153635" t="inlineStr">
        <is>
          <t>{'dljs-dashboard', 'dljs'}</t>
        </is>
      </c>
    </row>
    <row r="153636">
      <c r="A153636" s="1" t="n">
        <v>153634</v>
      </c>
      <c r="B153636" t="inlineStr">
        <is>
          <t>costflow</t>
        </is>
      </c>
      <c r="C153636" t="n">
        <v>2</v>
      </c>
      <c r="D153636" t="inlineStr">
        <is>
          <t>{'costflow', 'costflow-cli'}</t>
        </is>
      </c>
    </row>
    <row r="153637">
      <c r="A153637" s="1" t="n">
        <v>153635</v>
      </c>
      <c r="B153637" t="inlineStr">
        <is>
          <t>blinkts</t>
        </is>
      </c>
      <c r="C153637" t="n">
        <v>2</v>
      </c>
      <c r="D153637" t="inlineStr">
        <is>
          <t>{'blinkts-lang', 'blinkts-handlebars'}</t>
        </is>
      </c>
    </row>
    <row r="153638">
      <c r="A153638" s="1" t="n">
        <v>153636</v>
      </c>
      <c r="B153638" t="inlineStr">
        <is>
          <t>plexo</t>
        </is>
      </c>
      <c r="C153638" t="n">
        <v>2</v>
      </c>
      <c r="D153638" t="inlineStr">
        <is>
          <t>{'plexo-components', 'plexo'}</t>
        </is>
      </c>
    </row>
    <row r="153639">
      <c r="A153639" s="1" t="n">
        <v>153637</v>
      </c>
      <c r="B153639" t="inlineStr">
        <is>
          <t>doximity</t>
        </is>
      </c>
      <c r="C153639" t="n">
        <v>2</v>
      </c>
      <c r="D153639" t="inlineStr">
        <is>
          <t>{'eslint-config-doximity-base', 'passport-doximity'}</t>
        </is>
      </c>
    </row>
    <row r="153640">
      <c r="A153640" s="1" t="n">
        <v>153638</v>
      </c>
      <c r="B153640" t="inlineStr">
        <is>
          <t>simbol</t>
        </is>
      </c>
      <c r="C153640" t="n">
        <v>2</v>
      </c>
      <c r="D153640" t="inlineStr">
        <is>
          <t>{'a-simbol', 'simbol'}</t>
        </is>
      </c>
    </row>
    <row r="153641">
      <c r="A153641" s="1" t="n">
        <v>153639</v>
      </c>
      <c r="B153641" t="inlineStr">
        <is>
          <t>nickspencer2</t>
        </is>
      </c>
      <c r="C153641" t="n">
        <v>2</v>
      </c>
      <c r="D153641" t="inlineStr">
        <is>
          <t>{'@nickspencer2~chord-websocket', '@nickspencer2~chord-cli'}</t>
        </is>
      </c>
    </row>
    <row r="153642">
      <c r="A153642" s="1" t="n">
        <v>153640</v>
      </c>
      <c r="B153642" t="inlineStr">
        <is>
          <t>yoursoftrun</t>
        </is>
      </c>
      <c r="C153642" t="n">
        <v>2</v>
      </c>
      <c r="D153642" t="inlineStr">
        <is>
          <t>{'@yoursoftrun~docker-secret-env', 'yoursoftrun-components'}</t>
        </is>
      </c>
    </row>
    <row r="153643">
      <c r="A153643" s="1" t="n">
        <v>153641</v>
      </c>
      <c r="B153643" t="inlineStr">
        <is>
          <t>shuttl</t>
        </is>
      </c>
      <c r="C153643" t="n">
        <v>2</v>
      </c>
      <c r="D153643" t="inlineStr">
        <is>
          <t>{'shuttl-ui-sdk', 'shuttl-ui-library'}</t>
        </is>
      </c>
    </row>
    <row r="153644">
      <c r="A153644" s="1" t="n">
        <v>153642</v>
      </c>
      <c r="B153644" t="inlineStr">
        <is>
          <t>okline</t>
        </is>
      </c>
      <c r="C153644" t="n">
        <v>2</v>
      </c>
      <c r="D153644" t="inlineStr">
        <is>
          <t>{'okline', 'yuhaokline'}</t>
        </is>
      </c>
    </row>
    <row r="153645">
      <c r="A153645" s="1" t="n">
        <v>153643</v>
      </c>
      <c r="B153645" t="inlineStr">
        <is>
          <t>masc</t>
        </is>
      </c>
      <c r="C153645" t="n">
        <v>2</v>
      </c>
      <c r="D153645" t="inlineStr">
        <is>
          <t>{'@lemasc~ckeditor-markdown', 'pymasc'}</t>
        </is>
      </c>
    </row>
    <row r="153646">
      <c r="A153646" s="1" t="n">
        <v>153644</v>
      </c>
      <c r="B153646" t="inlineStr">
        <is>
          <t>wrapmiddleware</t>
        </is>
      </c>
      <c r="C153646" t="n">
        <v>2</v>
      </c>
      <c r="D153646" t="inlineStr">
        <is>
          <t>{'koa-wrapmiddleware', 'koa1-wrapmiddleware'}</t>
        </is>
      </c>
    </row>
    <row r="153647">
      <c r="A153647" s="1" t="n">
        <v>153645</v>
      </c>
      <c r="B153647" t="inlineStr">
        <is>
          <t>cabasvert</t>
        </is>
      </c>
      <c r="C153647" t="n">
        <v>2</v>
      </c>
      <c r="D153647" t="inlineStr">
        <is>
          <t>{'@cabasvert~tools', '@cabasvert~data'}</t>
        </is>
      </c>
    </row>
    <row r="153648">
      <c r="A153648" s="1" t="n">
        <v>153646</v>
      </c>
      <c r="B153648" t="inlineStr">
        <is>
          <t>yumiko</t>
        </is>
      </c>
      <c r="C153648" t="n">
        <v>2</v>
      </c>
      <c r="D153648" t="inlineStr">
        <is>
          <t>{'yumiko', 'yumiko.framework'}</t>
        </is>
      </c>
    </row>
    <row r="153649">
      <c r="A153649" s="1" t="n">
        <v>153647</v>
      </c>
      <c r="B153649" t="inlineStr">
        <is>
          <t>viter</t>
        </is>
      </c>
      <c r="C153649" t="n">
        <v>2</v>
      </c>
      <c r="D153649" t="inlineStr">
        <is>
          <t>{'django-viter', 'viter'}</t>
        </is>
      </c>
    </row>
    <row r="153650">
      <c r="A153650" s="1" t="n">
        <v>153648</v>
      </c>
      <c r="B153650" t="inlineStr">
        <is>
          <t>scocco</t>
        </is>
      </c>
      <c r="C153650" t="n">
        <v>2</v>
      </c>
      <c r="D153650" t="inlineStr">
        <is>
          <t>{'lucas_scocco_hacker', 'intern_scocco_rce'}</t>
        </is>
      </c>
    </row>
    <row r="153651">
      <c r="A153651" s="1" t="n">
        <v>153649</v>
      </c>
      <c r="B153651" t="inlineStr">
        <is>
          <t>nimley</t>
        </is>
      </c>
      <c r="C153651" t="n">
        <v>2</v>
      </c>
      <c r="D153651" t="inlineStr">
        <is>
          <t>{'@nimley~avro-schema-registry', '@nimley~kafka-nimley'}</t>
        </is>
      </c>
    </row>
    <row r="153652">
      <c r="A153652" s="1" t="n">
        <v>153650</v>
      </c>
      <c r="B153652" t="inlineStr">
        <is>
          <t>kandros</t>
        </is>
      </c>
      <c r="C153652" t="n">
        <v>2</v>
      </c>
      <c r="D153652" t="inlineStr">
        <is>
          <t>{'@kandros~next-gen', '@kandros~gen'}</t>
        </is>
      </c>
    </row>
    <row r="153653">
      <c r="A153653" s="1" t="n">
        <v>153651</v>
      </c>
      <c r="B153653" t="inlineStr">
        <is>
          <t>wxgz</t>
        </is>
      </c>
      <c r="C153653" t="n">
        <v>2</v>
      </c>
      <c r="D153653" t="inlineStr">
        <is>
          <t>{'react-native-wxgz-test', 'react-native-wxgz-sdk-test'}</t>
        </is>
      </c>
    </row>
    <row r="153654">
      <c r="A153654" s="1" t="n">
        <v>153652</v>
      </c>
      <c r="B153654" t="inlineStr">
        <is>
          <t>stoldos</t>
        </is>
      </c>
      <c r="C153654" t="n">
        <v>2</v>
      </c>
      <c r="D153654" t="inlineStr">
        <is>
          <t>{'stoldos-angular-components', 'stoldos-angular-core'}</t>
        </is>
      </c>
    </row>
    <row r="153655">
      <c r="A153655" s="1" t="n">
        <v>153653</v>
      </c>
      <c r="B153655" t="inlineStr">
        <is>
          <t>inconceivable</t>
        </is>
      </c>
      <c r="C153655" t="n">
        <v>2</v>
      </c>
      <c r="D153655" t="inlineStr">
        <is>
          <t>{'@onlinewebnovel~theinconceivableflameafallenangelsdisguise', 'inconceivable'}</t>
        </is>
      </c>
    </row>
    <row r="153656">
      <c r="A153656" s="1" t="n">
        <v>153654</v>
      </c>
      <c r="B153656" t="inlineStr">
        <is>
          <t>bitsocket</t>
        </is>
      </c>
      <c r="C153656" t="n">
        <v>2</v>
      </c>
      <c r="D153656" t="inlineStr">
        <is>
          <t>{'bitsocket-connect', 'bitsocket'}</t>
        </is>
      </c>
    </row>
    <row r="153657">
      <c r="A153657" s="1" t="n">
        <v>153655</v>
      </c>
      <c r="B153657" t="inlineStr">
        <is>
          <t>xmlr</t>
        </is>
      </c>
      <c r="C153657" t="n">
        <v>2</v>
      </c>
      <c r="D153657" t="inlineStr">
        <is>
          <t>{'@aequilibrium~xmlr', 'xmlr'}</t>
        </is>
      </c>
    </row>
    <row r="153658">
      <c r="A153658" s="1" t="n">
        <v>153656</v>
      </c>
      <c r="B153658" t="inlineStr">
        <is>
          <t>lner</t>
        </is>
      </c>
      <c r="C153658" t="n">
        <v>2</v>
      </c>
      <c r="D153658" t="inlineStr">
        <is>
          <t>{'tb-vue3-laravel-lnertia-pagination', '@avalner~react-grid-layout'}</t>
        </is>
      </c>
    </row>
    <row r="153659">
      <c r="A153659" s="1" t="n">
        <v>153657</v>
      </c>
      <c r="B153659" t="inlineStr">
        <is>
          <t>bolsa</t>
        </is>
      </c>
      <c r="C153659" t="n">
        <v>2</v>
      </c>
      <c r="D153659" t="inlineStr">
        <is>
          <t>{'bolsa', 'bolsa-stgo'}</t>
        </is>
      </c>
    </row>
    <row r="153660">
      <c r="A153660" s="1" t="n">
        <v>153658</v>
      </c>
      <c r="B153660" t="inlineStr">
        <is>
          <t>aquafadas</t>
        </is>
      </c>
      <c r="C153660" t="n">
        <v>2</v>
      </c>
      <c r="D153660" t="inlineStr">
        <is>
          <t>{'@aquafadas~gulp-smartling', '@aquafadas~gulp-php-minify'}</t>
        </is>
      </c>
    </row>
    <row r="153661">
      <c r="A153661" s="1" t="n">
        <v>153659</v>
      </c>
      <c r="B153661" t="inlineStr">
        <is>
          <t>woxo</t>
        </is>
      </c>
      <c r="C153661" t="n">
        <v>2</v>
      </c>
      <c r="D153661" t="inlineStr">
        <is>
          <t>{'woxo-video', '@front10~woxo-wc'}</t>
        </is>
      </c>
    </row>
    <row r="153662">
      <c r="A153662" s="1" t="n">
        <v>153660</v>
      </c>
      <c r="B153662" t="inlineStr">
        <is>
          <t>zform</t>
        </is>
      </c>
      <c r="C153662" t="n">
        <v>2</v>
      </c>
      <c r="D153662" t="inlineStr">
        <is>
          <t>{'zform', 'zform-validate'}</t>
        </is>
      </c>
    </row>
    <row r="153663">
      <c r="A153663" s="1" t="n">
        <v>153661</v>
      </c>
      <c r="B153663" t="inlineStr">
        <is>
          <t>tourizan</t>
        </is>
      </c>
      <c r="C153663" t="n">
        <v>2</v>
      </c>
      <c r="D153663" t="inlineStr">
        <is>
          <t>{'@tourizan~tourizan-common', '@tourizan~api'}</t>
        </is>
      </c>
    </row>
    <row r="153664">
      <c r="A153664" s="1" t="n">
        <v>153662</v>
      </c>
      <c r="B153664" t="inlineStr">
        <is>
          <t>hanlindev</t>
        </is>
      </c>
      <c r="C153664" t="n">
        <v>2</v>
      </c>
      <c r="D153664" t="inlineStr">
        <is>
          <t>{'@hanlindev~cancan', '@hanlindev~react-material-design-lite'}</t>
        </is>
      </c>
    </row>
    <row r="153665">
      <c r="A153665" s="1" t="n">
        <v>153663</v>
      </c>
      <c r="B153665" t="inlineStr">
        <is>
          <t>celula</t>
        </is>
      </c>
      <c r="C153665" t="n">
        <v>2</v>
      </c>
      <c r="D153665" t="inlineStr">
        <is>
          <t>{'celula', '@talloinc~celula'}</t>
        </is>
      </c>
    </row>
    <row r="153666">
      <c r="A153666" s="1" t="n">
        <v>153664</v>
      </c>
      <c r="B153666" t="inlineStr">
        <is>
          <t>jibeh</t>
        </is>
      </c>
      <c r="C153666" t="n">
        <v>2</v>
      </c>
      <c r="D153666" t="inlineStr">
        <is>
          <t>{'@jibeh~fastmiam-rgpd', '@jibeh~banner-component'}</t>
        </is>
      </c>
    </row>
    <row r="153667">
      <c r="A153667" s="1" t="n">
        <v>153665</v>
      </c>
      <c r="B153667" t="inlineStr">
        <is>
          <t>rgpd</t>
        </is>
      </c>
      <c r="C153667" t="n">
        <v>2</v>
      </c>
      <c r="D153667" t="inlineStr">
        <is>
          <t>{'@jibeh~fastmiam-rgpd', 'cmacc-clauses-contractuelles-rgpd-sous-traitants-cnil'}</t>
        </is>
      </c>
    </row>
    <row r="153668">
      <c r="A153668" s="1" t="n">
        <v>153666</v>
      </c>
      <c r="B153668" t="inlineStr">
        <is>
          <t>boeke</t>
        </is>
      </c>
      <c r="C153668" t="n">
        <v>2</v>
      </c>
      <c r="D153668" t="inlineStr">
        <is>
          <t>{'@gpcboekema~shp-write', 'reginaldoboeke-test-web-components'}</t>
        </is>
      </c>
    </row>
    <row r="153669">
      <c r="A153669" s="1" t="n">
        <v>153667</v>
      </c>
      <c r="B153669" t="inlineStr">
        <is>
          <t>frontexpress</t>
        </is>
      </c>
      <c r="C153669" t="n">
        <v>2</v>
      </c>
      <c r="D153669" t="inlineStr">
        <is>
          <t>{'frontexpress', 'frontexpress-path-to-regexp'}</t>
        </is>
      </c>
    </row>
    <row r="153670">
      <c r="A153670" s="1" t="n">
        <v>153668</v>
      </c>
      <c r="B153670" t="inlineStr">
        <is>
          <t>appupnpm</t>
        </is>
      </c>
      <c r="C153670" t="n">
        <v>2</v>
      </c>
      <c r="D153670" t="inlineStr">
        <is>
          <t>{'@appupnpm~tiny', '@appupnpm~vue-dropzone'}</t>
        </is>
      </c>
    </row>
    <row r="153671">
      <c r="A153671" s="1" t="n">
        <v>153669</v>
      </c>
      <c r="B153671" t="inlineStr">
        <is>
          <t>freetunnel</t>
        </is>
      </c>
      <c r="C153671" t="n">
        <v>2</v>
      </c>
      <c r="D153671" t="inlineStr">
        <is>
          <t>{'freetunnel', '@rschristian~freetunnel'}</t>
        </is>
      </c>
    </row>
    <row r="153672">
      <c r="A153672" s="1" t="n">
        <v>153670</v>
      </c>
      <c r="B153672" t="inlineStr">
        <is>
          <t>nodeexp</t>
        </is>
      </c>
      <c r="C153672" t="n">
        <v>2</v>
      </c>
      <c r="D153672" t="inlineStr">
        <is>
          <t>{'nodeexp', 'rsx_nodeexp'}</t>
        </is>
      </c>
    </row>
    <row r="153673">
      <c r="A153673" s="1" t="n">
        <v>153671</v>
      </c>
      <c r="B153673" t="inlineStr">
        <is>
          <t>sjzx</t>
        </is>
      </c>
      <c r="C153673" t="n">
        <v>2</v>
      </c>
      <c r="D153673" t="inlineStr">
        <is>
          <t>{'whzbcx_web_sjzx', '@sjzx~projectx-ui'}</t>
        </is>
      </c>
    </row>
    <row r="153674">
      <c r="A153674" s="1" t="n">
        <v>153672</v>
      </c>
      <c r="B153674" t="inlineStr">
        <is>
          <t>yahav</t>
        </is>
      </c>
      <c r="C153674" t="n">
        <v>2</v>
      </c>
      <c r="D153674" t="inlineStr">
        <is>
          <t>{'jfrog-cli-go-yahav', '@yahav_sasporta~slugger'}</t>
        </is>
      </c>
    </row>
    <row r="153675">
      <c r="A153675" s="1" t="n">
        <v>153673</v>
      </c>
      <c r="B153675" t="inlineStr">
        <is>
          <t>visibly</t>
        </is>
      </c>
      <c r="C153675" t="n">
        <v>2</v>
      </c>
      <c r="D153675" t="inlineStr">
        <is>
          <t>{'@robdnpm~visiblystuff2', 'visibly.js'}</t>
        </is>
      </c>
    </row>
    <row r="153676">
      <c r="A153676" s="1" t="n">
        <v>153674</v>
      </c>
      <c r="B153676" t="inlineStr">
        <is>
          <t>cliu</t>
        </is>
      </c>
      <c r="C153676" t="n">
        <v>2</v>
      </c>
      <c r="D153676" t="inlineStr">
        <is>
          <t>{'cliu', '@17cliu~eslint-config-personal'}</t>
        </is>
      </c>
    </row>
    <row r="153677">
      <c r="A153677" s="1" t="n">
        <v>153675</v>
      </c>
      <c r="B153677" t="inlineStr">
        <is>
          <t>networkleader</t>
        </is>
      </c>
      <c r="C153677" t="n">
        <v>2</v>
      </c>
      <c r="D153677" t="inlineStr">
        <is>
          <t>{'@networkleader~jsdom', '@networkleader~now-python'}</t>
        </is>
      </c>
    </row>
    <row r="153678">
      <c r="A153678" s="1" t="n">
        <v>153676</v>
      </c>
      <c r="B153678" t="inlineStr">
        <is>
          <t>karusel</t>
        </is>
      </c>
      <c r="C153678" t="n">
        <v>2</v>
      </c>
      <c r="D153678" t="inlineStr">
        <is>
          <t>{'react-karusel', 'karusel'}</t>
        </is>
      </c>
    </row>
    <row r="153679">
      <c r="A153679" s="1" t="n">
        <v>153677</v>
      </c>
      <c r="B153679" t="inlineStr">
        <is>
          <t>jujubes</t>
        </is>
      </c>
      <c r="C153679" t="n">
        <v>2</v>
      </c>
      <c r="D153679" t="inlineStr">
        <is>
          <t>{'jujubes-pill', '@jujubes~ui-react'}</t>
        </is>
      </c>
    </row>
    <row r="153680">
      <c r="A153680" s="1" t="n">
        <v>153678</v>
      </c>
      <c r="B153680" t="inlineStr">
        <is>
          <t>wyhui</t>
        </is>
      </c>
      <c r="C153680" t="n">
        <v>2</v>
      </c>
      <c r="D153680" t="inlineStr">
        <is>
          <t>{'wyhui-format', 'wyhui-qs'}</t>
        </is>
      </c>
    </row>
    <row r="153681">
      <c r="A153681" s="1" t="n">
        <v>153679</v>
      </c>
      <c r="B153681" t="inlineStr">
        <is>
          <t>rentx</t>
        </is>
      </c>
      <c r="C153681" t="n">
        <v>2</v>
      </c>
      <c r="D153681" t="inlineStr">
        <is>
          <t>{'@renproject~rentx', '@ifca~rentx.css'}</t>
        </is>
      </c>
    </row>
    <row r="153682">
      <c r="A153682" s="1" t="n">
        <v>153680</v>
      </c>
      <c r="B153682" t="inlineStr">
        <is>
          <t>cmshelper</t>
        </is>
      </c>
      <c r="C153682" t="n">
        <v>2</v>
      </c>
      <c r="D153682" t="inlineStr">
        <is>
          <t>{'http-cmshelper', 'grunt-cmshelper'}</t>
        </is>
      </c>
    </row>
    <row r="153683">
      <c r="A153683" s="1" t="n">
        <v>153681</v>
      </c>
      <c r="B153683" t="inlineStr">
        <is>
          <t>crawlr</t>
        </is>
      </c>
      <c r="C153683" t="n">
        <v>2</v>
      </c>
      <c r="D153683" t="inlineStr">
        <is>
          <t>{'crawlr', 'static-crawlr'}</t>
        </is>
      </c>
    </row>
    <row r="153684">
      <c r="A153684" s="1" t="n">
        <v>153682</v>
      </c>
      <c r="B153684" t="inlineStr">
        <is>
          <t>lengths</t>
        </is>
      </c>
      <c r="C153684" t="n">
        <v>2</v>
      </c>
      <c r="D153684" t="inlineStr">
        <is>
          <t>{'taxoniq-accession-lengths', 'ncbi-refseq-accession-lengths'}</t>
        </is>
      </c>
    </row>
    <row r="153685">
      <c r="A153685" s="1" t="n">
        <v>153683</v>
      </c>
      <c r="B153685" t="inlineStr">
        <is>
          <t>simca</t>
        </is>
      </c>
      <c r="C153685" t="n">
        <v>2</v>
      </c>
      <c r="D153685" t="inlineStr">
        <is>
          <t>{'simcapi', 'simcado'}</t>
        </is>
      </c>
    </row>
    <row r="153686">
      <c r="A153686" s="1" t="n">
        <v>153684</v>
      </c>
      <c r="B153686" t="inlineStr">
        <is>
          <t>rrmq</t>
        </is>
      </c>
      <c r="C153686" t="n">
        <v>2</v>
      </c>
      <c r="D153686" t="inlineStr">
        <is>
          <t>{'rrmq', 'rrmq-watchdog'}</t>
        </is>
      </c>
    </row>
    <row r="153687">
      <c r="A153687" s="1" t="n">
        <v>153685</v>
      </c>
      <c r="B153687" t="inlineStr">
        <is>
          <t>refreshcontrol</t>
        </is>
      </c>
      <c r="C153687" t="n">
        <v>2</v>
      </c>
      <c r="D153687" t="inlineStr">
        <is>
          <t>{'tboc-refreshcontrol', 'rax-refreshcontrol'}</t>
        </is>
      </c>
    </row>
    <row r="153688">
      <c r="A153688" s="1" t="n">
        <v>153686</v>
      </c>
      <c r="B153688" t="inlineStr">
        <is>
          <t>lbutuy</t>
        </is>
      </c>
      <c r="C153688" t="n">
        <v>2</v>
      </c>
      <c r="D153688" t="inlineStr">
        <is>
          <t>{'lbutuy_1', 'lbutuy'}</t>
        </is>
      </c>
    </row>
    <row r="153689">
      <c r="A153689" s="1" t="n">
        <v>153687</v>
      </c>
      <c r="B153689" t="inlineStr">
        <is>
          <t>jochem</t>
        </is>
      </c>
      <c r="C153689" t="n">
        <v>2</v>
      </c>
      <c r="D153689" t="inlineStr">
        <is>
          <t>{'jochemstoel', '@pierrejochem~smb2'}</t>
        </is>
      </c>
    </row>
    <row r="153690">
      <c r="A153690" s="1" t="n">
        <v>153688</v>
      </c>
      <c r="B153690" t="inlineStr">
        <is>
          <t>stoel</t>
        </is>
      </c>
      <c r="C153690" t="n">
        <v>2</v>
      </c>
      <c r="D153690" t="inlineStr">
        <is>
          <t>{'jochemstoel', 'math_example_stoeldraaijers'}</t>
        </is>
      </c>
    </row>
    <row r="153691">
      <c r="A153691" s="1" t="n">
        <v>153689</v>
      </c>
      <c r="B153691" t="inlineStr">
        <is>
          <t>ecostage</t>
        </is>
      </c>
      <c r="C153691" t="n">
        <v>2</v>
      </c>
      <c r="D153691" t="inlineStr">
        <is>
          <t>{'@ecostage~ecogen', '@ecostage~create-project'}</t>
        </is>
      </c>
    </row>
    <row r="153692">
      <c r="A153692" s="1" t="n">
        <v>153690</v>
      </c>
      <c r="B153692" t="inlineStr">
        <is>
          <t>hotbar</t>
        </is>
      </c>
      <c r="C153692" t="n">
        <v>2</v>
      </c>
      <c r="D153692" t="inlineStr">
        <is>
          <t>{'mineflayer-hotbar', 'voxel-inventory-hotbar'}</t>
        </is>
      </c>
    </row>
    <row r="153693">
      <c r="A153693" s="1" t="n">
        <v>153691</v>
      </c>
      <c r="B153693" t="inlineStr">
        <is>
          <t>qingcut</t>
        </is>
      </c>
      <c r="C153693" t="n">
        <v>2</v>
      </c>
      <c r="D153693" t="inlineStr">
        <is>
          <t>{'@qingcut~base-type', '@qingcut~engine-interface'}</t>
        </is>
      </c>
    </row>
    <row r="153694">
      <c r="A153694" s="1" t="n">
        <v>153692</v>
      </c>
      <c r="B153694" t="inlineStr">
        <is>
          <t>alaguna</t>
        </is>
      </c>
      <c r="C153694" t="n">
        <v>2</v>
      </c>
      <c r="D153694" t="inlineStr">
        <is>
          <t>{'@alaguna~postcss-font-magician', '@alaguna~css-mqpacker'}</t>
        </is>
      </c>
    </row>
    <row r="153695">
      <c r="A153695" s="1" t="n">
        <v>153693</v>
      </c>
      <c r="B153695" t="inlineStr">
        <is>
          <t>sohaveaniceday</t>
        </is>
      </c>
      <c r="C153695" t="n">
        <v>2</v>
      </c>
      <c r="D153695" t="inlineStr">
        <is>
          <t>{'sohaveaniceday-hoja', 'sohaveaniceday-react-component-library-rollup'}</t>
        </is>
      </c>
    </row>
    <row r="153696">
      <c r="A153696" s="1" t="n">
        <v>153694</v>
      </c>
      <c r="B153696" t="inlineStr">
        <is>
          <t>victoire</t>
        </is>
      </c>
      <c r="C153696" t="n">
        <v>2</v>
      </c>
      <c r="D153696" t="inlineStr">
        <is>
          <t>{'victoire-test', 'victoire-app'}</t>
        </is>
      </c>
    </row>
    <row r="153697">
      <c r="A153697" s="1" t="n">
        <v>153695</v>
      </c>
      <c r="B153697" t="inlineStr">
        <is>
          <t>zenheart</t>
        </is>
      </c>
      <c r="C153697" t="n">
        <v>2</v>
      </c>
      <c r="D153697" t="inlineStr">
        <is>
          <t>{'zenheart-hello-world', 'zenheart_npm_demo'}</t>
        </is>
      </c>
    </row>
    <row r="153698">
      <c r="A153698" s="1" t="n">
        <v>153696</v>
      </c>
      <c r="B153698" t="inlineStr">
        <is>
          <t>riviere</t>
        </is>
      </c>
      <c r="C153698" t="n">
        <v>2</v>
      </c>
      <c r="D153698" t="inlineStr">
        <is>
          <t>{'riviere', '@workablehr~riviere'}</t>
        </is>
      </c>
    </row>
    <row r="153699">
      <c r="A153699" s="1" t="n">
        <v>153697</v>
      </c>
      <c r="B153699" t="inlineStr">
        <is>
          <t>birdieeyes</t>
        </is>
      </c>
      <c r="C153699" t="n">
        <v>2</v>
      </c>
      <c r="D153699" t="inlineStr">
        <is>
          <t>{'birdieeyes-protobuf-admin', 'birdieeyes-admin-protobuf'}</t>
        </is>
      </c>
    </row>
    <row r="153700">
      <c r="A153700" s="1" t="n">
        <v>153698</v>
      </c>
      <c r="B153700" t="inlineStr">
        <is>
          <t>usmansbk</t>
        </is>
      </c>
      <c r="C153700" t="n">
        <v>2</v>
      </c>
      <c r="D153700" t="inlineStr">
        <is>
          <t>{'aws-appsync-usmansbk-alpha', 'aws-appsync-react-usmansbk-alpha'}</t>
        </is>
      </c>
    </row>
    <row r="153701">
      <c r="A153701" s="1" t="n">
        <v>153699</v>
      </c>
      <c r="B153701" t="inlineStr">
        <is>
          <t>ahmar</t>
        </is>
      </c>
      <c r="C153701" t="n">
        <v>2</v>
      </c>
      <c r="D153701" t="inlineStr">
        <is>
          <t>{'angular2-jwt-ahmar-fix', 'countdown-ahmar'}</t>
        </is>
      </c>
    </row>
    <row r="153702">
      <c r="A153702" s="1" t="n">
        <v>153700</v>
      </c>
      <c r="B153702" t="inlineStr">
        <is>
          <t>fubo</t>
        </is>
      </c>
      <c r="C153702" t="n">
        <v>2</v>
      </c>
      <c r="D153702" t="inlineStr">
        <is>
          <t>{'fubo-player', 'fubo'}</t>
        </is>
      </c>
    </row>
    <row r="153703">
      <c r="A153703" s="1" t="n">
        <v>153701</v>
      </c>
      <c r="B153703" t="inlineStr">
        <is>
          <t>nogyp</t>
        </is>
      </c>
      <c r="C153703" t="n">
        <v>2</v>
      </c>
      <c r="D153703" t="inlineStr">
        <is>
          <t>{'d3-nogyp', 'jsdom-nogyp'}</t>
        </is>
      </c>
    </row>
    <row r="153704">
      <c r="A153704" s="1" t="n">
        <v>153702</v>
      </c>
      <c r="B153704" t="inlineStr">
        <is>
          <t>typingdnaclient</t>
        </is>
      </c>
      <c r="C153704" t="n">
        <v>2</v>
      </c>
      <c r="D153704" t="inlineStr">
        <is>
          <t>{'typingdnaclient', 'typingdnaclient-rxjs'}</t>
        </is>
      </c>
    </row>
    <row r="153705">
      <c r="A153705" s="1" t="n">
        <v>153703</v>
      </c>
      <c r="B153705" t="inlineStr">
        <is>
          <t>samlang</t>
        </is>
      </c>
      <c r="C153705" t="n">
        <v>2</v>
      </c>
      <c r="D153705" t="inlineStr">
        <is>
          <t>{'@dev-sam~samlang-demo', '@dev-sam~samlang-cli'}</t>
        </is>
      </c>
    </row>
    <row r="153706">
      <c r="A153706" s="1" t="n">
        <v>153704</v>
      </c>
      <c r="B153706" t="inlineStr">
        <is>
          <t>geck</t>
        </is>
      </c>
      <c r="C153706" t="n">
        <v>2</v>
      </c>
      <c r="D153706" t="inlineStr">
        <is>
          <t>{'language-geck', 'geck'}</t>
        </is>
      </c>
    </row>
    <row r="153707">
      <c r="A153707" s="1" t="n">
        <v>153705</v>
      </c>
      <c r="B153707" t="inlineStr">
        <is>
          <t>witchart</t>
        </is>
      </c>
      <c r="C153707" t="n">
        <v>2</v>
      </c>
      <c r="D153707" t="inlineStr">
        <is>
          <t>{'@nodata~witchart', '@nodata~witchart-state'}</t>
        </is>
      </c>
    </row>
    <row r="153708">
      <c r="A153708" s="1" t="n">
        <v>153706</v>
      </c>
      <c r="B153708" t="inlineStr">
        <is>
          <t>squadcast</t>
        </is>
      </c>
      <c r="C153708" t="n">
        <v>2</v>
      </c>
      <c r="D153708" t="inlineStr">
        <is>
          <t>{'@squadcast~dex-node', '@squadcast~alchemy-ui'}</t>
        </is>
      </c>
    </row>
    <row r="153709">
      <c r="A153709" s="1" t="n">
        <v>153707</v>
      </c>
      <c r="B153709" t="inlineStr">
        <is>
          <t>kanto</t>
        </is>
      </c>
      <c r="C153709" t="n">
        <v>2</v>
      </c>
      <c r="D153709" t="inlineStr">
        <is>
          <t>{'kanto', 'kantoshka'}</t>
        </is>
      </c>
    </row>
    <row r="153710">
      <c r="A153710" s="1" t="n">
        <v>153708</v>
      </c>
      <c r="B153710" t="inlineStr">
        <is>
          <t>onehundred</t>
        </is>
      </c>
      <c r="C153710" t="n">
        <v>2</v>
      </c>
      <c r="D153710" t="inlineStr">
        <is>
          <t>{'is-eq-onehundred', 'onehundred'}</t>
        </is>
      </c>
    </row>
    <row r="153711">
      <c r="A153711" s="1" t="n">
        <v>153709</v>
      </c>
      <c r="B153711" t="inlineStr">
        <is>
          <t>stampduty</t>
        </is>
      </c>
      <c r="C153711" t="n">
        <v>2</v>
      </c>
      <c r="D153711" t="inlineStr">
        <is>
          <t>{'uk-ireland-stampduty-calculator', 'stampduty'}</t>
        </is>
      </c>
    </row>
    <row r="153712">
      <c r="A153712" s="1" t="n">
        <v>153710</v>
      </c>
      <c r="B153712" t="inlineStr">
        <is>
          <t>tagsbox</t>
        </is>
      </c>
      <c r="C153712" t="n">
        <v>2</v>
      </c>
      <c r="D153712" t="inlineStr">
        <is>
          <t>{'instantsearch-tagsbox-react', 'instansearch-tagsbox-react'}</t>
        </is>
      </c>
    </row>
    <row r="153713">
      <c r="A153713" s="1" t="n">
        <v>153711</v>
      </c>
      <c r="B153713" t="inlineStr">
        <is>
          <t>basictest</t>
        </is>
      </c>
      <c r="C153713" t="n">
        <v>2</v>
      </c>
      <c r="D153713" t="inlineStr">
        <is>
          <t>{'@joebochill~basictest', 'basictest'}</t>
        </is>
      </c>
    </row>
    <row r="153714">
      <c r="A153714" s="1" t="n">
        <v>153712</v>
      </c>
      <c r="B153714" t="inlineStr">
        <is>
          <t>gagansinghwa</t>
        </is>
      </c>
      <c r="C153714" t="n">
        <v>2</v>
      </c>
      <c r="D153714" t="inlineStr">
        <is>
          <t>{'lodown-gagansinghwa', 'gagansinghwa'}</t>
        </is>
      </c>
    </row>
    <row r="153715">
      <c r="A153715" s="1" t="n">
        <v>153713</v>
      </c>
      <c r="B153715" t="inlineStr">
        <is>
          <t>heronode</t>
        </is>
      </c>
      <c r="C153715" t="n">
        <v>2</v>
      </c>
      <c r="D153715" t="inlineStr">
        <is>
          <t>{'heronode-node', 'heronode'}</t>
        </is>
      </c>
    </row>
    <row r="153716">
      <c r="A153716" s="1" t="n">
        <v>153714</v>
      </c>
      <c r="B153716" t="inlineStr">
        <is>
          <t>nerd305</t>
        </is>
      </c>
      <c r="C153716" t="n">
        <v>2</v>
      </c>
      <c r="D153716" t="inlineStr">
        <is>
          <t>{'@nerd305~vuetify-date-range-picker', '@nerd305~firebase-vuetify-auth'}</t>
        </is>
      </c>
    </row>
    <row r="153717">
      <c r="A153717" s="1" t="n">
        <v>153715</v>
      </c>
      <c r="B153717" t="inlineStr">
        <is>
          <t>redka</t>
        </is>
      </c>
      <c r="C153717" t="n">
        <v>2</v>
      </c>
      <c r="D153717" t="inlineStr">
        <is>
          <t>{'@rdq~redka', 'redka'}</t>
        </is>
      </c>
    </row>
    <row r="153718">
      <c r="A153718" s="1" t="n">
        <v>153716</v>
      </c>
      <c r="B153718" t="inlineStr">
        <is>
          <t>miguelpalacio</t>
        </is>
      </c>
      <c r="C153718" t="n">
        <v>2</v>
      </c>
      <c r="D153718" t="inlineStr">
        <is>
          <t>{'miguelpalacio-countdown-timer', 'miguelpalacio-atg-react-demo'}</t>
        </is>
      </c>
    </row>
    <row r="153719">
      <c r="A153719" s="1" t="n">
        <v>153717</v>
      </c>
      <c r="B153719" t="inlineStr">
        <is>
          <t>etags</t>
        </is>
      </c>
      <c r="C153719" t="n">
        <v>2</v>
      </c>
      <c r="D153719" t="inlineStr">
        <is>
          <t>{'@digitaliseringsbyran~foretagshjalpen-widget', 'hapi-etags'}</t>
        </is>
      </c>
    </row>
    <row r="153720">
      <c r="A153720" s="1" t="n">
        <v>153718</v>
      </c>
      <c r="B153720" t="inlineStr">
        <is>
          <t>ejam</t>
        </is>
      </c>
      <c r="C153720" t="n">
        <v>2</v>
      </c>
      <c r="D153720" t="inlineStr">
        <is>
          <t>{'@kz-ejam~second-test-package', '@kz-ejam~first-test-package'}</t>
        </is>
      </c>
    </row>
    <row r="153721">
      <c r="A153721" s="1" t="n">
        <v>153719</v>
      </c>
      <c r="B153721" t="inlineStr">
        <is>
          <t>ethernode</t>
        </is>
      </c>
      <c r="C153721" t="n">
        <v>2</v>
      </c>
      <c r="D153721" t="inlineStr">
        <is>
          <t>{'ethernode', '@ethernode~ethernode-enapi-client'}</t>
        </is>
      </c>
    </row>
    <row r="153722">
      <c r="A153722" s="1" t="n">
        <v>153720</v>
      </c>
      <c r="B153722" t="inlineStr">
        <is>
          <t>takerightwhile</t>
        </is>
      </c>
      <c r="C153722" t="n">
        <v>2</v>
      </c>
      <c r="D153722" t="inlineStr">
        <is>
          <t>{'@types~lodash.takerightwhile', 'lodash.takerightwhile'}</t>
        </is>
      </c>
    </row>
    <row r="153723">
      <c r="A153723" s="1" t="n">
        <v>153721</v>
      </c>
      <c r="B153723" t="inlineStr">
        <is>
          <t>ensighten</t>
        </is>
      </c>
      <c r="C153723" t="n">
        <v>2</v>
      </c>
      <c r="D153723" t="inlineStr">
        <is>
          <t>{'react-native-ensighten', 'react-native-ensighten-rn'}</t>
        </is>
      </c>
    </row>
    <row r="153724">
      <c r="A153724" s="1" t="n">
        <v>153722</v>
      </c>
      <c r="B153724" t="inlineStr">
        <is>
          <t>leuven2030</t>
        </is>
      </c>
      <c r="C153724" t="n">
        <v>2</v>
      </c>
      <c r="D153724" t="inlineStr">
        <is>
          <t>{'@leuven2030~core', '@leuven2030~ui'}</t>
        </is>
      </c>
    </row>
    <row r="153725">
      <c r="A153725" s="1" t="n">
        <v>153723</v>
      </c>
      <c r="B153725" t="inlineStr">
        <is>
          <t>misao</t>
        </is>
      </c>
      <c r="C153725" t="n">
        <v>2</v>
      </c>
      <c r="D153725" t="inlineStr">
        <is>
          <t>{'misao-chan', 'misao-reader'}</t>
        </is>
      </c>
    </row>
    <row r="153726">
      <c r="A153726" s="1" t="n">
        <v>153724</v>
      </c>
      <c r="B153726" t="inlineStr">
        <is>
          <t>hebaelshimy</t>
        </is>
      </c>
      <c r="C153726" t="n">
        <v>2</v>
      </c>
      <c r="D153726" t="inlineStr">
        <is>
          <t>{'@hebaelshimy~tutorial', '@hebaelshimy~pkg'}</t>
        </is>
      </c>
    </row>
    <row r="153727">
      <c r="A153727" s="1" t="n">
        <v>153725</v>
      </c>
      <c r="B153727" t="inlineStr">
        <is>
          <t>stoar</t>
        </is>
      </c>
      <c r="C153727" t="n">
        <v>2</v>
      </c>
      <c r="D153727" t="inlineStr">
        <is>
          <t>{'stoar', 'data-stoar'}</t>
        </is>
      </c>
    </row>
    <row r="153728">
      <c r="A153728" s="1" t="n">
        <v>153726</v>
      </c>
      <c r="B153728" t="inlineStr">
        <is>
          <t>jayachandran</t>
        </is>
      </c>
      <c r="C153728" t="n">
        <v>2</v>
      </c>
      <c r="D153728" t="inlineStr">
        <is>
          <t>{'@jayachandran2307~tool-change-log-creator', '@jayachandran2307~mchp-selenium-library'}</t>
        </is>
      </c>
    </row>
    <row r="153729">
      <c r="A153729" s="1" t="n">
        <v>153727</v>
      </c>
      <c r="B153729" t="inlineStr">
        <is>
          <t>jayachandran2307</t>
        </is>
      </c>
      <c r="C153729" t="n">
        <v>2</v>
      </c>
      <c r="D153729" t="inlineStr">
        <is>
          <t>{'@jayachandran2307~tool-change-log-creator', '@jayachandran2307~mchp-selenium-library'}</t>
        </is>
      </c>
    </row>
    <row r="153730">
      <c r="A153730" s="1" t="n">
        <v>153728</v>
      </c>
      <c r="B153730" t="inlineStr">
        <is>
          <t>tungpkg</t>
        </is>
      </c>
      <c r="C153730" t="n">
        <v>2</v>
      </c>
      <c r="D153730" t="inlineStr">
        <is>
          <t>{'@tungpkg~freshtaste', '@tungpkg~u-project'}</t>
        </is>
      </c>
    </row>
    <row r="153731">
      <c r="A153731" s="1" t="n">
        <v>153729</v>
      </c>
      <c r="B153731" t="inlineStr">
        <is>
          <t>mathpkg</t>
        </is>
      </c>
      <c r="C153731" t="n">
        <v>2</v>
      </c>
      <c r="D153731" t="inlineStr">
        <is>
          <t>{'@hubelia~mathpkg', 'mathpkg'}</t>
        </is>
      </c>
    </row>
    <row r="153732">
      <c r="A153732" s="1" t="n">
        <v>153730</v>
      </c>
      <c r="B153732" t="inlineStr">
        <is>
          <t>evolva</t>
        </is>
      </c>
      <c r="C153732" t="n">
        <v>2</v>
      </c>
      <c r="D153732" t="inlineStr">
        <is>
          <t>{'revolva', 'revolva-service'}</t>
        </is>
      </c>
    </row>
    <row r="153733">
      <c r="A153733" s="1" t="n">
        <v>153731</v>
      </c>
      <c r="B153733" t="inlineStr">
        <is>
          <t>revolva</t>
        </is>
      </c>
      <c r="C153733" t="n">
        <v>2</v>
      </c>
      <c r="D153733" t="inlineStr">
        <is>
          <t>{'revolva', 'revolva-service'}</t>
        </is>
      </c>
    </row>
    <row r="153734">
      <c r="A153734" s="1" t="n">
        <v>153732</v>
      </c>
      <c r="B153734" t="inlineStr">
        <is>
          <t>npmpublishexample</t>
        </is>
      </c>
      <c r="C153734" t="n">
        <v>2</v>
      </c>
      <c r="D153734" t="inlineStr">
        <is>
          <t>{'dd-npmpublishexample', 'npmpublishexample'}</t>
        </is>
      </c>
    </row>
    <row r="153735">
      <c r="A153735" s="1" t="n">
        <v>153733</v>
      </c>
      <c r="B153735" t="inlineStr">
        <is>
          <t>kikodo</t>
        </is>
      </c>
      <c r="C153735" t="n">
        <v>2</v>
      </c>
      <c r="D153735" t="inlineStr">
        <is>
          <t>{'@kikodo~leadservice', '@kikodo~tiny-kikodo'}</t>
        </is>
      </c>
    </row>
    <row r="153736">
      <c r="A153736" s="1" t="n">
        <v>153734</v>
      </c>
      <c r="B153736" t="inlineStr">
        <is>
          <t>wolfzwz</t>
        </is>
      </c>
      <c r="C153736" t="n">
        <v>2</v>
      </c>
      <c r="D153736" t="inlineStr">
        <is>
          <t>{'@wolfzwz~react_ui_library', '@wolfzwz~javascript-tool-library'}</t>
        </is>
      </c>
    </row>
    <row r="153737">
      <c r="A153737" s="1" t="n">
        <v>153735</v>
      </c>
      <c r="B153737" t="inlineStr">
        <is>
          <t>artcommacode</t>
        </is>
      </c>
      <c r="C153737" t="n">
        <v>2</v>
      </c>
      <c r="D153737" t="inlineStr">
        <is>
          <t>{'@artcommacode~semify', '@artcommacode~q'}</t>
        </is>
      </c>
    </row>
    <row r="153738">
      <c r="A153738" s="1" t="n">
        <v>153736</v>
      </c>
      <c r="B153738" t="inlineStr">
        <is>
          <t>dazefe</t>
        </is>
      </c>
      <c r="C153738" t="n">
        <v>2</v>
      </c>
      <c r="D153738" t="inlineStr">
        <is>
          <t>{'@dazefe~utils', '@dazefe~cli'}</t>
        </is>
      </c>
    </row>
    <row r="153739">
      <c r="A153739" s="1" t="n">
        <v>153737</v>
      </c>
      <c r="B153739" t="inlineStr">
        <is>
          <t>msbf</t>
        </is>
      </c>
      <c r="C153739" t="n">
        <v>2</v>
      </c>
      <c r="D153739" t="inlineStr">
        <is>
          <t>{'@nlpjs~msbf-connector', 'generator-msbf-watson-coco'}</t>
        </is>
      </c>
    </row>
    <row r="153740">
      <c r="A153740" s="1" t="n">
        <v>153738</v>
      </c>
      <c r="B153740" t="inlineStr">
        <is>
          <t>jassg</t>
        </is>
      </c>
      <c r="C153740" t="n">
        <v>2</v>
      </c>
      <c r="D153740" t="inlineStr">
        <is>
          <t>{'jassg', 'jassg-core'}</t>
        </is>
      </c>
    </row>
    <row r="153741">
      <c r="A153741" s="1" t="n">
        <v>153739</v>
      </c>
      <c r="B153741" t="inlineStr">
        <is>
          <t>bracketslogger</t>
        </is>
      </c>
      <c r="C153741" t="n">
        <v>2</v>
      </c>
      <c r="D153741" t="inlineStr">
        <is>
          <t>{'bracketslogger', 'bracketslogger-tslint-rules'}</t>
        </is>
      </c>
    </row>
    <row r="153742">
      <c r="A153742" s="1" t="n">
        <v>153740</v>
      </c>
      <c r="B153742" t="inlineStr">
        <is>
          <t>jodacame</t>
        </is>
      </c>
      <c r="C153742" t="n">
        <v>2</v>
      </c>
      <c r="D153742" t="inlineStr">
        <is>
          <t>{'@jodacame~raejs', '@jodacame~vue-logger'}</t>
        </is>
      </c>
    </row>
    <row r="153743">
      <c r="A153743" s="1" t="n">
        <v>153741</v>
      </c>
      <c r="B153743" t="inlineStr">
        <is>
          <t>pymilvus</t>
        </is>
      </c>
      <c r="C153743" t="n">
        <v>2</v>
      </c>
      <c r="D153743" t="inlineStr">
        <is>
          <t>{'pymilvus-distributed', 'pymilvus'}</t>
        </is>
      </c>
    </row>
    <row r="153744">
      <c r="A153744" s="1" t="n">
        <v>153742</v>
      </c>
      <c r="B153744" t="inlineStr">
        <is>
          <t>proxypack</t>
        </is>
      </c>
      <c r="C153744" t="n">
        <v>2</v>
      </c>
      <c r="D153744" t="inlineStr">
        <is>
          <t>{'@proxypack~utils', '@helpscout~proxypack'}</t>
        </is>
      </c>
    </row>
    <row r="153745">
      <c r="A153745" s="1" t="n">
        <v>153743</v>
      </c>
      <c r="B153745" t="inlineStr">
        <is>
          <t>deek80</t>
        </is>
      </c>
      <c r="C153745" t="n">
        <v>2</v>
      </c>
      <c r="D153745" t="inlineStr">
        <is>
          <t>{'@deek80~firebase', '@deek80~firebase-hooks'}</t>
        </is>
      </c>
    </row>
    <row r="153746">
      <c r="A153746" s="1" t="n">
        <v>153744</v>
      </c>
      <c r="B153746" t="inlineStr">
        <is>
          <t>bitbns</t>
        </is>
      </c>
      <c r="C153746" t="n">
        <v>2</v>
      </c>
      <c r="D153746" t="inlineStr">
        <is>
          <t>{'bitbns', 'bitbns-npm-test'}</t>
        </is>
      </c>
    </row>
    <row r="153747">
      <c r="A153747" s="1" t="n">
        <v>153745</v>
      </c>
      <c r="B153747" t="inlineStr">
        <is>
          <t>identifer</t>
        </is>
      </c>
      <c r="C153747" t="n">
        <v>2</v>
      </c>
      <c r="D153747" t="inlineStr">
        <is>
          <t>{'string-identifer', 'secure-identifer'}</t>
        </is>
      </c>
    </row>
    <row r="153748">
      <c r="A153748" s="1" t="n">
        <v>153746</v>
      </c>
      <c r="B153748" t="inlineStr">
        <is>
          <t>loaddir</t>
        </is>
      </c>
      <c r="C153748" t="n">
        <v>2</v>
      </c>
      <c r="D153748" t="inlineStr">
        <is>
          <t>{'loaddir', 'spike-records-loaddir'}</t>
        </is>
      </c>
    </row>
    <row r="153749">
      <c r="A153749" s="1" t="n">
        <v>153747</v>
      </c>
      <c r="B153749" t="inlineStr">
        <is>
          <t>anacreation</t>
        </is>
      </c>
      <c r="C153749" t="n">
        <v>2</v>
      </c>
      <c r="D153749" t="inlineStr">
        <is>
          <t>{'anacreation-cms-content-extension', 'anacreation-cms-content-blocks'}</t>
        </is>
      </c>
    </row>
    <row r="153750">
      <c r="A153750" s="1" t="n">
        <v>153748</v>
      </c>
      <c r="B153750" t="inlineStr">
        <is>
          <t>creditlinkclass</t>
        </is>
      </c>
      <c r="C153750" t="n">
        <v>2</v>
      </c>
      <c r="D153750" t="inlineStr">
        <is>
          <t>{'qmuzik-creditlinkclass', 'qmuzik-creditlinkclass-shared'}</t>
        </is>
      </c>
    </row>
    <row r="153751">
      <c r="A153751" s="1" t="n">
        <v>153749</v>
      </c>
      <c r="B153751" t="inlineStr">
        <is>
          <t>scrollnav</t>
        </is>
      </c>
      <c r="C153751" t="n">
        <v>2</v>
      </c>
      <c r="D153751" t="inlineStr">
        <is>
          <t>{'scrollnav', 'fws-scrollnav'}</t>
        </is>
      </c>
    </row>
    <row r="153752">
      <c r="A153752" s="1" t="n">
        <v>153750</v>
      </c>
      <c r="B153752" t="inlineStr">
        <is>
          <t>autofetch</t>
        </is>
      </c>
      <c r="C153752" t="n">
        <v>2</v>
      </c>
      <c r="D153752" t="inlineStr">
        <is>
          <t>{'vue-autofetch', 'autofetch'}</t>
        </is>
      </c>
    </row>
    <row r="153753">
      <c r="A153753" s="1" t="n">
        <v>153751</v>
      </c>
      <c r="B153753" t="inlineStr">
        <is>
          <t>tester1</t>
        </is>
      </c>
      <c r="C153753" t="n">
        <v>2</v>
      </c>
      <c r="D153753" t="inlineStr">
        <is>
          <t>{'sandip-tester1', 'am-o-components-tester1'}</t>
        </is>
      </c>
    </row>
    <row r="153754">
      <c r="A153754" s="1" t="n">
        <v>153752</v>
      </c>
      <c r="B153754" t="inlineStr">
        <is>
          <t>five9</t>
        </is>
      </c>
      <c r="C153754" t="n">
        <v>2</v>
      </c>
      <c r="D153754" t="inlineStr">
        <is>
          <t>{'five9', 'five9-prettier'}</t>
        </is>
      </c>
    </row>
    <row r="153755">
      <c r="A153755" s="1" t="n">
        <v>153753</v>
      </c>
      <c r="B153755" t="inlineStr">
        <is>
          <t>importprofile</t>
        </is>
      </c>
      <c r="C153755" t="n">
        <v>2</v>
      </c>
      <c r="D153755" t="inlineStr">
        <is>
          <t>{'qmuzik-importprofile-shared', 'qmuzik-importprofile'}</t>
        </is>
      </c>
    </row>
    <row r="153756">
      <c r="A153756" s="1" t="n">
        <v>153754</v>
      </c>
      <c r="B153756" t="inlineStr">
        <is>
          <t>easyware</t>
        </is>
      </c>
      <c r="C153756" t="n">
        <v>2</v>
      </c>
      <c r="D153756" t="inlineStr">
        <is>
          <t>{'easyware-ng-schematics', 'easyware-oauth'}</t>
        </is>
      </c>
    </row>
    <row r="153757">
      <c r="A153757" s="1" t="n">
        <v>153755</v>
      </c>
      <c r="B153757" t="inlineStr">
        <is>
          <t>halp</t>
        </is>
      </c>
      <c r="C153757" t="n">
        <v>2</v>
      </c>
      <c r="D153757" t="inlineStr">
        <is>
          <t>{'halp', 'halp-me-package'}</t>
        </is>
      </c>
    </row>
    <row r="153758">
      <c r="A153758" s="1" t="n">
        <v>153756</v>
      </c>
      <c r="B153758" t="inlineStr">
        <is>
          <t>usalabo</t>
        </is>
      </c>
      <c r="C153758" t="n">
        <v>2</v>
      </c>
      <c r="D153758" t="inlineStr">
        <is>
          <t>{'@usalabo~axios-blockui', '@usalabo~blockui'}</t>
        </is>
      </c>
    </row>
    <row r="153759">
      <c r="A153759" s="1" t="n">
        <v>153757</v>
      </c>
      <c r="B153759" t="inlineStr">
        <is>
          <t>clinyong</t>
        </is>
      </c>
      <c r="C153759" t="n">
        <v>2</v>
      </c>
      <c r="D153759" t="inlineStr">
        <is>
          <t>{'@clinyong~test-npm-prepare', '@clinyong~react-scroll-list'}</t>
        </is>
      </c>
    </row>
    <row r="153760">
      <c r="A153760" s="1" t="n">
        <v>153758</v>
      </c>
      <c r="B153760" t="inlineStr">
        <is>
          <t>saltstack</t>
        </is>
      </c>
      <c r="C153760" t="n">
        <v>2</v>
      </c>
      <c r="D153760" t="inlineStr">
        <is>
          <t>{'nodeconductor-saltstack', 'saltstack'}</t>
        </is>
      </c>
    </row>
    <row r="153761">
      <c r="A153761" s="1" t="n">
        <v>153759</v>
      </c>
      <c r="B153761" t="inlineStr">
        <is>
          <t>decrypting</t>
        </is>
      </c>
      <c r="C153761" t="n">
        <v>2</v>
      </c>
      <c r="D153761" t="inlineStr">
        <is>
          <t>{'read-through-s3-decrypting-memory-cache', 'self-decrypting-html-page'}</t>
        </is>
      </c>
    </row>
    <row r="153762">
      <c r="A153762" s="1" t="n">
        <v>153760</v>
      </c>
      <c r="B153762" t="inlineStr">
        <is>
          <t>prospekt</t>
        </is>
      </c>
      <c r="C153762" t="n">
        <v>2</v>
      </c>
      <c r="D153762" t="inlineStr">
        <is>
          <t>{'bilprospekt-es', 'bilprospekt-ui'}</t>
        </is>
      </c>
    </row>
    <row r="153763">
      <c r="A153763" s="1" t="n">
        <v>153761</v>
      </c>
      <c r="B153763" t="inlineStr">
        <is>
          <t>bilprospekt</t>
        </is>
      </c>
      <c r="C153763" t="n">
        <v>2</v>
      </c>
      <c r="D153763" t="inlineStr">
        <is>
          <t>{'bilprospekt-es', 'bilprospekt-ui'}</t>
        </is>
      </c>
    </row>
    <row r="153764">
      <c r="A153764" s="1" t="n">
        <v>153762</v>
      </c>
      <c r="B153764" t="inlineStr">
        <is>
          <t>avoidance</t>
        </is>
      </c>
      <c r="C153764" t="n">
        <v>2</v>
      </c>
      <c r="D153764" t="inlineStr">
        <is>
          <t>{'pytest-avoidance', '@zhaostephen~avoidance'}</t>
        </is>
      </c>
    </row>
    <row r="153765">
      <c r="A153765" s="1" t="n">
        <v>153763</v>
      </c>
      <c r="B153765" t="inlineStr">
        <is>
          <t>zhoukao123</t>
        </is>
      </c>
      <c r="C153765" t="n">
        <v>2</v>
      </c>
      <c r="D153765" t="inlineStr">
        <is>
          <t>{'zhoukao123qq', 'zhoukao123'}</t>
        </is>
      </c>
    </row>
    <row r="153766">
      <c r="A153766" s="1" t="n">
        <v>153764</v>
      </c>
      <c r="B153766" t="inlineStr">
        <is>
          <t>typically</t>
        </is>
      </c>
      <c r="C153766" t="n">
        <v>2</v>
      </c>
      <c r="D153766" t="inlineStr">
        <is>
          <t>{'typically-strong', 'typically'}</t>
        </is>
      </c>
    </row>
    <row r="153767">
      <c r="A153767" s="1" t="n">
        <v>153765</v>
      </c>
      <c r="B153767" t="inlineStr">
        <is>
          <t>unmusic</t>
        </is>
      </c>
      <c r="C153767" t="n">
        <v>2</v>
      </c>
      <c r="D153767" t="inlineStr">
        <is>
          <t>{'unmusic', 'unmusic-core'}</t>
        </is>
      </c>
    </row>
    <row r="153768">
      <c r="A153768" s="1" t="n">
        <v>153766</v>
      </c>
      <c r="B153768" t="inlineStr">
        <is>
          <t>noisify</t>
        </is>
      </c>
      <c r="C153768" t="n">
        <v>2</v>
      </c>
      <c r="D153768" t="inlineStr">
        <is>
          <t>{'noisify', 'noisify-canvas'}</t>
        </is>
      </c>
    </row>
    <row r="153769">
      <c r="A153769" s="1" t="n">
        <v>153767</v>
      </c>
      <c r="B153769" t="inlineStr">
        <is>
          <t>dzg</t>
        </is>
      </c>
      <c r="C153769" t="n">
        <v>2</v>
      </c>
      <c r="D153769" t="inlineStr">
        <is>
          <t>{'create-dzg-front', 'ui-plug-in-dzg'}</t>
        </is>
      </c>
    </row>
    <row r="153770">
      <c r="A153770" s="1" t="n">
        <v>153768</v>
      </c>
      <c r="B153770" t="inlineStr">
        <is>
          <t>mynpmtestpackage</t>
        </is>
      </c>
      <c r="C153770" t="n">
        <v>2</v>
      </c>
      <c r="D153770" t="inlineStr">
        <is>
          <t>{'mynpmtestpackage_longname', 'mynpmtestpackage'}</t>
        </is>
      </c>
    </row>
    <row r="153771">
      <c r="A153771" s="1" t="n">
        <v>153769</v>
      </c>
      <c r="B153771" t="inlineStr">
        <is>
          <t>openqa</t>
        </is>
      </c>
      <c r="C153771" t="n">
        <v>2</v>
      </c>
      <c r="D153771" t="inlineStr">
        <is>
          <t>{'openqa-review', 'openqa-client'}</t>
        </is>
      </c>
    </row>
    <row r="153772">
      <c r="A153772" s="1" t="n">
        <v>153770</v>
      </c>
      <c r="B153772" t="inlineStr">
        <is>
          <t>wolfiezero</t>
        </is>
      </c>
      <c r="C153772" t="n">
        <v>2</v>
      </c>
      <c r="D153772" t="inlineStr">
        <is>
          <t>{'@wolfiezero~eslint-config', '@wolfiezero~prettier-config'}</t>
        </is>
      </c>
    </row>
    <row r="153773">
      <c r="A153773" s="1" t="n">
        <v>153771</v>
      </c>
      <c r="B153773" t="inlineStr">
        <is>
          <t>distributedlock</t>
        </is>
      </c>
      <c r="C153773" t="n">
        <v>2</v>
      </c>
      <c r="D153773" t="inlineStr">
        <is>
          <t>{'django-distributedlock', 'distributedlock'}</t>
        </is>
      </c>
    </row>
    <row r="153774">
      <c r="A153774" s="1" t="n">
        <v>153772</v>
      </c>
      <c r="B153774" t="inlineStr">
        <is>
          <t>journalcorrection</t>
        </is>
      </c>
      <c r="C153774" t="n">
        <v>2</v>
      </c>
      <c r="D153774" t="inlineStr">
        <is>
          <t>{'qmuzik-journalcorrection-shared', 'qmuzik-journalcorrection'}</t>
        </is>
      </c>
    </row>
    <row r="153775">
      <c r="A153775" s="1" t="n">
        <v>153773</v>
      </c>
      <c r="B153775" t="inlineStr">
        <is>
          <t>omakase</t>
        </is>
      </c>
      <c r="C153775" t="n">
        <v>2</v>
      </c>
      <c r="D153775" t="inlineStr">
        <is>
          <t>{'omakase', '@omakase~cli'}</t>
        </is>
      </c>
    </row>
    <row r="153776">
      <c r="A153776" s="1" t="n">
        <v>153774</v>
      </c>
      <c r="B153776" t="inlineStr">
        <is>
          <t>autonum</t>
        </is>
      </c>
      <c r="C153776" t="n">
        <v>2</v>
      </c>
      <c r="D153776" t="inlineStr">
        <is>
          <t>{'autonum-app', 'autonum_generator'}</t>
        </is>
      </c>
    </row>
    <row r="153777">
      <c r="A153777" s="1" t="n">
        <v>153775</v>
      </c>
      <c r="B153777" t="inlineStr">
        <is>
          <t>tsfs</t>
        </is>
      </c>
      <c r="C153777" t="n">
        <v>2</v>
      </c>
      <c r="D153777" t="inlineStr">
        <is>
          <t>{'tsfs-cli', 'tsfs'}</t>
        </is>
      </c>
    </row>
    <row r="153778">
      <c r="A153778" s="1" t="n">
        <v>153776</v>
      </c>
      <c r="B153778" t="inlineStr">
        <is>
          <t>synapsenode</t>
        </is>
      </c>
      <c r="C153778" t="n">
        <v>2</v>
      </c>
      <c r="D153778" t="inlineStr">
        <is>
          <t>{'@quo-finance~synapsenode', 'synapsenode'}</t>
        </is>
      </c>
    </row>
    <row r="153779">
      <c r="A153779" s="1" t="n">
        <v>153777</v>
      </c>
      <c r="B153779" t="inlineStr">
        <is>
          <t>amov</t>
        </is>
      </c>
      <c r="C153779" t="n">
        <v>2</v>
      </c>
      <c r="D153779" t="inlineStr">
        <is>
          <t>{'@amov~directory-to-ast', '@amov~next'}</t>
        </is>
      </c>
    </row>
    <row r="153780">
      <c r="A153780" s="1" t="n">
        <v>153778</v>
      </c>
      <c r="B153780" t="inlineStr">
        <is>
          <t>stockage</t>
        </is>
      </c>
      <c r="C153780" t="n">
        <v>2</v>
      </c>
      <c r="D153780" t="inlineStr">
        <is>
          <t>{'stockage', '@siggame~stockage'}</t>
        </is>
      </c>
    </row>
    <row r="153781">
      <c r="A153781" s="1" t="n">
        <v>153779</v>
      </c>
      <c r="B153781" t="inlineStr">
        <is>
          <t>azuma</t>
        </is>
      </c>
      <c r="C153781" t="n">
        <v>2</v>
      </c>
      <c r="D153781" t="inlineStr">
        <is>
          <t>{'inazuma', 'azuma'}</t>
        </is>
      </c>
    </row>
    <row r="153782">
      <c r="A153782" s="1" t="n">
        <v>153780</v>
      </c>
      <c r="B153782" t="inlineStr">
        <is>
          <t>utvue</t>
        </is>
      </c>
      <c r="C153782" t="n">
        <v>2</v>
      </c>
      <c r="D153782" t="inlineStr">
        <is>
          <t>{'utvue', 'utvue-theme'}</t>
        </is>
      </c>
    </row>
    <row r="153783">
      <c r="A153783" s="1" t="n">
        <v>153781</v>
      </c>
      <c r="B153783" t="inlineStr">
        <is>
          <t>cacheflow</t>
        </is>
      </c>
      <c r="C153783" t="n">
        <v>2</v>
      </c>
      <c r="D153783" t="inlineStr">
        <is>
          <t>{'cacheflowql', 'cacheflow'}</t>
        </is>
      </c>
    </row>
    <row r="153784">
      <c r="A153784" s="1" t="n">
        <v>153782</v>
      </c>
      <c r="B153784" t="inlineStr">
        <is>
          <t>testrg</t>
        </is>
      </c>
      <c r="C153784" t="n">
        <v>2</v>
      </c>
      <c r="D153784" t="inlineStr">
        <is>
          <t>{'@testrg~org', '@testrg~org2'}</t>
        </is>
      </c>
    </row>
    <row r="153785">
      <c r="A153785" s="1" t="n">
        <v>153783</v>
      </c>
      <c r="B153785" t="inlineStr">
        <is>
          <t>fuj</t>
        </is>
      </c>
      <c r="C153785" t="n">
        <v>2</v>
      </c>
      <c r="D153785" t="inlineStr">
        <is>
          <t>{'fuj', 'fujq'}</t>
        </is>
      </c>
    </row>
    <row r="153786">
      <c r="A153786" s="1" t="n">
        <v>153784</v>
      </c>
      <c r="B153786" t="inlineStr">
        <is>
          <t>streamstache</t>
        </is>
      </c>
      <c r="C153786" t="n">
        <v>2</v>
      </c>
      <c r="D153786" t="inlineStr">
        <is>
          <t>{'streamstache-cache', 'streamstache'}</t>
        </is>
      </c>
    </row>
    <row r="153787">
      <c r="A153787" s="1" t="n">
        <v>153785</v>
      </c>
      <c r="B153787" t="inlineStr">
        <is>
          <t>utree</t>
        </is>
      </c>
      <c r="C153787" t="n">
        <v>2</v>
      </c>
      <c r="D153787" t="inlineStr">
        <is>
          <t>{'utree', 'utree-js'}</t>
        </is>
      </c>
    </row>
    <row r="153788">
      <c r="A153788" s="1" t="n">
        <v>153786</v>
      </c>
      <c r="B153788" t="inlineStr">
        <is>
          <t>apolbox</t>
        </is>
      </c>
      <c r="C153788" t="n">
        <v>2</v>
      </c>
      <c r="D153788" t="inlineStr">
        <is>
          <t>{'apolbox-framework', 'apolbox'}</t>
        </is>
      </c>
    </row>
    <row r="153789">
      <c r="A153789" s="1" t="n">
        <v>153787</v>
      </c>
      <c r="B153789" t="inlineStr">
        <is>
          <t>gerasimovich</t>
        </is>
      </c>
      <c r="C153789" t="n">
        <v>2</v>
      </c>
      <c r="D153789" t="inlineStr">
        <is>
          <t>{'@igor-gerasimovich~next-session-helpers', '@igor-gerasimovich~bem-helper'}</t>
        </is>
      </c>
    </row>
    <row r="153790">
      <c r="A153790" s="1" t="n">
        <v>153788</v>
      </c>
      <c r="B153790" t="inlineStr">
        <is>
          <t>instapage</t>
        </is>
      </c>
      <c r="C153790" t="n">
        <v>2</v>
      </c>
      <c r="D153790" t="inlineStr">
        <is>
          <t>{'instapage-proxy', 'instapage'}</t>
        </is>
      </c>
    </row>
    <row r="153791">
      <c r="A153791" s="1" t="n">
        <v>153789</v>
      </c>
      <c r="B153791" t="inlineStr">
        <is>
          <t>metamodeling</t>
        </is>
      </c>
      <c r="C153791" t="n">
        <v>2</v>
      </c>
      <c r="D153791" t="inlineStr">
        <is>
          <t>{'@liangdi~metamodeling-service', '@liangdi~metamodeling-components'}</t>
        </is>
      </c>
    </row>
    <row r="153792">
      <c r="A153792" s="1" t="n">
        <v>153790</v>
      </c>
      <c r="B153792" t="inlineStr">
        <is>
          <t>miny</t>
        </is>
      </c>
      <c r="C153792" t="n">
        <v>2</v>
      </c>
      <c r="D153792" t="inlineStr">
        <is>
          <t>{'miny', 'miny-utils'}</t>
        </is>
      </c>
    </row>
    <row r="153793">
      <c r="A153793" s="1" t="n">
        <v>153791</v>
      </c>
      <c r="B153793" t="inlineStr">
        <is>
          <t>kgis</t>
        </is>
      </c>
      <c r="C153793" t="n">
        <v>2</v>
      </c>
      <c r="D153793" t="inlineStr">
        <is>
          <t>{'kgis-cli', 'kgis'}</t>
        </is>
      </c>
    </row>
    <row r="153794">
      <c r="A153794" s="1" t="n">
        <v>153792</v>
      </c>
      <c r="B153794" t="inlineStr">
        <is>
          <t>xtitusx</t>
        </is>
      </c>
      <c r="C153794" t="n">
        <v>2</v>
      </c>
      <c r="D153794" t="inlineStr">
        <is>
          <t>{'@xtitusx~event-bus', '@xtitusx~type-guard'}</t>
        </is>
      </c>
    </row>
    <row r="153795">
      <c r="A153795" s="1" t="n">
        <v>153793</v>
      </c>
      <c r="B153795" t="inlineStr">
        <is>
          <t>bapjsc</t>
        </is>
      </c>
      <c r="C153795" t="n">
        <v>2</v>
      </c>
      <c r="D153795" t="inlineStr">
        <is>
          <t>{'bapjsc-health-check-agent', 'bapjsc-health-check-server'}</t>
        </is>
      </c>
    </row>
    <row r="153796">
      <c r="A153796" s="1" t="n">
        <v>153794</v>
      </c>
      <c r="B153796" t="inlineStr">
        <is>
          <t>treygriffith</t>
        </is>
      </c>
      <c r="C153796" t="n">
        <v>2</v>
      </c>
      <c r="D153796" t="inlineStr">
        <is>
          <t>{'@treygriffith~evergreen-ui', '@treygriffith~ui-box'}</t>
        </is>
      </c>
    </row>
    <row r="153797">
      <c r="A153797" s="1" t="n">
        <v>153795</v>
      </c>
      <c r="B153797" t="inlineStr">
        <is>
          <t>lightalex</t>
        </is>
      </c>
      <c r="C153797" t="n">
        <v>2</v>
      </c>
      <c r="D153797" t="inlineStr">
        <is>
          <t>{'@lightalex~vk-theme-controller', '@lightalex~vk-theme'}</t>
        </is>
      </c>
    </row>
    <row r="153798">
      <c r="A153798" s="1" t="n">
        <v>153796</v>
      </c>
      <c r="B153798" t="inlineStr">
        <is>
          <t>libvf</t>
        </is>
      </c>
      <c r="C153798" t="n">
        <v>2</v>
      </c>
      <c r="D153798" t="inlineStr">
        <is>
          <t>{'@verified~libvf', 'libvf'}</t>
        </is>
      </c>
    </row>
    <row r="153799">
      <c r="A153799" s="1" t="n">
        <v>153797</v>
      </c>
      <c r="B153799" t="inlineStr">
        <is>
          <t>pxl8</t>
        </is>
      </c>
      <c r="C153799" t="n">
        <v>2</v>
      </c>
      <c r="D153799" t="inlineStr">
        <is>
          <t>{'@ne1410s~pxl8r', 'pxl8r'}</t>
        </is>
      </c>
    </row>
    <row r="153800">
      <c r="A153800" s="1" t="n">
        <v>153798</v>
      </c>
      <c r="B153800" t="inlineStr">
        <is>
          <t>uilt</t>
        </is>
      </c>
      <c r="C153800" t="n">
        <v>2</v>
      </c>
      <c r="D153800" t="inlineStr">
        <is>
          <t>{'ma-uilt', 'unicom-uilt'}</t>
        </is>
      </c>
    </row>
    <row r="153801">
      <c r="A153801" s="1" t="n">
        <v>153799</v>
      </c>
      <c r="B153801" t="inlineStr">
        <is>
          <t>erislandio</t>
        </is>
      </c>
      <c r="C153801" t="n">
        <v>2</v>
      </c>
      <c r="D153801" t="inlineStr">
        <is>
          <t>{'@erislandio~plutom', '@erislandio~masterdata-cli'}</t>
        </is>
      </c>
    </row>
    <row r="153802">
      <c r="A153802" s="1" t="n">
        <v>153800</v>
      </c>
      <c r="B153802" t="inlineStr">
        <is>
          <t>glslm</t>
        </is>
      </c>
      <c r="C153802" t="n">
        <v>2</v>
      </c>
      <c r="D153802" t="inlineStr">
        <is>
          <t>{'glslm', 'rollup-plugin-glslm'}</t>
        </is>
      </c>
    </row>
    <row r="153803">
      <c r="A153803" s="1" t="n">
        <v>153801</v>
      </c>
      <c r="B153803" t="inlineStr">
        <is>
          <t>flippers</t>
        </is>
      </c>
      <c r="C153803" t="n">
        <v>2</v>
      </c>
      <c r="D153803" t="inlineStr">
        <is>
          <t>{'dmn-elex-tx-house-flippers', 'flippers'}</t>
        </is>
      </c>
    </row>
    <row r="153804">
      <c r="A153804" s="1" t="n">
        <v>153802</v>
      </c>
      <c r="B153804" t="inlineStr">
        <is>
          <t>ajax2</t>
        </is>
      </c>
      <c r="C153804" t="n">
        <v>2</v>
      </c>
      <c r="D153804" t="inlineStr">
        <is>
          <t>{'ajax2', 'fc-ajax2'}</t>
        </is>
      </c>
    </row>
    <row r="153805">
      <c r="A153805" s="1" t="n">
        <v>153803</v>
      </c>
      <c r="B153805" t="inlineStr">
        <is>
          <t>ijz</t>
        </is>
      </c>
      <c r="C153805" t="n">
        <v>2</v>
      </c>
      <c r="D153805" t="inlineStr">
        <is>
          <t>{'ijz-mobile', 'ijz-navflow'}</t>
        </is>
      </c>
    </row>
    <row r="153806">
      <c r="A153806" s="1" t="n">
        <v>153804</v>
      </c>
      <c r="B153806" t="inlineStr">
        <is>
          <t>redeemeum</t>
        </is>
      </c>
      <c r="C153806" t="n">
        <v>2</v>
      </c>
      <c r="D153806" t="inlineStr">
        <is>
          <t>{'redeemeum-blockchain-service', 'redeemeum-api-service'}</t>
        </is>
      </c>
    </row>
    <row r="153807">
      <c r="A153807" s="1" t="n">
        <v>153805</v>
      </c>
      <c r="B153807" t="inlineStr">
        <is>
          <t>hostify</t>
        </is>
      </c>
      <c r="C153807" t="n">
        <v>2</v>
      </c>
      <c r="D153807" t="inlineStr">
        <is>
          <t>{'hostify', 'hostify-btn'}</t>
        </is>
      </c>
    </row>
    <row r="153808">
      <c r="A153808" s="1" t="n">
        <v>153806</v>
      </c>
      <c r="B153808" t="inlineStr">
        <is>
          <t>sorti</t>
        </is>
      </c>
      <c r="C153808" t="n">
        <v>2</v>
      </c>
      <c r="D153808" t="inlineStr">
        <is>
          <t>{'sorti-boxes', 'sorti'}</t>
        </is>
      </c>
    </row>
    <row r="153809">
      <c r="A153809" s="1" t="n">
        <v>153807</v>
      </c>
      <c r="B153809" t="inlineStr">
        <is>
          <t>thomp</t>
        </is>
      </c>
      <c r="C153809" t="n">
        <v>2</v>
      </c>
      <c r="D153809" t="inlineStr">
        <is>
          <t>{'@thesonofthomp~my-library', '@thesonofthomp~recipe-parser'}</t>
        </is>
      </c>
    </row>
    <row r="153810">
      <c r="A153810" s="1" t="n">
        <v>153808</v>
      </c>
      <c r="B153810" t="inlineStr">
        <is>
          <t>thesonofthomp</t>
        </is>
      </c>
      <c r="C153810" t="n">
        <v>2</v>
      </c>
      <c r="D153810" t="inlineStr">
        <is>
          <t>{'@thesonofthomp~my-library', '@thesonofthomp~recipe-parser'}</t>
        </is>
      </c>
    </row>
    <row r="153811">
      <c r="A153811" s="1" t="n">
        <v>153809</v>
      </c>
      <c r="B153811" t="inlineStr">
        <is>
          <t>cloudbusting</t>
        </is>
      </c>
      <c r="C153811" t="n">
        <v>2</v>
      </c>
      <c r="D153811" t="inlineStr">
        <is>
          <t>{'@cloudbusting~modelbuilder', '@cloudbusting~handlebars'}</t>
        </is>
      </c>
    </row>
    <row r="153812">
      <c r="A153812" s="1" t="n">
        <v>153810</v>
      </c>
      <c r="B153812" t="inlineStr">
        <is>
          <t>undie</t>
        </is>
      </c>
      <c r="C153812" t="n">
        <v>2</v>
      </c>
      <c r="D153812" t="inlineStr">
        <is>
          <t>{'undie', 'undie-joi'}</t>
        </is>
      </c>
    </row>
    <row r="153813">
      <c r="A153813" s="1" t="n">
        <v>153811</v>
      </c>
      <c r="B153813" t="inlineStr">
        <is>
          <t>ejf</t>
        </is>
      </c>
      <c r="C153813" t="n">
        <v>2</v>
      </c>
      <c r="D153813" t="inlineStr">
        <is>
          <t>{'pkg-testing-ejf', 'ejf'}</t>
        </is>
      </c>
    </row>
    <row r="153814">
      <c r="A153814" s="1" t="n">
        <v>153812</v>
      </c>
      <c r="B153814" t="inlineStr">
        <is>
          <t>gaaa</t>
        </is>
      </c>
      <c r="C153814" t="n">
        <v>2</v>
      </c>
      <c r="D153814" t="inlineStr">
        <is>
          <t>{'gaojitengaaa', 'libingaaa'}</t>
        </is>
      </c>
    </row>
    <row r="153815">
      <c r="A153815" s="1" t="n">
        <v>153813</v>
      </c>
      <c r="B153815" t="inlineStr">
        <is>
          <t>logdemo</t>
        </is>
      </c>
      <c r="C153815" t="n">
        <v>2</v>
      </c>
      <c r="D153815" t="inlineStr">
        <is>
          <t>{'@dragshalom~logdemo', 'cordova-plugin-logdemo'}</t>
        </is>
      </c>
    </row>
    <row r="153816">
      <c r="A153816" s="1" t="n">
        <v>153814</v>
      </c>
      <c r="B153816" t="inlineStr">
        <is>
          <t>homology</t>
        </is>
      </c>
      <c r="C153816" t="n">
        <v>2</v>
      </c>
      <c r="D153816" t="inlineStr">
        <is>
          <t>{'knot-floer-homology', 'homology'}</t>
        </is>
      </c>
    </row>
    <row r="153817">
      <c r="A153817" s="1" t="n">
        <v>153815</v>
      </c>
      <c r="B153817" t="inlineStr">
        <is>
          <t>enginx</t>
        </is>
      </c>
      <c r="C153817" t="n">
        <v>2</v>
      </c>
      <c r="D153817" t="inlineStr">
        <is>
          <t>{'enginx-nodejs', 'enginx'}</t>
        </is>
      </c>
    </row>
    <row r="153818">
      <c r="A153818" s="1" t="n">
        <v>153816</v>
      </c>
      <c r="B153818" t="inlineStr">
        <is>
          <t>vokativ</t>
        </is>
      </c>
      <c r="C153818" t="n">
        <v>2</v>
      </c>
      <c r="D153818" t="inlineStr">
        <is>
          <t>{'vokativ', 'vokativ-js'}</t>
        </is>
      </c>
    </row>
    <row r="153819">
      <c r="A153819" s="1" t="n">
        <v>153817</v>
      </c>
      <c r="B153819" t="inlineStr">
        <is>
          <t>echowuhao</t>
        </is>
      </c>
      <c r="C153819" t="n">
        <v>2</v>
      </c>
      <c r="D153819" t="inlineStr">
        <is>
          <t>{'@echowuhao~jinja_bin', '@echowuhao~camelsnakekebab'}</t>
        </is>
      </c>
    </row>
    <row r="153820">
      <c r="A153820" s="1" t="n">
        <v>153818</v>
      </c>
      <c r="B153820" t="inlineStr">
        <is>
          <t>revelations</t>
        </is>
      </c>
      <c r="C153820" t="n">
        <v>2</v>
      </c>
      <c r="D153820" t="inlineStr">
        <is>
          <t>{'magify-revelations', '@valos~revelations-dev-server'}</t>
        </is>
      </c>
    </row>
    <row r="153821">
      <c r="A153821" s="1" t="n">
        <v>153819</v>
      </c>
      <c r="B153821" t="inlineStr">
        <is>
          <t>norgatedata</t>
        </is>
      </c>
      <c r="C153821" t="n">
        <v>2</v>
      </c>
      <c r="D153821" t="inlineStr">
        <is>
          <t>{'zipline-norgatedata', 'norgatedata'}</t>
        </is>
      </c>
    </row>
    <row r="153822">
      <c r="A153822" s="1" t="n">
        <v>153820</v>
      </c>
      <c r="B153822" t="inlineStr">
        <is>
          <t>awdev</t>
        </is>
      </c>
      <c r="C153822" t="n">
        <v>2</v>
      </c>
      <c r="D153822" t="inlineStr">
        <is>
          <t>{'@awdev~hmm', '@awdev~ifdef-typescript'}</t>
        </is>
      </c>
    </row>
    <row r="153823">
      <c r="A153823" s="1" t="n">
        <v>153821</v>
      </c>
      <c r="B153823" t="inlineStr">
        <is>
          <t>bb0</t>
        </is>
      </c>
      <c r="C153823" t="n">
        <v>2</v>
      </c>
      <c r="D153823" t="inlineStr">
        <is>
          <t>{'@wtcbkjbuzrbl~acdadd0bb0ae42f9fb6809867f02c38d4699ba0de986c1b4535ff224b', '@wtcbkjbuzrbl~a2cac98bb0ecb5a78e3913d6f1d686ab06eb0d8e47a6f26adf98348ec'}</t>
        </is>
      </c>
    </row>
    <row r="153824">
      <c r="A153824" s="1" t="n">
        <v>153822</v>
      </c>
      <c r="B153824" t="inlineStr">
        <is>
          <t>c38</t>
        </is>
      </c>
      <c r="C153824" t="n">
        <v>2</v>
      </c>
      <c r="D153824" t="inlineStr">
        <is>
          <t>{'@wtcbkjbuzrbl~acdadd0bb0ae42f9fb6809867f02c38d4699ba0de986c1b4535ff224b', '@tellybean~webrtc-adapter-legacy-c38'}</t>
        </is>
      </c>
    </row>
    <row r="153825">
      <c r="A153825" s="1" t="n">
        <v>153823</v>
      </c>
      <c r="B153825" t="inlineStr">
        <is>
          <t>sameheight</t>
        </is>
      </c>
      <c r="C153825" t="n">
        <v>2</v>
      </c>
      <c r="D153825" t="inlineStr">
        <is>
          <t>{'jquery-sameheight', 'sameheight'}</t>
        </is>
      </c>
    </row>
    <row r="153826">
      <c r="A153826" s="1" t="n">
        <v>153824</v>
      </c>
      <c r="B153826" t="inlineStr">
        <is>
          <t>xoweekday</t>
        </is>
      </c>
      <c r="C153826" t="n">
        <v>2</v>
      </c>
      <c r="D153826" t="inlineStr">
        <is>
          <t>{'lodown-xoweekday', 'lodown-my-github-xoweekday'}</t>
        </is>
      </c>
    </row>
    <row r="153827">
      <c r="A153827" s="1" t="n">
        <v>153825</v>
      </c>
      <c r="B153827" t="inlineStr">
        <is>
          <t>doctoral</t>
        </is>
      </c>
      <c r="C153827" t="n">
        <v>2</v>
      </c>
      <c r="D153827" t="inlineStr">
        <is>
          <t>{'doctoralia', '@doctoralia~dpralia-ui-kit'}</t>
        </is>
      </c>
    </row>
    <row r="153828">
      <c r="A153828" s="1" t="n">
        <v>153826</v>
      </c>
      <c r="B153828" t="inlineStr">
        <is>
          <t>doctoralia</t>
        </is>
      </c>
      <c r="C153828" t="n">
        <v>2</v>
      </c>
      <c r="D153828" t="inlineStr">
        <is>
          <t>{'doctoralia', '@doctoralia~dpralia-ui-kit'}</t>
        </is>
      </c>
    </row>
    <row r="153829">
      <c r="A153829" s="1" t="n">
        <v>153827</v>
      </c>
      <c r="B153829" t="inlineStr">
        <is>
          <t>jeongho</t>
        </is>
      </c>
      <c r="C153829" t="n">
        <v>2</v>
      </c>
      <c r="D153829" t="inlineStr">
        <is>
          <t>{'tslint-rules-jeongho', 'npm-test-jeongho'}</t>
        </is>
      </c>
    </row>
    <row r="153830">
      <c r="A153830" s="1" t="n">
        <v>153828</v>
      </c>
      <c r="B153830" t="inlineStr">
        <is>
          <t>vcvt</t>
        </is>
      </c>
      <c r="C153830" t="n">
        <v>2</v>
      </c>
      <c r="D153830" t="inlineStr">
        <is>
          <t>{'my-vue-library-vcvt', 'plugin-vcvt'}</t>
        </is>
      </c>
    </row>
    <row r="153831">
      <c r="A153831" s="1" t="n">
        <v>153829</v>
      </c>
      <c r="B153831" t="inlineStr">
        <is>
          <t>jwxbond</t>
        </is>
      </c>
      <c r="C153831" t="n">
        <v>2</v>
      </c>
      <c r="D153831" t="inlineStr">
        <is>
          <t>{'test-jwxbond-canvas-node', 'test-jwxbond-node-canvas'}</t>
        </is>
      </c>
    </row>
    <row r="153832">
      <c r="A153832" s="1" t="n">
        <v>153830</v>
      </c>
      <c r="B153832" t="inlineStr">
        <is>
          <t>catte</t>
        </is>
      </c>
      <c r="C153832" t="n">
        <v>2</v>
      </c>
      <c r="D153832" t="inlineStr">
        <is>
          <t>{'@catte_~pastebin.js', '@schietecatte~skraper'}</t>
        </is>
      </c>
    </row>
    <row r="153833">
      <c r="A153833" s="1" t="n">
        <v>153831</v>
      </c>
      <c r="B153833" t="inlineStr">
        <is>
          <t>testplugin2</t>
        </is>
      </c>
      <c r="C153833" t="n">
        <v>2</v>
      </c>
      <c r="D153833" t="inlineStr">
        <is>
          <t>{'testplugin2_ldezho', 'testplugin2'}</t>
        </is>
      </c>
    </row>
    <row r="153834">
      <c r="A153834" s="1" t="n">
        <v>153832</v>
      </c>
      <c r="B153834" t="inlineStr">
        <is>
          <t>wolfy01</t>
        </is>
      </c>
      <c r="C153834" t="n">
        <v>2</v>
      </c>
      <c r="D153834" t="inlineStr">
        <is>
          <t>{'wolfy01-corporal', 'wolfy01-readcommand'}</t>
        </is>
      </c>
    </row>
    <row r="153835">
      <c r="A153835" s="1" t="n">
        <v>153833</v>
      </c>
      <c r="B153835" t="inlineStr">
        <is>
          <t>readcommand</t>
        </is>
      </c>
      <c r="C153835" t="n">
        <v>2</v>
      </c>
      <c r="D153835" t="inlineStr">
        <is>
          <t>{'readcommand', 'wolfy01-readcommand'}</t>
        </is>
      </c>
    </row>
    <row r="153836">
      <c r="A153836" s="1" t="n">
        <v>153834</v>
      </c>
      <c r="B153836" t="inlineStr">
        <is>
          <t>zorojs</t>
        </is>
      </c>
      <c r="C153836" t="n">
        <v>2</v>
      </c>
      <c r="D153836" t="inlineStr">
        <is>
          <t>{'eslint-config-zorojs', 'zorojs'}</t>
        </is>
      </c>
    </row>
    <row r="153837">
      <c r="A153837" s="1" t="n">
        <v>153835</v>
      </c>
      <c r="B153837" t="inlineStr">
        <is>
          <t>seedhuang</t>
        </is>
      </c>
      <c r="C153837" t="n">
        <v>2</v>
      </c>
      <c r="D153837" t="inlineStr">
        <is>
          <t>{'hammer_seedhuang', 'utils_seedhuang'}</t>
        </is>
      </c>
    </row>
    <row r="153838">
      <c r="A153838" s="1" t="n">
        <v>153836</v>
      </c>
      <c r="B153838" t="inlineStr">
        <is>
          <t>rquirejs</t>
        </is>
      </c>
      <c r="C153838" t="n">
        <v>2</v>
      </c>
      <c r="D153838" t="inlineStr">
        <is>
          <t>{'grunt-rquirejs', 'rquirejs'}</t>
        </is>
      </c>
    </row>
    <row r="153839">
      <c r="A153839" s="1" t="n">
        <v>153837</v>
      </c>
      <c r="B153839" t="inlineStr">
        <is>
          <t>microchassis</t>
        </is>
      </c>
      <c r="C153839" t="n">
        <v>2</v>
      </c>
      <c r="D153839" t="inlineStr">
        <is>
          <t>{'@schubergphilis~microchassis', 'microchassis'}</t>
        </is>
      </c>
    </row>
    <row r="153840">
      <c r="A153840" s="1" t="n">
        <v>153838</v>
      </c>
      <c r="B153840" t="inlineStr">
        <is>
          <t>kmbaby</t>
        </is>
      </c>
      <c r="C153840" t="n">
        <v>2</v>
      </c>
      <c r="D153840" t="inlineStr">
        <is>
          <t>{'hello_test_kmbaby', 'hello_text_kmbaby'}</t>
        </is>
      </c>
    </row>
    <row r="153841">
      <c r="A153841" s="1" t="n">
        <v>153839</v>
      </c>
      <c r="B153841" t="inlineStr">
        <is>
          <t>p122</t>
        </is>
      </c>
      <c r="C153841" t="n">
        <v>2</v>
      </c>
      <c r="D153841" t="inlineStr">
        <is>
          <t>{'@philipp122~totype', '@philipp122~type'}</t>
        </is>
      </c>
    </row>
    <row r="153842">
      <c r="A153842" s="1" t="n">
        <v>153840</v>
      </c>
      <c r="B153842" t="inlineStr">
        <is>
          <t>philipp122</t>
        </is>
      </c>
      <c r="C153842" t="n">
        <v>2</v>
      </c>
      <c r="D153842" t="inlineStr">
        <is>
          <t>{'@philipp122~totype', '@philipp122~type'}</t>
        </is>
      </c>
    </row>
    <row r="153843">
      <c r="A153843" s="1" t="n">
        <v>153841</v>
      </c>
      <c r="B153843" t="inlineStr">
        <is>
          <t>naveen4854</t>
        </is>
      </c>
      <c r="C153843" t="n">
        <v>2</v>
      </c>
      <c r="D153843" t="inlineStr">
        <is>
          <t>{'@naveen4854~react-components', '@naveen4854~test-new'}</t>
        </is>
      </c>
    </row>
    <row r="153844">
      <c r="A153844" s="1" t="n">
        <v>153842</v>
      </c>
      <c r="B153844" t="inlineStr">
        <is>
          <t>dg1203</t>
        </is>
      </c>
      <c r="C153844" t="n">
        <v>2</v>
      </c>
      <c r="D153844" t="inlineStr">
        <is>
          <t>{'dg1203_fl', 'dg1203_menu'}</t>
        </is>
      </c>
    </row>
    <row r="153845">
      <c r="A153845" s="1" t="n">
        <v>153843</v>
      </c>
      <c r="B153845" t="inlineStr">
        <is>
          <t>patro</t>
        </is>
      </c>
      <c r="C153845" t="n">
        <v>2</v>
      </c>
      <c r="D153845" t="inlineStr">
        <is>
          <t>{'nepali-patro', 'react-patro'}</t>
        </is>
      </c>
    </row>
    <row r="153846">
      <c r="A153846" s="1" t="n">
        <v>153844</v>
      </c>
      <c r="B153846" t="inlineStr">
        <is>
          <t>twiggy</t>
        </is>
      </c>
      <c r="C153846" t="n">
        <v>2</v>
      </c>
      <c r="D153846" t="inlineStr">
        <is>
          <t>{'twiggy-goodies', 'twiggy'}</t>
        </is>
      </c>
    </row>
    <row r="153847">
      <c r="A153847" s="1" t="n">
        <v>153845</v>
      </c>
      <c r="B153847" t="inlineStr">
        <is>
          <t>kafkanode</t>
        </is>
      </c>
      <c r="C153847" t="n">
        <v>2</v>
      </c>
      <c r="D153847" t="inlineStr">
        <is>
          <t>{'graphql-kafkanode-subscriptions', '@fluidframework~server-services-ordering-kafkanode'}</t>
        </is>
      </c>
    </row>
    <row r="153848">
      <c r="A153848" s="1" t="n">
        <v>153846</v>
      </c>
      <c r="B153848" t="inlineStr">
        <is>
          <t>cbrown</t>
        </is>
      </c>
      <c r="C153848" t="n">
        <v>2</v>
      </c>
      <c r="D153848" t="inlineStr">
        <is>
          <t>{'@cbrown_ptc~npmscoped', 'test-npm-cbrown_ptc_adv'}</t>
        </is>
      </c>
    </row>
    <row r="153849">
      <c r="A153849" s="1" t="n">
        <v>153847</v>
      </c>
      <c r="B153849" t="inlineStr">
        <is>
          <t>cdmap</t>
        </is>
      </c>
      <c r="C153849" t="n">
        <v>2</v>
      </c>
      <c r="D153849" t="inlineStr">
        <is>
          <t>{'cdmap', 'cdmap-cli'}</t>
        </is>
      </c>
    </row>
    <row r="153850">
      <c r="A153850" s="1" t="n">
        <v>153848</v>
      </c>
      <c r="B153850" t="inlineStr">
        <is>
          <t>projecttwo</t>
        </is>
      </c>
      <c r="C153850" t="n">
        <v>2</v>
      </c>
      <c r="D153850" t="inlineStr">
        <is>
          <t>{'projecttwo-prambi', 'projecttwo'}</t>
        </is>
      </c>
    </row>
    <row r="153851">
      <c r="A153851" s="1" t="n">
        <v>153849</v>
      </c>
      <c r="B153851" t="inlineStr">
        <is>
          <t>swigjs</t>
        </is>
      </c>
      <c r="C153851" t="n">
        <v>2</v>
      </c>
      <c r="D153851" t="inlineStr">
        <is>
          <t>{'grunt-swigjs', 'swigjs-loader'}</t>
        </is>
      </c>
    </row>
    <row r="153852">
      <c r="A153852" s="1" t="n">
        <v>153850</v>
      </c>
      <c r="B153852" t="inlineStr">
        <is>
          <t>casimir</t>
        </is>
      </c>
      <c r="C153852" t="n">
        <v>2</v>
      </c>
      <c r="D153852" t="inlineStr">
        <is>
          <t>{'casimircore', 'casimir'}</t>
        </is>
      </c>
    </row>
    <row r="153853">
      <c r="A153853" s="1" t="n">
        <v>153851</v>
      </c>
      <c r="B153853" t="inlineStr">
        <is>
          <t>ejekanshjain</t>
        </is>
      </c>
      <c r="C153853" t="n">
        <v>2</v>
      </c>
      <c r="D153853" t="inlineStr">
        <is>
          <t>{'@ejekanshjain~get-npm-i', '@ejekanshjain~express-errors'}</t>
        </is>
      </c>
    </row>
    <row r="153854">
      <c r="A153854" s="1" t="n">
        <v>153852</v>
      </c>
      <c r="B153854" t="inlineStr">
        <is>
          <t>wels</t>
        </is>
      </c>
      <c r="C153854" t="n">
        <v>2</v>
      </c>
      <c r="D153854" t="inlineStr">
        <is>
          <t>{'@iwelson~test', '@christian.pouwels~tiny'}</t>
        </is>
      </c>
    </row>
    <row r="153855">
      <c r="A153855" s="1" t="n">
        <v>153853</v>
      </c>
      <c r="B153855" t="inlineStr">
        <is>
          <t>vikelabs</t>
        </is>
      </c>
      <c r="C153855" t="n">
        <v>2</v>
      </c>
      <c r="D153855" t="inlineStr">
        <is>
          <t>{'@vikelabs~rrule', '@vikelabs~uvic-course-scraper'}</t>
        </is>
      </c>
    </row>
    <row r="153856">
      <c r="A153856" s="1" t="n">
        <v>153854</v>
      </c>
      <c r="B153856" t="inlineStr">
        <is>
          <t>lnw</t>
        </is>
      </c>
      <c r="C153856" t="n">
        <v>2</v>
      </c>
      <c r="D153856" t="inlineStr">
        <is>
          <t>{'lnwpond', 'lnwpond-uikit'}</t>
        </is>
      </c>
    </row>
    <row r="153857">
      <c r="A153857" s="1" t="n">
        <v>153855</v>
      </c>
      <c r="B153857" t="inlineStr">
        <is>
          <t>lnwpond</t>
        </is>
      </c>
      <c r="C153857" t="n">
        <v>2</v>
      </c>
      <c r="D153857" t="inlineStr">
        <is>
          <t>{'lnwpond', 'lnwpond-uikit'}</t>
        </is>
      </c>
    </row>
    <row r="153858">
      <c r="A153858" s="1" t="n">
        <v>153856</v>
      </c>
      <c r="B153858" t="inlineStr">
        <is>
          <t>advzip</t>
        </is>
      </c>
      <c r="C153858" t="n">
        <v>2</v>
      </c>
      <c r="D153858" t="inlineStr">
        <is>
          <t>{'gulp-advzip', 'advzip-bin'}</t>
        </is>
      </c>
    </row>
    <row r="153859">
      <c r="A153859" s="1" t="n">
        <v>153857</v>
      </c>
      <c r="B153859" t="inlineStr">
        <is>
          <t>inance</t>
        </is>
      </c>
      <c r="C153859" t="n">
        <v>2</v>
      </c>
      <c r="D153859" t="inlineStr">
        <is>
          <t>{'tinance', 'symbinance'}</t>
        </is>
      </c>
    </row>
    <row r="153860">
      <c r="A153860" s="1" t="n">
        <v>153858</v>
      </c>
      <c r="B153860" t="inlineStr">
        <is>
          <t>aw000019</t>
        </is>
      </c>
      <c r="C153860" t="n">
        <v>2</v>
      </c>
      <c r="D153860" t="inlineStr">
        <is>
          <t>{'@mmstudio~aw000019', '@dfeidao~fd-aw000019'}</t>
        </is>
      </c>
    </row>
    <row r="153861">
      <c r="A153861" s="1" t="n">
        <v>153859</v>
      </c>
      <c r="B153861" t="inlineStr">
        <is>
          <t>edecker</t>
        </is>
      </c>
      <c r="C153861" t="n">
        <v>2</v>
      </c>
      <c r="D153861" t="inlineStr">
        <is>
          <t>{'@edecker~ping', 'edecker'}</t>
        </is>
      </c>
    </row>
    <row r="153862">
      <c r="A153862" s="1" t="n">
        <v>153860</v>
      </c>
      <c r="B153862" t="inlineStr">
        <is>
          <t>regarde</t>
        </is>
      </c>
      <c r="C153862" t="n">
        <v>2</v>
      </c>
      <c r="D153862" t="inlineStr">
        <is>
          <t>{'grunt-regarde', 'regarde'}</t>
        </is>
      </c>
    </row>
    <row r="153863">
      <c r="A153863" s="1" t="n">
        <v>153861</v>
      </c>
      <c r="B153863" t="inlineStr">
        <is>
          <t>jscaffold</t>
        </is>
      </c>
      <c r="C153863" t="n">
        <v>2</v>
      </c>
      <c r="D153863" t="inlineStr">
        <is>
          <t>{'jscaffold', 'jscaffold-template-webpack'}</t>
        </is>
      </c>
    </row>
    <row r="153864">
      <c r="A153864" s="1" t="n">
        <v>153862</v>
      </c>
      <c r="B153864" t="inlineStr">
        <is>
          <t>jh10</t>
        </is>
      </c>
      <c r="C153864" t="n">
        <v>2</v>
      </c>
      <c r="D153864" t="inlineStr">
        <is>
          <t>{'platzom-antoniojh10', '@antoniojh10~platzimediaplayer'}</t>
        </is>
      </c>
    </row>
    <row r="153865">
      <c r="A153865" s="1" t="n">
        <v>153863</v>
      </c>
      <c r="B153865" t="inlineStr">
        <is>
          <t>antoniojh10</t>
        </is>
      </c>
      <c r="C153865" t="n">
        <v>2</v>
      </c>
      <c r="D153865" t="inlineStr">
        <is>
          <t>{'platzom-antoniojh10', '@antoniojh10~platzimediaplayer'}</t>
        </is>
      </c>
    </row>
    <row r="153866">
      <c r="A153866" s="1" t="n">
        <v>153864</v>
      </c>
      <c r="B153866" t="inlineStr">
        <is>
          <t>esme</t>
        </is>
      </c>
      <c r="C153866" t="n">
        <v>2</v>
      </c>
      <c r="D153866" t="inlineStr">
        <is>
          <t>{'esme', '@pembajak~react-native-esme-ui-kit'}</t>
        </is>
      </c>
    </row>
    <row r="153867">
      <c r="A153867" s="1" t="n">
        <v>153865</v>
      </c>
      <c r="B153867" t="inlineStr">
        <is>
          <t>rante</t>
        </is>
      </c>
      <c r="C153867" t="n">
        <v>2</v>
      </c>
      <c r="D153867" t="inlineStr">
        <is>
          <t>{'rante-login', 'rante-client-lib'}</t>
        </is>
      </c>
    </row>
    <row r="153868">
      <c r="A153868" s="1" t="n">
        <v>153866</v>
      </c>
      <c r="B153868" t="inlineStr">
        <is>
          <t>cookhere</t>
        </is>
      </c>
      <c r="C153868" t="n">
        <v>2</v>
      </c>
      <c r="D153868" t="inlineStr">
        <is>
          <t>{'cookhere_app_polyfill', 'cookhere-antd-mobile-component'}</t>
        </is>
      </c>
    </row>
    <row r="153869">
      <c r="A153869" s="1" t="n">
        <v>153867</v>
      </c>
      <c r="B153869" t="inlineStr">
        <is>
          <t>gxca</t>
        </is>
      </c>
      <c r="C153869" t="n">
        <v>2</v>
      </c>
      <c r="D153869" t="inlineStr">
        <is>
          <t>{'gxca-test-table', 'gxca-x-table'}</t>
        </is>
      </c>
    </row>
    <row r="153870">
      <c r="A153870" s="1" t="n">
        <v>153868</v>
      </c>
      <c r="B153870" t="inlineStr">
        <is>
          <t>houd</t>
        </is>
      </c>
      <c r="C153870" t="n">
        <v>2</v>
      </c>
      <c r="D153870" t="inlineStr">
        <is>
          <t>{'houdin', 'houda-fm'}</t>
        </is>
      </c>
    </row>
    <row r="153871">
      <c r="A153871" s="1" t="n">
        <v>153869</v>
      </c>
      <c r="B153871" t="inlineStr">
        <is>
          <t>nechama</t>
        </is>
      </c>
      <c r="C153871" t="n">
        <v>2</v>
      </c>
      <c r="D153871" t="inlineStr">
        <is>
          <t>{'nechama', 'npm-nechama-example'}</t>
        </is>
      </c>
    </row>
    <row r="153872">
      <c r="A153872" s="1" t="n">
        <v>153870</v>
      </c>
      <c r="B153872" t="inlineStr">
        <is>
          <t>exreg</t>
        </is>
      </c>
      <c r="C153872" t="n">
        <v>2</v>
      </c>
      <c r="D153872" t="inlineStr">
        <is>
          <t>{'exreg-routes', 'exreg'}</t>
        </is>
      </c>
    </row>
    <row r="153873">
      <c r="A153873" s="1" t="n">
        <v>153871</v>
      </c>
      <c r="B153873" t="inlineStr">
        <is>
          <t>step12</t>
        </is>
      </c>
      <c r="C153873" t="n">
        <v>2</v>
      </c>
      <c r="D153873" t="inlineStr">
        <is>
          <t>{'step12-using-pageharvest', 'step12'}</t>
        </is>
      </c>
    </row>
    <row r="153874">
      <c r="A153874" s="1" t="n">
        <v>153872</v>
      </c>
      <c r="B153874" t="inlineStr">
        <is>
          <t>interactiveplus</t>
        </is>
      </c>
      <c r="C153874" t="n">
        <v>2</v>
      </c>
      <c r="D153874" t="inlineStr">
        <is>
          <t>{'@interactiveplus~pdk2021-common', '@interactiveplus~pdk2021-backend-simplecaptcha'}</t>
        </is>
      </c>
    </row>
    <row r="153875">
      <c r="A153875" s="1" t="n">
        <v>153873</v>
      </c>
      <c r="B153875" t="inlineStr">
        <is>
          <t>stmtk</t>
        </is>
      </c>
      <c r="C153875" t="n">
        <v>2</v>
      </c>
      <c r="D153875" t="inlineStr">
        <is>
          <t>{'@stmtk~boid', '@stmtk~hello-wasm'}</t>
        </is>
      </c>
    </row>
    <row r="153876">
      <c r="A153876" s="1" t="n">
        <v>153874</v>
      </c>
      <c r="B153876" t="inlineStr">
        <is>
          <t>encodeurl</t>
        </is>
      </c>
      <c r="C153876" t="n">
        <v>2</v>
      </c>
      <c r="D153876" t="inlineStr">
        <is>
          <t>{'encodeurl', '@types~encodeurl'}</t>
        </is>
      </c>
    </row>
    <row r="153877">
      <c r="A153877" s="1" t="n">
        <v>153875</v>
      </c>
      <c r="B153877" t="inlineStr">
        <is>
          <t>ngcytoscape</t>
        </is>
      </c>
      <c r="C153877" t="n">
        <v>2</v>
      </c>
      <c r="D153877" t="inlineStr">
        <is>
          <t>{'ngcytoscape-extensions', 'ngcytoscape_kkomenan'}</t>
        </is>
      </c>
    </row>
    <row r="153878">
      <c r="A153878" s="1" t="n">
        <v>153876</v>
      </c>
      <c r="B153878" t="inlineStr">
        <is>
          <t>assert2</t>
        </is>
      </c>
      <c r="C153878" t="n">
        <v>2</v>
      </c>
      <c r="D153878" t="inlineStr">
        <is>
          <t>{'assert2-js', 'assert2'}</t>
        </is>
      </c>
    </row>
    <row r="153879">
      <c r="A153879" s="1" t="n">
        <v>153877</v>
      </c>
      <c r="B153879" t="inlineStr">
        <is>
          <t>seojs</t>
        </is>
      </c>
      <c r="C153879" t="n">
        <v>2</v>
      </c>
      <c r="D153879" t="inlineStr">
        <is>
          <t>{'express-seojs', 'seojs'}</t>
        </is>
      </c>
    </row>
    <row r="153880">
      <c r="A153880" s="1" t="n">
        <v>153878</v>
      </c>
      <c r="B153880" t="inlineStr">
        <is>
          <t>phish108</t>
        </is>
      </c>
      <c r="C153880" t="n">
        <v>2</v>
      </c>
      <c r="D153880" t="inlineStr">
        <is>
          <t>{'@phish108~cms', '@phish108~node-foobar'}</t>
        </is>
      </c>
    </row>
    <row r="153881">
      <c r="A153881" s="1" t="n">
        <v>153879</v>
      </c>
      <c r="B153881" t="inlineStr">
        <is>
          <t>livetrack</t>
        </is>
      </c>
      <c r="C153881" t="n">
        <v>2</v>
      </c>
      <c r="D153881" t="inlineStr">
        <is>
          <t>{'react-native-delivery-livetrack', '@arrivy~livetrack-widgets'}</t>
        </is>
      </c>
    </row>
    <row r="153882">
      <c r="A153882" s="1" t="n">
        <v>153880</v>
      </c>
      <c r="B153882" t="inlineStr">
        <is>
          <t>penelopus</t>
        </is>
      </c>
      <c r="C153882" t="n">
        <v>2</v>
      </c>
      <c r="D153882" t="inlineStr">
        <is>
          <t>{'@penelopus~clay-kiln', '@penelopus~keener-ui'}</t>
        </is>
      </c>
    </row>
    <row r="153883">
      <c r="A153883" s="1" t="n">
        <v>153881</v>
      </c>
      <c r="B153883" t="inlineStr">
        <is>
          <t>team42</t>
        </is>
      </c>
      <c r="C153883" t="n">
        <v>2</v>
      </c>
      <c r="D153883" t="inlineStr">
        <is>
          <t>{'team42-feedback', 'cra-template-team42-frontend'}</t>
        </is>
      </c>
    </row>
    <row r="153884">
      <c r="A153884" s="1" t="n">
        <v>153882</v>
      </c>
      <c r="B153884" t="inlineStr">
        <is>
          <t>elasticutils</t>
        </is>
      </c>
      <c r="C153884" t="n">
        <v>2</v>
      </c>
      <c r="D153884" t="inlineStr">
        <is>
          <t>{'flask-elasticutils', 'elasticutils'}</t>
        </is>
      </c>
    </row>
    <row r="153885">
      <c r="A153885" s="1" t="n">
        <v>153883</v>
      </c>
      <c r="B153885" t="inlineStr">
        <is>
          <t>flup</t>
        </is>
      </c>
      <c r="C153885" t="n">
        <v>2</v>
      </c>
      <c r="D153885" t="inlineStr">
        <is>
          <t>{'flup', 'flup-py3'}</t>
        </is>
      </c>
    </row>
    <row r="153886">
      <c r="A153886" s="1" t="n">
        <v>153884</v>
      </c>
      <c r="B153886" t="inlineStr">
        <is>
          <t>ionicv2</t>
        </is>
      </c>
      <c r="C153886" t="n">
        <v>2</v>
      </c>
      <c r="D153886" t="inlineStr">
        <is>
          <t>{'plugnative-ionicv2-sidemenu', 'plugnative-ionicv2-authjwt'}</t>
        </is>
      </c>
    </row>
    <row r="153887">
      <c r="A153887" s="1" t="n">
        <v>153885</v>
      </c>
      <c r="B153887" t="inlineStr">
        <is>
          <t>authjwt</t>
        </is>
      </c>
      <c r="C153887" t="n">
        <v>2</v>
      </c>
      <c r="D153887" t="inlineStr">
        <is>
          <t>{'python3-authjwt', 'plugnative-ionicv2-authjwt'}</t>
        </is>
      </c>
    </row>
    <row r="153888">
      <c r="A153888" s="1" t="n">
        <v>153886</v>
      </c>
      <c r="B153888" t="inlineStr">
        <is>
          <t>npmexercise</t>
        </is>
      </c>
      <c r="C153888" t="n">
        <v>2</v>
      </c>
      <c r="D153888" t="inlineStr">
        <is>
          <t>{'@hyf1991~npmexercise', 'npmexercise'}</t>
        </is>
      </c>
    </row>
    <row r="153889">
      <c r="A153889" s="1" t="n">
        <v>153887</v>
      </c>
      <c r="B153889" t="inlineStr">
        <is>
          <t>killbill</t>
        </is>
      </c>
      <c r="C153889" t="n">
        <v>2</v>
      </c>
      <c r="D153889" t="inlineStr">
        <is>
          <t>{'killbill', 'nodeconductor-killbill'}</t>
        </is>
      </c>
    </row>
    <row r="153890">
      <c r="A153890" s="1" t="n">
        <v>153888</v>
      </c>
      <c r="B153890" t="inlineStr">
        <is>
          <t>yogas</t>
        </is>
      </c>
      <c r="C153890" t="n">
        <v>2</v>
      </c>
      <c r="D153890" t="inlineStr">
        <is>
          <t>{'yogasmara-pkg-septiana-yogasmara', 'seryogas-console-logger'}</t>
        </is>
      </c>
    </row>
    <row r="153891">
      <c r="A153891" s="1" t="n">
        <v>153889</v>
      </c>
      <c r="B153891" t="inlineStr">
        <is>
          <t>sandycamilo</t>
        </is>
      </c>
      <c r="C153891" t="n">
        <v>2</v>
      </c>
      <c r="D153891" t="inlineStr">
        <is>
          <t>{'@sandycamilo~stringlib', '@sandycamilo~datelib'}</t>
        </is>
      </c>
    </row>
    <row r="153892">
      <c r="A153892" s="1" t="n">
        <v>153890</v>
      </c>
      <c r="B153892" t="inlineStr">
        <is>
          <t>resf</t>
        </is>
      </c>
      <c r="C153892" t="n">
        <v>2</v>
      </c>
      <c r="D153892" t="inlineStr">
        <is>
          <t>{'@resf~pebble', 'resf'}</t>
        </is>
      </c>
    </row>
    <row r="153893">
      <c r="A153893" s="1" t="n">
        <v>153891</v>
      </c>
      <c r="B153893" t="inlineStr">
        <is>
          <t>borsawy</t>
        </is>
      </c>
      <c r="C153893" t="n">
        <v>2</v>
      </c>
      <c r="D153893" t="inlineStr">
        <is>
          <t>{'borsawy', '@borsawy~types'}</t>
        </is>
      </c>
    </row>
    <row r="153894">
      <c r="A153894" s="1" t="n">
        <v>153892</v>
      </c>
      <c r="B153894" t="inlineStr">
        <is>
          <t>namings</t>
        </is>
      </c>
      <c r="C153894" t="n">
        <v>2</v>
      </c>
      <c r="D153894" t="inlineStr">
        <is>
          <t>{'shareable-namings-resolver', '@reflect-ui~namings'}</t>
        </is>
      </c>
    </row>
    <row r="153895">
      <c r="A153895" s="1" t="n">
        <v>153893</v>
      </c>
      <c r="B153895" t="inlineStr">
        <is>
          <t>bestpack</t>
        </is>
      </c>
      <c r="C153895" t="n">
        <v>2</v>
      </c>
      <c r="D153895" t="inlineStr">
        <is>
          <t>{'bestpack', 'Bestpack'}</t>
        </is>
      </c>
    </row>
    <row r="153896">
      <c r="A153896" s="1" t="n">
        <v>153894</v>
      </c>
      <c r="B153896" t="inlineStr">
        <is>
          <t>linkml</t>
        </is>
      </c>
      <c r="C153896" t="n">
        <v>2</v>
      </c>
      <c r="D153896" t="inlineStr">
        <is>
          <t>{'linkml', 'linkml-model'}</t>
        </is>
      </c>
    </row>
    <row r="153897">
      <c r="A153897" s="1" t="n">
        <v>153895</v>
      </c>
      <c r="B153897" t="inlineStr">
        <is>
          <t>ansy</t>
        </is>
      </c>
      <c r="C153897" t="n">
        <v>2</v>
      </c>
      <c r="D153897" t="inlineStr">
        <is>
          <t>{'egret-project-covert-to-ansy', 'ansy'}</t>
        </is>
      </c>
    </row>
    <row r="153898">
      <c r="A153898" s="1" t="n">
        <v>153896</v>
      </c>
      <c r="B153898" t="inlineStr">
        <is>
          <t>procuserconfiguration</t>
        </is>
      </c>
      <c r="C153898" t="n">
        <v>2</v>
      </c>
      <c r="D153898" t="inlineStr">
        <is>
          <t>{'qmuzik-procuserconfiguration', 'qmuzik-procuserconfiguration-shared'}</t>
        </is>
      </c>
    </row>
    <row r="153899">
      <c r="A153899" s="1" t="n">
        <v>153897</v>
      </c>
      <c r="B153899" t="inlineStr">
        <is>
          <t>leoantares</t>
        </is>
      </c>
      <c r="C153899" t="n">
        <v>2</v>
      </c>
      <c r="D153899" t="inlineStr">
        <is>
          <t>{'@leoantares~phiv-core', '@leoantares~store-locator'}</t>
        </is>
      </c>
    </row>
    <row r="153900">
      <c r="A153900" s="1" t="n">
        <v>153898</v>
      </c>
      <c r="B153900" t="inlineStr">
        <is>
          <t>an000035</t>
        </is>
      </c>
      <c r="C153900" t="n">
        <v>2</v>
      </c>
      <c r="D153900" t="inlineStr">
        <is>
          <t>{'@mmstudio~an000035', '@dfeidao~fd-an000035'}</t>
        </is>
      </c>
    </row>
    <row r="153901">
      <c r="A153901" s="1" t="n">
        <v>153899</v>
      </c>
      <c r="B153901" t="inlineStr">
        <is>
          <t>iuw</t>
        </is>
      </c>
      <c r="C153901" t="n">
        <v>2</v>
      </c>
      <c r="D153901" t="inlineStr">
        <is>
          <t>{'iuw-stencil-elements', 'iuw'}</t>
        </is>
      </c>
    </row>
    <row r="153902">
      <c r="A153902" s="1" t="n">
        <v>153900</v>
      </c>
      <c r="B153902" t="inlineStr">
        <is>
          <t>elixirx</t>
        </is>
      </c>
      <c r="C153902" t="n">
        <v>2</v>
      </c>
      <c r="D153902" t="inlineStr">
        <is>
          <t>{'elixirx', 'Elixirx'}</t>
        </is>
      </c>
    </row>
    <row r="153903">
      <c r="A153903" s="1" t="n">
        <v>153901</v>
      </c>
      <c r="B153903" t="inlineStr">
        <is>
          <t>joanateste</t>
        </is>
      </c>
      <c r="C153903" t="n">
        <v>2</v>
      </c>
      <c r="D153903" t="inlineStr">
        <is>
          <t>{'my-vue-library-joanateste-work', 'my-vue-library-joanateste-work2'}</t>
        </is>
      </c>
    </row>
    <row r="153904">
      <c r="A153904" s="1" t="n">
        <v>153902</v>
      </c>
      <c r="B153904" t="inlineStr">
        <is>
          <t>rondinelli</t>
        </is>
      </c>
      <c r="C153904" t="n">
        <v>2</v>
      </c>
      <c r="D153904" t="inlineStr">
        <is>
          <t>{'@rondinellimorais~ui', '@rondinellimorais~cards'}</t>
        </is>
      </c>
    </row>
    <row r="153905">
      <c r="A153905" s="1" t="n">
        <v>153903</v>
      </c>
      <c r="B153905" t="inlineStr">
        <is>
          <t>rondinellimorais</t>
        </is>
      </c>
      <c r="C153905" t="n">
        <v>2</v>
      </c>
      <c r="D153905" t="inlineStr">
        <is>
          <t>{'@rondinellimorais~ui', '@rondinellimorais~cards'}</t>
        </is>
      </c>
    </row>
    <row r="153906">
      <c r="A153906" s="1" t="n">
        <v>153904</v>
      </c>
      <c r="B153906" t="inlineStr">
        <is>
          <t>mylt</t>
        </is>
      </c>
      <c r="C153906" t="n">
        <v>2</v>
      </c>
      <c r="D153906" t="inlineStr">
        <is>
          <t>{'styleguidekit-assets-mylt', 'mylt'}</t>
        </is>
      </c>
    </row>
    <row r="153907">
      <c r="A153907" s="1" t="n">
        <v>153905</v>
      </c>
      <c r="B153907" t="inlineStr">
        <is>
          <t>afxn</t>
        </is>
      </c>
      <c r="C153907" t="n">
        <v>2</v>
      </c>
      <c r="D153907" t="inlineStr">
        <is>
          <t>{'random1603afxn', 'unique1603afxn'}</t>
        </is>
      </c>
    </row>
    <row r="153908">
      <c r="A153908" s="1" t="n">
        <v>153906</v>
      </c>
      <c r="B153908" t="inlineStr">
        <is>
          <t>clickerbattle</t>
        </is>
      </c>
      <c r="C153908" t="n">
        <v>2</v>
      </c>
      <c r="D153908" t="inlineStr">
        <is>
          <t>{'@uly4nov~clickerbattle-api', 'clickerbattle_api'}</t>
        </is>
      </c>
    </row>
    <row r="153909">
      <c r="A153909" s="1" t="n">
        <v>153907</v>
      </c>
      <c r="B153909" t="inlineStr">
        <is>
          <t>aiwidget</t>
        </is>
      </c>
      <c r="C153909" t="n">
        <v>2</v>
      </c>
      <c r="D153909" t="inlineStr">
        <is>
          <t>{'vue-aiwidget', 'aiwidget'}</t>
        </is>
      </c>
    </row>
    <row r="153910">
      <c r="A153910" s="1" t="n">
        <v>153908</v>
      </c>
      <c r="B153910" t="inlineStr">
        <is>
          <t>firstaccess</t>
        </is>
      </c>
      <c r="C153910" t="n">
        <v>2</v>
      </c>
      <c r="D153910" t="inlineStr">
        <is>
          <t>{'@firstaccess~analysis-outputs-mapper', '@firstaccess~form-component-core'}</t>
        </is>
      </c>
    </row>
    <row r="153911">
      <c r="A153911" s="1" t="n">
        <v>153909</v>
      </c>
      <c r="B153911" t="inlineStr">
        <is>
          <t>dynip</t>
        </is>
      </c>
      <c r="C153911" t="n">
        <v>2</v>
      </c>
      <c r="D153911" t="inlineStr">
        <is>
          <t>{'aws-dynip-update', 'dynip'}</t>
        </is>
      </c>
    </row>
    <row r="153912">
      <c r="A153912" s="1" t="n">
        <v>153910</v>
      </c>
      <c r="B153912" t="inlineStr">
        <is>
          <t>mmieluch</t>
        </is>
      </c>
      <c r="C153912" t="n">
        <v>2</v>
      </c>
      <c r="D153912" t="inlineStr">
        <is>
          <t>{'@mmieluch~nightwatch-helpers', '@mmieluch~js-money'}</t>
        </is>
      </c>
    </row>
    <row r="153913">
      <c r="A153913" s="1" t="n">
        <v>153911</v>
      </c>
      <c r="B153913" t="inlineStr">
        <is>
          <t>battleaxe</t>
        </is>
      </c>
      <c r="C153913" t="n">
        <v>2</v>
      </c>
      <c r="D153913" t="inlineStr">
        <is>
          <t>{'@battleaxe~spellbook', 'battleaxe'}</t>
        </is>
      </c>
    </row>
    <row r="153914">
      <c r="A153914" s="1" t="n">
        <v>153912</v>
      </c>
      <c r="B153914" t="inlineStr">
        <is>
          <t>derongzeng</t>
        </is>
      </c>
      <c r="C153914" t="n">
        <v>2</v>
      </c>
      <c r="D153914" t="inlineStr">
        <is>
          <t>{'derongzeng-cppaddon-example-2', 'derongzeng-nodejs-hello-world-example-poc'}</t>
        </is>
      </c>
    </row>
    <row r="153915">
      <c r="A153915" s="1" t="n">
        <v>153913</v>
      </c>
      <c r="B153915" t="inlineStr">
        <is>
          <t>danrowe</t>
        </is>
      </c>
      <c r="C153915" t="n">
        <v>2</v>
      </c>
      <c r="D153915" t="inlineStr">
        <is>
          <t>{'danrowe', 'cra-template-danrowe'}</t>
        </is>
      </c>
    </row>
    <row r="153916">
      <c r="A153916" s="1" t="n">
        <v>153914</v>
      </c>
      <c r="B153916" t="inlineStr">
        <is>
          <t>fastpip</t>
        </is>
      </c>
      <c r="C153916" t="n">
        <v>2</v>
      </c>
      <c r="D153916" t="inlineStr">
        <is>
          <t>{'fastpip', 'python-fastpip'}</t>
        </is>
      </c>
    </row>
    <row r="153917">
      <c r="A153917" s="1" t="n">
        <v>153915</v>
      </c>
      <c r="B153917" t="inlineStr">
        <is>
          <t>shadowengine</t>
        </is>
      </c>
      <c r="C153917" t="n">
        <v>2</v>
      </c>
      <c r="D153917" t="inlineStr">
        <is>
          <t>{'shadowengine-cli', 'shadowengine'}</t>
        </is>
      </c>
    </row>
    <row r="153918">
      <c r="A153918" s="1" t="n">
        <v>153916</v>
      </c>
      <c r="B153918" t="inlineStr">
        <is>
          <t>carlos0202</t>
        </is>
      </c>
      <c r="C153918" t="n">
        <v>2</v>
      </c>
      <c r="D153918" t="inlineStr">
        <is>
          <t>{'@carlos0202~local-testnet-deployer', '@carlos0202~cypress-metamask'}</t>
        </is>
      </c>
    </row>
    <row r="153919">
      <c r="A153919" s="1" t="n">
        <v>153917</v>
      </c>
      <c r="B153919" t="inlineStr">
        <is>
          <t>googledocs</t>
        </is>
      </c>
      <c r="C153919" t="n">
        <v>2</v>
      </c>
      <c r="D153919" t="inlineStr">
        <is>
          <t>{'gitbook-plugin-googledocs', 'googledocs'}</t>
        </is>
      </c>
    </row>
    <row r="153920">
      <c r="A153920" s="1" t="n">
        <v>153918</v>
      </c>
      <c r="B153920" t="inlineStr">
        <is>
          <t>meetsales</t>
        </is>
      </c>
      <c r="C153920" t="n">
        <v>2</v>
      </c>
      <c r="D153920" t="inlineStr">
        <is>
          <t>{'@meetsales.io~ui', '@meetsales.io~client-widget'}</t>
        </is>
      </c>
    </row>
    <row r="153921">
      <c r="A153921" s="1" t="n">
        <v>153919</v>
      </c>
      <c r="B153921" t="inlineStr">
        <is>
          <t>phoenixcontactusa</t>
        </is>
      </c>
      <c r="C153921" t="n">
        <v>2</v>
      </c>
      <c r="D153921" t="inlineStr">
        <is>
          <t>{'@phoenixcontactusa~node-red-contrib-tcrouter', '@phoenixcontactusa~node-tcrouter'}</t>
        </is>
      </c>
    </row>
    <row r="153922">
      <c r="A153922" s="1" t="n">
        <v>153920</v>
      </c>
      <c r="B153922" t="inlineStr">
        <is>
          <t>tcrouter</t>
        </is>
      </c>
      <c r="C153922" t="n">
        <v>2</v>
      </c>
      <c r="D153922" t="inlineStr">
        <is>
          <t>{'@phoenixcontactusa~node-red-contrib-tcrouter', '@phoenixcontactusa~node-tcrouter'}</t>
        </is>
      </c>
    </row>
    <row r="153923">
      <c r="A153923" s="1" t="n">
        <v>153921</v>
      </c>
      <c r="B153923" t="inlineStr">
        <is>
          <t>steltix</t>
        </is>
      </c>
      <c r="C153923" t="n">
        <v>2</v>
      </c>
      <c r="D153923" t="inlineStr">
        <is>
          <t>{'steltix-search-service-dev', 'steltix-search-service'}</t>
        </is>
      </c>
    </row>
    <row r="153924">
      <c r="A153924" s="1" t="n">
        <v>153922</v>
      </c>
      <c r="B153924" t="inlineStr">
        <is>
          <t>postanu</t>
        </is>
      </c>
      <c r="C153924" t="n">
        <v>2</v>
      </c>
      <c r="D153924" t="inlineStr">
        <is>
          <t>{'@postanu~eslint-config', '@postanu~ui'}</t>
        </is>
      </c>
    </row>
    <row r="153925">
      <c r="A153925" s="1" t="n">
        <v>153923</v>
      </c>
      <c r="B153925" t="inlineStr">
        <is>
          <t>williamdoliveira</t>
        </is>
      </c>
      <c r="C153925" t="n">
        <v>2</v>
      </c>
      <c r="D153925" t="inlineStr">
        <is>
          <t>{'williamdoliveira.simple', 'williamdoliveira.btc-converter'}</t>
        </is>
      </c>
    </row>
    <row r="153926">
      <c r="A153926" s="1" t="n">
        <v>153924</v>
      </c>
      <c r="B153926" t="inlineStr">
        <is>
          <t>wwlogin</t>
        </is>
      </c>
      <c r="C153926" t="n">
        <v>2</v>
      </c>
      <c r="D153926" t="inlineStr">
        <is>
          <t>{'wwlogin', 'xiaodi-wwlogin'}</t>
        </is>
      </c>
    </row>
    <row r="153927">
      <c r="A153927" s="1" t="n">
        <v>153925</v>
      </c>
      <c r="B153927" t="inlineStr">
        <is>
          <t>nanotime</t>
        </is>
      </c>
      <c r="C153927" t="n">
        <v>2</v>
      </c>
      <c r="D153927" t="inlineStr">
        <is>
          <t>{'nanotime', 'nanotime-bigint'}</t>
        </is>
      </c>
    </row>
    <row r="153928">
      <c r="A153928" s="1" t="n">
        <v>153926</v>
      </c>
      <c r="B153928" t="inlineStr">
        <is>
          <t>bsearchl</t>
        </is>
      </c>
      <c r="C153928" t="n">
        <v>2</v>
      </c>
      <c r="D153928" t="inlineStr">
        <is>
          <t>{'@extra-array~bsearchl', '@extra-array~bsearchl.min'}</t>
        </is>
      </c>
    </row>
    <row r="153929">
      <c r="A153929" s="1" t="n">
        <v>153927</v>
      </c>
      <c r="B153929" t="inlineStr">
        <is>
          <t>wonderbox</t>
        </is>
      </c>
      <c r="C153929" t="n">
        <v>2</v>
      </c>
      <c r="D153929" t="inlineStr">
        <is>
          <t>{'wonderbox', 'pk-app-wonderbox'}</t>
        </is>
      </c>
    </row>
    <row r="153930">
      <c r="A153930" s="1" t="n">
        <v>153928</v>
      </c>
      <c r="B153930" t="inlineStr">
        <is>
          <t>cleartimeout</t>
        </is>
      </c>
      <c r="C153930" t="n">
        <v>2</v>
      </c>
      <c r="D153930" t="inlineStr">
        <is>
          <t>{'clearTimeout', 'cleartimeout'}</t>
        </is>
      </c>
    </row>
    <row r="153931">
      <c r="A153931" s="1" t="n">
        <v>153929</v>
      </c>
      <c r="B153931" t="inlineStr">
        <is>
          <t>guestshell</t>
        </is>
      </c>
      <c r="C153931" t="n">
        <v>2</v>
      </c>
      <c r="D153931" t="inlineStr">
        <is>
          <t>{'csr-aws-guestshell', 'csr-azure-guestshell'}</t>
        </is>
      </c>
    </row>
    <row r="153932">
      <c r="A153932" s="1" t="n">
        <v>153930</v>
      </c>
      <c r="B153932" t="inlineStr">
        <is>
          <t>msti</t>
        </is>
      </c>
      <c r="C153932" t="n">
        <v>2</v>
      </c>
      <c r="D153932" t="inlineStr">
        <is>
          <t>{'msticpy', 'msticnb'}</t>
        </is>
      </c>
    </row>
    <row r="153933">
      <c r="A153933" s="1" t="n">
        <v>153931</v>
      </c>
      <c r="B153933" t="inlineStr">
        <is>
          <t>ticketlos</t>
        </is>
      </c>
      <c r="C153933" t="n">
        <v>2</v>
      </c>
      <c r="D153933" t="inlineStr">
        <is>
          <t>{'@ticketlos~geospatial', '@ticketlos~nlp'}</t>
        </is>
      </c>
    </row>
    <row r="153934">
      <c r="A153934" s="1" t="n">
        <v>153932</v>
      </c>
      <c r="B153934" t="inlineStr">
        <is>
          <t>dataqin</t>
        </is>
      </c>
      <c r="C153934" t="n">
        <v>2</v>
      </c>
      <c r="D153934" t="inlineStr">
        <is>
          <t>{'ele-multi-cascader-dataqin', '@dataqin~vue-cli-plugin-spa-template'}</t>
        </is>
      </c>
    </row>
    <row r="153935">
      <c r="A153935" s="1" t="n">
        <v>153933</v>
      </c>
      <c r="B153935" t="inlineStr">
        <is>
          <t>hooksync</t>
        </is>
      </c>
      <c r="C153935" t="n">
        <v>2</v>
      </c>
      <c r="D153935" t="inlineStr">
        <is>
          <t>{'hooksync', 'backbone-hooksync'}</t>
        </is>
      </c>
    </row>
    <row r="153936">
      <c r="A153936" s="1" t="n">
        <v>153934</v>
      </c>
      <c r="B153936" t="inlineStr">
        <is>
          <t>labor1</t>
        </is>
      </c>
      <c r="C153936" t="n">
        <v>2</v>
      </c>
      <c r="D153936" t="inlineStr">
        <is>
          <t>{'labor1ambros', 'labor1var1'}</t>
        </is>
      </c>
    </row>
    <row r="153937">
      <c r="A153937" s="1" t="n">
        <v>153935</v>
      </c>
      <c r="B153937" t="inlineStr">
        <is>
          <t>grope</t>
        </is>
      </c>
      <c r="C153937" t="n">
        <v>2</v>
      </c>
      <c r="D153937" t="inlineStr">
        <is>
          <t>{'grope', '@quenty~racketingropeconstraint'}</t>
        </is>
      </c>
    </row>
    <row r="153938">
      <c r="A153938" s="1" t="n">
        <v>153936</v>
      </c>
      <c r="B153938" t="inlineStr">
        <is>
          <t>szostak</t>
        </is>
      </c>
      <c r="C153938" t="n">
        <v>2</v>
      </c>
      <c r="D153938" t="inlineStr">
        <is>
          <t>{'@fszostak~cms-react', 'fszostak-react-library-new'}</t>
        </is>
      </c>
    </row>
    <row r="153939">
      <c r="A153939" s="1" t="n">
        <v>153937</v>
      </c>
      <c r="B153939" t="inlineStr">
        <is>
          <t>fszostak</t>
        </is>
      </c>
      <c r="C153939" t="n">
        <v>2</v>
      </c>
      <c r="D153939" t="inlineStr">
        <is>
          <t>{'@fszostak~cms-react', 'fszostak-react-library-new'}</t>
        </is>
      </c>
    </row>
    <row r="153940">
      <c r="A153940" s="1" t="n">
        <v>153938</v>
      </c>
      <c r="B153940" t="inlineStr">
        <is>
          <t>iiwhy</t>
        </is>
      </c>
      <c r="C153940" t="n">
        <v>2</v>
      </c>
      <c r="D153940" t="inlineStr">
        <is>
          <t>{'@iiwhy~dom-operation', '@iiwhy~ts-cli'}</t>
        </is>
      </c>
    </row>
    <row r="153941">
      <c r="A153941" s="1" t="n">
        <v>153939</v>
      </c>
      <c r="B153941" t="inlineStr">
        <is>
          <t>ivancaceres</t>
        </is>
      </c>
      <c r="C153941" t="n">
        <v>2</v>
      </c>
      <c r="D153941" t="inlineStr">
        <is>
          <t>{'@ivancaceres~babel-plugin-inline-react-svg', '@ivancaceres~react-images-upload'}</t>
        </is>
      </c>
    </row>
    <row r="153942">
      <c r="A153942" s="1" t="n">
        <v>153940</v>
      </c>
      <c r="B153942" t="inlineStr">
        <is>
          <t>formaction</t>
        </is>
      </c>
      <c r="C153942" t="n">
        <v>2</v>
      </c>
      <c r="D153942" t="inlineStr">
        <is>
          <t>{'formaction', 'nodejs-formaction-sdk-rasa'}</t>
        </is>
      </c>
    </row>
    <row r="153943">
      <c r="A153943" s="1" t="n">
        <v>153941</v>
      </c>
      <c r="B153943" t="inlineStr">
        <is>
          <t>packto</t>
        </is>
      </c>
      <c r="C153943" t="n">
        <v>2</v>
      </c>
      <c r="D153943" t="inlineStr">
        <is>
          <t>{'fis3-postpackager-uglify-packto', 'fis3-postpackager-uglify-packto-xmllein'}</t>
        </is>
      </c>
    </row>
    <row r="153944">
      <c r="A153944" s="1" t="n">
        <v>153942</v>
      </c>
      <c r="B153944" t="inlineStr">
        <is>
          <t>xmllein</t>
        </is>
      </c>
      <c r="C153944" t="n">
        <v>2</v>
      </c>
      <c r="D153944" t="inlineStr">
        <is>
          <t>{'fis3-postpackager-uglify-packto-xmllein', 'gulp-freemarker-xmllein'}</t>
        </is>
      </c>
    </row>
    <row r="153945">
      <c r="A153945" s="1" t="n">
        <v>153943</v>
      </c>
      <c r="B153945" t="inlineStr">
        <is>
          <t>adeelasif</t>
        </is>
      </c>
      <c r="C153945" t="n">
        <v>2</v>
      </c>
      <c r="D153945" t="inlineStr">
        <is>
          <t>{'@adeelasif~awesome-editor', '@adeelasif~component-logger'}</t>
        </is>
      </c>
    </row>
    <row r="153946">
      <c r="A153946" s="1" t="n">
        <v>153944</v>
      </c>
      <c r="B153946" t="inlineStr">
        <is>
          <t>picchealth</t>
        </is>
      </c>
      <c r="C153946" t="n">
        <v>2</v>
      </c>
      <c r="D153946" t="inlineStr">
        <is>
          <t>{'picchealth_nativeinterface', 'picchealth_app_nativeinterface'}</t>
        </is>
      </c>
    </row>
    <row r="153947">
      <c r="A153947" s="1" t="n">
        <v>153945</v>
      </c>
      <c r="B153947" t="inlineStr">
        <is>
          <t>nativeinterface</t>
        </is>
      </c>
      <c r="C153947" t="n">
        <v>2</v>
      </c>
      <c r="D153947" t="inlineStr">
        <is>
          <t>{'picchealth_nativeinterface', 'picchealth_app_nativeinterface'}</t>
        </is>
      </c>
    </row>
    <row r="153948">
      <c r="A153948" s="1" t="n">
        <v>153946</v>
      </c>
      <c r="B153948" t="inlineStr">
        <is>
          <t>gmap3</t>
        </is>
      </c>
      <c r="C153948" t="n">
        <v>2</v>
      </c>
      <c r="D153948" t="inlineStr">
        <is>
          <t>{'gmap3', 'react-gmap3'}</t>
        </is>
      </c>
    </row>
    <row r="153949">
      <c r="A153949" s="1" t="n">
        <v>153947</v>
      </c>
      <c r="B153949" t="inlineStr">
        <is>
          <t>uncolor</t>
        </is>
      </c>
      <c r="C153949" t="n">
        <v>2</v>
      </c>
      <c r="D153949" t="inlineStr">
        <is>
          <t>{'uncolor', 'mavon-editor-uncolor'}</t>
        </is>
      </c>
    </row>
    <row r="153950">
      <c r="A153950" s="1" t="n">
        <v>153948</v>
      </c>
      <c r="B153950" t="inlineStr">
        <is>
          <t>roxybot</t>
        </is>
      </c>
      <c r="C153950" t="n">
        <v>2</v>
      </c>
      <c r="D153950" t="inlineStr">
        <is>
          <t>{'roxybotlist.js', 'roxybotlist.jsv11'}</t>
        </is>
      </c>
    </row>
    <row r="153951">
      <c r="A153951" s="1" t="n">
        <v>153949</v>
      </c>
      <c r="B153951" t="inlineStr">
        <is>
          <t>roxybotlist</t>
        </is>
      </c>
      <c r="C153951" t="n">
        <v>2</v>
      </c>
      <c r="D153951" t="inlineStr">
        <is>
          <t>{'roxybotlist.js', 'roxybotlist.jsv11'}</t>
        </is>
      </c>
    </row>
    <row r="153952">
      <c r="A153952" s="1" t="n">
        <v>153950</v>
      </c>
      <c r="B153952" t="inlineStr">
        <is>
          <t>melog</t>
        </is>
      </c>
      <c r="C153952" t="n">
        <v>2</v>
      </c>
      <c r="D153952" t="inlineStr">
        <is>
          <t>{'melog-cli', 'melog'}</t>
        </is>
      </c>
    </row>
    <row r="153953">
      <c r="A153953" s="1" t="n">
        <v>153951</v>
      </c>
      <c r="B153953" t="inlineStr">
        <is>
          <t>icekuma</t>
        </is>
      </c>
      <c r="C153953" t="n">
        <v>2</v>
      </c>
      <c r="D153953" t="inlineStr">
        <is>
          <t>{'@icekuma~bktdb', '@icekuma~node-server'}</t>
        </is>
      </c>
    </row>
    <row r="153954">
      <c r="A153954" s="1" t="n">
        <v>153952</v>
      </c>
      <c r="B153954" t="inlineStr">
        <is>
          <t>preacher</t>
        </is>
      </c>
      <c r="C153954" t="n">
        <v>2</v>
      </c>
      <c r="D153954" t="inlineStr">
        <is>
          <t>{'preacher', 'preacher-api'}</t>
        </is>
      </c>
    </row>
    <row r="153955">
      <c r="A153955" s="1" t="n">
        <v>153953</v>
      </c>
      <c r="B153955" t="inlineStr">
        <is>
          <t>linknpm</t>
        </is>
      </c>
      <c r="C153955" t="n">
        <v>2</v>
      </c>
      <c r="D153955" t="inlineStr">
        <is>
          <t>{'component-linknpm', 'linknpm'}</t>
        </is>
      </c>
    </row>
    <row r="153956">
      <c r="A153956" s="1" t="n">
        <v>153954</v>
      </c>
      <c r="B153956" t="inlineStr">
        <is>
          <t>liuhh</t>
        </is>
      </c>
      <c r="C153956" t="n">
        <v>2</v>
      </c>
      <c r="D153956" t="inlineStr">
        <is>
          <t>{'nodetest-liuhh', 'zk_liuhh'}</t>
        </is>
      </c>
    </row>
    <row r="153957">
      <c r="A153957" s="1" t="n">
        <v>153955</v>
      </c>
      <c r="B153957" t="inlineStr">
        <is>
          <t>botg</t>
        </is>
      </c>
      <c r="C153957" t="n">
        <v>2</v>
      </c>
      <c r="D153957" t="inlineStr">
        <is>
          <t>{'samratbotg', 'mxbotgit'}</t>
        </is>
      </c>
    </row>
    <row r="153958">
      <c r="A153958" s="1" t="n">
        <v>153956</v>
      </c>
      <c r="B153958" t="inlineStr">
        <is>
          <t>greglearns</t>
        </is>
      </c>
      <c r="C153958" t="n">
        <v>2</v>
      </c>
      <c r="D153958" t="inlineStr">
        <is>
          <t>{'greglearns-helper', 'greglearns-json-schema-validator'}</t>
        </is>
      </c>
    </row>
    <row r="153959">
      <c r="A153959" s="1" t="n">
        <v>153957</v>
      </c>
      <c r="B153959" t="inlineStr">
        <is>
          <t>gitsolo</t>
        </is>
      </c>
      <c r="C153959" t="n">
        <v>2</v>
      </c>
      <c r="D153959" t="inlineStr">
        <is>
          <t>{'gitsolo', '@gitsolo~types'}</t>
        </is>
      </c>
    </row>
    <row r="153960">
      <c r="A153960" s="1" t="n">
        <v>153958</v>
      </c>
      <c r="B153960" t="inlineStr">
        <is>
          <t>pickapart</t>
        </is>
      </c>
      <c r="C153960" t="n">
        <v>2</v>
      </c>
      <c r="D153960" t="inlineStr">
        <is>
          <t>{'lodash-pickapart', 'pickapart'}</t>
        </is>
      </c>
    </row>
    <row r="153961">
      <c r="A153961" s="1" t="n">
        <v>153959</v>
      </c>
      <c r="B153961" t="inlineStr">
        <is>
          <t>weise</t>
        </is>
      </c>
      <c r="C153961" t="n">
        <v>2</v>
      </c>
      <c r="D153961" t="inlineStr">
        <is>
          <t>{'@cweise~redux-graphql', '@cweise~redux-valacts'}</t>
        </is>
      </c>
    </row>
    <row r="153962">
      <c r="A153962" s="1" t="n">
        <v>153960</v>
      </c>
      <c r="B153962" t="inlineStr">
        <is>
          <t>cweise</t>
        </is>
      </c>
      <c r="C153962" t="n">
        <v>2</v>
      </c>
      <c r="D153962" t="inlineStr">
        <is>
          <t>{'@cweise~redux-graphql', '@cweise~redux-valacts'}</t>
        </is>
      </c>
    </row>
    <row r="153963">
      <c r="A153963" s="1" t="n">
        <v>153961</v>
      </c>
      <c r="B153963" t="inlineStr">
        <is>
          <t>xfail</t>
        </is>
      </c>
      <c r="C153963" t="n">
        <v>2</v>
      </c>
      <c r="D153963" t="inlineStr">
        <is>
          <t>{'xfail', 'pytest-xfaillist'}</t>
        </is>
      </c>
    </row>
    <row r="153964">
      <c r="A153964" s="1" t="n">
        <v>153962</v>
      </c>
      <c r="B153964" t="inlineStr">
        <is>
          <t>trutoo</t>
        </is>
      </c>
      <c r="C153964" t="n">
        <v>2</v>
      </c>
      <c r="D153964" t="inlineStr">
        <is>
          <t>{'@trutoo~event-bus', '@trutoo~funnel-graph'}</t>
        </is>
      </c>
    </row>
    <row r="153965">
      <c r="A153965" s="1" t="n">
        <v>153963</v>
      </c>
      <c r="B153965" t="inlineStr">
        <is>
          <t>cliptable</t>
        </is>
      </c>
      <c r="C153965" t="n">
        <v>2</v>
      </c>
      <c r="D153965" t="inlineStr">
        <is>
          <t>{'cliptable', 'jquery.cliptable'}</t>
        </is>
      </c>
    </row>
    <row r="153966">
      <c r="A153966" s="1" t="n">
        <v>153964</v>
      </c>
      <c r="B153966" t="inlineStr">
        <is>
          <t>csims</t>
        </is>
      </c>
      <c r="C153966" t="n">
        <v>2</v>
      </c>
      <c r="D153966" t="inlineStr">
        <is>
          <t>{'csims-store', 'csims-xmpp-client'}</t>
        </is>
      </c>
    </row>
    <row r="153967">
      <c r="A153967" s="1" t="n">
        <v>153965</v>
      </c>
      <c r="B153967" t="inlineStr">
        <is>
          <t>hrry</t>
        </is>
      </c>
      <c r="C153967" t="n">
        <v>2</v>
      </c>
      <c r="D153967" t="inlineStr">
        <is>
          <t>{'chrry_test', 'chrry_test.json'}</t>
        </is>
      </c>
    </row>
    <row r="153968">
      <c r="A153968" s="1" t="n">
        <v>153966</v>
      </c>
      <c r="B153968" t="inlineStr">
        <is>
          <t>chrry</t>
        </is>
      </c>
      <c r="C153968" t="n">
        <v>2</v>
      </c>
      <c r="D153968" t="inlineStr">
        <is>
          <t>{'chrry_test', 'chrry_test.json'}</t>
        </is>
      </c>
    </row>
    <row r="153969">
      <c r="A153969" s="1" t="n">
        <v>153967</v>
      </c>
      <c r="B153969" t="inlineStr">
        <is>
          <t>goesvt</t>
        </is>
      </c>
      <c r="C153969" t="n">
        <v>2</v>
      </c>
      <c r="D153969" t="inlineStr">
        <is>
          <t>{'@goesvt~svelte-env', '@goesvt~svelte-use-env'}</t>
        </is>
      </c>
    </row>
    <row r="153970">
      <c r="A153970" s="1" t="n">
        <v>153968</v>
      </c>
      <c r="B153970" t="inlineStr">
        <is>
          <t>gotjs</t>
        </is>
      </c>
      <c r="C153970" t="n">
        <v>2</v>
      </c>
      <c r="D153970" t="inlineStr">
        <is>
          <t>{'zipkin-instrumentation-gotjs', 'gotjs'}</t>
        </is>
      </c>
    </row>
    <row r="153971">
      <c r="A153971" s="1" t="n">
        <v>153969</v>
      </c>
      <c r="B153971" t="inlineStr">
        <is>
          <t>mongosync</t>
        </is>
      </c>
      <c r="C153971" t="n">
        <v>2</v>
      </c>
      <c r="D153971" t="inlineStr">
        <is>
          <t>{'mongosync', 'node-mongosync'}</t>
        </is>
      </c>
    </row>
    <row r="153972">
      <c r="A153972" s="1" t="n">
        <v>153970</v>
      </c>
      <c r="B153972" t="inlineStr">
        <is>
          <t>chunnel</t>
        </is>
      </c>
      <c r="C153972" t="n">
        <v>2</v>
      </c>
      <c r="D153972" t="inlineStr">
        <is>
          <t>{'chunnelx', 'chunnel'}</t>
        </is>
      </c>
    </row>
    <row r="153973">
      <c r="A153973" s="1" t="n">
        <v>153971</v>
      </c>
      <c r="B153973" t="inlineStr">
        <is>
          <t>macwk</t>
        </is>
      </c>
      <c r="C153973" t="n">
        <v>2</v>
      </c>
      <c r="D153973" t="inlineStr">
        <is>
          <t>{'macwk-sdk-js', 'macwk-element'}</t>
        </is>
      </c>
    </row>
    <row r="153974">
      <c r="A153974" s="1" t="n">
        <v>153972</v>
      </c>
      <c r="B153974" t="inlineStr">
        <is>
          <t>hymapgl</t>
        </is>
      </c>
      <c r="C153974" t="n">
        <v>2</v>
      </c>
      <c r="D153974" t="inlineStr">
        <is>
          <t>{'hymapgl-test', 'react-hymapgl'}</t>
        </is>
      </c>
    </row>
    <row r="153975">
      <c r="A153975" s="1" t="n">
        <v>153973</v>
      </c>
      <c r="B153975" t="inlineStr">
        <is>
          <t>jurko</t>
        </is>
      </c>
      <c r="C153975" t="n">
        <v>2</v>
      </c>
      <c r="D153975" t="inlineStr">
        <is>
          <t>{'suds-jurko-requests', 'suds-jurko'}</t>
        </is>
      </c>
    </row>
    <row r="153976">
      <c r="A153976" s="1" t="n">
        <v>153974</v>
      </c>
      <c r="B153976" t="inlineStr">
        <is>
          <t>chunkit</t>
        </is>
      </c>
      <c r="C153976" t="n">
        <v>2</v>
      </c>
      <c r="D153976" t="inlineStr">
        <is>
          <t>{'chunkit', '@flippinjoe~chunkit'}</t>
        </is>
      </c>
    </row>
    <row r="153977">
      <c r="A153977" s="1" t="n">
        <v>153975</v>
      </c>
      <c r="B153977" t="inlineStr">
        <is>
          <t>tkone7</t>
        </is>
      </c>
      <c r="C153977" t="n">
        <v>2</v>
      </c>
      <c r="D153977" t="inlineStr">
        <is>
          <t>{'@tkone7~electrum-client-js', '@tkone7~next-i18next'}</t>
        </is>
      </c>
    </row>
    <row r="153978">
      <c r="A153978" s="1" t="n">
        <v>153976</v>
      </c>
      <c r="B153978" t="inlineStr">
        <is>
          <t>ui03</t>
        </is>
      </c>
      <c r="C153978" t="n">
        <v>2</v>
      </c>
      <c r="D153978" t="inlineStr">
        <is>
          <t>{'interestui03', 'testui03'}</t>
        </is>
      </c>
    </row>
    <row r="153979">
      <c r="A153979" s="1" t="n">
        <v>153977</v>
      </c>
      <c r="B153979" t="inlineStr">
        <is>
          <t>restc</t>
        </is>
      </c>
      <c r="C153979" t="n">
        <v>2</v>
      </c>
      <c r="D153979" t="inlineStr">
        <is>
          <t>{'restc', 'moapi-restc'}</t>
        </is>
      </c>
    </row>
    <row r="153980">
      <c r="A153980" s="1" t="n">
        <v>153978</v>
      </c>
      <c r="B153980" t="inlineStr">
        <is>
          <t>objectproxy</t>
        </is>
      </c>
      <c r="C153980" t="n">
        <v>2</v>
      </c>
      <c r="D153980" t="inlineStr">
        <is>
          <t>{'conbo-objectproxy', 'objectproxy'}</t>
        </is>
      </c>
    </row>
    <row r="153981">
      <c r="A153981" s="1" t="n">
        <v>153979</v>
      </c>
      <c r="B153981" t="inlineStr">
        <is>
          <t>shellby</t>
        </is>
      </c>
      <c r="C153981" t="n">
        <v>2</v>
      </c>
      <c r="D153981" t="inlineStr">
        <is>
          <t>{'shellby', 'django-shellby'}</t>
        </is>
      </c>
    </row>
    <row r="153982">
      <c r="A153982" s="1" t="n">
        <v>153980</v>
      </c>
      <c r="B153982" t="inlineStr">
        <is>
          <t>signity</t>
        </is>
      </c>
      <c r="C153982" t="n">
        <v>2</v>
      </c>
      <c r="D153982" t="inlineStr">
        <is>
          <t>{'eslint-config-consignity', '@consignity~eslint-config-consignity'}</t>
        </is>
      </c>
    </row>
    <row r="153983">
      <c r="A153983" s="1" t="n">
        <v>153981</v>
      </c>
      <c r="B153983" t="inlineStr">
        <is>
          <t>consignity</t>
        </is>
      </c>
      <c r="C153983" t="n">
        <v>2</v>
      </c>
      <c r="D153983" t="inlineStr">
        <is>
          <t>{'eslint-config-consignity', '@consignity~eslint-config-consignity'}</t>
        </is>
      </c>
    </row>
    <row r="153984">
      <c r="A153984" s="1" t="n">
        <v>153982</v>
      </c>
      <c r="B153984" t="inlineStr">
        <is>
          <t>wolfox</t>
        </is>
      </c>
      <c r="C153984" t="n">
        <v>2</v>
      </c>
      <c r="D153984" t="inlineStr">
        <is>
          <t>{'create-wolfox-app', '@wolfox~caravel'}</t>
        </is>
      </c>
    </row>
    <row r="153985">
      <c r="A153985" s="1" t="n">
        <v>153983</v>
      </c>
      <c r="B153985" t="inlineStr">
        <is>
          <t>danog</t>
        </is>
      </c>
      <c r="C153985" t="n">
        <v>2</v>
      </c>
      <c r="D153985" t="inlineStr">
        <is>
          <t>{'@danog~fast-srp-hap', '@danog~gift'}</t>
        </is>
      </c>
    </row>
    <row r="153986">
      <c r="A153986" s="1" t="n">
        <v>153984</v>
      </c>
      <c r="B153986" t="inlineStr">
        <is>
          <t>apified</t>
        </is>
      </c>
      <c r="C153986" t="n">
        <v>2</v>
      </c>
      <c r="D153986" t="inlineStr">
        <is>
          <t>{'apified', 'vz-apified'}</t>
        </is>
      </c>
    </row>
    <row r="153987">
      <c r="A153987" s="1" t="n">
        <v>153985</v>
      </c>
      <c r="B153987" t="inlineStr">
        <is>
          <t>yajamon</t>
        </is>
      </c>
      <c r="C153987" t="n">
        <v>2</v>
      </c>
      <c r="D153987" t="inlineStr">
        <is>
          <t>{'@yajamon~result.ts', '@yajamon~generator-react-typescript'}</t>
        </is>
      </c>
    </row>
    <row r="153988">
      <c r="A153988" s="1" t="n">
        <v>153986</v>
      </c>
      <c r="B153988" t="inlineStr">
        <is>
          <t>appherd</t>
        </is>
      </c>
      <c r="C153988" t="n">
        <v>2</v>
      </c>
      <c r="D153988" t="inlineStr">
        <is>
          <t>{'appherd', 'appherd-client'}</t>
        </is>
      </c>
    </row>
    <row r="153989">
      <c r="A153989" s="1" t="n">
        <v>153987</v>
      </c>
      <c r="B153989" t="inlineStr">
        <is>
          <t>potatoz</t>
        </is>
      </c>
      <c r="C153989" t="n">
        <v>2</v>
      </c>
      <c r="D153989" t="inlineStr">
        <is>
          <t>{'@hadihallak~styled-potatoz', '@hadihallak~potatoz'}</t>
        </is>
      </c>
    </row>
    <row r="153990">
      <c r="A153990" s="1" t="n">
        <v>153988</v>
      </c>
      <c r="B153990" t="inlineStr">
        <is>
          <t>liyan666</t>
        </is>
      </c>
      <c r="C153990" t="n">
        <v>2</v>
      </c>
      <c r="D153990" t="inlineStr">
        <is>
          <t>{'@liyan666~tiny1', '@liyan666~tiny'}</t>
        </is>
      </c>
    </row>
    <row r="153991">
      <c r="A153991" s="1" t="n">
        <v>153989</v>
      </c>
      <c r="B153991" t="inlineStr">
        <is>
          <t>ankura</t>
        </is>
      </c>
      <c r="C153991" t="n">
        <v>2</v>
      </c>
      <c r="D153991" t="inlineStr">
        <is>
          <t>{'com.shivam.ankura', 'com.example.ankura'}</t>
        </is>
      </c>
    </row>
    <row r="153992">
      <c r="A153992" s="1" t="n">
        <v>153990</v>
      </c>
      <c r="B153992" t="inlineStr">
        <is>
          <t>ouicar</t>
        </is>
      </c>
      <c r="C153992" t="n">
        <v>2</v>
      </c>
      <c r="D153992" t="inlineStr">
        <is>
          <t>{'@ouicar~eslint-config', '@ouicar~prettier-config'}</t>
        </is>
      </c>
    </row>
    <row r="153993">
      <c r="A153993" s="1" t="n">
        <v>153991</v>
      </c>
      <c r="B153993" t="inlineStr">
        <is>
          <t>henrywang</t>
        </is>
      </c>
      <c r="C153993" t="n">
        <v>2</v>
      </c>
      <c r="D153993" t="inlineStr">
        <is>
          <t>{'@henrywang~homebridge-yale-sync-alarm', '@henrywang~homebridge-yalesyncalarm'}</t>
        </is>
      </c>
    </row>
    <row r="153994">
      <c r="A153994" s="1" t="n">
        <v>153992</v>
      </c>
      <c r="B153994" t="inlineStr">
        <is>
          <t>grado</t>
        </is>
      </c>
      <c r="C153994" t="n">
        <v>2</v>
      </c>
      <c r="D153994" t="inlineStr">
        <is>
          <t>{'ecuacion2dogrado', 'gradow-btn'}</t>
        </is>
      </c>
    </row>
    <row r="153995">
      <c r="A153995" s="1" t="n">
        <v>153993</v>
      </c>
      <c r="B153995" t="inlineStr">
        <is>
          <t>qgc</t>
        </is>
      </c>
      <c r="C153995" t="n">
        <v>2</v>
      </c>
      <c r="D153995" t="inlineStr">
        <is>
          <t>{'gsqgcq-test', 'gsqgcq-lib'}</t>
        </is>
      </c>
    </row>
    <row r="153996">
      <c r="A153996" s="1" t="n">
        <v>153994</v>
      </c>
      <c r="B153996" t="inlineStr">
        <is>
          <t>gsqgcq</t>
        </is>
      </c>
      <c r="C153996" t="n">
        <v>2</v>
      </c>
      <c r="D153996" t="inlineStr">
        <is>
          <t>{'gsqgcq-test', 'gsqgcq-lib'}</t>
        </is>
      </c>
    </row>
    <row r="153997">
      <c r="A153997" s="1" t="n">
        <v>153995</v>
      </c>
      <c r="B153997" t="inlineStr">
        <is>
          <t>genetica</t>
        </is>
      </c>
      <c r="C153997" t="n">
        <v>2</v>
      </c>
      <c r="D153997" t="inlineStr">
        <is>
          <t>{'genetica', '@opendnd~genetica'}</t>
        </is>
      </c>
    </row>
    <row r="153998">
      <c r="A153998" s="1" t="n">
        <v>153996</v>
      </c>
      <c r="B153998" t="inlineStr">
        <is>
          <t>cowrie</t>
        </is>
      </c>
      <c r="C153998" t="n">
        <v>2</v>
      </c>
      <c r="D153998" t="inlineStr">
        <is>
          <t>{'@cowrie~cowrie', 'cowrie-subscriptions'}</t>
        </is>
      </c>
    </row>
    <row r="153999">
      <c r="A153999" s="1" t="n">
        <v>153997</v>
      </c>
      <c r="B153999" t="inlineStr">
        <is>
          <t>bitwire</t>
        </is>
      </c>
      <c r="C153999" t="n">
        <v>2</v>
      </c>
      <c r="D153999" t="inlineStr">
        <is>
          <t>{'bitwire-deploy', 'bitwire'}</t>
        </is>
      </c>
    </row>
    <row r="154000">
      <c r="A154000" s="1" t="n">
        <v>153998</v>
      </c>
      <c r="B154000" t="inlineStr">
        <is>
          <t>maustec</t>
        </is>
      </c>
      <c r="C154000" t="n">
        <v>2</v>
      </c>
      <c r="D154000" t="inlineStr">
        <is>
          <t>{'@maustec~react-buttplug', '@maustec~react-edge-o-matic'}</t>
        </is>
      </c>
    </row>
    <row r="154001">
      <c r="A154001" s="1" t="n">
        <v>153999</v>
      </c>
      <c r="B154001" t="inlineStr">
        <is>
          <t>yalib</t>
        </is>
      </c>
      <c r="C154001" t="n">
        <v>2</v>
      </c>
      <c r="D154001" t="inlineStr">
        <is>
          <t>{'yalib-inc', 'yalib'}</t>
        </is>
      </c>
    </row>
    <row r="154002">
      <c r="A154002" s="1" t="n">
        <v>154000</v>
      </c>
      <c r="B154002" t="inlineStr">
        <is>
          <t>wallscope</t>
        </is>
      </c>
      <c r="C154002" t="n">
        <v>2</v>
      </c>
      <c r="D154002" t="inlineStr">
        <is>
          <t>{'@wallscope~vue-components', '@wallscope~vue-schema-forms'}</t>
        </is>
      </c>
    </row>
    <row r="154003">
      <c r="A154003" s="1" t="n">
        <v>154001</v>
      </c>
      <c r="B154003" t="inlineStr">
        <is>
          <t>scenariorun</t>
        </is>
      </c>
      <c r="C154003" t="n">
        <v>2</v>
      </c>
      <c r="D154003" t="inlineStr">
        <is>
          <t>{'qmuzik-scenariorun-shared', 'qmuzik-scenariorun'}</t>
        </is>
      </c>
    </row>
    <row r="154004">
      <c r="A154004" s="1" t="n">
        <v>154002</v>
      </c>
      <c r="B154004" t="inlineStr">
        <is>
          <t>transcoded</t>
        </is>
      </c>
      <c r="C154004" t="n">
        <v>2</v>
      </c>
      <c r="D154004" t="inlineStr">
        <is>
          <t>{'transcoded-client', 'python-transcoded'}</t>
        </is>
      </c>
    </row>
    <row r="154005">
      <c r="A154005" s="1" t="n">
        <v>154003</v>
      </c>
      <c r="B154005" t="inlineStr">
        <is>
          <t>uppers</t>
        </is>
      </c>
      <c r="C154005" t="n">
        <v>2</v>
      </c>
      <c r="D154005" t="inlineStr">
        <is>
          <t>{'yuppers', 'puppers'}</t>
        </is>
      </c>
    </row>
    <row r="154006">
      <c r="A154006" s="1" t="n">
        <v>154004</v>
      </c>
      <c r="B154006" t="inlineStr">
        <is>
          <t>downtask</t>
        </is>
      </c>
      <c r="C154006" t="n">
        <v>2</v>
      </c>
      <c r="D154006" t="inlineStr">
        <is>
          <t>{'@downtask~shared', '@downtask~common'}</t>
        </is>
      </c>
    </row>
    <row r="154007">
      <c r="A154007" s="1" t="n">
        <v>154005</v>
      </c>
      <c r="B154007" t="inlineStr">
        <is>
          <t>nepenthe</t>
        </is>
      </c>
      <c r="C154007" t="n">
        <v>2</v>
      </c>
      <c r="D154007" t="inlineStr">
        <is>
          <t>{'nepenthe', 'nepenthe-js-tools'}</t>
        </is>
      </c>
    </row>
    <row r="154008">
      <c r="A154008" s="1" t="n">
        <v>154006</v>
      </c>
      <c r="B154008" t="inlineStr">
        <is>
          <t>schoolbus</t>
        </is>
      </c>
      <c r="C154008" t="n">
        <v>2</v>
      </c>
      <c r="D154008" t="inlineStr">
        <is>
          <t>{'@lessondesk~schoolbus', 'schoolbus'}</t>
        </is>
      </c>
    </row>
    <row r="154009">
      <c r="A154009" s="1" t="n">
        <v>154007</v>
      </c>
      <c r="B154009" t="inlineStr">
        <is>
          <t>simpleparse</t>
        </is>
      </c>
      <c r="C154009" t="n">
        <v>2</v>
      </c>
      <c r="D154009" t="inlineStr">
        <is>
          <t>{'simpleparse.js', 'simpleparse'}</t>
        </is>
      </c>
    </row>
    <row r="154010">
      <c r="A154010" s="1" t="n">
        <v>154008</v>
      </c>
      <c r="B154010" t="inlineStr">
        <is>
          <t>jonjondayo</t>
        </is>
      </c>
      <c r="C154010" t="n">
        <v>2</v>
      </c>
      <c r="D154010" t="inlineStr">
        <is>
          <t>{'@jonjondayo~hello-wasm2', '@jonjondayo~hello-wasm'}</t>
        </is>
      </c>
    </row>
    <row r="154011">
      <c r="A154011" s="1" t="n">
        <v>154009</v>
      </c>
      <c r="B154011" t="inlineStr">
        <is>
          <t>communal</t>
        </is>
      </c>
      <c r="C154011" t="n">
        <v>2</v>
      </c>
      <c r="D154011" t="inlineStr">
        <is>
          <t>{'communal-cli', 'communal'}</t>
        </is>
      </c>
    </row>
    <row r="154012">
      <c r="A154012" s="1" t="n">
        <v>154010</v>
      </c>
      <c r="B154012" t="inlineStr">
        <is>
          <t>bulmascores</t>
        </is>
      </c>
      <c r="C154012" t="n">
        <v>2</v>
      </c>
      <c r="D154012" t="inlineStr">
        <is>
          <t>{'bulmascores', 'bulmascores-child'}</t>
        </is>
      </c>
    </row>
    <row r="154013">
      <c r="A154013" s="1" t="n">
        <v>154011</v>
      </c>
      <c r="B154013" t="inlineStr">
        <is>
          <t>tpulse666</t>
        </is>
      </c>
      <c r="C154013" t="n">
        <v>2</v>
      </c>
      <c r="D154013" t="inlineStr">
        <is>
          <t>{'@tpulse666~framework-ui-web-bootstrap', '@tpulse666~framework-ui-native'}</t>
        </is>
      </c>
    </row>
    <row r="154014">
      <c r="A154014" s="1" t="n">
        <v>154012</v>
      </c>
      <c r="B154014" t="inlineStr">
        <is>
          <t>gron</t>
        </is>
      </c>
      <c r="C154014" t="n">
        <v>2</v>
      </c>
      <c r="D154014" t="inlineStr">
        <is>
          <t>{'gron', 'gron_design'}</t>
        </is>
      </c>
    </row>
    <row r="154015">
      <c r="A154015" s="1" t="n">
        <v>154013</v>
      </c>
      <c r="B154015" t="inlineStr">
        <is>
          <t>mmaas</t>
        </is>
      </c>
      <c r="C154015" t="n">
        <v>2</v>
      </c>
      <c r="D154015" t="inlineStr">
        <is>
          <t>{'@t1mmaas~remote-js-ui', '@t1mmaas~swagger-to-ts'}</t>
        </is>
      </c>
    </row>
    <row r="154016">
      <c r="A154016" s="1" t="n">
        <v>154014</v>
      </c>
      <c r="B154016" t="inlineStr">
        <is>
          <t>reshowcase</t>
        </is>
      </c>
      <c r="C154016" t="n">
        <v>2</v>
      </c>
      <c r="D154016" t="inlineStr">
        <is>
          <t>{'reshowcase', '@qwick~reshowcase'}</t>
        </is>
      </c>
    </row>
    <row r="154017">
      <c r="A154017" s="1" t="n">
        <v>154015</v>
      </c>
      <c r="B154017" t="inlineStr">
        <is>
          <t>synchttp</t>
        </is>
      </c>
      <c r="C154017" t="n">
        <v>2</v>
      </c>
      <c r="D154017" t="inlineStr">
        <is>
          <t>{'synchttp', 'xd-synchttp'}</t>
        </is>
      </c>
    </row>
    <row r="154018">
      <c r="A154018" s="1" t="n">
        <v>154016</v>
      </c>
      <c r="B154018" t="inlineStr">
        <is>
          <t>ibpm</t>
        </is>
      </c>
      <c r="C154018" t="n">
        <v>2</v>
      </c>
      <c r="D154018" t="inlineStr">
        <is>
          <t>{'ibpm-js', 'ibpm-api-client'}</t>
        </is>
      </c>
    </row>
    <row r="154019">
      <c r="A154019" s="1" t="n">
        <v>154017</v>
      </c>
      <c r="B154019" t="inlineStr">
        <is>
          <t>zchart</t>
        </is>
      </c>
      <c r="C154019" t="n">
        <v>2</v>
      </c>
      <c r="D154019" t="inlineStr">
        <is>
          <t>{'zchart', 'react-zchart'}</t>
        </is>
      </c>
    </row>
    <row r="154020">
      <c r="A154020" s="1" t="n">
        <v>154018</v>
      </c>
      <c r="B154020" t="inlineStr">
        <is>
          <t>steerapi</t>
        </is>
      </c>
      <c r="C154020" t="n">
        <v>2</v>
      </c>
      <c r="D154020" t="inlineStr">
        <is>
          <t>{'@steerapi~iohook', '@steerapi~ngstack-core'}</t>
        </is>
      </c>
    </row>
    <row r="154021">
      <c r="A154021" s="1" t="n">
        <v>154019</v>
      </c>
      <c r="B154021" t="inlineStr">
        <is>
          <t>numeraltoolkit</t>
        </is>
      </c>
      <c r="C154021" t="n">
        <v>2</v>
      </c>
      <c r="D154021" t="inlineStr">
        <is>
          <t>{'numeraltoolkit-jaydenmw', 'numeraltoolkit'}</t>
        </is>
      </c>
    </row>
    <row r="154022">
      <c r="A154022" s="1" t="n">
        <v>154020</v>
      </c>
      <c r="B154022" t="inlineStr">
        <is>
          <t>rudo</t>
        </is>
      </c>
      <c r="C154022" t="n">
        <v>2</v>
      </c>
      <c r="D154022" t="inlineStr">
        <is>
          <t>{'rudo', 'rudo-outside-cli'}</t>
        </is>
      </c>
    </row>
    <row r="154023">
      <c r="A154023" s="1" t="n">
        <v>154021</v>
      </c>
      <c r="B154023" t="inlineStr">
        <is>
          <t>jbonigomes</t>
        </is>
      </c>
      <c r="C154023" t="n">
        <v>2</v>
      </c>
      <c r="D154023" t="inlineStr">
        <is>
          <t>{'@jbonigomes~create-react-slides', '@jbonigomes~react-impress-like-slides'}</t>
        </is>
      </c>
    </row>
    <row r="154024">
      <c r="A154024" s="1" t="n">
        <v>154022</v>
      </c>
      <c r="B154024" t="inlineStr">
        <is>
          <t>backtick</t>
        </is>
      </c>
      <c r="C154024" t="n">
        <v>2</v>
      </c>
      <c r="D154024" t="inlineStr">
        <is>
          <t>{'backtick', 'backtick-template'}</t>
        </is>
      </c>
    </row>
    <row r="154025">
      <c r="A154025" s="1" t="n">
        <v>154023</v>
      </c>
      <c r="B154025" t="inlineStr">
        <is>
          <t>candee</t>
        </is>
      </c>
      <c r="C154025" t="n">
        <v>2</v>
      </c>
      <c r="D154025" t="inlineStr">
        <is>
          <t>{'candee', 'react-candee'}</t>
        </is>
      </c>
    </row>
    <row r="154026">
      <c r="A154026" s="1" t="n">
        <v>154024</v>
      </c>
      <c r="B154026" t="inlineStr">
        <is>
          <t>torbrowser</t>
        </is>
      </c>
      <c r="C154026" t="n">
        <v>2</v>
      </c>
      <c r="D154026" t="inlineStr">
        <is>
          <t>{'@iohzrd~latest-torbrowser-version', 'latest-torbrowser-version'}</t>
        </is>
      </c>
    </row>
    <row r="154027">
      <c r="A154027" s="1" t="n">
        <v>154025</v>
      </c>
      <c r="B154027" t="inlineStr">
        <is>
          <t>ugosansh</t>
        </is>
      </c>
      <c r="C154027" t="n">
        <v>2</v>
      </c>
      <c r="D154027" t="inlineStr">
        <is>
          <t>{'ugosansh-mdl-autocomplete', 'ugosansh-mdl-datepicker'}</t>
        </is>
      </c>
    </row>
    <row r="154028">
      <c r="A154028" s="1" t="n">
        <v>154026</v>
      </c>
      <c r="B154028" t="inlineStr">
        <is>
          <t>invidious</t>
        </is>
      </c>
      <c r="C154028" t="n">
        <v>2</v>
      </c>
      <c r="D154028" t="inlineStr">
        <is>
          <t>{'invidious-viewer', 'invidious-cli'}</t>
        </is>
      </c>
    </row>
    <row r="154029">
      <c r="A154029" s="1" t="n">
        <v>154027</v>
      </c>
      <c r="B154029" t="inlineStr">
        <is>
          <t>propbank</t>
        </is>
      </c>
      <c r="C154029" t="n">
        <v>2</v>
      </c>
      <c r="D154029" t="inlineStr">
        <is>
          <t>{'nlptoolkit-propbank-cy', 'nlptoolkit-propbank'}</t>
        </is>
      </c>
    </row>
    <row r="154030">
      <c r="A154030" s="1" t="n">
        <v>154028</v>
      </c>
      <c r="B154030" t="inlineStr">
        <is>
          <t>atrios</t>
        </is>
      </c>
      <c r="C154030" t="n">
        <v>2</v>
      </c>
      <c r="D154030" t="inlineStr">
        <is>
          <t>{'matrioshka.colors', 'matrioshka.icons'}</t>
        </is>
      </c>
    </row>
    <row r="154031">
      <c r="A154031" s="1" t="n">
        <v>154029</v>
      </c>
      <c r="B154031" t="inlineStr">
        <is>
          <t>matrioshka</t>
        </is>
      </c>
      <c r="C154031" t="n">
        <v>2</v>
      </c>
      <c r="D154031" t="inlineStr">
        <is>
          <t>{'matrioshka.colors', 'matrioshka.icons'}</t>
        </is>
      </c>
    </row>
    <row r="154032">
      <c r="A154032" s="1" t="n">
        <v>154030</v>
      </c>
      <c r="B154032" t="inlineStr">
        <is>
          <t>vtecx</t>
        </is>
      </c>
      <c r="C154032" t="n">
        <v>2</v>
      </c>
      <c r="D154032" t="inlineStr">
        <is>
          <t>{'create-vtecx-app', 'parcel-plugin-vtecx'}</t>
        </is>
      </c>
    </row>
    <row r="154033">
      <c r="A154033" s="1" t="n">
        <v>154031</v>
      </c>
      <c r="B154033" t="inlineStr">
        <is>
          <t>igorvinicius</t>
        </is>
      </c>
      <c r="C154033" t="n">
        <v>2</v>
      </c>
      <c r="D154033" t="inlineStr">
        <is>
          <t>{'@igorvinicius~cpf', '@igorvinicius~phone'}</t>
        </is>
      </c>
    </row>
    <row r="154034">
      <c r="A154034" s="1" t="n">
        <v>154032</v>
      </c>
      <c r="B154034" t="inlineStr">
        <is>
          <t>jonaphael</t>
        </is>
      </c>
      <c r="C154034" t="n">
        <v>2</v>
      </c>
      <c r="D154034" t="inlineStr">
        <is>
          <t>{'@jonaphael~dojot-module', '@jonaphael~iotagent-nodejs'}</t>
        </is>
      </c>
    </row>
    <row r="154035">
      <c r="A154035" s="1" t="n">
        <v>154033</v>
      </c>
      <c r="B154035" t="inlineStr">
        <is>
          <t>redkassa</t>
        </is>
      </c>
      <c r="C154035" t="n">
        <v>2</v>
      </c>
      <c r="D154035" t="inlineStr">
        <is>
          <t>{'@redkassa~phone-parser-default-set', '@redkassa~phone-parser'}</t>
        </is>
      </c>
    </row>
    <row r="154036">
      <c r="A154036" s="1" t="n">
        <v>154034</v>
      </c>
      <c r="B154036" t="inlineStr">
        <is>
          <t>ueaweb</t>
        </is>
      </c>
      <c r="C154036" t="n">
        <v>2</v>
      </c>
      <c r="D154036" t="inlineStr">
        <is>
          <t>{'@ueaweb~laravel-react-csrf-input', '@ueaweb~ui'}</t>
        </is>
      </c>
    </row>
    <row r="154037">
      <c r="A154037" s="1" t="n">
        <v>154035</v>
      </c>
      <c r="B154037" t="inlineStr">
        <is>
          <t>zebe</t>
        </is>
      </c>
      <c r="C154037" t="n">
        <v>2</v>
      </c>
      <c r="D154037" t="inlineStr">
        <is>
          <t>{'zebe-python-utils', 'zebe-data-service'}</t>
        </is>
      </c>
    </row>
    <row r="154038">
      <c r="A154038" s="1" t="n">
        <v>154036</v>
      </c>
      <c r="B154038" t="inlineStr">
        <is>
          <t>sfax</t>
        </is>
      </c>
      <c r="C154038" t="n">
        <v>2</v>
      </c>
      <c r="D154038" t="inlineStr">
        <is>
          <t>{'sfax-provider', 'sfax'}</t>
        </is>
      </c>
    </row>
    <row r="154039">
      <c r="A154039" s="1" t="n">
        <v>154037</v>
      </c>
      <c r="B154039" t="inlineStr">
        <is>
          <t>templify</t>
        </is>
      </c>
      <c r="C154039" t="n">
        <v>2</v>
      </c>
      <c r="D154039" t="inlineStr">
        <is>
          <t>{'templify', 'grunt-contrib-templify'}</t>
        </is>
      </c>
    </row>
    <row r="154040">
      <c r="A154040" s="1" t="n">
        <v>154038</v>
      </c>
      <c r="B154040" t="inlineStr">
        <is>
          <t>biujs</t>
        </is>
      </c>
      <c r="C154040" t="n">
        <v>2</v>
      </c>
      <c r="D154040" t="inlineStr">
        <is>
          <t>{'@biujs~cli', 'biujs'}</t>
        </is>
      </c>
    </row>
    <row r="154041">
      <c r="A154041" s="1" t="n">
        <v>154039</v>
      </c>
      <c r="B154041" t="inlineStr">
        <is>
          <t>xuehaiyue</t>
        </is>
      </c>
      <c r="C154041" t="n">
        <v>2</v>
      </c>
      <c r="D154041" t="inlineStr">
        <is>
          <t>{'xuehaiyue-12251', 'xuehaiyue-1225'}</t>
        </is>
      </c>
    </row>
    <row r="154042">
      <c r="A154042" s="1" t="n">
        <v>154040</v>
      </c>
      <c r="B154042" t="inlineStr">
        <is>
          <t>easydev</t>
        </is>
      </c>
      <c r="C154042" t="n">
        <v>2</v>
      </c>
      <c r="D154042" t="inlineStr">
        <is>
          <t>{'eslint-config-easydev', 'easydev'}</t>
        </is>
      </c>
    </row>
    <row r="154043">
      <c r="A154043" s="1" t="n">
        <v>154041</v>
      </c>
      <c r="B154043" t="inlineStr">
        <is>
          <t>pyrl</t>
        </is>
      </c>
      <c r="C154043" t="n">
        <v>2</v>
      </c>
      <c r="D154043" t="inlineStr">
        <is>
          <t>{'pyrle', 'node-red-contrib-pyrler'}</t>
        </is>
      </c>
    </row>
    <row r="154044">
      <c r="A154044" s="1" t="n">
        <v>154042</v>
      </c>
      <c r="B154044" t="inlineStr">
        <is>
          <t>vtrans</t>
        </is>
      </c>
      <c r="C154044" t="n">
        <v>2</v>
      </c>
      <c r="D154044" t="inlineStr">
        <is>
          <t>{'vtrans-rocket', 'markdown-it-vtrans'}</t>
        </is>
      </c>
    </row>
    <row r="154045">
      <c r="A154045" s="1" t="n">
        <v>154043</v>
      </c>
      <c r="B154045" t="inlineStr">
        <is>
          <t>hsingh</t>
        </is>
      </c>
      <c r="C154045" t="n">
        <v>2</v>
      </c>
      <c r="D154045" t="inlineStr">
        <is>
          <t>{'hsingh', 'censorify-hsingh'}</t>
        </is>
      </c>
    </row>
    <row r="154046">
      <c r="A154046" s="1" t="n">
        <v>154044</v>
      </c>
      <c r="B154046" t="inlineStr">
        <is>
          <t>mingyun</t>
        </is>
      </c>
      <c r="C154046" t="n">
        <v>2</v>
      </c>
      <c r="D154046" t="inlineStr">
        <is>
          <t>{'@mingyun~upload-core', 'mingyun'}</t>
        </is>
      </c>
    </row>
    <row r="154047">
      <c r="A154047" s="1" t="n">
        <v>154045</v>
      </c>
      <c r="B154047" t="inlineStr">
        <is>
          <t>ahhreggi</t>
        </is>
      </c>
      <c r="C154047" t="n">
        <v>2</v>
      </c>
      <c r="D154047" t="inlineStr">
        <is>
          <t>{'@ahhreggi~eslint-config', '@ahhreggi~lotide'}</t>
        </is>
      </c>
    </row>
    <row r="154048">
      <c r="A154048" s="1" t="n">
        <v>154046</v>
      </c>
      <c r="B154048" t="inlineStr">
        <is>
          <t>qianyue</t>
        </is>
      </c>
      <c r="C154048" t="n">
        <v>2</v>
      </c>
      <c r="D154048" t="inlineStr">
        <is>
          <t>{'qianyue-react-scripts', 'qianyue-semantic-ui-react'}</t>
        </is>
      </c>
    </row>
    <row r="154049">
      <c r="A154049" s="1" t="n">
        <v>154047</v>
      </c>
      <c r="B154049" t="inlineStr">
        <is>
          <t>monofile</t>
        </is>
      </c>
      <c r="C154049" t="n">
        <v>2</v>
      </c>
      <c r="D154049" t="inlineStr">
        <is>
          <t>{'monofile-utilities', 'monofile'}</t>
        </is>
      </c>
    </row>
    <row r="154050">
      <c r="A154050" s="1" t="n">
        <v>154048</v>
      </c>
      <c r="B154050" t="inlineStr">
        <is>
          <t>jsgi</t>
        </is>
      </c>
      <c r="C154050" t="n">
        <v>2</v>
      </c>
      <c r="D154050" t="inlineStr">
        <is>
          <t>{'jsgi-node', 'jsgi'}</t>
        </is>
      </c>
    </row>
    <row r="154051">
      <c r="A154051" s="1" t="n">
        <v>154049</v>
      </c>
      <c r="B154051" t="inlineStr">
        <is>
          <t>larc</t>
        </is>
      </c>
      <c r="C154051" t="n">
        <v>2</v>
      </c>
      <c r="D154051" t="inlineStr">
        <is>
          <t>{'larc', 'larc-exp'}</t>
        </is>
      </c>
    </row>
    <row r="154052">
      <c r="A154052" s="1" t="n">
        <v>154050</v>
      </c>
      <c r="B154052" t="inlineStr">
        <is>
          <t>jpdf</t>
        </is>
      </c>
      <c r="C154052" t="n">
        <v>2</v>
      </c>
      <c r="D154052" t="inlineStr">
        <is>
          <t>{'jpdf', 'jpdf.generator'}</t>
        </is>
      </c>
    </row>
    <row r="154053">
      <c r="A154053" s="1" t="n">
        <v>154051</v>
      </c>
      <c r="B154053" t="inlineStr">
        <is>
          <t>nicedate</t>
        </is>
      </c>
      <c r="C154053" t="n">
        <v>2</v>
      </c>
      <c r="D154053" t="inlineStr">
        <is>
          <t>{'nicedate', 'patchkit-nicedate'}</t>
        </is>
      </c>
    </row>
    <row r="154054">
      <c r="A154054" s="1" t="n">
        <v>154052</v>
      </c>
      <c r="B154054" t="inlineStr">
        <is>
          <t>routerrouter</t>
        </is>
      </c>
      <c r="C154054" t="n">
        <v>2</v>
      </c>
      <c r="D154054" t="inlineStr">
        <is>
          <t>{'@jgarber~routerrouter', 'routerrouter'}</t>
        </is>
      </c>
    </row>
    <row r="154055">
      <c r="A154055" s="1" t="n">
        <v>154053</v>
      </c>
      <c r="B154055" t="inlineStr">
        <is>
          <t>camerapreview</t>
        </is>
      </c>
      <c r="C154055" t="n">
        <v>2</v>
      </c>
      <c r="D154055" t="inlineStr">
        <is>
          <t>{'CameraPreview', 'cordova-plugin-raqmiyat-camerapreview'}</t>
        </is>
      </c>
    </row>
    <row r="154056">
      <c r="A154056" s="1" t="n">
        <v>154054</v>
      </c>
      <c r="B154056" t="inlineStr">
        <is>
          <t>mahan406</t>
        </is>
      </c>
      <c r="C154056" t="n">
        <v>2</v>
      </c>
      <c r="D154056" t="inlineStr">
        <is>
          <t>{'@mahan406~howdy', '@mahan406~howdy-partner'}</t>
        </is>
      </c>
    </row>
    <row r="154057">
      <c r="A154057" s="1" t="n">
        <v>154055</v>
      </c>
      <c r="B154057" t="inlineStr">
        <is>
          <t>adesso</t>
        </is>
      </c>
      <c r="C154057" t="n">
        <v>2</v>
      </c>
      <c r="D154057" t="inlineStr">
        <is>
          <t>{'@adesso-gcc~semantic-release-config', 'adesso-table'}</t>
        </is>
      </c>
    </row>
    <row r="154058">
      <c r="A154058" s="1" t="n">
        <v>154056</v>
      </c>
      <c r="B154058" t="inlineStr">
        <is>
          <t>datatrue</t>
        </is>
      </c>
      <c r="C154058" t="n">
        <v>2</v>
      </c>
      <c r="D154058" t="inlineStr">
        <is>
          <t>{'@datatrue~cli', '@datatrue~api'}</t>
        </is>
      </c>
    </row>
    <row r="154059">
      <c r="A154059" s="1" t="n">
        <v>154057</v>
      </c>
      <c r="B154059" t="inlineStr">
        <is>
          <t>neblio</t>
        </is>
      </c>
      <c r="C154059" t="n">
        <v>2</v>
      </c>
      <c r="D154059" t="inlineStr">
        <is>
          <t>{'neblio', 'neblio_rest_api_suite'}</t>
        </is>
      </c>
    </row>
    <row r="154060">
      <c r="A154060" s="1" t="n">
        <v>154058</v>
      </c>
      <c r="B154060" t="inlineStr">
        <is>
          <t>gibbous</t>
        </is>
      </c>
      <c r="C154060" t="n">
        <v>2</v>
      </c>
      <c r="D154060" t="inlineStr">
        <is>
          <t>{'emoji-waxing-gibbous-moon', 'emoji-waning-gibbous-moon'}</t>
        </is>
      </c>
    </row>
    <row r="154061">
      <c r="A154061" s="1" t="n">
        <v>154059</v>
      </c>
      <c r="B154061" t="inlineStr">
        <is>
          <t>curvewise</t>
        </is>
      </c>
      <c r="C154061" t="n">
        <v>2</v>
      </c>
      <c r="D154061" t="inlineStr">
        <is>
          <t>{'@curvewise-public~pg-formatter', '@curvewise~pg-formatter'}</t>
        </is>
      </c>
    </row>
    <row r="154062">
      <c r="A154062" s="1" t="n">
        <v>154060</v>
      </c>
      <c r="B154062" t="inlineStr">
        <is>
          <t>fxe</t>
        </is>
      </c>
      <c r="C154062" t="n">
        <v>2</v>
      </c>
      <c r="D154062" t="inlineStr">
        <is>
          <t>{'@iconify~icons-fxemoji', '@iconify-icons~fxemoji'}</t>
        </is>
      </c>
    </row>
    <row r="154063">
      <c r="A154063" s="1" t="n">
        <v>154061</v>
      </c>
      <c r="B154063" t="inlineStr">
        <is>
          <t>fxemoji</t>
        </is>
      </c>
      <c r="C154063" t="n">
        <v>2</v>
      </c>
      <c r="D154063" t="inlineStr">
        <is>
          <t>{'@iconify~icons-fxemoji', '@iconify-icons~fxemoji'}</t>
        </is>
      </c>
    </row>
    <row r="154064">
      <c r="A154064" s="1" t="n">
        <v>154062</v>
      </c>
      <c r="B154064" t="inlineStr">
        <is>
          <t>frmsc</t>
        </is>
      </c>
      <c r="C154064" t="n">
        <v>2</v>
      </c>
      <c r="D154064" t="inlineStr">
        <is>
          <t>{'frmsc-control-npmtest', 'frmsc-controls'}</t>
        </is>
      </c>
    </row>
    <row r="154065">
      <c r="A154065" s="1" t="n">
        <v>154063</v>
      </c>
      <c r="B154065" t="inlineStr">
        <is>
          <t>imageprinter</t>
        </is>
      </c>
      <c r="C154065" t="n">
        <v>2</v>
      </c>
      <c r="D154065" t="inlineStr">
        <is>
          <t>{'imageprinter', 'imageprinter_blade'}</t>
        </is>
      </c>
    </row>
    <row r="154066">
      <c r="A154066" s="1" t="n">
        <v>154064</v>
      </c>
      <c r="B154066" t="inlineStr">
        <is>
          <t>nethserver</t>
        </is>
      </c>
      <c r="C154066" t="n">
        <v>2</v>
      </c>
      <c r="D154066" t="inlineStr">
        <is>
          <t>{'generator-nethserver-cockpit', '@nethserver~ns8-ui-lib'}</t>
        </is>
      </c>
    </row>
    <row r="154067">
      <c r="A154067" s="1" t="n">
        <v>154065</v>
      </c>
      <c r="B154067" t="inlineStr">
        <is>
          <t>procopenonstartup</t>
        </is>
      </c>
      <c r="C154067" t="n">
        <v>2</v>
      </c>
      <c r="D154067" t="inlineStr">
        <is>
          <t>{'qmuzik-procopenonstartup', 'qmuzik-procopenonstartup-shared'}</t>
        </is>
      </c>
    </row>
    <row r="154068">
      <c r="A154068" s="1" t="n">
        <v>154066</v>
      </c>
      <c r="B154068" t="inlineStr">
        <is>
          <t>synchrony</t>
        </is>
      </c>
      <c r="C154068" t="n">
        <v>2</v>
      </c>
      <c r="D154068" t="inlineStr">
        <is>
          <t>{'synchrony', '@kalamazoo~synchrony-test-helpers'}</t>
        </is>
      </c>
    </row>
    <row r="154069">
      <c r="A154069" s="1" t="n">
        <v>154067</v>
      </c>
      <c r="B154069" t="inlineStr">
        <is>
          <t>gaelo</t>
        </is>
      </c>
      <c r="C154069" t="n">
        <v>2</v>
      </c>
      <c r="D154069" t="inlineStr">
        <is>
          <t>{'gaelo_forms', 'gaelo-uploader'}</t>
        </is>
      </c>
    </row>
    <row r="154070">
      <c r="A154070" s="1" t="n">
        <v>154068</v>
      </c>
      <c r="B154070" t="inlineStr">
        <is>
          <t>nouse</t>
        </is>
      </c>
      <c r="C154070" t="n">
        <v>2</v>
      </c>
      <c r="D154070" t="inlineStr">
        <is>
          <t>{'webui-testing-nouse', 'webui-testing-nouse-2'}</t>
        </is>
      </c>
    </row>
    <row r="154071">
      <c r="A154071" s="1" t="n">
        <v>154069</v>
      </c>
      <c r="B154071" t="inlineStr">
        <is>
          <t>partfaconvertinprogress</t>
        </is>
      </c>
      <c r="C154071" t="n">
        <v>2</v>
      </c>
      <c r="D154071" t="inlineStr">
        <is>
          <t>{'qmuzik-partfaconvertinprogress-shared', 'qmuzik-partfaconvertinprogress'}</t>
        </is>
      </c>
    </row>
    <row r="154072">
      <c r="A154072" s="1" t="n">
        <v>154070</v>
      </c>
      <c r="B154072" t="inlineStr">
        <is>
          <t>gsfork</t>
        </is>
      </c>
      <c r="C154072" t="n">
        <v>2</v>
      </c>
      <c r="D154072" t="inlineStr">
        <is>
          <t>{'nuxt-content-theme-blog-gsfork', 'create-nuxt-blog-gsfork'}</t>
        </is>
      </c>
    </row>
    <row r="154073">
      <c r="A154073" s="1" t="n">
        <v>154071</v>
      </c>
      <c r="B154073" t="inlineStr">
        <is>
          <t>bxthai</t>
        </is>
      </c>
      <c r="C154073" t="n">
        <v>2</v>
      </c>
      <c r="D154073" t="inlineStr">
        <is>
          <t>{'bxthai', 'bxthai-gcan'}</t>
        </is>
      </c>
    </row>
    <row r="154074">
      <c r="A154074" s="1" t="n">
        <v>154072</v>
      </c>
      <c r="B154074" t="inlineStr">
        <is>
          <t>iham</t>
        </is>
      </c>
      <c r="C154074" t="n">
        <v>2</v>
      </c>
      <c r="D154074" t="inlineStr">
        <is>
          <t>{'iham-parsers', 'iham'}</t>
        </is>
      </c>
    </row>
    <row r="154075">
      <c r="A154075" s="1" t="n">
        <v>154073</v>
      </c>
      <c r="B154075" t="inlineStr">
        <is>
          <t>hago</t>
        </is>
      </c>
      <c r="C154075" t="n">
        <v>2</v>
      </c>
      <c r="D154075" t="inlineStr">
        <is>
          <t>{'@kfonts~nanum-handwritting-jalhago-iss-eo', 'eslint-config-wehago'}</t>
        </is>
      </c>
    </row>
    <row r="154076">
      <c r="A154076" s="1" t="n">
        <v>154074</v>
      </c>
      <c r="B154076" t="inlineStr">
        <is>
          <t>routon</t>
        </is>
      </c>
      <c r="C154076" t="n">
        <v>2</v>
      </c>
      <c r="D154076" t="inlineStr">
        <is>
          <t>{'idr-routon', 'svelte-routon'}</t>
        </is>
      </c>
    </row>
    <row r="154077">
      <c r="A154077" s="1" t="n">
        <v>154075</v>
      </c>
      <c r="B154077" t="inlineStr">
        <is>
          <t>wolfson</t>
        </is>
      </c>
      <c r="C154077" t="n">
        <v>2</v>
      </c>
      <c r="D154077" t="inlineStr">
        <is>
          <t>{'eslint-config-twolfson', 'twolfson-style'}</t>
        </is>
      </c>
    </row>
    <row r="154078">
      <c r="A154078" s="1" t="n">
        <v>154076</v>
      </c>
      <c r="B154078" t="inlineStr">
        <is>
          <t>twolfson</t>
        </is>
      </c>
      <c r="C154078" t="n">
        <v>2</v>
      </c>
      <c r="D154078" t="inlineStr">
        <is>
          <t>{'eslint-config-twolfson', 'twolfson-style'}</t>
        </is>
      </c>
    </row>
    <row r="154079">
      <c r="A154079" s="1" t="n">
        <v>154077</v>
      </c>
      <c r="B154079" t="inlineStr">
        <is>
          <t>cleandocs</t>
        </is>
      </c>
      <c r="C154079" t="n">
        <v>2</v>
      </c>
      <c r="D154079" t="inlineStr">
        <is>
          <t>{'cleandocs', 'grunt-cleandocs'}</t>
        </is>
      </c>
    </row>
    <row r="154080">
      <c r="A154080" s="1" t="n">
        <v>154078</v>
      </c>
      <c r="B154080" t="inlineStr">
        <is>
          <t>pnext</t>
        </is>
      </c>
      <c r="C154080" t="n">
        <v>2</v>
      </c>
      <c r="D154080" t="inlineStr">
        <is>
          <t>{'pnext', '@pnext~three-loader'}</t>
        </is>
      </c>
    </row>
    <row r="154081">
      <c r="A154081" s="1" t="n">
        <v>154079</v>
      </c>
      <c r="B154081" t="inlineStr">
        <is>
          <t>pgalp12</t>
        </is>
      </c>
      <c r="C154081" t="n">
        <v>2</v>
      </c>
      <c r="D154081" t="inlineStr">
        <is>
          <t>{'pgalp12_002', 'pgalp12_001'}</t>
        </is>
      </c>
    </row>
    <row r="154082">
      <c r="A154082" s="1" t="n">
        <v>154080</v>
      </c>
      <c r="B154082" t="inlineStr">
        <is>
          <t>angelasu</t>
        </is>
      </c>
      <c r="C154082" t="n">
        <v>2</v>
      </c>
      <c r="D154082" t="inlineStr">
        <is>
          <t>{'@angelasu~ly-table', '@angelasu~html5storage'}</t>
        </is>
      </c>
    </row>
    <row r="154083">
      <c r="A154083" s="1" t="n">
        <v>154081</v>
      </c>
      <c r="B154083" t="inlineStr">
        <is>
          <t>ecma262</t>
        </is>
      </c>
      <c r="C154083" t="n">
        <v>2</v>
      </c>
      <c r="D154083" t="inlineStr">
        <is>
          <t>{'ecma262', 'ecma262-jison'}</t>
        </is>
      </c>
    </row>
    <row r="154084">
      <c r="A154084" s="1" t="n">
        <v>154082</v>
      </c>
      <c r="B154084" t="inlineStr">
        <is>
          <t>deeda</t>
        </is>
      </c>
      <c r="C154084" t="n">
        <v>2</v>
      </c>
      <c r="D154084" t="inlineStr">
        <is>
          <t>{'stylelint-config-deeda', 'eslint-config-deeda'}</t>
        </is>
      </c>
    </row>
    <row r="154085">
      <c r="A154085" s="1" t="n">
        <v>154083</v>
      </c>
      <c r="B154085" t="inlineStr">
        <is>
          <t>workplayer</t>
        </is>
      </c>
      <c r="C154085" t="n">
        <v>2</v>
      </c>
      <c r="D154085" t="inlineStr">
        <is>
          <t>{'@workplayer~workplayer-ui', 'workplayer-ui'}</t>
        </is>
      </c>
    </row>
    <row r="154086">
      <c r="A154086" s="1" t="n">
        <v>154084</v>
      </c>
      <c r="B154086" t="inlineStr">
        <is>
          <t>mauer</t>
        </is>
      </c>
      <c r="C154086" t="n">
        <v>2</v>
      </c>
      <c r="D154086" t="inlineStr">
        <is>
          <t>{'mauerwerk', 'mauer'}</t>
        </is>
      </c>
    </row>
    <row r="154087">
      <c r="A154087" s="1" t="n">
        <v>154085</v>
      </c>
      <c r="B154087" t="inlineStr">
        <is>
          <t>kmoz</t>
        </is>
      </c>
      <c r="C154087" t="n">
        <v>2</v>
      </c>
      <c r="D154087" t="inlineStr">
        <is>
          <t>{'index_of_kmoz', 'rn-slidehandler-kmoz'}</t>
        </is>
      </c>
    </row>
    <row r="154088">
      <c r="A154088" s="1" t="n">
        <v>154086</v>
      </c>
      <c r="B154088" t="inlineStr">
        <is>
          <t>keygenerator</t>
        </is>
      </c>
      <c r="C154088" t="n">
        <v>2</v>
      </c>
      <c r="D154088" t="inlineStr">
        <is>
          <t>{'keygenerator', 'acos-logging-keygenerator'}</t>
        </is>
      </c>
    </row>
    <row r="154089">
      <c r="A154089" s="1" t="n">
        <v>154087</v>
      </c>
      <c r="B154089" t="inlineStr">
        <is>
          <t>issmart</t>
        </is>
      </c>
      <c r="C154089" t="n">
        <v>2</v>
      </c>
      <c r="D154089" t="inlineStr">
        <is>
          <t>{'issmart-form-making', 'issmart-form-builder'}</t>
        </is>
      </c>
    </row>
    <row r="154090">
      <c r="A154090" s="1" t="n">
        <v>154088</v>
      </c>
      <c r="B154090" t="inlineStr">
        <is>
          <t>fxcrypto</t>
        </is>
      </c>
      <c r="C154090" t="n">
        <v>2</v>
      </c>
      <c r="D154090" t="inlineStr">
        <is>
          <t>{'fxcrypto', 'fxcrypto_deep'}</t>
        </is>
      </c>
    </row>
    <row r="154091">
      <c r="A154091" s="1" t="n">
        <v>154089</v>
      </c>
      <c r="B154091" t="inlineStr">
        <is>
          <t>guodi</t>
        </is>
      </c>
      <c r="C154091" t="n">
        <v>2</v>
      </c>
      <c r="D154091" t="inlineStr">
        <is>
          <t>{'guodi', 'guodi_14285'}</t>
        </is>
      </c>
    </row>
    <row r="154092">
      <c r="A154092" s="1" t="n">
        <v>154090</v>
      </c>
      <c r="B154092" t="inlineStr">
        <is>
          <t>responding</t>
        </is>
      </c>
      <c r="C154092" t="n">
        <v>2</v>
      </c>
      <c r="D154092" t="inlineStr">
        <is>
          <t>{'is-responding', 'microsoft-word-not-responding-mac'}</t>
        </is>
      </c>
    </row>
    <row r="154093">
      <c r="A154093" s="1" t="n">
        <v>154091</v>
      </c>
      <c r="B154093" t="inlineStr">
        <is>
          <t>burnes</t>
        </is>
      </c>
      <c r="C154093" t="n">
        <v>2</v>
      </c>
      <c r="D154093" t="inlineStr">
        <is>
          <t>{'@apburnes~astro-digital', '@apburnes~cli-encrypt'}</t>
        </is>
      </c>
    </row>
    <row r="154094">
      <c r="A154094" s="1" t="n">
        <v>154092</v>
      </c>
      <c r="B154094" t="inlineStr">
        <is>
          <t>apburnes</t>
        </is>
      </c>
      <c r="C154094" t="n">
        <v>2</v>
      </c>
      <c r="D154094" t="inlineStr">
        <is>
          <t>{'@apburnes~astro-digital', '@apburnes~cli-encrypt'}</t>
        </is>
      </c>
    </row>
    <row r="154095">
      <c r="A154095" s="1" t="n">
        <v>154093</v>
      </c>
      <c r="B154095" t="inlineStr">
        <is>
          <t>urip</t>
        </is>
      </c>
      <c r="C154095" t="n">
        <v>2</v>
      </c>
      <c r="D154095" t="inlineStr">
        <is>
          <t>{'urip-rn-cli', 'urip-rn-kit'}</t>
        </is>
      </c>
    </row>
    <row r="154096">
      <c r="A154096" s="1" t="n">
        <v>154094</v>
      </c>
      <c r="B154096" t="inlineStr">
        <is>
          <t>straightedge</t>
        </is>
      </c>
      <c r="C154096" t="n">
        <v>2</v>
      </c>
      <c r="D154096" t="inlineStr">
        <is>
          <t>{'straightedge-node-types', 'straightedge-cli'}</t>
        </is>
      </c>
    </row>
    <row r="154097">
      <c r="A154097" s="1" t="n">
        <v>154095</v>
      </c>
      <c r="B154097" t="inlineStr">
        <is>
          <t>usecamo</t>
        </is>
      </c>
      <c r="C154097" t="n">
        <v>2</v>
      </c>
      <c r="D154097" t="inlineStr">
        <is>
          <t>{'babel-preset-usecamo', '@usecamo~camo'}</t>
        </is>
      </c>
    </row>
    <row r="154098">
      <c r="A154098" s="1" t="n">
        <v>154096</v>
      </c>
      <c r="B154098" t="inlineStr">
        <is>
          <t>rxinput</t>
        </is>
      </c>
      <c r="C154098" t="n">
        <v>2</v>
      </c>
      <c r="D154098" t="inlineStr">
        <is>
          <t>{'react-native-rxinput', 'react-rxinput'}</t>
        </is>
      </c>
    </row>
    <row r="154099">
      <c r="A154099" s="1" t="n">
        <v>154097</v>
      </c>
      <c r="B154099" t="inlineStr">
        <is>
          <t>zelf</t>
        </is>
      </c>
      <c r="C154099" t="n">
        <v>2</v>
      </c>
      <c r="D154099" t="inlineStr">
        <is>
          <t>{'zelf', '@zelft~platzimediaplayer'}</t>
        </is>
      </c>
    </row>
    <row r="154100">
      <c r="A154100" s="1" t="n">
        <v>154098</v>
      </c>
      <c r="B154100" t="inlineStr">
        <is>
          <t>zuni</t>
        </is>
      </c>
      <c r="C154100" t="n">
        <v>2</v>
      </c>
      <c r="D154100" t="inlineStr">
        <is>
          <t>{'zunis', 'zunigames_list'}</t>
        </is>
      </c>
    </row>
    <row r="154101">
      <c r="A154101" s="1" t="n">
        <v>154099</v>
      </c>
      <c r="B154101" t="inlineStr">
        <is>
          <t>sust</t>
        </is>
      </c>
      <c r="C154101" t="n">
        <v>2</v>
      </c>
      <c r="D154101" t="inlineStr">
        <is>
          <t>{'nayimsust', 'sust'}</t>
        </is>
      </c>
    </row>
    <row r="154102">
      <c r="A154102" s="1" t="n">
        <v>154100</v>
      </c>
      <c r="B154102" t="inlineStr">
        <is>
          <t>zdo</t>
        </is>
      </c>
      <c r="C154102" t="n">
        <v>2</v>
      </c>
      <c r="D154102" t="inlineStr">
        <is>
          <t>{'zdo', '@alifd~theme-zdo'}</t>
        </is>
      </c>
    </row>
    <row r="154103">
      <c r="A154103" s="1" t="n">
        <v>154101</v>
      </c>
      <c r="B154103" t="inlineStr">
        <is>
          <t>partjs</t>
        </is>
      </c>
      <c r="C154103" t="n">
        <v>2</v>
      </c>
      <c r="D154103" t="inlineStr">
        <is>
          <t>{'partjs', 'partjs-elements'}</t>
        </is>
      </c>
    </row>
    <row r="154104">
      <c r="A154104" s="1" t="n">
        <v>154102</v>
      </c>
      <c r="B154104" t="inlineStr">
        <is>
          <t>particulates</t>
        </is>
      </c>
      <c r="C154104" t="n">
        <v>2</v>
      </c>
      <c r="D154104" t="inlineStr">
        <is>
          <t>{'apis-particulates', 'particulates'}</t>
        </is>
      </c>
    </row>
    <row r="154105">
      <c r="A154105" s="1" t="n">
        <v>154103</v>
      </c>
      <c r="B154105" t="inlineStr">
        <is>
          <t>zacharybergmann</t>
        </is>
      </c>
      <c r="C154105" t="n">
        <v>2</v>
      </c>
      <c r="D154105" t="inlineStr">
        <is>
          <t>{'@zacharybergmann~lodash_1.1', 'lodown-zacharybergmann'}</t>
        </is>
      </c>
    </row>
    <row r="154106">
      <c r="A154106" s="1" t="n">
        <v>154104</v>
      </c>
      <c r="B154106" t="inlineStr">
        <is>
          <t>muap</t>
        </is>
      </c>
      <c r="C154106" t="n">
        <v>2</v>
      </c>
      <c r="D154106" t="inlineStr">
        <is>
          <t>{'muappgd', 'muapi'}</t>
        </is>
      </c>
    </row>
    <row r="154107">
      <c r="A154107" s="1" t="n">
        <v>154105</v>
      </c>
      <c r="B154107" t="inlineStr">
        <is>
          <t>proresult</t>
        </is>
      </c>
      <c r="C154107" t="n">
        <v>2</v>
      </c>
      <c r="D154107" t="inlineStr">
        <is>
          <t>{'@proresult~php-typescript-rpc', '@pro-rodmundur~proresult-vuicl'}</t>
        </is>
      </c>
    </row>
    <row r="154108">
      <c r="A154108" s="1" t="n">
        <v>154106</v>
      </c>
      <c r="B154108" t="inlineStr">
        <is>
          <t>ryova</t>
        </is>
      </c>
      <c r="C154108" t="n">
        <v>2</v>
      </c>
      <c r="D154108" t="inlineStr">
        <is>
          <t>{'@ryova~parallax_component', '@ryova~crusoris'}</t>
        </is>
      </c>
    </row>
    <row r="154109">
      <c r="A154109" s="1" t="n">
        <v>154107</v>
      </c>
      <c r="B154109" t="inlineStr">
        <is>
          <t>yftest</t>
        </is>
      </c>
      <c r="C154109" t="n">
        <v>2</v>
      </c>
      <c r="D154109" t="inlineStr">
        <is>
          <t>{'yftest', 'yftest-2'}</t>
        </is>
      </c>
    </row>
    <row r="154110">
      <c r="A154110" s="1" t="n">
        <v>154108</v>
      </c>
      <c r="B154110" t="inlineStr">
        <is>
          <t>lwin</t>
        </is>
      </c>
      <c r="C154110" t="n">
        <v>2</v>
      </c>
      <c r="D154110" t="inlineStr">
        <is>
          <t>{'eslint-plugin-lwintch-wyze', 'eslint-config-lwintch-wyze'}</t>
        </is>
      </c>
    </row>
    <row r="154111">
      <c r="A154111" s="1" t="n">
        <v>154109</v>
      </c>
      <c r="B154111" t="inlineStr">
        <is>
          <t>lwintch</t>
        </is>
      </c>
      <c r="C154111" t="n">
        <v>2</v>
      </c>
      <c r="D154111" t="inlineStr">
        <is>
          <t>{'eslint-plugin-lwintch-wyze', 'eslint-config-lwintch-wyze'}</t>
        </is>
      </c>
    </row>
    <row r="154112">
      <c r="A154112" s="1" t="n">
        <v>154110</v>
      </c>
      <c r="B154112" t="inlineStr">
        <is>
          <t>isotope3</t>
        </is>
      </c>
      <c r="C154112" t="n">
        <v>2</v>
      </c>
      <c r="D154112" t="inlineStr">
        <is>
          <t>{'@isotope3~words', '@isotope3~echo'}</t>
        </is>
      </c>
    </row>
    <row r="154113">
      <c r="A154113" s="1" t="n">
        <v>154111</v>
      </c>
      <c r="B154113" t="inlineStr">
        <is>
          <t>leaning</t>
        </is>
      </c>
      <c r="C154113" t="n">
        <v>2</v>
      </c>
      <c r="D154113" t="inlineStr">
        <is>
          <t>{'leaning-npm', 'leaningnode'}</t>
        </is>
      </c>
    </row>
    <row r="154114">
      <c r="A154114" s="1" t="n">
        <v>154112</v>
      </c>
      <c r="B154114" t="inlineStr">
        <is>
          <t>soru</t>
        </is>
      </c>
      <c r="C154114" t="n">
        <v>2</v>
      </c>
      <c r="D154114" t="inlineStr">
        <is>
          <t>{'soru-slack-client', '@pidong~soru-slack-client'}</t>
        </is>
      </c>
    </row>
    <row r="154115">
      <c r="A154115" s="1" t="n">
        <v>154113</v>
      </c>
      <c r="B154115" t="inlineStr">
        <is>
          <t>wxdev</t>
        </is>
      </c>
      <c r="C154115" t="n">
        <v>2</v>
      </c>
      <c r="D154115" t="inlineStr">
        <is>
          <t>{'wxdev', 'wxdev-cli'}</t>
        </is>
      </c>
    </row>
    <row r="154116">
      <c r="A154116" s="1" t="n">
        <v>154114</v>
      </c>
      <c r="B154116" t="inlineStr">
        <is>
          <t>ghostify</t>
        </is>
      </c>
      <c r="C154116" t="n">
        <v>2</v>
      </c>
      <c r="D154116" t="inlineStr">
        <is>
          <t>{'ghostify-tabs', 'ghostify-pdf'}</t>
        </is>
      </c>
    </row>
    <row r="154117">
      <c r="A154117" s="1" t="n">
        <v>154115</v>
      </c>
      <c r="B154117" t="inlineStr">
        <is>
          <t>perfops</t>
        </is>
      </c>
      <c r="C154117" t="n">
        <v>2</v>
      </c>
      <c r="D154117" t="inlineStr">
        <is>
          <t>{'perfops-rom', 'perfops-data-helper'}</t>
        </is>
      </c>
    </row>
    <row r="154118">
      <c r="A154118" s="1" t="n">
        <v>154116</v>
      </c>
      <c r="B154118" t="inlineStr">
        <is>
          <t>expertise</t>
        </is>
      </c>
      <c r="C154118" t="n">
        <v>2</v>
      </c>
      <c r="D154118" t="inlineStr">
        <is>
          <t>{'@bnbwebexpertise~pouchdb', '@talent-expertise~bus-pg'}</t>
        </is>
      </c>
    </row>
    <row r="154119">
      <c r="A154119" s="1" t="n">
        <v>154117</v>
      </c>
      <c r="B154119" t="inlineStr">
        <is>
          <t>webaze</t>
        </is>
      </c>
      <c r="C154119" t="n">
        <v>2</v>
      </c>
      <c r="D154119" t="inlineStr">
        <is>
          <t>{'@webaze~query', 'react-native-template-webaze'}</t>
        </is>
      </c>
    </row>
    <row r="154120">
      <c r="A154120" s="1" t="n">
        <v>154118</v>
      </c>
      <c r="B154120" t="inlineStr">
        <is>
          <t>validatorcard</t>
        </is>
      </c>
      <c r="C154120" t="n">
        <v>2</v>
      </c>
      <c r="D154120" t="inlineStr">
        <is>
          <t>{'validatorcard-lib-js', 'rsa-validatorcard'}</t>
        </is>
      </c>
    </row>
    <row r="154121">
      <c r="A154121" s="1" t="n">
        <v>154119</v>
      </c>
      <c r="B154121" t="inlineStr">
        <is>
          <t>halflife</t>
        </is>
      </c>
      <c r="C154121" t="n">
        <v>2</v>
      </c>
      <c r="D154121" t="inlineStr">
        <is>
          <t>{'generator-halflife', 'ebisu-halflife-interval'}</t>
        </is>
      </c>
    </row>
    <row r="154122">
      <c r="A154122" s="1" t="n">
        <v>154120</v>
      </c>
      <c r="B154122" t="inlineStr">
        <is>
          <t>trustcli</t>
        </is>
      </c>
      <c r="C154122" t="n">
        <v>2</v>
      </c>
      <c r="D154122" t="inlineStr">
        <is>
          <t>{'trustcli', 'trustcli-win'}</t>
        </is>
      </c>
    </row>
    <row r="154123">
      <c r="A154123" s="1" t="n">
        <v>154121</v>
      </c>
      <c r="B154123" t="inlineStr">
        <is>
          <t>tawfik</t>
        </is>
      </c>
      <c r="C154123" t="n">
        <v>2</v>
      </c>
      <c r="D154123" t="inlineStr">
        <is>
          <t>{'@tawfiknouri~generator-nm', '@tawfiknouri~find-env'}</t>
        </is>
      </c>
    </row>
    <row r="154124">
      <c r="A154124" s="1" t="n">
        <v>154122</v>
      </c>
      <c r="B154124" t="inlineStr">
        <is>
          <t>nouri</t>
        </is>
      </c>
      <c r="C154124" t="n">
        <v>2</v>
      </c>
      <c r="D154124" t="inlineStr">
        <is>
          <t>{'@tawfiknouri~generator-nm', '@tawfiknouri~find-env'}</t>
        </is>
      </c>
    </row>
    <row r="154125">
      <c r="A154125" s="1" t="n">
        <v>154123</v>
      </c>
      <c r="B154125" t="inlineStr">
        <is>
          <t>tawfiknouri</t>
        </is>
      </c>
      <c r="C154125" t="n">
        <v>2</v>
      </c>
      <c r="D154125" t="inlineStr">
        <is>
          <t>{'@tawfiknouri~generator-nm', '@tawfiknouri~find-env'}</t>
        </is>
      </c>
    </row>
    <row r="154126">
      <c r="A154126" s="1" t="n">
        <v>154124</v>
      </c>
      <c r="B154126" t="inlineStr">
        <is>
          <t>wacc</t>
        </is>
      </c>
      <c r="C154126" t="n">
        <v>2</v>
      </c>
      <c r="D154126" t="inlineStr">
        <is>
          <t>{'xignwacc', 'wacc'}</t>
        </is>
      </c>
    </row>
    <row r="154127">
      <c r="A154127" s="1" t="n">
        <v>154125</v>
      </c>
      <c r="B154127" t="inlineStr">
        <is>
          <t>babeldjango</t>
        </is>
      </c>
      <c r="C154127" t="n">
        <v>2</v>
      </c>
      <c r="D154127" t="inlineStr">
        <is>
          <t>{'babeldjango-onefinestay', 'babeldjango'}</t>
        </is>
      </c>
    </row>
    <row r="154128">
      <c r="A154128" s="1" t="n">
        <v>154126</v>
      </c>
      <c r="B154128" t="inlineStr">
        <is>
          <t>onefinestay</t>
        </is>
      </c>
      <c r="C154128" t="n">
        <v>2</v>
      </c>
      <c r="D154128" t="inlineStr">
        <is>
          <t>{'babeldjango-onefinestay', '@onefinestay~global-styles'}</t>
        </is>
      </c>
    </row>
    <row r="154129">
      <c r="A154129" s="1" t="n">
        <v>154127</v>
      </c>
      <c r="B154129" t="inlineStr">
        <is>
          <t>xcg</t>
        </is>
      </c>
      <c r="C154129" t="n">
        <v>2</v>
      </c>
      <c r="D154129" t="inlineStr">
        <is>
          <t>{'xcg-algorithm', 'gulu-xcg'}</t>
        </is>
      </c>
    </row>
    <row r="154130">
      <c r="A154130" s="1" t="n">
        <v>154128</v>
      </c>
      <c r="B154130" t="inlineStr">
        <is>
          <t>pandex</t>
        </is>
      </c>
      <c r="C154130" t="n">
        <v>2</v>
      </c>
      <c r="D154130" t="inlineStr">
        <is>
          <t>{'ipypandex', 'pandexio-sdk'}</t>
        </is>
      </c>
    </row>
    <row r="154131">
      <c r="A154131" s="1" t="n">
        <v>154129</v>
      </c>
      <c r="B154131" t="inlineStr">
        <is>
          <t>thankwsx</t>
        </is>
      </c>
      <c r="C154131" t="n">
        <v>2</v>
      </c>
      <c r="D154131" t="inlineStr">
        <is>
          <t>{'@qj_thankwsx~graphql-demo', 'thankwsx-picbed'}</t>
        </is>
      </c>
    </row>
    <row r="154132">
      <c r="A154132" s="1" t="n">
        <v>154130</v>
      </c>
      <c r="B154132" t="inlineStr">
        <is>
          <t>xync</t>
        </is>
      </c>
      <c r="C154132" t="n">
        <v>2</v>
      </c>
      <c r="D154132" t="inlineStr">
        <is>
          <t>{'xync-js', 'xync'}</t>
        </is>
      </c>
    </row>
    <row r="154133">
      <c r="A154133" s="1" t="n">
        <v>154131</v>
      </c>
      <c r="B154133" t="inlineStr">
        <is>
          <t>weidai</t>
        </is>
      </c>
      <c r="C154133" t="n">
        <v>2</v>
      </c>
      <c r="D154133" t="inlineStr">
        <is>
          <t>{'@weidai~example', '@weidai~tnpm'}</t>
        </is>
      </c>
    </row>
    <row r="154134">
      <c r="A154134" s="1" t="n">
        <v>154132</v>
      </c>
      <c r="B154134" t="inlineStr">
        <is>
          <t>mocodo</t>
        </is>
      </c>
      <c r="C154134" t="n">
        <v>2</v>
      </c>
      <c r="D154134" t="inlineStr">
        <is>
          <t>{'mocodo', 'mocodo-magic'}</t>
        </is>
      </c>
    </row>
    <row r="154135">
      <c r="A154135" s="1" t="n">
        <v>154133</v>
      </c>
      <c r="B154135" t="inlineStr">
        <is>
          <t>rvg</t>
        </is>
      </c>
      <c r="C154135" t="n">
        <v>2</v>
      </c>
      <c r="D154135" t="inlineStr">
        <is>
          <t>{'rvg.js', 'rvg-cli'}</t>
        </is>
      </c>
    </row>
    <row r="154136">
      <c r="A154136" s="1" t="n">
        <v>154134</v>
      </c>
      <c r="B154136" t="inlineStr">
        <is>
          <t>lixiaoyu</t>
        </is>
      </c>
      <c r="C154136" t="n">
        <v>2</v>
      </c>
      <c r="D154136" t="inlineStr">
        <is>
          <t>{'lixiaoyu', 'star_lixiaoyu'}</t>
        </is>
      </c>
    </row>
    <row r="154137">
      <c r="A154137" s="1" t="n">
        <v>154135</v>
      </c>
      <c r="B154137" t="inlineStr">
        <is>
          <t>logincookie</t>
        </is>
      </c>
      <c r="C154137" t="n">
        <v>2</v>
      </c>
      <c r="D154137" t="inlineStr">
        <is>
          <t>{'logincookie', 'logincookie-paypal'}</t>
        </is>
      </c>
    </row>
    <row r="154138">
      <c r="A154138" s="1" t="n">
        <v>154136</v>
      </c>
      <c r="B154138" t="inlineStr">
        <is>
          <t>packtracker</t>
        </is>
      </c>
      <c r="C154138" t="n">
        <v>2</v>
      </c>
      <c r="D154138" t="inlineStr">
        <is>
          <t>{'@packtracker~webpack-plugin', 'packtracker-nextjs-webpack-plugin'}</t>
        </is>
      </c>
    </row>
    <row r="154139">
      <c r="A154139" s="1" t="n">
        <v>154137</v>
      </c>
      <c r="B154139" t="inlineStr">
        <is>
          <t>instaname</t>
        </is>
      </c>
      <c r="C154139" t="n">
        <v>2</v>
      </c>
      <c r="D154139" t="inlineStr">
        <is>
          <t>{'hubot-instaname', 'instaname'}</t>
        </is>
      </c>
    </row>
    <row r="154140">
      <c r="A154140" s="1" t="n">
        <v>154138</v>
      </c>
      <c r="B154140" t="inlineStr">
        <is>
          <t>prysma</t>
        </is>
      </c>
      <c r="C154140" t="n">
        <v>2</v>
      </c>
      <c r="D154140" t="inlineStr">
        <is>
          <t>{'prysma-docker', 'prysma'}</t>
        </is>
      </c>
    </row>
    <row r="154141">
      <c r="A154141" s="1" t="n">
        <v>154139</v>
      </c>
      <c r="B154141" t="inlineStr">
        <is>
          <t>boxscores</t>
        </is>
      </c>
      <c r="C154141" t="n">
        <v>2</v>
      </c>
      <c r="D154141" t="inlineStr">
        <is>
          <t>{'boxscores', 'mlbboxscores'}</t>
        </is>
      </c>
    </row>
    <row r="154142">
      <c r="A154142" s="1" t="n">
        <v>154140</v>
      </c>
      <c r="B154142" t="inlineStr">
        <is>
          <t>cigna</t>
        </is>
      </c>
      <c r="C154142" t="n">
        <v>2</v>
      </c>
      <c r="D154142" t="inlineStr">
        <is>
          <t>{'igi_orion_cignacmb', 'cignal'}</t>
        </is>
      </c>
    </row>
    <row r="154143">
      <c r="A154143" s="1" t="n">
        <v>154141</v>
      </c>
      <c r="B154143" t="inlineStr">
        <is>
          <t>quietjs</t>
        </is>
      </c>
      <c r="C154143" t="n">
        <v>2</v>
      </c>
      <c r="D154143" t="inlineStr">
        <is>
          <t>{'quietjs-bundle-cli', 'quietjs-bundle'}</t>
        </is>
      </c>
    </row>
    <row r="154144">
      <c r="A154144" s="1" t="n">
        <v>154142</v>
      </c>
      <c r="B154144" t="inlineStr">
        <is>
          <t>nestit</t>
        </is>
      </c>
      <c r="C154144" t="n">
        <v>2</v>
      </c>
      <c r="D154144" t="inlineStr">
        <is>
          <t>{'@samsch~nestit', 'nestit'}</t>
        </is>
      </c>
    </row>
    <row r="154145">
      <c r="A154145" s="1" t="n">
        <v>154143</v>
      </c>
      <c r="B154145" t="inlineStr">
        <is>
          <t>techinsights</t>
        </is>
      </c>
      <c r="C154145" t="n">
        <v>2</v>
      </c>
      <c r="D154145" t="inlineStr">
        <is>
          <t>{'techinsights-loade', 'techinsights-loader2'}</t>
        </is>
      </c>
    </row>
    <row r="154146">
      <c r="A154146" s="1" t="n">
        <v>154144</v>
      </c>
      <c r="B154146" t="inlineStr">
        <is>
          <t>dengyongchao</t>
        </is>
      </c>
      <c r="C154146" t="n">
        <v>2</v>
      </c>
      <c r="D154146" t="inlineStr">
        <is>
          <t>{'@dengyongchao~portal', '@dengyongchao~modal'}</t>
        </is>
      </c>
    </row>
    <row r="154147">
      <c r="A154147" s="1" t="n">
        <v>154145</v>
      </c>
      <c r="B154147" t="inlineStr">
        <is>
          <t>fusty</t>
        </is>
      </c>
      <c r="C154147" t="n">
        <v>2</v>
      </c>
      <c r="D154147" t="inlineStr">
        <is>
          <t>{'@flowjs~fusty-flow.js', 'fusty-flow.js'}</t>
        </is>
      </c>
    </row>
    <row r="154148">
      <c r="A154148" s="1" t="n">
        <v>154146</v>
      </c>
      <c r="B154148" t="inlineStr">
        <is>
          <t>lorenslacis</t>
        </is>
      </c>
      <c r="C154148" t="n">
        <v>2</v>
      </c>
      <c r="D154148" t="inlineStr">
        <is>
          <t>{'@lorenslacis~vue-verification-code-input', 'lorenslacis-vue-verification-code-input'}</t>
        </is>
      </c>
    </row>
    <row r="154149">
      <c r="A154149" s="1" t="n">
        <v>154147</v>
      </c>
      <c r="B154149" t="inlineStr">
        <is>
          <t>icon1</t>
        </is>
      </c>
      <c r="C154149" t="n">
        <v>2</v>
      </c>
      <c r="D154149" t="inlineStr">
        <is>
          <t>{'@mucahid-ui~icon1', '@mucahidyazar~icon1'}</t>
        </is>
      </c>
    </row>
    <row r="154150">
      <c r="A154150" s="1" t="n">
        <v>154148</v>
      </c>
      <c r="B154150" t="inlineStr">
        <is>
          <t>wisesmile</t>
        </is>
      </c>
      <c r="C154150" t="n">
        <v>2</v>
      </c>
      <c r="D154150" t="inlineStr">
        <is>
          <t>{'wisesmile-react-components', 'wisesmile-components'}</t>
        </is>
      </c>
    </row>
    <row r="154151">
      <c r="A154151" s="1" t="n">
        <v>154149</v>
      </c>
      <c r="B154151" t="inlineStr">
        <is>
          <t>dreamwidth</t>
        </is>
      </c>
      <c r="C154151" t="n">
        <v>2</v>
      </c>
      <c r="D154151" t="inlineStr">
        <is>
          <t>{'dreamwidth-api-js', 'dreamwidth-js'}</t>
        </is>
      </c>
    </row>
    <row r="154152">
      <c r="A154152" s="1" t="n">
        <v>154150</v>
      </c>
      <c r="B154152" t="inlineStr">
        <is>
          <t>tapping</t>
        </is>
      </c>
      <c r="C154152" t="n">
        <v>2</v>
      </c>
      <c r="D154152" t="inlineStr">
        <is>
          <t>{'jquery.tapping', 'tapping'}</t>
        </is>
      </c>
    </row>
    <row r="154153">
      <c r="A154153" s="1" t="n">
        <v>154151</v>
      </c>
      <c r="B154153" t="inlineStr">
        <is>
          <t>huntdown</t>
        </is>
      </c>
      <c r="C154153" t="n">
        <v>2</v>
      </c>
      <c r="D154153" t="inlineStr">
        <is>
          <t>{'huntdown.js', 'huntdown'}</t>
        </is>
      </c>
    </row>
    <row r="154154">
      <c r="A154154" s="1" t="n">
        <v>154152</v>
      </c>
      <c r="B154154" t="inlineStr">
        <is>
          <t>ldtsoft</t>
        </is>
      </c>
      <c r="C154154" t="n">
        <v>2</v>
      </c>
      <c r="D154154" t="inlineStr">
        <is>
          <t>{'@ldtsoft~pwa-studio-cod', '@ldtsoft~magefan-blog'}</t>
        </is>
      </c>
    </row>
    <row r="154155">
      <c r="A154155" s="1" t="n">
        <v>154153</v>
      </c>
      <c r="B154155" t="inlineStr">
        <is>
          <t>sundjly</t>
        </is>
      </c>
      <c r="C154155" t="n">
        <v>2</v>
      </c>
      <c r="D154155" t="inlineStr">
        <is>
          <t>{'sundjly-icon', 'sundjly-react-component'}</t>
        </is>
      </c>
    </row>
    <row r="154156">
      <c r="A154156" s="1" t="n">
        <v>154154</v>
      </c>
      <c r="B154156" t="inlineStr">
        <is>
          <t>jiangsu</t>
        </is>
      </c>
      <c r="C154156" t="n">
        <v>2</v>
      </c>
      <c r="D154156" t="inlineStr">
        <is>
          <t>{'cmcc-iot-jiangsu', 'jiangsu-jqyeviuijksd'}</t>
        </is>
      </c>
    </row>
    <row r="154157">
      <c r="A154157" s="1" t="n">
        <v>154155</v>
      </c>
      <c r="B154157" t="inlineStr">
        <is>
          <t>language2</t>
        </is>
      </c>
      <c r="C154157" t="n">
        <v>2</v>
      </c>
      <c r="D154157" t="inlineStr">
        <is>
          <t>{'grunt-language2js', 'hapi-accept-language2'}</t>
        </is>
      </c>
    </row>
    <row r="154158">
      <c r="A154158" s="1" t="n">
        <v>154156</v>
      </c>
      <c r="B154158" t="inlineStr">
        <is>
          <t>koshi</t>
        </is>
      </c>
      <c r="C154158" t="n">
        <v>2</v>
      </c>
      <c r="D154158" t="inlineStr">
        <is>
          <t>{'gokoshi-random-msg', 'test-lib-ddakoshik-pro'}</t>
        </is>
      </c>
    </row>
    <row r="154159">
      <c r="A154159" s="1" t="n">
        <v>154157</v>
      </c>
      <c r="B154159" t="inlineStr">
        <is>
          <t>kickout</t>
        </is>
      </c>
      <c r="C154159" t="n">
        <v>2</v>
      </c>
      <c r="D154159" t="inlineStr">
        <is>
          <t>{'kickout-ads', 'kickout'}</t>
        </is>
      </c>
    </row>
    <row r="154160">
      <c r="A154160" s="1" t="n">
        <v>154158</v>
      </c>
      <c r="B154160" t="inlineStr">
        <is>
          <t>royalmar</t>
        </is>
      </c>
      <c r="C154160" t="n">
        <v>2</v>
      </c>
      <c r="D154160" t="inlineStr">
        <is>
          <t>{'@royalmar~vue-input-number', '@royalmar~xlsx-style'}</t>
        </is>
      </c>
    </row>
    <row r="154161">
      <c r="A154161" s="1" t="n">
        <v>154159</v>
      </c>
      <c r="B154161" t="inlineStr">
        <is>
          <t>firestate</t>
        </is>
      </c>
      <c r="C154161" t="n">
        <v>2</v>
      </c>
      <c r="D154161" t="inlineStr">
        <is>
          <t>{'ngx-firestate', 'firestate'}</t>
        </is>
      </c>
    </row>
    <row r="154162">
      <c r="A154162" s="1" t="n">
        <v>154160</v>
      </c>
      <c r="B154162" t="inlineStr">
        <is>
          <t>eqv</t>
        </is>
      </c>
      <c r="C154162" t="n">
        <v>2</v>
      </c>
      <c r="D154162" t="inlineStr">
        <is>
          <t>{'@extra-boolean~eqv', '@extra-boolean~eqv.min'}</t>
        </is>
      </c>
    </row>
    <row r="154163">
      <c r="A154163" s="1" t="n">
        <v>154161</v>
      </c>
      <c r="B154163" t="inlineStr">
        <is>
          <t>uuidv5</t>
        </is>
      </c>
      <c r="C154163" t="n">
        <v>2</v>
      </c>
      <c r="D154163" t="inlineStr">
        <is>
          <t>{'uuidv5', 'uuidv5-browser'}</t>
        </is>
      </c>
    </row>
    <row r="154164">
      <c r="A154164" s="1" t="n">
        <v>154162</v>
      </c>
      <c r="B154164" t="inlineStr">
        <is>
          <t>ihost</t>
        </is>
      </c>
      <c r="C154164" t="n">
        <v>2</v>
      </c>
      <c r="D154164" t="inlineStr">
        <is>
          <t>{'md-ssh-ihost', 'ihost'}</t>
        </is>
      </c>
    </row>
    <row r="154165">
      <c r="A154165" s="1" t="n">
        <v>154163</v>
      </c>
      <c r="B154165" t="inlineStr">
        <is>
          <t>rinter</t>
        </is>
      </c>
      <c r="C154165" t="n">
        <v>2</v>
      </c>
      <c r="D154165" t="inlineStr">
        <is>
          <t>{'react-rinter', 'rinter'}</t>
        </is>
      </c>
    </row>
    <row r="154166">
      <c r="A154166" s="1" t="n">
        <v>154164</v>
      </c>
      <c r="B154166" t="inlineStr">
        <is>
          <t>jemi</t>
        </is>
      </c>
      <c r="C154166" t="n">
        <v>2</v>
      </c>
      <c r="D154166" t="inlineStr">
        <is>
          <t>{'jemi', 'jemi-cli'}</t>
        </is>
      </c>
    </row>
    <row r="154167">
      <c r="A154167" s="1" t="n">
        <v>154165</v>
      </c>
      <c r="B154167" t="inlineStr">
        <is>
          <t>diginex</t>
        </is>
      </c>
      <c r="C154167" t="n">
        <v>2</v>
      </c>
      <c r="D154167" t="inlineStr">
        <is>
          <t>{'@diginex~libra-core', '@diginex~multer'}</t>
        </is>
      </c>
    </row>
    <row r="154168">
      <c r="A154168" s="1" t="n">
        <v>154166</v>
      </c>
      <c r="B154168" t="inlineStr">
        <is>
          <t>megapixel</t>
        </is>
      </c>
      <c r="C154168" t="n">
        <v>2</v>
      </c>
      <c r="D154168" t="inlineStr">
        <is>
          <t>{'react-native-camera-megapixel', '@koba04~ios-imagefile-megapixel'}</t>
        </is>
      </c>
    </row>
    <row r="154169">
      <c r="A154169" s="1" t="n">
        <v>154167</v>
      </c>
      <c r="B154169" t="inlineStr">
        <is>
          <t>ctrlflow</t>
        </is>
      </c>
      <c r="C154169" t="n">
        <v>2</v>
      </c>
      <c r="D154169" t="inlineStr">
        <is>
          <t>{'ctrlflow_tests', 'ctrlflow'}</t>
        </is>
      </c>
    </row>
    <row r="154170">
      <c r="A154170" s="1" t="n">
        <v>154168</v>
      </c>
      <c r="B154170" t="inlineStr">
        <is>
          <t>blasko</t>
        </is>
      </c>
      <c r="C154170" t="n">
        <v>2</v>
      </c>
      <c r="D154170" t="inlineStr">
        <is>
          <t>{'blasko-cool-buttons-typescript', 'blasko-cool-buttons'}</t>
        </is>
      </c>
    </row>
    <row r="154171">
      <c r="A154171" s="1" t="n">
        <v>154169</v>
      </c>
      <c r="B154171" t="inlineStr">
        <is>
          <t>venturi</t>
        </is>
      </c>
      <c r="C154171" t="n">
        <v>2</v>
      </c>
      <c r="D154171" t="inlineStr">
        <is>
          <t>{'venturi', '@kolyaventuri~covid-act-now'}</t>
        </is>
      </c>
    </row>
    <row r="154172">
      <c r="A154172" s="1" t="n">
        <v>154170</v>
      </c>
      <c r="B154172" t="inlineStr">
        <is>
          <t>bentojs</t>
        </is>
      </c>
      <c r="C154172" t="n">
        <v>2</v>
      </c>
      <c r="D154172" t="inlineStr">
        <is>
          <t>{'bentojs-api-announcements', 'bentojs-api-user-links'}</t>
        </is>
      </c>
    </row>
    <row r="154173">
      <c r="A154173" s="1" t="n">
        <v>154171</v>
      </c>
      <c r="B154173" t="inlineStr">
        <is>
          <t>devsync</t>
        </is>
      </c>
      <c r="C154173" t="n">
        <v>2</v>
      </c>
      <c r="D154173" t="inlineStr">
        <is>
          <t>{'devsync', 'heroku-devsync'}</t>
        </is>
      </c>
    </row>
    <row r="154174">
      <c r="A154174" s="1" t="n">
        <v>154172</v>
      </c>
      <c r="B154174" t="inlineStr">
        <is>
          <t>symmetricdifference</t>
        </is>
      </c>
      <c r="C154174" t="n">
        <v>2</v>
      </c>
      <c r="D154174" t="inlineStr">
        <is>
          <t>{'ramda.symmetricdifference', '@ramda~symmetricdifference'}</t>
        </is>
      </c>
    </row>
    <row r="154175">
      <c r="A154175" s="1" t="n">
        <v>154173</v>
      </c>
      <c r="B154175" t="inlineStr">
        <is>
          <t>base85</t>
        </is>
      </c>
      <c r="C154175" t="n">
        <v>2</v>
      </c>
      <c r="D154175" t="inlineStr">
        <is>
          <t>{'base85', '@thirdact~base85'}</t>
        </is>
      </c>
    </row>
    <row r="154176">
      <c r="A154176" s="1" t="n">
        <v>154174</v>
      </c>
      <c r="B154176" t="inlineStr">
        <is>
          <t>cryptobuilders</t>
        </is>
      </c>
      <c r="C154176" t="n">
        <v>2</v>
      </c>
      <c r="D154176" t="inlineStr">
        <is>
          <t>{'@cryptobuilders~ark-papertrail', '@cryptobuilders~ark-extended-api'}</t>
        </is>
      </c>
    </row>
    <row r="154177">
      <c r="A154177" s="1" t="n">
        <v>154175</v>
      </c>
      <c r="B154177" t="inlineStr">
        <is>
          <t>krobkrong</t>
        </is>
      </c>
      <c r="C154177" t="n">
        <v>2</v>
      </c>
      <c r="D154177" t="inlineStr">
        <is>
          <t>{'@krobkrong~resources-utilities', '@krobkrong~db-diagram'}</t>
        </is>
      </c>
    </row>
    <row r="154178">
      <c r="A154178" s="1" t="n">
        <v>154176</v>
      </c>
      <c r="B154178" t="inlineStr">
        <is>
          <t>guarder</t>
        </is>
      </c>
      <c r="C154178" t="n">
        <v>2</v>
      </c>
      <c r="D154178" t="inlineStr">
        <is>
          <t>{'typeguarder', 'treasure-guarder'}</t>
        </is>
      </c>
    </row>
    <row r="154179">
      <c r="A154179" s="1" t="n">
        <v>154177</v>
      </c>
      <c r="B154179" t="inlineStr">
        <is>
          <t>typified</t>
        </is>
      </c>
      <c r="C154179" t="n">
        <v>2</v>
      </c>
      <c r="D154179" t="inlineStr">
        <is>
          <t>{'typified-is', 'typified'}</t>
        </is>
      </c>
    </row>
    <row r="154180">
      <c r="A154180" s="1" t="n">
        <v>154178</v>
      </c>
      <c r="B154180" t="inlineStr">
        <is>
          <t>brickpile</t>
        </is>
      </c>
      <c r="C154180" t="n">
        <v>2</v>
      </c>
      <c r="D154180" t="inlineStr">
        <is>
          <t>{'@marcuslindblom~brickpile-client', '@marcuslindblom~brickpile'}</t>
        </is>
      </c>
    </row>
    <row r="154181">
      <c r="A154181" s="1" t="n">
        <v>154179</v>
      </c>
      <c r="B154181" t="inlineStr">
        <is>
          <t>dictdiffer</t>
        </is>
      </c>
      <c r="C154181" t="n">
        <v>2</v>
      </c>
      <c r="D154181" t="inlineStr">
        <is>
          <t>{'dictdiffer', 'py-dictdiffer'}</t>
        </is>
      </c>
    </row>
    <row r="154182">
      <c r="A154182" s="1" t="n">
        <v>154180</v>
      </c>
      <c r="B154182" t="inlineStr">
        <is>
          <t>numio</t>
        </is>
      </c>
      <c r="C154182" t="n">
        <v>2</v>
      </c>
      <c r="D154182" t="inlineStr">
        <is>
          <t>{'numio-sdk', 'numio-cdn'}</t>
        </is>
      </c>
    </row>
    <row r="154183">
      <c r="A154183" s="1" t="n">
        <v>154181</v>
      </c>
      <c r="B154183" t="inlineStr">
        <is>
          <t>rundiz</t>
        </is>
      </c>
      <c r="C154183" t="n">
        <v>2</v>
      </c>
      <c r="D154183" t="inlineStr">
        <is>
          <t>{'rundiz-scroll-pagination', 'rundiz-template-for-admin'}</t>
        </is>
      </c>
    </row>
    <row r="154184">
      <c r="A154184" s="1" t="n">
        <v>154182</v>
      </c>
      <c r="B154184" t="inlineStr">
        <is>
          <t>piyay</t>
        </is>
      </c>
      <c r="C154184" t="n">
        <v>2</v>
      </c>
      <c r="D154184" t="inlineStr">
        <is>
          <t>{'piyay-apple-signin-plugin', 'piyay-custom-keyboard'}</t>
        </is>
      </c>
    </row>
    <row r="154185">
      <c r="A154185" s="1" t="n">
        <v>154183</v>
      </c>
      <c r="B154185" t="inlineStr">
        <is>
          <t>ashnamuh</t>
        </is>
      </c>
      <c r="C154185" t="n">
        <v>2</v>
      </c>
      <c r="D154185" t="inlineStr">
        <is>
          <t>{'@ashnamuh~vue-npm-example', '@ashnamuh~eslint-config'}</t>
        </is>
      </c>
    </row>
    <row r="154186">
      <c r="A154186" s="1" t="n">
        <v>154184</v>
      </c>
      <c r="B154186" t="inlineStr">
        <is>
          <t>textil</t>
        </is>
      </c>
      <c r="C154186" t="n">
        <v>2</v>
      </c>
      <c r="D154186" t="inlineStr">
        <is>
          <t>{'ember-cli-textillate', 'textillate'}</t>
        </is>
      </c>
    </row>
    <row r="154187">
      <c r="A154187" s="1" t="n">
        <v>154185</v>
      </c>
      <c r="B154187" t="inlineStr">
        <is>
          <t>textillate</t>
        </is>
      </c>
      <c r="C154187" t="n">
        <v>2</v>
      </c>
      <c r="D154187" t="inlineStr">
        <is>
          <t>{'ember-cli-textillate', 'textillate'}</t>
        </is>
      </c>
    </row>
    <row r="154188">
      <c r="A154188" s="1" t="n">
        <v>154186</v>
      </c>
      <c r="B154188" t="inlineStr">
        <is>
          <t>jiongz</t>
        </is>
      </c>
      <c r="C154188" t="n">
        <v>2</v>
      </c>
      <c r="D154188" t="inlineStr">
        <is>
          <t>{'@jiongz~utils', '@jiongz~pluggable'}</t>
        </is>
      </c>
    </row>
    <row r="154189">
      <c r="A154189" s="1" t="n">
        <v>154187</v>
      </c>
      <c r="B154189" t="inlineStr">
        <is>
          <t>rossfuin</t>
        </is>
      </c>
      <c r="C154189" t="n">
        <v>2</v>
      </c>
      <c r="D154189" t="inlineStr">
        <is>
          <t>{'@rossfuin~test-ts-publish', '@rossfuin~ts-type-helper'}</t>
        </is>
      </c>
    </row>
    <row r="154190">
      <c r="A154190" s="1" t="n">
        <v>154188</v>
      </c>
      <c r="B154190" t="inlineStr">
        <is>
          <t>metoceanapi</t>
        </is>
      </c>
      <c r="C154190" t="n">
        <v>2</v>
      </c>
      <c r="D154190" t="inlineStr">
        <is>
          <t>{'@metoceanapi~wxtiles-gl', '@metoceanapi~wxtiles-leaflet'}</t>
        </is>
      </c>
    </row>
    <row r="154191">
      <c r="A154191" s="1" t="n">
        <v>154189</v>
      </c>
      <c r="B154191" t="inlineStr">
        <is>
          <t>wxtiles</t>
        </is>
      </c>
      <c r="C154191" t="n">
        <v>2</v>
      </c>
      <c r="D154191" t="inlineStr">
        <is>
          <t>{'@metoceanapi~wxtiles-gl', '@metoceanapi~wxtiles-leaflet'}</t>
        </is>
      </c>
    </row>
    <row r="154192">
      <c r="A154192" s="1" t="n">
        <v>154190</v>
      </c>
      <c r="B154192" t="inlineStr">
        <is>
          <t>encuestame</t>
        </is>
      </c>
      <c r="C154192" t="n">
        <v>2</v>
      </c>
      <c r="D154192" t="inlineStr">
        <is>
          <t>{'encuestame', 'encuestame-server'}</t>
        </is>
      </c>
    </row>
    <row r="154193">
      <c r="A154193" s="1" t="n">
        <v>154191</v>
      </c>
      <c r="B154193" t="inlineStr">
        <is>
          <t>mikk3</t>
        </is>
      </c>
      <c r="C154193" t="n">
        <v>2</v>
      </c>
      <c r="D154193" t="inlineStr">
        <is>
          <t>{'@mikk3lro~mc-colorpicker', '@mikk3lro~mc-fontpicker'}</t>
        </is>
      </c>
    </row>
    <row r="154194">
      <c r="A154194" s="1" t="n">
        <v>154192</v>
      </c>
      <c r="B154194" t="inlineStr">
        <is>
          <t>giraph</t>
        </is>
      </c>
      <c r="C154194" t="n">
        <v>2</v>
      </c>
      <c r="D154194" t="inlineStr">
        <is>
          <t>{'giraph-ts', 'giraph'}</t>
        </is>
      </c>
    </row>
    <row r="154195">
      <c r="A154195" s="1" t="n">
        <v>154193</v>
      </c>
      <c r="B154195" t="inlineStr">
        <is>
          <t>dm4</t>
        </is>
      </c>
      <c r="C154195" t="n">
        <v>2</v>
      </c>
      <c r="D154195" t="inlineStr">
        <is>
          <t>{'dm4js', 'dm4client'}</t>
        </is>
      </c>
    </row>
    <row r="154196">
      <c r="A154196" s="1" t="n">
        <v>154194</v>
      </c>
      <c r="B154196" t="inlineStr">
        <is>
          <t>simplepermissions</t>
        </is>
      </c>
      <c r="C154196" t="n">
        <v>2</v>
      </c>
      <c r="D154196" t="inlineStr">
        <is>
          <t>{'simplepermissions', 'drf-simplepermissions'}</t>
        </is>
      </c>
    </row>
    <row r="154197">
      <c r="A154197" s="1" t="n">
        <v>154195</v>
      </c>
      <c r="B154197" t="inlineStr">
        <is>
          <t>transs</t>
        </is>
      </c>
      <c r="C154197" t="n">
        <v>2</v>
      </c>
      <c r="D154197" t="inlineStr">
        <is>
          <t>{'transs_hyl', 'transs'}</t>
        </is>
      </c>
    </row>
    <row r="154198">
      <c r="A154198" s="1" t="n">
        <v>154196</v>
      </c>
      <c r="B154198" t="inlineStr">
        <is>
          <t>hhan</t>
        </is>
      </c>
      <c r="C154198" t="n">
        <v>2</v>
      </c>
      <c r="D154198" t="inlineStr">
        <is>
          <t>{'hhan-api-service', 'hhan'}</t>
        </is>
      </c>
    </row>
    <row r="154199">
      <c r="A154199" s="1" t="n">
        <v>154197</v>
      </c>
      <c r="B154199" t="inlineStr">
        <is>
          <t>booxood</t>
        </is>
      </c>
      <c r="C154199" t="n">
        <v>2</v>
      </c>
      <c r="D154199" t="inlineStr">
        <is>
          <t>{'@booxood~mocker-api', '@booxood~lunr'}</t>
        </is>
      </c>
    </row>
    <row r="154200">
      <c r="A154200" s="1" t="n">
        <v>154198</v>
      </c>
      <c r="B154200" t="inlineStr">
        <is>
          <t>strongpoint</t>
        </is>
      </c>
      <c r="C154200" t="n">
        <v>2</v>
      </c>
      <c r="D154200" t="inlineStr">
        <is>
          <t>{'strongpoint', 'strongpoint-spa'}</t>
        </is>
      </c>
    </row>
    <row r="154201">
      <c r="A154201" s="1" t="n">
        <v>154199</v>
      </c>
      <c r="B154201" t="inlineStr">
        <is>
          <t>mozmill</t>
        </is>
      </c>
      <c r="C154201" t="n">
        <v>2</v>
      </c>
      <c r="D154201" t="inlineStr">
        <is>
          <t>{'mozmill', 'mozmill-automation'}</t>
        </is>
      </c>
    </row>
    <row r="154202">
      <c r="A154202" s="1" t="n">
        <v>154200</v>
      </c>
      <c r="B154202" t="inlineStr">
        <is>
          <t>reasm</t>
        </is>
      </c>
      <c r="C154202" t="n">
        <v>2</v>
      </c>
      <c r="D154202" t="inlineStr">
        <is>
          <t>{'react-reasm', '6502-reasm'}</t>
        </is>
      </c>
    </row>
    <row r="154203">
      <c r="A154203" s="1" t="n">
        <v>154201</v>
      </c>
      <c r="B154203" t="inlineStr">
        <is>
          <t>hanzojs</t>
        </is>
      </c>
      <c r="C154203" t="n">
        <v>2</v>
      </c>
      <c r="D154203" t="inlineStr">
        <is>
          <t>{'hanzojs-follower', 'hanzojs'}</t>
        </is>
      </c>
    </row>
    <row r="154204">
      <c r="A154204" s="1" t="n">
        <v>154202</v>
      </c>
      <c r="B154204" t="inlineStr">
        <is>
          <t>aw000013</t>
        </is>
      </c>
      <c r="C154204" t="n">
        <v>2</v>
      </c>
      <c r="D154204" t="inlineStr">
        <is>
          <t>{'@dfeidao~fd-aw000013', '@mmstudio~aw000013'}</t>
        </is>
      </c>
    </row>
    <row r="154205">
      <c r="A154205" s="1" t="n">
        <v>154203</v>
      </c>
      <c r="B154205" t="inlineStr">
        <is>
          <t>rocketutils</t>
        </is>
      </c>
      <c r="C154205" t="n">
        <v>2</v>
      </c>
      <c r="D154205" t="inlineStr">
        <is>
          <t>{'com.rocket.rocketutils', 'com.dev.rocket.rocketutils'}</t>
        </is>
      </c>
    </row>
    <row r="154206">
      <c r="A154206" s="1" t="n">
        <v>154204</v>
      </c>
      <c r="B154206" t="inlineStr">
        <is>
          <t>cockroachswap</t>
        </is>
      </c>
      <c r="C154206" t="n">
        <v>2</v>
      </c>
      <c r="D154206" t="inlineStr">
        <is>
          <t>{'@cockroachswap~uikit', '@cockroachswap~eslint-config-cockroach'}</t>
        </is>
      </c>
    </row>
    <row r="154207">
      <c r="A154207" s="1" t="n">
        <v>154205</v>
      </c>
      <c r="B154207" t="inlineStr">
        <is>
          <t>peermetrics</t>
        </is>
      </c>
      <c r="C154207" t="n">
        <v>2</v>
      </c>
      <c r="D154207" t="inlineStr">
        <is>
          <t>{'@peermetrics~sdk', '@peermetrics~webrtc-stats'}</t>
        </is>
      </c>
    </row>
    <row r="154208">
      <c r="A154208" s="1" t="n">
        <v>154206</v>
      </c>
      <c r="B154208" t="inlineStr">
        <is>
          <t>mapintegratedvuer</t>
        </is>
      </c>
      <c r="C154208" t="n">
        <v>2</v>
      </c>
      <c r="D154208" t="inlineStr">
        <is>
          <t>{'@tehsurfer~mapintegratedvuer', '@abi-software~mapintegratedvuer'}</t>
        </is>
      </c>
    </row>
    <row r="154209">
      <c r="A154209" s="1" t="n">
        <v>154207</v>
      </c>
      <c r="B154209" t="inlineStr">
        <is>
          <t>chameleonjs</t>
        </is>
      </c>
      <c r="C154209" t="n">
        <v>2</v>
      </c>
      <c r="D154209" t="inlineStr">
        <is>
          <t>{'@chameleonjs~cli', '@chameleonjs~core'}</t>
        </is>
      </c>
    </row>
    <row r="154210">
      <c r="A154210" s="1" t="n">
        <v>154208</v>
      </c>
      <c r="B154210" t="inlineStr">
        <is>
          <t>paroller</t>
        </is>
      </c>
      <c r="C154210" t="n">
        <v>2</v>
      </c>
      <c r="D154210" t="inlineStr">
        <is>
          <t>{'@sil~paroller', 'paroller.js'}</t>
        </is>
      </c>
    </row>
    <row r="154211">
      <c r="A154211" s="1" t="n">
        <v>154209</v>
      </c>
      <c r="B154211" t="inlineStr">
        <is>
          <t>hirn</t>
        </is>
      </c>
      <c r="C154211" t="n">
        <v>2</v>
      </c>
      <c r="D154211" t="inlineStr">
        <is>
          <t>{'certbot-dns-gehirn', 'datalad-hirni'}</t>
        </is>
      </c>
    </row>
    <row r="154212">
      <c r="A154212" s="1" t="n">
        <v>154210</v>
      </c>
      <c r="B154212" t="inlineStr">
        <is>
          <t>phrasa</t>
        </is>
      </c>
      <c r="C154212" t="n">
        <v>2</v>
      </c>
      <c r="D154212" t="inlineStr">
        <is>
          <t>{'phrasa-control', 'phrasa'}</t>
        </is>
      </c>
    </row>
    <row r="154213">
      <c r="A154213" s="1" t="n">
        <v>154211</v>
      </c>
      <c r="B154213" t="inlineStr">
        <is>
          <t>extensionpoints</t>
        </is>
      </c>
      <c r="C154213" t="n">
        <v>2</v>
      </c>
      <c r="D154213" t="inlineStr">
        <is>
          <t>{'vue-cli-plugin-extensionpoints', 'vue-extensionpoints'}</t>
        </is>
      </c>
    </row>
    <row r="154214">
      <c r="A154214" s="1" t="n">
        <v>154212</v>
      </c>
      <c r="B154214" t="inlineStr">
        <is>
          <t>typesetbot</t>
        </is>
      </c>
      <c r="C154214" t="n">
        <v>2</v>
      </c>
      <c r="D154214" t="inlineStr">
        <is>
          <t>{'typesetbot', 'typesetbot-bin'}</t>
        </is>
      </c>
    </row>
    <row r="154215">
      <c r="A154215" s="1" t="n">
        <v>154213</v>
      </c>
      <c r="B154215" t="inlineStr">
        <is>
          <t>kosen</t>
        </is>
      </c>
      <c r="C154215" t="n">
        <v>2</v>
      </c>
      <c r="D154215" t="inlineStr">
        <is>
          <t>{'emrahkosen_random_generator', 'vivliostyle-akashi-kosen-bulletin'}</t>
        </is>
      </c>
    </row>
    <row r="154216">
      <c r="A154216" s="1" t="n">
        <v>154214</v>
      </c>
      <c r="B154216" t="inlineStr">
        <is>
          <t>kode4</t>
        </is>
      </c>
      <c r="C154216" t="n">
        <v>2</v>
      </c>
      <c r="D154216" t="inlineStr">
        <is>
          <t>{'@kode4~ui', '@kode4~form'}</t>
        </is>
      </c>
    </row>
    <row r="154217">
      <c r="A154217" s="1" t="n">
        <v>154215</v>
      </c>
      <c r="B154217" t="inlineStr">
        <is>
          <t>dahan</t>
        </is>
      </c>
      <c r="C154217" t="n">
        <v>2</v>
      </c>
      <c r="D154217" t="inlineStr">
        <is>
          <t>{'@jedahan~dev-survey', 'dahanloop'}</t>
        </is>
      </c>
    </row>
    <row r="154218">
      <c r="A154218" s="1" t="n">
        <v>154216</v>
      </c>
      <c r="B154218" t="inlineStr">
        <is>
          <t>barcodestepdetail</t>
        </is>
      </c>
      <c r="C154218" t="n">
        <v>2</v>
      </c>
      <c r="D154218" t="inlineStr">
        <is>
          <t>{'qmuzik-barcodestepdetail', 'qmuzik-barcodestepdetail-shared'}</t>
        </is>
      </c>
    </row>
    <row r="154219">
      <c r="A154219" s="1" t="n">
        <v>154217</v>
      </c>
      <c r="B154219" t="inlineStr">
        <is>
          <t>shippi</t>
        </is>
      </c>
      <c r="C154219" t="n">
        <v>2</v>
      </c>
      <c r="D154219" t="inlineStr">
        <is>
          <t>{'@move-lab~shippify-node', 'shippify-data-parsers'}</t>
        </is>
      </c>
    </row>
    <row r="154220">
      <c r="A154220" s="1" t="n">
        <v>154218</v>
      </c>
      <c r="B154220" t="inlineStr">
        <is>
          <t>shippify</t>
        </is>
      </c>
      <c r="C154220" t="n">
        <v>2</v>
      </c>
      <c r="D154220" t="inlineStr">
        <is>
          <t>{'@move-lab~shippify-node', 'shippify-data-parsers'}</t>
        </is>
      </c>
    </row>
    <row r="154221">
      <c r="A154221" s="1" t="n">
        <v>154219</v>
      </c>
      <c r="B154221" t="inlineStr">
        <is>
          <t>plurb</t>
        </is>
      </c>
      <c r="C154221" t="n">
        <v>2</v>
      </c>
      <c r="D154221" t="inlineStr">
        <is>
          <t>{'plurb-ui', 'plurb-hooks'}</t>
        </is>
      </c>
    </row>
    <row r="154222">
      <c r="A154222" s="1" t="n">
        <v>154220</v>
      </c>
      <c r="B154222" t="inlineStr">
        <is>
          <t>liuling</t>
        </is>
      </c>
      <c r="C154222" t="n">
        <v>2</v>
      </c>
      <c r="D154222" t="inlineStr">
        <is>
          <t>{'liuling', 'creat_liuling'}</t>
        </is>
      </c>
    </row>
    <row r="154223">
      <c r="A154223" s="1" t="n">
        <v>154221</v>
      </c>
      <c r="B154223" t="inlineStr">
        <is>
          <t>roarjs</t>
        </is>
      </c>
      <c r="C154223" t="n">
        <v>2</v>
      </c>
      <c r="D154223" t="inlineStr">
        <is>
          <t>{'@getbutterfly~roarjs', 'roarjs'}</t>
        </is>
      </c>
    </row>
    <row r="154224">
      <c r="A154224" s="1" t="n">
        <v>154222</v>
      </c>
      <c r="B154224" t="inlineStr">
        <is>
          <t>artscroll</t>
        </is>
      </c>
      <c r="C154224" t="n">
        <v>2</v>
      </c>
      <c r="D154224" t="inlineStr">
        <is>
          <t>{'react-fartscroll', 'fartscroll'}</t>
        </is>
      </c>
    </row>
    <row r="154225">
      <c r="A154225" s="1" t="n">
        <v>154223</v>
      </c>
      <c r="B154225" t="inlineStr">
        <is>
          <t>fartscroll</t>
        </is>
      </c>
      <c r="C154225" t="n">
        <v>2</v>
      </c>
      <c r="D154225" t="inlineStr">
        <is>
          <t>{'react-fartscroll', 'fartscroll'}</t>
        </is>
      </c>
    </row>
    <row r="154226">
      <c r="A154226" s="1" t="n">
        <v>154224</v>
      </c>
      <c r="B154226" t="inlineStr">
        <is>
          <t>pymupdf</t>
        </is>
      </c>
      <c r="C154226" t="n">
        <v>2</v>
      </c>
      <c r="D154226" t="inlineStr">
        <is>
          <t>{'pymupdf-fonts', 'pymupdf'}</t>
        </is>
      </c>
    </row>
    <row r="154227">
      <c r="A154227" s="1" t="n">
        <v>154225</v>
      </c>
      <c r="B154227" t="inlineStr">
        <is>
          <t>bhavcopy</t>
        </is>
      </c>
      <c r="C154227" t="n">
        <v>2</v>
      </c>
      <c r="D154227" t="inlineStr">
        <is>
          <t>{'bhavcopy-downloader', 'nse-bhavcopy'}</t>
        </is>
      </c>
    </row>
    <row r="154228">
      <c r="A154228" s="1" t="n">
        <v>154226</v>
      </c>
      <c r="B154228" t="inlineStr">
        <is>
          <t>liatrio</t>
        </is>
      </c>
      <c r="C154228" t="n">
        <v>2</v>
      </c>
      <c r="D154228" t="inlineStr">
        <is>
          <t>{'liatrio-confluence-api', '@liatrio~confluence-api'}</t>
        </is>
      </c>
    </row>
    <row r="154229">
      <c r="A154229" s="1" t="n">
        <v>154227</v>
      </c>
      <c r="B154229" t="inlineStr">
        <is>
          <t>authkitcom</t>
        </is>
      </c>
      <c r="C154229" t="n">
        <v>2</v>
      </c>
      <c r="D154229" t="inlineStr">
        <is>
          <t>{'@authkitcom~core', '@authkitcom~react'}</t>
        </is>
      </c>
    </row>
    <row r="154230">
      <c r="A154230" s="1" t="n">
        <v>154228</v>
      </c>
      <c r="B154230" t="inlineStr">
        <is>
          <t>example001</t>
        </is>
      </c>
      <c r="C154230" t="n">
        <v>2</v>
      </c>
      <c r="D154230" t="inlineStr">
        <is>
          <t>{'math_example001', '@stemmons~stemmons-grid-example001'}</t>
        </is>
      </c>
    </row>
    <row r="154231">
      <c r="A154231" s="1" t="n">
        <v>154229</v>
      </c>
      <c r="B154231" t="inlineStr">
        <is>
          <t>malturo</t>
        </is>
      </c>
      <c r="C154231" t="n">
        <v>2</v>
      </c>
      <c r="D154231" t="inlineStr">
        <is>
          <t>{'@malturo~timer-component', '@malturo~random-number'}</t>
        </is>
      </c>
    </row>
    <row r="154232">
      <c r="A154232" s="1" t="n">
        <v>154230</v>
      </c>
      <c r="B154232" t="inlineStr">
        <is>
          <t>clonable</t>
        </is>
      </c>
      <c r="C154232" t="n">
        <v>2</v>
      </c>
      <c r="D154232" t="inlineStr">
        <is>
          <t>{'clonable-planck-js', 'react-native-input-clonable'}</t>
        </is>
      </c>
    </row>
    <row r="154233">
      <c r="A154233" s="1" t="n">
        <v>154231</v>
      </c>
      <c r="B154233" t="inlineStr">
        <is>
          <t>avitext</t>
        </is>
      </c>
      <c r="C154233" t="n">
        <v>2</v>
      </c>
      <c r="D154233" t="inlineStr">
        <is>
          <t>{'avitext-to-ebird', 'avitext-parser'}</t>
        </is>
      </c>
    </row>
    <row r="154234">
      <c r="A154234" s="1" t="n">
        <v>154232</v>
      </c>
      <c r="B154234" t="inlineStr">
        <is>
          <t>sebacruz</t>
        </is>
      </c>
      <c r="C154234" t="n">
        <v>2</v>
      </c>
      <c r="D154234" t="inlineStr">
        <is>
          <t>{'@sebacruz~webpack-config', '@sebacruz~paper-size'}</t>
        </is>
      </c>
    </row>
    <row r="154235">
      <c r="A154235" s="1" t="n">
        <v>154233</v>
      </c>
      <c r="B154235" t="inlineStr">
        <is>
          <t>tthe</t>
        </is>
      </c>
      <c r="C154235" t="n">
        <v>2</v>
      </c>
      <c r="D154235" t="inlineStr">
        <is>
          <t>{'m4ttheweric-react-scripts', '@m4ttheweric~modal-enhanced-react-native-web'}</t>
        </is>
      </c>
    </row>
    <row r="154236">
      <c r="A154236" s="1" t="n">
        <v>154234</v>
      </c>
      <c r="B154236" t="inlineStr">
        <is>
          <t>ttheweric</t>
        </is>
      </c>
      <c r="C154236" t="n">
        <v>2</v>
      </c>
      <c r="D154236" t="inlineStr">
        <is>
          <t>{'m4ttheweric-react-scripts', '@m4ttheweric~modal-enhanced-react-native-web'}</t>
        </is>
      </c>
    </row>
    <row r="154237">
      <c r="A154237" s="1" t="n">
        <v>154235</v>
      </c>
      <c r="B154237" t="inlineStr">
        <is>
          <t>cannizzaro</t>
        </is>
      </c>
      <c r="C154237" t="n">
        <v>2</v>
      </c>
      <c r="D154237" t="inlineStr">
        <is>
          <t>{'@fcannizzaro~react-use-cookie-watcher', '@fcannizzaro~react-use-redux-fast'}</t>
        </is>
      </c>
    </row>
    <row r="154238">
      <c r="A154238" s="1" t="n">
        <v>154236</v>
      </c>
      <c r="B154238" t="inlineStr">
        <is>
          <t>fcannizzaro</t>
        </is>
      </c>
      <c r="C154238" t="n">
        <v>2</v>
      </c>
      <c r="D154238" t="inlineStr">
        <is>
          <t>{'@fcannizzaro~react-use-cookie-watcher', '@fcannizzaro~react-use-redux-fast'}</t>
        </is>
      </c>
    </row>
    <row r="154239">
      <c r="A154239" s="1" t="n">
        <v>154237</v>
      </c>
      <c r="B154239" t="inlineStr">
        <is>
          <t>nicolasances</t>
        </is>
      </c>
      <c r="C154239" t="n">
        <v>2</v>
      </c>
      <c r="D154239" t="inlineStr">
        <is>
          <t>{'toto-pubsub-nicolasances', 'toto-logger-nicolasances'}</t>
        </is>
      </c>
    </row>
    <row r="154240">
      <c r="A154240" s="1" t="n">
        <v>154238</v>
      </c>
      <c r="B154240" t="inlineStr">
        <is>
          <t>itfoxweb</t>
        </is>
      </c>
      <c r="C154240" t="n">
        <v>2</v>
      </c>
      <c r="D154240" t="inlineStr">
        <is>
          <t>{'@itfoxweb~prettier-config', '@itfoxweb~carcassone-game'}</t>
        </is>
      </c>
    </row>
    <row r="154241">
      <c r="A154241" s="1" t="n">
        <v>154239</v>
      </c>
      <c r="B154241" t="inlineStr">
        <is>
          <t>bankinternal</t>
        </is>
      </c>
      <c r="C154241" t="n">
        <v>2</v>
      </c>
      <c r="D154241" t="inlineStr">
        <is>
          <t>{'qmuzik-bankinternal-shared', 'qmuzik-bankinternal'}</t>
        </is>
      </c>
    </row>
    <row r="154242">
      <c r="A154242" s="1" t="n">
        <v>154240</v>
      </c>
      <c r="B154242" t="inlineStr">
        <is>
          <t>appconsole</t>
        </is>
      </c>
      <c r="C154242" t="n">
        <v>2</v>
      </c>
      <c r="D154242" t="inlineStr">
        <is>
          <t>{'appconsole', '@raleik.pl~react-appconsole'}</t>
        </is>
      </c>
    </row>
    <row r="154243">
      <c r="A154243" s="1" t="n">
        <v>154241</v>
      </c>
      <c r="B154243" t="inlineStr">
        <is>
          <t>caihaidong</t>
        </is>
      </c>
      <c r="C154243" t="n">
        <v>2</v>
      </c>
      <c r="D154243" t="inlineStr">
        <is>
          <t>{'caihaidong-test-module', 'caihaidong-test-package'}</t>
        </is>
      </c>
    </row>
    <row r="154244">
      <c r="A154244" s="1" t="n">
        <v>154242</v>
      </c>
      <c r="B154244" t="inlineStr">
        <is>
          <t>mattloftsolutions</t>
        </is>
      </c>
      <c r="C154244" t="n">
        <v>2</v>
      </c>
      <c r="D154244" t="inlineStr">
        <is>
          <t>{'@mattloftsolutions~ams-commons', '@mattloftsolutions~amscommons'}</t>
        </is>
      </c>
    </row>
    <row r="154245">
      <c r="A154245" s="1" t="n">
        <v>154243</v>
      </c>
      <c r="B154245" t="inlineStr">
        <is>
          <t>flybrainlab</t>
        </is>
      </c>
      <c r="C154245" t="n">
        <v>2</v>
      </c>
      <c r="D154245" t="inlineStr">
        <is>
          <t>{'flybrainlab', '@flybrainlab~neuromynerva'}</t>
        </is>
      </c>
    </row>
    <row r="154246">
      <c r="A154246" s="1" t="n">
        <v>154244</v>
      </c>
      <c r="B154246" t="inlineStr">
        <is>
          <t>phiner</t>
        </is>
      </c>
      <c r="C154246" t="n">
        <v>2</v>
      </c>
      <c r="D154246" t="inlineStr">
        <is>
          <t>{'@phiner~commons', '@phiner~aliyun-sign'}</t>
        </is>
      </c>
    </row>
    <row r="154247">
      <c r="A154247" s="1" t="n">
        <v>154245</v>
      </c>
      <c r="B154247" t="inlineStr">
        <is>
          <t>loadjson</t>
        </is>
      </c>
      <c r="C154247" t="n">
        <v>2</v>
      </c>
      <c r="D154247" t="inlineStr">
        <is>
          <t>{'django-loadjson', 'loadjson'}</t>
        </is>
      </c>
    </row>
    <row r="154248">
      <c r="A154248" s="1" t="n">
        <v>154246</v>
      </c>
      <c r="B154248" t="inlineStr">
        <is>
          <t>flighty</t>
        </is>
      </c>
      <c r="C154248" t="n">
        <v>2</v>
      </c>
      <c r="D154248" t="inlineStr">
        <is>
          <t>{'flightyfetch', 'flighty'}</t>
        </is>
      </c>
    </row>
    <row r="154249">
      <c r="A154249" s="1" t="n">
        <v>154247</v>
      </c>
      <c r="B154249" t="inlineStr">
        <is>
          <t>kjj1094</t>
        </is>
      </c>
      <c r="C154249" t="n">
        <v>2</v>
      </c>
      <c r="D154249" t="inlineStr">
        <is>
          <t>{'@kjj1094~hi', '@kjj1094~ex'}</t>
        </is>
      </c>
    </row>
    <row r="154250">
      <c r="A154250" s="1" t="n">
        <v>154248</v>
      </c>
      <c r="B154250" t="inlineStr">
        <is>
          <t>cunningham</t>
        </is>
      </c>
      <c r="C154250" t="n">
        <v>2</v>
      </c>
      <c r="D154250" t="inlineStr">
        <is>
          <t>{'@wardcunningham~wiki-plugin-plugins', '@wardcunningham~wiki'}</t>
        </is>
      </c>
    </row>
    <row r="154251">
      <c r="A154251" s="1" t="n">
        <v>154249</v>
      </c>
      <c r="B154251" t="inlineStr">
        <is>
          <t>wardcunningham</t>
        </is>
      </c>
      <c r="C154251" t="n">
        <v>2</v>
      </c>
      <c r="D154251" t="inlineStr">
        <is>
          <t>{'@wardcunningham~wiki-plugin-plugins', '@wardcunningham~wiki'}</t>
        </is>
      </c>
    </row>
    <row r="154252">
      <c r="A154252" s="1" t="n">
        <v>154250</v>
      </c>
      <c r="B154252" t="inlineStr">
        <is>
          <t>alevato</t>
        </is>
      </c>
      <c r="C154252" t="n">
        <v>2</v>
      </c>
      <c r="D154252" t="inlineStr">
        <is>
          <t>{'@alevato~how-to-publish-to-npm', '@alevato~antd-sme'}</t>
        </is>
      </c>
    </row>
    <row r="154253">
      <c r="A154253" s="1" t="n">
        <v>154251</v>
      </c>
      <c r="B154253" t="inlineStr">
        <is>
          <t>h15</t>
        </is>
      </c>
      <c r="C154253" t="n">
        <v>2</v>
      </c>
      <c r="D154253" t="inlineStr">
        <is>
          <t>{'@3h15~prettier-config', 'mustafah15-bst'}</t>
        </is>
      </c>
    </row>
    <row r="154254">
      <c r="A154254" s="1" t="n">
        <v>154252</v>
      </c>
      <c r="B154254" t="inlineStr">
        <is>
          <t>optisol</t>
        </is>
      </c>
      <c r="C154254" t="n">
        <v>2</v>
      </c>
      <c r="D154254" t="inlineStr">
        <is>
          <t>{'@optisol~custom-component', '@optisol~custom-button'}</t>
        </is>
      </c>
    </row>
    <row r="154255">
      <c r="A154255" s="1" t="n">
        <v>154253</v>
      </c>
      <c r="B154255" t="inlineStr">
        <is>
          <t>zhanglei1996</t>
        </is>
      </c>
      <c r="C154255" t="n">
        <v>2</v>
      </c>
      <c r="D154255" t="inlineStr">
        <is>
          <t>{'workbench-zhanglei1996', 'idm-zhanglei1996'}</t>
        </is>
      </c>
    </row>
    <row r="154256">
      <c r="A154256" s="1" t="n">
        <v>154254</v>
      </c>
      <c r="B154256" t="inlineStr">
        <is>
          <t>martyganz</t>
        </is>
      </c>
      <c r="C154256" t="n">
        <v>2</v>
      </c>
      <c r="D154256" t="inlineStr">
        <is>
          <t>{'@martyganz~mat-file-upload', '@martyganz~ngx-cookie'}</t>
        </is>
      </c>
    </row>
    <row r="154257">
      <c r="A154257" s="1" t="n">
        <v>154255</v>
      </c>
      <c r="B154257" t="inlineStr">
        <is>
          <t>truedata</t>
        </is>
      </c>
      <c r="C154257" t="n">
        <v>2</v>
      </c>
      <c r="D154257" t="inlineStr">
        <is>
          <t>{'truedata-nodejs', 'truedata-ws'}</t>
        </is>
      </c>
    </row>
    <row r="154258">
      <c r="A154258" s="1" t="n">
        <v>154256</v>
      </c>
      <c r="B154258" t="inlineStr">
        <is>
          <t>racjs</t>
        </is>
      </c>
      <c r="C154258" t="n">
        <v>2</v>
      </c>
      <c r="D154258" t="inlineStr">
        <is>
          <t>{'racjs', '@racjs~rac'}</t>
        </is>
      </c>
    </row>
    <row r="154259">
      <c r="A154259" s="1" t="n">
        <v>154257</v>
      </c>
      <c r="B154259" t="inlineStr">
        <is>
          <t>xlite</t>
        </is>
      </c>
      <c r="C154259" t="n">
        <v>2</v>
      </c>
      <c r="D154259" t="inlineStr">
        <is>
          <t>{'@jschatz~vuexlite', 'xlsxlite'}</t>
        </is>
      </c>
    </row>
    <row r="154260">
      <c r="A154260" s="1" t="n">
        <v>154258</v>
      </c>
      <c r="B154260" t="inlineStr">
        <is>
          <t>runx</t>
        </is>
      </c>
      <c r="C154260" t="n">
        <v>2</v>
      </c>
      <c r="D154260" t="inlineStr">
        <is>
          <t>{'runx', 'runx-cli'}</t>
        </is>
      </c>
    </row>
    <row r="154261">
      <c r="A154261" s="1" t="n">
        <v>154259</v>
      </c>
      <c r="B154261" t="inlineStr">
        <is>
          <t>bufrw</t>
        </is>
      </c>
      <c r="C154261" t="n">
        <v>2</v>
      </c>
      <c r="D154261" t="inlineStr">
        <is>
          <t>{'bufrw', '@shumih~bufrw'}</t>
        </is>
      </c>
    </row>
    <row r="154262">
      <c r="A154262" s="1" t="n">
        <v>154260</v>
      </c>
      <c r="B154262" t="inlineStr">
        <is>
          <t>gaufre</t>
        </is>
      </c>
      <c r="C154262" t="n">
        <v>2</v>
      </c>
      <c r="D154262" t="inlineStr">
        <is>
          <t>{'@webtekteam~gaufre', 'gaufre'}</t>
        </is>
      </c>
    </row>
    <row r="154263">
      <c r="A154263" s="1" t="n">
        <v>154261</v>
      </c>
      <c r="B154263" t="inlineStr">
        <is>
          <t>danicolms</t>
        </is>
      </c>
      <c r="C154263" t="n">
        <v>2</v>
      </c>
      <c r="D154263" t="inlineStr">
        <is>
          <t>{'@danicolms~grid_system', '@danicolms~toaster'}</t>
        </is>
      </c>
    </row>
    <row r="154264">
      <c r="A154264" s="1" t="n">
        <v>154262</v>
      </c>
      <c r="B154264" t="inlineStr">
        <is>
          <t>gisosteam</t>
        </is>
      </c>
      <c r="C154264" t="n">
        <v>2</v>
      </c>
      <c r="D154264" t="inlineStr">
        <is>
          <t>{'@gisosteam~aol', '@gisosteam~rol'}</t>
        </is>
      </c>
    </row>
    <row r="154265">
      <c r="A154265" s="1" t="n">
        <v>154263</v>
      </c>
      <c r="B154265" t="inlineStr">
        <is>
          <t>rivolta</t>
        </is>
      </c>
      <c r="C154265" t="n">
        <v>2</v>
      </c>
      <c r="D154265" t="inlineStr">
        <is>
          <t>{'mensajes-aleatorios-ivan-rivolta', 'mensajes-aleatorior-ivan-rivolta'}</t>
        </is>
      </c>
    </row>
    <row r="154266">
      <c r="A154266" s="1" t="n">
        <v>154264</v>
      </c>
      <c r="B154266" t="inlineStr">
        <is>
          <t>jackel</t>
        </is>
      </c>
      <c r="C154266" t="n">
        <v>2</v>
      </c>
      <c r="D154266" t="inlineStr">
        <is>
          <t>{'jackelalo', 'jackelele'}</t>
        </is>
      </c>
    </row>
    <row r="154267">
      <c r="A154267" s="1" t="n">
        <v>154265</v>
      </c>
      <c r="B154267" t="inlineStr">
        <is>
          <t>gluu</t>
        </is>
      </c>
      <c r="C154267" t="n">
        <v>2</v>
      </c>
      <c r="D154267" t="inlineStr">
        <is>
          <t>{'gluu', '@mssp~gluu-server'}</t>
        </is>
      </c>
    </row>
    <row r="154268">
      <c r="A154268" s="1" t="n">
        <v>154266</v>
      </c>
      <c r="B154268" t="inlineStr">
        <is>
          <t>shitapi</t>
        </is>
      </c>
      <c r="C154268" t="n">
        <v>2</v>
      </c>
      <c r="D154268" t="inlineStr">
        <is>
          <t>{'shitapi-wrapper', 'shitapi'}</t>
        </is>
      </c>
    </row>
    <row r="154269">
      <c r="A154269" s="1" t="n">
        <v>154267</v>
      </c>
      <c r="B154269" t="inlineStr">
        <is>
          <t>empathetic</t>
        </is>
      </c>
      <c r="C154269" t="n">
        <v>2</v>
      </c>
      <c r="D154269" t="inlineStr">
        <is>
          <t>{'kupfer-plugin-empathetic', '@empatheticbot~time-elements'}</t>
        </is>
      </c>
    </row>
    <row r="154270">
      <c r="A154270" s="1" t="n">
        <v>154268</v>
      </c>
      <c r="B154270" t="inlineStr">
        <is>
          <t>astrocaleb</t>
        </is>
      </c>
      <c r="C154270" t="n">
        <v>2</v>
      </c>
      <c r="D154270" t="inlineStr">
        <is>
          <t>{'@astrocaleb~lazy-render', '@astrocaleb~content-slider'}</t>
        </is>
      </c>
    </row>
    <row r="154271">
      <c r="A154271" s="1" t="n">
        <v>154269</v>
      </c>
      <c r="B154271" t="inlineStr">
        <is>
          <t>rontav</t>
        </is>
      </c>
      <c r="C154271" t="n">
        <v>2</v>
      </c>
      <c r="D154271" t="inlineStr">
        <is>
          <t>{'@rontav~minilog', '@rontav~react-accessible-accordion'}</t>
        </is>
      </c>
    </row>
    <row r="154272">
      <c r="A154272" s="1" t="n">
        <v>154270</v>
      </c>
      <c r="B154272" t="inlineStr">
        <is>
          <t>genetix</t>
        </is>
      </c>
      <c r="C154272" t="n">
        <v>2</v>
      </c>
      <c r="D154272" t="inlineStr">
        <is>
          <t>{'genetix', 'nventis-genetix-rxi-science-bundle'}</t>
        </is>
      </c>
    </row>
    <row r="154273">
      <c r="A154273" s="1" t="n">
        <v>154271</v>
      </c>
      <c r="B154273" t="inlineStr">
        <is>
          <t>banorte</t>
        </is>
      </c>
      <c r="C154273" t="n">
        <v>2</v>
      </c>
      <c r="D154273" t="inlineStr">
        <is>
          <t>{'banorte-payworks22', 'banorte-payworks'}</t>
        </is>
      </c>
    </row>
    <row r="154274">
      <c r="A154274" s="1" t="n">
        <v>154272</v>
      </c>
      <c r="B154274" t="inlineStr">
        <is>
          <t>payworks</t>
        </is>
      </c>
      <c r="C154274" t="n">
        <v>2</v>
      </c>
      <c r="D154274" t="inlineStr">
        <is>
          <t>{'nativescript-payworks', 'banorte-payworks'}</t>
        </is>
      </c>
    </row>
    <row r="154275">
      <c r="A154275" s="1" t="n">
        <v>154273</v>
      </c>
      <c r="B154275" t="inlineStr">
        <is>
          <t>cheeks</t>
        </is>
      </c>
      <c r="C154275" t="n">
        <v>2</v>
      </c>
      <c r="D154275" t="inlineStr">
        <is>
          <t>{'those-cheeks', 'cheeks'}</t>
        </is>
      </c>
    </row>
    <row r="154276">
      <c r="A154276" s="1" t="n">
        <v>154274</v>
      </c>
      <c r="B154276" t="inlineStr">
        <is>
          <t>shisongyan</t>
        </is>
      </c>
      <c r="C154276" t="n">
        <v>2</v>
      </c>
      <c r="D154276" t="inlineStr">
        <is>
          <t>{'@shisongyan~hekit-utils', '@shisongyan~react-org-chart'}</t>
        </is>
      </c>
    </row>
    <row r="154277">
      <c r="A154277" s="1" t="n">
        <v>154275</v>
      </c>
      <c r="B154277" t="inlineStr">
        <is>
          <t>lunacat</t>
        </is>
      </c>
      <c r="C154277" t="n">
        <v>2</v>
      </c>
      <c r="D154277" t="inlineStr">
        <is>
          <t>{'@lunacat~auth', '@lunacat~core'}</t>
        </is>
      </c>
    </row>
    <row r="154278">
      <c r="A154278" s="1" t="n">
        <v>154276</v>
      </c>
      <c r="B154278" t="inlineStr">
        <is>
          <t>smidyo</t>
        </is>
      </c>
      <c r="C154278" t="n">
        <v>2</v>
      </c>
      <c r="D154278" t="inlineStr">
        <is>
          <t>{'@smidyo~smidyo-object-types', '@smidyo~vectorexpress-nodejs'}</t>
        </is>
      </c>
    </row>
    <row r="154279">
      <c r="A154279" s="1" t="n">
        <v>154277</v>
      </c>
      <c r="B154279" t="inlineStr">
        <is>
          <t>automatise</t>
        </is>
      </c>
      <c r="C154279" t="n">
        <v>2</v>
      </c>
      <c r="D154279" t="inlineStr">
        <is>
          <t>{'automatise-wordpress', 'automatise-nuxt'}</t>
        </is>
      </c>
    </row>
    <row r="154280">
      <c r="A154280" s="1" t="n">
        <v>154278</v>
      </c>
      <c r="B154280" t="inlineStr">
        <is>
          <t>phntnti</t>
        </is>
      </c>
      <c r="C154280" t="n">
        <v>2</v>
      </c>
      <c r="D154280" t="inlineStr">
        <is>
          <t>{'@phntnti~publish', '@phntnti~react-admin'}</t>
        </is>
      </c>
    </row>
    <row r="154281">
      <c r="A154281" s="1" t="n">
        <v>154279</v>
      </c>
      <c r="B154281" t="inlineStr">
        <is>
          <t>lesmerpanel</t>
        </is>
      </c>
      <c r="C154281" t="n">
        <v>2</v>
      </c>
      <c r="D154281" t="inlineStr">
        <is>
          <t>{'nav-frontend-lesmerpanel-style', 'nav-frontend-lesmerpanel'}</t>
        </is>
      </c>
    </row>
    <row r="154282">
      <c r="A154282" s="1" t="n">
        <v>154280</v>
      </c>
      <c r="B154282" t="inlineStr">
        <is>
          <t>fauxpas</t>
        </is>
      </c>
      <c r="C154282" t="n">
        <v>2</v>
      </c>
      <c r="D154282" t="inlineStr">
        <is>
          <t>{'jasmine-fauxpas-reporter', 'fauxpas'}</t>
        </is>
      </c>
    </row>
    <row r="154283">
      <c r="A154283" s="1" t="n">
        <v>154281</v>
      </c>
      <c r="B154283" t="inlineStr">
        <is>
          <t>libvpx</t>
        </is>
      </c>
      <c r="C154283" t="n">
        <v>2</v>
      </c>
      <c r="D154283" t="inlineStr">
        <is>
          <t>{'@vkontakte~libvpx', '@odnoklassniki~libvpx'}</t>
        </is>
      </c>
    </row>
    <row r="154284">
      <c r="A154284" s="1" t="n">
        <v>154282</v>
      </c>
      <c r="B154284" t="inlineStr">
        <is>
          <t>ffhypereffects</t>
        </is>
      </c>
      <c r="C154284" t="n">
        <v>2</v>
      </c>
      <c r="D154284" t="inlineStr">
        <is>
          <t>{'ffhypereffects', '@firstfleet~ffhypereffects'}</t>
        </is>
      </c>
    </row>
    <row r="154285">
      <c r="A154285" s="1" t="n">
        <v>154283</v>
      </c>
      <c r="B154285" t="inlineStr">
        <is>
          <t>bangtext</t>
        </is>
      </c>
      <c r="C154285" t="n">
        <v>2</v>
      </c>
      <c r="D154285" t="inlineStr">
        <is>
          <t>{'babel-plugin-transform-import-bangtext-node', 'bangtext'}</t>
        </is>
      </c>
    </row>
    <row r="154286">
      <c r="A154286" s="1" t="n">
        <v>154284</v>
      </c>
      <c r="B154286" t="inlineStr">
        <is>
          <t>palomino</t>
        </is>
      </c>
      <c r="C154286" t="n">
        <v>2</v>
      </c>
      <c r="D154286" t="inlineStr">
        <is>
          <t>{'gutierrezpalomino-tecsup', '@jdelacasapalomino~platzimediaplayer'}</t>
        </is>
      </c>
    </row>
    <row r="154287">
      <c r="A154287" s="1" t="n">
        <v>154285</v>
      </c>
      <c r="B154287" t="inlineStr">
        <is>
          <t>aicpa</t>
        </is>
      </c>
      <c r="C154287" t="n">
        <v>2</v>
      </c>
      <c r="D154287" t="inlineStr">
        <is>
          <t>{'@aicpa-ads~auditdata-model', '@aicpa-ads~auditdata-client'}</t>
        </is>
      </c>
    </row>
    <row r="154288">
      <c r="A154288" s="1" t="n">
        <v>154286</v>
      </c>
      <c r="B154288" t="inlineStr">
        <is>
          <t>auditdata</t>
        </is>
      </c>
      <c r="C154288" t="n">
        <v>2</v>
      </c>
      <c r="D154288" t="inlineStr">
        <is>
          <t>{'@aicpa-ads~auditdata-model', '@aicpa-ads~auditdata-client'}</t>
        </is>
      </c>
    </row>
    <row r="154289">
      <c r="A154289" s="1" t="n">
        <v>154287</v>
      </c>
      <c r="B154289" t="inlineStr">
        <is>
          <t>parham</t>
        </is>
      </c>
      <c r="C154289" t="n">
        <v>2</v>
      </c>
      <c r="D154289" t="inlineStr">
        <is>
          <t>{'maparham-frame-print', 'parham-calander'}</t>
        </is>
      </c>
    </row>
    <row r="154290">
      <c r="A154290" s="1" t="n">
        <v>154288</v>
      </c>
      <c r="B154290" t="inlineStr">
        <is>
          <t>rand1</t>
        </is>
      </c>
      <c r="C154290" t="n">
        <v>2</v>
      </c>
      <c r="D154290" t="inlineStr">
        <is>
          <t>{'math-rand1', '@jordanrand1~react-flash'}</t>
        </is>
      </c>
    </row>
    <row r="154291">
      <c r="A154291" s="1" t="n">
        <v>154289</v>
      </c>
      <c r="B154291" t="inlineStr">
        <is>
          <t>yela</t>
        </is>
      </c>
      <c r="C154291" t="n">
        <v>2</v>
      </c>
      <c r="D154291" t="inlineStr">
        <is>
          <t>{'create-yela-front', 'yela-create'}</t>
        </is>
      </c>
    </row>
    <row r="154292">
      <c r="A154292" s="1" t="n">
        <v>154290</v>
      </c>
      <c r="B154292" t="inlineStr">
        <is>
          <t>mpn2</t>
        </is>
      </c>
      <c r="C154292" t="n">
        <v>2</v>
      </c>
      <c r="D154292" t="inlineStr">
        <is>
          <t>{'howtompn2', 'mpn2module'}</t>
        </is>
      </c>
    </row>
    <row r="154293">
      <c r="A154293" s="1" t="n">
        <v>154291</v>
      </c>
      <c r="B154293" t="inlineStr">
        <is>
          <t>kodix</t>
        </is>
      </c>
      <c r="C154293" t="n">
        <v>2</v>
      </c>
      <c r="D154293" t="inlineStr">
        <is>
          <t>{'kodix-react-redux-boilerplate', 'kodix'}</t>
        </is>
      </c>
    </row>
    <row r="154294">
      <c r="A154294" s="1" t="n">
        <v>154292</v>
      </c>
      <c r="B154294" t="inlineStr">
        <is>
          <t>dinjector</t>
        </is>
      </c>
      <c r="C154294" t="n">
        <v>2</v>
      </c>
      <c r="D154294" t="inlineStr">
        <is>
          <t>{'node-dinjector', 'dinjector'}</t>
        </is>
      </c>
    </row>
    <row r="154295">
      <c r="A154295" s="1" t="n">
        <v>154293</v>
      </c>
      <c r="B154295" t="inlineStr">
        <is>
          <t>typestring</t>
        </is>
      </c>
      <c r="C154295" t="n">
        <v>2</v>
      </c>
      <c r="D154295" t="inlineStr">
        <is>
          <t>{'typestring-parser', 'typestring'}</t>
        </is>
      </c>
    </row>
    <row r="154296">
      <c r="A154296" s="1" t="n">
        <v>154294</v>
      </c>
      <c r="B154296" t="inlineStr">
        <is>
          <t>vzhuh</t>
        </is>
      </c>
      <c r="C154296" t="n">
        <v>2</v>
      </c>
      <c r="D154296" t="inlineStr">
        <is>
          <t>{'vzhuh-cli', 'vzhuh'}</t>
        </is>
      </c>
    </row>
    <row r="154297">
      <c r="A154297" s="1" t="n">
        <v>154295</v>
      </c>
      <c r="B154297" t="inlineStr">
        <is>
          <t>kendallroth</t>
        </is>
      </c>
      <c r="C154297" t="n">
        <v>2</v>
      </c>
      <c r="D154297" t="inlineStr">
        <is>
          <t>{'@kendallroth~api-error-map', '@kendallroth~vue-simple-forms'}</t>
        </is>
      </c>
    </row>
    <row r="154298">
      <c r="A154298" s="1" t="n">
        <v>154296</v>
      </c>
      <c r="B154298" t="inlineStr">
        <is>
          <t>villageworkcli</t>
        </is>
      </c>
      <c r="C154298" t="n">
        <v>2</v>
      </c>
      <c r="D154298" t="inlineStr">
        <is>
          <t>{'villageworkcli-work', 'villageworkcli'}</t>
        </is>
      </c>
    </row>
    <row r="154299">
      <c r="A154299" s="1" t="n">
        <v>154297</v>
      </c>
      <c r="B154299" t="inlineStr">
        <is>
          <t>belen</t>
        </is>
      </c>
      <c r="C154299" t="n">
        <v>2</v>
      </c>
      <c r="D154299" t="inlineStr">
        <is>
          <t>{'tecnologiaswebqbelen', 'lion-lib-belen'}</t>
        </is>
      </c>
    </row>
    <row r="154300">
      <c r="A154300" s="1" t="n">
        <v>154298</v>
      </c>
      <c r="B154300" t="inlineStr">
        <is>
          <t>nikodermus</t>
        </is>
      </c>
      <c r="C154300" t="n">
        <v>2</v>
      </c>
      <c r="D154300" t="inlineStr">
        <is>
          <t>{'@nikodermus~react-theremin', '@nikodermus~totally-random'}</t>
        </is>
      </c>
    </row>
    <row r="154301">
      <c r="A154301" s="1" t="n">
        <v>154299</v>
      </c>
      <c r="B154301" t="inlineStr">
        <is>
          <t>motionless</t>
        </is>
      </c>
      <c r="C154301" t="n">
        <v>2</v>
      </c>
      <c r="D154301" t="inlineStr">
        <is>
          <t>{'motionless', 'create-motionless-site'}</t>
        </is>
      </c>
    </row>
    <row r="154302">
      <c r="A154302" s="1" t="n">
        <v>154300</v>
      </c>
      <c r="B154302" t="inlineStr">
        <is>
          <t>flapi</t>
        </is>
      </c>
      <c r="C154302" t="n">
        <v>2</v>
      </c>
      <c r="D154302" t="inlineStr">
        <is>
          <t>{'@altcmd~flapi', 'flapi'}</t>
        </is>
      </c>
    </row>
    <row r="154303">
      <c r="A154303" s="1" t="n">
        <v>154301</v>
      </c>
      <c r="B154303" t="inlineStr">
        <is>
          <t>eteration</t>
        </is>
      </c>
      <c r="C154303" t="n">
        <v>2</v>
      </c>
      <c r="D154303" t="inlineStr">
        <is>
          <t>{'@eteration~gatsby-source-strapi', '@hhaluk~backstage-plugin-jira-eteration'}</t>
        </is>
      </c>
    </row>
    <row r="154304">
      <c r="A154304" s="1" t="n">
        <v>154302</v>
      </c>
      <c r="B154304" t="inlineStr">
        <is>
          <t>sqlitedb</t>
        </is>
      </c>
      <c r="C154304" t="n">
        <v>2</v>
      </c>
      <c r="D154304" t="inlineStr">
        <is>
          <t>{'node-red-contrib-sqlitedb', 'sqlitedb'}</t>
        </is>
      </c>
    </row>
    <row r="154305">
      <c r="A154305" s="1" t="n">
        <v>154303</v>
      </c>
      <c r="B154305" t="inlineStr">
        <is>
          <t>migratetotaro</t>
        </is>
      </c>
      <c r="C154305" t="n">
        <v>2</v>
      </c>
      <c r="D154305" t="inlineStr">
        <is>
          <t>{'@doctorwork~wepy-plugin-migratetotaro', 'wepy-plugin-migratetotaro'}</t>
        </is>
      </c>
    </row>
    <row r="154306">
      <c r="A154306" s="1" t="n">
        <v>154304</v>
      </c>
      <c r="B154306" t="inlineStr">
        <is>
          <t>multimirror</t>
        </is>
      </c>
      <c r="C154306" t="n">
        <v>2</v>
      </c>
      <c r="D154306" t="inlineStr">
        <is>
          <t>{'multimirror-node', 'multimirror-js'}</t>
        </is>
      </c>
    </row>
    <row r="154307">
      <c r="A154307" s="1" t="n">
        <v>154305</v>
      </c>
      <c r="B154307" t="inlineStr">
        <is>
          <t>thorazine</t>
        </is>
      </c>
      <c r="C154307" t="n">
        <v>2</v>
      </c>
      <c r="D154307" t="inlineStr">
        <is>
          <t>{'thorazine-sass', 'thorazine-grid'}</t>
        </is>
      </c>
    </row>
    <row r="154308">
      <c r="A154308" s="1" t="n">
        <v>154306</v>
      </c>
      <c r="B154308" t="inlineStr">
        <is>
          <t>nicedu</t>
        </is>
      </c>
      <c r="C154308" t="n">
        <v>2</v>
      </c>
      <c r="D154308" t="inlineStr">
        <is>
          <t>{'@nicedu~colors', '@nicedu~tools'}</t>
        </is>
      </c>
    </row>
    <row r="154309">
      <c r="A154309" s="1" t="n">
        <v>154307</v>
      </c>
      <c r="B154309" t="inlineStr">
        <is>
          <t>yuefu</t>
        </is>
      </c>
      <c r="C154309" t="n">
        <v>2</v>
      </c>
      <c r="D154309" t="inlineStr">
        <is>
          <t>{'yuefu-template-compiler', 'yuefu'}</t>
        </is>
      </c>
    </row>
    <row r="154310">
      <c r="A154310" s="1" t="n">
        <v>154308</v>
      </c>
      <c r="B154310" t="inlineStr">
        <is>
          <t>cpputest</t>
        </is>
      </c>
      <c r="C154310" t="n">
        <v>2</v>
      </c>
      <c r="D154310" t="inlineStr">
        <is>
          <t>{'@cplusplus~cpputest', '@cplusplus~cpputest-port-gnuarmeclipseqemu'}</t>
        </is>
      </c>
    </row>
    <row r="154311">
      <c r="A154311" s="1" t="n">
        <v>154309</v>
      </c>
      <c r="B154311" t="inlineStr">
        <is>
          <t>savearray2</t>
        </is>
      </c>
      <c r="C154311" t="n">
        <v>2</v>
      </c>
      <c r="D154311" t="inlineStr">
        <is>
          <t>{'@savearray2~forte', '@savearray2~py.js'}</t>
        </is>
      </c>
    </row>
    <row r="154312">
      <c r="A154312" s="1" t="n">
        <v>154310</v>
      </c>
      <c r="B154312" t="inlineStr">
        <is>
          <t>aco2</t>
        </is>
      </c>
      <c r="C154312" t="n">
        <v>2</v>
      </c>
      <c r="D154312" t="inlineStr">
        <is>
          <t>{'aco2sass', 'grunt-aco2less'}</t>
        </is>
      </c>
    </row>
    <row r="154313">
      <c r="A154313" s="1" t="n">
        <v>154311</v>
      </c>
      <c r="B154313" t="inlineStr">
        <is>
          <t>prospective</t>
        </is>
      </c>
      <c r="C154313" t="n">
        <v>2</v>
      </c>
      <c r="D154313" t="inlineStr">
        <is>
          <t>{'prospective', 'prospectivelogger'}</t>
        </is>
      </c>
    </row>
    <row r="154314">
      <c r="A154314" s="1" t="n">
        <v>154312</v>
      </c>
      <c r="B154314" t="inlineStr">
        <is>
          <t>kit3</t>
        </is>
      </c>
      <c r="C154314" t="n">
        <v>2</v>
      </c>
      <c r="D154314" t="inlineStr">
        <is>
          <t>{'ui-kit3', 'discord-music-kit3'}</t>
        </is>
      </c>
    </row>
    <row r="154315">
      <c r="A154315" s="1" t="n">
        <v>154313</v>
      </c>
      <c r="B154315" t="inlineStr">
        <is>
          <t>sfbest</t>
        </is>
      </c>
      <c r="C154315" t="n">
        <v>2</v>
      </c>
      <c r="D154315" t="inlineStr">
        <is>
          <t>{'useref-sfbest', 'gulp-useref-sfbest'}</t>
        </is>
      </c>
    </row>
    <row r="154316">
      <c r="A154316" s="1" t="n">
        <v>154314</v>
      </c>
      <c r="B154316" t="inlineStr">
        <is>
          <t>drawingpad</t>
        </is>
      </c>
      <c r="C154316" t="n">
        <v>2</v>
      </c>
      <c r="D154316" t="inlineStr">
        <is>
          <t>{'@nativescript-community~drawingpad', 'nativescript-drawingpad'}</t>
        </is>
      </c>
    </row>
    <row r="154317">
      <c r="A154317" s="1" t="n">
        <v>154315</v>
      </c>
      <c r="B154317" t="inlineStr">
        <is>
          <t>meida</t>
        </is>
      </c>
      <c r="C154317" t="n">
        <v>2</v>
      </c>
      <c r="D154317" t="inlineStr">
        <is>
          <t>{'meida-plugins', 'meida-sayang'}</t>
        </is>
      </c>
    </row>
    <row r="154318">
      <c r="A154318" s="1" t="n">
        <v>154316</v>
      </c>
      <c r="B154318" t="inlineStr">
        <is>
          <t>sandalboyz</t>
        </is>
      </c>
      <c r="C154318" t="n">
        <v>2</v>
      </c>
      <c r="D154318" t="inlineStr">
        <is>
          <t>{'gatsby-theme-sandalboyz', '@sandalboyz~gatsby-theme-sandalboyz'}</t>
        </is>
      </c>
    </row>
    <row r="154319">
      <c r="A154319" s="1" t="n">
        <v>154317</v>
      </c>
      <c r="B154319" t="inlineStr">
        <is>
          <t>htmlr</t>
        </is>
      </c>
      <c r="C154319" t="n">
        <v>2</v>
      </c>
      <c r="D154319" t="inlineStr">
        <is>
          <t>{'browserify-htmlr', 'htmlr'}</t>
        </is>
      </c>
    </row>
    <row r="154320">
      <c r="A154320" s="1" t="n">
        <v>154318</v>
      </c>
      <c r="B154320" t="inlineStr">
        <is>
          <t>heymdall</t>
        </is>
      </c>
      <c r="C154320" t="n">
        <v>2</v>
      </c>
      <c r="D154320" t="inlineStr">
        <is>
          <t>{'heymdall-favicons-webpack-plugin', 'heymdall-favicons'}</t>
        </is>
      </c>
    </row>
    <row r="154321">
      <c r="A154321" s="1" t="n">
        <v>154319</v>
      </c>
      <c r="B154321" t="inlineStr">
        <is>
          <t>malopez1578</t>
        </is>
      </c>
      <c r="C154321" t="n">
        <v>2</v>
      </c>
      <c r="D154321" t="inlineStr">
        <is>
          <t>{'@malopez1578~eslint-config-project-app', '@malopez1578~projectcli'}</t>
        </is>
      </c>
    </row>
    <row r="154322">
      <c r="A154322" s="1" t="n">
        <v>154320</v>
      </c>
      <c r="B154322" t="inlineStr">
        <is>
          <t>migne</t>
        </is>
      </c>
      <c r="C154322" t="n">
        <v>2</v>
      </c>
      <c r="D154322" t="inlineStr">
        <is>
          <t>{'django-adminlte3-amigne', 'django-adminlte-amigne'}</t>
        </is>
      </c>
    </row>
    <row r="154323">
      <c r="A154323" s="1" t="n">
        <v>154321</v>
      </c>
      <c r="B154323" t="inlineStr">
        <is>
          <t>amigne</t>
        </is>
      </c>
      <c r="C154323" t="n">
        <v>2</v>
      </c>
      <c r="D154323" t="inlineStr">
        <is>
          <t>{'django-adminlte3-amigne', 'django-adminlte-amigne'}</t>
        </is>
      </c>
    </row>
    <row r="154324">
      <c r="A154324" s="1" t="n">
        <v>154322</v>
      </c>
      <c r="B154324" t="inlineStr">
        <is>
          <t>ellipticoin</t>
        </is>
      </c>
      <c r="C154324" t="n">
        <v>2</v>
      </c>
      <c r="D154324" t="inlineStr">
        <is>
          <t>{'@ellipticoin~cbor', 'ellipticoin'}</t>
        </is>
      </c>
    </row>
    <row r="154325">
      <c r="A154325" s="1" t="n">
        <v>154323</v>
      </c>
      <c r="B154325" t="inlineStr">
        <is>
          <t>andreyradkevichasap</t>
        </is>
      </c>
      <c r="C154325" t="n">
        <v>2</v>
      </c>
      <c r="D154325" t="inlineStr">
        <is>
          <t>{'@andreyradkevichasap~use-script-loader-hook', '@andreyradkevichasap~use-screen-width'}</t>
        </is>
      </c>
    </row>
    <row r="154326">
      <c r="A154326" s="1" t="n">
        <v>154324</v>
      </c>
      <c r="B154326" t="inlineStr">
        <is>
          <t>hirokia45</t>
        </is>
      </c>
      <c r="C154326" t="n">
        <v>2</v>
      </c>
      <c r="D154326" t="inlineStr">
        <is>
          <t>{'@hirokia45-lib~generator-shopify-amplify', 'hirokia45-tiny-npm-deploy'}</t>
        </is>
      </c>
    </row>
    <row r="154327">
      <c r="A154327" s="1" t="n">
        <v>154325</v>
      </c>
      <c r="B154327" t="inlineStr">
        <is>
          <t>pywireframe</t>
        </is>
      </c>
      <c r="C154327" t="n">
        <v>2</v>
      </c>
      <c r="D154327" t="inlineStr">
        <is>
          <t>{'pywireframe-extended', 'pywireframe'}</t>
        </is>
      </c>
    </row>
    <row r="154328">
      <c r="A154328" s="1" t="n">
        <v>154326</v>
      </c>
      <c r="B154328" t="inlineStr">
        <is>
          <t>reddsight</t>
        </is>
      </c>
      <c r="C154328" t="n">
        <v>2</v>
      </c>
      <c r="D154328" t="inlineStr">
        <is>
          <t>{'reddsight-api', 'reddsight'}</t>
        </is>
      </c>
    </row>
    <row r="154329">
      <c r="A154329" s="1" t="n">
        <v>154327</v>
      </c>
      <c r="B154329" t="inlineStr">
        <is>
          <t>farenheit</t>
        </is>
      </c>
      <c r="C154329" t="n">
        <v>2</v>
      </c>
      <c r="D154329" t="inlineStr">
        <is>
          <t>{'@ssantiago~farenheit_to_celcius', 'farenheit-into-celcius-test14'}</t>
        </is>
      </c>
    </row>
    <row r="154330">
      <c r="A154330" s="1" t="n">
        <v>154328</v>
      </c>
      <c r="B154330" t="inlineStr">
        <is>
          <t>celcius</t>
        </is>
      </c>
      <c r="C154330" t="n">
        <v>2</v>
      </c>
      <c r="D154330" t="inlineStr">
        <is>
          <t>{'@ssantiago~farenheit_to_celcius', 'farenheit-into-celcius-test14'}</t>
        </is>
      </c>
    </row>
    <row r="154331">
      <c r="A154331" s="1" t="n">
        <v>154329</v>
      </c>
      <c r="B154331" t="inlineStr">
        <is>
          <t>nubity</t>
        </is>
      </c>
      <c r="C154331" t="n">
        <v>2</v>
      </c>
      <c r="D154331" t="inlineStr">
        <is>
          <t>{'nubity-es-client', 'nubity-webfont'}</t>
        </is>
      </c>
    </row>
    <row r="154332">
      <c r="A154332" s="1" t="n">
        <v>154330</v>
      </c>
      <c r="B154332" t="inlineStr">
        <is>
          <t>blint</t>
        </is>
      </c>
      <c r="C154332" t="n">
        <v>2</v>
      </c>
      <c r="D154332" t="inlineStr">
        <is>
          <t>{'blint-react', 'blint'}</t>
        </is>
      </c>
    </row>
    <row r="154333">
      <c r="A154333" s="1" t="n">
        <v>154331</v>
      </c>
      <c r="B154333" t="inlineStr">
        <is>
          <t>saperiuminc</t>
        </is>
      </c>
      <c r="C154333" t="n">
        <v>2</v>
      </c>
      <c r="D154333" t="inlineStr">
        <is>
          <t>{'@saperiuminc~mysql-shared-pool', '@saperiuminc~saperium-kafka-node'}</t>
        </is>
      </c>
    </row>
    <row r="154334">
      <c r="A154334" s="1" t="n">
        <v>154332</v>
      </c>
      <c r="B154334" t="inlineStr">
        <is>
          <t>duxe</t>
        </is>
      </c>
      <c r="C154334" t="n">
        <v>2</v>
      </c>
      <c r="D154334" t="inlineStr">
        <is>
          <t>{'duxe', 'duxe-cli'}</t>
        </is>
      </c>
    </row>
    <row r="154335">
      <c r="A154335" s="1" t="n">
        <v>154333</v>
      </c>
      <c r="B154335" t="inlineStr">
        <is>
          <t>xhp</t>
        </is>
      </c>
      <c r="C154335" t="n">
        <v>2</v>
      </c>
      <c r="D154335" t="inlineStr">
        <is>
          <t>{'xhp-flow', 'xhp-1824'}</t>
        </is>
      </c>
    </row>
    <row r="154336">
      <c r="A154336" s="1" t="n">
        <v>154334</v>
      </c>
      <c r="B154336" t="inlineStr">
        <is>
          <t>orko</t>
        </is>
      </c>
      <c r="C154336" t="n">
        <v>2</v>
      </c>
      <c r="D154336" t="inlineStr">
        <is>
          <t>{'@deg-skeletor~orko', 'orko'}</t>
        </is>
      </c>
    </row>
    <row r="154337">
      <c r="A154337" s="1" t="n">
        <v>154335</v>
      </c>
      <c r="B154337" t="inlineStr">
        <is>
          <t>convertx</t>
        </is>
      </c>
      <c r="C154337" t="n">
        <v>2</v>
      </c>
      <c r="D154337" t="inlineStr">
        <is>
          <t>{'convertx', 'z-convertx'}</t>
        </is>
      </c>
    </row>
    <row r="154338">
      <c r="A154338" s="1" t="n">
        <v>154336</v>
      </c>
      <c r="B154338" t="inlineStr">
        <is>
          <t>zlan</t>
        </is>
      </c>
      <c r="C154338" t="n">
        <v>2</v>
      </c>
      <c r="D154338" t="inlineStr">
        <is>
          <t>{'zlan.visual.design', 'zlan-designer'}</t>
        </is>
      </c>
    </row>
    <row r="154339">
      <c r="A154339" s="1" t="n">
        <v>154337</v>
      </c>
      <c r="B154339" t="inlineStr">
        <is>
          <t>frmr</t>
        </is>
      </c>
      <c r="C154339" t="n">
        <v>2</v>
      </c>
      <c r="D154339" t="inlineStr">
        <is>
          <t>{'ui-lib-frmr-test', 'frmr'}</t>
        </is>
      </c>
    </row>
    <row r="154340">
      <c r="A154340" s="1" t="n">
        <v>154338</v>
      </c>
      <c r="B154340" t="inlineStr">
        <is>
          <t>yuea</t>
        </is>
      </c>
      <c r="C154340" t="n">
        <v>2</v>
      </c>
      <c r="D154340" t="inlineStr">
        <is>
          <t>{'@yuea~cli-utils', '@yuea~cli-core'}</t>
        </is>
      </c>
    </row>
    <row r="154341">
      <c r="A154341" s="1" t="n">
        <v>154339</v>
      </c>
      <c r="B154341" t="inlineStr">
        <is>
          <t>dynvar</t>
        </is>
      </c>
      <c r="C154341" t="n">
        <v>2</v>
      </c>
      <c r="D154341" t="inlineStr">
        <is>
          <t>{'@thi.ng~dynvar', 'dynvar'}</t>
        </is>
      </c>
    </row>
    <row r="154342">
      <c r="A154342" s="1" t="n">
        <v>154340</v>
      </c>
      <c r="B154342" t="inlineStr">
        <is>
          <t>logerr</t>
        </is>
      </c>
      <c r="C154342" t="n">
        <v>2</v>
      </c>
      <c r="D154342" t="inlineStr">
        <is>
          <t>{'react-logerr', 'logerr'}</t>
        </is>
      </c>
    </row>
    <row r="154343">
      <c r="A154343" s="1" t="n">
        <v>154341</v>
      </c>
      <c r="B154343" t="inlineStr">
        <is>
          <t>easywyg</t>
        </is>
      </c>
      <c r="C154343" t="n">
        <v>2</v>
      </c>
      <c r="D154343" t="inlineStr">
        <is>
          <t>{'postcss-easywyg-describe', 'easywyg-fileserver'}</t>
        </is>
      </c>
    </row>
    <row r="154344">
      <c r="A154344" s="1" t="n">
        <v>154342</v>
      </c>
      <c r="B154344" t="inlineStr">
        <is>
          <t>businessobjectiveprogress</t>
        </is>
      </c>
      <c r="C154344" t="n">
        <v>2</v>
      </c>
      <c r="D154344" t="inlineStr">
        <is>
          <t>{'qmuzik-businessobjectiveprogress-shared', 'qmuzik-businessobjectiveprogress'}</t>
        </is>
      </c>
    </row>
    <row r="154345">
      <c r="A154345" s="1" t="n">
        <v>154343</v>
      </c>
      <c r="B154345" t="inlineStr">
        <is>
          <t>caligula</t>
        </is>
      </c>
      <c r="C154345" t="n">
        <v>2</v>
      </c>
      <c r="D154345" t="inlineStr">
        <is>
          <t>{'caligula', 'lilsweetcaligula-publishing-test-package'}</t>
        </is>
      </c>
    </row>
    <row r="154346">
      <c r="A154346" s="1" t="n">
        <v>154344</v>
      </c>
      <c r="B154346" t="inlineStr">
        <is>
          <t>alignak</t>
        </is>
      </c>
      <c r="C154346" t="n">
        <v>2</v>
      </c>
      <c r="D154346" t="inlineStr">
        <is>
          <t>{'alignak-backend-client', 'alignak-checks-mongodb'}</t>
        </is>
      </c>
    </row>
    <row r="154347">
      <c r="A154347" s="1" t="n">
        <v>154345</v>
      </c>
      <c r="B154347" t="inlineStr">
        <is>
          <t>audeo</t>
        </is>
      </c>
      <c r="C154347" t="n">
        <v>2</v>
      </c>
      <c r="D154347" t="inlineStr">
        <is>
          <t>{'vue-audeo', 'audeo'}</t>
        </is>
      </c>
    </row>
    <row r="154348">
      <c r="A154348" s="1" t="n">
        <v>154346</v>
      </c>
      <c r="B154348" t="inlineStr">
        <is>
          <t>kassis</t>
        </is>
      </c>
      <c r="C154348" t="n">
        <v>2</v>
      </c>
      <c r="D154348" t="inlineStr">
        <is>
          <t>{'kassis-numbering', '@jkassis~rollup-plugin-closure-compiler'}</t>
        </is>
      </c>
    </row>
    <row r="154349">
      <c r="A154349" s="1" t="n">
        <v>154347</v>
      </c>
      <c r="B154349" t="inlineStr">
        <is>
          <t>latorraca</t>
        </is>
      </c>
      <c r="C154349" t="n">
        <v>2</v>
      </c>
      <c r="D154349" t="inlineStr">
        <is>
          <t>{'@celio.latorraca~serviceworker-webpack-plugin', '@celio.latorraca~swifft'}</t>
        </is>
      </c>
    </row>
    <row r="154350">
      <c r="A154350" s="1" t="n">
        <v>154348</v>
      </c>
      <c r="B154350" t="inlineStr">
        <is>
          <t>zenreco</t>
        </is>
      </c>
      <c r="C154350" t="n">
        <v>2</v>
      </c>
      <c r="D154350" t="inlineStr">
        <is>
          <t>{'zenreco_sdk', 'test-zenreco-package'}</t>
        </is>
      </c>
    </row>
    <row r="154351">
      <c r="A154351" s="1" t="n">
        <v>154349</v>
      </c>
      <c r="B154351" t="inlineStr">
        <is>
          <t>fxstation</t>
        </is>
      </c>
      <c r="C154351" t="n">
        <v>2</v>
      </c>
      <c r="D154351" t="inlineStr">
        <is>
          <t>{'fxstation-oanda', 'fxstation'}</t>
        </is>
      </c>
    </row>
    <row r="154352">
      <c r="A154352" s="1" t="n">
        <v>154350</v>
      </c>
      <c r="B154352" t="inlineStr">
        <is>
          <t>xxyl</t>
        </is>
      </c>
      <c r="C154352" t="n">
        <v>2</v>
      </c>
      <c r="D154352" t="inlineStr">
        <is>
          <t>{'xxyl-cli', 'xxyl-template'}</t>
        </is>
      </c>
    </row>
    <row r="154353">
      <c r="A154353" s="1" t="n">
        <v>154351</v>
      </c>
      <c r="B154353" t="inlineStr">
        <is>
          <t>zenuml</t>
        </is>
      </c>
      <c r="C154353" t="n">
        <v>2</v>
      </c>
      <c r="D154353" t="inlineStr">
        <is>
          <t>{'zenuml-export', 'zenuml-graph-commenter-react'}</t>
        </is>
      </c>
    </row>
    <row r="154354">
      <c r="A154354" s="1" t="n">
        <v>154352</v>
      </c>
      <c r="B154354" t="inlineStr">
        <is>
          <t>onkar</t>
        </is>
      </c>
      <c r="C154354" t="n">
        <v>2</v>
      </c>
      <c r="D154354" t="inlineStr">
        <is>
          <t>{'onkar', 'onkar-01'}</t>
        </is>
      </c>
    </row>
    <row r="154355">
      <c r="A154355" s="1" t="n">
        <v>154353</v>
      </c>
      <c r="B154355" t="inlineStr">
        <is>
          <t>louismerlin</t>
        </is>
      </c>
      <c r="C154355" t="n">
        <v>2</v>
      </c>
      <c r="D154355" t="inlineStr">
        <is>
          <t>{'@louismerlin~cothority', '@louismerlin~zinc'}</t>
        </is>
      </c>
    </row>
    <row r="154356">
      <c r="A154356" s="1" t="n">
        <v>154354</v>
      </c>
      <c r="B154356" t="inlineStr">
        <is>
          <t>heathen</t>
        </is>
      </c>
      <c r="C154356" t="n">
        <v>2</v>
      </c>
      <c r="D154356" t="inlineStr">
        <is>
          <t>{'heathen', 'heathen-cli'}</t>
        </is>
      </c>
    </row>
    <row r="154357">
      <c r="A154357" s="1" t="n">
        <v>154355</v>
      </c>
      <c r="B154357" t="inlineStr">
        <is>
          <t>coderstm</t>
        </is>
      </c>
      <c r="C154357" t="n">
        <v>2</v>
      </c>
      <c r="D154357" t="inlineStr">
        <is>
          <t>{'@coderstm~quasar-google-maps', '@coderstm~v-number'}</t>
        </is>
      </c>
    </row>
    <row r="154358">
      <c r="A154358" s="1" t="n">
        <v>154356</v>
      </c>
      <c r="B154358" t="inlineStr">
        <is>
          <t>redwire</t>
        </is>
      </c>
      <c r="C154358" t="n">
        <v>2</v>
      </c>
      <c r="D154358" t="inlineStr">
        <is>
          <t>{'redwire', 'redwire-harmony'}</t>
        </is>
      </c>
    </row>
    <row r="154359">
      <c r="A154359" s="1" t="n">
        <v>154357</v>
      </c>
      <c r="B154359" t="inlineStr">
        <is>
          <t>txbot</t>
        </is>
      </c>
      <c r="C154359" t="n">
        <v>2</v>
      </c>
      <c r="D154359" t="inlineStr">
        <is>
          <t>{'txbot-code-review', 'txbot-pugme'}</t>
        </is>
      </c>
    </row>
    <row r="154360">
      <c r="A154360" s="1" t="n">
        <v>154358</v>
      </c>
      <c r="B154360" t="inlineStr">
        <is>
          <t>woodpigeon</t>
        </is>
      </c>
      <c r="C154360" t="n">
        <v>2</v>
      </c>
      <c r="D154360" t="inlineStr">
        <is>
          <t>{'@woodpigeon~kharai', '@woodpigeon~b3-store'}</t>
        </is>
      </c>
    </row>
    <row r="154361">
      <c r="A154361" s="1" t="n">
        <v>154359</v>
      </c>
      <c r="B154361" t="inlineStr">
        <is>
          <t>kharai</t>
        </is>
      </c>
      <c r="C154361" t="n">
        <v>2</v>
      </c>
      <c r="D154361" t="inlineStr">
        <is>
          <t>{'@woodpigeon~kharai', 'kharai'}</t>
        </is>
      </c>
    </row>
    <row r="154362">
      <c r="A154362" s="1" t="n">
        <v>154360</v>
      </c>
      <c r="B154362" t="inlineStr">
        <is>
          <t>anonlytics</t>
        </is>
      </c>
      <c r="C154362" t="n">
        <v>2</v>
      </c>
      <c r="D154362" t="inlineStr">
        <is>
          <t>{'@aarondewes~anonlytics-express', 'anonlytics-express'}</t>
        </is>
      </c>
    </row>
    <row r="154363">
      <c r="A154363" s="1" t="n">
        <v>154361</v>
      </c>
      <c r="B154363" t="inlineStr">
        <is>
          <t>atomlessmind</t>
        </is>
      </c>
      <c r="C154363" t="n">
        <v>2</v>
      </c>
      <c r="D154363" t="inlineStr">
        <is>
          <t>{'@atomlessmind~microsecure', '@atomlessmind~myauth'}</t>
        </is>
      </c>
    </row>
    <row r="154364">
      <c r="A154364" s="1" t="n">
        <v>154362</v>
      </c>
      <c r="B154364" t="inlineStr">
        <is>
          <t>myauth</t>
        </is>
      </c>
      <c r="C154364" t="n">
        <v>2</v>
      </c>
      <c r="D154364" t="inlineStr">
        <is>
          <t>{'myauth', '@atomlessmind~myauth'}</t>
        </is>
      </c>
    </row>
    <row r="154365">
      <c r="A154365" s="1" t="n">
        <v>154363</v>
      </c>
      <c r="B154365" t="inlineStr">
        <is>
          <t>creditguard</t>
        </is>
      </c>
      <c r="C154365" t="n">
        <v>2</v>
      </c>
      <c r="D154365" t="inlineStr">
        <is>
          <t>{'creditguard', 'creditguard-api'}</t>
        </is>
      </c>
    </row>
    <row r="154366">
      <c r="A154366" s="1" t="n">
        <v>154364</v>
      </c>
      <c r="B154366" t="inlineStr">
        <is>
          <t>dwrt</t>
        </is>
      </c>
      <c r="C154366" t="n">
        <v>2</v>
      </c>
      <c r="D154366" t="inlineStr">
        <is>
          <t>{'generator-dwrt-cli', 'dwrt-cli'}</t>
        </is>
      </c>
    </row>
    <row r="154367">
      <c r="A154367" s="1" t="n">
        <v>154365</v>
      </c>
      <c r="B154367" t="inlineStr">
        <is>
          <t>j127</t>
        </is>
      </c>
      <c r="C154367" t="n">
        <v>2</v>
      </c>
      <c r="D154367" t="inlineStr">
        <is>
          <t>{'@j127~prettier-config', '@j127~embed-discourse'}</t>
        </is>
      </c>
    </row>
    <row r="154368">
      <c r="A154368" s="1" t="n">
        <v>154366</v>
      </c>
      <c r="B154368" t="inlineStr">
        <is>
          <t>appsoup</t>
        </is>
      </c>
      <c r="C154368" t="n">
        <v>2</v>
      </c>
      <c r="D154368" t="inlineStr">
        <is>
          <t>{'appsoup-front-core', 'appsoup-front'}</t>
        </is>
      </c>
    </row>
    <row r="154369">
      <c r="A154369" s="1" t="n">
        <v>154367</v>
      </c>
      <c r="B154369" t="inlineStr">
        <is>
          <t>dophin</t>
        </is>
      </c>
      <c r="C154369" t="n">
        <v>2</v>
      </c>
      <c r="D154369" t="inlineStr">
        <is>
          <t>{'dophin-core', 'dophin'}</t>
        </is>
      </c>
    </row>
    <row r="154370">
      <c r="A154370" s="1" t="n">
        <v>154368</v>
      </c>
      <c r="B154370" t="inlineStr">
        <is>
          <t>mathematician</t>
        </is>
      </c>
      <c r="C154370" t="n">
        <v>2</v>
      </c>
      <c r="D154370" t="inlineStr">
        <is>
          <t>{'mathematician', 'the-mathematician'}</t>
        </is>
      </c>
    </row>
    <row r="154371">
      <c r="A154371" s="1" t="n">
        <v>154369</v>
      </c>
      <c r="B154371" t="inlineStr">
        <is>
          <t>msrv</t>
        </is>
      </c>
      <c r="C154371" t="n">
        <v>2</v>
      </c>
      <c r="D154371" t="inlineStr">
        <is>
          <t>{'msrv-shared-modules', 'msrv'}</t>
        </is>
      </c>
    </row>
    <row r="154372">
      <c r="A154372" s="1" t="n">
        <v>154370</v>
      </c>
      <c r="B154372" t="inlineStr">
        <is>
          <t>nginline</t>
        </is>
      </c>
      <c r="C154372" t="n">
        <v>2</v>
      </c>
      <c r="D154372" t="inlineStr">
        <is>
          <t>{'nginline-svg-kc', 'grunt-nginline'}</t>
        </is>
      </c>
    </row>
    <row r="154373">
      <c r="A154373" s="1" t="n">
        <v>154371</v>
      </c>
      <c r="B154373" t="inlineStr">
        <is>
          <t>verd</t>
        </is>
      </c>
      <c r="C154373" t="n">
        <v>2</v>
      </c>
      <c r="D154373" t="inlineStr">
        <is>
          <t>{'verd', 'internal_pkg_for_verd'}</t>
        </is>
      </c>
    </row>
    <row r="154374">
      <c r="A154374" s="1" t="n">
        <v>154372</v>
      </c>
      <c r="B154374" t="inlineStr">
        <is>
          <t>krust</t>
        </is>
      </c>
      <c r="C154374" t="n">
        <v>2</v>
      </c>
      <c r="D154374" t="inlineStr">
        <is>
          <t>{'krust', 'kruster'}</t>
        </is>
      </c>
    </row>
    <row r="154375">
      <c r="A154375" s="1" t="n">
        <v>154373</v>
      </c>
      <c r="B154375" t="inlineStr">
        <is>
          <t>yamale</t>
        </is>
      </c>
      <c r="C154375" t="n">
        <v>2</v>
      </c>
      <c r="D154375" t="inlineStr">
        <is>
          <t>{'yamale-aac', 'yamale'}</t>
        </is>
      </c>
    </row>
    <row r="154376">
      <c r="A154376" s="1" t="n">
        <v>154374</v>
      </c>
      <c r="B154376" t="inlineStr">
        <is>
          <t>documenthandler</t>
        </is>
      </c>
      <c r="C154376" t="n">
        <v>2</v>
      </c>
      <c r="D154376" t="inlineStr">
        <is>
          <t>{'documenthandler', 'ch.ti8m.documenthandler'}</t>
        </is>
      </c>
    </row>
    <row r="154377">
      <c r="A154377" s="1" t="n">
        <v>154375</v>
      </c>
      <c r="B154377" t="inlineStr">
        <is>
          <t>pathfix</t>
        </is>
      </c>
      <c r="C154377" t="n">
        <v>2</v>
      </c>
      <c r="D154377" t="inlineStr">
        <is>
          <t>{'hexo-filter-pathfix', 'reactjs-gh-pathfix'}</t>
        </is>
      </c>
    </row>
    <row r="154378">
      <c r="A154378" s="1" t="n">
        <v>154376</v>
      </c>
      <c r="B154378" t="inlineStr">
        <is>
          <t>cabocha</t>
        </is>
      </c>
      <c r="C154378" t="n">
        <v>2</v>
      </c>
      <c r="D154378" t="inlineStr">
        <is>
          <t>{'node-cabocha', 'cabocha-python'}</t>
        </is>
      </c>
    </row>
    <row r="154379">
      <c r="A154379" s="1" t="n">
        <v>154377</v>
      </c>
      <c r="B154379" t="inlineStr">
        <is>
          <t>theonesean</t>
        </is>
      </c>
      <c r="C154379" t="n">
        <v>2</v>
      </c>
      <c r="D154379" t="inlineStr">
        <is>
          <t>{'@theonesean~prettier', '@theonesean~react-scrollama'}</t>
        </is>
      </c>
    </row>
    <row r="154380">
      <c r="A154380" s="1" t="n">
        <v>154378</v>
      </c>
      <c r="B154380" t="inlineStr">
        <is>
          <t>fiero</t>
        </is>
      </c>
      <c r="C154380" t="n">
        <v>2</v>
      </c>
      <c r="D154380" t="inlineStr">
        <is>
          <t>{'fiero-shared-sdk', 'fiero-client-sdk'}</t>
        </is>
      </c>
    </row>
    <row r="154381">
      <c r="A154381" s="1" t="n">
        <v>154379</v>
      </c>
      <c r="B154381" t="inlineStr">
        <is>
          <t>mmeanabs</t>
        </is>
      </c>
      <c r="C154381" t="n">
        <v>2</v>
      </c>
      <c r="D154381" t="inlineStr">
        <is>
          <t>{'@stdlib~stats-iter-mmeanabs', '@stdlib~stats-incr-mmeanabs'}</t>
        </is>
      </c>
    </row>
    <row r="154382">
      <c r="A154382" s="1" t="n">
        <v>154380</v>
      </c>
      <c r="B154382" t="inlineStr">
        <is>
          <t>modelhub</t>
        </is>
      </c>
      <c r="C154382" t="n">
        <v>2</v>
      </c>
      <c r="D154382" t="inlineStr">
        <is>
          <t>{'modelhub-ai', 'modelhub'}</t>
        </is>
      </c>
    </row>
    <row r="154383">
      <c r="A154383" s="1" t="n">
        <v>154381</v>
      </c>
      <c r="B154383" t="inlineStr">
        <is>
          <t>yabro</t>
        </is>
      </c>
      <c r="C154383" t="n">
        <v>2</v>
      </c>
      <c r="D154383" t="inlineStr">
        <is>
          <t>{'@detect-yabro~common', '@detect-yabro~server'}</t>
        </is>
      </c>
    </row>
    <row r="154384">
      <c r="A154384" s="1" t="n">
        <v>154382</v>
      </c>
      <c r="B154384" t="inlineStr">
        <is>
          <t>main1602</t>
        </is>
      </c>
      <c r="C154384" t="n">
        <v>2</v>
      </c>
      <c r="D154384" t="inlineStr">
        <is>
          <t>{'main1602awwl', 'main1602azcy'}</t>
        </is>
      </c>
    </row>
    <row r="154385">
      <c r="A154385" s="1" t="n">
        <v>154383</v>
      </c>
      <c r="B154385" t="inlineStr">
        <is>
          <t>awwl</t>
        </is>
      </c>
      <c r="C154385" t="n">
        <v>2</v>
      </c>
      <c r="D154385" t="inlineStr">
        <is>
          <t>{'main1602awwl', 'awwl'}</t>
        </is>
      </c>
    </row>
    <row r="154386">
      <c r="A154386" s="1" t="n">
        <v>154384</v>
      </c>
      <c r="B154386" t="inlineStr">
        <is>
          <t>chooose</t>
        </is>
      </c>
      <c r="C154386" t="n">
        <v>2</v>
      </c>
      <c r="D154386" t="inlineStr">
        <is>
          <t>{'react-mobx-chooose', 'knockout-chooose'}</t>
        </is>
      </c>
    </row>
    <row r="154387">
      <c r="A154387" s="1" t="n">
        <v>154385</v>
      </c>
      <c r="B154387" t="inlineStr">
        <is>
          <t>phu27</t>
        </is>
      </c>
      <c r="C154387" t="n">
        <v>2</v>
      </c>
      <c r="D154387" t="inlineStr">
        <is>
          <t>{'@nguyenphu27~uikit', '@nguyenphu27~sdk'}</t>
        </is>
      </c>
    </row>
    <row r="154388">
      <c r="A154388" s="1" t="n">
        <v>154386</v>
      </c>
      <c r="B154388" t="inlineStr">
        <is>
          <t>nguyenphu27</t>
        </is>
      </c>
      <c r="C154388" t="n">
        <v>2</v>
      </c>
      <c r="D154388" t="inlineStr">
        <is>
          <t>{'@nguyenphu27~uikit', '@nguyenphu27~sdk'}</t>
        </is>
      </c>
    </row>
    <row r="154389">
      <c r="A154389" s="1" t="n">
        <v>154387</v>
      </c>
      <c r="B154389" t="inlineStr">
        <is>
          <t>fionn</t>
        </is>
      </c>
      <c r="C154389" t="n">
        <v>2</v>
      </c>
      <c r="D154389" t="inlineStr">
        <is>
          <t>{'@fionn~jupyterlab_xkcd', '@fionn-de-vouzensel~test'}</t>
        </is>
      </c>
    </row>
    <row r="154390">
      <c r="A154390" s="1" t="n">
        <v>154388</v>
      </c>
      <c r="B154390" t="inlineStr">
        <is>
          <t>kiraarghy</t>
        </is>
      </c>
      <c r="C154390" t="n">
        <v>2</v>
      </c>
      <c r="D154390" t="inlineStr">
        <is>
          <t>{'@kiraarghy~seven-segment', '@kiraarghy~hello-wasm'}</t>
        </is>
      </c>
    </row>
    <row r="154391">
      <c r="A154391" s="1" t="n">
        <v>154389</v>
      </c>
      <c r="B154391" t="inlineStr">
        <is>
          <t>westworld</t>
        </is>
      </c>
      <c r="C154391" t="n">
        <v>2</v>
      </c>
      <c r="D154391" t="inlineStr">
        <is>
          <t>{'westworld', 'ts-westworld'}</t>
        </is>
      </c>
    </row>
    <row r="154392">
      <c r="A154392" s="1" t="n">
        <v>154390</v>
      </c>
      <c r="B154392" t="inlineStr">
        <is>
          <t>passwordgenerator</t>
        </is>
      </c>
      <c r="C154392" t="n">
        <v>2</v>
      </c>
      <c r="D154392" t="inlineStr">
        <is>
          <t>{'passwordgenerator', '@devdex~passwordgenerator'}</t>
        </is>
      </c>
    </row>
    <row r="154393">
      <c r="A154393" s="1" t="n">
        <v>154391</v>
      </c>
      <c r="B154393" t="inlineStr">
        <is>
          <t>bustabit</t>
        </is>
      </c>
      <c r="C154393" t="n">
        <v>2</v>
      </c>
      <c r="D154393" t="inlineStr">
        <is>
          <t>{'hubot-bustabit', 'mubot-bustabit'}</t>
        </is>
      </c>
    </row>
    <row r="154394">
      <c r="A154394" s="1" t="n">
        <v>154392</v>
      </c>
      <c r="B154394" t="inlineStr">
        <is>
          <t>foxdriver</t>
        </is>
      </c>
      <c r="C154394" t="n">
        <v>2</v>
      </c>
      <c r="D154394" t="inlineStr">
        <is>
          <t>{'@benmalka~foxdriver', 'foxdriver'}</t>
        </is>
      </c>
    </row>
    <row r="154395">
      <c r="A154395" s="1" t="n">
        <v>154393</v>
      </c>
      <c r="B154395" t="inlineStr">
        <is>
          <t>typebase</t>
        </is>
      </c>
      <c r="C154395" t="n">
        <v>2</v>
      </c>
      <c r="D154395" t="inlineStr">
        <is>
          <t>{'typebase.css', 'typebase'}</t>
        </is>
      </c>
    </row>
    <row r="154396">
      <c r="A154396" s="1" t="n">
        <v>154394</v>
      </c>
      <c r="B154396" t="inlineStr">
        <is>
          <t>htmlcov</t>
        </is>
      </c>
      <c r="C154396" t="n">
        <v>2</v>
      </c>
      <c r="D154396" t="inlineStr">
        <is>
          <t>{'json2htmlcov', 'mocha-htmlcov-sourcemap-reporter'}</t>
        </is>
      </c>
    </row>
    <row r="154397">
      <c r="A154397" s="1" t="n">
        <v>154395</v>
      </c>
      <c r="B154397" t="inlineStr">
        <is>
          <t>esse3</t>
        </is>
      </c>
      <c r="C154397" t="n">
        <v>2</v>
      </c>
      <c r="D154397" t="inlineStr">
        <is>
          <t>{'esse3_cli', 'esse3api'}</t>
        </is>
      </c>
    </row>
    <row r="154398">
      <c r="A154398" s="1" t="n">
        <v>154396</v>
      </c>
      <c r="B154398" t="inlineStr">
        <is>
          <t>uafrica</t>
        </is>
      </c>
      <c r="C154398" t="n">
        <v>2</v>
      </c>
      <c r="D154398" t="inlineStr">
        <is>
          <t>{'uafrica-ui-framework', 'uafrica-ui'}</t>
        </is>
      </c>
    </row>
    <row r="154399">
      <c r="A154399" s="1" t="n">
        <v>154397</v>
      </c>
      <c r="B154399" t="inlineStr">
        <is>
          <t>rosswald</t>
        </is>
      </c>
      <c r="C154399" t="n">
        <v>2</v>
      </c>
      <c r="D154399" t="inlineStr">
        <is>
          <t>{'@pidlisnyi~rosswald', 'rosswald'}</t>
        </is>
      </c>
    </row>
    <row r="154400">
      <c r="A154400" s="1" t="n">
        <v>154398</v>
      </c>
      <c r="B154400" t="inlineStr">
        <is>
          <t>brusco</t>
        </is>
      </c>
      <c r="C154400" t="n">
        <v>2</v>
      </c>
      <c r="D154400" t="inlineStr">
        <is>
          <t>{'abrusco-cli', 'abrusco'}</t>
        </is>
      </c>
    </row>
    <row r="154401">
      <c r="A154401" s="1" t="n">
        <v>154399</v>
      </c>
      <c r="B154401" t="inlineStr">
        <is>
          <t>abrusco</t>
        </is>
      </c>
      <c r="C154401" t="n">
        <v>2</v>
      </c>
      <c r="D154401" t="inlineStr">
        <is>
          <t>{'abrusco-cli', 'abrusco'}</t>
        </is>
      </c>
    </row>
    <row r="154402">
      <c r="A154402" s="1" t="n">
        <v>154400</v>
      </c>
      <c r="B154402" t="inlineStr">
        <is>
          <t>raddo</t>
        </is>
      </c>
      <c r="C154402" t="n">
        <v>2</v>
      </c>
      <c r="D154402" t="inlineStr">
        <is>
          <t>{'@raddo~easy-fetch', '@raddo~easy-instagram-feed'}</t>
        </is>
      </c>
    </row>
    <row r="154403">
      <c r="A154403" s="1" t="n">
        <v>154401</v>
      </c>
      <c r="B154403" t="inlineStr">
        <is>
          <t>jinphen</t>
        </is>
      </c>
      <c r="C154403" t="n">
        <v>2</v>
      </c>
      <c r="D154403" t="inlineStr">
        <is>
          <t>{'@jinphen~download2', '@jinphen~download1'}</t>
        </is>
      </c>
    </row>
    <row r="154404">
      <c r="A154404" s="1" t="n">
        <v>154402</v>
      </c>
      <c r="B154404" t="inlineStr">
        <is>
          <t>download1</t>
        </is>
      </c>
      <c r="C154404" t="n">
        <v>2</v>
      </c>
      <c r="D154404" t="inlineStr">
        <is>
          <t>{'@jinphen~download1', '@jspreadsheet~download1'}</t>
        </is>
      </c>
    </row>
    <row r="154405">
      <c r="A154405" s="1" t="n">
        <v>154403</v>
      </c>
      <c r="B154405" t="inlineStr">
        <is>
          <t>kodash</t>
        </is>
      </c>
      <c r="C154405" t="n">
        <v>2</v>
      </c>
      <c r="D154405" t="inlineStr">
        <is>
          <t>{'@icncsx~kodash', 'kodash'}</t>
        </is>
      </c>
    </row>
    <row r="154406">
      <c r="A154406" s="1" t="n">
        <v>154404</v>
      </c>
      <c r="B154406" t="inlineStr">
        <is>
          <t>cu110</t>
        </is>
      </c>
      <c r="C154406" t="n">
        <v>2</v>
      </c>
      <c r="D154406" t="inlineStr">
        <is>
          <t>{'mxnet-cu110', 'dgl-cu110'}</t>
        </is>
      </c>
    </row>
    <row r="154407">
      <c r="A154407" s="1" t="n">
        <v>154405</v>
      </c>
      <c r="B154407" t="inlineStr">
        <is>
          <t>mojomeets</t>
        </is>
      </c>
      <c r="C154407" t="n">
        <v>2</v>
      </c>
      <c r="D154407" t="inlineStr">
        <is>
          <t>{'@mojomeets~mojomeets-token-builder', 'mojomeets-webrtc-sdk'}</t>
        </is>
      </c>
    </row>
    <row r="154408">
      <c r="A154408" s="1" t="n">
        <v>154406</v>
      </c>
      <c r="B154408" t="inlineStr">
        <is>
          <t>briefkasten</t>
        </is>
      </c>
      <c r="C154408" t="n">
        <v>2</v>
      </c>
      <c r="D154408" t="inlineStr">
        <is>
          <t>{'briefkasten-watchdog', 'briefkasten'}</t>
        </is>
      </c>
    </row>
    <row r="154409">
      <c r="A154409" s="1" t="n">
        <v>154407</v>
      </c>
      <c r="B154409" t="inlineStr">
        <is>
          <t>themepark</t>
        </is>
      </c>
      <c r="C154409" t="n">
        <v>2</v>
      </c>
      <c r="D154409" t="inlineStr">
        <is>
          <t>{'themepark-api', 'themepark'}</t>
        </is>
      </c>
    </row>
    <row r="154410">
      <c r="A154410" s="1" t="n">
        <v>154408</v>
      </c>
      <c r="B154410" t="inlineStr">
        <is>
          <t>xenpm</t>
        </is>
      </c>
      <c r="C154410" t="n">
        <v>2</v>
      </c>
      <c r="D154410" t="inlineStr">
        <is>
          <t>{'xenpm-utils', 'xenpm'}</t>
        </is>
      </c>
    </row>
    <row r="154411">
      <c r="A154411" s="1" t="n">
        <v>154409</v>
      </c>
      <c r="B154411" t="inlineStr">
        <is>
          <t>reactml</t>
        </is>
      </c>
      <c r="C154411" t="n">
        <v>2</v>
      </c>
      <c r="D154411" t="inlineStr">
        <is>
          <t>{'@reactml~loader', 'reactml'}</t>
        </is>
      </c>
    </row>
    <row r="154412">
      <c r="A154412" s="1" t="n">
        <v>154410</v>
      </c>
      <c r="B154412" t="inlineStr">
        <is>
          <t>lazyrender</t>
        </is>
      </c>
      <c r="C154412" t="n">
        <v>2</v>
      </c>
      <c r="D154412" t="inlineStr">
        <is>
          <t>{'react-lazyrender', 'react-lazyrender-mixin'}</t>
        </is>
      </c>
    </row>
    <row r="154413">
      <c r="A154413" s="1" t="n">
        <v>154411</v>
      </c>
      <c r="B154413" t="inlineStr">
        <is>
          <t>algorithmhub</t>
        </is>
      </c>
      <c r="C154413" t="n">
        <v>2</v>
      </c>
      <c r="D154413" t="inlineStr">
        <is>
          <t>{'@algorithmhub~dash-responsive-grid-layout', 'algorithmhub'}</t>
        </is>
      </c>
    </row>
    <row r="154414">
      <c r="A154414" s="1" t="n">
        <v>154412</v>
      </c>
      <c r="B154414" t="inlineStr">
        <is>
          <t>activepager</t>
        </is>
      </c>
      <c r="C154414" t="n">
        <v>2</v>
      </c>
      <c r="D154414" t="inlineStr">
        <is>
          <t>{'@activepager~so-115-adapter', '@activepager~so-115-adapter-installer'}</t>
        </is>
      </c>
    </row>
    <row r="154415">
      <c r="A154415" s="1" t="n">
        <v>154413</v>
      </c>
      <c r="B154415" t="inlineStr">
        <is>
          <t>tjg</t>
        </is>
      </c>
      <c r="C154415" t="n">
        <v>2</v>
      </c>
      <c r="D154415" t="inlineStr">
        <is>
          <t>{'test_tjg', 'counter-pkg-tjg'}</t>
        </is>
      </c>
    </row>
    <row r="154416">
      <c r="A154416" s="1" t="n">
        <v>154414</v>
      </c>
      <c r="B154416" t="inlineStr">
        <is>
          <t>armhil</t>
        </is>
      </c>
      <c r="C154416" t="n">
        <v>2</v>
      </c>
      <c r="D154416" t="inlineStr">
        <is>
          <t>{'@armhil~easy-addins-oauth-client', '@armhil~azure-blob-static-content-uploader'}</t>
        </is>
      </c>
    </row>
    <row r="154417">
      <c r="A154417" s="1" t="n">
        <v>154415</v>
      </c>
      <c r="B154417" t="inlineStr">
        <is>
          <t>htmlguyllc</t>
        </is>
      </c>
      <c r="C154417" t="n">
        <v>2</v>
      </c>
      <c r="D154417" t="inlineStr">
        <is>
          <t>{'htmlguyllc-jpack', '@htmlguyllc~jpack'}</t>
        </is>
      </c>
    </row>
    <row r="154418">
      <c r="A154418" s="1" t="n">
        <v>154416</v>
      </c>
      <c r="B154418" t="inlineStr">
        <is>
          <t>jsmerge</t>
        </is>
      </c>
      <c r="C154418" t="n">
        <v>2</v>
      </c>
      <c r="D154418" t="inlineStr">
        <is>
          <t>{'grunt-jsmerge', 'jsmerge'}</t>
        </is>
      </c>
    </row>
    <row r="154419">
      <c r="A154419" s="1" t="n">
        <v>154417</v>
      </c>
      <c r="B154419" t="inlineStr">
        <is>
          <t>zbycz</t>
        </is>
      </c>
      <c r="C154419" t="n">
        <v>2</v>
      </c>
      <c r="D154419" t="inlineStr">
        <is>
          <t>{'tmp-zbycz-nitro', 'tmp-zbycz-calendar-widget'}</t>
        </is>
      </c>
    </row>
    <row r="154420">
      <c r="A154420" s="1" t="n">
        <v>154418</v>
      </c>
      <c r="B154420" t="inlineStr">
        <is>
          <t>partfaconvertsource</t>
        </is>
      </c>
      <c r="C154420" t="n">
        <v>2</v>
      </c>
      <c r="D154420" t="inlineStr">
        <is>
          <t>{'qmuzik-partfaconvertsource-shared', 'qmuzik-partfaconvertsource'}</t>
        </is>
      </c>
    </row>
    <row r="154421">
      <c r="A154421" s="1" t="n">
        <v>154419</v>
      </c>
      <c r="B154421" t="inlineStr">
        <is>
          <t>week19999</t>
        </is>
      </c>
      <c r="C154421" t="n">
        <v>2</v>
      </c>
      <c r="D154421" t="inlineStr">
        <is>
          <t>{'week19999', 'week19999a'}</t>
        </is>
      </c>
    </row>
    <row r="154422">
      <c r="A154422" s="1" t="n">
        <v>154420</v>
      </c>
      <c r="B154422" t="inlineStr">
        <is>
          <t>dvovk</t>
        </is>
      </c>
      <c r="C154422" t="n">
        <v>2</v>
      </c>
      <c r="D154422" t="inlineStr">
        <is>
          <t>{'@dvovk~react-native-nfc-reader', '@dvovk~react-native-mrz-scanner'}</t>
        </is>
      </c>
    </row>
    <row r="154423">
      <c r="A154423" s="1" t="n">
        <v>154421</v>
      </c>
      <c r="B154423" t="inlineStr">
        <is>
          <t>carose</t>
        </is>
      </c>
      <c r="C154423" t="n">
        <v>2</v>
      </c>
      <c r="D154423" t="inlineStr">
        <is>
          <t>{'hello_test_carose', 'carose'}</t>
        </is>
      </c>
    </row>
    <row r="154424">
      <c r="A154424" s="1" t="n">
        <v>154422</v>
      </c>
      <c r="B154424" t="inlineStr">
        <is>
          <t>bzf</t>
        </is>
      </c>
      <c r="C154424" t="n">
        <v>2</v>
      </c>
      <c r="D154424" t="inlineStr">
        <is>
          <t>{'@allejo~bzf-plugin-gen', 'kamonetucbzf'}</t>
        </is>
      </c>
    </row>
    <row r="154425">
      <c r="A154425" s="1" t="n">
        <v>154423</v>
      </c>
      <c r="B154425" t="inlineStr">
        <is>
          <t>mfes</t>
        </is>
      </c>
      <c r="C154425" t="n">
        <v>2</v>
      </c>
      <c r="D154425" t="inlineStr">
        <is>
          <t>{'@mfes~webpack-plugin', '@mfes~loader'}</t>
        </is>
      </c>
    </row>
    <row r="154426">
      <c r="A154426" s="1" t="n">
        <v>154424</v>
      </c>
      <c r="B154426" t="inlineStr">
        <is>
          <t>baes</t>
        </is>
      </c>
      <c r="C154426" t="n">
        <v>2</v>
      </c>
      <c r="D154426" t="inlineStr">
        <is>
          <t>{'react-native-google-firebaes-admob', 'baes-x'}</t>
        </is>
      </c>
    </row>
    <row r="154427">
      <c r="A154427" s="1" t="n">
        <v>154425</v>
      </c>
      <c r="B154427" t="inlineStr">
        <is>
          <t>datalize</t>
        </is>
      </c>
      <c r="C154427" t="n">
        <v>2</v>
      </c>
      <c r="D154427" t="inlineStr">
        <is>
          <t>{'datalize-multi-language', 'datalize'}</t>
        </is>
      </c>
    </row>
    <row r="154428">
      <c r="A154428" s="1" t="n">
        <v>154426</v>
      </c>
      <c r="B154428" t="inlineStr">
        <is>
          <t>viewkit</t>
        </is>
      </c>
      <c r="C154428" t="n">
        <v>2</v>
      </c>
      <c r="D154428" t="inlineStr">
        <is>
          <t>{'viewkit', 'backbone.viewkit'}</t>
        </is>
      </c>
    </row>
    <row r="154429">
      <c r="A154429" s="1" t="n">
        <v>154427</v>
      </c>
      <c r="B154429" t="inlineStr">
        <is>
          <t>packlock</t>
        </is>
      </c>
      <c r="C154429" t="n">
        <v>2</v>
      </c>
      <c r="D154429" t="inlineStr">
        <is>
          <t>{'packlock', 'grunt-packlock'}</t>
        </is>
      </c>
    </row>
    <row r="154430">
      <c r="A154430" s="1" t="n">
        <v>154428</v>
      </c>
      <c r="B154430" t="inlineStr">
        <is>
          <t>baobiao</t>
        </is>
      </c>
      <c r="C154430" t="n">
        <v>2</v>
      </c>
      <c r="D154430" t="inlineStr">
        <is>
          <t>{'yd_baobiao', 'baobiao'}</t>
        </is>
      </c>
    </row>
    <row r="154431">
      <c r="A154431" s="1" t="n">
        <v>154429</v>
      </c>
      <c r="B154431" t="inlineStr">
        <is>
          <t>kapitalize</t>
        </is>
      </c>
      <c r="C154431" t="n">
        <v>2</v>
      </c>
      <c r="D154431" t="inlineStr">
        <is>
          <t>{'kapitalize', 'kapitalize-ex'}</t>
        </is>
      </c>
    </row>
    <row r="154432">
      <c r="A154432" s="1" t="n">
        <v>154430</v>
      </c>
      <c r="B154432" t="inlineStr">
        <is>
          <t>responsivevoice</t>
        </is>
      </c>
      <c r="C154432" t="n">
        <v>2</v>
      </c>
      <c r="D154432" t="inlineStr">
        <is>
          <t>{'jarbas-tts-plugin-responsivevoice', 'responsivevoice'}</t>
        </is>
      </c>
    </row>
    <row r="154433">
      <c r="A154433" s="1" t="n">
        <v>154431</v>
      </c>
      <c r="B154433" t="inlineStr">
        <is>
          <t>aispace2</t>
        </is>
      </c>
      <c r="C154433" t="n">
        <v>2</v>
      </c>
      <c r="D154433" t="inlineStr">
        <is>
          <t>{'aispace2', 'jupyterlab-aispace2'}</t>
        </is>
      </c>
    </row>
    <row r="154434">
      <c r="A154434" s="1" t="n">
        <v>154432</v>
      </c>
      <c r="B154434" t="inlineStr">
        <is>
          <t>nodeday2</t>
        </is>
      </c>
      <c r="C154434" t="n">
        <v>2</v>
      </c>
      <c r="D154434" t="inlineStr">
        <is>
          <t>{'yang__nodeday2', 'nodeday2'}</t>
        </is>
      </c>
    </row>
    <row r="154435">
      <c r="A154435" s="1" t="n">
        <v>154433</v>
      </c>
      <c r="B154435" t="inlineStr">
        <is>
          <t>xeptao</t>
        </is>
      </c>
      <c r="C154435" t="n">
        <v>2</v>
      </c>
      <c r="D154435" t="inlineStr">
        <is>
          <t>{'xeptao-countdown-assets', 'xeptao-vanilla-template'}</t>
        </is>
      </c>
    </row>
    <row r="154436">
      <c r="A154436" s="1" t="n">
        <v>154434</v>
      </c>
      <c r="B154436" t="inlineStr">
        <is>
          <t>procmenucategory</t>
        </is>
      </c>
      <c r="C154436" t="n">
        <v>2</v>
      </c>
      <c r="D154436" t="inlineStr">
        <is>
          <t>{'qmuzik-procmenucategory-shared', 'qmuzik-procmenucategory'}</t>
        </is>
      </c>
    </row>
    <row r="154437">
      <c r="A154437" s="1" t="n">
        <v>154435</v>
      </c>
      <c r="B154437" t="inlineStr">
        <is>
          <t>autograde</t>
        </is>
      </c>
      <c r="C154437" t="n">
        <v>2</v>
      </c>
      <c r="D154437" t="inlineStr">
        <is>
          <t>{'autograde', 'jupyter-autograde'}</t>
        </is>
      </c>
    </row>
    <row r="154438">
      <c r="A154438" s="1" t="n">
        <v>154436</v>
      </c>
      <c r="B154438" t="inlineStr">
        <is>
          <t>trilliant</t>
        </is>
      </c>
      <c r="C154438" t="n">
        <v>2</v>
      </c>
      <c r="D154438" t="inlineStr">
        <is>
          <t>{'@shaanhurley~trilliant', '@shaanhurley~trilliant-package'}</t>
        </is>
      </c>
    </row>
    <row r="154439">
      <c r="A154439" s="1" t="n">
        <v>154437</v>
      </c>
      <c r="B154439" t="inlineStr">
        <is>
          <t>gamedistribution</t>
        </is>
      </c>
      <c r="C154439" t="n">
        <v>2</v>
      </c>
      <c r="D154439" t="inlineStr">
        <is>
          <t>{'@gamedistribution.com~html5-sdk', '@gamedistribution.com~cordova-plugin-gdapi'}</t>
        </is>
      </c>
    </row>
    <row r="154440">
      <c r="A154440" s="1" t="n">
        <v>154438</v>
      </c>
      <c r="B154440" t="inlineStr">
        <is>
          <t>studia</t>
        </is>
      </c>
      <c r="C154440" t="n">
        <v>2</v>
      </c>
      <c r="D154440" t="inlineStr">
        <is>
          <t>{'react-native-studia', 'studia-application'}</t>
        </is>
      </c>
    </row>
    <row r="154441">
      <c r="A154441" s="1" t="n">
        <v>154439</v>
      </c>
      <c r="B154441" t="inlineStr">
        <is>
          <t>trung81</t>
        </is>
      </c>
      <c r="C154441" t="n">
        <v>2</v>
      </c>
      <c r="D154441" t="inlineStr">
        <is>
          <t>{'@trung81~rentenplaner-calculations', '@trung81~tiny'}</t>
        </is>
      </c>
    </row>
    <row r="154442">
      <c r="A154442" s="1" t="n">
        <v>154440</v>
      </c>
      <c r="B154442" t="inlineStr">
        <is>
          <t>fauz</t>
        </is>
      </c>
      <c r="C154442" t="n">
        <v>2</v>
      </c>
      <c r="D154442" t="inlineStr">
        <is>
          <t>{'@hammad.fauz~tinymce-react', '@hammad.fauz~parser'}</t>
        </is>
      </c>
    </row>
    <row r="154443">
      <c r="A154443" s="1" t="n">
        <v>154441</v>
      </c>
      <c r="B154443" t="inlineStr">
        <is>
          <t>novatree</t>
        </is>
      </c>
      <c r="C154443" t="n">
        <v>2</v>
      </c>
      <c r="D154443" t="inlineStr">
        <is>
          <t>{'@novatree~rjsf-core', '@ankur_novatree~react-admin-import-csv'}</t>
        </is>
      </c>
    </row>
    <row r="154444">
      <c r="A154444" s="1" t="n">
        <v>154442</v>
      </c>
      <c r="B154444" t="inlineStr">
        <is>
          <t>notifyy</t>
        </is>
      </c>
      <c r="C154444" t="n">
        <v>2</v>
      </c>
      <c r="D154444" t="inlineStr">
        <is>
          <t>{'notifyy', 'node-notifyy'}</t>
        </is>
      </c>
    </row>
    <row r="154445">
      <c r="A154445" s="1" t="n">
        <v>154443</v>
      </c>
      <c r="B154445" t="inlineStr">
        <is>
          <t>useraudit</t>
        </is>
      </c>
      <c r="C154445" t="n">
        <v>2</v>
      </c>
      <c r="D154445" t="inlineStr">
        <is>
          <t>{'django-useraudit', 'mongoose-useraudit-plugin'}</t>
        </is>
      </c>
    </row>
    <row r="154446">
      <c r="A154446" s="1" t="n">
        <v>154444</v>
      </c>
      <c r="B154446" t="inlineStr">
        <is>
          <t>atama</t>
        </is>
      </c>
      <c r="C154446" t="n">
        <v>2</v>
      </c>
      <c r="D154446" t="inlineStr">
        <is>
          <t>{'atama', '@khanguru~atama'}</t>
        </is>
      </c>
    </row>
    <row r="154447">
      <c r="A154447" s="1" t="n">
        <v>154445</v>
      </c>
      <c r="B154447" t="inlineStr">
        <is>
          <t>fzed51</t>
        </is>
      </c>
      <c r="C154447" t="n">
        <v>2</v>
      </c>
      <c r="D154447" t="inlineStr">
        <is>
          <t>{'@fzed51~webpack-config', '@fzed51~date-validator'}</t>
        </is>
      </c>
    </row>
    <row r="154448">
      <c r="A154448" s="1" t="n">
        <v>154446</v>
      </c>
      <c r="B154448" t="inlineStr">
        <is>
          <t>igorbabkin</t>
        </is>
      </c>
      <c r="C154448" t="n">
        <v>2</v>
      </c>
      <c r="D154448" t="inlineStr">
        <is>
          <t>{'@igorbabkin~b', '@igorbabkin~a'}</t>
        </is>
      </c>
    </row>
    <row r="154449">
      <c r="A154449" s="1" t="n">
        <v>154447</v>
      </c>
      <c r="B154449" t="inlineStr">
        <is>
          <t>datamining</t>
        </is>
      </c>
      <c r="C154449" t="n">
        <v>2</v>
      </c>
      <c r="D154449" t="inlineStr">
        <is>
          <t>{'datamining', 'ffxiv-datamining-github-api'}</t>
        </is>
      </c>
    </row>
    <row r="154450">
      <c r="A154450" s="1" t="n">
        <v>154448</v>
      </c>
      <c r="B154450" t="inlineStr">
        <is>
          <t>iaux</t>
        </is>
      </c>
      <c r="C154450" t="n">
        <v>2</v>
      </c>
      <c r="D154450" t="inlineStr">
        <is>
          <t>{'react-iaux', '@internetarchive~iaux-book-action'}</t>
        </is>
      </c>
    </row>
    <row r="154451">
      <c r="A154451" s="1" t="n">
        <v>154449</v>
      </c>
      <c r="B154451" t="inlineStr">
        <is>
          <t>azuremobile</t>
        </is>
      </c>
      <c r="C154451" t="n">
        <v>2</v>
      </c>
      <c r="D154451" t="inlineStr">
        <is>
          <t>{'azuremobile-leaderboard', 'azuremobile-recipe'}</t>
        </is>
      </c>
    </row>
    <row r="154452">
      <c r="A154452" s="1" t="n">
        <v>154450</v>
      </c>
      <c r="B154452" t="inlineStr">
        <is>
          <t>libimobiledevice</t>
        </is>
      </c>
      <c r="C154452" t="n">
        <v>2</v>
      </c>
      <c r="D154452" t="inlineStr">
        <is>
          <t>{'@synctree~libimobiledevice', 'libimobiledevice'}</t>
        </is>
      </c>
    </row>
    <row r="154453">
      <c r="A154453" s="1" t="n">
        <v>154451</v>
      </c>
      <c r="B154453" t="inlineStr">
        <is>
          <t>cotar</t>
        </is>
      </c>
      <c r="C154453" t="n">
        <v>2</v>
      </c>
      <c r="D154453" t="inlineStr">
        <is>
          <t>{'@cotar~cli', '@cotar~core'}</t>
        </is>
      </c>
    </row>
    <row r="154454">
      <c r="A154454" s="1" t="n">
        <v>154452</v>
      </c>
      <c r="B154454" t="inlineStr">
        <is>
          <t>zhongjiayao</t>
        </is>
      </c>
      <c r="C154454" t="n">
        <v>2</v>
      </c>
      <c r="D154454" t="inlineStr">
        <is>
          <t>{'@zhongjiayao~countdowntest', 'zhongjiayao'}</t>
        </is>
      </c>
    </row>
    <row r="154455">
      <c r="A154455" s="1" t="n">
        <v>154453</v>
      </c>
      <c r="B154455" t="inlineStr">
        <is>
          <t>titanswap</t>
        </is>
      </c>
      <c r="C154455" t="n">
        <v>2</v>
      </c>
      <c r="D154455" t="inlineStr">
        <is>
          <t>{'@titanswap-libs~sdk', '@titanswap-libs~uikit'}</t>
        </is>
      </c>
    </row>
    <row r="154456">
      <c r="A154456" s="1" t="n">
        <v>154454</v>
      </c>
      <c r="B154456" t="inlineStr">
        <is>
          <t>rcswitch4</t>
        </is>
      </c>
      <c r="C154456" t="n">
        <v>2</v>
      </c>
      <c r="D154456" t="inlineStr">
        <is>
          <t>{'rcswitch4', 'homebridge-rcswitch4'}</t>
        </is>
      </c>
    </row>
    <row r="154457">
      <c r="A154457" s="1" t="n">
        <v>154455</v>
      </c>
      <c r="B154457" t="inlineStr">
        <is>
          <t>parco</t>
        </is>
      </c>
      <c r="C154457" t="n">
        <v>2</v>
      </c>
      <c r="D154457" t="inlineStr">
        <is>
          <t>{'parco', '@eloparco~lib-jitsi-meet'}</t>
        </is>
      </c>
    </row>
    <row r="154458">
      <c r="A154458" s="1" t="n">
        <v>154456</v>
      </c>
      <c r="B154458" t="inlineStr">
        <is>
          <t>agregory</t>
        </is>
      </c>
      <c r="C154458" t="n">
        <v>2</v>
      </c>
      <c r="D154458" t="inlineStr">
        <is>
          <t>{'@agregory~ui', '@agregory~arch'}</t>
        </is>
      </c>
    </row>
    <row r="154459">
      <c r="A154459" s="1" t="n">
        <v>154457</v>
      </c>
      <c r="B154459" t="inlineStr">
        <is>
          <t>componentry</t>
        </is>
      </c>
      <c r="C154459" t="n">
        <v>2</v>
      </c>
      <c r="D154459" t="inlineStr">
        <is>
          <t>{'componentry', 'code-level-componentry'}</t>
        </is>
      </c>
    </row>
    <row r="154460">
      <c r="A154460" s="1" t="n">
        <v>154458</v>
      </c>
      <c r="B154460" t="inlineStr">
        <is>
          <t>guangxipaas</t>
        </is>
      </c>
      <c r="C154460" t="n">
        <v>2</v>
      </c>
      <c r="D154460" t="inlineStr">
        <is>
          <t>{'gd-signature-guangxipaas-test', 'gd-signature-guangxipaas'}</t>
        </is>
      </c>
    </row>
    <row r="154461">
      <c r="A154461" s="1" t="n">
        <v>154459</v>
      </c>
      <c r="B154461" t="inlineStr">
        <is>
          <t>jlw</t>
        </is>
      </c>
      <c r="C154461" t="n">
        <v>2</v>
      </c>
      <c r="D154461" t="inlineStr">
        <is>
          <t>{'@jasonlwalker~jlwutility', 'jlw-nester'}</t>
        </is>
      </c>
    </row>
    <row r="154462">
      <c r="A154462" s="1" t="n">
        <v>154460</v>
      </c>
      <c r="B154462" t="inlineStr">
        <is>
          <t>brillo</t>
        </is>
      </c>
      <c r="C154462" t="n">
        <v>2</v>
      </c>
      <c r="D154462" t="inlineStr">
        <is>
          <t>{'puppeteer-brillo', 'brillo'}</t>
        </is>
      </c>
    </row>
    <row r="154463">
      <c r="A154463" s="1" t="n">
        <v>154461</v>
      </c>
      <c r="B154463" t="inlineStr">
        <is>
          <t>brannigan</t>
        </is>
      </c>
      <c r="C154463" t="n">
        <v>2</v>
      </c>
      <c r="D154463" t="inlineStr">
        <is>
          <t>{'brannigan', 'sj-brannigan'}</t>
        </is>
      </c>
    </row>
    <row r="154464">
      <c r="A154464" s="1" t="n">
        <v>154462</v>
      </c>
      <c r="B154464" t="inlineStr">
        <is>
          <t>abraia</t>
        </is>
      </c>
      <c r="C154464" t="n">
        <v>2</v>
      </c>
      <c r="D154464" t="inlineStr">
        <is>
          <t>{'abraia', 'gulp-abraia'}</t>
        </is>
      </c>
    </row>
    <row r="154465">
      <c r="A154465" s="1" t="n">
        <v>154463</v>
      </c>
      <c r="B154465" t="inlineStr">
        <is>
          <t>boiled</t>
        </is>
      </c>
      <c r="C154465" t="n">
        <v>2</v>
      </c>
      <c r="D154465" t="inlineStr">
        <is>
          <t>{'boiled', 'redux-preboiled'}</t>
        </is>
      </c>
    </row>
    <row r="154466">
      <c r="A154466" s="1" t="n">
        <v>154464</v>
      </c>
      <c r="B154466" t="inlineStr">
        <is>
          <t>mebank</t>
        </is>
      </c>
      <c r="C154466" t="n">
        <v>2</v>
      </c>
      <c r="D154466" t="inlineStr">
        <is>
          <t>{'@mebank~tracker', '@mebank~fcm-push'}</t>
        </is>
      </c>
    </row>
    <row r="154467">
      <c r="A154467" s="1" t="n">
        <v>154465</v>
      </c>
      <c r="B154467" t="inlineStr">
        <is>
          <t>npmtemplate</t>
        </is>
      </c>
      <c r="C154467" t="n">
        <v>2</v>
      </c>
      <c r="D154467" t="inlineStr">
        <is>
          <t>{'@camtv~npmtemplate', 'jaydz-npmtemplate'}</t>
        </is>
      </c>
    </row>
    <row r="154468">
      <c r="A154468" s="1" t="n">
        <v>154466</v>
      </c>
      <c r="B154468" t="inlineStr">
        <is>
          <t>clilog</t>
        </is>
      </c>
      <c r="C154468" t="n">
        <v>2</v>
      </c>
      <c r="D154468" t="inlineStr">
        <is>
          <t>{'nl-clilog', 'clilog'}</t>
        </is>
      </c>
    </row>
    <row r="154469">
      <c r="A154469" s="1" t="n">
        <v>154467</v>
      </c>
      <c r="B154469" t="inlineStr">
        <is>
          <t>simper</t>
        </is>
      </c>
      <c r="C154469" t="n">
        <v>2</v>
      </c>
      <c r="D154469" t="inlineStr">
        <is>
          <t>{'@kevinsimper~typed-graphqlify', 'simpervisor'}</t>
        </is>
      </c>
    </row>
    <row r="154470">
      <c r="A154470" s="1" t="n">
        <v>154468</v>
      </c>
      <c r="B154470" t="inlineStr">
        <is>
          <t>sname</t>
        </is>
      </c>
      <c r="C154470" t="n">
        <v>2</v>
      </c>
      <c r="D154470" t="inlineStr">
        <is>
          <t>{'snamel', 'sname'}</t>
        </is>
      </c>
    </row>
    <row r="154471">
      <c r="A154471" s="1" t="n">
        <v>154469</v>
      </c>
      <c r="B154471" t="inlineStr">
        <is>
          <t>bbcoin</t>
        </is>
      </c>
      <c r="C154471" t="n">
        <v>2</v>
      </c>
      <c r="D154471" t="inlineStr">
        <is>
          <t>{'bbcoin', 'bbcoin-core'}</t>
        </is>
      </c>
    </row>
    <row r="154472">
      <c r="A154472" s="1" t="n">
        <v>154470</v>
      </c>
      <c r="B154472" t="inlineStr">
        <is>
          <t>steamwebapi</t>
        </is>
      </c>
      <c r="C154472" t="n">
        <v>2</v>
      </c>
      <c r="D154472" t="inlineStr">
        <is>
          <t>{'@razr9~steamwebapi', 'steamwebapi'}</t>
        </is>
      </c>
    </row>
    <row r="154473">
      <c r="A154473" s="1" t="n">
        <v>154471</v>
      </c>
      <c r="B154473" t="inlineStr">
        <is>
          <t>widest</t>
        </is>
      </c>
      <c r="C154473" t="n">
        <v>2</v>
      </c>
      <c r="D154473" t="inlineStr">
        <is>
          <t>{'widest-string', 'widest-line'}</t>
        </is>
      </c>
    </row>
    <row r="154474">
      <c r="A154474" s="1" t="n">
        <v>154472</v>
      </c>
      <c r="B154474" t="inlineStr">
        <is>
          <t>smardev</t>
        </is>
      </c>
      <c r="C154474" t="n">
        <v>2</v>
      </c>
      <c r="D154474" t="inlineStr">
        <is>
          <t>{'@smardev~tsmapper', '@smardev~awsjs'}</t>
        </is>
      </c>
    </row>
    <row r="154475">
      <c r="A154475" s="1" t="n">
        <v>154473</v>
      </c>
      <c r="B154475" t="inlineStr">
        <is>
          <t>grev</t>
        </is>
      </c>
      <c r="C154475" t="n">
        <v>2</v>
      </c>
      <c r="D154475" t="inlineStr">
        <is>
          <t>{'@stdlib~blas-ext-base-grev', 'grev'}</t>
        </is>
      </c>
    </row>
    <row r="154476">
      <c r="A154476" s="1" t="n">
        <v>154474</v>
      </c>
      <c r="B154476" t="inlineStr">
        <is>
          <t>revisioning</t>
        </is>
      </c>
      <c r="C154476" t="n">
        <v>2</v>
      </c>
      <c r="D154476" t="inlineStr">
        <is>
          <t>{'django-model-revisioning', 'hexo-asset-revisioning'}</t>
        </is>
      </c>
    </row>
    <row r="154477">
      <c r="A154477" s="1" t="n">
        <v>154475</v>
      </c>
      <c r="B154477" t="inlineStr">
        <is>
          <t>xtliyq</t>
        </is>
      </c>
      <c r="C154477" t="n">
        <v>2</v>
      </c>
      <c r="D154477" t="inlineStr">
        <is>
          <t>{'@xtliyq~markdown-editor-simple', '@xtliyq~markdown-editor'}</t>
        </is>
      </c>
    </row>
    <row r="154478">
      <c r="A154478" s="1" t="n">
        <v>154476</v>
      </c>
      <c r="B154478" t="inlineStr">
        <is>
          <t>tmcomponents</t>
        </is>
      </c>
      <c r="C154478" t="n">
        <v>2</v>
      </c>
      <c r="D154478" t="inlineStr">
        <is>
          <t>{'@mahdiponline~tmcomponents', '@adhitiadarmawan~tmcomponents'}</t>
        </is>
      </c>
    </row>
    <row r="154479">
      <c r="A154479" s="1" t="n">
        <v>154477</v>
      </c>
      <c r="B154479" t="inlineStr">
        <is>
          <t>hourouer</t>
        </is>
      </c>
      <c r="C154479" t="n">
        <v>2</v>
      </c>
      <c r="D154479" t="inlineStr">
        <is>
          <t>{'@hourouer~demo-npm', 'hourouer-demo-npm'}</t>
        </is>
      </c>
    </row>
    <row r="154480">
      <c r="A154480" s="1" t="n">
        <v>154478</v>
      </c>
      <c r="B154480" t="inlineStr">
        <is>
          <t>adglink</t>
        </is>
      </c>
      <c r="C154480" t="n">
        <v>2</v>
      </c>
      <c r="D154480" t="inlineStr">
        <is>
          <t>{'lab6_node.adglink', 'censorify.adglink'}</t>
        </is>
      </c>
    </row>
    <row r="154481">
      <c r="A154481" s="1" t="n">
        <v>154479</v>
      </c>
      <c r="B154481" t="inlineStr">
        <is>
          <t>dd2</t>
        </is>
      </c>
      <c r="C154481" t="n">
        <v>2</v>
      </c>
      <c r="D154481" t="inlineStr">
        <is>
          <t>{'dd2wx', 'gdt-dd2my'}</t>
        </is>
      </c>
    </row>
    <row r="154482">
      <c r="A154482" s="1" t="n">
        <v>154480</v>
      </c>
      <c r="B154482" t="inlineStr">
        <is>
          <t>sssound1</t>
        </is>
      </c>
      <c r="C154482" t="n">
        <v>2</v>
      </c>
      <c r="D154482" t="inlineStr">
        <is>
          <t>{'@sssound1~sgui', '@sssound1~gatsby-theme-waves'}</t>
        </is>
      </c>
    </row>
    <row r="154483">
      <c r="A154483" s="1" t="n">
        <v>154481</v>
      </c>
      <c r="B154483" t="inlineStr">
        <is>
          <t>forgate</t>
        </is>
      </c>
      <c r="C154483" t="n">
        <v>2</v>
      </c>
      <c r="D154483" t="inlineStr">
        <is>
          <t>{'@forgate~node-service-client', '@forgate~forgate'}</t>
        </is>
      </c>
    </row>
    <row r="154484">
      <c r="A154484" s="1" t="n">
        <v>154482</v>
      </c>
      <c r="B154484" t="inlineStr">
        <is>
          <t>machinate</t>
        </is>
      </c>
      <c r="C154484" t="n">
        <v>2</v>
      </c>
      <c r="D154484" t="inlineStr">
        <is>
          <t>{'machinate', 'machinate-plugins-inspector'}</t>
        </is>
      </c>
    </row>
    <row r="154485">
      <c r="A154485" s="1" t="n">
        <v>154483</v>
      </c>
      <c r="B154485" t="inlineStr">
        <is>
          <t>pkosiec</t>
        </is>
      </c>
      <c r="C154485" t="n">
        <v>2</v>
      </c>
      <c r="D154485" t="inlineStr">
        <is>
          <t>{'@pkosiec~swagger-ui-dist', '@pkosiec~quicktype'}</t>
        </is>
      </c>
    </row>
    <row r="154486">
      <c r="A154486" s="1" t="n">
        <v>154484</v>
      </c>
      <c r="B154486" t="inlineStr">
        <is>
          <t>rockson</t>
        </is>
      </c>
      <c r="C154486" t="n">
        <v>2</v>
      </c>
      <c r="D154486" t="inlineStr">
        <is>
          <t>{'@rockson~react-app-cli', '@rockson~react-scripts'}</t>
        </is>
      </c>
    </row>
    <row r="154487">
      <c r="A154487" s="1" t="n">
        <v>154485</v>
      </c>
      <c r="B154487" t="inlineStr">
        <is>
          <t>rahul3883</t>
        </is>
      </c>
      <c r="C154487" t="n">
        <v>2</v>
      </c>
      <c r="D154487" t="inlineStr">
        <is>
          <t>{'@rahul3883~test2', '@rahul3883~test1'}</t>
        </is>
      </c>
    </row>
    <row r="154488">
      <c r="A154488" s="1" t="n">
        <v>154486</v>
      </c>
      <c r="B154488" t="inlineStr">
        <is>
          <t>zhak</t>
        </is>
      </c>
      <c r="C154488" t="n">
        <v>2</v>
      </c>
      <c r="D154488" t="inlineStr">
        <is>
          <t>{'zhak-test-vmodel', 'zhak-class-vmodel'}</t>
        </is>
      </c>
    </row>
    <row r="154489">
      <c r="A154489" s="1" t="n">
        <v>154487</v>
      </c>
      <c r="B154489" t="inlineStr">
        <is>
          <t>maviola5</t>
        </is>
      </c>
      <c r="C154489" t="n">
        <v>2</v>
      </c>
      <c r="D154489" t="inlineStr">
        <is>
          <t>{'@maviola5~hephaestus', '@maviola5~prometheus'}</t>
        </is>
      </c>
    </row>
    <row r="154490">
      <c r="A154490" s="1" t="n">
        <v>154488</v>
      </c>
      <c r="B154490" t="inlineStr">
        <is>
          <t>sendapi</t>
        </is>
      </c>
      <c r="C154490" t="n">
        <v>2</v>
      </c>
      <c r="D154490" t="inlineStr">
        <is>
          <t>{'@modulbank~sendapi', 'ebony-sendapi'}</t>
        </is>
      </c>
    </row>
    <row r="154491">
      <c r="A154491" s="1" t="n">
        <v>154489</v>
      </c>
      <c r="B154491" t="inlineStr">
        <is>
          <t>infovis</t>
        </is>
      </c>
      <c r="C154491" t="n">
        <v>2</v>
      </c>
      <c r="D154491" t="inlineStr">
        <is>
          <t>{'tabula_infovis', 'infovis'}</t>
        </is>
      </c>
    </row>
    <row r="154492">
      <c r="A154492" s="1" t="n">
        <v>154490</v>
      </c>
      <c r="B154492" t="inlineStr">
        <is>
          <t>priv8</t>
        </is>
      </c>
      <c r="C154492" t="n">
        <v>2</v>
      </c>
      <c r="D154492" t="inlineStr">
        <is>
          <t>{'priv8-cs', 'majd-imad-priv8teb8ta-sdk'}</t>
        </is>
      </c>
    </row>
    <row r="154493">
      <c r="A154493" s="1" t="n">
        <v>154491</v>
      </c>
      <c r="B154493" t="inlineStr">
        <is>
          <t>flashmessage</t>
        </is>
      </c>
      <c r="C154493" t="n">
        <v>2</v>
      </c>
      <c r="D154493" t="inlineStr">
        <is>
          <t>{'flashmessage', 'z3c-flashmessage'}</t>
        </is>
      </c>
    </row>
    <row r="154494">
      <c r="A154494" s="1" t="n">
        <v>154492</v>
      </c>
      <c r="B154494" t="inlineStr">
        <is>
          <t>pytse</t>
        </is>
      </c>
      <c r="C154494" t="n">
        <v>2</v>
      </c>
      <c r="D154494" t="inlineStr">
        <is>
          <t>{'pytse-client', 'pytse'}</t>
        </is>
      </c>
    </row>
    <row r="154495">
      <c r="A154495" s="1" t="n">
        <v>154493</v>
      </c>
      <c r="B154495" t="inlineStr">
        <is>
          <t>conversant</t>
        </is>
      </c>
      <c r="C154495" t="n">
        <v>2</v>
      </c>
      <c r="D154495" t="inlineStr">
        <is>
          <t>{'conversant', 'conversant-client-api'}</t>
        </is>
      </c>
    </row>
    <row r="154496">
      <c r="A154496" s="1" t="n">
        <v>154494</v>
      </c>
      <c r="B154496" t="inlineStr">
        <is>
          <t>hxqc</t>
        </is>
      </c>
      <c r="C154496" t="n">
        <v>2</v>
      </c>
      <c r="D154496" t="inlineStr">
        <is>
          <t>{'hxqc-dms-cityselect', 'hxqc-dms-components'}</t>
        </is>
      </c>
    </row>
    <row r="154497">
      <c r="A154497" s="1" t="n">
        <v>154495</v>
      </c>
      <c r="B154497" t="inlineStr">
        <is>
          <t>getlago</t>
        </is>
      </c>
      <c r="C154497" t="n">
        <v>2</v>
      </c>
      <c r="D154497" t="inlineStr">
        <is>
          <t>{'@getlago~pgsql-ast-parser', '@getlago~passport-intercom'}</t>
        </is>
      </c>
    </row>
    <row r="154498">
      <c r="A154498" s="1" t="n">
        <v>154496</v>
      </c>
      <c r="B154498" t="inlineStr">
        <is>
          <t>teaparty</t>
        </is>
      </c>
      <c r="C154498" t="n">
        <v>2</v>
      </c>
      <c r="D154498" t="inlineStr">
        <is>
          <t>{'teaparty', 'node-teaparty'}</t>
        </is>
      </c>
    </row>
    <row r="154499">
      <c r="A154499" s="1" t="n">
        <v>154497</v>
      </c>
      <c r="B154499" t="inlineStr">
        <is>
          <t>pascua</t>
        </is>
      </c>
      <c r="C154499" t="n">
        <v>2</v>
      </c>
      <c r="D154499" t="inlineStr">
        <is>
          <t>{'pascua', '@rdpascua~v-calendar'}</t>
        </is>
      </c>
    </row>
    <row r="154500">
      <c r="A154500" s="1" t="n">
        <v>154498</v>
      </c>
      <c r="B154500" t="inlineStr">
        <is>
          <t>setho</t>
        </is>
      </c>
      <c r="C154500" t="n">
        <v>2</v>
      </c>
      <c r="D154500" t="inlineStr">
        <is>
          <t>{'setho', '@setho~dynamodb-repository'}</t>
        </is>
      </c>
    </row>
    <row r="154501">
      <c r="A154501" s="1" t="n">
        <v>154499</v>
      </c>
      <c r="B154501" t="inlineStr">
        <is>
          <t>chancebrilz</t>
        </is>
      </c>
      <c r="C154501" t="n">
        <v>2</v>
      </c>
      <c r="D154501" t="inlineStr">
        <is>
          <t>{'hyper-unity-chancebrilz', 'chancebrilz-hyper-phallus'}</t>
        </is>
      </c>
    </row>
    <row r="154502">
      <c r="A154502" s="1" t="n">
        <v>154500</v>
      </c>
      <c r="B154502" t="inlineStr">
        <is>
          <t>fluents</t>
        </is>
      </c>
      <c r="C154502" t="n">
        <v>2</v>
      </c>
      <c r="D154502" t="inlineStr">
        <is>
          <t>{'influents-elastic-builder', 'fluents-yarn'}</t>
        </is>
      </c>
    </row>
    <row r="154503">
      <c r="A154503" s="1" t="n">
        <v>154501</v>
      </c>
      <c r="B154503" t="inlineStr">
        <is>
          <t>gladysassistant</t>
        </is>
      </c>
      <c r="C154503" t="n">
        <v>2</v>
      </c>
      <c r="D154503" t="inlineStr">
        <is>
          <t>{'@gladysassistant~theme-optimized', '@gladysassistant~gladys-gateway-js'}</t>
        </is>
      </c>
    </row>
    <row r="154504">
      <c r="A154504" s="1" t="n">
        <v>154502</v>
      </c>
      <c r="B154504" t="inlineStr">
        <is>
          <t>windstone</t>
        </is>
      </c>
      <c r="C154504" t="n">
        <v>2</v>
      </c>
      <c r="D154504" t="inlineStr">
        <is>
          <t>{'prettier-config-windstone', 'eslint-config-windstone-vue'}</t>
        </is>
      </c>
    </row>
    <row r="154505">
      <c r="A154505" s="1" t="n">
        <v>154503</v>
      </c>
      <c r="B154505" t="inlineStr">
        <is>
          <t>deepesh316</t>
        </is>
      </c>
      <c r="C154505" t="n">
        <v>2</v>
      </c>
      <c r="D154505" t="inlineStr">
        <is>
          <t>{'@deepesh316~logger', '@deepesh316~server-template'}</t>
        </is>
      </c>
    </row>
    <row r="154506">
      <c r="A154506" s="1" t="n">
        <v>154504</v>
      </c>
      <c r="B154506" t="inlineStr">
        <is>
          <t>joven</t>
        </is>
      </c>
      <c r="C154506" t="n">
        <v>2</v>
      </c>
      <c r="D154506" t="inlineStr">
        <is>
          <t>{'my-first-npm-package-carljoven', 'joven-ui'}</t>
        </is>
      </c>
    </row>
    <row r="154507">
      <c r="A154507" s="1" t="n">
        <v>154505</v>
      </c>
      <c r="B154507" t="inlineStr">
        <is>
          <t>linemap</t>
        </is>
      </c>
      <c r="C154507" t="n">
        <v>2</v>
      </c>
      <c r="D154507" t="inlineStr">
        <is>
          <t>{'cf-linemap', 'linemap'}</t>
        </is>
      </c>
    </row>
    <row r="154508">
      <c r="A154508" s="1" t="n">
        <v>154506</v>
      </c>
      <c r="B154508" t="inlineStr">
        <is>
          <t>budgetcapitalsourcereference</t>
        </is>
      </c>
      <c r="C154508" t="n">
        <v>2</v>
      </c>
      <c r="D154508" t="inlineStr">
        <is>
          <t>{'qmuzik-budgetcapitalsourcereference', 'qmuzik-budgetcapitalsourcereference-shared'}</t>
        </is>
      </c>
    </row>
    <row r="154509">
      <c r="A154509" s="1" t="n">
        <v>154507</v>
      </c>
      <c r="B154509" t="inlineStr">
        <is>
          <t>demoforcreatinglibrary</t>
        </is>
      </c>
      <c r="C154509" t="n">
        <v>2</v>
      </c>
      <c r="D154509" t="inlineStr">
        <is>
          <t>{'demoforcreatinglibrary-library', 'demoforcreatinglibrary'}</t>
        </is>
      </c>
    </row>
    <row r="154510">
      <c r="A154510" s="1" t="n">
        <v>154508</v>
      </c>
      <c r="B154510" t="inlineStr">
        <is>
          <t>wingg</t>
        </is>
      </c>
      <c r="C154510" t="n">
        <v>2</v>
      </c>
      <c r="D154510" t="inlineStr">
        <is>
          <t>{'@victorlev~wingg', 'wingg'}</t>
        </is>
      </c>
    </row>
    <row r="154511">
      <c r="A154511" s="1" t="n">
        <v>154509</v>
      </c>
      <c r="B154511" t="inlineStr">
        <is>
          <t>denisov</t>
        </is>
      </c>
      <c r="C154511" t="n">
        <v>2</v>
      </c>
      <c r="D154511" t="inlineStr">
        <is>
          <t>{'hexlet_project1_adenisov', '@idenisovs~bmp280'}</t>
        </is>
      </c>
    </row>
    <row r="154512">
      <c r="A154512" s="1" t="n">
        <v>154510</v>
      </c>
      <c r="B154512" t="inlineStr">
        <is>
          <t>hanlon</t>
        </is>
      </c>
      <c r="C154512" t="n">
        <v>2</v>
      </c>
      <c r="D154512" t="inlineStr">
        <is>
          <t>{'rickhanlonii', '@mrthanlon~restful'}</t>
        </is>
      </c>
    </row>
    <row r="154513">
      <c r="A154513" s="1" t="n">
        <v>154511</v>
      </c>
      <c r="B154513" t="inlineStr">
        <is>
          <t>sibida</t>
        </is>
      </c>
      <c r="C154513" t="n">
        <v>2</v>
      </c>
      <c r="D154513" t="inlineStr">
        <is>
          <t>{'sibida-ngx-smart-table', 'sibida-ckeditor5-build-classic'}</t>
        </is>
      </c>
    </row>
    <row r="154514">
      <c r="A154514" s="1" t="n">
        <v>154512</v>
      </c>
      <c r="B154514" t="inlineStr">
        <is>
          <t>croutonjs</t>
        </is>
      </c>
      <c r="C154514" t="n">
        <v>2</v>
      </c>
      <c r="D154514" t="inlineStr">
        <is>
          <t>{'croutonjs', '@bmlt-enabled~croutonjs'}</t>
        </is>
      </c>
    </row>
    <row r="154515">
      <c r="A154515" s="1" t="n">
        <v>154513</v>
      </c>
      <c r="B154515" t="inlineStr">
        <is>
          <t>ncid</t>
        </is>
      </c>
      <c r="C154515" t="n">
        <v>2</v>
      </c>
      <c r="D154515" t="inlineStr">
        <is>
          <t>{'node-ncid-client', '@r4ncid-testing~gittix-common'}</t>
        </is>
      </c>
    </row>
    <row r="154516">
      <c r="A154516" s="1" t="n">
        <v>154514</v>
      </c>
      <c r="B154516" t="inlineStr">
        <is>
          <t>symbweb</t>
        </is>
      </c>
      <c r="C154516" t="n">
        <v>2</v>
      </c>
      <c r="D154516" t="inlineStr">
        <is>
          <t>{'@symbweb~ng-materials', '@symbweb~angular'}</t>
        </is>
      </c>
    </row>
    <row r="154517">
      <c r="A154517" s="1" t="n">
        <v>154515</v>
      </c>
      <c r="B154517" t="inlineStr">
        <is>
          <t>keremkoseoglu</t>
        </is>
      </c>
      <c r="C154517" t="n">
        <v>2</v>
      </c>
      <c r="D154517" t="inlineStr">
        <is>
          <t>{'vibhaga-keremkoseoglu', 'incubus-keremkoseoglu'}</t>
        </is>
      </c>
    </row>
    <row r="154518">
      <c r="A154518" s="1" t="n">
        <v>154516</v>
      </c>
      <c r="B154518" t="inlineStr">
        <is>
          <t>pydenticon</t>
        </is>
      </c>
      <c r="C154518" t="n">
        <v>2</v>
      </c>
      <c r="D154518" t="inlineStr">
        <is>
          <t>{'django-pydenticon', 'pydenticon'}</t>
        </is>
      </c>
    </row>
    <row r="154519">
      <c r="A154519" s="1" t="n">
        <v>154517</v>
      </c>
      <c r="B154519" t="inlineStr">
        <is>
          <t>vredis</t>
        </is>
      </c>
      <c r="C154519" t="n">
        <v>2</v>
      </c>
      <c r="D154519" t="inlineStr">
        <is>
          <t>{'vredis', 'vredis-py'}</t>
        </is>
      </c>
    </row>
    <row r="154520">
      <c r="A154520" s="1" t="n">
        <v>154518</v>
      </c>
      <c r="B154520" t="inlineStr">
        <is>
          <t>callista</t>
        </is>
      </c>
      <c r="C154520" t="n">
        <v>2</v>
      </c>
      <c r="D154520" t="inlineStr">
        <is>
          <t>{'callista', 'gia-callista'}</t>
        </is>
      </c>
    </row>
    <row r="154521">
      <c r="A154521" s="1" t="n">
        <v>154519</v>
      </c>
      <c r="B154521" t="inlineStr">
        <is>
          <t>pajak</t>
        </is>
      </c>
      <c r="C154521" t="n">
        <v>2</v>
      </c>
      <c r="D154521" t="inlineStr">
        <is>
          <t>{'@marcin-pajak~emails-input-test', '@marcin-pajak~emails-input'}</t>
        </is>
      </c>
    </row>
    <row r="154522">
      <c r="A154522" s="1" t="n">
        <v>154520</v>
      </c>
      <c r="B154522" t="inlineStr">
        <is>
          <t>test91</t>
        </is>
      </c>
      <c r="C154522" t="n">
        <v>2</v>
      </c>
      <c r="D154522" t="inlineStr">
        <is>
          <t>{'eslint-plugin-test91', '@functions-io-labs-performance~test91'}</t>
        </is>
      </c>
    </row>
    <row r="154523">
      <c r="A154523" s="1" t="n">
        <v>154521</v>
      </c>
      <c r="B154523" t="inlineStr">
        <is>
          <t>cryptonteam</t>
        </is>
      </c>
      <c r="C154523" t="n">
        <v>2</v>
      </c>
      <c r="D154523" t="inlineStr">
        <is>
          <t>{'@cryptonteam~pm2-zabbix', '@cryptonteam~web4'}</t>
        </is>
      </c>
    </row>
    <row r="154524">
      <c r="A154524" s="1" t="n">
        <v>154522</v>
      </c>
      <c r="B154524" t="inlineStr">
        <is>
          <t>teledb</t>
        </is>
      </c>
      <c r="C154524" t="n">
        <v>2</v>
      </c>
      <c r="D154524" t="inlineStr">
        <is>
          <t>{'teledb-left-menu', 'teledb-public-menu'}</t>
        </is>
      </c>
    </row>
    <row r="154525">
      <c r="A154525" s="1" t="n">
        <v>154523</v>
      </c>
      <c r="B154525" t="inlineStr">
        <is>
          <t>seidman</t>
        </is>
      </c>
      <c r="C154525" t="n">
        <v>2</v>
      </c>
      <c r="D154525" t="inlineStr">
        <is>
          <t>{'seidman', '@darkseidman~lex-cli'}</t>
        </is>
      </c>
    </row>
    <row r="154526">
      <c r="A154526" s="1" t="n">
        <v>154524</v>
      </c>
      <c r="B154526" t="inlineStr">
        <is>
          <t>rouch</t>
        </is>
      </c>
      <c r="C154526" t="n">
        <v>2</v>
      </c>
      <c r="D154526" t="inlineStr">
        <is>
          <t>{'@rouche~vue-auto-tmpl-loader', 'rouchdb'}</t>
        </is>
      </c>
    </row>
    <row r="154527">
      <c r="A154527" s="1" t="n">
        <v>154525</v>
      </c>
      <c r="B154527" t="inlineStr">
        <is>
          <t>sqribbled</t>
        </is>
      </c>
      <c r="C154527" t="n">
        <v>2</v>
      </c>
      <c r="D154527" t="inlineStr">
        <is>
          <t>{'sqribbled-draft', 'sqribbled-megadraft'}</t>
        </is>
      </c>
    </row>
    <row r="154528">
      <c r="A154528" s="1" t="n">
        <v>154526</v>
      </c>
      <c r="B154528" t="inlineStr">
        <is>
          <t>demofortutorial</t>
        </is>
      </c>
      <c r="C154528" t="n">
        <v>2</v>
      </c>
      <c r="D154528" t="inlineStr">
        <is>
          <t>{'eslint-plugin-demofortutorial', 'eslint-plugin-demofortutorial-qh'}</t>
        </is>
      </c>
    </row>
    <row r="154529">
      <c r="A154529" s="1" t="n">
        <v>154527</v>
      </c>
      <c r="B154529" t="inlineStr">
        <is>
          <t>dilin</t>
        </is>
      </c>
      <c r="C154529" t="n">
        <v>2</v>
      </c>
      <c r="D154529" t="inlineStr">
        <is>
          <t>{'dilin-random-number-generator', 'food_dilin'}</t>
        </is>
      </c>
    </row>
    <row r="154530">
      <c r="A154530" s="1" t="n">
        <v>154528</v>
      </c>
      <c r="B154530" t="inlineStr">
        <is>
          <t>crebito</t>
        </is>
      </c>
      <c r="C154530" t="n">
        <v>2</v>
      </c>
      <c r="D154530" t="inlineStr">
        <is>
          <t>{'@bragayuri~crebito-intl', '@apegro~crebito-intl'}</t>
        </is>
      </c>
    </row>
    <row r="154531">
      <c r="A154531" s="1" t="n">
        <v>154529</v>
      </c>
      <c r="B154531" t="inlineStr">
        <is>
          <t>dublinbikes</t>
        </is>
      </c>
      <c r="C154531" t="n">
        <v>2</v>
      </c>
      <c r="D154531" t="inlineStr">
        <is>
          <t>{'dublinbikes_js', 'hubot-dublinbikes'}</t>
        </is>
      </c>
    </row>
    <row r="154532">
      <c r="A154532" s="1" t="n">
        <v>154530</v>
      </c>
      <c r="B154532" t="inlineStr">
        <is>
          <t>jennyrousel</t>
        </is>
      </c>
      <c r="C154532" t="n">
        <v>2</v>
      </c>
      <c r="D154532" t="inlineStr">
        <is>
          <t>{'reallyawesome-jennyrousel', 'jennyrousel'}</t>
        </is>
      </c>
    </row>
    <row r="154533">
      <c r="A154533" s="1" t="n">
        <v>154531</v>
      </c>
      <c r="B154533" t="inlineStr">
        <is>
          <t>gosgf</t>
        </is>
      </c>
      <c r="C154533" t="n">
        <v>2</v>
      </c>
      <c r="D154533" t="inlineStr">
        <is>
          <t>{'gosgf-lib', 'gosgf'}</t>
        </is>
      </c>
    </row>
    <row r="154534">
      <c r="A154534" s="1" t="n">
        <v>154532</v>
      </c>
      <c r="B154534" t="inlineStr">
        <is>
          <t>levyandsurchargepercentage</t>
        </is>
      </c>
      <c r="C154534" t="n">
        <v>2</v>
      </c>
      <c r="D154534" t="inlineStr">
        <is>
          <t>{'qmuzik-levyandsurchargepercentage', 'qmuzik-levyandsurchargepercentage-shared'}</t>
        </is>
      </c>
    </row>
    <row r="154535">
      <c r="A154535" s="1" t="n">
        <v>154533</v>
      </c>
      <c r="B154535" t="inlineStr">
        <is>
          <t>callmeumm</t>
        </is>
      </c>
      <c r="C154535" t="n">
        <v>2</v>
      </c>
      <c r="D154535" t="inlineStr">
        <is>
          <t>{'@callmeumm~tgmethods', '@callmeumm~middleware'}</t>
        </is>
      </c>
    </row>
    <row r="154536">
      <c r="A154536" s="1" t="n">
        <v>154534</v>
      </c>
      <c r="B154536" t="inlineStr">
        <is>
          <t>zhouqi</t>
        </is>
      </c>
      <c r="C154536" t="n">
        <v>2</v>
      </c>
      <c r="D154536" t="inlineStr">
        <is>
          <t>{'npm-test-zhouqi', 'nodejspackage_zhouqi'}</t>
        </is>
      </c>
    </row>
    <row r="154537">
      <c r="A154537" s="1" t="n">
        <v>154535</v>
      </c>
      <c r="B154537" t="inlineStr">
        <is>
          <t>amdgpu</t>
        </is>
      </c>
      <c r="C154537" t="n">
        <v>2</v>
      </c>
      <c r="D154537" t="inlineStr">
        <is>
          <t>{'amdgpu-pptable', 'amdgpu-fan'}</t>
        </is>
      </c>
    </row>
    <row r="154538">
      <c r="A154538" s="1" t="n">
        <v>154536</v>
      </c>
      <c r="B154538" t="inlineStr">
        <is>
          <t>jctytech</t>
        </is>
      </c>
      <c r="C154538" t="n">
        <v>2</v>
      </c>
      <c r="D154538" t="inlineStr">
        <is>
          <t>{'jctytech-module-mysql', 'jctytech-module-redis'}</t>
        </is>
      </c>
    </row>
    <row r="154539">
      <c r="A154539" s="1" t="n">
        <v>154537</v>
      </c>
      <c r="B154539" t="inlineStr">
        <is>
          <t>genpkg</t>
        </is>
      </c>
      <c r="C154539" t="n">
        <v>2</v>
      </c>
      <c r="D154539" t="inlineStr">
        <is>
          <t>{'idea-genpkg', 'genpkg'}</t>
        </is>
      </c>
    </row>
    <row r="154540">
      <c r="A154540" s="1" t="n">
        <v>154538</v>
      </c>
      <c r="B154540" t="inlineStr">
        <is>
          <t>microfastup</t>
        </is>
      </c>
      <c r="C154540" t="n">
        <v>2</v>
      </c>
      <c r="D154540" t="inlineStr">
        <is>
          <t>{'microfastup_frountend_utils', 'microfastup_utils_nc'}</t>
        </is>
      </c>
    </row>
    <row r="154541">
      <c r="A154541" s="1" t="n">
        <v>154539</v>
      </c>
      <c r="B154541" t="inlineStr">
        <is>
          <t>runtask</t>
        </is>
      </c>
      <c r="C154541" t="n">
        <v>2</v>
      </c>
      <c r="D154541" t="inlineStr">
        <is>
          <t>{'runtask', 'gulp-runtask'}</t>
        </is>
      </c>
    </row>
    <row r="154542">
      <c r="A154542" s="1" t="n">
        <v>154540</v>
      </c>
      <c r="B154542" t="inlineStr">
        <is>
          <t>refluxify</t>
        </is>
      </c>
      <c r="C154542" t="n">
        <v>2</v>
      </c>
      <c r="D154542" t="inlineStr">
        <is>
          <t>{'generator-refluxify', 'refluxify'}</t>
        </is>
      </c>
    </row>
    <row r="154543">
      <c r="A154543" s="1" t="n">
        <v>154541</v>
      </c>
      <c r="B154543" t="inlineStr">
        <is>
          <t>xujian</t>
        </is>
      </c>
      <c r="C154543" t="n">
        <v>2</v>
      </c>
      <c r="D154543" t="inlineStr">
        <is>
          <t>{'xujian', 'eugene-cordova-xujian-sdk'}</t>
        </is>
      </c>
    </row>
    <row r="154544">
      <c r="A154544" s="1" t="n">
        <v>154542</v>
      </c>
      <c r="B154544" t="inlineStr">
        <is>
          <t>kousher</t>
        </is>
      </c>
      <c r="C154544" t="n">
        <v>2</v>
      </c>
      <c r="D154544" t="inlineStr">
        <is>
          <t>{'@kousher~lifemanager-helper', '@kousher~nybsys-json-viewer'}</t>
        </is>
      </c>
    </row>
    <row r="154545">
      <c r="A154545" s="1" t="n">
        <v>154543</v>
      </c>
      <c r="B154545" t="inlineStr">
        <is>
          <t>redmock</t>
        </is>
      </c>
      <c r="C154545" t="n">
        <v>2</v>
      </c>
      <c r="D154545" t="inlineStr">
        <is>
          <t>{'redmock', '@skewedaspect~redmock'}</t>
        </is>
      </c>
    </row>
    <row r="154546">
      <c r="A154546" s="1" t="n">
        <v>154544</v>
      </c>
      <c r="B154546" t="inlineStr">
        <is>
          <t>datag</t>
        </is>
      </c>
      <c r="C154546" t="n">
        <v>2</v>
      </c>
      <c r="D154546" t="inlineStr">
        <is>
          <t>{'datag', 'datag-graph'}</t>
        </is>
      </c>
    </row>
    <row r="154547">
      <c r="A154547" s="1" t="n">
        <v>154545</v>
      </c>
      <c r="B154547" t="inlineStr">
        <is>
          <t>bolson</t>
        </is>
      </c>
      <c r="C154547" t="n">
        <v>2</v>
      </c>
      <c r="D154547" t="inlineStr">
        <is>
          <t>{'bolsonaro', 'bolson'}</t>
        </is>
      </c>
    </row>
    <row r="154548">
      <c r="A154548" s="1" t="n">
        <v>154546</v>
      </c>
      <c r="B154548" t="inlineStr">
        <is>
          <t>commondataservice</t>
        </is>
      </c>
      <c r="C154548" t="n">
        <v>2</v>
      </c>
      <c r="D154548" t="inlineStr">
        <is>
          <t>{'@easyapis~easyapis-commondataservice', '@azure~connectors-commondataservice'}</t>
        </is>
      </c>
    </row>
    <row r="154549">
      <c r="A154549" s="1" t="n">
        <v>154547</v>
      </c>
      <c r="B154549" t="inlineStr">
        <is>
          <t>ungit</t>
        </is>
      </c>
      <c r="C154549" t="n">
        <v>2</v>
      </c>
      <c r="D154549" t="inlineStr">
        <is>
          <t>{'hirse.ungit', 'ungit'}</t>
        </is>
      </c>
    </row>
    <row r="154550">
      <c r="A154550" s="1" t="n">
        <v>154548</v>
      </c>
      <c r="B154550" t="inlineStr">
        <is>
          <t>gbmsimoes</t>
        </is>
      </c>
      <c r="C154550" t="n">
        <v>2</v>
      </c>
      <c r="D154550" t="inlineStr">
        <is>
          <t>{'react-native-sentry-gbmsimoes-fork', 'react-native-splash-screen-gbmsimoes-fork'}</t>
        </is>
      </c>
    </row>
    <row r="154551">
      <c r="A154551" s="1" t="n">
        <v>154549</v>
      </c>
      <c r="B154551" t="inlineStr">
        <is>
          <t>partlabelprinthistory</t>
        </is>
      </c>
      <c r="C154551" t="n">
        <v>2</v>
      </c>
      <c r="D154551" t="inlineStr">
        <is>
          <t>{'qmuzik-partlabelprinthistory-shared', 'qmuzik-partlabelprinthistory'}</t>
        </is>
      </c>
    </row>
    <row r="154552">
      <c r="A154552" s="1" t="n">
        <v>154550</v>
      </c>
      <c r="B154552" t="inlineStr">
        <is>
          <t>tragically</t>
        </is>
      </c>
      <c r="C154552" t="n">
        <v>2</v>
      </c>
      <c r="D154552" t="inlineStr">
        <is>
          <t>{'@tragically-slick~confirmation', '@tragically-slick~edit-in-place'}</t>
        </is>
      </c>
    </row>
    <row r="154553">
      <c r="A154553" s="1" t="n">
        <v>154551</v>
      </c>
      <c r="B154553" t="inlineStr">
        <is>
          <t>nodescopetest</t>
        </is>
      </c>
      <c r="C154553" t="n">
        <v>2</v>
      </c>
      <c r="D154553" t="inlineStr">
        <is>
          <t>{'@peterhu~nodescopetest', 'nodescopetest'}</t>
        </is>
      </c>
    </row>
    <row r="154554">
      <c r="A154554" s="1" t="n">
        <v>154552</v>
      </c>
      <c r="B154554" t="inlineStr">
        <is>
          <t>oryc</t>
        </is>
      </c>
      <c r="C154554" t="n">
        <v>2</v>
      </c>
      <c r="D154554" t="inlineStr">
        <is>
          <t>{'@oryc~server', '@oryc~dotenv'}</t>
        </is>
      </c>
    </row>
    <row r="154555">
      <c r="A154555" s="1" t="n">
        <v>154553</v>
      </c>
      <c r="B154555" t="inlineStr">
        <is>
          <t>htmlint</t>
        </is>
      </c>
      <c r="C154555" t="n">
        <v>2</v>
      </c>
      <c r="D154555" t="inlineStr">
        <is>
          <t>{'@edge_technologies~edge-htmlint', 'htmlint'}</t>
        </is>
      </c>
    </row>
    <row r="154556">
      <c r="A154556" s="1" t="n">
        <v>154554</v>
      </c>
      <c r="B154556" t="inlineStr">
        <is>
          <t>flexitopic</t>
        </is>
      </c>
      <c r="C154556" t="n">
        <v>2</v>
      </c>
      <c r="D154556" t="inlineStr">
        <is>
          <t>{'collective-flexitopic', 'collective-geo-flexitopic'}</t>
        </is>
      </c>
    </row>
    <row r="154557">
      <c r="A154557" s="1" t="n">
        <v>154555</v>
      </c>
      <c r="B154557" t="inlineStr">
        <is>
          <t>chaets</t>
        </is>
      </c>
      <c r="C154557" t="n">
        <v>2</v>
      </c>
      <c r="D154557" t="inlineStr">
        <is>
          <t>{'examenopdracht-tarikverschaetse', '@tarikverschaetse~home-automation'}</t>
        </is>
      </c>
    </row>
    <row r="154558">
      <c r="A154558" s="1" t="n">
        <v>154556</v>
      </c>
      <c r="B154558" t="inlineStr">
        <is>
          <t>tarikverschaetse</t>
        </is>
      </c>
      <c r="C154558" t="n">
        <v>2</v>
      </c>
      <c r="D154558" t="inlineStr">
        <is>
          <t>{'examenopdracht-tarikverschaetse', '@tarikverschaetse~home-automation'}</t>
        </is>
      </c>
    </row>
    <row r="154559">
      <c r="A154559" s="1" t="n">
        <v>154557</v>
      </c>
      <c r="B154559" t="inlineStr">
        <is>
          <t>tickes</t>
        </is>
      </c>
      <c r="C154559" t="n">
        <v>2</v>
      </c>
      <c r="D154559" t="inlineStr">
        <is>
          <t>{'@altickes~common', '@chincontickes~common'}</t>
        </is>
      </c>
    </row>
    <row r="154560">
      <c r="A154560" s="1" t="n">
        <v>154558</v>
      </c>
      <c r="B154560" t="inlineStr">
        <is>
          <t>yemma</t>
        </is>
      </c>
      <c r="C154560" t="n">
        <v>2</v>
      </c>
      <c r="D154560" t="inlineStr">
        <is>
          <t>{'yemma-discovery', 'yemma'}</t>
        </is>
      </c>
    </row>
    <row r="154561">
      <c r="A154561" s="1" t="n">
        <v>154559</v>
      </c>
      <c r="B154561" t="inlineStr">
        <is>
          <t>alterman</t>
        </is>
      </c>
      <c r="C154561" t="n">
        <v>2</v>
      </c>
      <c r="D154561" t="inlineStr">
        <is>
          <t>{'@alterman~crawler', '@alterman~naza-charts'}</t>
        </is>
      </c>
    </row>
    <row r="154562">
      <c r="A154562" s="1" t="n">
        <v>154560</v>
      </c>
      <c r="B154562" t="inlineStr">
        <is>
          <t>traitsui</t>
        </is>
      </c>
      <c r="C154562" t="n">
        <v>2</v>
      </c>
      <c r="D154562" t="inlineStr">
        <is>
          <t>{'hyperspy-gui-traitsui', 'traitsui'}</t>
        </is>
      </c>
    </row>
    <row r="154563">
      <c r="A154563" s="1" t="n">
        <v>154561</v>
      </c>
      <c r="B154563" t="inlineStr">
        <is>
          <t>ruucm</t>
        </is>
      </c>
      <c r="C154563" t="n">
        <v>2</v>
      </c>
      <c r="D154563" t="inlineStr">
        <is>
          <t>{'ruucm-util', 'ruucm-blocks'}</t>
        </is>
      </c>
    </row>
    <row r="154564">
      <c r="A154564" s="1" t="n">
        <v>154562</v>
      </c>
      <c r="B154564" t="inlineStr">
        <is>
          <t>wanghui</t>
        </is>
      </c>
      <c r="C154564" t="n">
        <v>2</v>
      </c>
      <c r="D154564" t="inlineStr">
        <is>
          <t>{'wanghui', 'wanghui-util'}</t>
        </is>
      </c>
    </row>
    <row r="154565">
      <c r="A154565" s="1" t="n">
        <v>154563</v>
      </c>
      <c r="B154565" t="inlineStr">
        <is>
          <t>rabbitswap</t>
        </is>
      </c>
      <c r="C154565" t="n">
        <v>2</v>
      </c>
      <c r="D154565" t="inlineStr">
        <is>
          <t>{'@rabbitswap~uikit', 'rabbitswap-sdk'}</t>
        </is>
      </c>
    </row>
    <row r="154566">
      <c r="A154566" s="1" t="n">
        <v>154564</v>
      </c>
      <c r="B154566" t="inlineStr">
        <is>
          <t>thomascastle</t>
        </is>
      </c>
      <c r="C154566" t="n">
        <v>2</v>
      </c>
      <c r="D154566" t="inlineStr">
        <is>
          <t>{'@thomascastle~vue-select', '@thomascastle~my-first-publish'}</t>
        </is>
      </c>
    </row>
    <row r="154567">
      <c r="A154567" s="1" t="n">
        <v>154565</v>
      </c>
      <c r="B154567" t="inlineStr">
        <is>
          <t>pipe3</t>
        </is>
      </c>
      <c r="C154567" t="n">
        <v>2</v>
      </c>
      <c r="D154567" t="inlineStr">
        <is>
          <t>{'boilerpipe3', 'boilerpipe3-fix'}</t>
        </is>
      </c>
    </row>
    <row r="154568">
      <c r="A154568" s="1" t="n">
        <v>154566</v>
      </c>
      <c r="B154568" t="inlineStr">
        <is>
          <t>boilerpipe3</t>
        </is>
      </c>
      <c r="C154568" t="n">
        <v>2</v>
      </c>
      <c r="D154568" t="inlineStr">
        <is>
          <t>{'boilerpipe3', 'boilerpipe3-fix'}</t>
        </is>
      </c>
    </row>
    <row r="154569">
      <c r="A154569" s="1" t="n">
        <v>154567</v>
      </c>
      <c r="B154569" t="inlineStr">
        <is>
          <t>technologie</t>
        </is>
      </c>
      <c r="C154569" t="n">
        <v>2</v>
      </c>
      <c r="D154569" t="inlineStr">
        <is>
          <t>{'@technologiestiftung~fastify-supabase', 'te8vanheekgeessinckwebtechnologieopdracht3'}</t>
        </is>
      </c>
    </row>
    <row r="154570">
      <c r="A154570" s="1" t="n">
        <v>154568</v>
      </c>
      <c r="B154570" t="inlineStr">
        <is>
          <t>hangr</t>
        </is>
      </c>
      <c r="C154570" t="n">
        <v>2</v>
      </c>
      <c r="D154570" t="inlineStr">
        <is>
          <t>{'hangr-spa', 'hangr'}</t>
        </is>
      </c>
    </row>
    <row r="154571">
      <c r="A154571" s="1" t="n">
        <v>154569</v>
      </c>
      <c r="B154571" t="inlineStr">
        <is>
          <t>agathon</t>
        </is>
      </c>
      <c r="C154571" t="n">
        <v>2</v>
      </c>
      <c r="D154571" t="inlineStr">
        <is>
          <t>{'@agathongroup~prettier-config', '@agathongroup~eslint-config'}</t>
        </is>
      </c>
    </row>
    <row r="154572">
      <c r="A154572" s="1" t="n">
        <v>154570</v>
      </c>
      <c r="B154572" t="inlineStr">
        <is>
          <t>agathongroup</t>
        </is>
      </c>
      <c r="C154572" t="n">
        <v>2</v>
      </c>
      <c r="D154572" t="inlineStr">
        <is>
          <t>{'@agathongroup~prettier-config', '@agathongroup~eslint-config'}</t>
        </is>
      </c>
    </row>
    <row r="154573">
      <c r="A154573" s="1" t="n">
        <v>154571</v>
      </c>
      <c r="B154573" t="inlineStr">
        <is>
          <t>bilous</t>
        </is>
      </c>
      <c r="C154573" t="n">
        <v>2</v>
      </c>
      <c r="D154573" t="inlineStr">
        <is>
          <t>{'roman_bilous_module_test', 'roman_bilous_lesson_dz'}</t>
        </is>
      </c>
    </row>
    <row r="154574">
      <c r="A154574" s="1" t="n">
        <v>154572</v>
      </c>
      <c r="B154574" t="inlineStr">
        <is>
          <t>library18</t>
        </is>
      </c>
      <c r="C154574" t="n">
        <v>2</v>
      </c>
      <c r="D154574" t="inlineStr">
        <is>
          <t>{'test-laboratoria-library18', 'react-native-payment_library18'}</t>
        </is>
      </c>
    </row>
    <row r="154575">
      <c r="A154575" s="1" t="n">
        <v>154573</v>
      </c>
      <c r="B154575" t="inlineStr">
        <is>
          <t>an000052</t>
        </is>
      </c>
      <c r="C154575" t="n">
        <v>2</v>
      </c>
      <c r="D154575" t="inlineStr">
        <is>
          <t>{'@mmstudio~an000052', '@dfeidao~fd-an000052'}</t>
        </is>
      </c>
    </row>
    <row r="154576">
      <c r="A154576" s="1" t="n">
        <v>154574</v>
      </c>
      <c r="B154576" t="inlineStr">
        <is>
          <t>basedriver</t>
        </is>
      </c>
      <c r="C154576" t="n">
        <v>2</v>
      </c>
      <c r="D154576" t="inlineStr">
        <is>
          <t>{'umigrate-template-basedriver', 'umigrate-db-basedriver'}</t>
        </is>
      </c>
    </row>
    <row r="154577">
      <c r="A154577" s="1" t="n">
        <v>154575</v>
      </c>
      <c r="B154577" t="inlineStr">
        <is>
          <t>lcdproc</t>
        </is>
      </c>
      <c r="C154577" t="n">
        <v>2</v>
      </c>
      <c r="D154577" t="inlineStr">
        <is>
          <t>{'lcdproc', 'lcdproc-client'}</t>
        </is>
      </c>
    </row>
    <row r="154578">
      <c r="A154578" s="1" t="n">
        <v>154576</v>
      </c>
      <c r="B154578" t="inlineStr">
        <is>
          <t>xbois</t>
        </is>
      </c>
      <c r="C154578" t="n">
        <v>2</v>
      </c>
      <c r="D154578" t="inlineStr">
        <is>
          <t>{'xbois_xnpmtest', 'xbois_test_node'}</t>
        </is>
      </c>
    </row>
    <row r="154579">
      <c r="A154579" s="1" t="n">
        <v>154577</v>
      </c>
      <c r="B154579" t="inlineStr">
        <is>
          <t>nodehttps</t>
        </is>
      </c>
      <c r="C154579" t="n">
        <v>2</v>
      </c>
      <c r="D154579" t="inlineStr">
        <is>
          <t>{'generator-nodehttps', 'morapelker-nodehttps'}</t>
        </is>
      </c>
    </row>
    <row r="154580">
      <c r="A154580" s="1" t="n">
        <v>154578</v>
      </c>
      <c r="B154580" t="inlineStr">
        <is>
          <t>beanstalkc3</t>
        </is>
      </c>
      <c r="C154580" t="n">
        <v>2</v>
      </c>
      <c r="D154580" t="inlineStr">
        <is>
          <t>{'beanstalkc3', 'beanstalkc3-ot'}</t>
        </is>
      </c>
    </row>
    <row r="154581">
      <c r="A154581" s="1" t="n">
        <v>154579</v>
      </c>
      <c r="B154581" t="inlineStr">
        <is>
          <t>ergosphere</t>
        </is>
      </c>
      <c r="C154581" t="n">
        <v>2</v>
      </c>
      <c r="D154581" t="inlineStr">
        <is>
          <t>{'ergosphere-core', 'ergosphere'}</t>
        </is>
      </c>
    </row>
    <row r="154582">
      <c r="A154582" s="1" t="n">
        <v>154580</v>
      </c>
      <c r="B154582" t="inlineStr">
        <is>
          <t>sharepointpnp</t>
        </is>
      </c>
      <c r="C154582" t="n">
        <v>2</v>
      </c>
      <c r="D154582" t="inlineStr">
        <is>
          <t>{'generator-lcc-sharepointpnp', 'npm_generator_lcc_sharepointpnp'}</t>
        </is>
      </c>
    </row>
    <row r="154583">
      <c r="A154583" s="1" t="n">
        <v>154581</v>
      </c>
      <c r="B154583" t="inlineStr">
        <is>
          <t>bankbranch</t>
        </is>
      </c>
      <c r="C154583" t="n">
        <v>2</v>
      </c>
      <c r="D154583" t="inlineStr">
        <is>
          <t>{'qmuzik-bankbranch', 'qmuzik-bankbranch-shared'}</t>
        </is>
      </c>
    </row>
    <row r="154584">
      <c r="A154584" s="1" t="n">
        <v>154582</v>
      </c>
      <c r="B154584" t="inlineStr">
        <is>
          <t>gowork</t>
        </is>
      </c>
      <c r="C154584" t="n">
        <v>2</v>
      </c>
      <c r="D154584" t="inlineStr">
        <is>
          <t>{'gowork_common', '@wangdahoo~gowork'}</t>
        </is>
      </c>
    </row>
    <row r="154585">
      <c r="A154585" s="1" t="n">
        <v>154583</v>
      </c>
      <c r="B154585" t="inlineStr">
        <is>
          <t>reweapp</t>
        </is>
      </c>
      <c r="C154585" t="n">
        <v>2</v>
      </c>
      <c r="D154585" t="inlineStr">
        <is>
          <t>{'mregydev-reweapp', 'reweapp-mregydev'}</t>
        </is>
      </c>
    </row>
    <row r="154586">
      <c r="A154586" s="1" t="n">
        <v>154584</v>
      </c>
      <c r="B154586" t="inlineStr">
        <is>
          <t>bhaltair</t>
        </is>
      </c>
      <c r="C154586" t="n">
        <v>2</v>
      </c>
      <c r="D154586" t="inlineStr">
        <is>
          <t>{'@bhaltair~select-vue', '@bhaltair~wen-ui'}</t>
        </is>
      </c>
    </row>
    <row r="154587">
      <c r="A154587" s="1" t="n">
        <v>154585</v>
      </c>
      <c r="B154587" t="inlineStr">
        <is>
          <t>reiqu</t>
        </is>
      </c>
      <c r="C154587" t="n">
        <v>2</v>
      </c>
      <c r="D154587" t="inlineStr">
        <is>
          <t>{'@reiqu~result', '@reiqu~logging'}</t>
        </is>
      </c>
    </row>
    <row r="154588">
      <c r="A154588" s="1" t="n">
        <v>154586</v>
      </c>
      <c r="B154588" t="inlineStr">
        <is>
          <t>spinitron</t>
        </is>
      </c>
      <c r="C154588" t="n">
        <v>2</v>
      </c>
      <c r="D154588" t="inlineStr">
        <is>
          <t>{'spinitron-spinpapi', '@datafire~spinitron'}</t>
        </is>
      </c>
    </row>
    <row r="154589">
      <c r="A154589" s="1" t="n">
        <v>154587</v>
      </c>
      <c r="B154589" t="inlineStr">
        <is>
          <t>ngweb</t>
        </is>
      </c>
      <c r="C154589" t="n">
        <v>2</v>
      </c>
      <c r="D154589" t="inlineStr">
        <is>
          <t>{'@ngweb~gitlab-cmd', '@ngweb~testiwhale'}</t>
        </is>
      </c>
    </row>
    <row r="154590">
      <c r="A154590" s="1" t="n">
        <v>154588</v>
      </c>
      <c r="B154590" t="inlineStr">
        <is>
          <t>leaders2</t>
        </is>
      </c>
      <c r="C154590" t="n">
        <v>2</v>
      </c>
      <c r="D154590" t="inlineStr">
        <is>
          <t>{'world-leaders2', '@namminammi~world-leaders2'}</t>
        </is>
      </c>
    </row>
    <row r="154591">
      <c r="A154591" s="1" t="n">
        <v>154589</v>
      </c>
      <c r="B154591" t="inlineStr">
        <is>
          <t>spotifyjs</t>
        </is>
      </c>
      <c r="C154591" t="n">
        <v>2</v>
      </c>
      <c r="D154591" t="inlineStr">
        <is>
          <t>{'@soubai~spotifyjs', 'spotifyjs'}</t>
        </is>
      </c>
    </row>
    <row r="154592">
      <c r="A154592" s="1" t="n">
        <v>154590</v>
      </c>
      <c r="B154592" t="inlineStr">
        <is>
          <t>impots</t>
        </is>
      </c>
      <c r="C154592" t="n">
        <v>2</v>
      </c>
      <c r="D154592" t="inlineStr">
        <is>
          <t>{'@expertcomptabledev~impots.gouv.bot', 'impots.gouv.bot'}</t>
        </is>
      </c>
    </row>
    <row r="154593">
      <c r="A154593" s="1" t="n">
        <v>154591</v>
      </c>
      <c r="B154593" t="inlineStr">
        <is>
          <t>jsplusplus</t>
        </is>
      </c>
      <c r="C154593" t="n">
        <v>2</v>
      </c>
      <c r="D154593" t="inlineStr">
        <is>
          <t>{'jsplusplus-package', 'jsplusplus-second'}</t>
        </is>
      </c>
    </row>
    <row r="154594">
      <c r="A154594" s="1" t="n">
        <v>154592</v>
      </c>
      <c r="B154594" t="inlineStr">
        <is>
          <t>synergi</t>
        </is>
      </c>
      <c r="C154594" t="n">
        <v>2</v>
      </c>
      <c r="D154594" t="inlineStr">
        <is>
          <t>{'synergi-pipeline-map-viewer', 'synergi-pipeline-common'}</t>
        </is>
      </c>
    </row>
    <row r="154595">
      <c r="A154595" s="1" t="n">
        <v>154593</v>
      </c>
      <c r="B154595" t="inlineStr">
        <is>
          <t>thesidebar</t>
        </is>
      </c>
      <c r="C154595" t="n">
        <v>2</v>
      </c>
      <c r="D154595" t="inlineStr">
        <is>
          <t>{'thesidebar', 'react-native-thesidebar'}</t>
        </is>
      </c>
    </row>
    <row r="154596">
      <c r="A154596" s="1" t="n">
        <v>154594</v>
      </c>
      <c r="B154596" t="inlineStr">
        <is>
          <t>mosse</t>
        </is>
      </c>
      <c r="C154596" t="n">
        <v>2</v>
      </c>
      <c r="D154596" t="inlineStr">
        <is>
          <t>{'mosse', '@rmosse~it-crossword-printer'}</t>
        </is>
      </c>
    </row>
    <row r="154597">
      <c r="A154597" s="1" t="n">
        <v>154595</v>
      </c>
      <c r="B154597" t="inlineStr">
        <is>
          <t>laugharn</t>
        </is>
      </c>
      <c r="C154597" t="n">
        <v>2</v>
      </c>
      <c r="D154597" t="inlineStr">
        <is>
          <t>{'laugharn-now-wordpress', 'laugharn-elixir'}</t>
        </is>
      </c>
    </row>
    <row r="154598">
      <c r="A154598" s="1" t="n">
        <v>154596</v>
      </c>
      <c r="B154598" t="inlineStr">
        <is>
          <t>yuantoo</t>
        </is>
      </c>
      <c r="C154598" t="n">
        <v>2</v>
      </c>
      <c r="D154598" t="inlineStr">
        <is>
          <t>{'yuantoo-karma1', 'yuantoo-karma'}</t>
        </is>
      </c>
    </row>
    <row r="154599">
      <c r="A154599" s="1" t="n">
        <v>154597</v>
      </c>
      <c r="B154599" t="inlineStr">
        <is>
          <t>profilers</t>
        </is>
      </c>
      <c r="C154599" t="n">
        <v>2</v>
      </c>
      <c r="D154599" t="inlineStr">
        <is>
          <t>{'pyprofilers', '@astraload~profilers'}</t>
        </is>
      </c>
    </row>
    <row r="154600">
      <c r="A154600" s="1" t="n">
        <v>154598</v>
      </c>
      <c r="B154600" t="inlineStr">
        <is>
          <t>comp123</t>
        </is>
      </c>
      <c r="C154600" t="n">
        <v>2</v>
      </c>
      <c r="D154600" t="inlineStr">
        <is>
          <t>{'mayannk-comp123', 'comp123'}</t>
        </is>
      </c>
    </row>
    <row r="154601">
      <c r="A154601" s="1" t="n">
        <v>154599</v>
      </c>
      <c r="B154601" t="inlineStr">
        <is>
          <t>ahura</t>
        </is>
      </c>
      <c r="C154601" t="n">
        <v>2</v>
      </c>
      <c r="D154601" t="inlineStr">
        <is>
          <t>{'ahura', 'tahurajunaidsayyed'}</t>
        </is>
      </c>
    </row>
    <row r="154602">
      <c r="A154602" s="1" t="n">
        <v>154600</v>
      </c>
      <c r="B154602" t="inlineStr">
        <is>
          <t>nzilbb</t>
        </is>
      </c>
      <c r="C154602" t="n">
        <v>2</v>
      </c>
      <c r="D154602" t="inlineStr">
        <is>
          <t>{'@nzilbb~labbcat', 'nzilbb-labbcat'}</t>
        </is>
      </c>
    </row>
    <row r="154603">
      <c r="A154603" s="1" t="n">
        <v>154601</v>
      </c>
      <c r="B154603" t="inlineStr">
        <is>
          <t>labbcat</t>
        </is>
      </c>
      <c r="C154603" t="n">
        <v>2</v>
      </c>
      <c r="D154603" t="inlineStr">
        <is>
          <t>{'@nzilbb~labbcat', 'nzilbb-labbcat'}</t>
        </is>
      </c>
    </row>
    <row r="154604">
      <c r="A154604" s="1" t="n">
        <v>154602</v>
      </c>
      <c r="B154604" t="inlineStr">
        <is>
          <t>norrell</t>
        </is>
      </c>
      <c r="C154604" t="n">
        <v>2</v>
      </c>
      <c r="D154604" t="inlineStr">
        <is>
          <t>{'@norrell~npm-package', '@norrell~helloworld'}</t>
        </is>
      </c>
    </row>
    <row r="154605">
      <c r="A154605" s="1" t="n">
        <v>154603</v>
      </c>
      <c r="B154605" t="inlineStr">
        <is>
          <t>yogy</t>
        </is>
      </c>
      <c r="C154605" t="n">
        <v>2</v>
      </c>
      <c r="D154605" t="inlineStr">
        <is>
          <t>{'yogy-calculator', 'yogy-pkg-yogymax'}</t>
        </is>
      </c>
    </row>
    <row r="154606">
      <c r="A154606" s="1" t="n">
        <v>154604</v>
      </c>
      <c r="B154606" t="inlineStr">
        <is>
          <t>codyholmes</t>
        </is>
      </c>
      <c r="C154606" t="n">
        <v>2</v>
      </c>
      <c r="D154606" t="inlineStr">
        <is>
          <t>{'@codyholmes~tc-async-helper', '@codyholmes~signature-helper'}</t>
        </is>
      </c>
    </row>
    <row r="154607">
      <c r="A154607" s="1" t="n">
        <v>154605</v>
      </c>
      <c r="B154607" t="inlineStr">
        <is>
          <t>forager</t>
        </is>
      </c>
      <c r="C154607" t="n">
        <v>2</v>
      </c>
      <c r="D154607" t="inlineStr">
        <is>
          <t>{'forager-discovery', 'forager'}</t>
        </is>
      </c>
    </row>
    <row r="154608">
      <c r="A154608" s="1" t="n">
        <v>154606</v>
      </c>
      <c r="B154608" t="inlineStr">
        <is>
          <t>niruchart</t>
        </is>
      </c>
      <c r="C154608" t="n">
        <v>2</v>
      </c>
      <c r="D154608" t="inlineStr">
        <is>
          <t>{'niruchart', 'ng-niruchart'}</t>
        </is>
      </c>
    </row>
    <row r="154609">
      <c r="A154609" s="1" t="n">
        <v>154607</v>
      </c>
      <c r="B154609" t="inlineStr">
        <is>
          <t>order66</t>
        </is>
      </c>
      <c r="C154609" t="n">
        <v>2</v>
      </c>
      <c r="D154609" t="inlineStr">
        <is>
          <t>{'node-order66', 'order66'}</t>
        </is>
      </c>
    </row>
    <row r="154610">
      <c r="A154610" s="1" t="n">
        <v>154608</v>
      </c>
      <c r="B154610" t="inlineStr">
        <is>
          <t>logalot</t>
        </is>
      </c>
      <c r="C154610" t="n">
        <v>2</v>
      </c>
      <c r="D154610" t="inlineStr">
        <is>
          <t>{'logalot', 'sir-logalot'}</t>
        </is>
      </c>
    </row>
    <row r="154611">
      <c r="A154611" s="1" t="n">
        <v>154609</v>
      </c>
      <c r="B154611" t="inlineStr">
        <is>
          <t>samran</t>
        </is>
      </c>
      <c r="C154611" t="n">
        <v>2</v>
      </c>
      <c r="D154611" t="inlineStr">
        <is>
          <t>{'react-library-test-samran', 'test-react-tags-samran'}</t>
        </is>
      </c>
    </row>
    <row r="154612">
      <c r="A154612" s="1" t="n">
        <v>154610</v>
      </c>
      <c r="B154612" t="inlineStr">
        <is>
          <t>easycss</t>
        </is>
      </c>
      <c r="C154612" t="n">
        <v>2</v>
      </c>
      <c r="D154612" t="inlineStr">
        <is>
          <t>{'react-native-easycss', 'easycss-core'}</t>
        </is>
      </c>
    </row>
    <row r="154613">
      <c r="A154613" s="1" t="n">
        <v>154611</v>
      </c>
      <c r="B154613" t="inlineStr">
        <is>
          <t>jyx</t>
        </is>
      </c>
      <c r="C154613" t="n">
        <v>2</v>
      </c>
      <c r="D154613" t="inlineStr">
        <is>
          <t>{'jyx', '@jyx_npm~bt-design'}</t>
        </is>
      </c>
    </row>
    <row r="154614">
      <c r="A154614" s="1" t="n">
        <v>154612</v>
      </c>
      <c r="B154614" t="inlineStr">
        <is>
          <t>vuexcellent</t>
        </is>
      </c>
      <c r="C154614" t="n">
        <v>2</v>
      </c>
      <c r="D154614" t="inlineStr">
        <is>
          <t>{'@j0nz~vuexcellent', '@vuexcellent~vuex'}</t>
        </is>
      </c>
    </row>
    <row r="154615">
      <c r="A154615" s="1" t="n">
        <v>154613</v>
      </c>
      <c r="B154615" t="inlineStr">
        <is>
          <t>wizmarkdown</t>
        </is>
      </c>
      <c r="C154615" t="n">
        <v>2</v>
      </c>
      <c r="D154615" t="inlineStr">
        <is>
          <t>{'wizmarkdown', 'wizmarkdown-hashedin'}</t>
        </is>
      </c>
    </row>
    <row r="154616">
      <c r="A154616" s="1" t="n">
        <v>154614</v>
      </c>
      <c r="B154616" t="inlineStr">
        <is>
          <t>taht</t>
        </is>
      </c>
      <c r="C154616" t="n">
        <v>2</v>
      </c>
      <c r="D154616" t="inlineStr">
        <is>
          <t>{'tahta', 'vue-add-screening-example-tahtawy'}</t>
        </is>
      </c>
    </row>
    <row r="154617">
      <c r="A154617" s="1" t="n">
        <v>154615</v>
      </c>
      <c r="B154617" t="inlineStr">
        <is>
          <t>zjn123</t>
        </is>
      </c>
      <c r="C154617" t="n">
        <v>2</v>
      </c>
      <c r="D154617" t="inlineStr">
        <is>
          <t>{'zjn123', 'zk_zjn123'}</t>
        </is>
      </c>
    </row>
    <row r="154618">
      <c r="A154618" s="1" t="n">
        <v>154616</v>
      </c>
      <c r="B154618" t="inlineStr">
        <is>
          <t>cpae</t>
        </is>
      </c>
      <c r="C154618" t="n">
        <v>2</v>
      </c>
      <c r="D154618" t="inlineStr">
        <is>
          <t>{'wsbei-dateandescpae', 'runescpae'}</t>
        </is>
      </c>
    </row>
    <row r="154619">
      <c r="A154619" s="1" t="n">
        <v>154617</v>
      </c>
      <c r="B154619" t="inlineStr">
        <is>
          <t>miv</t>
        </is>
      </c>
      <c r="C154619" t="n">
        <v>2</v>
      </c>
      <c r="D154619" t="inlineStr">
        <is>
          <t>{'miv-sass', 'miv'}</t>
        </is>
      </c>
    </row>
    <row r="154620">
      <c r="A154620" s="1" t="n">
        <v>154618</v>
      </c>
      <c r="B154620" t="inlineStr">
        <is>
          <t>enfspatch</t>
        </is>
      </c>
      <c r="C154620" t="n">
        <v>2</v>
      </c>
      <c r="D154620" t="inlineStr">
        <is>
          <t>{'enfspatch', 'enfspatch-promise'}</t>
        </is>
      </c>
    </row>
    <row r="154621">
      <c r="A154621" s="1" t="n">
        <v>154619</v>
      </c>
      <c r="B154621" t="inlineStr">
        <is>
          <t>statabs</t>
        </is>
      </c>
      <c r="C154621" t="n">
        <v>2</v>
      </c>
      <c r="D154621" t="inlineStr">
        <is>
          <t>{'statabs-filter.js', '@statabs~statabs-filter'}</t>
        </is>
      </c>
    </row>
    <row r="154622">
      <c r="A154622" s="1" t="n">
        <v>154620</v>
      </c>
      <c r="B154622" t="inlineStr">
        <is>
          <t>sunbridge</t>
        </is>
      </c>
      <c r="C154622" t="n">
        <v>2</v>
      </c>
      <c r="D154622" t="inlineStr">
        <is>
          <t>{'sunbridger-cli', 'sunbridger-api-mv'}</t>
        </is>
      </c>
    </row>
    <row r="154623">
      <c r="A154623" s="1" t="n">
        <v>154621</v>
      </c>
      <c r="B154623" t="inlineStr">
        <is>
          <t>sunbridger</t>
        </is>
      </c>
      <c r="C154623" t="n">
        <v>2</v>
      </c>
      <c r="D154623" t="inlineStr">
        <is>
          <t>{'sunbridger-cli', 'sunbridger-api-mv'}</t>
        </is>
      </c>
    </row>
    <row r="154624">
      <c r="A154624" s="1" t="n">
        <v>154622</v>
      </c>
      <c r="B154624" t="inlineStr">
        <is>
          <t>emptystate</t>
        </is>
      </c>
      <c r="C154624" t="n">
        <v>2</v>
      </c>
      <c r="D154624" t="inlineStr">
        <is>
          <t>{'@catapult-tech~cp-design-system-emptystate', '@pluralsight~ps-design-system-emptystate'}</t>
        </is>
      </c>
    </row>
    <row r="154625">
      <c r="A154625" s="1" t="n">
        <v>154623</v>
      </c>
      <c r="B154625" t="inlineStr">
        <is>
          <t>jossday</t>
        </is>
      </c>
      <c r="C154625" t="n">
        <v>2</v>
      </c>
      <c r="D154625" t="inlineStr">
        <is>
          <t>{'jossday-module-test', 'jossday-module1'}</t>
        </is>
      </c>
    </row>
    <row r="154626">
      <c r="A154626" s="1" t="n">
        <v>154624</v>
      </c>
      <c r="B154626" t="inlineStr">
        <is>
          <t>annoyifier</t>
        </is>
      </c>
      <c r="C154626" t="n">
        <v>2</v>
      </c>
      <c r="D154626" t="inlineStr">
        <is>
          <t>{'jscs-annoyifier', 'jshint-annoyifier'}</t>
        </is>
      </c>
    </row>
    <row r="154627">
      <c r="A154627" s="1" t="n">
        <v>154625</v>
      </c>
      <c r="B154627" t="inlineStr">
        <is>
          <t>mymysql</t>
        </is>
      </c>
      <c r="C154627" t="n">
        <v>2</v>
      </c>
      <c r="D154627" t="inlineStr">
        <is>
          <t>{'mymysql', 'save2mymysql'}</t>
        </is>
      </c>
    </row>
    <row r="154628">
      <c r="A154628" s="1" t="n">
        <v>154626</v>
      </c>
      <c r="B154628" t="inlineStr">
        <is>
          <t>birpal</t>
        </is>
      </c>
      <c r="C154628" t="n">
        <v>2</v>
      </c>
      <c r="D154628" t="inlineStr">
        <is>
          <t>{'@birpal~circle', 'birpal'}</t>
        </is>
      </c>
    </row>
    <row r="154629">
      <c r="A154629" s="1" t="n">
        <v>154627</v>
      </c>
      <c r="B154629" t="inlineStr">
        <is>
          <t>mma8451</t>
        </is>
      </c>
      <c r="C154629" t="n">
        <v>2</v>
      </c>
      <c r="D154629" t="inlineStr">
        <is>
          <t>{'adafruit-circuitpython-mma8451', 'service-mma8451'}</t>
        </is>
      </c>
    </row>
    <row r="154630">
      <c r="A154630" s="1" t="n">
        <v>154628</v>
      </c>
      <c r="B154630" t="inlineStr">
        <is>
          <t>irfan7</t>
        </is>
      </c>
      <c r="C154630" t="n">
        <v>2</v>
      </c>
      <c r="D154630" t="inlineStr">
        <is>
          <t>{'@irfan7junior~fetch-type', '@irfan7junior~custom-hooks'}</t>
        </is>
      </c>
    </row>
    <row r="154631">
      <c r="A154631" s="1" t="n">
        <v>154629</v>
      </c>
      <c r="B154631" t="inlineStr">
        <is>
          <t>arsi</t>
        </is>
      </c>
      <c r="C154631" t="n">
        <v>2</v>
      </c>
      <c r="D154631" t="inlineStr">
        <is>
          <t>{'@arsiaardalan~create-project', 'arsibasiccalculator'}</t>
        </is>
      </c>
    </row>
    <row r="154632">
      <c r="A154632" s="1" t="n">
        <v>154630</v>
      </c>
      <c r="B154632" t="inlineStr">
        <is>
          <t>channeljs</t>
        </is>
      </c>
      <c r="C154632" t="n">
        <v>2</v>
      </c>
      <c r="D154632" t="inlineStr">
        <is>
          <t>{'@channeljs~shadowsocks-ws', '@fedeghe~channeljs'}</t>
        </is>
      </c>
    </row>
    <row r="154633">
      <c r="A154633" s="1" t="n">
        <v>154631</v>
      </c>
      <c r="B154633" t="inlineStr">
        <is>
          <t>ifmo3</t>
        </is>
      </c>
      <c r="C154633" t="n">
        <v>2</v>
      </c>
      <c r="D154633" t="inlineStr">
        <is>
          <t>{'ifmo3r', 'ifmo3rviewer'}</t>
        </is>
      </c>
    </row>
    <row r="154634">
      <c r="A154634" s="1" t="n">
        <v>154632</v>
      </c>
      <c r="B154634" t="inlineStr">
        <is>
          <t>unistack</t>
        </is>
      </c>
      <c r="C154634" t="n">
        <v>2</v>
      </c>
      <c r="D154634" t="inlineStr">
        <is>
          <t>{'unistack', 'unistack_formgen'}</t>
        </is>
      </c>
    </row>
    <row r="154635">
      <c r="A154635" s="1" t="n">
        <v>154633</v>
      </c>
      <c r="B154635" t="inlineStr">
        <is>
          <t>leoooy</t>
        </is>
      </c>
      <c r="C154635" t="n">
        <v>2</v>
      </c>
      <c r="D154635" t="inlineStr">
        <is>
          <t>{'@leoooy~eox', '@leoooy~my_first_npmpkg'}</t>
        </is>
      </c>
    </row>
    <row r="154636">
      <c r="A154636" s="1" t="n">
        <v>154634</v>
      </c>
      <c r="B154636" t="inlineStr">
        <is>
          <t>mehdoche1988</t>
        </is>
      </c>
      <c r="C154636" t="n">
        <v>2</v>
      </c>
      <c r="D154636" t="inlineStr">
        <is>
          <t>{'mehdoche1988', '@mehdoche1988~npx-card'}</t>
        </is>
      </c>
    </row>
    <row r="154637">
      <c r="A154637" s="1" t="n">
        <v>154635</v>
      </c>
      <c r="B154637" t="inlineStr">
        <is>
          <t>designledge</t>
        </is>
      </c>
      <c r="C154637" t="n">
        <v>2</v>
      </c>
      <c r="D154637" t="inlineStr">
        <is>
          <t>{'designledge-grid', 'designledge-framework'}</t>
        </is>
      </c>
    </row>
    <row r="154638">
      <c r="A154638" s="1" t="n">
        <v>154636</v>
      </c>
      <c r="B154638" t="inlineStr">
        <is>
          <t>editeur</t>
        </is>
      </c>
      <c r="C154638" t="n">
        <v>2</v>
      </c>
      <c r="D154638" t="inlineStr">
        <is>
          <t>{'editeur-vue', 'editeurjs'}</t>
        </is>
      </c>
    </row>
    <row r="154639">
      <c r="A154639" s="1" t="n">
        <v>154637</v>
      </c>
      <c r="B154639" t="inlineStr">
        <is>
          <t>loveit</t>
        </is>
      </c>
      <c r="C154639" t="n">
        <v>2</v>
      </c>
      <c r="D154639" t="inlineStr">
        <is>
          <t>{'loveit-forms', 'lunr-loveit'}</t>
        </is>
      </c>
    </row>
    <row r="154640">
      <c r="A154640" s="1" t="n">
        <v>154638</v>
      </c>
      <c r="B154640" t="inlineStr">
        <is>
          <t>jsxl</t>
        </is>
      </c>
      <c r="C154640" t="n">
        <v>2</v>
      </c>
      <c r="D154640" t="inlineStr">
        <is>
          <t>{'jsxl', '@jsxl~runtime'}</t>
        </is>
      </c>
    </row>
    <row r="154641">
      <c r="A154641" s="1" t="n">
        <v>154639</v>
      </c>
      <c r="B154641" t="inlineStr">
        <is>
          <t>coucou</t>
        </is>
      </c>
      <c r="C154641" t="n">
        <v>2</v>
      </c>
      <c r="D154641" t="inlineStr">
        <is>
          <t>{'module-coucou', 'coucou'}</t>
        </is>
      </c>
    </row>
    <row r="154642">
      <c r="A154642" s="1" t="n">
        <v>154640</v>
      </c>
      <c r="B154642" t="inlineStr">
        <is>
          <t>iyp</t>
        </is>
      </c>
      <c r="C154642" t="n">
        <v>2</v>
      </c>
      <c r="D154642" t="inlineStr">
        <is>
          <t>{'@iypsoftware~iyp-fluro-vue-ui', 'iyp'}</t>
        </is>
      </c>
    </row>
    <row r="154643">
      <c r="A154643" s="1" t="n">
        <v>154641</v>
      </c>
      <c r="B154643" t="inlineStr">
        <is>
          <t>renderx</t>
        </is>
      </c>
      <c r="C154643" t="n">
        <v>2</v>
      </c>
      <c r="D154643" t="inlineStr">
        <is>
          <t>{'renderx', 'egg-renderx'}</t>
        </is>
      </c>
    </row>
    <row r="154644">
      <c r="A154644" s="1" t="n">
        <v>154642</v>
      </c>
      <c r="B154644" t="inlineStr">
        <is>
          <t>twapaw</t>
        </is>
      </c>
      <c r="C154644" t="n">
        <v>2</v>
      </c>
      <c r="D154644" t="inlineStr">
        <is>
          <t>{'twapaw_test_collection', 'twapaw_test_function'}</t>
        </is>
      </c>
    </row>
    <row r="154645">
      <c r="A154645" s="1" t="n">
        <v>154643</v>
      </c>
      <c r="B154645" t="inlineStr">
        <is>
          <t>returner</t>
        </is>
      </c>
      <c r="C154645" t="n">
        <v>2</v>
      </c>
      <c r="D154645" t="inlineStr">
        <is>
          <t>{'null-returner', 'returner'}</t>
        </is>
      </c>
    </row>
    <row r="154646">
      <c r="A154646" s="1" t="n">
        <v>154644</v>
      </c>
      <c r="B154646" t="inlineStr">
        <is>
          <t>leopays</t>
        </is>
      </c>
      <c r="C154646" t="n">
        <v>2</v>
      </c>
      <c r="D154646" t="inlineStr">
        <is>
          <t>{'@leopays-core~leopaysjs', '@leopays-core~leopaysjs-ecc'}</t>
        </is>
      </c>
    </row>
    <row r="154647">
      <c r="A154647" s="1" t="n">
        <v>154645</v>
      </c>
      <c r="B154647" t="inlineStr">
        <is>
          <t>leopaysjs</t>
        </is>
      </c>
      <c r="C154647" t="n">
        <v>2</v>
      </c>
      <c r="D154647" t="inlineStr">
        <is>
          <t>{'@leopays-core~leopaysjs', '@leopays-core~leopaysjs-ecc'}</t>
        </is>
      </c>
    </row>
    <row r="154648">
      <c r="A154648" s="1" t="n">
        <v>154646</v>
      </c>
      <c r="B154648" t="inlineStr">
        <is>
          <t>btjh001</t>
        </is>
      </c>
      <c r="C154648" t="n">
        <v>2</v>
      </c>
      <c r="D154648" t="inlineStr">
        <is>
          <t>{'fb1810btjh001', '1810btjh001'}</t>
        </is>
      </c>
    </row>
    <row r="154649">
      <c r="A154649" s="1" t="n">
        <v>154647</v>
      </c>
      <c r="B154649" t="inlineStr">
        <is>
          <t>soundslice</t>
        </is>
      </c>
      <c r="C154649" t="n">
        <v>2</v>
      </c>
      <c r="D154649" t="inlineStr">
        <is>
          <t>{'@percuss.io~soundslice-url-to-scorehash', '@percuss.io~soundslice-data-api'}</t>
        </is>
      </c>
    </row>
    <row r="154650">
      <c r="A154650" s="1" t="n">
        <v>154648</v>
      </c>
      <c r="B154650" t="inlineStr">
        <is>
          <t>instantclick</t>
        </is>
      </c>
      <c r="C154650" t="n">
        <v>2</v>
      </c>
      <c r="D154650" t="inlineStr">
        <is>
          <t>{'@teamthread~instantclick', 'instantclick'}</t>
        </is>
      </c>
    </row>
    <row r="154651">
      <c r="A154651" s="1" t="n">
        <v>154649</v>
      </c>
      <c r="B154651" t="inlineStr">
        <is>
          <t>bruceye</t>
        </is>
      </c>
      <c r="C154651" t="n">
        <v>2</v>
      </c>
      <c r="D154651" t="inlineStr">
        <is>
          <t>{'@bruceye~publishgithubpackagetest', '@bruceye~fr-generator-english'}</t>
        </is>
      </c>
    </row>
    <row r="154652">
      <c r="A154652" s="1" t="n">
        <v>154650</v>
      </c>
      <c r="B154652" t="inlineStr">
        <is>
          <t>sheminusminus</t>
        </is>
      </c>
      <c r="C154652" t="n">
        <v>2</v>
      </c>
      <c r="D154652" t="inlineStr">
        <is>
          <t>{'@sheminusminus~schm', '@sheminusminus~querybase'}</t>
        </is>
      </c>
    </row>
    <row r="154653">
      <c r="A154653" s="1" t="n">
        <v>154651</v>
      </c>
      <c r="B154653" t="inlineStr">
        <is>
          <t>querybase</t>
        </is>
      </c>
      <c r="C154653" t="n">
        <v>2</v>
      </c>
      <c r="D154653" t="inlineStr">
        <is>
          <t>{'querybase', '@sheminusminus~querybase'}</t>
        </is>
      </c>
    </row>
    <row r="154654">
      <c r="A154654" s="1" t="n">
        <v>154652</v>
      </c>
      <c r="B154654" t="inlineStr">
        <is>
          <t>fank</t>
        </is>
      </c>
      <c r="C154654" t="n">
        <v>2</v>
      </c>
      <c r="D154654" t="inlineStr">
        <is>
          <t>{'fank', 'ember-cli-fill-murray-fank'}</t>
        </is>
      </c>
    </row>
    <row r="154655">
      <c r="A154655" s="1" t="n">
        <v>154653</v>
      </c>
      <c r="B154655" t="inlineStr">
        <is>
          <t>invia</t>
        </is>
      </c>
      <c r="C154655" t="n">
        <v>2</v>
      </c>
      <c r="D154655" t="inlineStr">
        <is>
          <t>{'@superkoders~invia-styleguide', 'invia'}</t>
        </is>
      </c>
    </row>
    <row r="154656">
      <c r="A154656" s="1" t="n">
        <v>154654</v>
      </c>
      <c r="B154656" t="inlineStr">
        <is>
          <t>dsys</t>
        </is>
      </c>
      <c r="C154656" t="n">
        <v>2</v>
      </c>
      <c r="D154656" t="inlineStr">
        <is>
          <t>{'dsys-api', 'dsys'}</t>
        </is>
      </c>
    </row>
    <row r="154657">
      <c r="A154657" s="1" t="n">
        <v>154655</v>
      </c>
      <c r="B154657" t="inlineStr">
        <is>
          <t>nbfontana</t>
        </is>
      </c>
      <c r="C154657" t="n">
        <v>2</v>
      </c>
      <c r="D154657" t="inlineStr">
        <is>
          <t>{'@nbfontana~ngx-br', 'nbfontana'}</t>
        </is>
      </c>
    </row>
    <row r="154658">
      <c r="A154658" s="1" t="n">
        <v>154656</v>
      </c>
      <c r="B154658" t="inlineStr">
        <is>
          <t>redde</t>
        </is>
      </c>
      <c r="C154658" t="n">
        <v>2</v>
      </c>
      <c r="D154658" t="inlineStr">
        <is>
          <t>{'redde-nodejs-sdk', 'redde'}</t>
        </is>
      </c>
    </row>
    <row r="154659">
      <c r="A154659" s="1" t="n">
        <v>154657</v>
      </c>
      <c r="B154659" t="inlineStr">
        <is>
          <t>buzzybot</t>
        </is>
      </c>
      <c r="C154659" t="n">
        <v>2</v>
      </c>
      <c r="D154659" t="inlineStr">
        <is>
          <t>{'@buzzybot~injex-discord-plugin', '@buzzybot~cli'}</t>
        </is>
      </c>
    </row>
    <row r="154660">
      <c r="A154660" s="1" t="n">
        <v>154658</v>
      </c>
      <c r="B154660" t="inlineStr">
        <is>
          <t>ambot</t>
        </is>
      </c>
      <c r="C154660" t="n">
        <v>2</v>
      </c>
      <c r="D154660" t="inlineStr">
        <is>
          <t>{'ambot', 'witbot-ambot'}</t>
        </is>
      </c>
    </row>
    <row r="154661">
      <c r="A154661" s="1" t="n">
        <v>154659</v>
      </c>
      <c r="B154661" t="inlineStr">
        <is>
          <t>arfan</t>
        </is>
      </c>
      <c r="C154661" t="n">
        <v>2</v>
      </c>
      <c r="D154661" t="inlineStr">
        <is>
          <t>{'arfan-coba', 'arfan'}</t>
        </is>
      </c>
    </row>
    <row r="154662">
      <c r="A154662" s="1" t="n">
        <v>154660</v>
      </c>
      <c r="B154662" t="inlineStr">
        <is>
          <t>skedo</t>
        </is>
      </c>
      <c r="C154662" t="n">
        <v>2</v>
      </c>
      <c r="D154662" t="inlineStr">
        <is>
          <t>{'@skedo~creator', '@skedo~cli'}</t>
        </is>
      </c>
    </row>
    <row r="154663">
      <c r="A154663" s="1" t="n">
        <v>154661</v>
      </c>
      <c r="B154663" t="inlineStr">
        <is>
          <t>companyreportsecurity</t>
        </is>
      </c>
      <c r="C154663" t="n">
        <v>2</v>
      </c>
      <c r="D154663" t="inlineStr">
        <is>
          <t>{'qmuzik-companyreportsecurity', 'qmuzik-companyreportsecurity-shared'}</t>
        </is>
      </c>
    </row>
    <row r="154664">
      <c r="A154664" s="1" t="n">
        <v>154662</v>
      </c>
      <c r="B154664" t="inlineStr">
        <is>
          <t>dustinpoissant</t>
        </is>
      </c>
      <c r="C154664" t="n">
        <v>2</v>
      </c>
      <c r="D154664" t="inlineStr">
        <is>
          <t>{'@dustinpoissant~cookiejs', '@dustinpoissant~timerjs'}</t>
        </is>
      </c>
    </row>
    <row r="154665">
      <c r="A154665" s="1" t="n">
        <v>154663</v>
      </c>
      <c r="B154665" t="inlineStr">
        <is>
          <t>ragnarpa</t>
        </is>
      </c>
      <c r="C154665" t="n">
        <v>2</v>
      </c>
      <c r="D154665" t="inlineStr">
        <is>
          <t>{'@ragnarpa~quantity', '@ragnarpa~alphavantage'}</t>
        </is>
      </c>
    </row>
    <row r="154666">
      <c r="A154666" s="1" t="n">
        <v>154664</v>
      </c>
      <c r="B154666" t="inlineStr">
        <is>
          <t>alameda</t>
        </is>
      </c>
      <c r="C154666" t="n">
        <v>2</v>
      </c>
      <c r="D154666" t="inlineStr">
        <is>
          <t>{'alameda-prim', 'alameda'}</t>
        </is>
      </c>
    </row>
    <row r="154667">
      <c r="A154667" s="1" t="n">
        <v>154665</v>
      </c>
      <c r="B154667" t="inlineStr">
        <is>
          <t>formelement</t>
        </is>
      </c>
      <c r="C154667" t="n">
        <v>2</v>
      </c>
      <c r="D154667" t="inlineStr">
        <is>
          <t>{'gaffa-formelement', 'adrino-formelement'}</t>
        </is>
      </c>
    </row>
    <row r="154668">
      <c r="A154668" s="1" t="n">
        <v>154666</v>
      </c>
      <c r="B154668" t="inlineStr">
        <is>
          <t>jsonreststores</t>
        </is>
      </c>
      <c r="C154668" t="n">
        <v>2</v>
      </c>
      <c r="D154668" t="inlineStr">
        <is>
          <t>{'jsonreststores', 'jsonreststores-mysql'}</t>
        </is>
      </c>
    </row>
    <row r="154669">
      <c r="A154669" s="1" t="n">
        <v>154667</v>
      </c>
      <c r="B154669" t="inlineStr">
        <is>
          <t>searchpanel</t>
        </is>
      </c>
      <c r="C154669" t="n">
        <v>2</v>
      </c>
      <c r="D154669" t="inlineStr">
        <is>
          <t>{'odoo12-addon-web-view-searchpanel', 'odoo12-addon-muk-web-searchpanel'}</t>
        </is>
      </c>
    </row>
    <row r="154670">
      <c r="A154670" s="1" t="n">
        <v>154668</v>
      </c>
      <c r="B154670" t="inlineStr">
        <is>
          <t>inklabsfoundation</t>
        </is>
      </c>
      <c r="C154670" t="n">
        <v>2</v>
      </c>
      <c r="D154670" t="inlineStr">
        <is>
          <t>{'@inklabsfoundation~inkchain-ca-client', '@inklabsfoundation~inkchain-client'}</t>
        </is>
      </c>
    </row>
    <row r="154671">
      <c r="A154671" s="1" t="n">
        <v>154669</v>
      </c>
      <c r="B154671" t="inlineStr">
        <is>
          <t>boisgera</t>
        </is>
      </c>
      <c r="C154671" t="n">
        <v>2</v>
      </c>
      <c r="D154671" t="inlineStr">
        <is>
          <t>{'boisgera-pioupiou', '@boisgera~cssify'}</t>
        </is>
      </c>
    </row>
    <row r="154672">
      <c r="A154672" s="1" t="n">
        <v>154670</v>
      </c>
      <c r="B154672" t="inlineStr">
        <is>
          <t>paymentid</t>
        </is>
      </c>
      <c r="C154672" t="n">
        <v>2</v>
      </c>
      <c r="D154672" t="inlineStr">
        <is>
          <t>{'@mymonero~mymonero-paymentid-utils', '@beldex~beldex-paymentid-utils'}</t>
        </is>
      </c>
    </row>
    <row r="154673">
      <c r="A154673" s="1" t="n">
        <v>154671</v>
      </c>
      <c r="B154673" t="inlineStr">
        <is>
          <t>ampjs</t>
        </is>
      </c>
      <c r="C154673" t="n">
        <v>2</v>
      </c>
      <c r="D154673" t="inlineStr">
        <is>
          <t>{'ampjs', '@ampjs~entry'}</t>
        </is>
      </c>
    </row>
    <row r="154674">
      <c r="A154674" s="1" t="n">
        <v>154672</v>
      </c>
      <c r="B154674" t="inlineStr">
        <is>
          <t>bootsite</t>
        </is>
      </c>
      <c r="C154674" t="n">
        <v>2</v>
      </c>
      <c r="D154674" t="inlineStr">
        <is>
          <t>{'bootsite', 'stylelint-config-bootsite'}</t>
        </is>
      </c>
    </row>
    <row r="154675">
      <c r="A154675" s="1" t="n">
        <v>154673</v>
      </c>
      <c r="B154675" t="inlineStr">
        <is>
          <t>pipewith</t>
        </is>
      </c>
      <c r="C154675" t="n">
        <v>2</v>
      </c>
      <c r="D154675" t="inlineStr">
        <is>
          <t>{'ramda.pipewith', '@ramda~pipewith'}</t>
        </is>
      </c>
    </row>
    <row r="154676">
      <c r="A154676" s="1" t="n">
        <v>154674</v>
      </c>
      <c r="B154676" t="inlineStr">
        <is>
          <t>matthew2097</t>
        </is>
      </c>
      <c r="C154676" t="n">
        <v>2</v>
      </c>
      <c r="D154676" t="inlineStr">
        <is>
          <t>{'@matthew2097~intl-tel-material', '@matthew2097~bdp-search-component'}</t>
        </is>
      </c>
    </row>
    <row r="154677">
      <c r="A154677" s="1" t="n">
        <v>154675</v>
      </c>
      <c r="B154677" t="inlineStr">
        <is>
          <t>pureartisan</t>
        </is>
      </c>
      <c r="C154677" t="n">
        <v>2</v>
      </c>
      <c r="D154677" t="inlineStr">
        <is>
          <t>{'@pureartisan~simple-i18n-react', '@pureartisan~simple-i18n'}</t>
        </is>
      </c>
    </row>
    <row r="154678">
      <c r="A154678" s="1" t="n">
        <v>154676</v>
      </c>
      <c r="B154678" t="inlineStr">
        <is>
          <t>titer</t>
        </is>
      </c>
      <c r="C154678" t="n">
        <v>2</v>
      </c>
      <c r="D154678" t="inlineStr">
        <is>
          <t>{'titere', 'react-native-titer-toast'}</t>
        </is>
      </c>
    </row>
    <row r="154679">
      <c r="A154679" s="1" t="n">
        <v>154677</v>
      </c>
      <c r="B154679" t="inlineStr">
        <is>
          <t>lsdl</t>
        </is>
      </c>
      <c r="C154679" t="n">
        <v>2</v>
      </c>
      <c r="D154679" t="inlineStr">
        <is>
          <t>{'lsdl-bin', 'lsdl-wrapper'}</t>
        </is>
      </c>
    </row>
    <row r="154680">
      <c r="A154680" s="1" t="n">
        <v>154678</v>
      </c>
      <c r="B154680" t="inlineStr">
        <is>
          <t>appmail</t>
        </is>
      </c>
      <c r="C154680" t="n">
        <v>2</v>
      </c>
      <c r="D154680" t="inlineStr">
        <is>
          <t>{'appmail', 'django-appmail'}</t>
        </is>
      </c>
    </row>
    <row r="154681">
      <c r="A154681" s="1" t="n">
        <v>154679</v>
      </c>
      <c r="B154681" t="inlineStr">
        <is>
          <t>phic</t>
        </is>
      </c>
      <c r="C154681" t="n">
        <v>2</v>
      </c>
      <c r="D154681" t="inlineStr">
        <is>
          <t>{'neutrosophic', 'amrophic-mandrill'}</t>
        </is>
      </c>
    </row>
    <row r="154682">
      <c r="A154682" s="1" t="n">
        <v>154680</v>
      </c>
      <c r="B154682" t="inlineStr">
        <is>
          <t>byeol</t>
        </is>
      </c>
      <c r="C154682" t="n">
        <v>2</v>
      </c>
      <c r="D154682" t="inlineStr">
        <is>
          <t>{'byeol-js', '@kfonts~nanum-handwritting-ban-jjagban-jjag-byeol'}</t>
        </is>
      </c>
    </row>
    <row r="154683">
      <c r="A154683" s="1" t="n">
        <v>154681</v>
      </c>
      <c r="B154683" t="inlineStr">
        <is>
          <t>navajo</t>
        </is>
      </c>
      <c r="C154683" t="n">
        <v>2</v>
      </c>
      <c r="D154683" t="inlineStr">
        <is>
          <t>{'navajo.js', 'navajo-server'}</t>
        </is>
      </c>
    </row>
    <row r="154684">
      <c r="A154684" s="1" t="n">
        <v>154682</v>
      </c>
      <c r="B154684" t="inlineStr">
        <is>
          <t>ideainvest</t>
        </is>
      </c>
      <c r="C154684" t="n">
        <v>2</v>
      </c>
      <c r="D154684" t="inlineStr">
        <is>
          <t>{'ideainvest-component-library', 'ng-ideainvest'}</t>
        </is>
      </c>
    </row>
    <row r="154685">
      <c r="A154685" s="1" t="n">
        <v>154683</v>
      </c>
      <c r="B154685" t="inlineStr">
        <is>
          <t>phpdate</t>
        </is>
      </c>
      <c r="C154685" t="n">
        <v>2</v>
      </c>
      <c r="D154685" t="inlineStr">
        <is>
          <t>{'phpdate', 'phpdate-js'}</t>
        </is>
      </c>
    </row>
    <row r="154686">
      <c r="A154686" s="1" t="n">
        <v>154684</v>
      </c>
      <c r="B154686" t="inlineStr">
        <is>
          <t>nprc</t>
        </is>
      </c>
      <c r="C154686" t="n">
        <v>2</v>
      </c>
      <c r="D154686" t="inlineStr">
        <is>
          <t>{'@cnprc~oas-hydra-ng-sdk', '@cnprc~oas-hydra-studies-ng-sdk'}</t>
        </is>
      </c>
    </row>
    <row r="154687">
      <c r="A154687" s="1" t="n">
        <v>154685</v>
      </c>
      <c r="B154687" t="inlineStr">
        <is>
          <t>cnprc</t>
        </is>
      </c>
      <c r="C154687" t="n">
        <v>2</v>
      </c>
      <c r="D154687" t="inlineStr">
        <is>
          <t>{'@cnprc~oas-hydra-ng-sdk', '@cnprc~oas-hydra-studies-ng-sdk'}</t>
        </is>
      </c>
    </row>
    <row r="154688">
      <c r="A154688" s="1" t="n">
        <v>154686</v>
      </c>
      <c r="B154688" t="inlineStr">
        <is>
          <t>mynodedemo</t>
        </is>
      </c>
      <c r="C154688" t="n">
        <v>2</v>
      </c>
      <c r="D154688" t="inlineStr">
        <is>
          <t>{'mynodedemo', 'mynodedemo-cli'}</t>
        </is>
      </c>
    </row>
    <row r="154689">
      <c r="A154689" s="1" t="n">
        <v>154687</v>
      </c>
      <c r="B154689" t="inlineStr">
        <is>
          <t>rnl</t>
        </is>
      </c>
      <c r="C154689" t="n">
        <v>2</v>
      </c>
      <c r="D154689" t="inlineStr">
        <is>
          <t>{'rnl-scikit-learn', 'rnlsidingui'}</t>
        </is>
      </c>
    </row>
    <row r="154690">
      <c r="A154690" s="1" t="n">
        <v>154688</v>
      </c>
      <c r="B154690" t="inlineStr">
        <is>
          <t>demonking</t>
        </is>
      </c>
      <c r="C154690" t="n">
        <v>2</v>
      </c>
      <c r="D154690" t="inlineStr">
        <is>
          <t>{'@demonking~window-tabs-management', '@demonking~tiny'}</t>
        </is>
      </c>
    </row>
    <row r="154691">
      <c r="A154691" s="1" t="n">
        <v>154689</v>
      </c>
      <c r="B154691" t="inlineStr">
        <is>
          <t>pedropmota</t>
        </is>
      </c>
      <c r="C154691" t="n">
        <v>2</v>
      </c>
      <c r="D154691" t="inlineStr">
        <is>
          <t>{'pedropmota-package1', 'pedropmota-package2'}</t>
        </is>
      </c>
    </row>
    <row r="154692">
      <c r="A154692" s="1" t="n">
        <v>154690</v>
      </c>
      <c r="B154692" t="inlineStr">
        <is>
          <t>swapna</t>
        </is>
      </c>
      <c r="C154692" t="n">
        <v>2</v>
      </c>
      <c r="D154692" t="inlineStr">
        <is>
          <t>{'testingswapna', '@swapnali-coditas~redux_library'}</t>
        </is>
      </c>
    </row>
    <row r="154693">
      <c r="A154693" s="1" t="n">
        <v>154691</v>
      </c>
      <c r="B154693" t="inlineStr">
        <is>
          <t>coditas</t>
        </is>
      </c>
      <c r="C154693" t="n">
        <v>2</v>
      </c>
      <c r="D154693" t="inlineStr">
        <is>
          <t>{'@chinmay-coditas~global-scss', '@swapnali-coditas~redux_library'}</t>
        </is>
      </c>
    </row>
    <row r="154694">
      <c r="A154694" s="1" t="n">
        <v>154692</v>
      </c>
      <c r="B154694" t="inlineStr">
        <is>
          <t>relib</t>
        </is>
      </c>
      <c r="C154694" t="n">
        <v>2</v>
      </c>
      <c r="D154694" t="inlineStr">
        <is>
          <t>{'@ladifire-opensource~relib', 'relib'}</t>
        </is>
      </c>
    </row>
    <row r="154695">
      <c r="A154695" s="1" t="n">
        <v>154693</v>
      </c>
      <c r="B154695" t="inlineStr">
        <is>
          <t>artech</t>
        </is>
      </c>
      <c r="C154695" t="n">
        <v>2</v>
      </c>
      <c r="D154695" t="inlineStr">
        <is>
          <t>{'com.ezartech.ezar.videooverlay', 'artech'}</t>
        </is>
      </c>
    </row>
    <row r="154696">
      <c r="A154696" s="1" t="n">
        <v>154694</v>
      </c>
      <c r="B154696" t="inlineStr">
        <is>
          <t>stebner</t>
        </is>
      </c>
      <c r="C154696" t="n">
        <v>2</v>
      </c>
      <c r="D154696" t="inlineStr">
        <is>
          <t>{'@stebneruslan~ngx-color-picker', '@stebneruslan~custom-color-picker'}</t>
        </is>
      </c>
    </row>
    <row r="154697">
      <c r="A154697" s="1" t="n">
        <v>154695</v>
      </c>
      <c r="B154697" t="inlineStr">
        <is>
          <t>stebneruslan</t>
        </is>
      </c>
      <c r="C154697" t="n">
        <v>2</v>
      </c>
      <c r="D154697" t="inlineStr">
        <is>
          <t>{'@stebneruslan~ngx-color-picker', '@stebneruslan~custom-color-picker'}</t>
        </is>
      </c>
    </row>
    <row r="154698">
      <c r="A154698" s="1" t="n">
        <v>154696</v>
      </c>
      <c r="B154698" t="inlineStr">
        <is>
          <t>rewrapped</t>
        </is>
      </c>
      <c r="C154698" t="n">
        <v>2</v>
      </c>
      <c r="D154698" t="inlineStr">
        <is>
          <t>{'rewrapped', 'mysql-rewrapped'}</t>
        </is>
      </c>
    </row>
    <row r="154699">
      <c r="A154699" s="1" t="n">
        <v>154697</v>
      </c>
      <c r="B154699" t="inlineStr">
        <is>
          <t>ize22</t>
        </is>
      </c>
      <c r="C154699" t="n">
        <v>2</v>
      </c>
      <c r="D154699" t="inlineStr">
        <is>
          <t>{'@xsites~angular-selectize22', 'angular-selectize22'}</t>
        </is>
      </c>
    </row>
    <row r="154700">
      <c r="A154700" s="1" t="n">
        <v>154698</v>
      </c>
      <c r="B154700" t="inlineStr">
        <is>
          <t>selectize22</t>
        </is>
      </c>
      <c r="C154700" t="n">
        <v>2</v>
      </c>
      <c r="D154700" t="inlineStr">
        <is>
          <t>{'@xsites~angular-selectize22', 'angular-selectize22'}</t>
        </is>
      </c>
    </row>
    <row r="154701">
      <c r="A154701" s="1" t="n">
        <v>154699</v>
      </c>
      <c r="B154701" t="inlineStr">
        <is>
          <t>ayoisaiah</t>
        </is>
      </c>
      <c r="C154701" t="n">
        <v>2</v>
      </c>
      <c r="D154701" t="inlineStr">
        <is>
          <t>{'@ayoisaiah~f2', '@ayoisaiah~focus'}</t>
        </is>
      </c>
    </row>
    <row r="154702">
      <c r="A154702" s="1" t="n">
        <v>154700</v>
      </c>
      <c r="B154702" t="inlineStr">
        <is>
          <t>rags</t>
        </is>
      </c>
      <c r="C154702" t="n">
        <v>2</v>
      </c>
      <c r="D154702" t="inlineStr">
        <is>
          <t>{'rags-frame-print', 'redux-rags'}</t>
        </is>
      </c>
    </row>
    <row r="154703">
      <c r="A154703" s="1" t="n">
        <v>154701</v>
      </c>
      <c r="B154703" t="inlineStr">
        <is>
          <t>beamformer</t>
        </is>
      </c>
      <c r="C154703" t="n">
        <v>2</v>
      </c>
      <c r="D154703" t="inlineStr">
        <is>
          <t>{'beamformers', 'beamformer'}</t>
        </is>
      </c>
    </row>
    <row r="154704">
      <c r="A154704" s="1" t="n">
        <v>154702</v>
      </c>
      <c r="B154704" t="inlineStr">
        <is>
          <t>ramverk1</t>
        </is>
      </c>
      <c r="C154704" t="n">
        <v>2</v>
      </c>
      <c r="D154704" t="inlineStr">
        <is>
          <t>{'ramverk1-redux-devtools', 'ramverk1'}</t>
        </is>
      </c>
    </row>
    <row r="154705">
      <c r="A154705" s="1" t="n">
        <v>154703</v>
      </c>
      <c r="B154705" t="inlineStr">
        <is>
          <t>marat</t>
        </is>
      </c>
      <c r="C154705" t="n">
        <v>2</v>
      </c>
      <c r="D154705" t="inlineStr">
        <is>
          <t>{'npm-marat-sis', 'npm-marat'}</t>
        </is>
      </c>
    </row>
    <row r="154706">
      <c r="A154706" s="1" t="n">
        <v>154704</v>
      </c>
      <c r="B154706" t="inlineStr">
        <is>
          <t>httpcore</t>
        </is>
      </c>
      <c r="C154706" t="n">
        <v>2</v>
      </c>
      <c r="D154706" t="inlineStr">
        <is>
          <t>{'atoms-httpcore', 'httpcore'}</t>
        </is>
      </c>
    </row>
    <row r="154707">
      <c r="A154707" s="1" t="n">
        <v>154705</v>
      </c>
      <c r="B154707" t="inlineStr">
        <is>
          <t>dkakinoki</t>
        </is>
      </c>
      <c r="C154707" t="n">
        <v>2</v>
      </c>
      <c r="D154707" t="inlineStr">
        <is>
          <t>{'@dkakinoki~resize-image', '@dkakinoki~hello-wasm'}</t>
        </is>
      </c>
    </row>
    <row r="154708">
      <c r="A154708" s="1" t="n">
        <v>154706</v>
      </c>
      <c r="B154708" t="inlineStr">
        <is>
          <t>scut</t>
        </is>
      </c>
      <c r="C154708" t="n">
        <v>2</v>
      </c>
      <c r="D154708" t="inlineStr">
        <is>
          <t>{'scut', '@4alldigital~scut'}</t>
        </is>
      </c>
    </row>
    <row r="154709">
      <c r="A154709" s="1" t="n">
        <v>154707</v>
      </c>
      <c r="B154709" t="inlineStr">
        <is>
          <t>aw000022</t>
        </is>
      </c>
      <c r="C154709" t="n">
        <v>2</v>
      </c>
      <c r="D154709" t="inlineStr">
        <is>
          <t>{'@mmstudio~aw000022', '@dfeidao~fd-aw000022'}</t>
        </is>
      </c>
    </row>
    <row r="154710">
      <c r="A154710" s="1" t="n">
        <v>154708</v>
      </c>
      <c r="B154710" t="inlineStr">
        <is>
          <t>laduolei</t>
        </is>
      </c>
      <c r="C154710" t="n">
        <v>2</v>
      </c>
      <c r="D154710" t="inlineStr">
        <is>
          <t>{'laduolei-static-server-a', 'laduolei-static-server'}</t>
        </is>
      </c>
    </row>
    <row r="154711">
      <c r="A154711" s="1" t="n">
        <v>154709</v>
      </c>
      <c r="B154711" t="inlineStr">
        <is>
          <t>guitarics</t>
        </is>
      </c>
      <c r="C154711" t="n">
        <v>2</v>
      </c>
      <c r="D154711" t="inlineStr">
        <is>
          <t>{'guitarics-chordify', 'guitarics-verse-parser'}</t>
        </is>
      </c>
    </row>
    <row r="154712">
      <c r="A154712" s="1" t="n">
        <v>154710</v>
      </c>
      <c r="B154712" t="inlineStr">
        <is>
          <t>chordify</t>
        </is>
      </c>
      <c r="C154712" t="n">
        <v>2</v>
      </c>
      <c r="D154712" t="inlineStr">
        <is>
          <t>{'guitarics-chordify', 'chordify'}</t>
        </is>
      </c>
    </row>
    <row r="154713">
      <c r="A154713" s="1" t="n">
        <v>154711</v>
      </c>
      <c r="B154713" t="inlineStr">
        <is>
          <t>student1601</t>
        </is>
      </c>
      <c r="C154713" t="n">
        <v>2</v>
      </c>
      <c r="D154713" t="inlineStr">
        <is>
          <t>{'student1601eee', 'student1601e'}</t>
        </is>
      </c>
    </row>
    <row r="154714">
      <c r="A154714" s="1" t="n">
        <v>154712</v>
      </c>
      <c r="B154714" t="inlineStr">
        <is>
          <t>j12934</t>
        </is>
      </c>
      <c r="C154714" t="n">
        <v>2</v>
      </c>
      <c r="D154714" t="inlineStr">
        <is>
          <t>{'@j12934~whatis-core', '@j12934~whatis'}</t>
        </is>
      </c>
    </row>
    <row r="154715">
      <c r="A154715" s="1" t="n">
        <v>154713</v>
      </c>
      <c r="B154715" t="inlineStr">
        <is>
          <t>vui2</t>
        </is>
      </c>
      <c r="C154715" t="n">
        <v>2</v>
      </c>
      <c r="D154715" t="inlineStr">
        <is>
          <t>{'cmbc_vui2', 'vue-vui2'}</t>
        </is>
      </c>
    </row>
    <row r="154716">
      <c r="A154716" s="1" t="n">
        <v>154714</v>
      </c>
      <c r="B154716" t="inlineStr">
        <is>
          <t>nvigneux</t>
        </is>
      </c>
      <c r="C154716" t="n">
        <v>2</v>
      </c>
      <c r="D154716" t="inlineStr">
        <is>
          <t>{'@nvigneux~prettier-config', '@nvigneux~crcf'}</t>
        </is>
      </c>
    </row>
    <row r="154717">
      <c r="A154717" s="1" t="n">
        <v>154715</v>
      </c>
      <c r="B154717" t="inlineStr">
        <is>
          <t>ccsm</t>
        </is>
      </c>
      <c r="C154717" t="n">
        <v>2</v>
      </c>
      <c r="D154717" t="inlineStr">
        <is>
          <t>{'accsm-common', 'ccsm-py'}</t>
        </is>
      </c>
    </row>
    <row r="154718">
      <c r="A154718" s="1" t="n">
        <v>154716</v>
      </c>
      <c r="B154718" t="inlineStr">
        <is>
          <t>flj0702</t>
        </is>
      </c>
      <c r="C154718" t="n">
        <v>2</v>
      </c>
      <c r="D154718" t="inlineStr">
        <is>
          <t>{'flj0702_login', 'flj0702_top'}</t>
        </is>
      </c>
    </row>
    <row r="154719">
      <c r="A154719" s="1" t="n">
        <v>154717</v>
      </c>
      <c r="B154719" t="inlineStr">
        <is>
          <t>orloxx</t>
        </is>
      </c>
      <c r="C154719" t="n">
        <v>2</v>
      </c>
      <c r="D154719" t="inlineStr">
        <is>
          <t>{'@orloxx~ui-core', '@orloxx~cpc'}</t>
        </is>
      </c>
    </row>
    <row r="154720">
      <c r="A154720" s="1" t="n">
        <v>154718</v>
      </c>
      <c r="B154720" t="inlineStr">
        <is>
          <t>rabhw</t>
        </is>
      </c>
      <c r="C154720" t="n">
        <v>2</v>
      </c>
      <c r="D154720" t="inlineStr">
        <is>
          <t>{'rsyncwrapper-rabhw', 'grunt-rsync-rabhw'}</t>
        </is>
      </c>
    </row>
    <row r="154721">
      <c r="A154721" s="1" t="n">
        <v>154719</v>
      </c>
      <c r="B154721" t="inlineStr">
        <is>
          <t>collintu</t>
        </is>
      </c>
      <c r="C154721" t="n">
        <v>2</v>
      </c>
      <c r="D154721" t="inlineStr">
        <is>
          <t>{'@collintu~j-table-row', '@collintu~j-table'}</t>
        </is>
      </c>
    </row>
    <row r="154722">
      <c r="A154722" s="1" t="n">
        <v>154720</v>
      </c>
      <c r="B154722" t="inlineStr">
        <is>
          <t>xcept</t>
        </is>
      </c>
      <c r="C154722" t="n">
        <v>2</v>
      </c>
      <c r="D154722" t="inlineStr">
        <is>
          <t>{'xcept', 'xceptor'}</t>
        </is>
      </c>
    </row>
    <row r="154723">
      <c r="A154723" s="1" t="n">
        <v>154721</v>
      </c>
      <c r="B154723" t="inlineStr">
        <is>
          <t>gqlr</t>
        </is>
      </c>
      <c r="C154723" t="n">
        <v>2</v>
      </c>
      <c r="D154723" t="inlineStr">
        <is>
          <t>{'egg-gqlr', 'gqlr'}</t>
        </is>
      </c>
    </row>
    <row r="154724">
      <c r="A154724" s="1" t="n">
        <v>154722</v>
      </c>
      <c r="B154724" t="inlineStr">
        <is>
          <t>tickit</t>
        </is>
      </c>
      <c r="C154724" t="n">
        <v>2</v>
      </c>
      <c r="D154724" t="inlineStr">
        <is>
          <t>{'@tickitzz~common', 'tickit'}</t>
        </is>
      </c>
    </row>
    <row r="154725">
      <c r="A154725" s="1" t="n">
        <v>154723</v>
      </c>
      <c r="B154725" t="inlineStr">
        <is>
          <t>bomgar</t>
        </is>
      </c>
      <c r="C154725" t="n">
        <v>2</v>
      </c>
      <c r="D154725" t="inlineStr">
        <is>
          <t>{'react-native-bomgar-chat-swift', 'react-native-bomgar-chat'}</t>
        </is>
      </c>
    </row>
    <row r="154726">
      <c r="A154726" s="1" t="n">
        <v>154724</v>
      </c>
      <c r="B154726" t="inlineStr">
        <is>
          <t>fatality</t>
        </is>
      </c>
      <c r="C154726" t="n">
        <v>2</v>
      </c>
      <c r="D154726" t="inlineStr">
        <is>
          <t>{'@fatality1922~randomid-generator', 'fatality'}</t>
        </is>
      </c>
    </row>
    <row r="154727">
      <c r="A154727" s="1" t="n">
        <v>154725</v>
      </c>
      <c r="B154727" t="inlineStr">
        <is>
          <t>dinghystudio</t>
        </is>
      </c>
      <c r="C154727" t="n">
        <v>2</v>
      </c>
      <c r="D154727" t="inlineStr">
        <is>
          <t>{'@dinghystudio~gatsby-source-cockpit-generic', '@dinghystudio~gatsby-theme-styled-components'}</t>
        </is>
      </c>
    </row>
    <row r="154728">
      <c r="A154728" s="1" t="n">
        <v>154726</v>
      </c>
      <c r="B154728" t="inlineStr">
        <is>
          <t>caplinx</t>
        </is>
      </c>
      <c r="C154728" t="n">
        <v>2</v>
      </c>
      <c r="D154728" t="inlineStr">
        <is>
          <t>{'@caplin~caplinx-services', '@caplin~caplinx-aliases'}</t>
        </is>
      </c>
    </row>
    <row r="154729">
      <c r="A154729" s="1" t="n">
        <v>154727</v>
      </c>
      <c r="B154729" t="inlineStr">
        <is>
          <t>chiodo</t>
        </is>
      </c>
      <c r="C154729" t="n">
        <v>2</v>
      </c>
      <c r="D154729" t="inlineStr">
        <is>
          <t>{'random-messages-matiaschiodo', '@matiaschiodo~platzimediaplayer'}</t>
        </is>
      </c>
    </row>
    <row r="154730">
      <c r="A154730" s="1" t="n">
        <v>154728</v>
      </c>
      <c r="B154730" t="inlineStr">
        <is>
          <t>matiaschiodo</t>
        </is>
      </c>
      <c r="C154730" t="n">
        <v>2</v>
      </c>
      <c r="D154730" t="inlineStr">
        <is>
          <t>{'random-messages-matiaschiodo', '@matiaschiodo~platzimediaplayer'}</t>
        </is>
      </c>
    </row>
    <row r="154731">
      <c r="A154731" s="1" t="n">
        <v>154729</v>
      </c>
      <c r="B154731" t="inlineStr">
        <is>
          <t>ammazza</t>
        </is>
      </c>
      <c r="C154731" t="n">
        <v>2</v>
      </c>
      <c r="D154731" t="inlineStr">
        <is>
          <t>{'ammazza-webar', 'react-native-ammazza_live_tryon'}</t>
        </is>
      </c>
    </row>
    <row r="154732">
      <c r="A154732" s="1" t="n">
        <v>154730</v>
      </c>
      <c r="B154732" t="inlineStr">
        <is>
          <t>jorgy</t>
        </is>
      </c>
      <c r="C154732" t="n">
        <v>2</v>
      </c>
      <c r="D154732" t="inlineStr">
        <is>
          <t>{'@jorgy~pane', 'eslint-config-jorgy'}</t>
        </is>
      </c>
    </row>
    <row r="154733">
      <c r="A154733" s="1" t="n">
        <v>154731</v>
      </c>
      <c r="B154733" t="inlineStr">
        <is>
          <t>xposed</t>
        </is>
      </c>
      <c r="C154733" t="n">
        <v>2</v>
      </c>
      <c r="D154733" t="inlineStr">
        <is>
          <t>{'xposed', 'react-native-xposed-utils'}</t>
        </is>
      </c>
    </row>
    <row r="154734">
      <c r="A154734" s="1" t="n">
        <v>154732</v>
      </c>
      <c r="B154734" t="inlineStr">
        <is>
          <t>opinator</t>
        </is>
      </c>
      <c r="C154734" t="n">
        <v>2</v>
      </c>
      <c r="D154734" t="inlineStr">
        <is>
          <t>{'ng-opinator', 'opinator-opi'}</t>
        </is>
      </c>
    </row>
    <row r="154735">
      <c r="A154735" s="1" t="n">
        <v>154733</v>
      </c>
      <c r="B154735" t="inlineStr">
        <is>
          <t>bitsign</t>
        </is>
      </c>
      <c r="C154735" t="n">
        <v>2</v>
      </c>
      <c r="D154735" t="inlineStr">
        <is>
          <t>{'bitsign-federation', 'bitsign'}</t>
        </is>
      </c>
    </row>
    <row r="154736">
      <c r="A154736" s="1" t="n">
        <v>154734</v>
      </c>
      <c r="B154736" t="inlineStr">
        <is>
          <t>mau02</t>
        </is>
      </c>
      <c r="C154736" t="n">
        <v>2</v>
      </c>
      <c r="D154736" t="inlineStr">
        <is>
          <t>{'@mau02ro~components', '@mau02ro~mediaplayer'}</t>
        </is>
      </c>
    </row>
    <row r="154737">
      <c r="A154737" s="1" t="n">
        <v>154735</v>
      </c>
      <c r="B154737" t="inlineStr">
        <is>
          <t>cocytus</t>
        </is>
      </c>
      <c r="C154737" t="n">
        <v>2</v>
      </c>
      <c r="D154737" t="inlineStr">
        <is>
          <t>{'cocytus-core', 'cocytus-cli'}</t>
        </is>
      </c>
    </row>
    <row r="154738">
      <c r="A154738" s="1" t="n">
        <v>154736</v>
      </c>
      <c r="B154738" t="inlineStr">
        <is>
          <t>certic</t>
        </is>
      </c>
      <c r="C154738" t="n">
        <v>2</v>
      </c>
      <c r="D154738" t="inlineStr">
        <is>
          <t>{'doc2tei-certic', 'jama-client-certic'}</t>
        </is>
      </c>
    </row>
    <row r="154739">
      <c r="A154739" s="1" t="n">
        <v>154737</v>
      </c>
      <c r="B154739" t="inlineStr">
        <is>
          <t>mitoo</t>
        </is>
      </c>
      <c r="C154739" t="n">
        <v>2</v>
      </c>
      <c r="D154739" t="inlineStr">
        <is>
          <t>{'mitoo-weapp', 'mitoo'}</t>
        </is>
      </c>
    </row>
    <row r="154740">
      <c r="A154740" s="1" t="n">
        <v>154738</v>
      </c>
      <c r="B154740" t="inlineStr">
        <is>
          <t>aten</t>
        </is>
      </c>
      <c r="C154740" t="n">
        <v>2</v>
      </c>
      <c r="D154740" t="inlineStr">
        <is>
          <t>{'aten-cli', 'aten'}</t>
        </is>
      </c>
    </row>
    <row r="154741">
      <c r="A154741" s="1" t="n">
        <v>154739</v>
      </c>
      <c r="B154741" t="inlineStr">
        <is>
          <t>carmona</t>
        </is>
      </c>
      <c r="C154741" t="n">
        <v>2</v>
      </c>
      <c r="D154741" t="inlineStr">
        <is>
          <t>{'@kcarmonamurphy~ember-angle-brackets-codemod', '@johnny.carmona~servicerx'}</t>
        </is>
      </c>
    </row>
    <row r="154742">
      <c r="A154742" s="1" t="n">
        <v>154740</v>
      </c>
      <c r="B154742" t="inlineStr">
        <is>
          <t>servicerx</t>
        </is>
      </c>
      <c r="C154742" t="n">
        <v>2</v>
      </c>
      <c r="D154742" t="inlineStr">
        <is>
          <t>{'react-servicerx', '@johnny.carmona~servicerx'}</t>
        </is>
      </c>
    </row>
    <row r="154743">
      <c r="A154743" s="1" t="n">
        <v>154741</v>
      </c>
      <c r="B154743" t="inlineStr">
        <is>
          <t>usescheme</t>
        </is>
      </c>
      <c r="C154743" t="n">
        <v>2</v>
      </c>
      <c r="D154743" t="inlineStr">
        <is>
          <t>{'@_themis~usescheme', '@unexp~usescheme'}</t>
        </is>
      </c>
    </row>
    <row r="154744">
      <c r="A154744" s="1" t="n">
        <v>154742</v>
      </c>
      <c r="B154744" t="inlineStr">
        <is>
          <t>brokeds</t>
        </is>
      </c>
      <c r="C154744" t="n">
        <v>2</v>
      </c>
      <c r="D154744" t="inlineStr">
        <is>
          <t>{'@brokeds~broke-react', '@brokeds~broke-everything'}</t>
        </is>
      </c>
    </row>
    <row r="154745">
      <c r="A154745" s="1" t="n">
        <v>154743</v>
      </c>
      <c r="B154745" t="inlineStr">
        <is>
          <t>nhanh</t>
        </is>
      </c>
      <c r="C154745" t="n">
        <v>2</v>
      </c>
      <c r="D154745" t="inlineStr">
        <is>
          <t>{'giaohangnhanh', '@dtxasia~nhanh-api-js'}</t>
        </is>
      </c>
    </row>
    <row r="154746">
      <c r="A154746" s="1" t="n">
        <v>154744</v>
      </c>
      <c r="B154746" t="inlineStr">
        <is>
          <t>ugis</t>
        </is>
      </c>
      <c r="C154746" t="n">
        <v>2</v>
      </c>
      <c r="D154746" t="inlineStr">
        <is>
          <t>{'ugis', 'ugis-typings'}</t>
        </is>
      </c>
    </row>
    <row r="154747">
      <c r="A154747" s="1" t="n">
        <v>154745</v>
      </c>
      <c r="B154747" t="inlineStr">
        <is>
          <t>electricg</t>
        </is>
      </c>
      <c r="C154747" t="n">
        <v>2</v>
      </c>
      <c r="D154747" t="inlineStr">
        <is>
          <t>{'@electricg~hapi-mongodb-server', '@electricg~npm-github-publish'}</t>
        </is>
      </c>
    </row>
    <row r="154748">
      <c r="A154748" s="1" t="n">
        <v>154746</v>
      </c>
      <c r="B154748" t="inlineStr">
        <is>
          <t>portproc</t>
        </is>
      </c>
      <c r="C154748" t="n">
        <v>2</v>
      </c>
      <c r="D154748" t="inlineStr">
        <is>
          <t>{'portproc-core', 'portproc'}</t>
        </is>
      </c>
    </row>
    <row r="154749">
      <c r="A154749" s="1" t="n">
        <v>154747</v>
      </c>
      <c r="B154749" t="inlineStr">
        <is>
          <t>setjs</t>
        </is>
      </c>
      <c r="C154749" t="n">
        <v>2</v>
      </c>
      <c r="D154749" t="inlineStr">
        <is>
          <t>{'setjs', '@stateempire~setjs'}</t>
        </is>
      </c>
    </row>
    <row r="154750">
      <c r="A154750" s="1" t="n">
        <v>154748</v>
      </c>
      <c r="B154750" t="inlineStr">
        <is>
          <t>callumacrae</t>
        </is>
      </c>
      <c r="C154750" t="n">
        <v>2</v>
      </c>
      <c r="D154750" t="inlineStr">
        <is>
          <t>{'@callumacrae~utils', 'callumacrae'}</t>
        </is>
      </c>
    </row>
    <row r="154751">
      <c r="A154751" s="1" t="n">
        <v>154749</v>
      </c>
      <c r="B154751" t="inlineStr">
        <is>
          <t>billtobill</t>
        </is>
      </c>
      <c r="C154751" t="n">
        <v>2</v>
      </c>
      <c r="D154751" t="inlineStr">
        <is>
          <t>{'sdk-billtobill', 'sdkn-billtobill'}</t>
        </is>
      </c>
    </row>
    <row r="154752">
      <c r="A154752" s="1" t="n">
        <v>154750</v>
      </c>
      <c r="B154752" t="inlineStr">
        <is>
          <t>wikisync</t>
        </is>
      </c>
      <c r="C154752" t="n">
        <v>2</v>
      </c>
      <c r="D154752" t="inlineStr">
        <is>
          <t>{'igem-wikisync', 'wikisync'}</t>
        </is>
      </c>
    </row>
    <row r="154753">
      <c r="A154753" s="1" t="n">
        <v>154751</v>
      </c>
      <c r="B154753" t="inlineStr">
        <is>
          <t>ingentis</t>
        </is>
      </c>
      <c r="C154753" t="n">
        <v>2</v>
      </c>
      <c r="D154753" t="inlineStr">
        <is>
          <t>{'@ingentis~log', '@ingentis~cli'}</t>
        </is>
      </c>
    </row>
    <row r="154754">
      <c r="A154754" s="1" t="n">
        <v>154752</v>
      </c>
      <c r="B154754" t="inlineStr">
        <is>
          <t>lcddjmc</t>
        </is>
      </c>
      <c r="C154754" t="n">
        <v>2</v>
      </c>
      <c r="D154754" t="inlineStr">
        <is>
          <t>{'@lcddjmc~st', '@lcddjmc~gt'}</t>
        </is>
      </c>
    </row>
    <row r="154755">
      <c r="A154755" s="1" t="n">
        <v>154753</v>
      </c>
      <c r="B154755" t="inlineStr">
        <is>
          <t>yeanay</t>
        </is>
      </c>
      <c r="C154755" t="n">
        <v>2</v>
      </c>
      <c r="D154755" t="inlineStr">
        <is>
          <t>{'@yeanay~yeanay-daoist', '@yeanay~yeanay-commons'}</t>
        </is>
      </c>
    </row>
    <row r="154756">
      <c r="A154756" s="1" t="n">
        <v>154754</v>
      </c>
      <c r="B154756" t="inlineStr">
        <is>
          <t>mispt</t>
        </is>
      </c>
      <c r="C154756" t="n">
        <v>2</v>
      </c>
      <c r="D154756" t="inlineStr">
        <is>
          <t>{'mispt-form-engine', 'mispt'}</t>
        </is>
      </c>
    </row>
    <row r="154757">
      <c r="A154757" s="1" t="n">
        <v>154755</v>
      </c>
      <c r="B154757" t="inlineStr">
        <is>
          <t>webintegration</t>
        </is>
      </c>
      <c r="C154757" t="n">
        <v>2</v>
      </c>
      <c r="D154757" t="inlineStr">
        <is>
          <t>{'credithub-webintegration', 'icheques-webintegration'}</t>
        </is>
      </c>
    </row>
    <row r="154758">
      <c r="A154758" s="1" t="n">
        <v>154756</v>
      </c>
      <c r="B154758" t="inlineStr">
        <is>
          <t>validasibankindo</t>
        </is>
      </c>
      <c r="C154758" t="n">
        <v>2</v>
      </c>
      <c r="D154758" t="inlineStr">
        <is>
          <t>{'validasibankindo', '@teddir~validasibankindo'}</t>
        </is>
      </c>
    </row>
    <row r="154759">
      <c r="A154759" s="1" t="n">
        <v>154757</v>
      </c>
      <c r="B154759" t="inlineStr">
        <is>
          <t>meowwolf</t>
        </is>
      </c>
      <c r="C154759" t="n">
        <v>2</v>
      </c>
      <c r="D154759" t="inlineStr">
        <is>
          <t>{'@meowwolf~node-red-contrib-amqp', '@meowwolf~amqp-0.9.1-client'}</t>
        </is>
      </c>
    </row>
    <row r="154760">
      <c r="A154760" s="1" t="n">
        <v>154758</v>
      </c>
      <c r="B154760" t="inlineStr">
        <is>
          <t>sdqma</t>
        </is>
      </c>
      <c r="C154760" t="n">
        <v>2</v>
      </c>
      <c r="D154760" t="inlineStr">
        <is>
          <t>{'@sdqma~sdqma-demo', 'sdqma-demo'}</t>
        </is>
      </c>
    </row>
    <row r="154761">
      <c r="A154761" s="1" t="n">
        <v>154759</v>
      </c>
      <c r="B154761" t="inlineStr">
        <is>
          <t>youxuan</t>
        </is>
      </c>
      <c r="C154761" t="n">
        <v>2</v>
      </c>
      <c r="D154761" t="inlineStr">
        <is>
          <t>{'youxuan', 'wg_youxuan_lottie'}</t>
        </is>
      </c>
    </row>
    <row r="154762">
      <c r="A154762" s="1" t="n">
        <v>154760</v>
      </c>
      <c r="B154762" t="inlineStr">
        <is>
          <t>superqjq</t>
        </is>
      </c>
      <c r="C154762" t="n">
        <v>2</v>
      </c>
      <c r="D154762" t="inlineStr">
        <is>
          <t>{'@superqjq~message', '@superqjq~toast'}</t>
        </is>
      </c>
    </row>
    <row r="154763">
      <c r="A154763" s="1" t="n">
        <v>154761</v>
      </c>
      <c r="B154763" t="inlineStr">
        <is>
          <t>anteo</t>
        </is>
      </c>
      <c r="C154763" t="n">
        <v>2</v>
      </c>
      <c r="D154763" t="inlineStr">
        <is>
          <t>{'@anteo~v_card', '@anteo~my-program'}</t>
        </is>
      </c>
    </row>
    <row r="154764">
      <c r="A154764" s="1" t="n">
        <v>154762</v>
      </c>
      <c r="B154764" t="inlineStr">
        <is>
          <t>ronw</t>
        </is>
      </c>
      <c r="C154764" t="n">
        <v>2</v>
      </c>
      <c r="D154764" t="inlineStr">
        <is>
          <t>{'ronw-app', 'ronw-core'}</t>
        </is>
      </c>
    </row>
    <row r="154765">
      <c r="A154765" s="1" t="n">
        <v>154763</v>
      </c>
      <c r="B154765" t="inlineStr">
        <is>
          <t>foxland</t>
        </is>
      </c>
      <c r="C154765" t="n">
        <v>2</v>
      </c>
      <c r="D154765" t="inlineStr">
        <is>
          <t>{'@foxland~stylelint-config', '@foxland~webpack-tiny-helpers'}</t>
        </is>
      </c>
    </row>
    <row r="154766">
      <c r="A154766" s="1" t="n">
        <v>154764</v>
      </c>
      <c r="B154766" t="inlineStr">
        <is>
          <t>papersaurus</t>
        </is>
      </c>
      <c r="C154766" t="n">
        <v>2</v>
      </c>
      <c r="D154766" t="inlineStr">
        <is>
          <t>{'papersaurus', 'docusaurus-plugin-papersaurus'}</t>
        </is>
      </c>
    </row>
    <row r="154767">
      <c r="A154767" s="1" t="n">
        <v>154765</v>
      </c>
      <c r="B154767" t="inlineStr">
        <is>
          <t>ogger</t>
        </is>
      </c>
      <c r="C154767" t="n">
        <v>2</v>
      </c>
      <c r="D154767" t="inlineStr">
        <is>
          <t>{'airfluencers-ogger', 'ogger'}</t>
        </is>
      </c>
    </row>
    <row r="154768">
      <c r="A154768" s="1" t="n">
        <v>154766</v>
      </c>
      <c r="B154768" t="inlineStr">
        <is>
          <t>purefunc</t>
        </is>
      </c>
      <c r="C154768" t="n">
        <v>2</v>
      </c>
      <c r="D154768" t="inlineStr">
        <is>
          <t>{'@purefunc~curry', '@purefunc~compose'}</t>
        </is>
      </c>
    </row>
    <row r="154769">
      <c r="A154769" s="1" t="n">
        <v>154767</v>
      </c>
      <c r="B154769" t="inlineStr">
        <is>
          <t>ccha</t>
        </is>
      </c>
      <c r="C154769" t="n">
        <v>2</v>
      </c>
      <c r="D154769" t="inlineStr">
        <is>
          <t>{'@hokaccha~create-react-app-ts-dev', '@hokaccha~eslint-config'}</t>
        </is>
      </c>
    </row>
    <row r="154770">
      <c r="A154770" s="1" t="n">
        <v>154768</v>
      </c>
      <c r="B154770" t="inlineStr">
        <is>
          <t>hokaccha</t>
        </is>
      </c>
      <c r="C154770" t="n">
        <v>2</v>
      </c>
      <c r="D154770" t="inlineStr">
        <is>
          <t>{'@hokaccha~create-react-app-ts-dev', '@hokaccha~eslint-config'}</t>
        </is>
      </c>
    </row>
    <row r="154771">
      <c r="A154771" s="1" t="n">
        <v>154769</v>
      </c>
      <c r="B154771" t="inlineStr">
        <is>
          <t>livesplit</t>
        </is>
      </c>
      <c r="C154771" t="n">
        <v>2</v>
      </c>
      <c r="D154771" t="inlineStr">
        <is>
          <t>{'livesplit-core', 'livesplit-client'}</t>
        </is>
      </c>
    </row>
    <row r="154772">
      <c r="A154772" s="1" t="n">
        <v>154770</v>
      </c>
      <c r="B154772" t="inlineStr">
        <is>
          <t>muneer</t>
        </is>
      </c>
      <c r="C154772" t="n">
        <v>2</v>
      </c>
      <c r="D154772" t="inlineStr">
        <is>
          <t>{'muneeras_npm_counter', 'react-component-lib-muneera-shaik'}</t>
        </is>
      </c>
    </row>
    <row r="154773">
      <c r="A154773" s="1" t="n">
        <v>154771</v>
      </c>
      <c r="B154773" t="inlineStr">
        <is>
          <t>strapux</t>
        </is>
      </c>
      <c r="C154773" t="n">
        <v>2</v>
      </c>
      <c r="D154773" t="inlineStr">
        <is>
          <t>{'strapux', 'create-strapux-app'}</t>
        </is>
      </c>
    </row>
    <row r="154774">
      <c r="A154774" s="1" t="n">
        <v>154772</v>
      </c>
      <c r="B154774" t="inlineStr">
        <is>
          <t>wenjianjia</t>
        </is>
      </c>
      <c r="C154774" t="n">
        <v>2</v>
      </c>
      <c r="D154774" t="inlineStr">
        <is>
          <t>{'fxx-wenjianjia-fan', 'wenjianjia'}</t>
        </is>
      </c>
    </row>
    <row r="154775">
      <c r="A154775" s="1" t="n">
        <v>154773</v>
      </c>
      <c r="B154775" t="inlineStr">
        <is>
          <t>allview</t>
        </is>
      </c>
      <c r="C154775" t="n">
        <v>2</v>
      </c>
      <c r="D154775" t="inlineStr">
        <is>
          <t>{'gitbook-plugin-theme-allview-customized', 'gitbook-plugin-theme-allview'}</t>
        </is>
      </c>
    </row>
    <row r="154776">
      <c r="A154776" s="1" t="n">
        <v>154774</v>
      </c>
      <c r="B154776" t="inlineStr">
        <is>
          <t>fbcmobile</t>
        </is>
      </c>
      <c r="C154776" t="n">
        <v>2</v>
      </c>
      <c r="D154776" t="inlineStr">
        <is>
          <t>{'@fbcmobile~ui', '@fbcmobile~signalscan'}</t>
        </is>
      </c>
    </row>
    <row r="154777">
      <c r="A154777" s="1" t="n">
        <v>154775</v>
      </c>
      <c r="B154777" t="inlineStr">
        <is>
          <t>thresholdbrands</t>
        </is>
      </c>
      <c r="C154777" t="n">
        <v>2</v>
      </c>
      <c r="D154777" t="inlineStr">
        <is>
          <t>{'@thresholdbrands~sfdx-plugins', '@thresholdbrands~sfdx-core'}</t>
        </is>
      </c>
    </row>
    <row r="154778">
      <c r="A154778" s="1" t="n">
        <v>154776</v>
      </c>
      <c r="B154778" t="inlineStr">
        <is>
          <t>smartcov</t>
        </is>
      </c>
      <c r="C154778" t="n">
        <v>2</v>
      </c>
      <c r="D154778" t="inlineStr">
        <is>
          <t>{'pytest-smartcov', 'smartcov'}</t>
        </is>
      </c>
    </row>
    <row r="154779">
      <c r="A154779" s="1" t="n">
        <v>154777</v>
      </c>
      <c r="B154779" t="inlineStr">
        <is>
          <t>zehy</t>
        </is>
      </c>
      <c r="C154779" t="n">
        <v>2</v>
      </c>
      <c r="D154779" t="inlineStr">
        <is>
          <t>{'@zehy~healthcheck', '@zehy~client'}</t>
        </is>
      </c>
    </row>
    <row r="154780">
      <c r="A154780" s="1" t="n">
        <v>154778</v>
      </c>
      <c r="B154780" t="inlineStr">
        <is>
          <t>bussy</t>
        </is>
      </c>
      <c r="C154780" t="n">
        <v>2</v>
      </c>
      <c r="D154780" t="inlineStr">
        <is>
          <t>{'dbussy', 'bussy'}</t>
        </is>
      </c>
    </row>
    <row r="154781">
      <c r="A154781" s="1" t="n">
        <v>154779</v>
      </c>
      <c r="B154781" t="inlineStr">
        <is>
          <t>mjpenza</t>
        </is>
      </c>
      <c r="C154781" t="n">
        <v>2</v>
      </c>
      <c r="D154781" t="inlineStr">
        <is>
          <t>{'@mjpenza~ngx-strongly-typed-forms', '@mjpenza~ngx-img-cropper'}</t>
        </is>
      </c>
    </row>
    <row r="154782">
      <c r="A154782" s="1" t="n">
        <v>154780</v>
      </c>
      <c r="B154782" t="inlineStr">
        <is>
          <t>ironclad</t>
        </is>
      </c>
      <c r="C154782" t="n">
        <v>2</v>
      </c>
      <c r="D154782" t="inlineStr">
        <is>
          <t>{'ironclad', '@ironcladgeek~iran-custom-calc'}</t>
        </is>
      </c>
    </row>
    <row r="154783">
      <c r="A154783" s="1" t="n">
        <v>154781</v>
      </c>
      <c r="B154783" t="inlineStr">
        <is>
          <t>nodenavigate</t>
        </is>
      </c>
      <c r="C154783" t="n">
        <v>2</v>
      </c>
      <c r="D154783" t="inlineStr">
        <is>
          <t>{'qmuzik-nodenavigate', 'qmuzik-nodenavigate-shared'}</t>
        </is>
      </c>
    </row>
    <row r="154784">
      <c r="A154784" s="1" t="n">
        <v>154782</v>
      </c>
      <c r="B154784" t="inlineStr">
        <is>
          <t>pyexiftool</t>
        </is>
      </c>
      <c r="C154784" t="n">
        <v>2</v>
      </c>
      <c r="D154784" t="inlineStr">
        <is>
          <t>{'pyexiftool', 'ocrd-pyexiftool'}</t>
        </is>
      </c>
    </row>
    <row r="154785">
      <c r="A154785" s="1" t="n">
        <v>154783</v>
      </c>
      <c r="B154785" t="inlineStr">
        <is>
          <t>rogerwangcs</t>
        </is>
      </c>
      <c r="C154785" t="n">
        <v>2</v>
      </c>
      <c r="D154785" t="inlineStr">
        <is>
          <t>{'rogerwangcs-react-scripts', 'cra-template-rogerwangcs'}</t>
        </is>
      </c>
    </row>
    <row r="154786">
      <c r="A154786" s="1" t="n">
        <v>154784</v>
      </c>
      <c r="B154786" t="inlineStr">
        <is>
          <t>newsifier</t>
        </is>
      </c>
      <c r="C154786" t="n">
        <v>2</v>
      </c>
      <c r="D154786" t="inlineStr">
        <is>
          <t>{'newsifier-image-url-generator', '@albatarnik~newsifier-image-url-generator'}</t>
        </is>
      </c>
    </row>
    <row r="154787">
      <c r="A154787" s="1" t="n">
        <v>154785</v>
      </c>
      <c r="B154787" t="inlineStr">
        <is>
          <t>partsalesprice</t>
        </is>
      </c>
      <c r="C154787" t="n">
        <v>2</v>
      </c>
      <c r="D154787" t="inlineStr">
        <is>
          <t>{'qmuzik-partsalesprice', 'qmuzik-partsalesprice-shared'}</t>
        </is>
      </c>
    </row>
    <row r="154788">
      <c r="A154788" s="1" t="n">
        <v>154786</v>
      </c>
      <c r="B154788" t="inlineStr">
        <is>
          <t>aw000020</t>
        </is>
      </c>
      <c r="C154788" t="n">
        <v>2</v>
      </c>
      <c r="D154788" t="inlineStr">
        <is>
          <t>{'@dfeidao~fd-aw000020', '@mmstudio~aw000020'}</t>
        </is>
      </c>
    </row>
    <row r="154789">
      <c r="A154789" s="1" t="n">
        <v>154787</v>
      </c>
      <c r="B154789" t="inlineStr">
        <is>
          <t>anqi</t>
        </is>
      </c>
      <c r="C154789" t="n">
        <v>2</v>
      </c>
      <c r="D154789" t="inlineStr">
        <is>
          <t>{'anqi-node-todo-1', 'anqi-ui'}</t>
        </is>
      </c>
    </row>
    <row r="154790">
      <c r="A154790" s="1" t="n">
        <v>154788</v>
      </c>
      <c r="B154790" t="inlineStr">
        <is>
          <t>futuryng</t>
        </is>
      </c>
      <c r="C154790" t="n">
        <v>2</v>
      </c>
      <c r="D154790" t="inlineStr">
        <is>
          <t>{'@futuryng~cordova-plugin-caenqldminir1170i', '@futuryng~cordova-plugin-cslcs108handheldreader'}</t>
        </is>
      </c>
    </row>
    <row r="154791">
      <c r="A154791" s="1" t="n">
        <v>154789</v>
      </c>
      <c r="B154791" t="inlineStr">
        <is>
          <t>caenqldminir1170</t>
        </is>
      </c>
      <c r="C154791" t="n">
        <v>2</v>
      </c>
      <c r="D154791" t="inlineStr">
        <is>
          <t>{'cordova-plugin-caenqldminir1170i', '@futuryng~cordova-plugin-caenqldminir1170i'}</t>
        </is>
      </c>
    </row>
    <row r="154792">
      <c r="A154792" s="1" t="n">
        <v>154790</v>
      </c>
      <c r="B154792" t="inlineStr">
        <is>
          <t>applicationcontrol</t>
        </is>
      </c>
      <c r="C154792" t="n">
        <v>2</v>
      </c>
      <c r="D154792" t="inlineStr">
        <is>
          <t>{'zope-applicationcontrol', 'zope-app-applicationcontrol'}</t>
        </is>
      </c>
    </row>
    <row r="154793">
      <c r="A154793" s="1" t="n">
        <v>154791</v>
      </c>
      <c r="B154793" t="inlineStr">
        <is>
          <t>volcanoteide</t>
        </is>
      </c>
      <c r="C154793" t="n">
        <v>2</v>
      </c>
      <c r="D154793" t="inlineStr">
        <is>
          <t>{'@volcanoteide~volcanoteide-api-client', '@volcanoteide~vte-components'}</t>
        </is>
      </c>
    </row>
    <row r="154794">
      <c r="A154794" s="1" t="n">
        <v>154792</v>
      </c>
      <c r="B154794" t="inlineStr">
        <is>
          <t>rabbitmq2</t>
        </is>
      </c>
      <c r="C154794" t="n">
        <v>2</v>
      </c>
      <c r="D154794" t="inlineStr">
        <is>
          <t>{'@alexpozzani~react-native-rabbitmq2', 'react-native-rabbitmq2'}</t>
        </is>
      </c>
    </row>
    <row r="154795">
      <c r="A154795" s="1" t="n">
        <v>154793</v>
      </c>
      <c r="B154795" t="inlineStr">
        <is>
          <t>aloushek</t>
        </is>
      </c>
      <c r="C154795" t="n">
        <v>2</v>
      </c>
      <c r="D154795" t="inlineStr">
        <is>
          <t>{'@aloushek~react-detectable-overflow', '@aloushek~google-maps-react'}</t>
        </is>
      </c>
    </row>
    <row r="154796">
      <c r="A154796" s="1" t="n">
        <v>154794</v>
      </c>
      <c r="B154796" t="inlineStr">
        <is>
          <t>keloran</t>
        </is>
      </c>
      <c r="C154796" t="n">
        <v>2</v>
      </c>
      <c r="D154796" t="inlineStr">
        <is>
          <t>{'jsonresume-theme-keloran', 'jsonresume-theme-keloran-fr'}</t>
        </is>
      </c>
    </row>
    <row r="154797">
      <c r="A154797" s="1" t="n">
        <v>154795</v>
      </c>
      <c r="B154797" t="inlineStr">
        <is>
          <t>easygenerator</t>
        </is>
      </c>
      <c r="C154797" t="n">
        <v>2</v>
      </c>
      <c r="D154797" t="inlineStr">
        <is>
          <t>{'eslint-config-easygenerator', 'easygenerator-plugins'}</t>
        </is>
      </c>
    </row>
    <row r="154798">
      <c r="A154798" s="1" t="n">
        <v>154796</v>
      </c>
      <c r="B154798" t="inlineStr">
        <is>
          <t>externalobject</t>
        </is>
      </c>
      <c r="C154798" t="n">
        <v>2</v>
      </c>
      <c r="D154798" t="inlineStr">
        <is>
          <t>{'qmuzik-externalobject-shared', 'qmuzik-externalobject'}</t>
        </is>
      </c>
    </row>
    <row r="154799">
      <c r="A154799" s="1" t="n">
        <v>154797</v>
      </c>
      <c r="B154799" t="inlineStr">
        <is>
          <t>compmd</t>
        </is>
      </c>
      <c r="C154799" t="n">
        <v>2</v>
      </c>
      <c r="D154799" t="inlineStr">
        <is>
          <t>{'vite-plugin-vue-compmd', 'vite-plugin-react-compmd'}</t>
        </is>
      </c>
    </row>
    <row r="154800">
      <c r="A154800" s="1" t="n">
        <v>154798</v>
      </c>
      <c r="B154800" t="inlineStr">
        <is>
          <t>datacontextservice</t>
        </is>
      </c>
      <c r="C154800" t="n">
        <v>2</v>
      </c>
      <c r="D154800" t="inlineStr">
        <is>
          <t>{'@kognifai~poseidon-ng-datacontextservice', '@kognifai~poseidon-datacontextservice'}</t>
        </is>
      </c>
    </row>
    <row r="154801">
      <c r="A154801" s="1" t="n">
        <v>154799</v>
      </c>
      <c r="B154801" t="inlineStr">
        <is>
          <t>eslintless</t>
        </is>
      </c>
      <c r="C154801" t="n">
        <v>2</v>
      </c>
      <c r="D154801" t="inlineStr">
        <is>
          <t>{'eslintless', '@nomoreanalog~react-scripts-eslintless'}</t>
        </is>
      </c>
    </row>
    <row r="154802">
      <c r="A154802" s="1" t="n">
        <v>154800</v>
      </c>
      <c r="B154802" t="inlineStr">
        <is>
          <t>juks</t>
        </is>
      </c>
      <c r="C154802" t="n">
        <v>2</v>
      </c>
      <c r="D154802" t="inlineStr">
        <is>
          <t>{'react-juks', 'juks-node-iso8583'}</t>
        </is>
      </c>
    </row>
    <row r="154803">
      <c r="A154803" s="1" t="n">
        <v>154801</v>
      </c>
      <c r="B154803" t="inlineStr">
        <is>
          <t>polyup</t>
        </is>
      </c>
      <c r="C154803" t="n">
        <v>2</v>
      </c>
      <c r="D154803" t="inlineStr">
        <is>
          <t>{'polyup', '@polyup~commitlint-config'}</t>
        </is>
      </c>
    </row>
    <row r="154804">
      <c r="A154804" s="1" t="n">
        <v>154802</v>
      </c>
      <c r="B154804" t="inlineStr">
        <is>
          <t>virtuais</t>
        </is>
      </c>
      <c r="C154804" t="n">
        <v>2</v>
      </c>
      <c r="D154804" t="inlineStr">
        <is>
          <t>{'asas-virtuais-airtable', 'asas-virtuais-ts'}</t>
        </is>
      </c>
    </row>
    <row r="154805">
      <c r="A154805" s="1" t="n">
        <v>154803</v>
      </c>
      <c r="B154805" t="inlineStr">
        <is>
          <t>ma77</t>
        </is>
      </c>
      <c r="C154805" t="n">
        <v>2</v>
      </c>
      <c r="D154805" t="inlineStr">
        <is>
          <t>{'@ma77os~basic-physics', '@ma77os~math-ext'}</t>
        </is>
      </c>
    </row>
    <row r="154806">
      <c r="A154806" s="1" t="n">
        <v>154804</v>
      </c>
      <c r="B154806" t="inlineStr">
        <is>
          <t>amponent</t>
        </is>
      </c>
      <c r="C154806" t="n">
        <v>2</v>
      </c>
      <c r="D154806" t="inlineStr">
        <is>
          <t>{'create-amponent-app', 'amponent'}</t>
        </is>
      </c>
    </row>
    <row r="154807">
      <c r="A154807" s="1" t="n">
        <v>154805</v>
      </c>
      <c r="B154807" t="inlineStr">
        <is>
          <t>testgithub</t>
        </is>
      </c>
      <c r="C154807" t="n">
        <v>2</v>
      </c>
      <c r="D154807" t="inlineStr">
        <is>
          <t>{'testgithub', '@waaark~testgithub'}</t>
        </is>
      </c>
    </row>
    <row r="154808">
      <c r="A154808" s="1" t="n">
        <v>154806</v>
      </c>
      <c r="B154808" t="inlineStr">
        <is>
          <t>wstorage</t>
        </is>
      </c>
      <c r="C154808" t="n">
        <v>2</v>
      </c>
      <c r="D154808" t="inlineStr">
        <is>
          <t>{'wstorage', 'vue-wstorage'}</t>
        </is>
      </c>
    </row>
    <row r="154809">
      <c r="A154809" s="1" t="n">
        <v>154807</v>
      </c>
      <c r="B154809" t="inlineStr">
        <is>
          <t>sophiatx</t>
        </is>
      </c>
      <c r="C154809" t="n">
        <v>2</v>
      </c>
      <c r="D154809" t="inlineStr">
        <is>
          <t>{'sophiatx-price-feeder', 'sophiatx-alexandria-api'}</t>
        </is>
      </c>
    </row>
    <row r="154810">
      <c r="A154810" s="1" t="n">
        <v>154808</v>
      </c>
      <c r="B154810" t="inlineStr">
        <is>
          <t>hardie</t>
        </is>
      </c>
      <c r="C154810" t="n">
        <v>2</v>
      </c>
      <c r="D154810" t="inlineStr">
        <is>
          <t>{'@tanguymichardiere~hooks', '@hardienpm~math'}</t>
        </is>
      </c>
    </row>
    <row r="154811">
      <c r="A154811" s="1" t="n">
        <v>154809</v>
      </c>
      <c r="B154811" t="inlineStr">
        <is>
          <t>epgdata</t>
        </is>
      </c>
      <c r="C154811" t="n">
        <v>2</v>
      </c>
      <c r="D154811" t="inlineStr">
        <is>
          <t>{'epgdata', '@livetv-app~epgdata'}</t>
        </is>
      </c>
    </row>
    <row r="154812">
      <c r="A154812" s="1" t="n">
        <v>154810</v>
      </c>
      <c r="B154812" t="inlineStr">
        <is>
          <t>srav</t>
        </is>
      </c>
      <c r="C154812" t="n">
        <v>2</v>
      </c>
      <c r="D154812" t="inlineStr">
        <is>
          <t>{'srav-my-app-123', 'react-webpack-srav'}</t>
        </is>
      </c>
    </row>
    <row r="154813">
      <c r="A154813" s="1" t="n">
        <v>154811</v>
      </c>
      <c r="B154813" t="inlineStr">
        <is>
          <t>fradser</t>
        </is>
      </c>
      <c r="C154813" t="n">
        <v>2</v>
      </c>
      <c r="D154813" t="inlineStr">
        <is>
          <t>{'@fradser~prettier-config', '@fradser~eslint-config'}</t>
        </is>
      </c>
    </row>
    <row r="154814">
      <c r="A154814" s="1" t="n">
        <v>154812</v>
      </c>
      <c r="B154814" t="inlineStr">
        <is>
          <t>hadley</t>
        </is>
      </c>
      <c r="C154814" t="n">
        <v>2</v>
      </c>
      <c r="D154814" t="inlineStr">
        <is>
          <t>{'@davehadley~examplepackage', 'react-easy-chart-mghadley'}</t>
        </is>
      </c>
    </row>
    <row r="154815">
      <c r="A154815" s="1" t="n">
        <v>154813</v>
      </c>
      <c r="B154815" t="inlineStr">
        <is>
          <t>nanoemoji</t>
        </is>
      </c>
      <c r="C154815" t="n">
        <v>2</v>
      </c>
      <c r="D154815" t="inlineStr">
        <is>
          <t>{'nanoemoji-yisi', 'nanoemoji'}</t>
        </is>
      </c>
    </row>
    <row r="154816">
      <c r="A154816" s="1" t="n">
        <v>154814</v>
      </c>
      <c r="B154816" t="inlineStr">
        <is>
          <t>elkaimouni</t>
        </is>
      </c>
      <c r="C154816" t="n">
        <v>2</v>
      </c>
      <c r="D154816" t="inlineStr">
        <is>
          <t>{'elkaimouni-console', 'elkaimouni-fh'}</t>
        </is>
      </c>
    </row>
    <row r="154817">
      <c r="A154817" s="1" t="n">
        <v>154815</v>
      </c>
      <c r="B154817" t="inlineStr">
        <is>
          <t>microtext</t>
        </is>
      </c>
      <c r="C154817" t="n">
        <v>2</v>
      </c>
      <c r="D154817" t="inlineStr">
        <is>
          <t>{'microtext', 'microtext.js'}</t>
        </is>
      </c>
    </row>
    <row r="154818">
      <c r="A154818" s="1" t="n">
        <v>154816</v>
      </c>
      <c r="B154818" t="inlineStr">
        <is>
          <t>lockserver</t>
        </is>
      </c>
      <c r="C154818" t="n">
        <v>2</v>
      </c>
      <c r="D154818" t="inlineStr">
        <is>
          <t>{'lockserver', 'pentf-lockserver'}</t>
        </is>
      </c>
    </row>
    <row r="154819">
      <c r="A154819" s="1" t="n">
        <v>154817</v>
      </c>
      <c r="B154819" t="inlineStr">
        <is>
          <t>jmmcfar43</t>
        </is>
      </c>
      <c r="C154819" t="n">
        <v>2</v>
      </c>
      <c r="D154819" t="inlineStr">
        <is>
          <t>{'jmmcfar43-count', 'jmmcfar43-lib'}</t>
        </is>
      </c>
    </row>
    <row r="154820">
      <c r="A154820" s="1" t="n">
        <v>154818</v>
      </c>
      <c r="B154820" t="inlineStr">
        <is>
          <t>nmn</t>
        </is>
      </c>
      <c r="C154820" t="n">
        <v>2</v>
      </c>
      <c r="D154820" t="inlineStr">
        <is>
          <t>{'iliya-project-nmnjnk', 'nmn-clock'}</t>
        </is>
      </c>
    </row>
    <row r="154821">
      <c r="A154821" s="1" t="n">
        <v>154819</v>
      </c>
      <c r="B154821" t="inlineStr">
        <is>
          <t>agfa</t>
        </is>
      </c>
      <c r="C154821" t="n">
        <v>2</v>
      </c>
      <c r="D154821" t="inlineStr">
        <is>
          <t>{'magfa', 'bitacoragfa'}</t>
        </is>
      </c>
    </row>
    <row r="154822">
      <c r="A154822" s="1" t="n">
        <v>154820</v>
      </c>
      <c r="B154822" t="inlineStr">
        <is>
          <t>lamantin</t>
        </is>
      </c>
      <c r="C154822" t="n">
        <v>2</v>
      </c>
      <c r="D154822" t="inlineStr">
        <is>
          <t>{'@lamantin~fastpush', 'react-native-lamantin'}</t>
        </is>
      </c>
    </row>
    <row r="154823">
      <c r="A154823" s="1" t="n">
        <v>154821</v>
      </c>
      <c r="B154823" t="inlineStr">
        <is>
          <t>teacher1601</t>
        </is>
      </c>
      <c r="C154823" t="n">
        <v>2</v>
      </c>
      <c r="D154823" t="inlineStr">
        <is>
          <t>{'teacher1601e', 'teacher1601eee'}</t>
        </is>
      </c>
    </row>
    <row r="154824">
      <c r="A154824" s="1" t="n">
        <v>154822</v>
      </c>
      <c r="B154824" t="inlineStr">
        <is>
          <t>royaltymine</t>
        </is>
      </c>
      <c r="C154824" t="n">
        <v>2</v>
      </c>
      <c r="D154824" t="inlineStr">
        <is>
          <t>{'text-effect-royaltymine', 'antd-img-crop-royaltymine'}</t>
        </is>
      </c>
    </row>
    <row r="154825">
      <c r="A154825" s="1" t="n">
        <v>154823</v>
      </c>
      <c r="B154825" t="inlineStr">
        <is>
          <t>accountallocationidentity</t>
        </is>
      </c>
      <c r="C154825" t="n">
        <v>2</v>
      </c>
      <c r="D154825" t="inlineStr">
        <is>
          <t>{'qmuzik-accountallocationidentity-shared', 'qmuzik-accountallocationidentity'}</t>
        </is>
      </c>
    </row>
    <row r="154826">
      <c r="A154826" s="1" t="n">
        <v>154824</v>
      </c>
      <c r="B154826" t="inlineStr">
        <is>
          <t>flatdoc</t>
        </is>
      </c>
      <c r="C154826" t="n">
        <v>2</v>
      </c>
      <c r="D154826" t="inlineStr">
        <is>
          <t>{'flatdoc', 'grunt-flatdoc'}</t>
        </is>
      </c>
    </row>
    <row r="154827">
      <c r="A154827" s="1" t="n">
        <v>154825</v>
      </c>
      <c r="B154827" t="inlineStr">
        <is>
          <t>leve1</t>
        </is>
      </c>
      <c r="C154827" t="n">
        <v>2</v>
      </c>
      <c r="D154827" t="inlineStr">
        <is>
          <t>{'@next_leve1~validation', '@next_leve1~prepare-csv-for-salesforce'}</t>
        </is>
      </c>
    </row>
    <row r="154828">
      <c r="A154828" s="1" t="n">
        <v>154826</v>
      </c>
      <c r="B154828" t="inlineStr">
        <is>
          <t>destringify</t>
        </is>
      </c>
      <c r="C154828" t="n">
        <v>2</v>
      </c>
      <c r="D154828" t="inlineStr">
        <is>
          <t>{'json-destringify', 'destringify'}</t>
        </is>
      </c>
    </row>
    <row r="154829">
      <c r="A154829" s="1" t="n">
        <v>154827</v>
      </c>
      <c r="B154829" t="inlineStr">
        <is>
          <t>oucs</t>
        </is>
      </c>
      <c r="C154829" t="n">
        <v>2</v>
      </c>
      <c r="D154829" t="inlineStr">
        <is>
          <t>{'oucscaner', 'caroucssel'}</t>
        </is>
      </c>
    </row>
    <row r="154830">
      <c r="A154830" s="1" t="n">
        <v>154828</v>
      </c>
      <c r="B154830" t="inlineStr">
        <is>
          <t>computesai</t>
        </is>
      </c>
      <c r="C154830" t="n">
        <v>2</v>
      </c>
      <c r="D154830" t="inlineStr">
        <is>
          <t>{'computesai', 'computesai-frontend'}</t>
        </is>
      </c>
    </row>
    <row r="154831">
      <c r="A154831" s="1" t="n">
        <v>154829</v>
      </c>
      <c r="B154831" t="inlineStr">
        <is>
          <t>tecdiary</t>
        </is>
      </c>
      <c r="C154831" t="n">
        <v>2</v>
      </c>
      <c r="D154831" t="inlineStr">
        <is>
          <t>{'@tecdiary~comver', '@tecdiary~escpos'}</t>
        </is>
      </c>
    </row>
    <row r="154832">
      <c r="A154832" s="1" t="n">
        <v>154830</v>
      </c>
      <c r="B154832" t="inlineStr">
        <is>
          <t>mongocopy</t>
        </is>
      </c>
      <c r="C154832" t="n">
        <v>2</v>
      </c>
      <c r="D154832" t="inlineStr">
        <is>
          <t>{'mongocopy', '@debitoor~mongocopy'}</t>
        </is>
      </c>
    </row>
    <row r="154833">
      <c r="A154833" s="1" t="n">
        <v>154831</v>
      </c>
      <c r="B154833" t="inlineStr">
        <is>
          <t>frederique</t>
        </is>
      </c>
      <c r="C154833" t="n">
        <v>2</v>
      </c>
      <c r="D154833" t="inlineStr">
        <is>
          <t>{'@frederique.baillais~nodefreba', 'frederique'}</t>
        </is>
      </c>
    </row>
    <row r="154834">
      <c r="A154834" s="1" t="n">
        <v>154832</v>
      </c>
      <c r="B154834" t="inlineStr">
        <is>
          <t>qoopit</t>
        </is>
      </c>
      <c r="C154834" t="n">
        <v>2</v>
      </c>
      <c r="D154834" t="inlineStr">
        <is>
          <t>{'@needish~qoopit-ui-components', 'qoopit-components'}</t>
        </is>
      </c>
    </row>
    <row r="154835">
      <c r="A154835" s="1" t="n">
        <v>154833</v>
      </c>
      <c r="B154835" t="inlineStr">
        <is>
          <t>raph84</t>
        </is>
      </c>
      <c r="C154835" t="n">
        <v>2</v>
      </c>
      <c r="D154835" t="inlineStr">
        <is>
          <t>{'@raph84~gatsby-theme-minimal-blog-core', '@raph84~gatsby-theme-minimal-blog'}</t>
        </is>
      </c>
    </row>
    <row r="154836">
      <c r="A154836" s="1" t="n">
        <v>154834</v>
      </c>
      <c r="B154836" t="inlineStr">
        <is>
          <t>mtool</t>
        </is>
      </c>
      <c r="C154836" t="n">
        <v>2</v>
      </c>
      <c r="D154836" t="inlineStr">
        <is>
          <t>{'mtool', '@locimation~mtool'}</t>
        </is>
      </c>
    </row>
    <row r="154837">
      <c r="A154837" s="1" t="n">
        <v>154835</v>
      </c>
      <c r="B154837" t="inlineStr">
        <is>
          <t>ezeyaniv</t>
        </is>
      </c>
      <c r="C154837" t="n">
        <v>2</v>
      </c>
      <c r="D154837" t="inlineStr">
        <is>
          <t>{'@ezeyaniv~gatsby-theme-events2', '@ezeyaniv~gatsby-theme-events'}</t>
        </is>
      </c>
    </row>
    <row r="154838">
      <c r="A154838" s="1" t="n">
        <v>154836</v>
      </c>
      <c r="B154838" t="inlineStr">
        <is>
          <t>timada</t>
        </is>
      </c>
      <c r="C154838" t="n">
        <v>2</v>
      </c>
      <c r="D154838" t="inlineStr">
        <is>
          <t>{'@timada~ui', '@timada~websocket'}</t>
        </is>
      </c>
    </row>
    <row r="154839">
      <c r="A154839" s="1" t="n">
        <v>154837</v>
      </c>
      <c r="B154839" t="inlineStr">
        <is>
          <t>labelbywordvectorapis</t>
        </is>
      </c>
      <c r="C154839" t="n">
        <v>2</v>
      </c>
      <c r="D154839" t="inlineStr">
        <is>
          <t>{'@datafire~apitore_url2labelbywordvectorapis', '@datafire~apitore_text2labelbywordvectorapis'}</t>
        </is>
      </c>
    </row>
    <row r="154840">
      <c r="A154840" s="1" t="n">
        <v>154838</v>
      </c>
      <c r="B154840" t="inlineStr">
        <is>
          <t>blablatec</t>
        </is>
      </c>
      <c r="C154840" t="n">
        <v>2</v>
      </c>
      <c r="D154840" t="inlineStr">
        <is>
          <t>{'@blablatec~ngx', '@blablatec~node-lang'}</t>
        </is>
      </c>
    </row>
    <row r="154841">
      <c r="A154841" s="1" t="n">
        <v>154839</v>
      </c>
      <c r="B154841" t="inlineStr">
        <is>
          <t>eyunmy</t>
        </is>
      </c>
      <c r="C154841" t="n">
        <v>2</v>
      </c>
      <c r="D154841" t="inlineStr">
        <is>
          <t>{'@eyunmy~deploy', '@eyunmy~bridge'}</t>
        </is>
      </c>
    </row>
    <row r="154842">
      <c r="A154842" s="1" t="n">
        <v>154840</v>
      </c>
      <c r="B154842" t="inlineStr">
        <is>
          <t>abalmus</t>
        </is>
      </c>
      <c r="C154842" t="n">
        <v>2</v>
      </c>
      <c r="D154842" t="inlineStr">
        <is>
          <t>{'@abalmus~validator', '@abalmus~request'}</t>
        </is>
      </c>
    </row>
    <row r="154843">
      <c r="A154843" s="1" t="n">
        <v>154841</v>
      </c>
      <c r="B154843" t="inlineStr">
        <is>
          <t>nodepen</t>
        </is>
      </c>
      <c r="C154843" t="n">
        <v>2</v>
      </c>
      <c r="D154843" t="inlineStr">
        <is>
          <t>{'nodepen-api', 'nodepen'}</t>
        </is>
      </c>
    </row>
    <row r="154844">
      <c r="A154844" s="1" t="n">
        <v>154842</v>
      </c>
      <c r="B154844" t="inlineStr">
        <is>
          <t>suborbital</t>
        </is>
      </c>
      <c r="C154844" t="n">
        <v>2</v>
      </c>
      <c r="D154844" t="inlineStr">
        <is>
          <t>{'@suborbital~suborbital', '@suborbital~acmeco'}</t>
        </is>
      </c>
    </row>
    <row r="154845">
      <c r="A154845" s="1" t="n">
        <v>154843</v>
      </c>
      <c r="B154845" t="inlineStr">
        <is>
          <t>sedpy</t>
        </is>
      </c>
      <c r="C154845" t="n">
        <v>2</v>
      </c>
      <c r="D154845" t="inlineStr">
        <is>
          <t>{'astro-sedpy', 'sedpy'}</t>
        </is>
      </c>
    </row>
    <row r="154846">
      <c r="A154846" s="1" t="n">
        <v>154844</v>
      </c>
      <c r="B154846" t="inlineStr">
        <is>
          <t>adrianpedev</t>
        </is>
      </c>
      <c r="C154846" t="n">
        <v>2</v>
      </c>
      <c r="D154846" t="inlineStr">
        <is>
          <t>{'adrianpedev-npm', 'adrianpedev'}</t>
        </is>
      </c>
    </row>
    <row r="154847">
      <c r="A154847" s="1" t="n">
        <v>154845</v>
      </c>
      <c r="B154847" t="inlineStr">
        <is>
          <t>benchtop</t>
        </is>
      </c>
      <c r="C154847" t="n">
        <v>2</v>
      </c>
      <c r="D154847" t="inlineStr">
        <is>
          <t>{'@benchtop~benchtop-cli', '@benchtop~benchtop'}</t>
        </is>
      </c>
    </row>
    <row r="154848">
      <c r="A154848" s="1" t="n">
        <v>154846</v>
      </c>
      <c r="B154848" t="inlineStr">
        <is>
          <t>bestneverland</t>
        </is>
      </c>
      <c r="C154848" t="n">
        <v>2</v>
      </c>
      <c r="D154848" t="inlineStr">
        <is>
          <t>{'@bestneverland~passport', '@bestneverland~nlp'}</t>
        </is>
      </c>
    </row>
    <row r="154849">
      <c r="A154849" s="1" t="n">
        <v>154847</v>
      </c>
      <c r="B154849" t="inlineStr">
        <is>
          <t>immortalize</t>
        </is>
      </c>
      <c r="C154849" t="n">
        <v>2</v>
      </c>
      <c r="D154849" t="inlineStr">
        <is>
          <t>{'immortalize', '@immortalize~arweave'}</t>
        </is>
      </c>
    </row>
    <row r="154850">
      <c r="A154850" s="1" t="n">
        <v>154848</v>
      </c>
      <c r="B154850" t="inlineStr">
        <is>
          <t>coinstring</t>
        </is>
      </c>
      <c r="C154850" t="n">
        <v>2</v>
      </c>
      <c r="D154850" t="inlineStr">
        <is>
          <t>{'@types~coinstring', 'coinstring'}</t>
        </is>
      </c>
    </row>
    <row r="154851">
      <c r="A154851" s="1" t="n">
        <v>154849</v>
      </c>
      <c r="B154851" t="inlineStr">
        <is>
          <t>nissen</t>
        </is>
      </c>
      <c r="C154851" t="n">
        <v>2</v>
      </c>
      <c r="D154851" t="inlineStr">
        <is>
          <t>{'npm-test-nissen-demo', '@s-nissen~lotide'}</t>
        </is>
      </c>
    </row>
    <row r="154852">
      <c r="A154852" s="1" t="n">
        <v>154850</v>
      </c>
      <c r="B154852" t="inlineStr">
        <is>
          <t>productdiscountmatrix</t>
        </is>
      </c>
      <c r="C154852" t="n">
        <v>2</v>
      </c>
      <c r="D154852" t="inlineStr">
        <is>
          <t>{'qmuzik-productdiscountmatrix-shared', 'qmuzik-productdiscountmatrix'}</t>
        </is>
      </c>
    </row>
    <row r="154853">
      <c r="A154853" s="1" t="n">
        <v>154851</v>
      </c>
      <c r="B154853" t="inlineStr">
        <is>
          <t>gridpro</t>
        </is>
      </c>
      <c r="C154853" t="n">
        <v>2</v>
      </c>
      <c r="D154853" t="inlineStr">
        <is>
          <t>{'@gridpro~node-cleaner', 'gridpro'}</t>
        </is>
      </c>
    </row>
    <row r="154854">
      <c r="A154854" s="1" t="n">
        <v>154852</v>
      </c>
      <c r="B154854" t="inlineStr">
        <is>
          <t>sssswww</t>
        </is>
      </c>
      <c r="C154854" t="n">
        <v>2</v>
      </c>
      <c r="D154854" t="inlineStr">
        <is>
          <t>{'@sssswww~hs', '@sssswww~hshffjfjsrgrds'}</t>
        </is>
      </c>
    </row>
    <row r="154855">
      <c r="A154855" s="1" t="n">
        <v>154853</v>
      </c>
      <c r="B154855" t="inlineStr">
        <is>
          <t>kruonis</t>
        </is>
      </c>
      <c r="C154855" t="n">
        <v>2</v>
      </c>
      <c r="D154855" t="inlineStr">
        <is>
          <t>{'@aldy505~kruonis', 'kruonis'}</t>
        </is>
      </c>
    </row>
    <row r="154856">
      <c r="A154856" s="1" t="n">
        <v>154854</v>
      </c>
      <c r="B154856" t="inlineStr">
        <is>
          <t>interblockchain</t>
        </is>
      </c>
      <c r="C154856" t="n">
        <v>2</v>
      </c>
      <c r="D154856" t="inlineStr">
        <is>
          <t>{'interblockchain-devp2p', 'interblockchain-validator-lib'}</t>
        </is>
      </c>
    </row>
    <row r="154857">
      <c r="A154857" s="1" t="n">
        <v>154855</v>
      </c>
      <c r="B154857" t="inlineStr">
        <is>
          <t>impetuous</t>
        </is>
      </c>
      <c r="C154857" t="n">
        <v>2</v>
      </c>
      <c r="D154857" t="inlineStr">
        <is>
          <t>{'impetuous-gfa', 'impetuous'}</t>
        </is>
      </c>
    </row>
    <row r="154858">
      <c r="A154858" s="1" t="n">
        <v>154856</v>
      </c>
      <c r="B154858" t="inlineStr">
        <is>
          <t>primediabroadcasting</t>
        </is>
      </c>
      <c r="C154858" t="n">
        <v>2</v>
      </c>
      <c r="D154858" t="inlineStr">
        <is>
          <t>{'@primediabroadcasting~search-args', '@primediabroadcasting~person-name'}</t>
        </is>
      </c>
    </row>
    <row r="154859">
      <c r="A154859" s="1" t="n">
        <v>154857</v>
      </c>
      <c r="B154859" t="inlineStr">
        <is>
          <t>kinesisanalyticsv2</t>
        </is>
      </c>
      <c r="C154859" t="n">
        <v>2</v>
      </c>
      <c r="D154859" t="inlineStr">
        <is>
          <t>{'@datafire~amazonaws_kinesisanalyticsv2', 'mypy-boto3-kinesisanalyticsv2'}</t>
        </is>
      </c>
    </row>
    <row r="154860">
      <c r="A154860" s="1" t="n">
        <v>154858</v>
      </c>
      <c r="B154860" t="inlineStr">
        <is>
          <t>jssy</t>
        </is>
      </c>
      <c r="C154860" t="n">
        <v>2</v>
      </c>
      <c r="D154860" t="inlineStr">
        <is>
          <t>{'how2jssy', 'jssy'}</t>
        </is>
      </c>
    </row>
    <row r="154861">
      <c r="A154861" s="1" t="n">
        <v>154859</v>
      </c>
      <c r="B154861" t="inlineStr">
        <is>
          <t>nappas</t>
        </is>
      </c>
      <c r="C154861" t="n">
        <v>2</v>
      </c>
      <c r="D154861" t="inlineStr">
        <is>
          <t>{'react-native-template-nappas-template', 'nappas-template'}</t>
        </is>
      </c>
    </row>
    <row r="154862">
      <c r="A154862" s="1" t="n">
        <v>154860</v>
      </c>
      <c r="B154862" t="inlineStr">
        <is>
          <t>idevjs</t>
        </is>
      </c>
      <c r="C154862" t="n">
        <v>2</v>
      </c>
      <c r="D154862" t="inlineStr">
        <is>
          <t>{'idevjs-angular-client', 'idevjs-style'}</t>
        </is>
      </c>
    </row>
    <row r="154863">
      <c r="A154863" s="1" t="n">
        <v>154861</v>
      </c>
      <c r="B154863" t="inlineStr">
        <is>
          <t>dhem</t>
        </is>
      </c>
      <c r="C154863" t="n">
        <v>2</v>
      </c>
      <c r="D154863" t="inlineStr">
        <is>
          <t>{'@dhem~lifecycle-test', '@dhem~lifecycle-proxy'}</t>
        </is>
      </c>
    </row>
    <row r="154864">
      <c r="A154864" s="1" t="n">
        <v>154862</v>
      </c>
      <c r="B154864" t="inlineStr">
        <is>
          <t>vizrt</t>
        </is>
      </c>
      <c r="C154864" t="n">
        <v>2</v>
      </c>
      <c r="D154864" t="inlineStr">
        <is>
          <t>{'weather_bell_api_for_vizrt', 'sample_weather_api_for_vizrt'}</t>
        </is>
      </c>
    </row>
    <row r="154865">
      <c r="A154865" s="1" t="n">
        <v>154863</v>
      </c>
      <c r="B154865" t="inlineStr">
        <is>
          <t>torchnet</t>
        </is>
      </c>
      <c r="C154865" t="n">
        <v>2</v>
      </c>
      <c r="D154865" t="inlineStr">
        <is>
          <t>{'torchnet-sax', 'torchnet'}</t>
        </is>
      </c>
    </row>
    <row r="154866">
      <c r="A154866" s="1" t="n">
        <v>154864</v>
      </c>
      <c r="B154866" t="inlineStr">
        <is>
          <t>fastline</t>
        </is>
      </c>
      <c r="C154866" t="n">
        <v>2</v>
      </c>
      <c r="D154866" t="inlineStr">
        <is>
          <t>{'@fastline~wordpress-and-node-app', '@fastline~core'}</t>
        </is>
      </c>
    </row>
    <row r="154867">
      <c r="A154867" s="1" t="n">
        <v>154865</v>
      </c>
      <c r="B154867" t="inlineStr">
        <is>
          <t>erebus</t>
        </is>
      </c>
      <c r="C154867" t="n">
        <v>2</v>
      </c>
      <c r="D154867" t="inlineStr">
        <is>
          <t>{'@lab009~erebus', 'erebus'}</t>
        </is>
      </c>
    </row>
    <row r="154868">
      <c r="A154868" s="1" t="n">
        <v>154866</v>
      </c>
      <c r="B154868" t="inlineStr">
        <is>
          <t>hxe</t>
        </is>
      </c>
      <c r="C154868" t="n">
        <v>2</v>
      </c>
      <c r="D154868" t="inlineStr">
        <is>
          <t>{'ionic-hxe-nav-view', 'hxe-mobile-vueui-test'}</t>
        </is>
      </c>
    </row>
    <row r="154869">
      <c r="A154869" s="1" t="n">
        <v>154867</v>
      </c>
      <c r="B154869" t="inlineStr">
        <is>
          <t>dongls</t>
        </is>
      </c>
      <c r="C154869" t="n">
        <v>2</v>
      </c>
      <c r="D154869" t="inlineStr">
        <is>
          <t>{'@dongls~xform.bootstrap', '@dongls~xform'}</t>
        </is>
      </c>
    </row>
    <row r="154870">
      <c r="A154870" s="1" t="n">
        <v>154868</v>
      </c>
      <c r="B154870" t="inlineStr">
        <is>
          <t>scoutapp</t>
        </is>
      </c>
      <c r="C154870" t="n">
        <v>2</v>
      </c>
      <c r="D154870" t="inlineStr">
        <is>
          <t>{'hubot-scoutapp-slack', '@scoutapp~components'}</t>
        </is>
      </c>
    </row>
    <row r="154871">
      <c r="A154871" s="1" t="n">
        <v>154869</v>
      </c>
      <c r="B154871" t="inlineStr">
        <is>
          <t>djnode</t>
        </is>
      </c>
      <c r="C154871" t="n">
        <v>2</v>
      </c>
      <c r="D154871" t="inlineStr">
        <is>
          <t>{'djnode', 'djnode-core'}</t>
        </is>
      </c>
    </row>
    <row r="154872">
      <c r="A154872" s="1" t="n">
        <v>154870</v>
      </c>
      <c r="B154872" t="inlineStr">
        <is>
          <t>mugfetcher</t>
        </is>
      </c>
      <c r="C154872" t="n">
        <v>2</v>
      </c>
      <c r="D154872" t="inlineStr">
        <is>
          <t>{'@thira~react-mugfetcher', 'thira-react-mugfetcher'}</t>
        </is>
      </c>
    </row>
    <row r="154873">
      <c r="A154873" s="1" t="n">
        <v>154871</v>
      </c>
      <c r="B154873" t="inlineStr">
        <is>
          <t>xnor</t>
        </is>
      </c>
      <c r="C154873" t="n">
        <v>2</v>
      </c>
      <c r="D154873" t="inlineStr">
        <is>
          <t>{'@extra-boolean~xnor.min', '@extra-boolean~xnor'}</t>
        </is>
      </c>
    </row>
    <row r="154874">
      <c r="A154874" s="1" t="n">
        <v>154872</v>
      </c>
      <c r="B154874" t="inlineStr">
        <is>
          <t>psr7</t>
        </is>
      </c>
      <c r="C154874" t="n">
        <v>2</v>
      </c>
      <c r="D154874" t="inlineStr">
        <is>
          <t>{'psr7', 'psr7-js'}</t>
        </is>
      </c>
    </row>
    <row r="154875">
      <c r="A154875" s="1" t="n">
        <v>154873</v>
      </c>
      <c r="B154875" t="inlineStr">
        <is>
          <t>dania</t>
        </is>
      </c>
      <c r="C154875" t="n">
        <v>2</v>
      </c>
      <c r="D154875" t="inlineStr">
        <is>
          <t>{'components-test-daniacu', 'youtube-seaech-infinitscroll-dania'}</t>
        </is>
      </c>
    </row>
    <row r="154876">
      <c r="A154876" s="1" t="n">
        <v>154874</v>
      </c>
      <c r="B154876" t="inlineStr">
        <is>
          <t>ima8</t>
        </is>
      </c>
      <c r="C154876" t="n">
        <v>2</v>
      </c>
      <c r="D154876" t="inlineStr">
        <is>
          <t>{'ima8-vue-tables', 'ima8-vue-js-grid'}</t>
        </is>
      </c>
    </row>
    <row r="154877">
      <c r="A154877" s="1" t="n">
        <v>154875</v>
      </c>
      <c r="B154877" t="inlineStr">
        <is>
          <t>newh5</t>
        </is>
      </c>
      <c r="C154877" t="n">
        <v>2</v>
      </c>
      <c r="D154877" t="inlineStr">
        <is>
          <t>{'@alifd~theme-newh5', 'newh5-cli'}</t>
        </is>
      </c>
    </row>
    <row r="154878">
      <c r="A154878" s="1" t="n">
        <v>154876</v>
      </c>
      <c r="B154878" t="inlineStr">
        <is>
          <t>triggi</t>
        </is>
      </c>
      <c r="C154878" t="n">
        <v>2</v>
      </c>
      <c r="D154878" t="inlineStr">
        <is>
          <t>{'node-triggi', 'homebridge-triggi'}</t>
        </is>
      </c>
    </row>
    <row r="154879">
      <c r="A154879" s="1" t="n">
        <v>154877</v>
      </c>
      <c r="B154879" t="inlineStr">
        <is>
          <t>dongo</t>
        </is>
      </c>
      <c r="C154879" t="n">
        <v>2</v>
      </c>
      <c r="D154879" t="inlineStr">
        <is>
          <t>{'dongo', '@haroenv~dongo'}</t>
        </is>
      </c>
    </row>
    <row r="154880">
      <c r="A154880" s="1" t="n">
        <v>154878</v>
      </c>
      <c r="B154880" t="inlineStr">
        <is>
          <t>lfjs</t>
        </is>
      </c>
      <c r="C154880" t="n">
        <v>2</v>
      </c>
      <c r="D154880" t="inlineStr">
        <is>
          <t>{'lfjs-parser', '@lfjs~parser'}</t>
        </is>
      </c>
    </row>
    <row r="154881">
      <c r="A154881" s="1" t="n">
        <v>154879</v>
      </c>
      <c r="B154881" t="inlineStr">
        <is>
          <t>shuka</t>
        </is>
      </c>
      <c r="C154881" t="n">
        <v>2</v>
      </c>
      <c r="D154881" t="inlineStr">
        <is>
          <t>{'shuka', 'shuka-api'}</t>
        </is>
      </c>
    </row>
    <row r="154882">
      <c r="A154882" s="1" t="n">
        <v>154880</v>
      </c>
      <c r="B154882" t="inlineStr">
        <is>
          <t>keechma</t>
        </is>
      </c>
      <c r="C154882" t="n">
        <v>2</v>
      </c>
      <c r="D154882" t="inlineStr">
        <is>
          <t>{'create-keechma-next-app', 'keechma-devtools'}</t>
        </is>
      </c>
    </row>
    <row r="154883">
      <c r="A154883" s="1" t="n">
        <v>154881</v>
      </c>
      <c r="B154883" t="inlineStr">
        <is>
          <t>factorieth</t>
        </is>
      </c>
      <c r="C154883" t="n">
        <v>2</v>
      </c>
      <c r="D154883" t="inlineStr">
        <is>
          <t>{'factorieth-contract', '@beandao~factorieth'}</t>
        </is>
      </c>
    </row>
    <row r="154884">
      <c r="A154884" s="1" t="n">
        <v>154882</v>
      </c>
      <c r="B154884" t="inlineStr">
        <is>
          <t>its2</t>
        </is>
      </c>
      <c r="C154884" t="n">
        <v>2</v>
      </c>
      <c r="D154884" t="inlineStr">
        <is>
          <t>{'@its2uraps~swpromise', '@its2easy~animate-sprite'}</t>
        </is>
      </c>
    </row>
    <row r="154885">
      <c r="A154885" s="1" t="n">
        <v>154883</v>
      </c>
      <c r="B154885" t="inlineStr">
        <is>
          <t>mastermorsy</t>
        </is>
      </c>
      <c r="C154885" t="n">
        <v>2</v>
      </c>
      <c r="D154885" t="inlineStr">
        <is>
          <t>{'@mastermorsy~superoxide44', '@mastermorsy~superoxide'}</t>
        </is>
      </c>
    </row>
    <row r="154886">
      <c r="A154886" s="1" t="n">
        <v>154884</v>
      </c>
      <c r="B154886" t="inlineStr">
        <is>
          <t>superoxide</t>
        </is>
      </c>
      <c r="C154886" t="n">
        <v>2</v>
      </c>
      <c r="D154886" t="inlineStr">
        <is>
          <t>{'@mastermorsy~superoxide44', '@mastermorsy~superoxide'}</t>
        </is>
      </c>
    </row>
    <row r="154887">
      <c r="A154887" s="1" t="n">
        <v>154885</v>
      </c>
      <c r="B154887" t="inlineStr">
        <is>
          <t>fuga</t>
        </is>
      </c>
      <c r="C154887" t="n">
        <v>2</v>
      </c>
      <c r="D154887" t="inlineStr">
        <is>
          <t>{'fugashi', 'fugaplug'}</t>
        </is>
      </c>
    </row>
    <row r="154888">
      <c r="A154888" s="1" t="n">
        <v>154886</v>
      </c>
      <c r="B154888" t="inlineStr">
        <is>
          <t>node23</t>
        </is>
      </c>
      <c r="C154888" t="n">
        <v>2</v>
      </c>
      <c r="D154888" t="inlineStr">
        <is>
          <t>{'node23', 'minijasminenode23'}</t>
        </is>
      </c>
    </row>
    <row r="154889">
      <c r="A154889" s="1" t="n">
        <v>154887</v>
      </c>
      <c r="B154889" t="inlineStr">
        <is>
          <t>posterus</t>
        </is>
      </c>
      <c r="C154889" t="n">
        <v>2</v>
      </c>
      <c r="D154889" t="inlineStr">
        <is>
          <t>{'@types~posterus', 'posterus'}</t>
        </is>
      </c>
    </row>
    <row r="154890">
      <c r="A154890" s="1" t="n">
        <v>154888</v>
      </c>
      <c r="B154890" t="inlineStr">
        <is>
          <t>airspaces</t>
        </is>
      </c>
      <c r="C154890" t="n">
        <v>2</v>
      </c>
      <c r="D154890" t="inlineStr">
        <is>
          <t>{'windyplugin-module-airspaces', 'windy-plugin-airspaces'}</t>
        </is>
      </c>
    </row>
    <row r="154891">
      <c r="A154891" s="1" t="n">
        <v>154889</v>
      </c>
      <c r="B154891" t="inlineStr">
        <is>
          <t>hosoi</t>
        </is>
      </c>
      <c r="C154891" t="n">
        <v>2</v>
      </c>
      <c r="D154891" t="inlineStr">
        <is>
          <t>{'@hosoi~react-mfb', '@hosoi~react-autolink-text'}</t>
        </is>
      </c>
    </row>
    <row r="154892">
      <c r="A154892" s="1" t="n">
        <v>154890</v>
      </c>
      <c r="B154892" t="inlineStr">
        <is>
          <t>shayin</t>
        </is>
      </c>
      <c r="C154892" t="n">
        <v>2</v>
      </c>
      <c r="D154892" t="inlineStr">
        <is>
          <t>{'@shayin~express-api', '@shayin~only'}</t>
        </is>
      </c>
    </row>
    <row r="154893">
      <c r="A154893" s="1" t="n">
        <v>154891</v>
      </c>
      <c r="B154893" t="inlineStr">
        <is>
          <t>reinaldo</t>
        </is>
      </c>
      <c r="C154893" t="n">
        <v>2</v>
      </c>
      <c r="D154893" t="inlineStr">
        <is>
          <t>{'@reinaldooli~nest-casbin', '@reinaldooli~typeorm-adapter'}</t>
        </is>
      </c>
    </row>
    <row r="154894">
      <c r="A154894" s="1" t="n">
        <v>154892</v>
      </c>
      <c r="B154894" t="inlineStr">
        <is>
          <t>reinaldooli</t>
        </is>
      </c>
      <c r="C154894" t="n">
        <v>2</v>
      </c>
      <c r="D154894" t="inlineStr">
        <is>
          <t>{'@reinaldooli~nest-casbin', '@reinaldooli~typeorm-adapter'}</t>
        </is>
      </c>
    </row>
    <row r="154895">
      <c r="A154895" s="1" t="n">
        <v>154893</v>
      </c>
      <c r="B154895" t="inlineStr">
        <is>
          <t>lim015</t>
        </is>
      </c>
      <c r="C154895" t="n">
        <v>2</v>
      </c>
      <c r="D154895" t="inlineStr">
        <is>
          <t>{'ana-aguilera-lim015-md-links', 'lim015-mdlinks'}</t>
        </is>
      </c>
    </row>
    <row r="154896">
      <c r="A154896" s="1" t="n">
        <v>154894</v>
      </c>
      <c r="B154896" t="inlineStr">
        <is>
          <t>smartlist</t>
        </is>
      </c>
      <c r="C154896" t="n">
        <v>2</v>
      </c>
      <c r="D154896" t="inlineStr">
        <is>
          <t>{'@edwardzhou~react-native-smartlist-view', '@thermarthae~react-smartlist'}</t>
        </is>
      </c>
    </row>
    <row r="154897">
      <c r="A154897" s="1" t="n">
        <v>154895</v>
      </c>
      <c r="B154897" t="inlineStr">
        <is>
          <t>lensyn</t>
        </is>
      </c>
      <c r="C154897" t="n">
        <v>2</v>
      </c>
      <c r="D154897" t="inlineStr">
        <is>
          <t>{'lensyn-ui', 'lensyn-cli'}</t>
        </is>
      </c>
    </row>
    <row r="154898">
      <c r="A154898" s="1" t="n">
        <v>154896</v>
      </c>
      <c r="B154898" t="inlineStr">
        <is>
          <t>tiri</t>
        </is>
      </c>
      <c r="C154898" t="n">
        <v>2</v>
      </c>
      <c r="D154898" t="inlineStr">
        <is>
          <t>{'tiririca', 'tiri'}</t>
        </is>
      </c>
    </row>
    <row r="154899">
      <c r="A154899" s="1" t="n">
        <v>154897</v>
      </c>
      <c r="B154899" t="inlineStr">
        <is>
          <t>nodewire</t>
        </is>
      </c>
      <c r="C154899" t="n">
        <v>2</v>
      </c>
      <c r="D154899" t="inlineStr">
        <is>
          <t>{'nodewire', 'nodewire-react-scripts'}</t>
        </is>
      </c>
    </row>
    <row r="154900">
      <c r="A154900" s="1" t="n">
        <v>154898</v>
      </c>
      <c r="B154900" t="inlineStr">
        <is>
          <t>msha</t>
        </is>
      </c>
      <c r="C154900" t="n">
        <v>2</v>
      </c>
      <c r="D154900" t="inlineStr">
        <is>
          <t>{'@mshaok~lotide', 'ng-metadata-msha'}</t>
        </is>
      </c>
    </row>
    <row r="154901">
      <c r="A154901" s="1" t="n">
        <v>154899</v>
      </c>
      <c r="B154901" t="inlineStr">
        <is>
          <t>laby</t>
        </is>
      </c>
      <c r="C154901" t="n">
        <v>2</v>
      </c>
      <c r="D154901" t="inlineStr">
        <is>
          <t>{'laby-ui-vue', 'laby-ui'}</t>
        </is>
      </c>
    </row>
    <row r="154902">
      <c r="A154902" s="1" t="n">
        <v>154900</v>
      </c>
      <c r="B154902" t="inlineStr">
        <is>
          <t>keyshape</t>
        </is>
      </c>
      <c r="C154902" t="n">
        <v>2</v>
      </c>
      <c r="D154902" t="inlineStr">
        <is>
          <t>{'react-keyshape', 'redis-keyshape'}</t>
        </is>
      </c>
    </row>
    <row r="154903">
      <c r="A154903" s="1" t="n">
        <v>154901</v>
      </c>
      <c r="B154903" t="inlineStr">
        <is>
          <t>utilset</t>
        </is>
      </c>
      <c r="C154903" t="n">
        <v>2</v>
      </c>
      <c r="D154903" t="inlineStr">
        <is>
          <t>{'react-utilset', 'promise-utilset'}</t>
        </is>
      </c>
    </row>
    <row r="154904">
      <c r="A154904" s="1" t="n">
        <v>154902</v>
      </c>
      <c r="B154904" t="inlineStr">
        <is>
          <t>liamegan1</t>
        </is>
      </c>
      <c r="C154904" t="n">
        <v>2</v>
      </c>
      <c r="D154904" t="inlineStr">
        <is>
          <t>{'@liamegan1~le-utils', '@liamegan1~algorithms'}</t>
        </is>
      </c>
    </row>
    <row r="154905">
      <c r="A154905" s="1" t="n">
        <v>154903</v>
      </c>
      <c r="B154905" t="inlineStr">
        <is>
          <t>garethellis</t>
        </is>
      </c>
      <c r="C154905" t="n">
        <v>2</v>
      </c>
      <c r="D154905" t="inlineStr">
        <is>
          <t>{'garethellis-server-sent-events', 'garethellis-node-chat'}</t>
        </is>
      </c>
    </row>
    <row r="154906">
      <c r="A154906" s="1" t="n">
        <v>154904</v>
      </c>
      <c r="B154906" t="inlineStr">
        <is>
          <t>jubatu</t>
        </is>
      </c>
      <c r="C154906" t="n">
        <v>2</v>
      </c>
      <c r="D154906" t="inlineStr">
        <is>
          <t>{'jubatu-chess', 'jubatu'}</t>
        </is>
      </c>
    </row>
    <row r="154907">
      <c r="A154907" s="1" t="n">
        <v>154905</v>
      </c>
      <c r="B154907" t="inlineStr">
        <is>
          <t>baidutts</t>
        </is>
      </c>
      <c r="C154907" t="n">
        <v>2</v>
      </c>
      <c r="D154907" t="inlineStr">
        <is>
          <t>{'node-red-contrib-baidutts', 'cordova-plugin-baidutts'}</t>
        </is>
      </c>
    </row>
    <row r="154908">
      <c r="A154908" s="1" t="n">
        <v>154906</v>
      </c>
      <c r="B154908" t="inlineStr">
        <is>
          <t>rxrntemplate</t>
        </is>
      </c>
      <c r="C154908" t="n">
        <v>2</v>
      </c>
      <c r="D154908" t="inlineStr">
        <is>
          <t>{'rxrntemplate', 'react-native-template-rxrntemplate'}</t>
        </is>
      </c>
    </row>
    <row r="154909">
      <c r="A154909" s="1" t="n">
        <v>154907</v>
      </c>
      <c r="B154909" t="inlineStr">
        <is>
          <t>jelf</t>
        </is>
      </c>
      <c r="C154909" t="n">
        <v>2</v>
      </c>
      <c r="D154909" t="inlineStr">
        <is>
          <t>{'ng-jelf', 'jelf'}</t>
        </is>
      </c>
    </row>
    <row r="154910">
      <c r="A154910" s="1" t="n">
        <v>154908</v>
      </c>
      <c r="B154910" t="inlineStr">
        <is>
          <t>bicu</t>
        </is>
      </c>
      <c r="C154910" t="n">
        <v>2</v>
      </c>
      <c r="D154910" t="inlineStr">
        <is>
          <t>{'bicument', 'styleui-bicuihong-gromy'}</t>
        </is>
      </c>
    </row>
    <row r="154911">
      <c r="A154911" s="1" t="n">
        <v>154909</v>
      </c>
      <c r="B154911" t="inlineStr">
        <is>
          <t>anduschain</t>
        </is>
      </c>
      <c r="C154911" t="n">
        <v>2</v>
      </c>
      <c r="D154911" t="inlineStr">
        <is>
          <t>{'anduschain-js', 'truffle-anduschain-provider'}</t>
        </is>
      </c>
    </row>
    <row r="154912">
      <c r="A154912" s="1" t="n">
        <v>154910</v>
      </c>
      <c r="B154912" t="inlineStr">
        <is>
          <t>bar3</t>
        </is>
      </c>
      <c r="C154912" t="n">
        <v>2</v>
      </c>
      <c r="D154912" t="inlineStr">
        <is>
          <t>{'echarts-bar3d.js', '@s5ming~bar3d'}</t>
        </is>
      </c>
    </row>
    <row r="154913">
      <c r="A154913" s="1" t="n">
        <v>154911</v>
      </c>
      <c r="B154913" t="inlineStr">
        <is>
          <t>vpat</t>
        </is>
      </c>
      <c r="C154913" t="n">
        <v>2</v>
      </c>
      <c r="D154913" t="inlineStr">
        <is>
          <t>{'flatpickr-vpat', 'vpat-html'}</t>
        </is>
      </c>
    </row>
    <row r="154914">
      <c r="A154914" s="1" t="n">
        <v>154912</v>
      </c>
      <c r="B154914" t="inlineStr">
        <is>
          <t>depsy</t>
        </is>
      </c>
      <c r="C154914" t="n">
        <v>2</v>
      </c>
      <c r="D154914" t="inlineStr">
        <is>
          <t>{'depsy-test-package', 'depsy'}</t>
        </is>
      </c>
    </row>
    <row r="154915">
      <c r="A154915" s="1" t="n">
        <v>154913</v>
      </c>
      <c r="B154915" t="inlineStr">
        <is>
          <t>adhusic</t>
        </is>
      </c>
      <c r="C154915" t="n">
        <v>2</v>
      </c>
      <c r="D154915" t="inlineStr">
        <is>
          <t>{'@adhusic~myawesomelogger', '@adhusic~myawesomeapp'}</t>
        </is>
      </c>
    </row>
    <row r="154916">
      <c r="A154916" s="1" t="n">
        <v>154914</v>
      </c>
      <c r="B154916" t="inlineStr">
        <is>
          <t>daryal</t>
        </is>
      </c>
      <c r="C154916" t="n">
        <v>2</v>
      </c>
      <c r="D154916" t="inlineStr">
        <is>
          <t>{'daryal-nodejs1', '@daryal~eksicli'}</t>
        </is>
      </c>
    </row>
    <row r="154917">
      <c r="A154917" s="1" t="n">
        <v>154915</v>
      </c>
      <c r="B154917" t="inlineStr">
        <is>
          <t>olos</t>
        </is>
      </c>
      <c r="C154917" t="n">
        <v>2</v>
      </c>
      <c r="D154917" t="inlineStr">
        <is>
          <t>{'@olostecnologia~olos-ui', 'olos-modules'}</t>
        </is>
      </c>
    </row>
    <row r="154918">
      <c r="A154918" s="1" t="n">
        <v>154916</v>
      </c>
      <c r="B154918" t="inlineStr">
        <is>
          <t>eggswap</t>
        </is>
      </c>
      <c r="C154918" t="n">
        <v>2</v>
      </c>
      <c r="D154918" t="inlineStr">
        <is>
          <t>{'@eggswap~sdk', '@eggswap~core'}</t>
        </is>
      </c>
    </row>
    <row r="154919">
      <c r="A154919" s="1" t="n">
        <v>154917</v>
      </c>
      <c r="B154919" t="inlineStr">
        <is>
          <t>memolemo</t>
        </is>
      </c>
      <c r="C154919" t="n">
        <v>2</v>
      </c>
      <c r="D154919" t="inlineStr">
        <is>
          <t>{'@memolemo-studios~rbxts-attributes', '@memolemo-studios~log'}</t>
        </is>
      </c>
    </row>
    <row r="154920">
      <c r="A154920" s="1" t="n">
        <v>154918</v>
      </c>
      <c r="B154920" t="inlineStr">
        <is>
          <t>jeremy1</t>
        </is>
      </c>
      <c r="C154920" t="n">
        <v>2</v>
      </c>
      <c r="D154920" t="inlineStr">
        <is>
          <t>{'@jeremy1l~mytest-library', 'jeremy1l-mynpmtest'}</t>
        </is>
      </c>
    </row>
    <row r="154921">
      <c r="A154921" s="1" t="n">
        <v>154919</v>
      </c>
      <c r="B154921" t="inlineStr">
        <is>
          <t>lulumi</t>
        </is>
      </c>
      <c r="C154921" t="n">
        <v>2</v>
      </c>
      <c r="D154921" t="inlineStr">
        <is>
          <t>{'lulumi-extension', 'lulumi'}</t>
        </is>
      </c>
    </row>
    <row r="154922">
      <c r="A154922" s="1" t="n">
        <v>154920</v>
      </c>
      <c r="B154922" t="inlineStr">
        <is>
          <t>currencyconversion</t>
        </is>
      </c>
      <c r="C154922" t="n">
        <v>2</v>
      </c>
      <c r="D154922" t="inlineStr">
        <is>
          <t>{'qmuzik-currencyconversion-shared', 'qmuzik-currencyconversion'}</t>
        </is>
      </c>
    </row>
    <row r="154923">
      <c r="A154923" s="1" t="n">
        <v>154921</v>
      </c>
      <c r="B154923" t="inlineStr">
        <is>
          <t>oceanwind</t>
        </is>
      </c>
      <c r="C154923" t="n">
        <v>2</v>
      </c>
      <c r="D154923" t="inlineStr">
        <is>
          <t>{'@bebraw~oceanwind', 'oceanwind'}</t>
        </is>
      </c>
    </row>
    <row r="154924">
      <c r="A154924" s="1" t="n">
        <v>154922</v>
      </c>
      <c r="B154924" t="inlineStr">
        <is>
          <t>monson</t>
        </is>
      </c>
      <c r="C154924" t="n">
        <v>2</v>
      </c>
      <c r="D154924" t="inlineStr">
        <is>
          <t>{'@monsonjeremy~react-leaflet-core', '@monsonjeremy~react-leaflet'}</t>
        </is>
      </c>
    </row>
    <row r="154925">
      <c r="A154925" s="1" t="n">
        <v>154923</v>
      </c>
      <c r="B154925" t="inlineStr">
        <is>
          <t>monsonjeremy</t>
        </is>
      </c>
      <c r="C154925" t="n">
        <v>2</v>
      </c>
      <c r="D154925" t="inlineStr">
        <is>
          <t>{'@monsonjeremy~react-leaflet-core', '@monsonjeremy~react-leaflet'}</t>
        </is>
      </c>
    </row>
    <row r="154926">
      <c r="A154926" s="1" t="n">
        <v>154924</v>
      </c>
      <c r="B154926" t="inlineStr">
        <is>
          <t>vargr</t>
        </is>
      </c>
      <c r="C154926" t="n">
        <v>2</v>
      </c>
      <c r="D154926" t="inlineStr">
        <is>
          <t>{'@vargr~vargr-table', '@vargr~vargr-dbai'}</t>
        </is>
      </c>
    </row>
    <row r="154927">
      <c r="A154927" s="1" t="n">
        <v>154925</v>
      </c>
      <c r="B154927" t="inlineStr">
        <is>
          <t>echarts4</t>
        </is>
      </c>
      <c r="C154927" t="n">
        <v>2</v>
      </c>
      <c r="D154927" t="inlineStr">
        <is>
          <t>{'echarts4-graph3d', 'hexo-tag-echarts4'}</t>
        </is>
      </c>
    </row>
    <row r="154928">
      <c r="A154928" s="1" t="n">
        <v>154926</v>
      </c>
      <c r="B154928" t="inlineStr">
        <is>
          <t>sdzh</t>
        </is>
      </c>
      <c r="C154928" t="n">
        <v>2</v>
      </c>
      <c r="D154928" t="inlineStr">
        <is>
          <t>{'sdzh-tools', 'sdzh-commit'}</t>
        </is>
      </c>
    </row>
    <row r="154929">
      <c r="A154929" s="1" t="n">
        <v>154927</v>
      </c>
      <c r="B154929" t="inlineStr">
        <is>
          <t>actix</t>
        </is>
      </c>
      <c r="C154929" t="n">
        <v>2</v>
      </c>
      <c r="D154929" t="inlineStr">
        <is>
          <t>{'actix-openapi-preset', 'openapi-preset-actix'}</t>
        </is>
      </c>
    </row>
    <row r="154930">
      <c r="A154930" s="1" t="n">
        <v>154928</v>
      </c>
      <c r="B154930" t="inlineStr">
        <is>
          <t>ahtsoft</t>
        </is>
      </c>
      <c r="C154930" t="n">
        <v>2</v>
      </c>
      <c r="D154930" t="inlineStr">
        <is>
          <t>{'ahtsoft-react-dev-utils', 'ahtsoft-react-scripts'}</t>
        </is>
      </c>
    </row>
    <row r="154931">
      <c r="A154931" s="1" t="n">
        <v>154929</v>
      </c>
      <c r="B154931" t="inlineStr">
        <is>
          <t>eladomains</t>
        </is>
      </c>
      <c r="C154931" t="n">
        <v>2</v>
      </c>
      <c r="D154931" t="inlineStr">
        <is>
          <t>{'eladomains-ui-mainnet', 'eladomains-ui'}</t>
        </is>
      </c>
    </row>
    <row r="154932">
      <c r="A154932" s="1" t="n">
        <v>154930</v>
      </c>
      <c r="B154932" t="inlineStr">
        <is>
          <t>atreyu</t>
        </is>
      </c>
      <c r="C154932" t="n">
        <v>2</v>
      </c>
      <c r="D154932" t="inlineStr">
        <is>
          <t>{'atreyu', 'fusion-plugin-atreyu'}</t>
        </is>
      </c>
    </row>
    <row r="154933">
      <c r="A154933" s="1" t="n">
        <v>154931</v>
      </c>
      <c r="B154933" t="inlineStr">
        <is>
          <t>bouyomi</t>
        </is>
      </c>
      <c r="C154933" t="n">
        <v>2</v>
      </c>
      <c r="D154933" t="inlineStr">
        <is>
          <t>{'bouyomi', 'bouyomi-chan'}</t>
        </is>
      </c>
    </row>
    <row r="154934">
      <c r="A154934" s="1" t="n">
        <v>154932</v>
      </c>
      <c r="B154934" t="inlineStr">
        <is>
          <t>navload</t>
        </is>
      </c>
      <c r="C154934" t="n">
        <v>2</v>
      </c>
      <c r="D154934" t="inlineStr">
        <is>
          <t>{'@bitfoot~ngx-navload', 'react-navload'}</t>
        </is>
      </c>
    </row>
    <row r="154935">
      <c r="A154935" s="1" t="n">
        <v>154933</v>
      </c>
      <c r="B154935" t="inlineStr">
        <is>
          <t>phpsession</t>
        </is>
      </c>
      <c r="C154935" t="n">
        <v>2</v>
      </c>
      <c r="D154935" t="inlineStr">
        <is>
          <t>{'passport-phpsession-redis', 'phpsession'}</t>
        </is>
      </c>
    </row>
    <row r="154936">
      <c r="A154936" s="1" t="n">
        <v>154934</v>
      </c>
      <c r="B154936" t="inlineStr">
        <is>
          <t>ikecode</t>
        </is>
      </c>
      <c r="C154936" t="n">
        <v>2</v>
      </c>
      <c r="D154936" t="inlineStr">
        <is>
          <t>{'@ikecode~ngx-json-viewer', '@ikecode~ngx-utils'}</t>
        </is>
      </c>
    </row>
    <row r="154937">
      <c r="A154937" s="1" t="n">
        <v>154935</v>
      </c>
      <c r="B154937" t="inlineStr">
        <is>
          <t>apery</t>
        </is>
      </c>
      <c r="C154937" t="n">
        <v>2</v>
      </c>
      <c r="D154937" t="inlineStr">
        <is>
          <t>{'const-apery', '@stdlib~constants-float64-apery'}</t>
        </is>
      </c>
    </row>
    <row r="154938">
      <c r="A154938" s="1" t="n">
        <v>154936</v>
      </c>
      <c r="B154938" t="inlineStr">
        <is>
          <t>yacon</t>
        </is>
      </c>
      <c r="C154938" t="n">
        <v>2</v>
      </c>
      <c r="D154938" t="inlineStr">
        <is>
          <t>{'yacon', 'django-yacon'}</t>
        </is>
      </c>
    </row>
    <row r="154939">
      <c r="A154939" s="1" t="n">
        <v>154937</v>
      </c>
      <c r="B154939" t="inlineStr">
        <is>
          <t>es77</t>
        </is>
      </c>
      <c r="C154939" t="n">
        <v>2</v>
      </c>
      <c r="D154939" t="inlineStr">
        <is>
          <t>{'es77-awesome-lib', 'es77-awesome-component'}</t>
        </is>
      </c>
    </row>
    <row r="154940">
      <c r="A154940" s="1" t="n">
        <v>154938</v>
      </c>
      <c r="B154940" t="inlineStr">
        <is>
          <t>micromath</t>
        </is>
      </c>
      <c r="C154940" t="n">
        <v>2</v>
      </c>
      <c r="D154940" t="inlineStr">
        <is>
          <t>{'micromath-binominal-coefficient', 'micromath-factorial'}</t>
        </is>
      </c>
    </row>
    <row r="154941">
      <c r="A154941" s="1" t="n">
        <v>154939</v>
      </c>
      <c r="B154941" t="inlineStr">
        <is>
          <t>zongzheng</t>
        </is>
      </c>
      <c r="C154941" t="n">
        <v>2</v>
      </c>
      <c r="D154941" t="inlineStr">
        <is>
          <t>{'@zongzheng~zcli', '@zongzheng~zz_cli'}</t>
        </is>
      </c>
    </row>
    <row r="154942">
      <c r="A154942" s="1" t="n">
        <v>154940</v>
      </c>
      <c r="B154942" t="inlineStr">
        <is>
          <t>redditor</t>
        </is>
      </c>
      <c r="C154942" t="n">
        <v>2</v>
      </c>
      <c r="D154942" t="inlineStr">
        <is>
          <t>{'redditor', 'ndexr-redditor'}</t>
        </is>
      </c>
    </row>
    <row r="154943">
      <c r="A154943" s="1" t="n">
        <v>154941</v>
      </c>
      <c r="B154943" t="inlineStr">
        <is>
          <t>test551</t>
        </is>
      </c>
      <c r="C154943" t="n">
        <v>2</v>
      </c>
      <c r="D154943" t="inlineStr">
        <is>
          <t>{'@functions-io-labs-performance~test551', '@test551~npm-demo'}</t>
        </is>
      </c>
    </row>
    <row r="154944">
      <c r="A154944" s="1" t="n">
        <v>154942</v>
      </c>
      <c r="B154944" t="inlineStr">
        <is>
          <t>proccustommessage</t>
        </is>
      </c>
      <c r="C154944" t="n">
        <v>2</v>
      </c>
      <c r="D154944" t="inlineStr">
        <is>
          <t>{'qmuzik-proccustommessage-shared', 'qmuzik-proccustommessage'}</t>
        </is>
      </c>
    </row>
    <row r="154945">
      <c r="A154945" s="1" t="n">
        <v>154943</v>
      </c>
      <c r="B154945" t="inlineStr">
        <is>
          <t>mbie42</t>
        </is>
      </c>
      <c r="C154945" t="n">
        <v>2</v>
      </c>
      <c r="D154945" t="inlineStr">
        <is>
          <t>{'angular-jk-carousel-z0mbie42', '@z0mbie42~agm-core'}</t>
        </is>
      </c>
    </row>
    <row r="154946">
      <c r="A154946" s="1" t="n">
        <v>154944</v>
      </c>
      <c r="B154946" t="inlineStr">
        <is>
          <t>blitzr</t>
        </is>
      </c>
      <c r="C154946" t="n">
        <v>2</v>
      </c>
      <c r="D154946" t="inlineStr">
        <is>
          <t>{'blitzr', 'blitzr-js-sdk'}</t>
        </is>
      </c>
    </row>
    <row r="154947">
      <c r="A154947" s="1" t="n">
        <v>154945</v>
      </c>
      <c r="B154947" t="inlineStr">
        <is>
          <t>coolo</t>
        </is>
      </c>
      <c r="C154947" t="n">
        <v>2</v>
      </c>
      <c r="D154947" t="inlineStr">
        <is>
          <t>{'cooloors', 'marcoolo'}</t>
        </is>
      </c>
    </row>
    <row r="154948">
      <c r="A154948" s="1" t="n">
        <v>154946</v>
      </c>
      <c r="B154948" t="inlineStr">
        <is>
          <t>switwork</t>
        </is>
      </c>
      <c r="C154948" t="n">
        <v>2</v>
      </c>
      <c r="D154948" t="inlineStr">
        <is>
          <t>{'npm-packagetest-switwork', 'npm-switwork-ui-kit'}</t>
        </is>
      </c>
    </row>
    <row r="154949">
      <c r="A154949" s="1" t="n">
        <v>154947</v>
      </c>
      <c r="B154949" t="inlineStr">
        <is>
          <t>shajan</t>
        </is>
      </c>
      <c r="C154949" t="n">
        <v>2</v>
      </c>
      <c r="D154949" t="inlineStr">
        <is>
          <t>{'shajan-tests', 'shajan-test'}</t>
        </is>
      </c>
    </row>
    <row r="154950">
      <c r="A154950" s="1" t="n">
        <v>154948</v>
      </c>
      <c r="B154950" t="inlineStr">
        <is>
          <t>plabs</t>
        </is>
      </c>
      <c r="C154950" t="n">
        <v>2</v>
      </c>
      <c r="D154950" t="inlineStr">
        <is>
          <t>{'@plabs~envars-cli', '@plabs~envars'}</t>
        </is>
      </c>
    </row>
    <row r="154951">
      <c r="A154951" s="1" t="n">
        <v>154949</v>
      </c>
      <c r="B154951" t="inlineStr">
        <is>
          <t>glorgo</t>
        </is>
      </c>
      <c r="C154951" t="n">
        <v>2</v>
      </c>
      <c r="D154951" t="inlineStr">
        <is>
          <t>{'glorgo-stripe-native', '@glorgo~react-native-photo-library'}</t>
        </is>
      </c>
    </row>
    <row r="154952">
      <c r="A154952" s="1" t="n">
        <v>154950</v>
      </c>
      <c r="B154952" t="inlineStr">
        <is>
          <t>pytelegram</t>
        </is>
      </c>
      <c r="C154952" t="n">
        <v>2</v>
      </c>
      <c r="D154952" t="inlineStr">
        <is>
          <t>{'pytelegram-bot', 'pytelegram'}</t>
        </is>
      </c>
    </row>
    <row r="154953">
      <c r="A154953" s="1" t="n">
        <v>154951</v>
      </c>
      <c r="B154953" t="inlineStr">
        <is>
          <t>juploader</t>
        </is>
      </c>
      <c r="C154953" t="n">
        <v>2</v>
      </c>
      <c r="D154953" t="inlineStr">
        <is>
          <t>{'juploader', 'juploader_vue'}</t>
        </is>
      </c>
    </row>
    <row r="154954">
      <c r="A154954" s="1" t="n">
        <v>154952</v>
      </c>
      <c r="B154954" t="inlineStr">
        <is>
          <t>qjsl</t>
        </is>
      </c>
      <c r="C154954" t="n">
        <v>2</v>
      </c>
      <c r="D154954" t="inlineStr">
        <is>
          <t>{'qjsl_node', 'qjsl_node_test'}</t>
        </is>
      </c>
    </row>
    <row r="154955">
      <c r="A154955" s="1" t="n">
        <v>154953</v>
      </c>
      <c r="B154955" t="inlineStr">
        <is>
          <t>tfworks</t>
        </is>
      </c>
      <c r="C154955" t="n">
        <v>2</v>
      </c>
      <c r="D154955" t="inlineStr">
        <is>
          <t>{'tfworks-elixir-modules', 'tfworks-js'}</t>
        </is>
      </c>
    </row>
    <row r="154956">
      <c r="A154956" s="1" t="n">
        <v>154954</v>
      </c>
      <c r="B154956" t="inlineStr">
        <is>
          <t>vtheme</t>
        </is>
      </c>
      <c r="C154956" t="n">
        <v>2</v>
      </c>
      <c r="D154956" t="inlineStr">
        <is>
          <t>{'vtheme-loader', 'vtheme'}</t>
        </is>
      </c>
    </row>
    <row r="154957">
      <c r="A154957" s="1" t="n">
        <v>154955</v>
      </c>
      <c r="B154957" t="inlineStr">
        <is>
          <t>himmas</t>
        </is>
      </c>
      <c r="C154957" t="n">
        <v>2</v>
      </c>
      <c r="D154957" t="inlineStr">
        <is>
          <t>{'himmas-vue-calendar', '@himmas~prettier-config'}</t>
        </is>
      </c>
    </row>
    <row r="154958">
      <c r="A154958" s="1" t="n">
        <v>154956</v>
      </c>
      <c r="B154958" t="inlineStr">
        <is>
          <t>easymatch</t>
        </is>
      </c>
      <c r="C154958" t="n">
        <v>2</v>
      </c>
      <c r="D154958" t="inlineStr">
        <is>
          <t>{'@notlegend~easymatch', 'easymatch'}</t>
        </is>
      </c>
    </row>
    <row r="154959">
      <c r="A154959" s="1" t="n">
        <v>154957</v>
      </c>
      <c r="B154959" t="inlineStr">
        <is>
          <t>youban</t>
        </is>
      </c>
      <c r="C154959" t="n">
        <v>2</v>
      </c>
      <c r="D154959" t="inlineStr">
        <is>
          <t>{'youban-table', 'youban-utils'}</t>
        </is>
      </c>
    </row>
    <row r="154960">
      <c r="A154960" s="1" t="n">
        <v>154958</v>
      </c>
      <c r="B154960" t="inlineStr">
        <is>
          <t>tgfancy</t>
        </is>
      </c>
      <c r="C154960" t="n">
        <v>2</v>
      </c>
      <c r="D154960" t="inlineStr">
        <is>
          <t>{'@types~tgfancy', 'tgfancy'}</t>
        </is>
      </c>
    </row>
    <row r="154961">
      <c r="A154961" s="1" t="n">
        <v>154959</v>
      </c>
      <c r="B154961" t="inlineStr">
        <is>
          <t>yameee</t>
        </is>
      </c>
      <c r="C154961" t="n">
        <v>2</v>
      </c>
      <c r="D154961" t="inlineStr">
        <is>
          <t>{'yameee-router', 'yameee-router-react'}</t>
        </is>
      </c>
    </row>
    <row r="154962">
      <c r="A154962" s="1" t="n">
        <v>154960</v>
      </c>
      <c r="B154962" t="inlineStr">
        <is>
          <t>spts</t>
        </is>
      </c>
      <c r="C154962" t="n">
        <v>2</v>
      </c>
      <c r="D154962" t="inlineStr">
        <is>
          <t>{'@spts~date-time', '@spts~aws-lambda'}</t>
        </is>
      </c>
    </row>
    <row r="154963">
      <c r="A154963" s="1" t="n">
        <v>154961</v>
      </c>
      <c r="B154963" t="inlineStr">
        <is>
          <t>atory</t>
        </is>
      </c>
      <c r="C154963" t="n">
        <v>2</v>
      </c>
      <c r="D154963" t="inlineStr">
        <is>
          <t>{'labelatory', '@neighbourhoodie~opservatory-agent'}</t>
        </is>
      </c>
    </row>
    <row r="154964">
      <c r="A154964" s="1" t="n">
        <v>154962</v>
      </c>
      <c r="B154964" t="inlineStr">
        <is>
          <t>punter</t>
        </is>
      </c>
      <c r="C154964" t="n">
        <v>2</v>
      </c>
      <c r="D154964" t="inlineStr">
        <is>
          <t>{'punter', 'shaypunter'}</t>
        </is>
      </c>
    </row>
    <row r="154965">
      <c r="A154965" s="1" t="n">
        <v>154963</v>
      </c>
      <c r="B154965" t="inlineStr">
        <is>
          <t>emberate</t>
        </is>
      </c>
      <c r="C154965" t="n">
        <v>2</v>
      </c>
      <c r="D154965" t="inlineStr">
        <is>
          <t>{'generator-emberate', 'emberate'}</t>
        </is>
      </c>
    </row>
    <row r="154966">
      <c r="A154966" s="1" t="n">
        <v>154964</v>
      </c>
      <c r="B154966" t="inlineStr">
        <is>
          <t>japhy</t>
        </is>
      </c>
      <c r="C154966" t="n">
        <v>2</v>
      </c>
      <c r="D154966" t="inlineStr">
        <is>
          <t>{'japhy-i18n', 'eslint-config-japhy'}</t>
        </is>
      </c>
    </row>
    <row r="154967">
      <c r="A154967" s="1" t="n">
        <v>154965</v>
      </c>
      <c r="B154967" t="inlineStr">
        <is>
          <t>sassdash</t>
        </is>
      </c>
      <c r="C154967" t="n">
        <v>2</v>
      </c>
      <c r="D154967" t="inlineStr">
        <is>
          <t>{'sassdash', 'ember-cli-sassdash'}</t>
        </is>
      </c>
    </row>
    <row r="154968">
      <c r="A154968" s="1" t="n">
        <v>154966</v>
      </c>
      <c r="B154968" t="inlineStr">
        <is>
          <t>niman</t>
        </is>
      </c>
      <c r="C154968" t="n">
        <v>2</v>
      </c>
      <c r="D154968" t="inlineStr">
        <is>
          <t>{'niman', 'form-6-niman'}</t>
        </is>
      </c>
    </row>
    <row r="154969">
      <c r="A154969" s="1" t="n">
        <v>154967</v>
      </c>
      <c r="B154969" t="inlineStr">
        <is>
          <t>xiaobao</t>
        </is>
      </c>
      <c r="C154969" t="n">
        <v>2</v>
      </c>
      <c r="D154969" t="inlineStr">
        <is>
          <t>{'xiaobao-wxci', 'xiaobao'}</t>
        </is>
      </c>
    </row>
    <row r="154970">
      <c r="A154970" s="1" t="n">
        <v>154968</v>
      </c>
      <c r="B154970" t="inlineStr">
        <is>
          <t>gynt</t>
        </is>
      </c>
      <c r="C154970" t="n">
        <v>2</v>
      </c>
      <c r="D154970" t="inlineStr">
        <is>
          <t>{'@peer.gynt~mastermind', '@peer.gynt~date_helper'}</t>
        </is>
      </c>
    </row>
    <row r="154971">
      <c r="A154971" s="1" t="n">
        <v>154969</v>
      </c>
      <c r="B154971" t="inlineStr">
        <is>
          <t>embd</t>
        </is>
      </c>
      <c r="C154971" t="n">
        <v>2</v>
      </c>
      <c r="D154971" t="inlineStr">
        <is>
          <t>{'keras-pos-embd', 'keras-word-char-embd'}</t>
        </is>
      </c>
    </row>
    <row r="154972">
      <c r="A154972" s="1" t="n">
        <v>154970</v>
      </c>
      <c r="B154972" t="inlineStr">
        <is>
          <t>rgh</t>
        </is>
      </c>
      <c r="C154972" t="n">
        <v>2</v>
      </c>
      <c r="D154972" t="inlineStr">
        <is>
          <t>{'rgh-stream', 'ksrgh'}</t>
        </is>
      </c>
    </row>
    <row r="154973">
      <c r="A154973" s="1" t="n">
        <v>154971</v>
      </c>
      <c r="B154973" t="inlineStr">
        <is>
          <t>sylverfox</t>
        </is>
      </c>
      <c r="C154973" t="n">
        <v>2</v>
      </c>
      <c r="D154973" t="inlineStr">
        <is>
          <t>{'@sylverfox~poeditor', '@sylverfox~vuejs-datepicker'}</t>
        </is>
      </c>
    </row>
    <row r="154974">
      <c r="A154974" s="1" t="n">
        <v>154972</v>
      </c>
      <c r="B154974" t="inlineStr">
        <is>
          <t>gumbajs</t>
        </is>
      </c>
      <c r="C154974" t="n">
        <v>2</v>
      </c>
      <c r="D154974" t="inlineStr">
        <is>
          <t>{'gumbajs', 'GumbaJS'}</t>
        </is>
      </c>
    </row>
    <row r="154975">
      <c r="A154975" s="1" t="n">
        <v>154973</v>
      </c>
      <c r="B154975" t="inlineStr">
        <is>
          <t>nvon</t>
        </is>
      </c>
      <c r="C154975" t="n">
        <v>2</v>
      </c>
      <c r="D154975" t="inlineStr">
        <is>
          <t>{'@nvon~toolbox', 'nvon-nexus'}</t>
        </is>
      </c>
    </row>
    <row r="154976">
      <c r="A154976" s="1" t="n">
        <v>154974</v>
      </c>
      <c r="B154976" t="inlineStr">
        <is>
          <t>tapaz</t>
        </is>
      </c>
      <c r="C154976" t="n">
        <v>2</v>
      </c>
      <c r="D154976" t="inlineStr">
        <is>
          <t>{'@tapaz~core', 'tapaz'}</t>
        </is>
      </c>
    </row>
    <row r="154977">
      <c r="A154977" s="1" t="n">
        <v>154975</v>
      </c>
      <c r="B154977" t="inlineStr">
        <is>
          <t>gerda</t>
        </is>
      </c>
      <c r="C154977" t="n">
        <v>2</v>
      </c>
      <c r="D154977" t="inlineStr">
        <is>
          <t>{'damingerdai-rxhttp', '@damingerdai~ngx-mat-intl-tel-input2'}</t>
        </is>
      </c>
    </row>
    <row r="154978">
      <c r="A154978" s="1" t="n">
        <v>154976</v>
      </c>
      <c r="B154978" t="inlineStr">
        <is>
          <t>damingerdai</t>
        </is>
      </c>
      <c r="C154978" t="n">
        <v>2</v>
      </c>
      <c r="D154978" t="inlineStr">
        <is>
          <t>{'damingerdai-rxhttp', '@damingerdai~ngx-mat-intl-tel-input2'}</t>
        </is>
      </c>
    </row>
    <row r="154979">
      <c r="A154979" s="1" t="n">
        <v>154977</v>
      </c>
      <c r="B154979" t="inlineStr">
        <is>
          <t>rxhttp</t>
        </is>
      </c>
      <c r="C154979" t="n">
        <v>2</v>
      </c>
      <c r="D154979" t="inlineStr">
        <is>
          <t>{'damingerdai-rxhttp', '@mkeen~rxhttp'}</t>
        </is>
      </c>
    </row>
    <row r="154980">
      <c r="A154980" s="1" t="n">
        <v>154978</v>
      </c>
      <c r="B154980" t="inlineStr">
        <is>
          <t>autoi18</t>
        </is>
      </c>
      <c r="C154980" t="n">
        <v>2</v>
      </c>
      <c r="D154980" t="inlineStr">
        <is>
          <t>{'autoi18n-xwj', 'autoi18n-tool'}</t>
        </is>
      </c>
    </row>
    <row r="154981">
      <c r="A154981" s="1" t="n">
        <v>154979</v>
      </c>
      <c r="B154981" t="inlineStr">
        <is>
          <t>aleximp</t>
        </is>
      </c>
      <c r="C154981" t="n">
        <v>2</v>
      </c>
      <c r="D154981" t="inlineStr">
        <is>
          <t>{'@aleximp~coco-sdk-nodejs', '@aleximp~coco-sdk-nodejs-test'}</t>
        </is>
      </c>
    </row>
    <row r="154982">
      <c r="A154982" s="1" t="n">
        <v>154980</v>
      </c>
      <c r="B154982" t="inlineStr">
        <is>
          <t>enol</t>
        </is>
      </c>
      <c r="C154982" t="n">
        <v>2</v>
      </c>
      <c r="D154982" t="inlineStr">
        <is>
          <t>{'enolc-request', 'tocotrienol'}</t>
        </is>
      </c>
    </row>
    <row r="154983">
      <c r="A154983" s="1" t="n">
        <v>154981</v>
      </c>
      <c r="B154983" t="inlineStr">
        <is>
          <t>hellonew</t>
        </is>
      </c>
      <c r="C154983" t="n">
        <v>2</v>
      </c>
      <c r="D154983" t="inlineStr">
        <is>
          <t>{'first_hellonew', 'hellonew'}</t>
        </is>
      </c>
    </row>
    <row r="154984">
      <c r="A154984" s="1" t="n">
        <v>154982</v>
      </c>
      <c r="B154984" t="inlineStr">
        <is>
          <t>choreo</t>
        </is>
      </c>
      <c r="C154984" t="n">
        <v>2</v>
      </c>
      <c r="D154984" t="inlineStr">
        <is>
          <t>{'choreo', 'choreo.js'}</t>
        </is>
      </c>
    </row>
    <row r="154985">
      <c r="A154985" s="1" t="n">
        <v>154983</v>
      </c>
      <c r="B154985" t="inlineStr">
        <is>
          <t>planken</t>
        </is>
      </c>
      <c r="C154985" t="n">
        <v>2</v>
      </c>
      <c r="D154985" t="inlineStr">
        <is>
          <t>{'@rplankenhorn~react-styleguidist-visual', 'rplankenhorn-testapp'}</t>
        </is>
      </c>
    </row>
    <row r="154986">
      <c r="A154986" s="1" t="n">
        <v>154984</v>
      </c>
      <c r="B154986" t="inlineStr">
        <is>
          <t>rplankenhorn</t>
        </is>
      </c>
      <c r="C154986" t="n">
        <v>2</v>
      </c>
      <c r="D154986" t="inlineStr">
        <is>
          <t>{'@rplankenhorn~react-styleguidist-visual', 'rplankenhorn-testapp'}</t>
        </is>
      </c>
    </row>
    <row r="154987">
      <c r="A154987" s="1" t="n">
        <v>154985</v>
      </c>
      <c r="B154987" t="inlineStr">
        <is>
          <t>tltk</t>
        </is>
      </c>
      <c r="C154987" t="n">
        <v>2</v>
      </c>
      <c r="D154987" t="inlineStr">
        <is>
          <t>{'tltk', 'tltk-mtl'}</t>
        </is>
      </c>
    </row>
    <row r="154988">
      <c r="A154988" s="1" t="n">
        <v>154986</v>
      </c>
      <c r="B154988" t="inlineStr">
        <is>
          <t>rudl</t>
        </is>
      </c>
      <c r="C154988" t="n">
        <v>2</v>
      </c>
      <c r="D154988" t="inlineStr">
        <is>
          <t>{'strudl', 'rudl'}</t>
        </is>
      </c>
    </row>
    <row r="154989">
      <c r="A154989" s="1" t="n">
        <v>154987</v>
      </c>
      <c r="B154989" t="inlineStr">
        <is>
          <t>yardstick</t>
        </is>
      </c>
      <c r="C154989" t="n">
        <v>2</v>
      </c>
      <c r="D154989" t="inlineStr">
        <is>
          <t>{'yardstick', 'yardstick-client'}</t>
        </is>
      </c>
    </row>
    <row r="154990">
      <c r="A154990" s="1" t="n">
        <v>154988</v>
      </c>
      <c r="B154990" t="inlineStr">
        <is>
          <t>hiccups</t>
        </is>
      </c>
      <c r="C154990" t="n">
        <v>2</v>
      </c>
      <c r="D154990" t="inlineStr">
        <is>
          <t>{'authhiccups', 'hiccups'}</t>
        </is>
      </c>
    </row>
    <row r="154991">
      <c r="A154991" s="1" t="n">
        <v>154989</v>
      </c>
      <c r="B154991" t="inlineStr">
        <is>
          <t>iamchris</t>
        </is>
      </c>
      <c r="C154991" t="n">
        <v>2</v>
      </c>
      <c r="D154991" t="inlineStr">
        <is>
          <t>{'@iamchris~data-map', 'iamchris-nodejs1'}</t>
        </is>
      </c>
    </row>
    <row r="154992">
      <c r="A154992" s="1" t="n">
        <v>154990</v>
      </c>
      <c r="B154992" t="inlineStr">
        <is>
          <t>carrom</t>
        </is>
      </c>
      <c r="C154992" t="n">
        <v>2</v>
      </c>
      <c r="D154992" t="inlineStr">
        <is>
          <t>{'carrom-king-engine', 'carrom'}</t>
        </is>
      </c>
    </row>
    <row r="154993">
      <c r="A154993" s="1" t="n">
        <v>154991</v>
      </c>
      <c r="B154993" t="inlineStr">
        <is>
          <t>crflow</t>
        </is>
      </c>
      <c r="C154993" t="n">
        <v>2</v>
      </c>
      <c r="D154993" t="inlineStr">
        <is>
          <t>{'crflow-app-services', 'crflow-app-models'}</t>
        </is>
      </c>
    </row>
    <row r="154994">
      <c r="A154994" s="1" t="n">
        <v>154992</v>
      </c>
      <c r="B154994" t="inlineStr">
        <is>
          <t>fodl</t>
        </is>
      </c>
      <c r="C154994" t="n">
        <v>2</v>
      </c>
      <c r="D154994" t="inlineStr">
        <is>
          <t>{'@fodl~ethers', 'ethers-fodl-fork'}</t>
        </is>
      </c>
    </row>
    <row r="154995">
      <c r="A154995" s="1" t="n">
        <v>154993</v>
      </c>
      <c r="B154995" t="inlineStr">
        <is>
          <t>contentjet</t>
        </is>
      </c>
      <c r="C154995" t="n">
        <v>2</v>
      </c>
      <c r="D154995" t="inlineStr">
        <is>
          <t>{'contentjet', 'contentjet-s3'}</t>
        </is>
      </c>
    </row>
    <row r="154996">
      <c r="A154996" s="1" t="n">
        <v>154994</v>
      </c>
      <c r="B154996" t="inlineStr">
        <is>
          <t>kubor</t>
        </is>
      </c>
      <c r="C154996" t="n">
        <v>2</v>
      </c>
      <c r="D154996" t="inlineStr">
        <is>
          <t>{'kubor-node-tools', 'kubor-screenshot-out'}</t>
        </is>
      </c>
    </row>
    <row r="154997">
      <c r="A154997" s="1" t="n">
        <v>154995</v>
      </c>
      <c r="B154997" t="inlineStr">
        <is>
          <t>flife</t>
        </is>
      </c>
      <c r="C154997" t="n">
        <v>2</v>
      </c>
      <c r="D154997" t="inlineStr">
        <is>
          <t>{'ir-flife', 'flife'}</t>
        </is>
      </c>
    </row>
    <row r="154998">
      <c r="A154998" s="1" t="n">
        <v>154996</v>
      </c>
      <c r="B154998" t="inlineStr">
        <is>
          <t>cyanobridge</t>
        </is>
      </c>
      <c r="C154998" t="n">
        <v>2</v>
      </c>
      <c r="D154998" t="inlineStr">
        <is>
          <t>{'yzy-cyanobridge', 'cyanobridge'}</t>
        </is>
      </c>
    </row>
    <row r="154999">
      <c r="A154999" s="1" t="n">
        <v>154997</v>
      </c>
      <c r="B154999" t="inlineStr">
        <is>
          <t>fucss</t>
        </is>
      </c>
      <c r="C154999" t="n">
        <v>2</v>
      </c>
      <c r="D154999" t="inlineStr">
        <is>
          <t>{'fucss', 'next-fucss'}</t>
        </is>
      </c>
    </row>
    <row r="155000">
      <c r="A155000" s="1" t="n">
        <v>154998</v>
      </c>
      <c r="B155000" t="inlineStr">
        <is>
          <t>aptx</t>
        </is>
      </c>
      <c r="C155000" t="n">
        <v>2</v>
      </c>
      <c r="D155000" t="inlineStr">
        <is>
          <t>{'aptx', 'aptx-4869'}</t>
        </is>
      </c>
    </row>
    <row r="155001">
      <c r="A155001" s="1" t="n">
        <v>154999</v>
      </c>
      <c r="B155001" t="inlineStr">
        <is>
          <t>dogemoon</t>
        </is>
      </c>
      <c r="C155001" t="n">
        <v>2</v>
      </c>
      <c r="D155001" t="inlineStr">
        <is>
          <t>{'@dogemoon~uikit', '@dogemoon~sdk-v2'}</t>
        </is>
      </c>
    </row>
    <row r="155002">
      <c r="A155002" s="1" t="n">
        <v>155000</v>
      </c>
      <c r="B155002" t="inlineStr">
        <is>
          <t>csvsplit</t>
        </is>
      </c>
      <c r="C155002" t="n">
        <v>2</v>
      </c>
      <c r="D155002" t="inlineStr">
        <is>
          <t>{'csvsplit', '@aleung~csvsplit'}</t>
        </is>
      </c>
    </row>
    <row r="155003">
      <c r="A155003" s="1" t="n">
        <v>155001</v>
      </c>
      <c r="B155003" t="inlineStr">
        <is>
          <t>hypernasa</t>
        </is>
      </c>
      <c r="C155003" t="n">
        <v>2</v>
      </c>
      <c r="D155003" t="inlineStr">
        <is>
          <t>{'hypernasa', '@caseywebb~hypernasa'}</t>
        </is>
      </c>
    </row>
    <row r="155004">
      <c r="A155004" s="1" t="n">
        <v>155002</v>
      </c>
      <c r="B155004" t="inlineStr">
        <is>
          <t>hungary</t>
        </is>
      </c>
      <c r="C155004" t="n">
        <v>2</v>
      </c>
      <c r="D155004" t="inlineStr">
        <is>
          <t>{'@validate-numbers~hungary', 'car-registration-api-hungary'}</t>
        </is>
      </c>
    </row>
    <row r="155005">
      <c r="A155005" s="1" t="n">
        <v>155003</v>
      </c>
      <c r="B155005" t="inlineStr">
        <is>
          <t>raytecvision</t>
        </is>
      </c>
      <c r="C155005" t="n">
        <v>2</v>
      </c>
      <c r="D155005" t="inlineStr">
        <is>
          <t>{'@raytecvision~guacamole-common-js', '@raytecvision~ngx-remote-desktop'}</t>
        </is>
      </c>
    </row>
    <row r="155006">
      <c r="A155006" s="1" t="n">
        <v>155004</v>
      </c>
      <c r="B155006" t="inlineStr">
        <is>
          <t>awesomejs</t>
        </is>
      </c>
      <c r="C155006" t="n">
        <v>2</v>
      </c>
      <c r="D155006" t="inlineStr">
        <is>
          <t>{'@awesomejs~click-away', '@awesomejs~socket'}</t>
        </is>
      </c>
    </row>
    <row r="155007">
      <c r="A155007" s="1" t="n">
        <v>155005</v>
      </c>
      <c r="B155007" t="inlineStr">
        <is>
          <t>balam</t>
        </is>
      </c>
      <c r="C155007" t="n">
        <v>2</v>
      </c>
      <c r="D155007" t="inlineStr">
        <is>
          <t>{'tarabalam', 'balam'}</t>
        </is>
      </c>
    </row>
    <row r="155008">
      <c r="A155008" s="1" t="n">
        <v>155006</v>
      </c>
      <c r="B155008" t="inlineStr">
        <is>
          <t>asciitable</t>
        </is>
      </c>
      <c r="C155008" t="n">
        <v>2</v>
      </c>
      <c r="D155008" t="inlineStr">
        <is>
          <t>{'asciitable.js', 'asciitable'}</t>
        </is>
      </c>
    </row>
    <row r="155009">
      <c r="A155009" s="1" t="n">
        <v>155007</v>
      </c>
      <c r="B155009" t="inlineStr">
        <is>
          <t>acorn5</t>
        </is>
      </c>
      <c r="C155009" t="n">
        <v>2</v>
      </c>
      <c r="D155009" t="inlineStr">
        <is>
          <t>{'@browserify~acorn5-object-spread', 'acorn5-object-spread'}</t>
        </is>
      </c>
    </row>
    <row r="155010">
      <c r="A155010" s="1" t="n">
        <v>155008</v>
      </c>
      <c r="B155010" t="inlineStr">
        <is>
          <t>linealnan</t>
        </is>
      </c>
      <c r="C155010" t="n">
        <v>2</v>
      </c>
      <c r="D155010" t="inlineStr">
        <is>
          <t>{'@linealnan~ng-http-mock', '@linealnan~ng-logger'}</t>
        </is>
      </c>
    </row>
    <row r="155011">
      <c r="A155011" s="1" t="n">
        <v>155009</v>
      </c>
      <c r="B155011" t="inlineStr">
        <is>
          <t>brainatlas</t>
        </is>
      </c>
      <c r="C155011" t="n">
        <v>2</v>
      </c>
      <c r="D155011" t="inlineStr">
        <is>
          <t>{'brainatlas', 'brainatlas-api'}</t>
        </is>
      </c>
    </row>
    <row r="155012">
      <c r="A155012" s="1" t="n">
        <v>155010</v>
      </c>
      <c r="B155012" t="inlineStr">
        <is>
          <t>channelstudio</t>
        </is>
      </c>
      <c r="C155012" t="n">
        <v>2</v>
      </c>
      <c r="D155012" t="inlineStr">
        <is>
          <t>{'@channelstudio~loglogo', '@channelstudio~project-generator'}</t>
        </is>
      </c>
    </row>
    <row r="155013">
      <c r="A155013" s="1" t="n">
        <v>155011</v>
      </c>
      <c r="B155013" t="inlineStr">
        <is>
          <t>teszt</t>
        </is>
      </c>
      <c r="C155013" t="n">
        <v>2</v>
      </c>
      <c r="D155013" t="inlineStr">
        <is>
          <t>{'kutypcia-michalek-teszt-pakietu', 'teszt-npm'}</t>
        </is>
      </c>
    </row>
    <row r="155014">
      <c r="A155014" s="1" t="n">
        <v>155012</v>
      </c>
      <c r="B155014" t="inlineStr">
        <is>
          <t>tastycss</t>
        </is>
      </c>
      <c r="C155014" t="n">
        <v>2</v>
      </c>
      <c r="D155014" t="inlineStr">
        <is>
          <t>{'tastycss', 'tastycss-react'}</t>
        </is>
      </c>
    </row>
    <row r="155015">
      <c r="A155015" s="1" t="n">
        <v>155013</v>
      </c>
      <c r="B155015" t="inlineStr">
        <is>
          <t>foodx</t>
        </is>
      </c>
      <c r="C155015" t="n">
        <v>2</v>
      </c>
      <c r="D155015" t="inlineStr">
        <is>
          <t>{'@foodx~escolar', '@foodx~puff'}</t>
        </is>
      </c>
    </row>
    <row r="155016">
      <c r="A155016" s="1" t="n">
        <v>155014</v>
      </c>
      <c r="B155016" t="inlineStr">
        <is>
          <t>teamtito</t>
        </is>
      </c>
      <c r="C155016" t="n">
        <v>2</v>
      </c>
      <c r="D155016" t="inlineStr">
        <is>
          <t>{'@teamtito~vue-tito', '@teamtito~checkout-client'}</t>
        </is>
      </c>
    </row>
    <row r="155017">
      <c r="A155017" s="1" t="n">
        <v>155015</v>
      </c>
      <c r="B155017" t="inlineStr">
        <is>
          <t>autoconnect</t>
        </is>
      </c>
      <c r="C155017" t="n">
        <v>2</v>
      </c>
      <c r="D155017" t="inlineStr">
        <is>
          <t>{'react-redux-autoconnect', 'react-redux-simple-autoconnect'}</t>
        </is>
      </c>
    </row>
    <row r="155018">
      <c r="A155018" s="1" t="n">
        <v>155016</v>
      </c>
      <c r="B155018" t="inlineStr">
        <is>
          <t>typescript1</t>
        </is>
      </c>
      <c r="C155018" t="n">
        <v>2</v>
      </c>
      <c r="D155018" t="inlineStr">
        <is>
          <t>{'typescript1', 'typescript1.9'}</t>
        </is>
      </c>
    </row>
    <row r="155019">
      <c r="A155019" s="1" t="n">
        <v>155017</v>
      </c>
      <c r="B155019" t="inlineStr">
        <is>
          <t>gindex</t>
        </is>
      </c>
      <c r="C155019" t="n">
        <v>2</v>
      </c>
      <c r="D155019" t="inlineStr">
        <is>
          <t>{'gindex', 'gindex-cli-tool'}</t>
        </is>
      </c>
    </row>
    <row r="155020">
      <c r="A155020" s="1" t="n">
        <v>155018</v>
      </c>
      <c r="B155020" t="inlineStr">
        <is>
          <t>provider2</t>
        </is>
      </c>
      <c r="C155020" t="n">
        <v>2</v>
      </c>
      <c r="D155020" t="inlineStr">
        <is>
          <t>{'django-oidc-provider2', '@anchor-protocol~wallet-provider2'}</t>
        </is>
      </c>
    </row>
    <row r="155021">
      <c r="A155021" s="1" t="n">
        <v>155019</v>
      </c>
      <c r="B155021" t="inlineStr">
        <is>
          <t>qverticalexpansionitem</t>
        </is>
      </c>
      <c r="C155021" t="n">
        <v>2</v>
      </c>
      <c r="D155021" t="inlineStr">
        <is>
          <t>{'quasar-ui-qverticalexpansionitem', 'quasar-app-extension-qverticalexpansionitem'}</t>
        </is>
      </c>
    </row>
    <row r="155022">
      <c r="A155022" s="1" t="n">
        <v>155020</v>
      </c>
      <c r="B155022" t="inlineStr">
        <is>
          <t>storagex</t>
        </is>
      </c>
      <c r="C155022" t="n">
        <v>2</v>
      </c>
      <c r="D155022" t="inlineStr">
        <is>
          <t>{'storagex', 'storagex-js'}</t>
        </is>
      </c>
    </row>
    <row r="155023">
      <c r="A155023" s="1" t="n">
        <v>155021</v>
      </c>
      <c r="B155023" t="inlineStr">
        <is>
          <t>kindsoft</t>
        </is>
      </c>
      <c r="C155023" t="n">
        <v>2</v>
      </c>
      <c r="D155023" t="inlineStr">
        <is>
          <t>{'vue-kindsoft', 'kindsoft-dora-plugin-hmr'}</t>
        </is>
      </c>
    </row>
    <row r="155024">
      <c r="A155024" s="1" t="n">
        <v>155022</v>
      </c>
      <c r="B155024" t="inlineStr">
        <is>
          <t>anyifen</t>
        </is>
      </c>
      <c r="C155024" t="n">
        <v>2</v>
      </c>
      <c r="D155024" t="inlineStr">
        <is>
          <t>{'start_anyifen', 'anyifen_week1'}</t>
        </is>
      </c>
    </row>
    <row r="155025">
      <c r="A155025" s="1" t="n">
        <v>155023</v>
      </c>
      <c r="B155025" t="inlineStr">
        <is>
          <t>niknik</t>
        </is>
      </c>
      <c r="C155025" t="n">
        <v>2</v>
      </c>
      <c r="D155025" t="inlineStr">
        <is>
          <t>{'niknik-uniqueid', 'react-router-niknik'}</t>
        </is>
      </c>
    </row>
    <row r="155026">
      <c r="A155026" s="1" t="n">
        <v>155024</v>
      </c>
      <c r="B155026" t="inlineStr">
        <is>
          <t>leetchi</t>
        </is>
      </c>
      <c r="C155026" t="n">
        <v>2</v>
      </c>
      <c r="D155026" t="inlineStr">
        <is>
          <t>{'python-leetchi', 'django-leetchi'}</t>
        </is>
      </c>
    </row>
    <row r="155027">
      <c r="A155027" s="1" t="n">
        <v>155025</v>
      </c>
      <c r="B155027" t="inlineStr">
        <is>
          <t>pasuk</t>
        </is>
      </c>
      <c r="C155027" t="n">
        <v>2</v>
      </c>
      <c r="D155027" t="inlineStr">
        <is>
          <t>{'pasukon_cake', 'pasukon'}</t>
        </is>
      </c>
    </row>
    <row r="155028">
      <c r="A155028" s="1" t="n">
        <v>155026</v>
      </c>
      <c r="B155028" t="inlineStr">
        <is>
          <t>pasukon</t>
        </is>
      </c>
      <c r="C155028" t="n">
        <v>2</v>
      </c>
      <c r="D155028" t="inlineStr">
        <is>
          <t>{'pasukon_cake', 'pasukon'}</t>
        </is>
      </c>
    </row>
    <row r="155029">
      <c r="A155029" s="1" t="n">
        <v>155027</v>
      </c>
      <c r="B155029" t="inlineStr">
        <is>
          <t>mosum</t>
        </is>
      </c>
      <c r="C155029" t="n">
        <v>2</v>
      </c>
      <c r="D155029" t="inlineStr">
        <is>
          <t>{'mosum', 'mosum-utils'}</t>
        </is>
      </c>
    </row>
    <row r="155030">
      <c r="A155030" s="1" t="n">
        <v>155028</v>
      </c>
      <c r="B155030" t="inlineStr">
        <is>
          <t>mkhstar</t>
        </is>
      </c>
      <c r="C155030" t="n">
        <v>2</v>
      </c>
      <c r="D155030" t="inlineStr">
        <is>
          <t>{'@mkhstar~datastructures', '@mkhstar~lib-jitsi-meet'}</t>
        </is>
      </c>
    </row>
    <row r="155031">
      <c r="A155031" s="1" t="n">
        <v>155029</v>
      </c>
      <c r="B155031" t="inlineStr">
        <is>
          <t>parkandpedal</t>
        </is>
      </c>
      <c r="C155031" t="n">
        <v>2</v>
      </c>
      <c r="D155031" t="inlineStr">
        <is>
          <t>{'parkandpedal-detox-cli', 'parkandpedal-detox'}</t>
        </is>
      </c>
    </row>
    <row r="155032">
      <c r="A155032" s="1" t="n">
        <v>155030</v>
      </c>
      <c r="B155032" t="inlineStr">
        <is>
          <t>chunkloader</t>
        </is>
      </c>
      <c r="C155032" t="n">
        <v>2</v>
      </c>
      <c r="D155032" t="inlineStr">
        <is>
          <t>{'vue-chunkloader', 'chunkloader'}</t>
        </is>
      </c>
    </row>
    <row r="155033">
      <c r="A155033" s="1" t="n">
        <v>155031</v>
      </c>
      <c r="B155033" t="inlineStr">
        <is>
          <t>jsfy</t>
        </is>
      </c>
      <c r="C155033" t="n">
        <v>2</v>
      </c>
      <c r="D155033" t="inlineStr">
        <is>
          <t>{'gulp-jsfy', 'jsfy'}</t>
        </is>
      </c>
    </row>
    <row r="155034">
      <c r="A155034" s="1" t="n">
        <v>155032</v>
      </c>
      <c r="B155034" t="inlineStr">
        <is>
          <t>sortkeys</t>
        </is>
      </c>
      <c r="C155034" t="n">
        <v>2</v>
      </c>
      <c r="D155034" t="inlineStr">
        <is>
          <t>{'object-sortkeys', 'sortkeys'}</t>
        </is>
      </c>
    </row>
    <row r="155035">
      <c r="A155035" s="1" t="n">
        <v>155033</v>
      </c>
      <c r="B155035" t="inlineStr">
        <is>
          <t>staccato</t>
        </is>
      </c>
      <c r="C155035" t="n">
        <v>2</v>
      </c>
      <c r="D155035" t="inlineStr">
        <is>
          <t>{'staccato', 'staccato-css'}</t>
        </is>
      </c>
    </row>
    <row r="155036">
      <c r="A155036" s="1" t="n">
        <v>155034</v>
      </c>
      <c r="B155036" t="inlineStr">
        <is>
          <t>poldy</t>
        </is>
      </c>
      <c r="C155036" t="n">
        <v>2</v>
      </c>
      <c r="D155036" t="inlineStr">
        <is>
          <t>{'poldy-2', 'poldy'}</t>
        </is>
      </c>
    </row>
    <row r="155037">
      <c r="A155037" s="1" t="n">
        <v>155035</v>
      </c>
      <c r="B155037" t="inlineStr">
        <is>
          <t>calmatuc</t>
        </is>
      </c>
      <c r="C155037" t="n">
        <v>2</v>
      </c>
      <c r="D155037" t="inlineStr">
        <is>
          <t>{'calmatuc-progmatucentral', 'calmatuc'}</t>
        </is>
      </c>
    </row>
    <row r="155038">
      <c r="A155038" s="1" t="n">
        <v>155036</v>
      </c>
      <c r="B155038" t="inlineStr">
        <is>
          <t>spearman</t>
        </is>
      </c>
      <c r="C155038" t="n">
        <v>2</v>
      </c>
      <c r="D155038" t="inlineStr">
        <is>
          <t>{'spearman-rho', '@civ-clone~base-unit-spearman'}</t>
        </is>
      </c>
    </row>
    <row r="155039">
      <c r="A155039" s="1" t="n">
        <v>155037</v>
      </c>
      <c r="B155039" t="inlineStr">
        <is>
          <t>halacious</t>
        </is>
      </c>
      <c r="C155039" t="n">
        <v>2</v>
      </c>
      <c r="D155039" t="inlineStr">
        <is>
          <t>{'@modernpoacher~halacious', 'halacious'}</t>
        </is>
      </c>
    </row>
    <row r="155040">
      <c r="A155040" s="1" t="n">
        <v>155038</v>
      </c>
      <c r="B155040" t="inlineStr">
        <is>
          <t>elzy</t>
        </is>
      </c>
      <c r="C155040" t="n">
        <v>2</v>
      </c>
      <c r="D155040" t="inlineStr">
        <is>
          <t>{'velzy', 'velzydb'}</t>
        </is>
      </c>
    </row>
    <row r="155041">
      <c r="A155041" s="1" t="n">
        <v>155039</v>
      </c>
      <c r="B155041" t="inlineStr">
        <is>
          <t>linlak</t>
        </is>
      </c>
      <c r="C155041" t="n">
        <v>2</v>
      </c>
      <c r="D155041" t="inlineStr">
        <is>
          <t>{'@linlak~momoapiclient', '@linlak~ngxmomo'}</t>
        </is>
      </c>
    </row>
    <row r="155042">
      <c r="A155042" s="1" t="n">
        <v>155040</v>
      </c>
      <c r="B155042" t="inlineStr">
        <is>
          <t>datecounter</t>
        </is>
      </c>
      <c r="C155042" t="n">
        <v>2</v>
      </c>
      <c r="D155042" t="inlineStr">
        <is>
          <t>{'datecounter', 'webarranco_datecounter'}</t>
        </is>
      </c>
    </row>
    <row r="155043">
      <c r="A155043" s="1" t="n">
        <v>155041</v>
      </c>
      <c r="B155043" t="inlineStr">
        <is>
          <t>alokparikh16</t>
        </is>
      </c>
      <c r="C155043" t="n">
        <v>2</v>
      </c>
      <c r="D155043" t="inlineStr">
        <is>
          <t>{'@alokparikh16~how-to-pubish-to-npm', '@alokparikh16~angular-mentions'}</t>
        </is>
      </c>
    </row>
    <row r="155044">
      <c r="A155044" s="1" t="n">
        <v>155042</v>
      </c>
      <c r="B155044" t="inlineStr">
        <is>
          <t>camigomez35</t>
        </is>
      </c>
      <c r="C155044" t="n">
        <v>2</v>
      </c>
      <c r="D155044" t="inlineStr">
        <is>
          <t>{'camigomez35-uppercase', 'camigomez35-whoiam'}</t>
        </is>
      </c>
    </row>
    <row r="155045">
      <c r="A155045" s="1" t="n">
        <v>155043</v>
      </c>
      <c r="B155045" t="inlineStr">
        <is>
          <t>buttonize</t>
        </is>
      </c>
      <c r="C155045" t="n">
        <v>2</v>
      </c>
      <c r="D155045" t="inlineStr">
        <is>
          <t>{'serverless-plugin-buttonize', 'buttonize'}</t>
        </is>
      </c>
    </row>
    <row r="155046">
      <c r="A155046" s="1" t="n">
        <v>155044</v>
      </c>
      <c r="B155046" t="inlineStr">
        <is>
          <t>zdxxxxx</t>
        </is>
      </c>
      <c r="C155046" t="n">
        <v>2</v>
      </c>
      <c r="D155046" t="inlineStr">
        <is>
          <t>{'zdxxxxx', '@dx_zheng~zdxxxxx'}</t>
        </is>
      </c>
    </row>
    <row r="155047">
      <c r="A155047" s="1" t="n">
        <v>155045</v>
      </c>
      <c r="B155047" t="inlineStr">
        <is>
          <t>danah</t>
        </is>
      </c>
      <c r="C155047" t="n">
        <v>2</v>
      </c>
      <c r="D155047" t="inlineStr">
        <is>
          <t>{'@danah~react-hook-daum-map', '@danah~react-hook-scrollto'}</t>
        </is>
      </c>
    </row>
    <row r="155048">
      <c r="A155048" s="1" t="n">
        <v>155046</v>
      </c>
      <c r="B155048" t="inlineStr">
        <is>
          <t>piskel</t>
        </is>
      </c>
      <c r="C155048" t="n">
        <v>2</v>
      </c>
      <c r="D155048" t="inlineStr">
        <is>
          <t>{'@code-dot-org~piskel', 'piskel-cli'}</t>
        </is>
      </c>
    </row>
    <row r="155049">
      <c r="A155049" s="1" t="n">
        <v>155047</v>
      </c>
      <c r="B155049" t="inlineStr">
        <is>
          <t>abee</t>
        </is>
      </c>
      <c r="C155049" t="n">
        <v>2</v>
      </c>
      <c r="D155049" t="inlineStr">
        <is>
          <t>{'@byhuz~huz-api-abee', 'abee'}</t>
        </is>
      </c>
    </row>
    <row r="155050">
      <c r="A155050" s="1" t="n">
        <v>155048</v>
      </c>
      <c r="B155050" t="inlineStr">
        <is>
          <t>vchasno</t>
        </is>
      </c>
      <c r="C155050" t="n">
        <v>2</v>
      </c>
      <c r="D155050" t="inlineStr">
        <is>
          <t>{'@evo~vchasno-signer', '@lequan~vchasno-signer'}</t>
        </is>
      </c>
    </row>
    <row r="155051">
      <c r="A155051" s="1" t="n">
        <v>155049</v>
      </c>
      <c r="B155051" t="inlineStr">
        <is>
          <t>vdj</t>
        </is>
      </c>
      <c r="C155051" t="n">
        <v>2</v>
      </c>
      <c r="D155051" t="inlineStr">
        <is>
          <t>{'vdj', 'pyvdj'}</t>
        </is>
      </c>
    </row>
    <row r="155052">
      <c r="A155052" s="1" t="n">
        <v>155050</v>
      </c>
      <c r="B155052" t="inlineStr">
        <is>
          <t>trico</t>
        </is>
      </c>
      <c r="C155052" t="n">
        <v>2</v>
      </c>
      <c r="D155052" t="inlineStr">
        <is>
          <t>{'trico', 'pedro_tricossi'}</t>
        </is>
      </c>
    </row>
    <row r="155053">
      <c r="A155053" s="1" t="n">
        <v>155051</v>
      </c>
      <c r="B155053" t="inlineStr">
        <is>
          <t>backrefs</t>
        </is>
      </c>
      <c r="C155053" t="n">
        <v>2</v>
      </c>
      <c r="D155053" t="inlineStr">
        <is>
          <t>{'unordered-materialized-backrefs', 'backrefs'}</t>
        </is>
      </c>
    </row>
    <row r="155054">
      <c r="A155054" s="1" t="n">
        <v>155052</v>
      </c>
      <c r="B155054" t="inlineStr">
        <is>
          <t>characteristicstructure</t>
        </is>
      </c>
      <c r="C155054" t="n">
        <v>2</v>
      </c>
      <c r="D155054" t="inlineStr">
        <is>
          <t>{'qmuzik-characteristicstructure-shared', 'qmuzik-characteristicstructure'}</t>
        </is>
      </c>
    </row>
    <row r="155055">
      <c r="A155055" s="1" t="n">
        <v>155053</v>
      </c>
      <c r="B155055" t="inlineStr">
        <is>
          <t>acpuserprofile</t>
        </is>
      </c>
      <c r="C155055" t="n">
        <v>2</v>
      </c>
      <c r="D155055" t="inlineStr">
        <is>
          <t>{'@adobe~react-native-acpuserprofile', '@adobe~cordova-acpuserprofile'}</t>
        </is>
      </c>
    </row>
    <row r="155056">
      <c r="A155056" s="1" t="n">
        <v>155054</v>
      </c>
      <c r="B155056" t="inlineStr">
        <is>
          <t>extractsm</t>
        </is>
      </c>
      <c r="C155056" t="n">
        <v>2</v>
      </c>
      <c r="D155056" t="inlineStr">
        <is>
          <t>{'bit-bundler-extractsm', '@bit~bundler-extractsm'}</t>
        </is>
      </c>
    </row>
    <row r="155057">
      <c r="A155057" s="1" t="n">
        <v>155055</v>
      </c>
      <c r="B155057" t="inlineStr">
        <is>
          <t>luoji</t>
        </is>
      </c>
      <c r="C155057" t="n">
        <v>2</v>
      </c>
      <c r="D155057" t="inlineStr">
        <is>
          <t>{'django-luoji-accounts', 'luoji'}</t>
        </is>
      </c>
    </row>
    <row r="155058">
      <c r="A155058" s="1" t="n">
        <v>155056</v>
      </c>
      <c r="B155058" t="inlineStr">
        <is>
          <t>cmaki</t>
        </is>
      </c>
      <c r="C155058" t="n">
        <v>2</v>
      </c>
      <c r="D155058" t="inlineStr">
        <is>
          <t>{'cmaki', 'cmaki_generator'}</t>
        </is>
      </c>
    </row>
    <row r="155059">
      <c r="A155059" s="1" t="n">
        <v>155057</v>
      </c>
      <c r="B155059" t="inlineStr">
        <is>
          <t>qet</t>
        </is>
      </c>
      <c r="C155059" t="n">
        <v>2</v>
      </c>
      <c r="D155059" t="inlineStr">
        <is>
          <t>{'qet-tb-generator', 'qet'}</t>
        </is>
      </c>
    </row>
    <row r="155060">
      <c r="A155060" s="1" t="n">
        <v>155058</v>
      </c>
      <c r="B155060" t="inlineStr">
        <is>
          <t>wannatalk</t>
        </is>
      </c>
      <c r="C155060" t="n">
        <v>2</v>
      </c>
      <c r="D155060" t="inlineStr">
        <is>
          <t>{'react-native-wannatalk-core', 'cordova-plugin-wannatalk-core'}</t>
        </is>
      </c>
    </row>
    <row r="155061">
      <c r="A155061" s="1" t="n">
        <v>155059</v>
      </c>
      <c r="B155061" t="inlineStr">
        <is>
          <t>mapfile</t>
        </is>
      </c>
      <c r="C155061" t="n">
        <v>2</v>
      </c>
      <c r="D155061" t="inlineStr">
        <is>
          <t>{'mapfile-ejs', 'geostyler-mapfile-parser'}</t>
        </is>
      </c>
    </row>
    <row r="155062">
      <c r="A155062" s="1" t="n">
        <v>155060</v>
      </c>
      <c r="B155062" t="inlineStr">
        <is>
          <t>sequin</t>
        </is>
      </c>
      <c r="C155062" t="n">
        <v>2</v>
      </c>
      <c r="D155062" t="inlineStr">
        <is>
          <t>{'sequin-js', 'sequin'}</t>
        </is>
      </c>
    </row>
    <row r="155063">
      <c r="A155063" s="1" t="n">
        <v>155061</v>
      </c>
      <c r="B155063" t="inlineStr">
        <is>
          <t>santiagohv</t>
        </is>
      </c>
      <c r="C155063" t="n">
        <v>2</v>
      </c>
      <c r="D155063" t="inlineStr">
        <is>
          <t>{'@santiagohv~random_messages', '@santiagohv~platzi_mediaplayer_public'}</t>
        </is>
      </c>
    </row>
    <row r="155064">
      <c r="A155064" s="1" t="n">
        <v>155062</v>
      </c>
      <c r="B155064" t="inlineStr">
        <is>
          <t>xaled</t>
        </is>
      </c>
      <c r="C155064" t="n">
        <v>2</v>
      </c>
      <c r="D155064" t="inlineStr">
        <is>
          <t>{'xaled-scrapers', 'xaled-utils'}</t>
        </is>
      </c>
    </row>
    <row r="155065">
      <c r="A155065" s="1" t="n">
        <v>155063</v>
      </c>
      <c r="B155065" t="inlineStr">
        <is>
          <t>lw1</t>
        </is>
      </c>
      <c r="C155065" t="n">
        <v>2</v>
      </c>
      <c r="D155065" t="inlineStr">
        <is>
          <t>{'lw1', 'star-lw1'}</t>
        </is>
      </c>
    </row>
    <row r="155066">
      <c r="A155066" s="1" t="n">
        <v>155064</v>
      </c>
      <c r="B155066" t="inlineStr">
        <is>
          <t>westures</t>
        </is>
      </c>
      <c r="C155066" t="n">
        <v>2</v>
      </c>
      <c r="D155066" t="inlineStr">
        <is>
          <t>{'westures', 'westures-core'}</t>
        </is>
      </c>
    </row>
    <row r="155067">
      <c r="A155067" s="1" t="n">
        <v>155065</v>
      </c>
      <c r="B155067" t="inlineStr">
        <is>
          <t>mscz</t>
        </is>
      </c>
      <c r="C155067" t="n">
        <v>2</v>
      </c>
      <c r="D155067" t="inlineStr">
        <is>
          <t>{'mscz', 'mscz-parser'}</t>
        </is>
      </c>
    </row>
    <row r="155068">
      <c r="A155068" s="1" t="n">
        <v>155066</v>
      </c>
      <c r="B155068" t="inlineStr">
        <is>
          <t>assigment</t>
        </is>
      </c>
      <c r="C155068" t="n">
        <v>2</v>
      </c>
      <c r="D155068" t="inlineStr">
        <is>
          <t>{'customers_assigment', 'assigment'}</t>
        </is>
      </c>
    </row>
    <row r="155069">
      <c r="A155069" s="1" t="n">
        <v>155067</v>
      </c>
      <c r="B155069" t="inlineStr">
        <is>
          <t>yangsen</t>
        </is>
      </c>
      <c r="C155069" t="n">
        <v>2</v>
      </c>
      <c r="D155069" t="inlineStr">
        <is>
          <t>{'yangsen---123', 'yangsen'}</t>
        </is>
      </c>
    </row>
    <row r="155070">
      <c r="A155070" s="1" t="n">
        <v>155068</v>
      </c>
      <c r="B155070" t="inlineStr">
        <is>
          <t>wxredpack</t>
        </is>
      </c>
      <c r="C155070" t="n">
        <v>2</v>
      </c>
      <c r="D155070" t="inlineStr">
        <is>
          <t>{'fanqier-wxredpack-new', 'fanqier-wxredpack'}</t>
        </is>
      </c>
    </row>
    <row r="155071">
      <c r="A155071" s="1" t="n">
        <v>155069</v>
      </c>
      <c r="B155071" t="inlineStr">
        <is>
          <t>study4</t>
        </is>
      </c>
      <c r="C155071" t="n">
        <v>2</v>
      </c>
      <c r="D155071" t="inlineStr">
        <is>
          <t>{'npm-study4', 'study4'}</t>
        </is>
      </c>
    </row>
    <row r="155072">
      <c r="A155072" s="1" t="n">
        <v>155070</v>
      </c>
      <c r="B155072" t="inlineStr">
        <is>
          <t>anscombe</t>
        </is>
      </c>
      <c r="C155072" t="n">
        <v>2</v>
      </c>
      <c r="D155072" t="inlineStr">
        <is>
          <t>{'datasets-anscombes-quartet', '@stdlib~datasets-anscombes-quartet'}</t>
        </is>
      </c>
    </row>
    <row r="155073">
      <c r="A155073" s="1" t="n">
        <v>155071</v>
      </c>
      <c r="B155073" t="inlineStr">
        <is>
          <t>anscombes</t>
        </is>
      </c>
      <c r="C155073" t="n">
        <v>2</v>
      </c>
      <c r="D155073" t="inlineStr">
        <is>
          <t>{'datasets-anscombes-quartet', '@stdlib~datasets-anscombes-quartet'}</t>
        </is>
      </c>
    </row>
    <row r="155074">
      <c r="A155074" s="1" t="n">
        <v>155072</v>
      </c>
      <c r="B155074" t="inlineStr">
        <is>
          <t>dongmingchao</t>
        </is>
      </c>
      <c r="C155074" t="n">
        <v>2</v>
      </c>
      <c r="D155074" t="inlineStr">
        <is>
          <t>{'@dongmingchao~cypress-boilerplate', '@dongmingchao~prettier-config'}</t>
        </is>
      </c>
    </row>
    <row r="155075">
      <c r="A155075" s="1" t="n">
        <v>155073</v>
      </c>
      <c r="B155075" t="inlineStr">
        <is>
          <t>vtooltip</t>
        </is>
      </c>
      <c r="C155075" t="n">
        <v>2</v>
      </c>
      <c r="D155075" t="inlineStr">
        <is>
          <t>{'vtooltip', 'cai-vtooltip'}</t>
        </is>
      </c>
    </row>
    <row r="155076">
      <c r="A155076" s="1" t="n">
        <v>155074</v>
      </c>
      <c r="B155076" t="inlineStr">
        <is>
          <t>pearscript</t>
        </is>
      </c>
      <c r="C155076" t="n">
        <v>2</v>
      </c>
      <c r="D155076" t="inlineStr">
        <is>
          <t>{'gulp-pearscript', 'pearscript'}</t>
        </is>
      </c>
    </row>
    <row r="155077">
      <c r="A155077" s="1" t="n">
        <v>155075</v>
      </c>
      <c r="B155077" t="inlineStr">
        <is>
          <t>powervu</t>
        </is>
      </c>
      <c r="C155077" t="n">
        <v>2</v>
      </c>
      <c r="D155077" t="inlineStr">
        <is>
          <t>{'powervu-mfc', 'powervu'}</t>
        </is>
      </c>
    </row>
    <row r="155078">
      <c r="A155078" s="1" t="n">
        <v>155076</v>
      </c>
      <c r="B155078" t="inlineStr">
        <is>
          <t>justifiedgallery</t>
        </is>
      </c>
      <c r="C155078" t="n">
        <v>2</v>
      </c>
      <c r="D155078" t="inlineStr">
        <is>
          <t>{'justifiedgallery', 'justifiedGallery'}</t>
        </is>
      </c>
    </row>
    <row r="155079">
      <c r="A155079" s="1" t="n">
        <v>155077</v>
      </c>
      <c r="B155079" t="inlineStr">
        <is>
          <t>badgeicon</t>
        </is>
      </c>
      <c r="C155079" t="n">
        <v>2</v>
      </c>
      <c r="D155079" t="inlineStr">
        <is>
          <t>{'@valentinreviglio~badgeicon', '@ml-demo~badgeicon'}</t>
        </is>
      </c>
    </row>
    <row r="155080">
      <c r="A155080" s="1" t="n">
        <v>155078</v>
      </c>
      <c r="B155080" t="inlineStr">
        <is>
          <t>goaio</t>
        </is>
      </c>
      <c r="C155080" t="n">
        <v>2</v>
      </c>
      <c r="D155080" t="inlineStr">
        <is>
          <t>{'@goaio~power-engine', '@goaio~goapower-engine'}</t>
        </is>
      </c>
    </row>
    <row r="155081">
      <c r="A155081" s="1" t="n">
        <v>155079</v>
      </c>
      <c r="B155081" t="inlineStr">
        <is>
          <t>davatar</t>
        </is>
      </c>
      <c r="C155081" t="n">
        <v>2</v>
      </c>
      <c r="D155081" t="inlineStr">
        <is>
          <t>{'davatar', '@davatar~react'}</t>
        </is>
      </c>
    </row>
    <row r="155082">
      <c r="A155082" s="1" t="n">
        <v>155080</v>
      </c>
      <c r="B155082" t="inlineStr">
        <is>
          <t>serve2</t>
        </is>
      </c>
      <c r="C155082" t="n">
        <v>2</v>
      </c>
      <c r="D155082" t="inlineStr">
        <is>
          <t>{'serve2', 'my_serve2'}</t>
        </is>
      </c>
    </row>
    <row r="155083">
      <c r="A155083" s="1" t="n">
        <v>155081</v>
      </c>
      <c r="B155083" t="inlineStr">
        <is>
          <t>nodelabourbudgetscenario</t>
        </is>
      </c>
      <c r="C155083" t="n">
        <v>2</v>
      </c>
      <c r="D155083" t="inlineStr">
        <is>
          <t>{'qmuzik-nodelabourbudgetscenario', 'qmuzik-nodelabourbudgetscenario-shared'}</t>
        </is>
      </c>
    </row>
    <row r="155084">
      <c r="A155084" s="1" t="n">
        <v>155082</v>
      </c>
      <c r="B155084" t="inlineStr">
        <is>
          <t>leom</t>
        </is>
      </c>
      <c r="C155084" t="n">
        <v>2</v>
      </c>
      <c r="D155084" t="inlineStr">
        <is>
          <t>{'leom-slide-toggle', 'leom-validation'}</t>
        </is>
      </c>
    </row>
    <row r="155085">
      <c r="A155085" s="1" t="n">
        <v>155083</v>
      </c>
      <c r="B155085" t="inlineStr">
        <is>
          <t>zckj</t>
        </is>
      </c>
      <c r="C155085" t="n">
        <v>2</v>
      </c>
      <c r="D155085" t="inlineStr">
        <is>
          <t>{'zckj_yxt', 'com.zckj.gridmgt'}</t>
        </is>
      </c>
    </row>
    <row r="155086">
      <c r="A155086" s="1" t="n">
        <v>155084</v>
      </c>
      <c r="B155086" t="inlineStr">
        <is>
          <t>hackey</t>
        </is>
      </c>
      <c r="C155086" t="n">
        <v>2</v>
      </c>
      <c r="D155086" t="inlineStr">
        <is>
          <t>{'hackey', '@hackey~alfa-server'}</t>
        </is>
      </c>
    </row>
    <row r="155087">
      <c r="A155087" s="1" t="n">
        <v>155085</v>
      </c>
      <c r="B155087" t="inlineStr">
        <is>
          <t>moibitjs</t>
        </is>
      </c>
      <c r="C155087" t="n">
        <v>2</v>
      </c>
      <c r="D155087" t="inlineStr">
        <is>
          <t>{'@moibitjs~matic', '@moibitjs~core'}</t>
        </is>
      </c>
    </row>
    <row r="155088">
      <c r="A155088" s="1" t="n">
        <v>155086</v>
      </c>
      <c r="B155088" t="inlineStr">
        <is>
          <t>ddds</t>
        </is>
      </c>
      <c r="C155088" t="n">
        <v>2</v>
      </c>
      <c r="D155088" t="inlineStr">
        <is>
          <t>{'20224ddds', 'ddds-br'}</t>
        </is>
      </c>
    </row>
    <row r="155089">
      <c r="A155089" s="1" t="n">
        <v>155087</v>
      </c>
      <c r="B155089" t="inlineStr">
        <is>
          <t>diasend</t>
        </is>
      </c>
      <c r="C155089" t="n">
        <v>2</v>
      </c>
      <c r="D155089" t="inlineStr">
        <is>
          <t>{'tidepool-animas-diasend-data', 'animas-diasend-data'}</t>
        </is>
      </c>
    </row>
    <row r="155090">
      <c r="A155090" s="1" t="n">
        <v>155088</v>
      </c>
      <c r="B155090" t="inlineStr">
        <is>
          <t>rnsell</t>
        </is>
      </c>
      <c r="C155090" t="n">
        <v>2</v>
      </c>
      <c r="D155090" t="inlineStr">
        <is>
          <t>{'rnsell-seneca1', 'rnsell-hello-express'}</t>
        </is>
      </c>
    </row>
    <row r="155091">
      <c r="A155091" s="1" t="n">
        <v>155089</v>
      </c>
      <c r="B155091" t="inlineStr">
        <is>
          <t>ejercicios</t>
        </is>
      </c>
      <c r="C155091" t="n">
        <v>2</v>
      </c>
      <c r="D155091" t="inlineStr">
        <is>
          <t>{'nodejs-ejercicios', 'ejercicioslibro'}</t>
        </is>
      </c>
    </row>
    <row r="155092">
      <c r="A155092" s="1" t="n">
        <v>155090</v>
      </c>
      <c r="B155092" t="inlineStr">
        <is>
          <t>mixlib</t>
        </is>
      </c>
      <c r="C155092" t="n">
        <v>2</v>
      </c>
      <c r="D155092" t="inlineStr">
        <is>
          <t>{'@nhathoang989~mixlib', 'winston-mixlib-log'}</t>
        </is>
      </c>
    </row>
    <row r="155093">
      <c r="A155093" s="1" t="n">
        <v>155091</v>
      </c>
      <c r="B155093" t="inlineStr">
        <is>
          <t>hzf</t>
        </is>
      </c>
      <c r="C155093" t="n">
        <v>2</v>
      </c>
      <c r="D155093" t="inlineStr">
        <is>
          <t>{'nester-hzf-2', 'nester-hzf-1'}</t>
        </is>
      </c>
    </row>
    <row r="155094">
      <c r="A155094" s="1" t="n">
        <v>155092</v>
      </c>
      <c r="B155094" t="inlineStr">
        <is>
          <t>indexation</t>
        </is>
      </c>
      <c r="C155094" t="n">
        <v>2</v>
      </c>
      <c r="D155094" t="inlineStr">
        <is>
          <t>{'generator-jhipster-imageblobindexation', 'indexation'}</t>
        </is>
      </c>
    </row>
    <row r="155095">
      <c r="A155095" s="1" t="n">
        <v>155093</v>
      </c>
      <c r="B155095" t="inlineStr">
        <is>
          <t>devweb</t>
        </is>
      </c>
      <c r="C155095" t="n">
        <v>2</v>
      </c>
      <c r="D155095" t="inlineStr">
        <is>
          <t>{'@makaveli-devweb~easy-router', 'devweb'}</t>
        </is>
      </c>
    </row>
    <row r="155096">
      <c r="A155096" s="1" t="n">
        <v>155094</v>
      </c>
      <c r="B155096" t="inlineStr">
        <is>
          <t>cmdjs</t>
        </is>
      </c>
      <c r="C155096" t="n">
        <v>2</v>
      </c>
      <c r="D155096" t="inlineStr">
        <is>
          <t>{'cmdjs', '@zacklukem~cmdjs'}</t>
        </is>
      </c>
    </row>
    <row r="155097">
      <c r="A155097" s="1" t="n">
        <v>155095</v>
      </c>
      <c r="B155097" t="inlineStr">
        <is>
          <t>retrial</t>
        </is>
      </c>
      <c r="C155097" t="n">
        <v>2</v>
      </c>
      <c r="D155097" t="inlineStr">
        <is>
          <t>{'retrial', '@jakezhang94~retrial'}</t>
        </is>
      </c>
    </row>
    <row r="155098">
      <c r="A155098" s="1" t="n">
        <v>155096</v>
      </c>
      <c r="B155098" t="inlineStr">
        <is>
          <t>hampster</t>
        </is>
      </c>
      <c r="C155098" t="n">
        <v>2</v>
      </c>
      <c r="D155098" t="inlineStr">
        <is>
          <t>{'npm-test-hampster', 'hampster'}</t>
        </is>
      </c>
    </row>
    <row r="155099">
      <c r="A155099" s="1" t="n">
        <v>155097</v>
      </c>
      <c r="B155099" t="inlineStr">
        <is>
          <t>reentrant</t>
        </is>
      </c>
      <c r="C155099" t="n">
        <v>2</v>
      </c>
      <c r="D155099" t="inlineStr">
        <is>
          <t>{'electron-prebuilt-reentrant', 'reentrant-lock'}</t>
        </is>
      </c>
    </row>
    <row r="155100">
      <c r="A155100" s="1" t="n">
        <v>155098</v>
      </c>
      <c r="B155100" t="inlineStr">
        <is>
          <t>krek</t>
        </is>
      </c>
      <c r="C155100" t="n">
        <v>2</v>
      </c>
      <c r="D155100" t="inlineStr">
        <is>
          <t>{'dhungkrek', 'krek'}</t>
        </is>
      </c>
    </row>
    <row r="155101">
      <c r="A155101" s="1" t="n">
        <v>155099</v>
      </c>
      <c r="B155101" t="inlineStr">
        <is>
          <t>cguzel</t>
        </is>
      </c>
      <c r="C155101" t="n">
        <v>2</v>
      </c>
      <c r="D155101" t="inlineStr">
        <is>
          <t>{'@cguzel~linkifyjs', '@cguzel~at.js'}</t>
        </is>
      </c>
    </row>
    <row r="155102">
      <c r="A155102" s="1" t="n">
        <v>155100</v>
      </c>
      <c r="B155102" t="inlineStr">
        <is>
          <t>deepforge</t>
        </is>
      </c>
      <c r="C155102" t="n">
        <v>2</v>
      </c>
      <c r="D155102" t="inlineStr">
        <is>
          <t>{'deepforge', 'deepforge-keras'}</t>
        </is>
      </c>
    </row>
    <row r="155103">
      <c r="A155103" s="1" t="n">
        <v>155101</v>
      </c>
      <c r="B155103" t="inlineStr">
        <is>
          <t>pushkit</t>
        </is>
      </c>
      <c r="C155103" t="n">
        <v>2</v>
      </c>
      <c r="D155103" t="inlineStr">
        <is>
          <t>{'pushkit', 'pyobjc-framework-pushkit'}</t>
        </is>
      </c>
    </row>
    <row r="155104">
      <c r="A155104" s="1" t="n">
        <v>155102</v>
      </c>
      <c r="B155104" t="inlineStr">
        <is>
          <t>noster</t>
        </is>
      </c>
      <c r="C155104" t="n">
        <v>2</v>
      </c>
      <c r="D155104" t="inlineStr">
        <is>
          <t>{'react-scripts-rynoster', 'noster'}</t>
        </is>
      </c>
    </row>
    <row r="155105">
      <c r="A155105" s="1" t="n">
        <v>155103</v>
      </c>
      <c r="B155105" t="inlineStr">
        <is>
          <t>finalform</t>
        </is>
      </c>
      <c r="C155105" t="n">
        <v>2</v>
      </c>
      <c r="D155105" t="inlineStr">
        <is>
          <t>{'finalform', 'vue-finalform'}</t>
        </is>
      </c>
    </row>
    <row r="155106">
      <c r="A155106" s="1" t="n">
        <v>155104</v>
      </c>
      <c r="B155106" t="inlineStr">
        <is>
          <t>alampro</t>
        </is>
      </c>
      <c r="C155106" t="n">
        <v>2</v>
      </c>
      <c r="D155106" t="inlineStr">
        <is>
          <t>{'3alampro-publish-example', '3alampro-publish-npm-example'}</t>
        </is>
      </c>
    </row>
    <row r="155107">
      <c r="A155107" s="1" t="n">
        <v>155105</v>
      </c>
      <c r="B155107" t="inlineStr">
        <is>
          <t>justuno</t>
        </is>
      </c>
      <c r="C155107" t="n">
        <v>2</v>
      </c>
      <c r="D155107" t="inlineStr">
        <is>
          <t>{'@frontend-sdk~justuno', '@nacelle~nacelle-justuno-nuxt-module'}</t>
        </is>
      </c>
    </row>
    <row r="155108">
      <c r="A155108" s="1" t="n">
        <v>155106</v>
      </c>
      <c r="B155108" t="inlineStr">
        <is>
          <t>rxutils</t>
        </is>
      </c>
      <c r="C155108" t="n">
        <v>2</v>
      </c>
      <c r="D155108" t="inlineStr">
        <is>
          <t>{'@6river~rxutils', '@aloreljs~rxutils'}</t>
        </is>
      </c>
    </row>
    <row r="155109">
      <c r="A155109" s="1" t="n">
        <v>155107</v>
      </c>
      <c r="B155109" t="inlineStr">
        <is>
          <t>neovirxp</t>
        </is>
      </c>
      <c r="C155109" t="n">
        <v>2</v>
      </c>
      <c r="D155109" t="inlineStr">
        <is>
          <t>{'@neovirxp~react-native-otp-input', '@neovirxp~react-native-fast-image'}</t>
        </is>
      </c>
    </row>
    <row r="155110">
      <c r="A155110" s="1" t="n">
        <v>155108</v>
      </c>
      <c r="B155110" t="inlineStr">
        <is>
          <t>will3</t>
        </is>
      </c>
      <c r="C155110" t="n">
        <v>2</v>
      </c>
      <c r="D155110" t="inlineStr">
        <is>
          <t>{'@will3~rpc-client', '@will3~rpc-server'}</t>
        </is>
      </c>
    </row>
    <row r="155111">
      <c r="A155111" s="1" t="n">
        <v>155109</v>
      </c>
      <c r="B155111" t="inlineStr">
        <is>
          <t>paginationembed</t>
        </is>
      </c>
      <c r="C155111" t="n">
        <v>2</v>
      </c>
      <c r="D155111" t="inlineStr">
        <is>
          <t>{'discord-paginationembed', 'discord-simple-paginationembed'}</t>
        </is>
      </c>
    </row>
    <row r="155112">
      <c r="A155112" s="1" t="n">
        <v>155110</v>
      </c>
      <c r="B155112" t="inlineStr">
        <is>
          <t>jsec</t>
        </is>
      </c>
      <c r="C155112" t="n">
        <v>2</v>
      </c>
      <c r="D155112" t="inlineStr">
        <is>
          <t>{'jsec', 'jsec-custom-plugin'}</t>
        </is>
      </c>
    </row>
    <row r="155113">
      <c r="A155113" s="1" t="n">
        <v>155111</v>
      </c>
      <c r="B155113" t="inlineStr">
        <is>
          <t>sezam</t>
        </is>
      </c>
      <c r="C155113" t="n">
        <v>2</v>
      </c>
      <c r="D155113" t="inlineStr">
        <is>
          <t>{'sezam-group-manager-client', 'sezam'}</t>
        </is>
      </c>
    </row>
    <row r="155114">
      <c r="A155114" s="1" t="n">
        <v>155112</v>
      </c>
      <c r="B155114" t="inlineStr">
        <is>
          <t>kraemer</t>
        </is>
      </c>
      <c r="C155114" t="n">
        <v>2</v>
      </c>
      <c r="D155114" t="inlineStr">
        <is>
          <t>{'@lkraemer~mongoose-paginate-v2', '@dkraemer~mc-tools'}</t>
        </is>
      </c>
    </row>
    <row r="155115">
      <c r="A155115" s="1" t="n">
        <v>155113</v>
      </c>
      <c r="B155115" t="inlineStr">
        <is>
          <t>emmafallancy</t>
        </is>
      </c>
      <c r="C155115" t="n">
        <v>2</v>
      </c>
      <c r="D155115" t="inlineStr">
        <is>
          <t>{'@emmafallancy~image-tiler-cli', '@emmafallancy~typescript-config'}</t>
        </is>
      </c>
    </row>
    <row r="155116">
      <c r="A155116" s="1" t="n">
        <v>155114</v>
      </c>
      <c r="B155116" t="inlineStr">
        <is>
          <t>thelonecabbage</t>
        </is>
      </c>
      <c r="C155116" t="n">
        <v>2</v>
      </c>
      <c r="D155116" t="inlineStr">
        <is>
          <t>{'@thelonecabbage~interfacejs', 'nativescript-https-thelonecabbage'}</t>
        </is>
      </c>
    </row>
    <row r="155117">
      <c r="A155117" s="1" t="n">
        <v>155115</v>
      </c>
      <c r="B155117" t="inlineStr">
        <is>
          <t>bootstrapdemo</t>
        </is>
      </c>
      <c r="C155117" t="n">
        <v>2</v>
      </c>
      <c r="D155117" t="inlineStr">
        <is>
          <t>{'bootstrapdemo', 'liar-vue-bootstrapdemo'}</t>
        </is>
      </c>
    </row>
    <row r="155118">
      <c r="A155118" s="1" t="n">
        <v>155116</v>
      </c>
      <c r="B155118" t="inlineStr">
        <is>
          <t>pikostudio</t>
        </is>
      </c>
      <c r="C155118" t="n">
        <v>2</v>
      </c>
      <c r="D155118" t="inlineStr">
        <is>
          <t>{'@pikostudio~command.ts', '@pikostudio~img-bulk-downloader'}</t>
        </is>
      </c>
    </row>
    <row r="155119">
      <c r="A155119" s="1" t="n">
        <v>155117</v>
      </c>
      <c r="B155119" t="inlineStr">
        <is>
          <t>infantry</t>
        </is>
      </c>
      <c r="C155119" t="n">
        <v>2</v>
      </c>
      <c r="D155119" t="inlineStr">
        <is>
          <t>{'infantry', 'kw-infantry'}</t>
        </is>
      </c>
    </row>
    <row r="155120">
      <c r="A155120" s="1" t="n">
        <v>155118</v>
      </c>
      <c r="B155120" t="inlineStr">
        <is>
          <t>wearables</t>
        </is>
      </c>
      <c r="C155120" t="n">
        <v>2</v>
      </c>
      <c r="D155120" t="inlineStr">
        <is>
          <t>{'wearables', 'wearables-contracts'}</t>
        </is>
      </c>
    </row>
    <row r="155121">
      <c r="A155121" s="1" t="n">
        <v>155119</v>
      </c>
      <c r="B155121" t="inlineStr">
        <is>
          <t>bonhomme</t>
        </is>
      </c>
      <c r="C155121" t="n">
        <v>2</v>
      </c>
      <c r="D155121" t="inlineStr">
        <is>
          <t>{'@bonhomme~bonnie-vacuum', '@bonhomme~bonnie-parallax'}</t>
        </is>
      </c>
    </row>
    <row r="155122">
      <c r="A155122" s="1" t="n">
        <v>155120</v>
      </c>
      <c r="B155122" t="inlineStr">
        <is>
          <t>rossipedia</t>
        </is>
      </c>
      <c r="C155122" t="n">
        <v>2</v>
      </c>
      <c r="D155122" t="inlineStr">
        <is>
          <t>{'@rossipedia~fluent-compose', '@rossipedia~fluent-validators'}</t>
        </is>
      </c>
    </row>
    <row r="155123">
      <c r="A155123" s="1" t="n">
        <v>155121</v>
      </c>
      <c r="B155123" t="inlineStr">
        <is>
          <t>superbox</t>
        </is>
      </c>
      <c r="C155123" t="n">
        <v>2</v>
      </c>
      <c r="D155123" t="inlineStr">
        <is>
          <t>{'superbox', 'superbox-gulp-boilerplate'}</t>
        </is>
      </c>
    </row>
    <row r="155124">
      <c r="A155124" s="1" t="n">
        <v>155122</v>
      </c>
      <c r="B155124" t="inlineStr">
        <is>
          <t>zullo</t>
        </is>
      </c>
      <c r="C155124" t="n">
        <v>2</v>
      </c>
      <c r="D155124" t="inlineStr">
        <is>
          <t>{'@francesco.strazzullo~test', '@francesco.strazzullo~my-module'}</t>
        </is>
      </c>
    </row>
    <row r="155125">
      <c r="A155125" s="1" t="n">
        <v>155123</v>
      </c>
      <c r="B155125" t="inlineStr">
        <is>
          <t>strazzullo</t>
        </is>
      </c>
      <c r="C155125" t="n">
        <v>2</v>
      </c>
      <c r="D155125" t="inlineStr">
        <is>
          <t>{'@francesco.strazzullo~test', '@francesco.strazzullo~my-module'}</t>
        </is>
      </c>
    </row>
    <row r="155126">
      <c r="A155126" s="1" t="n">
        <v>155124</v>
      </c>
      <c r="B155126" t="inlineStr">
        <is>
          <t>inikulin</t>
        </is>
      </c>
      <c r="C155126" t="n">
        <v>2</v>
      </c>
      <c r="D155126" t="inlineStr">
        <is>
          <t>{'@inikulin~testcafe', '@inikulin~jsdom-only-external-scripts'}</t>
        </is>
      </c>
    </row>
    <row r="155127">
      <c r="A155127" s="1" t="n">
        <v>155125</v>
      </c>
      <c r="B155127" t="inlineStr">
        <is>
          <t>nutil</t>
        </is>
      </c>
      <c r="C155127" t="n">
        <v>2</v>
      </c>
      <c r="D155127" t="inlineStr">
        <is>
          <t>{'nutil', '@fcouceiro~nutil'}</t>
        </is>
      </c>
    </row>
    <row r="155128">
      <c r="A155128" s="1" t="n">
        <v>155126</v>
      </c>
      <c r="B155128" t="inlineStr">
        <is>
          <t>test887</t>
        </is>
      </c>
      <c r="C155128" t="n">
        <v>2</v>
      </c>
      <c r="D155128" t="inlineStr">
        <is>
          <t>{'@functions-io-labs-performance~test887', '@pujk~pu_test887'}</t>
        </is>
      </c>
    </row>
    <row r="155129">
      <c r="A155129" s="1" t="n">
        <v>155127</v>
      </c>
      <c r="B155129" t="inlineStr">
        <is>
          <t>cigale</t>
        </is>
      </c>
      <c r="C155129" t="n">
        <v>2</v>
      </c>
      <c r="D155129" t="inlineStr">
        <is>
          <t>{'@cigalecigales~emoji-selector', 'cigale'}</t>
        </is>
      </c>
    </row>
    <row r="155130">
      <c r="A155130" s="1" t="n">
        <v>155128</v>
      </c>
      <c r="B155130" t="inlineStr">
        <is>
          <t>canopytax</t>
        </is>
      </c>
      <c r="C155130" t="n">
        <v>2</v>
      </c>
      <c r="D155130" t="inlineStr">
        <is>
          <t>{'@canopytax~draft-js-resizeable-plugin', '@canopytax~styleguide'}</t>
        </is>
      </c>
    </row>
    <row r="155131">
      <c r="A155131" s="1" t="n">
        <v>155129</v>
      </c>
      <c r="B155131" t="inlineStr">
        <is>
          <t>rigor789</t>
        </is>
      </c>
      <c r="C155131" t="n">
        <v>2</v>
      </c>
      <c r="D155131" t="inlineStr">
        <is>
          <t>{'@rigor789~vue-to-html', '@rigor789~remark-autolink-headings'}</t>
        </is>
      </c>
    </row>
    <row r="155132">
      <c r="A155132" s="1" t="n">
        <v>155130</v>
      </c>
      <c r="B155132" t="inlineStr">
        <is>
          <t>riakpbc</t>
        </is>
      </c>
      <c r="C155132" t="n">
        <v>2</v>
      </c>
      <c r="D155132" t="inlineStr">
        <is>
          <t>{'riakpbc', '@lklabs~riakpbc'}</t>
        </is>
      </c>
    </row>
    <row r="155133">
      <c r="A155133" s="1" t="n">
        <v>155131</v>
      </c>
      <c r="B155133" t="inlineStr">
        <is>
          <t>fontoptim</t>
        </is>
      </c>
      <c r="C155133" t="n">
        <v>2</v>
      </c>
      <c r="D155133" t="inlineStr">
        <is>
          <t>{'grunt-fontoptim', 'fontoptim'}</t>
        </is>
      </c>
    </row>
    <row r="155134">
      <c r="A155134" s="1" t="n">
        <v>155132</v>
      </c>
      <c r="B155134" t="inlineStr">
        <is>
          <t>upfind</t>
        </is>
      </c>
      <c r="C155134" t="n">
        <v>2</v>
      </c>
      <c r="D155134" t="inlineStr">
        <is>
          <t>{'upfind', 'upfind-cli'}</t>
        </is>
      </c>
    </row>
    <row r="155135">
      <c r="A155135" s="1" t="n">
        <v>155133</v>
      </c>
      <c r="B155135" t="inlineStr">
        <is>
          <t>racehorse</t>
        </is>
      </c>
      <c r="C155135" t="n">
        <v>2</v>
      </c>
      <c r="D155135" t="inlineStr">
        <is>
          <t>{'racehorse-names', 'emoji-racehorse'}</t>
        </is>
      </c>
    </row>
    <row r="155136">
      <c r="A155136" s="1" t="n">
        <v>155134</v>
      </c>
      <c r="B155136" t="inlineStr">
        <is>
          <t>ihandy</t>
        </is>
      </c>
      <c r="C155136" t="n">
        <v>2</v>
      </c>
      <c r="D155136" t="inlineStr">
        <is>
          <t>{'ihandy-hello', 'react-native-snap-carousel-ihandy'}</t>
        </is>
      </c>
    </row>
    <row r="155137">
      <c r="A155137" s="1" t="n">
        <v>155135</v>
      </c>
      <c r="B155137" t="inlineStr">
        <is>
          <t>cslcs108</t>
        </is>
      </c>
      <c r="C155137" t="n">
        <v>2</v>
      </c>
      <c r="D155137" t="inlineStr">
        <is>
          <t>{'@futuryng~cordova-plugin-cslcs108handheldreader', 'cordova-plugin-cslcs108handheldreader'}</t>
        </is>
      </c>
    </row>
    <row r="155138">
      <c r="A155138" s="1" t="n">
        <v>155136</v>
      </c>
      <c r="B155138" t="inlineStr">
        <is>
          <t>handheldreader</t>
        </is>
      </c>
      <c r="C155138" t="n">
        <v>2</v>
      </c>
      <c r="D155138" t="inlineStr">
        <is>
          <t>{'@futuryng~cordova-plugin-cslcs108handheldreader', 'cordova-plugin-cslcs108handheldreader'}</t>
        </is>
      </c>
    </row>
    <row r="155139">
      <c r="A155139" s="1" t="n">
        <v>155137</v>
      </c>
      <c r="B155139" t="inlineStr">
        <is>
          <t>zhijianhuo</t>
        </is>
      </c>
      <c r="C155139" t="n">
        <v>2</v>
      </c>
      <c r="D155139" t="inlineStr">
        <is>
          <t>{'com.zhijianhuo.compress', 'com.zhijianhuo.imagepicker'}</t>
        </is>
      </c>
    </row>
    <row r="155140">
      <c r="A155140" s="1" t="n">
        <v>155138</v>
      </c>
      <c r="B155140" t="inlineStr">
        <is>
          <t>carryjs</t>
        </is>
      </c>
      <c r="C155140" t="n">
        <v>2</v>
      </c>
      <c r="D155140" t="inlineStr">
        <is>
          <t>{'carryjs_ddt', 'carryjs_npm'}</t>
        </is>
      </c>
    </row>
    <row r="155141">
      <c r="A155141" s="1" t="n">
        <v>155139</v>
      </c>
      <c r="B155141" t="inlineStr">
        <is>
          <t>cepa</t>
        </is>
      </c>
      <c r="C155141" t="n">
        <v>2</v>
      </c>
      <c r="D155141" t="inlineStr">
        <is>
          <t>{'cepaberto', '@cepa~frontend-build'}</t>
        </is>
      </c>
    </row>
    <row r="155142">
      <c r="A155142" s="1" t="n">
        <v>155140</v>
      </c>
      <c r="B155142" t="inlineStr">
        <is>
          <t>mongraph</t>
        </is>
      </c>
      <c r="C155142" t="n">
        <v>2</v>
      </c>
      <c r="D155142" t="inlineStr">
        <is>
          <t>{'mongraph', 'mongraph-cli'}</t>
        </is>
      </c>
    </row>
    <row r="155143">
      <c r="A155143" s="1" t="n">
        <v>155141</v>
      </c>
      <c r="B155143" t="inlineStr">
        <is>
          <t>anujs</t>
        </is>
      </c>
      <c r="C155143" t="n">
        <v>2</v>
      </c>
      <c r="D155143" t="inlineStr">
        <is>
          <t>{'anujs', 'anujs-cli'}</t>
        </is>
      </c>
    </row>
    <row r="155144">
      <c r="A155144" s="1" t="n">
        <v>155142</v>
      </c>
      <c r="B155144" t="inlineStr">
        <is>
          <t>pokebag</t>
        </is>
      </c>
      <c r="C155144" t="n">
        <v>2</v>
      </c>
      <c r="D155144" t="inlineStr">
        <is>
          <t>{'@pokebag~data-sdk', '@pokebag~pokemon-unite-data'}</t>
        </is>
      </c>
    </row>
    <row r="155145">
      <c r="A155145" s="1" t="n">
        <v>155143</v>
      </c>
      <c r="B155145" t="inlineStr">
        <is>
          <t>philgs</t>
        </is>
      </c>
      <c r="C155145" t="n">
        <v>2</v>
      </c>
      <c r="D155145" t="inlineStr">
        <is>
          <t>{'@philgs~spawn', '@philgs~sodium'}</t>
        </is>
      </c>
    </row>
    <row r="155146">
      <c r="A155146" s="1" t="n">
        <v>155144</v>
      </c>
      <c r="B155146" t="inlineStr">
        <is>
          <t>dubia</t>
        </is>
      </c>
      <c r="C155146" t="n">
        <v>2</v>
      </c>
      <c r="D155146" t="inlineStr">
        <is>
          <t>{'@vidubia~constants', '@vidubia~common'}</t>
        </is>
      </c>
    </row>
    <row r="155147">
      <c r="A155147" s="1" t="n">
        <v>155145</v>
      </c>
      <c r="B155147" t="inlineStr">
        <is>
          <t>vidubia</t>
        </is>
      </c>
      <c r="C155147" t="n">
        <v>2</v>
      </c>
      <c r="D155147" t="inlineStr">
        <is>
          <t>{'@vidubia~constants', '@vidubia~common'}</t>
        </is>
      </c>
    </row>
    <row r="155148">
      <c r="A155148" s="1" t="n">
        <v>155146</v>
      </c>
      <c r="B155148" t="inlineStr">
        <is>
          <t>annotatedsentence</t>
        </is>
      </c>
      <c r="C155148" t="n">
        <v>2</v>
      </c>
      <c r="D155148" t="inlineStr">
        <is>
          <t>{'nlptoolkit-annotatedsentence', 'nlptoolkit-annotatedsentence-cy'}</t>
        </is>
      </c>
    </row>
    <row r="155149">
      <c r="A155149" s="1" t="n">
        <v>155147</v>
      </c>
      <c r="B155149" t="inlineStr">
        <is>
          <t>salgas</t>
        </is>
      </c>
      <c r="C155149" t="n">
        <v>2</v>
      </c>
      <c r="D155149" t="inlineStr">
        <is>
          <t>{'salgas-iview', 'salgas-vuetable-2'}</t>
        </is>
      </c>
    </row>
    <row r="155150">
      <c r="A155150" s="1" t="n">
        <v>155148</v>
      </c>
      <c r="B155150" t="inlineStr">
        <is>
          <t>txq</t>
        </is>
      </c>
      <c r="C155150" t="n">
        <v>2</v>
      </c>
      <c r="D155150" t="inlineStr">
        <is>
          <t>{'txq', 'txq-messages'}</t>
        </is>
      </c>
    </row>
    <row r="155151">
      <c r="A155151" s="1" t="n">
        <v>155149</v>
      </c>
      <c r="B155151" t="inlineStr">
        <is>
          <t>jerrychoux</t>
        </is>
      </c>
      <c r="C155151" t="n">
        <v>2</v>
      </c>
      <c r="D155151" t="inlineStr">
        <is>
          <t>{'@jerrychoux~react-native-amap-geolocation', '@jerrychoux~react-native-aliyun-push'}</t>
        </is>
      </c>
    </row>
    <row r="155152">
      <c r="A155152" s="1" t="n">
        <v>155150</v>
      </c>
      <c r="B155152" t="inlineStr">
        <is>
          <t>pyquery</t>
        </is>
      </c>
      <c r="C155152" t="n">
        <v>2</v>
      </c>
      <c r="D155152" t="inlineStr">
        <is>
          <t>{'pyquery', 'flask-pyquery'}</t>
        </is>
      </c>
    </row>
    <row r="155153">
      <c r="A155153" s="1" t="n">
        <v>155151</v>
      </c>
      <c r="B155153" t="inlineStr">
        <is>
          <t>lingfang</t>
        </is>
      </c>
      <c r="C155153" t="n">
        <v>2</v>
      </c>
      <c r="D155153" t="inlineStr">
        <is>
          <t>{'lingfang-form-making', 'lingfang-bpmn-process-designer'}</t>
        </is>
      </c>
    </row>
    <row r="155154">
      <c r="A155154" s="1" t="n">
        <v>155152</v>
      </c>
      <c r="B155154" t="inlineStr">
        <is>
          <t>mrseanryan</t>
        </is>
      </c>
      <c r="C155154" t="n">
        <v>2</v>
      </c>
      <c r="D155154" t="inlineStr">
        <is>
          <t>{'jsonresume-theme-onepage-mrseanryan', 'jsonresume-theme-elegant-mrseanryan'}</t>
        </is>
      </c>
    </row>
    <row r="155155">
      <c r="A155155" s="1" t="n">
        <v>155153</v>
      </c>
      <c r="B155155" t="inlineStr">
        <is>
          <t>pstack</t>
        </is>
      </c>
      <c r="C155155" t="n">
        <v>2</v>
      </c>
      <c r="D155155" t="inlineStr">
        <is>
          <t>{'pstack-rsearch-client', 'pstack'}</t>
        </is>
      </c>
    </row>
    <row r="155156">
      <c r="A155156" s="1" t="n">
        <v>155154</v>
      </c>
      <c r="B155156" t="inlineStr">
        <is>
          <t>rsearch</t>
        </is>
      </c>
      <c r="C155156" t="n">
        <v>2</v>
      </c>
      <c r="D155156" t="inlineStr">
        <is>
          <t>{'pstack-rsearch-client', 'rsearch'}</t>
        </is>
      </c>
    </row>
    <row r="155157">
      <c r="A155157" s="1" t="n">
        <v>155155</v>
      </c>
      <c r="B155157" t="inlineStr">
        <is>
          <t>turph</t>
        </is>
      </c>
      <c r="C155157" t="n">
        <v>2</v>
      </c>
      <c r="D155157" t="inlineStr">
        <is>
          <t>{'@turph~distube', '@turph~quickmongo'}</t>
        </is>
      </c>
    </row>
    <row r="155158">
      <c r="A155158" s="1" t="n">
        <v>155156</v>
      </c>
      <c r="B155158" t="inlineStr">
        <is>
          <t>ldcp</t>
        </is>
      </c>
      <c r="C155158" t="n">
        <v>2</v>
      </c>
      <c r="D155158" t="inlineStr">
        <is>
          <t>{'ldcp', 'mayihr-ldcp'}</t>
        </is>
      </c>
    </row>
    <row r="155159">
      <c r="A155159" s="1" t="n">
        <v>155157</v>
      </c>
      <c r="B155159" t="inlineStr">
        <is>
          <t>mitemp</t>
        </is>
      </c>
      <c r="C155159" t="n">
        <v>2</v>
      </c>
      <c r="D155159" t="inlineStr">
        <is>
          <t>{'mitemp-bt', 'mitemp-cgg1'}</t>
        </is>
      </c>
    </row>
    <row r="155160">
      <c r="A155160" s="1" t="n">
        <v>155158</v>
      </c>
      <c r="B155160" t="inlineStr">
        <is>
          <t>manja</t>
        </is>
      </c>
      <c r="C155160" t="n">
        <v>2</v>
      </c>
      <c r="D155160" t="inlineStr">
        <is>
          <t>{'@manjalyc~complexset', 'manjarate'}</t>
        </is>
      </c>
    </row>
    <row r="155161">
      <c r="A155161" s="1" t="n">
        <v>155159</v>
      </c>
      <c r="B155161" t="inlineStr">
        <is>
          <t>hotschedules</t>
        </is>
      </c>
      <c r="C155161" t="n">
        <v>2</v>
      </c>
      <c r="D155161" t="inlineStr">
        <is>
          <t>{'react-cosmos-hotschedules', 'react-cosmos-playground-hotschedules'}</t>
        </is>
      </c>
    </row>
    <row r="155162">
      <c r="A155162" s="1" t="n">
        <v>155160</v>
      </c>
      <c r="B155162" t="inlineStr">
        <is>
          <t>soos</t>
        </is>
      </c>
      <c r="C155162" t="n">
        <v>2</v>
      </c>
      <c r="D155162" t="inlineStr">
        <is>
          <t>{'@juansoos~database', 'soos'}</t>
        </is>
      </c>
    </row>
    <row r="155163">
      <c r="A155163" s="1" t="n">
        <v>155161</v>
      </c>
      <c r="B155163" t="inlineStr">
        <is>
          <t>goldbarswap</t>
        </is>
      </c>
      <c r="C155163" t="n">
        <v>2</v>
      </c>
      <c r="D155163" t="inlineStr">
        <is>
          <t>{'@goldbarswap~uikit', '@goldbarswap~sdk'}</t>
        </is>
      </c>
    </row>
    <row r="155164">
      <c r="A155164" s="1" t="n">
        <v>155162</v>
      </c>
      <c r="B155164" t="inlineStr">
        <is>
          <t>derobertis</t>
        </is>
      </c>
      <c r="C155164" t="n">
        <v>2</v>
      </c>
      <c r="D155164" t="inlineStr">
        <is>
          <t>{'derobertis-cv', 'nick-derobertis-site'}</t>
        </is>
      </c>
    </row>
    <row r="155165">
      <c r="A155165" s="1" t="n">
        <v>155163</v>
      </c>
      <c r="B155165" t="inlineStr">
        <is>
          <t>spn12</t>
        </is>
      </c>
      <c r="C155165" t="n">
        <v>2</v>
      </c>
      <c r="D155165" t="inlineStr">
        <is>
          <t>{'@spn12~npm-test-123', 'spn12-chat'}</t>
        </is>
      </c>
    </row>
    <row r="155166">
      <c r="A155166" s="1" t="n">
        <v>155164</v>
      </c>
      <c r="B155166" t="inlineStr">
        <is>
          <t>attune</t>
        </is>
      </c>
      <c r="C155166" t="n">
        <v>2</v>
      </c>
      <c r="D155166" t="inlineStr">
        <is>
          <t>{'attune', 'yaqd-attune'}</t>
        </is>
      </c>
    </row>
    <row r="155167">
      <c r="A155167" s="1" t="n">
        <v>155165</v>
      </c>
      <c r="B155167" t="inlineStr">
        <is>
          <t>mdmd</t>
        </is>
      </c>
      <c r="C155167" t="n">
        <v>2</v>
      </c>
      <c r="D155167" t="inlineStr">
        <is>
          <t>{'mdmd', '@tsei~mdmd'}</t>
        </is>
      </c>
    </row>
    <row r="155168">
      <c r="A155168" s="1" t="n">
        <v>155166</v>
      </c>
      <c r="B155168" t="inlineStr">
        <is>
          <t>selianize</t>
        </is>
      </c>
      <c r="C155168" t="n">
        <v>2</v>
      </c>
      <c r="D155168" t="inlineStr">
        <is>
          <t>{'selianize-step', 'selianize'}</t>
        </is>
      </c>
    </row>
    <row r="155169">
      <c r="A155169" s="1" t="n">
        <v>155167</v>
      </c>
      <c r="B155169" t="inlineStr">
        <is>
          <t>bbscraper</t>
        </is>
      </c>
      <c r="C155169" t="n">
        <v>2</v>
      </c>
      <c r="D155169" t="inlineStr">
        <is>
          <t>{'python-bbscraper', 'bbscraper'}</t>
        </is>
      </c>
    </row>
    <row r="155170">
      <c r="A155170" s="1" t="n">
        <v>155168</v>
      </c>
      <c r="B155170" t="inlineStr">
        <is>
          <t>uzitech</t>
        </is>
      </c>
      <c r="C155170" t="n">
        <v>2</v>
      </c>
      <c r="D155170" t="inlineStr">
        <is>
          <t>{'@uzitech~ldapjs', '@uzitech~connect-timeout'}</t>
        </is>
      </c>
    </row>
    <row r="155171">
      <c r="A155171" s="1" t="n">
        <v>155169</v>
      </c>
      <c r="B155171" t="inlineStr">
        <is>
          <t>fuzzycount</t>
        </is>
      </c>
      <c r="C155171" t="n">
        <v>2</v>
      </c>
      <c r="D155171" t="inlineStr">
        <is>
          <t>{'django-postgres-fuzzycount', 'django-mysql-fuzzycount'}</t>
        </is>
      </c>
    </row>
    <row r="155172">
      <c r="A155172" s="1" t="n">
        <v>155170</v>
      </c>
      <c r="B155172" t="inlineStr">
        <is>
          <t>krishkannaa</t>
        </is>
      </c>
      <c r="C155172" t="n">
        <v>2</v>
      </c>
      <c r="D155172" t="inlineStr">
        <is>
          <t>{'@krishkannaa~example-ng6-lib', '@krishkannaa~example-ng6-lib-app'}</t>
        </is>
      </c>
    </row>
    <row r="155173">
      <c r="A155173" s="1" t="n">
        <v>155171</v>
      </c>
      <c r="B155173" t="inlineStr">
        <is>
          <t>vezzita</t>
        </is>
      </c>
      <c r="C155173" t="n">
        <v>2</v>
      </c>
      <c r="D155173" t="inlineStr">
        <is>
          <t>{'vezzita-react-module-test', 'vezzita-js-module-test'}</t>
        </is>
      </c>
    </row>
    <row r="155174">
      <c r="A155174" s="1" t="n">
        <v>155172</v>
      </c>
      <c r="B155174" t="inlineStr">
        <is>
          <t>curring</t>
        </is>
      </c>
      <c r="C155174" t="n">
        <v>2</v>
      </c>
      <c r="D155174" t="inlineStr">
        <is>
          <t>{'react-simple-datepicker-ecurring', 'and-curring'}</t>
        </is>
      </c>
    </row>
    <row r="155175">
      <c r="A155175" s="1" t="n">
        <v>155173</v>
      </c>
      <c r="B155175" t="inlineStr">
        <is>
          <t>nativeajax</t>
        </is>
      </c>
      <c r="C155175" t="n">
        <v>2</v>
      </c>
      <c r="D155175" t="inlineStr">
        <is>
          <t>{'backbone.nativeajax', 'fl-backbone.nativeajax'}</t>
        </is>
      </c>
    </row>
    <row r="155176">
      <c r="A155176" s="1" t="n">
        <v>155174</v>
      </c>
      <c r="B155176" t="inlineStr">
        <is>
          <t>facily</t>
        </is>
      </c>
      <c r="C155176" t="n">
        <v>2</v>
      </c>
      <c r="D155176" t="inlineStr">
        <is>
          <t>{'facily-cordova-plugin-accountkit', 'cordova-plugin-openwith-facily'}</t>
        </is>
      </c>
    </row>
    <row r="155177">
      <c r="A155177" s="1" t="n">
        <v>155175</v>
      </c>
      <c r="B155177" t="inlineStr">
        <is>
          <t>wxkj</t>
        </is>
      </c>
      <c r="C155177" t="n">
        <v>2</v>
      </c>
      <c r="D155177" t="inlineStr">
        <is>
          <t>{'wxkj-et-sdk-marketing-normal-test', 'wxkj-et-sdk-marketing-normal'}</t>
        </is>
      </c>
    </row>
    <row r="155178">
      <c r="A155178" s="1" t="n">
        <v>155176</v>
      </c>
      <c r="B155178" t="inlineStr">
        <is>
          <t>lucastobrazil</t>
        </is>
      </c>
      <c r="C155178" t="n">
        <v>2</v>
      </c>
      <c r="D155178" t="inlineStr">
        <is>
          <t>{'lucastobrazil-react-scripts-scss', 'lucastobrazil-react-scripts'}</t>
        </is>
      </c>
    </row>
    <row r="155179">
      <c r="A155179" s="1" t="n">
        <v>155177</v>
      </c>
      <c r="B155179" t="inlineStr">
        <is>
          <t>jsontosqlalchemy</t>
        </is>
      </c>
      <c r="C155179" t="n">
        <v>2</v>
      </c>
      <c r="D155179" t="inlineStr">
        <is>
          <t>{'jsontosqlalchemy-build', 'jsontosqlalchemy'}</t>
        </is>
      </c>
    </row>
    <row r="155180">
      <c r="A155180" s="1" t="n">
        <v>155178</v>
      </c>
      <c r="B155180" t="inlineStr">
        <is>
          <t>httptools</t>
        </is>
      </c>
      <c r="C155180" t="n">
        <v>2</v>
      </c>
      <c r="D155180" t="inlineStr">
        <is>
          <t>{'@nicolasparada~httptools', 'httptools'}</t>
        </is>
      </c>
    </row>
    <row r="155181">
      <c r="A155181" s="1" t="n">
        <v>155179</v>
      </c>
      <c r="B155181" t="inlineStr">
        <is>
          <t>nzsc</t>
        </is>
      </c>
      <c r="C155181" t="n">
        <v>2</v>
      </c>
      <c r="D155181" t="inlineStr">
        <is>
          <t>{'@nzsc~clownkit', '@nzsc~nzsc_single_player_wasm_json_interface'}</t>
        </is>
      </c>
    </row>
    <row r="155182">
      <c r="A155182" s="1" t="n">
        <v>155180</v>
      </c>
      <c r="B155182" t="inlineStr">
        <is>
          <t>ashcord</t>
        </is>
      </c>
      <c r="C155182" t="n">
        <v>2</v>
      </c>
      <c r="D155182" t="inlineStr">
        <is>
          <t>{'ashcord.js', 'ashcord'}</t>
        </is>
      </c>
    </row>
    <row r="155183">
      <c r="A155183" s="1" t="n">
        <v>155181</v>
      </c>
      <c r="B155183" t="inlineStr">
        <is>
          <t>alexios</t>
        </is>
      </c>
      <c r="C155183" t="n">
        <v>2</v>
      </c>
      <c r="D155183" t="inlineStr">
        <is>
          <t>{'alexios', 'babel-preset-alexios'}</t>
        </is>
      </c>
    </row>
    <row r="155184">
      <c r="A155184" s="1" t="n">
        <v>155182</v>
      </c>
      <c r="B155184" t="inlineStr">
        <is>
          <t>aladinnetwork</t>
        </is>
      </c>
      <c r="C155184" t="n">
        <v>2</v>
      </c>
      <c r="D155184" t="inlineStr">
        <is>
          <t>{'aladinnetwork-blockstack', 'aladinnetwork-zonefile'}</t>
        </is>
      </c>
    </row>
    <row r="155185">
      <c r="A155185" s="1" t="n">
        <v>155183</v>
      </c>
      <c r="B155185" t="inlineStr">
        <is>
          <t>krishnaxv</t>
        </is>
      </c>
      <c r="C155185" t="n">
        <v>2</v>
      </c>
      <c r="D155185" t="inlineStr">
        <is>
          <t>{'@krishnaxv~add', '@krishnaxv~react-surface'}</t>
        </is>
      </c>
    </row>
    <row r="155186">
      <c r="A155186" s="1" t="n">
        <v>155184</v>
      </c>
      <c r="B155186" t="inlineStr">
        <is>
          <t>luoxue</t>
        </is>
      </c>
      <c r="C155186" t="n">
        <v>2</v>
      </c>
      <c r="D155186" t="inlineStr">
        <is>
          <t>{'luoxue_ds', 'luoxue'}</t>
        </is>
      </c>
    </row>
    <row r="155187">
      <c r="A155187" s="1" t="n">
        <v>155185</v>
      </c>
      <c r="B155187" t="inlineStr">
        <is>
          <t>bisquit</t>
        </is>
      </c>
      <c r="C155187" t="n">
        <v>2</v>
      </c>
      <c r="D155187" t="inlineStr">
        <is>
          <t>{'bisquits', '@bisquit~vue-router-composable'}</t>
        </is>
      </c>
    </row>
    <row r="155188">
      <c r="A155188" s="1" t="n">
        <v>155186</v>
      </c>
      <c r="B155188" t="inlineStr">
        <is>
          <t>msender</t>
        </is>
      </c>
      <c r="C155188" t="n">
        <v>2</v>
      </c>
      <c r="D155188" t="inlineStr">
        <is>
          <t>{'@l214~msender', 'msender'}</t>
        </is>
      </c>
    </row>
    <row r="155189">
      <c r="A155189" s="1" t="n">
        <v>155187</v>
      </c>
      <c r="B155189" t="inlineStr">
        <is>
          <t>neo2</t>
        </is>
      </c>
      <c r="C155189" t="n">
        <v>2</v>
      </c>
      <c r="D155189" t="inlineStr">
        <is>
          <t>{'neo2-assets', 'neo2cosmos'}</t>
        </is>
      </c>
    </row>
    <row r="155190">
      <c r="A155190" s="1" t="n">
        <v>155188</v>
      </c>
      <c r="B155190" t="inlineStr">
        <is>
          <t>crusade</t>
        </is>
      </c>
      <c r="C155190" t="n">
        <v>2</v>
      </c>
      <c r="D155190" t="inlineStr">
        <is>
          <t>{'@ambassify~crusade-client', 'crusade'}</t>
        </is>
      </c>
    </row>
    <row r="155191">
      <c r="A155191" s="1" t="n">
        <v>155189</v>
      </c>
      <c r="B155191" t="inlineStr">
        <is>
          <t>tslinter</t>
        </is>
      </c>
      <c r="C155191" t="n">
        <v>2</v>
      </c>
      <c r="D155191" t="inlineStr">
        <is>
          <t>{'broccoli-tslinter', 'eslint-config-tslinter'}</t>
        </is>
      </c>
    </row>
    <row r="155192">
      <c r="A155192" s="1" t="n">
        <v>155190</v>
      </c>
      <c r="B155192" t="inlineStr">
        <is>
          <t>orbiter</t>
        </is>
      </c>
      <c r="C155192" t="n">
        <v>2</v>
      </c>
      <c r="D155192" t="inlineStr">
        <is>
          <t>{'orbiter', 'react-orbiter'}</t>
        </is>
      </c>
    </row>
    <row r="155193">
      <c r="A155193" s="1" t="n">
        <v>155191</v>
      </c>
      <c r="B155193" t="inlineStr">
        <is>
          <t>memdocstore</t>
        </is>
      </c>
      <c r="C155193" t="n">
        <v>2</v>
      </c>
      <c r="D155193" t="inlineStr">
        <is>
          <t>{'sengi-memdocstore', 'jsonotron-memdocstore'}</t>
        </is>
      </c>
    </row>
    <row r="155194">
      <c r="A155194" s="1" t="n">
        <v>155192</v>
      </c>
      <c r="B155194" t="inlineStr">
        <is>
          <t>jhenderson</t>
        </is>
      </c>
      <c r="C155194" t="n">
        <v>2</v>
      </c>
      <c r="D155194" t="inlineStr">
        <is>
          <t>{'@jhenderson~wdio-cucumber-framework', '@jhenderson~wdio-sync'}</t>
        </is>
      </c>
    </row>
    <row r="155195">
      <c r="A155195" s="1" t="n">
        <v>155193</v>
      </c>
      <c r="B155195" t="inlineStr">
        <is>
          <t>wlotus</t>
        </is>
      </c>
      <c r="C155195" t="n">
        <v>2</v>
      </c>
      <c r="D155195" t="inlineStr">
        <is>
          <t>{'@wlotus~louts_test', 'wlotus-cli'}</t>
        </is>
      </c>
    </row>
    <row r="155196">
      <c r="A155196" s="1" t="n">
        <v>155194</v>
      </c>
      <c r="B155196" t="inlineStr">
        <is>
          <t>yanglei</t>
        </is>
      </c>
      <c r="C155196" t="n">
        <v>2</v>
      </c>
      <c r="D155196" t="inlineStr">
        <is>
          <t>{'yanglei-test', 'yanglei-mobile'}</t>
        </is>
      </c>
    </row>
    <row r="155197">
      <c r="A155197" s="1" t="n">
        <v>155195</v>
      </c>
      <c r="B155197" t="inlineStr">
        <is>
          <t>ktxtr</t>
        </is>
      </c>
      <c r="C155197" t="n">
        <v>2</v>
      </c>
      <c r="D155197" t="inlineStr">
        <is>
          <t>{'@ktxtr~eslint-config', '@ktxtr~eslint-plugin-prettier'}</t>
        </is>
      </c>
    </row>
    <row r="155198">
      <c r="A155198" s="1" t="n">
        <v>155196</v>
      </c>
      <c r="B155198" t="inlineStr">
        <is>
          <t>amykate</t>
        </is>
      </c>
      <c r="C155198" t="n">
        <v>2</v>
      </c>
      <c r="D155198" t="inlineStr">
        <is>
          <t>{'@amykate~react-svg', '@amykate~svg-injector'}</t>
        </is>
      </c>
    </row>
    <row r="155199">
      <c r="A155199" s="1" t="n">
        <v>155197</v>
      </c>
      <c r="B155199" t="inlineStr">
        <is>
          <t>hinfo</t>
        </is>
      </c>
      <c r="C155199" t="n">
        <v>2</v>
      </c>
      <c r="D155199" t="inlineStr">
        <is>
          <t>{'hinfo-ui', 'hinfo'}</t>
        </is>
      </c>
    </row>
    <row r="155200">
      <c r="A155200" s="1" t="n">
        <v>155198</v>
      </c>
      <c r="B155200" t="inlineStr">
        <is>
          <t>mainchain</t>
        </is>
      </c>
      <c r="C155200" t="n">
        <v>2</v>
      </c>
      <c r="D155200" t="inlineStr">
        <is>
          <t>{'react-native-elastos-mainchain', 'mainchain'}</t>
        </is>
      </c>
    </row>
    <row r="155201">
      <c r="A155201" s="1" t="n">
        <v>155199</v>
      </c>
      <c r="B155201" t="inlineStr">
        <is>
          <t>sortobj2</t>
        </is>
      </c>
      <c r="C155201" t="n">
        <v>2</v>
      </c>
      <c r="D155201" t="inlineStr">
        <is>
          <t>{'sortobj2querystr', 'sortobj2str'}</t>
        </is>
      </c>
    </row>
    <row r="155202">
      <c r="A155202" s="1" t="n">
        <v>155200</v>
      </c>
      <c r="B155202" t="inlineStr">
        <is>
          <t>bzp</t>
        </is>
      </c>
      <c r="C155202" t="n">
        <v>2</v>
      </c>
      <c r="D155202" t="inlineStr">
        <is>
          <t>{'bzpnb', 'bzp'}</t>
        </is>
      </c>
    </row>
    <row r="155203">
      <c r="A155203" s="1" t="n">
        <v>155201</v>
      </c>
      <c r="B155203" t="inlineStr">
        <is>
          <t>enhan20200320</t>
        </is>
      </c>
      <c r="C155203" t="n">
        <v>2</v>
      </c>
      <c r="D155203" t="inlineStr">
        <is>
          <t>{'@alicloud~videoenhan20200320', 'alibabacloud-videoenhan20200320'}</t>
        </is>
      </c>
    </row>
    <row r="155204">
      <c r="A155204" s="1" t="n">
        <v>155202</v>
      </c>
      <c r="B155204" t="inlineStr">
        <is>
          <t>videoenhan20200320</t>
        </is>
      </c>
      <c r="C155204" t="n">
        <v>2</v>
      </c>
      <c r="D155204" t="inlineStr">
        <is>
          <t>{'@alicloud~videoenhan20200320', 'alibabacloud-videoenhan20200320'}</t>
        </is>
      </c>
    </row>
    <row r="155205">
      <c r="A155205" s="1" t="n">
        <v>155203</v>
      </c>
      <c r="B155205" t="inlineStr">
        <is>
          <t>konashi</t>
        </is>
      </c>
      <c r="C155205" t="n">
        <v>2</v>
      </c>
      <c r="D155205" t="inlineStr">
        <is>
          <t>{'konashi-webble-module', '@ux-xu~konashi-web-bluetooth'}</t>
        </is>
      </c>
    </row>
    <row r="155206">
      <c r="A155206" s="1" t="n">
        <v>155204</v>
      </c>
      <c r="B155206" t="inlineStr">
        <is>
          <t>levantr</t>
        </is>
      </c>
      <c r="C155206" t="n">
        <v>2</v>
      </c>
      <c r="D155206" t="inlineStr">
        <is>
          <t>{'@rhinolabs~levantr-khaos', 'levantr-khaos'}</t>
        </is>
      </c>
    </row>
    <row r="155207">
      <c r="A155207" s="1" t="n">
        <v>155205</v>
      </c>
      <c r="B155207" t="inlineStr">
        <is>
          <t>internation</t>
        </is>
      </c>
      <c r="C155207" t="n">
        <v>2</v>
      </c>
      <c r="D155207" t="inlineStr">
        <is>
          <t>{'reveal.js-internation', 'internation-home-page'}</t>
        </is>
      </c>
    </row>
    <row r="155208">
      <c r="A155208" s="1" t="n">
        <v>155206</v>
      </c>
      <c r="B155208" t="inlineStr">
        <is>
          <t>terryx</t>
        </is>
      </c>
      <c r="C155208" t="n">
        <v>2</v>
      </c>
      <c r="D155208" t="inlineStr">
        <is>
          <t>{'@terryx~oanda-rest', '@terryx~fmath'}</t>
        </is>
      </c>
    </row>
    <row r="155209">
      <c r="A155209" s="1" t="n">
        <v>155207</v>
      </c>
      <c r="B155209" t="inlineStr">
        <is>
          <t>kyrio</t>
        </is>
      </c>
      <c r="C155209" t="n">
        <v>2</v>
      </c>
      <c r="D155209" t="inlineStr">
        <is>
          <t>{'kyrio-services-sdk-node', 'cordova-plugin-media-capture-kyriosys'}</t>
        </is>
      </c>
    </row>
    <row r="155210">
      <c r="A155210" s="1" t="n">
        <v>155208</v>
      </c>
      <c r="B155210" t="inlineStr">
        <is>
          <t>meditrusthealth</t>
        </is>
      </c>
      <c r="C155210" t="n">
        <v>2</v>
      </c>
      <c r="D155210" t="inlineStr">
        <is>
          <t>{'meditrusthealth', '@meditrusthealth~tools'}</t>
        </is>
      </c>
    </row>
    <row r="155211">
      <c r="A155211" s="1" t="n">
        <v>155209</v>
      </c>
      <c r="B155211" t="inlineStr">
        <is>
          <t>tarjetas</t>
        </is>
      </c>
      <c r="C155211" t="n">
        <v>2</v>
      </c>
      <c r="D155211" t="inlineStr">
        <is>
          <t>{'proyecto-tarjetas', 'tarjetasube'}</t>
        </is>
      </c>
    </row>
    <row r="155212">
      <c r="A155212" s="1" t="n">
        <v>155210</v>
      </c>
      <c r="B155212" t="inlineStr">
        <is>
          <t>retrospective</t>
        </is>
      </c>
      <c r="C155212" t="n">
        <v>2</v>
      </c>
      <c r="D155212" t="inlineStr">
        <is>
          <t>{'retrospective', 'cli-retrospective'}</t>
        </is>
      </c>
    </row>
    <row r="155213">
      <c r="A155213" s="1" t="n">
        <v>155211</v>
      </c>
      <c r="B155213" t="inlineStr">
        <is>
          <t>metzelhoff</t>
        </is>
      </c>
      <c r="C155213" t="n">
        <v>2</v>
      </c>
      <c r="D155213" t="inlineStr">
        <is>
          <t>{'ember-metzelhoff', 'metzelhoff'}</t>
        </is>
      </c>
    </row>
    <row r="155214">
      <c r="A155214" s="1" t="n">
        <v>155212</v>
      </c>
      <c r="B155214" t="inlineStr">
        <is>
          <t>tryagain</t>
        </is>
      </c>
      <c r="C155214" t="n">
        <v>2</v>
      </c>
      <c r="D155214" t="inlineStr">
        <is>
          <t>{'tryagain', '@hattmo~tryagain'}</t>
        </is>
      </c>
    </row>
    <row r="155215">
      <c r="A155215" s="1" t="n">
        <v>155213</v>
      </c>
      <c r="B155215" t="inlineStr">
        <is>
          <t>adapting</t>
        </is>
      </c>
      <c r="C155215" t="n">
        <v>2</v>
      </c>
      <c r="D155215" t="inlineStr">
        <is>
          <t>{'react-navigation-adapting-tabs', 'react-navigation-tabs_adapting'}</t>
        </is>
      </c>
    </row>
    <row r="155216">
      <c r="A155216" s="1" t="n">
        <v>155214</v>
      </c>
      <c r="B155216" t="inlineStr">
        <is>
          <t>jmbl1685</t>
        </is>
      </c>
      <c r="C155216" t="n">
        <v>2</v>
      </c>
      <c r="D155216" t="inlineStr">
        <is>
          <t>{'@jmbl1685~ib', '@jmbl1685~logger'}</t>
        </is>
      </c>
    </row>
    <row r="155217">
      <c r="A155217" s="1" t="n">
        <v>155215</v>
      </c>
      <c r="B155217" t="inlineStr">
        <is>
          <t>zgraph</t>
        </is>
      </c>
      <c r="C155217" t="n">
        <v>2</v>
      </c>
      <c r="D155217" t="inlineStr">
        <is>
          <t>{'zgraph.js', 'zgraph'}</t>
        </is>
      </c>
    </row>
    <row r="155218">
      <c r="A155218" s="1" t="n">
        <v>155216</v>
      </c>
      <c r="B155218" t="inlineStr">
        <is>
          <t>caffeina</t>
        </is>
      </c>
      <c r="C155218" t="n">
        <v>2</v>
      </c>
      <c r="D155218" t="inlineStr">
        <is>
          <t>{'@caffeina.dev~react-imagezoomer', 'caffeina'}</t>
        </is>
      </c>
    </row>
    <row r="155219">
      <c r="A155219" s="1" t="n">
        <v>155217</v>
      </c>
      <c r="B155219" t="inlineStr">
        <is>
          <t>joshable</t>
        </is>
      </c>
      <c r="C155219" t="n">
        <v>2</v>
      </c>
      <c r="D155219" t="inlineStr">
        <is>
          <t>{'joshable-content', 'tmp-joshable-content'}</t>
        </is>
      </c>
    </row>
    <row r="155220">
      <c r="A155220" s="1" t="n">
        <v>155218</v>
      </c>
      <c r="B155220" t="inlineStr">
        <is>
          <t>simpleclass</t>
        </is>
      </c>
      <c r="C155220" t="n">
        <v>2</v>
      </c>
      <c r="D155220" t="inlineStr">
        <is>
          <t>{'simpleclass', 'eslint-plugin-simpleclass'}</t>
        </is>
      </c>
    </row>
    <row r="155221">
      <c r="A155221" s="1" t="n">
        <v>155219</v>
      </c>
      <c r="B155221" t="inlineStr">
        <is>
          <t>snoowrap</t>
        </is>
      </c>
      <c r="C155221" t="n">
        <v>2</v>
      </c>
      <c r="D155221" t="inlineStr">
        <is>
          <t>{'@types~snoowrap', 'snoowrap'}</t>
        </is>
      </c>
    </row>
    <row r="155222">
      <c r="A155222" s="1" t="n">
        <v>155220</v>
      </c>
      <c r="B155222" t="inlineStr">
        <is>
          <t>tekstaa</t>
        </is>
      </c>
      <c r="C155222" t="n">
        <v>2</v>
      </c>
      <c r="D155222" t="inlineStr">
        <is>
          <t>{'tekstaa.fi', 'tekstaa'}</t>
        </is>
      </c>
    </row>
    <row r="155223">
      <c r="A155223" s="1" t="n">
        <v>155221</v>
      </c>
      <c r="B155223" t="inlineStr">
        <is>
          <t>mattophobia</t>
        </is>
      </c>
      <c r="C155223" t="n">
        <v>2</v>
      </c>
      <c r="D155223" t="inlineStr">
        <is>
          <t>{'mattophobia', 'mattophobia-says'}</t>
        </is>
      </c>
    </row>
    <row r="155224">
      <c r="A155224" s="1" t="n">
        <v>155222</v>
      </c>
      <c r="B155224" t="inlineStr">
        <is>
          <t>ty2004</t>
        </is>
      </c>
      <c r="C155224" t="n">
        <v>2</v>
      </c>
      <c r="D155224" t="inlineStr">
        <is>
          <t>{'ty2004hwh', 'ty2004zjf'}</t>
        </is>
      </c>
    </row>
    <row r="155225">
      <c r="A155225" s="1" t="n">
        <v>155223</v>
      </c>
      <c r="B155225" t="inlineStr">
        <is>
          <t>lomein</t>
        </is>
      </c>
      <c r="C155225" t="n">
        <v>2</v>
      </c>
      <c r="D155225" t="inlineStr">
        <is>
          <t>{'lomein', '@nimbox~js-lomein'}</t>
        </is>
      </c>
    </row>
    <row r="155226">
      <c r="A155226" s="1" t="n">
        <v>155224</v>
      </c>
      <c r="B155226" t="inlineStr">
        <is>
          <t>simplechain</t>
        </is>
      </c>
      <c r="C155226" t="n">
        <v>2</v>
      </c>
      <c r="D155226" t="inlineStr">
        <is>
          <t>{'simplechain', '@chainjs~simplechain'}</t>
        </is>
      </c>
    </row>
    <row r="155227">
      <c r="A155227" s="1" t="n">
        <v>155225</v>
      </c>
      <c r="B155227" t="inlineStr">
        <is>
          <t>simplifi</t>
        </is>
      </c>
      <c r="C155227" t="n">
        <v>2</v>
      </c>
      <c r="D155227" t="inlineStr">
        <is>
          <t>{'@segment~analytics.js-integration-simplifi', 'simplifi'}</t>
        </is>
      </c>
    </row>
    <row r="155228">
      <c r="A155228" s="1" t="n">
        <v>155226</v>
      </c>
      <c r="B155228" t="inlineStr">
        <is>
          <t>geomatrix</t>
        </is>
      </c>
      <c r="C155228" t="n">
        <v>2</v>
      </c>
      <c r="D155228" t="inlineStr">
        <is>
          <t>{'GeoMatrix', 'geomatrix'}</t>
        </is>
      </c>
    </row>
    <row r="155229">
      <c r="A155229" s="1" t="n">
        <v>155227</v>
      </c>
      <c r="B155229" t="inlineStr">
        <is>
          <t>wtower</t>
        </is>
      </c>
      <c r="C155229" t="n">
        <v>2</v>
      </c>
      <c r="D155229" t="inlineStr">
        <is>
          <t>{'three_for_wtower', 'three-gltf-loader-wtower'}</t>
        </is>
      </c>
    </row>
    <row r="155230">
      <c r="A155230" s="1" t="n">
        <v>155228</v>
      </c>
      <c r="B155230" t="inlineStr">
        <is>
          <t>yei</t>
        </is>
      </c>
      <c r="C155230" t="n">
        <v>2</v>
      </c>
      <c r="D155230" t="inlineStr">
        <is>
          <t>{'pi-spi-yei', 'yei'}</t>
        </is>
      </c>
    </row>
    <row r="155231">
      <c r="A155231" s="1" t="n">
        <v>155229</v>
      </c>
      <c r="B155231" t="inlineStr">
        <is>
          <t>bjf</t>
        </is>
      </c>
      <c r="C155231" t="n">
        <v>2</v>
      </c>
      <c r="D155231" t="inlineStr">
        <is>
          <t>{'bjfnodejs', 'bjf'}</t>
        </is>
      </c>
    </row>
    <row r="155232">
      <c r="A155232" s="1" t="n">
        <v>155230</v>
      </c>
      <c r="B155232" t="inlineStr">
        <is>
          <t>dataformate</t>
        </is>
      </c>
      <c r="C155232" t="n">
        <v>2</v>
      </c>
      <c r="D155232" t="inlineStr">
        <is>
          <t>{'dataformate', 'xg-dataformate'}</t>
        </is>
      </c>
    </row>
    <row r="155233">
      <c r="A155233" s="1" t="n">
        <v>155231</v>
      </c>
      <c r="B155233" t="inlineStr">
        <is>
          <t>chebi</t>
        </is>
      </c>
      <c r="C155233" t="n">
        <v>2</v>
      </c>
      <c r="D155233" t="inlineStr">
        <is>
          <t>{'bio2bel-chebi', 'libchebipy'}</t>
        </is>
      </c>
    </row>
    <row r="155234">
      <c r="A155234" s="1" t="n">
        <v>155232</v>
      </c>
      <c r="B155234" t="inlineStr">
        <is>
          <t>multifetch</t>
        </is>
      </c>
      <c r="C155234" t="n">
        <v>2</v>
      </c>
      <c r="D155234" t="inlineStr">
        <is>
          <t>{'multifetch', 'koa-multifetch'}</t>
        </is>
      </c>
    </row>
    <row r="155235">
      <c r="A155235" s="1" t="n">
        <v>155233</v>
      </c>
      <c r="B155235" t="inlineStr">
        <is>
          <t>clms</t>
        </is>
      </c>
      <c r="C155235" t="n">
        <v>2</v>
      </c>
      <c r="D155235" t="inlineStr">
        <is>
          <t>{'clms', '@eeacms~volto-clms-theme'}</t>
        </is>
      </c>
    </row>
    <row r="155236">
      <c r="A155236" s="1" t="n">
        <v>155234</v>
      </c>
      <c r="B155236" t="inlineStr">
        <is>
          <t>jsonrpcbase</t>
        </is>
      </c>
      <c r="C155236" t="n">
        <v>2</v>
      </c>
      <c r="D155236" t="inlineStr">
        <is>
          <t>{'kbase-jsonrpcbase', 'jsonrpcbase'}</t>
        </is>
      </c>
    </row>
    <row r="155237">
      <c r="A155237" s="1" t="n">
        <v>155235</v>
      </c>
      <c r="B155237" t="inlineStr">
        <is>
          <t>arraycompare</t>
        </is>
      </c>
      <c r="C155237" t="n">
        <v>2</v>
      </c>
      <c r="D155237" t="inlineStr">
        <is>
          <t>{'arraycompare', 'lamed_arraycompare'}</t>
        </is>
      </c>
    </row>
    <row r="155238">
      <c r="A155238" s="1" t="n">
        <v>155236</v>
      </c>
      <c r="B155238" t="inlineStr">
        <is>
          <t>kumari</t>
        </is>
      </c>
      <c r="C155238" t="n">
        <v>2</v>
      </c>
      <c r="D155238" t="inlineStr">
        <is>
          <t>{'eslint-config-ukumari', '@kshamakumari~package1.2.3'}</t>
        </is>
      </c>
    </row>
    <row r="155239">
      <c r="A155239" s="1" t="n">
        <v>155237</v>
      </c>
      <c r="B155239" t="inlineStr">
        <is>
          <t>semantix</t>
        </is>
      </c>
      <c r="C155239" t="n">
        <v>2</v>
      </c>
      <c r="D155239" t="inlineStr">
        <is>
          <t>{'semantix-ui', 'semantix'}</t>
        </is>
      </c>
    </row>
    <row r="155240">
      <c r="A155240" s="1" t="n">
        <v>155238</v>
      </c>
      <c r="B155240" t="inlineStr">
        <is>
          <t>cargowebcomponents</t>
        </is>
      </c>
      <c r="C155240" t="n">
        <v>2</v>
      </c>
      <c r="D155240" t="inlineStr">
        <is>
          <t>{'cargowebcomponents', '@cargowebserver~cargowebcomponents'}</t>
        </is>
      </c>
    </row>
    <row r="155241">
      <c r="A155241" s="1" t="n">
        <v>155239</v>
      </c>
      <c r="B155241" t="inlineStr">
        <is>
          <t>orderlinesitemovement</t>
        </is>
      </c>
      <c r="C155241" t="n">
        <v>2</v>
      </c>
      <c r="D155241" t="inlineStr">
        <is>
          <t>{'qmuzik-orderlinesitemovement-shared', 'qmuzik-orderlinesitemovement'}</t>
        </is>
      </c>
    </row>
    <row r="155242">
      <c r="A155242" s="1" t="n">
        <v>155240</v>
      </c>
      <c r="B155242" t="inlineStr">
        <is>
          <t>heroiclabs</t>
        </is>
      </c>
      <c r="C155242" t="n">
        <v>2</v>
      </c>
      <c r="D155242" t="inlineStr">
        <is>
          <t>{'@heroiclabs~nakama-js-protobuf', '@heroiclabs~nakama-js'}</t>
        </is>
      </c>
    </row>
    <row r="155243">
      <c r="A155243" s="1" t="n">
        <v>155241</v>
      </c>
      <c r="B155243" t="inlineStr">
        <is>
          <t>unitconv</t>
        </is>
      </c>
      <c r="C155243" t="n">
        <v>2</v>
      </c>
      <c r="D155243" t="inlineStr">
        <is>
          <t>{'node-unitconv', 'unitconv'}</t>
        </is>
      </c>
    </row>
    <row r="155244">
      <c r="A155244" s="1" t="n">
        <v>155242</v>
      </c>
      <c r="B155244" t="inlineStr">
        <is>
          <t>fabiangosebrink</t>
        </is>
      </c>
      <c r="C155244" t="n">
        <v>2</v>
      </c>
      <c r="D155244" t="inlineStr">
        <is>
          <t>{'@fabiangosebrink~angular-console-logger', '@fabiangosebrink~angular-rating'}</t>
        </is>
      </c>
    </row>
    <row r="155245">
      <c r="A155245" s="1" t="n">
        <v>155243</v>
      </c>
      <c r="B155245" t="inlineStr">
        <is>
          <t>shwo</t>
        </is>
      </c>
      <c r="C155245" t="n">
        <v>2</v>
      </c>
      <c r="D155245" t="inlineStr">
        <is>
          <t>{'shwoten', 'captain-shwocase'}</t>
        </is>
      </c>
    </row>
    <row r="155246">
      <c r="A155246" s="1" t="n">
        <v>155244</v>
      </c>
      <c r="B155246" t="inlineStr">
        <is>
          <t>b62</t>
        </is>
      </c>
      <c r="C155246" t="n">
        <v>2</v>
      </c>
      <c r="D155246" t="inlineStr">
        <is>
          <t>{'@designsystemdev~divriots.empty-ko8b62aq', 'b62'}</t>
        </is>
      </c>
    </row>
    <row r="155247">
      <c r="A155247" s="1" t="n">
        <v>155245</v>
      </c>
      <c r="B155247" t="inlineStr">
        <is>
          <t>l00</t>
        </is>
      </c>
      <c r="C155247" t="n">
        <v>2</v>
      </c>
      <c r="D155247" t="inlineStr">
        <is>
          <t>{'l00p', 'l00g.in'}</t>
        </is>
      </c>
    </row>
    <row r="155248">
      <c r="A155248" s="1" t="n">
        <v>155246</v>
      </c>
      <c r="B155248" t="inlineStr">
        <is>
          <t>modrn</t>
        </is>
      </c>
      <c r="C155248" t="n">
        <v>2</v>
      </c>
      <c r="D155248" t="inlineStr">
        <is>
          <t>{'modrn-ui', 'modrn'}</t>
        </is>
      </c>
    </row>
    <row r="155249">
      <c r="A155249" s="1" t="n">
        <v>155247</v>
      </c>
      <c r="B155249" t="inlineStr">
        <is>
          <t>pterlon</t>
        </is>
      </c>
      <c r="C155249" t="n">
        <v>2</v>
      </c>
      <c r="D155249" t="inlineStr">
        <is>
          <t>{'pterlon-externals-demo', 'pterlon-lodash'}</t>
        </is>
      </c>
    </row>
    <row r="155250">
      <c r="A155250" s="1" t="n">
        <v>155248</v>
      </c>
      <c r="B155250" t="inlineStr">
        <is>
          <t>keya</t>
        </is>
      </c>
      <c r="C155250" t="n">
        <v>2</v>
      </c>
      <c r="D155250" t="inlineStr">
        <is>
          <t>{'pdf-keya', 'keya'}</t>
        </is>
      </c>
    </row>
    <row r="155251">
      <c r="A155251" s="1" t="n">
        <v>155249</v>
      </c>
      <c r="B155251" t="inlineStr">
        <is>
          <t>anguerjs</t>
        </is>
      </c>
      <c r="C155251" t="n">
        <v>2</v>
      </c>
      <c r="D155251" t="inlineStr">
        <is>
          <t>{'@anguerjs~vue-layout', '@anguerjs~http'}</t>
        </is>
      </c>
    </row>
    <row r="155252">
      <c r="A155252" s="1" t="n">
        <v>155250</v>
      </c>
      <c r="B155252" t="inlineStr">
        <is>
          <t>keyconfig</t>
        </is>
      </c>
      <c r="C155252" t="n">
        <v>2</v>
      </c>
      <c r="D155252" t="inlineStr">
        <is>
          <t>{'@koding~keyconfig', 'keyconfig'}</t>
        </is>
      </c>
    </row>
    <row r="155253">
      <c r="A155253" s="1" t="n">
        <v>155251</v>
      </c>
      <c r="B155253" t="inlineStr">
        <is>
          <t>cloudformer</t>
        </is>
      </c>
      <c r="C155253" t="n">
        <v>2</v>
      </c>
      <c r="D155253" t="inlineStr">
        <is>
          <t>{'cloudformer-node', '@bjacobel~cloudformer-node'}</t>
        </is>
      </c>
    </row>
    <row r="155254">
      <c r="A155254" s="1" t="n">
        <v>155252</v>
      </c>
      <c r="B155254" t="inlineStr">
        <is>
          <t>printrg</t>
        </is>
      </c>
      <c r="C155254" t="n">
        <v>2</v>
      </c>
      <c r="D155254" t="inlineStr">
        <is>
          <t>{'@printrg~components', '@printrg~sdk'}</t>
        </is>
      </c>
    </row>
    <row r="155255">
      <c r="A155255" s="1" t="n">
        <v>155253</v>
      </c>
      <c r="B155255" t="inlineStr">
        <is>
          <t>ijovo</t>
        </is>
      </c>
      <c r="C155255" t="n">
        <v>2</v>
      </c>
      <c r="D155255" t="inlineStr">
        <is>
          <t>{'ijovo-wxui', 'ijovo-vue'}</t>
        </is>
      </c>
    </row>
    <row r="155256">
      <c r="A155256" s="1" t="n">
        <v>155254</v>
      </c>
      <c r="B155256" t="inlineStr">
        <is>
          <t>coffeebone</t>
        </is>
      </c>
      <c r="C155256" t="n">
        <v>2</v>
      </c>
      <c r="D155256" t="inlineStr">
        <is>
          <t>{'coffeebone', 'yeoman-coffeebone'}</t>
        </is>
      </c>
    </row>
    <row r="155257">
      <c r="A155257" s="1" t="n">
        <v>155255</v>
      </c>
      <c r="B155257" t="inlineStr">
        <is>
          <t>test107</t>
        </is>
      </c>
      <c r="C155257" t="n">
        <v>2</v>
      </c>
      <c r="D155257" t="inlineStr">
        <is>
          <t>{'@functions-io-labs-performance~test107', 'test107'}</t>
        </is>
      </c>
    </row>
    <row r="155258">
      <c r="A155258" s="1" t="n">
        <v>155256</v>
      </c>
      <c r="B155258" t="inlineStr">
        <is>
          <t>vault2</t>
        </is>
      </c>
      <c r="C155258" t="n">
        <v>2</v>
      </c>
      <c r="D155258" t="inlineStr">
        <is>
          <t>{'@kiwicom~vault2env', 'vault2env'}</t>
        </is>
      </c>
    </row>
    <row r="155259">
      <c r="A155259" s="1" t="n">
        <v>155257</v>
      </c>
      <c r="B155259" t="inlineStr">
        <is>
          <t>bitflag</t>
        </is>
      </c>
      <c r="C155259" t="n">
        <v>2</v>
      </c>
      <c r="D155259" t="inlineStr">
        <is>
          <t>{'bitflag', 'bitflag-utils'}</t>
        </is>
      </c>
    </row>
    <row r="155260">
      <c r="A155260" s="1" t="n">
        <v>155258</v>
      </c>
      <c r="B155260" t="inlineStr">
        <is>
          <t>monacode</t>
        </is>
      </c>
      <c r="C155260" t="n">
        <v>2</v>
      </c>
      <c r="D155260" t="inlineStr">
        <is>
          <t>{'monacode', '@stagas~monacode'}</t>
        </is>
      </c>
    </row>
    <row r="155261">
      <c r="A155261" s="1" t="n">
        <v>155259</v>
      </c>
      <c r="B155261" t="inlineStr">
        <is>
          <t>worldnet</t>
        </is>
      </c>
      <c r="C155261" t="n">
        <v>2</v>
      </c>
      <c r="D155261" t="inlineStr">
        <is>
          <t>{'worldnettps', 'worldnet-cli'}</t>
        </is>
      </c>
    </row>
    <row r="155262">
      <c r="A155262" s="1" t="n">
        <v>155260</v>
      </c>
      <c r="B155262" t="inlineStr">
        <is>
          <t>npmtoken</t>
        </is>
      </c>
      <c r="C155262" t="n">
        <v>2</v>
      </c>
      <c r="D155262" t="inlineStr">
        <is>
          <t>{'@fiverr~npmtoken', 'npmtoken'}</t>
        </is>
      </c>
    </row>
    <row r="155263">
      <c r="A155263" s="1" t="n">
        <v>155261</v>
      </c>
      <c r="B155263" t="inlineStr">
        <is>
          <t>moralesl</t>
        </is>
      </c>
      <c r="C155263" t="n">
        <v>2</v>
      </c>
      <c r="D155263" t="inlineStr">
        <is>
          <t>{'@moralesl~billing-alert', 'moralesl-billing-alert'}</t>
        </is>
      </c>
    </row>
    <row r="155264">
      <c r="A155264" s="1" t="n">
        <v>155262</v>
      </c>
      <c r="B155264" t="inlineStr">
        <is>
          <t>iplocate</t>
        </is>
      </c>
      <c r="C155264" t="n">
        <v>2</v>
      </c>
      <c r="D155264" t="inlineStr">
        <is>
          <t>{'iplocate', 'node-iplocate'}</t>
        </is>
      </c>
    </row>
    <row r="155265">
      <c r="A155265" s="1" t="n">
        <v>155263</v>
      </c>
      <c r="B155265" t="inlineStr">
        <is>
          <t>pedalsure</t>
        </is>
      </c>
      <c r="C155265" t="n">
        <v>2</v>
      </c>
      <c r="D155265" t="inlineStr">
        <is>
          <t>{'@pedalsure~pedalsure-ui-components', 'pedalsure-ui-components'}</t>
        </is>
      </c>
    </row>
    <row r="155266">
      <c r="A155266" s="1" t="n">
        <v>155264</v>
      </c>
      <c r="B155266" t="inlineStr">
        <is>
          <t>crooked</t>
        </is>
      </c>
      <c r="C155266" t="n">
        <v>2</v>
      </c>
      <c r="D155266" t="inlineStr">
        <is>
          <t>{'easy-crooked', '@thecrookedman~photo-cropper'}</t>
        </is>
      </c>
    </row>
    <row r="155267">
      <c r="A155267" s="1" t="n">
        <v>155265</v>
      </c>
      <c r="B155267" t="inlineStr">
        <is>
          <t>hdaddressgenerator</t>
        </is>
      </c>
      <c r="C155267" t="n">
        <v>2</v>
      </c>
      <c r="D155267" t="inlineStr">
        <is>
          <t>{'hdaddressgenerator', '@buzhou~hdaddressgenerator'}</t>
        </is>
      </c>
    </row>
    <row r="155268">
      <c r="A155268" s="1" t="n">
        <v>155266</v>
      </c>
      <c r="B155268" t="inlineStr">
        <is>
          <t>joelgallant</t>
        </is>
      </c>
      <c r="C155268" t="n">
        <v>2</v>
      </c>
      <c r="D155268" t="inlineStr">
        <is>
          <t>{'@joelgallant~tsconfig', '@joelgallant~jest'}</t>
        </is>
      </c>
    </row>
    <row r="155269">
      <c r="A155269" s="1" t="n">
        <v>155267</v>
      </c>
      <c r="B155269" t="inlineStr">
        <is>
          <t>pixelity</t>
        </is>
      </c>
      <c r="C155269" t="n">
        <v>2</v>
      </c>
      <c r="D155269" t="inlineStr">
        <is>
          <t>{'pixelity.js', 'pixelity-chatbot'}</t>
        </is>
      </c>
    </row>
    <row r="155270">
      <c r="A155270" s="1" t="n">
        <v>155268</v>
      </c>
      <c r="B155270" t="inlineStr">
        <is>
          <t>kff</t>
        </is>
      </c>
      <c r="C155270" t="n">
        <v>2</v>
      </c>
      <c r="D155270" t="inlineStr">
        <is>
          <t>{'kff', 'ivankff-scss-mixin'}</t>
        </is>
      </c>
    </row>
    <row r="155271">
      <c r="A155271" s="1" t="n">
        <v>155269</v>
      </c>
      <c r="B155271" t="inlineStr">
        <is>
          <t>uniondocpay</t>
        </is>
      </c>
      <c r="C155271" t="n">
        <v>2</v>
      </c>
      <c r="D155271" t="inlineStr">
        <is>
          <t>{'@ycnt~uniondocpay', 'cordova-plugin-payments-uniondocpay'}</t>
        </is>
      </c>
    </row>
    <row r="155272">
      <c r="A155272" s="1" t="n">
        <v>155270</v>
      </c>
      <c r="B155272" t="inlineStr">
        <is>
          <t>webapppool</t>
        </is>
      </c>
      <c r="C155272" t="n">
        <v>2</v>
      </c>
      <c r="D155272" t="inlineStr">
        <is>
          <t>{'grunt-webapppool', '@robinherbots~grunt-webapppool'}</t>
        </is>
      </c>
    </row>
    <row r="155273">
      <c r="A155273" s="1" t="n">
        <v>155271</v>
      </c>
      <c r="B155273" t="inlineStr">
        <is>
          <t>hper</t>
        </is>
      </c>
      <c r="C155273" t="n">
        <v>2</v>
      </c>
      <c r="D155273" t="inlineStr">
        <is>
          <t>{'wraphper', '@hperchec~readme-generator'}</t>
        </is>
      </c>
    </row>
    <row r="155274">
      <c r="A155274" s="1" t="n">
        <v>155272</v>
      </c>
      <c r="B155274" t="inlineStr">
        <is>
          <t>lmit</t>
        </is>
      </c>
      <c r="C155274" t="n">
        <v>2</v>
      </c>
      <c r="D155274" t="inlineStr">
        <is>
          <t>{'lmit-cra-dpp-console', 'lmit-dpp-console-frame'}</t>
        </is>
      </c>
    </row>
    <row r="155275">
      <c r="A155275" s="1" t="n">
        <v>155273</v>
      </c>
      <c r="B155275" t="inlineStr">
        <is>
          <t>onkel</t>
        </is>
      </c>
      <c r="C155275" t="n">
        <v>2</v>
      </c>
      <c r="D155275" t="inlineStr">
        <is>
          <t>{'@fonkel~eslint-config-fonkel', 'onkel'}</t>
        </is>
      </c>
    </row>
    <row r="155276">
      <c r="A155276" s="1" t="n">
        <v>155274</v>
      </c>
      <c r="B155276" t="inlineStr">
        <is>
          <t>kit6</t>
        </is>
      </c>
      <c r="C155276" t="n">
        <v>2</v>
      </c>
      <c r="D155276" t="inlineStr">
        <is>
          <t>{'discord-music-kit6', 'ng-spin-kit6'}</t>
        </is>
      </c>
    </row>
    <row r="155277">
      <c r="A155277" s="1" t="n">
        <v>155275</v>
      </c>
      <c r="B155277" t="inlineStr">
        <is>
          <t>slatecss</t>
        </is>
      </c>
      <c r="C155277" t="n">
        <v>2</v>
      </c>
      <c r="D155277" t="inlineStr">
        <is>
          <t>{'@dsbn~slatecss', 'slatecss'}</t>
        </is>
      </c>
    </row>
    <row r="155278">
      <c r="A155278" s="1" t="n">
        <v>155276</v>
      </c>
      <c r="B155278" t="inlineStr">
        <is>
          <t>denshi</t>
        </is>
      </c>
      <c r="C155278" t="n">
        <v>2</v>
      </c>
      <c r="D155278" t="inlineStr">
        <is>
          <t>{'cocosdenshion', 'denshi'}</t>
        </is>
      </c>
    </row>
    <row r="155279">
      <c r="A155279" s="1" t="n">
        <v>155277</v>
      </c>
      <c r="B155279" t="inlineStr">
        <is>
          <t>gdbox</t>
        </is>
      </c>
      <c r="C155279" t="n">
        <v>2</v>
      </c>
      <c r="D155279" t="inlineStr">
        <is>
          <t>{'gdbox.js', 'gdbox'}</t>
        </is>
      </c>
    </row>
    <row r="155280">
      <c r="A155280" s="1" t="n">
        <v>155278</v>
      </c>
      <c r="B155280" t="inlineStr">
        <is>
          <t>slizenko</t>
        </is>
      </c>
      <c r="C155280" t="n">
        <v>2</v>
      </c>
      <c r="D155280" t="inlineStr">
        <is>
          <t>{'@slizenko~kafka-processor', '@slizenko~node-mongo-kafka-emitter'}</t>
        </is>
      </c>
    </row>
    <row r="155281">
      <c r="A155281" s="1" t="n">
        <v>155279</v>
      </c>
      <c r="B155281" t="inlineStr">
        <is>
          <t>vuedragdropalign</t>
        </is>
      </c>
      <c r="C155281" t="n">
        <v>2</v>
      </c>
      <c r="D155281" t="inlineStr">
        <is>
          <t>{'vuedragdropalign', '@xpf0000~vuedragdropalign'}</t>
        </is>
      </c>
    </row>
    <row r="155282">
      <c r="A155282" s="1" t="n">
        <v>155280</v>
      </c>
      <c r="B155282" t="inlineStr">
        <is>
          <t>strapi3</t>
        </is>
      </c>
      <c r="C155282" t="n">
        <v>2</v>
      </c>
      <c r="D155282" t="inlineStr">
        <is>
          <t>{'strapi3-connector-redis', '@doldigital~ra-data-strapi3'}</t>
        </is>
      </c>
    </row>
    <row r="155283">
      <c r="A155283" s="1" t="n">
        <v>155281</v>
      </c>
      <c r="B155283" t="inlineStr">
        <is>
          <t>xhemj</t>
        </is>
      </c>
      <c r="C155283" t="n">
        <v>2</v>
      </c>
      <c r="D155283" t="inlineStr">
        <is>
          <t>{'xhemj-oss', 'xhemj-static'}</t>
        </is>
      </c>
    </row>
    <row r="155284">
      <c r="A155284" s="1" t="n">
        <v>155282</v>
      </c>
      <c r="B155284" t="inlineStr">
        <is>
          <t>darshana</t>
        </is>
      </c>
      <c r="C155284" t="n">
        <v>2</v>
      </c>
      <c r="D155284" t="inlineStr">
        <is>
          <t>{'website-darshana-nair', 'darshana'}</t>
        </is>
      </c>
    </row>
    <row r="155285">
      <c r="A155285" s="1" t="n">
        <v>155283</v>
      </c>
      <c r="B155285" t="inlineStr">
        <is>
          <t>quickjson</t>
        </is>
      </c>
      <c r="C155285" t="n">
        <v>2</v>
      </c>
      <c r="D155285" t="inlineStr">
        <is>
          <t>{'@localsimp~quickjson.db', 'quickjson'}</t>
        </is>
      </c>
    </row>
    <row r="155286">
      <c r="A155286" s="1" t="n">
        <v>155284</v>
      </c>
      <c r="B155286" t="inlineStr">
        <is>
          <t>scalarbane</t>
        </is>
      </c>
      <c r="C155286" t="n">
        <v>2</v>
      </c>
      <c r="D155286" t="inlineStr">
        <is>
          <t>{'scalarbane-theme', 'scalarbane'}</t>
        </is>
      </c>
    </row>
    <row r="155287">
      <c r="A155287" s="1" t="n">
        <v>155285</v>
      </c>
      <c r="B155287" t="inlineStr">
        <is>
          <t>vyg</t>
        </is>
      </c>
      <c r="C155287" t="n">
        <v>2</v>
      </c>
      <c r="D155287" t="inlineStr">
        <is>
          <t>{'@vyg~react-scripts', 'vyg'}</t>
        </is>
      </c>
    </row>
    <row r="155288">
      <c r="A155288" s="1" t="n">
        <v>155286</v>
      </c>
      <c r="B155288" t="inlineStr">
        <is>
          <t>kikiki</t>
        </is>
      </c>
      <c r="C155288" t="n">
        <v>2</v>
      </c>
      <c r="D155288" t="inlineStr">
        <is>
          <t>{'@kikiki_kiki~class-names', '@kikiki_kiki~is-object'}</t>
        </is>
      </c>
    </row>
    <row r="155289">
      <c r="A155289" s="1" t="n">
        <v>155287</v>
      </c>
      <c r="B155289" t="inlineStr">
        <is>
          <t>organw</t>
        </is>
      </c>
      <c r="C155289" t="n">
        <v>2</v>
      </c>
      <c r="D155289" t="inlineStr">
        <is>
          <t>{'organw-uikit', '@organw~wysiwyg-editor'}</t>
        </is>
      </c>
    </row>
    <row r="155290">
      <c r="A155290" s="1" t="n">
        <v>155288</v>
      </c>
      <c r="B155290" t="inlineStr">
        <is>
          <t>mukuve</t>
        </is>
      </c>
      <c r="C155290" t="n">
        <v>2</v>
      </c>
      <c r="D155290" t="inlineStr">
        <is>
          <t>{'@mukuve~ngx-forms', '@mukuve~test-package'}</t>
        </is>
      </c>
    </row>
    <row r="155291">
      <c r="A155291" s="1" t="n">
        <v>155289</v>
      </c>
      <c r="B155291" t="inlineStr">
        <is>
          <t>assertchris</t>
        </is>
      </c>
      <c r="C155291" t="n">
        <v>2</v>
      </c>
      <c r="D155291" t="inlineStr">
        <is>
          <t>{'@assertchris~freshsales', '@assertchris~attempt-promise'}</t>
        </is>
      </c>
    </row>
    <row r="155292">
      <c r="A155292" s="1" t="n">
        <v>155290</v>
      </c>
      <c r="B155292" t="inlineStr">
        <is>
          <t>ttcat</t>
        </is>
      </c>
      <c r="C155292" t="n">
        <v>2</v>
      </c>
      <c r="D155292" t="inlineStr">
        <is>
          <t>{'@collinewait~ttcat', 'ttcat'}</t>
        </is>
      </c>
    </row>
    <row r="155293">
      <c r="A155293" s="1" t="n">
        <v>155291</v>
      </c>
      <c r="B155293" t="inlineStr">
        <is>
          <t>lhhtx</t>
        </is>
      </c>
      <c r="C155293" t="n">
        <v>2</v>
      </c>
      <c r="D155293" t="inlineStr">
        <is>
          <t>{'@gugotech~lhhtx-media-service-sdk', '@gugotech~lhhtx-common-service-sdk'}</t>
        </is>
      </c>
    </row>
    <row r="155294">
      <c r="A155294" s="1" t="n">
        <v>155292</v>
      </c>
      <c r="B155294" t="inlineStr">
        <is>
          <t>viewpane</t>
        </is>
      </c>
      <c r="C155294" t="n">
        <v>2</v>
      </c>
      <c r="D155294" t="inlineStr">
        <is>
          <t>{'js-viewpane', 'ts-viewpane'}</t>
        </is>
      </c>
    </row>
    <row r="155295">
      <c r="A155295" s="1" t="n">
        <v>155293</v>
      </c>
      <c r="B155295" t="inlineStr">
        <is>
          <t>cylang</t>
        </is>
      </c>
      <c r="C155295" t="n">
        <v>2</v>
      </c>
      <c r="D155295" t="inlineStr">
        <is>
          <t>{'cylang-tree-sitter2', 'cylang'}</t>
        </is>
      </c>
    </row>
    <row r="155296">
      <c r="A155296" s="1" t="n">
        <v>155294</v>
      </c>
      <c r="B155296" t="inlineStr">
        <is>
          <t>trytonlq</t>
        </is>
      </c>
      <c r="C155296" t="n">
        <v>2</v>
      </c>
      <c r="D155296" t="inlineStr">
        <is>
          <t>{'trytonlq-account-personal', 'trytonlq-authentication-totp'}</t>
        </is>
      </c>
    </row>
    <row r="155297">
      <c r="A155297" s="1" t="n">
        <v>155295</v>
      </c>
      <c r="B155297" t="inlineStr">
        <is>
          <t>eftsettings</t>
        </is>
      </c>
      <c r="C155297" t="n">
        <v>2</v>
      </c>
      <c r="D155297" t="inlineStr">
        <is>
          <t>{'qmuzik-eftsettings-shared', 'qmuzik-eftsettings'}</t>
        </is>
      </c>
    </row>
    <row r="155298">
      <c r="A155298" s="1" t="n">
        <v>155296</v>
      </c>
      <c r="B155298" t="inlineStr">
        <is>
          <t>lschmiddey</t>
        </is>
      </c>
      <c r="C155298" t="n">
        <v>2</v>
      </c>
      <c r="D155298" t="inlineStr">
        <is>
          <t>{'mlprep-lschmiddey', 'ml-prepro-lschmiddey'}</t>
        </is>
      </c>
    </row>
    <row r="155299">
      <c r="A155299" s="1" t="n">
        <v>155297</v>
      </c>
      <c r="B155299" t="inlineStr">
        <is>
          <t>vervemail</t>
        </is>
      </c>
      <c r="C155299" t="n">
        <v>2</v>
      </c>
      <c r="D155299" t="inlineStr">
        <is>
          <t>{'vervemail-api', 'vervemail'}</t>
        </is>
      </c>
    </row>
    <row r="155300">
      <c r="A155300" s="1" t="n">
        <v>155298</v>
      </c>
      <c r="B155300" t="inlineStr">
        <is>
          <t>jbatty</t>
        </is>
      </c>
      <c r="C155300" t="n">
        <v>2</v>
      </c>
      <c r="D155300" t="inlineStr">
        <is>
          <t>{'jbatty-test', 'jbatty'}</t>
        </is>
      </c>
    </row>
    <row r="155301">
      <c r="A155301" s="1" t="n">
        <v>155299</v>
      </c>
      <c r="B155301" t="inlineStr">
        <is>
          <t>gexue</t>
        </is>
      </c>
      <c r="C155301" t="n">
        <v>2</v>
      </c>
      <c r="D155301" t="inlineStr">
        <is>
          <t>{'gexue_test_publish', '@gexue~gexue_test_publish'}</t>
        </is>
      </c>
    </row>
    <row r="155302">
      <c r="A155302" s="1" t="n">
        <v>155300</v>
      </c>
      <c r="B155302" t="inlineStr">
        <is>
          <t>vynyl</t>
        </is>
      </c>
      <c r="C155302" t="n">
        <v>2</v>
      </c>
      <c r="D155302" t="inlineStr">
        <is>
          <t>{'stylelint-config-vynyl', 'eslint-config-vynyl'}</t>
        </is>
      </c>
    </row>
    <row r="155303">
      <c r="A155303" s="1" t="n">
        <v>155301</v>
      </c>
      <c r="B155303" t="inlineStr">
        <is>
          <t>codetailor</t>
        </is>
      </c>
      <c r="C155303" t="n">
        <v>2</v>
      </c>
      <c r="D155303" t="inlineStr">
        <is>
          <t>{'@codetailor~sftp', '@codetailor~xlsx'}</t>
        </is>
      </c>
    </row>
    <row r="155304">
      <c r="A155304" s="1" t="n">
        <v>155302</v>
      </c>
      <c r="B155304" t="inlineStr">
        <is>
          <t>addamx</t>
        </is>
      </c>
      <c r="C155304" t="n">
        <v>2</v>
      </c>
      <c r="D155304" t="inlineStr">
        <is>
          <t>{'addamx-vui', 'addamx-npm-test'}</t>
        </is>
      </c>
    </row>
    <row r="155305">
      <c r="A155305" s="1" t="n">
        <v>155303</v>
      </c>
      <c r="B155305" t="inlineStr">
        <is>
          <t>csmith</t>
        </is>
      </c>
      <c r="C155305" t="n">
        <v>2</v>
      </c>
      <c r="D155305" t="inlineStr">
        <is>
          <t>{'@csmith~release-it', '@csmith~release-it-calver-plugin'}</t>
        </is>
      </c>
    </row>
    <row r="155306">
      <c r="A155306" s="1" t="n">
        <v>155304</v>
      </c>
      <c r="B155306" t="inlineStr">
        <is>
          <t>quotefailurereasoncode</t>
        </is>
      </c>
      <c r="C155306" t="n">
        <v>2</v>
      </c>
      <c r="D155306" t="inlineStr">
        <is>
          <t>{'qmuzik-quotefailurereasoncode', 'qmuzik-quotefailurereasoncode-shared'}</t>
        </is>
      </c>
    </row>
    <row r="155307">
      <c r="A155307" s="1" t="n">
        <v>155305</v>
      </c>
      <c r="B155307" t="inlineStr">
        <is>
          <t>vicvip</t>
        </is>
      </c>
      <c r="C155307" t="n">
        <v>2</v>
      </c>
      <c r="D155307" t="inlineStr">
        <is>
          <t>{'@vicvip~menu', '@vicvip~testpackage'}</t>
        </is>
      </c>
    </row>
    <row r="155308">
      <c r="A155308" s="1" t="n">
        <v>155306</v>
      </c>
      <c r="B155308" t="inlineStr">
        <is>
          <t>dequote</t>
        </is>
      </c>
      <c r="C155308" t="n">
        <v>2</v>
      </c>
      <c r="D155308" t="inlineStr">
        <is>
          <t>{'dequote-annotations', 'dequote'}</t>
        </is>
      </c>
    </row>
    <row r="155309">
      <c r="A155309" s="1" t="n">
        <v>155307</v>
      </c>
      <c r="B155309" t="inlineStr">
        <is>
          <t>jatev</t>
        </is>
      </c>
      <c r="C155309" t="n">
        <v>2</v>
      </c>
      <c r="D155309" t="inlineStr">
        <is>
          <t>{'@jawis~jatev', '@wistoft~jatev'}</t>
        </is>
      </c>
    </row>
    <row r="155310">
      <c r="A155310" s="1" t="n">
        <v>155308</v>
      </c>
      <c r="B155310" t="inlineStr">
        <is>
          <t>kspconfig</t>
        </is>
      </c>
      <c r="C155310" t="n">
        <v>2</v>
      </c>
      <c r="D155310" t="inlineStr">
        <is>
          <t>{'kspconfig-penta', 'kspconfig'}</t>
        </is>
      </c>
    </row>
    <row r="155311">
      <c r="A155311" s="1" t="n">
        <v>155309</v>
      </c>
      <c r="B155311" t="inlineStr">
        <is>
          <t>autoline</t>
        </is>
      </c>
      <c r="C155311" t="n">
        <v>2</v>
      </c>
      <c r="D155311" t="inlineStr">
        <is>
          <t>{'font-autoline', 'autopep8-autoline'}</t>
        </is>
      </c>
    </row>
    <row r="155312">
      <c r="A155312" s="1" t="n">
        <v>155310</v>
      </c>
      <c r="B155312" t="inlineStr">
        <is>
          <t>hubular</t>
        </is>
      </c>
      <c r="C155312" t="n">
        <v>2</v>
      </c>
      <c r="D155312" t="inlineStr">
        <is>
          <t>{'hubular', 'generator-hubular'}</t>
        </is>
      </c>
    </row>
    <row r="155313">
      <c r="A155313" s="1" t="n">
        <v>155311</v>
      </c>
      <c r="B155313" t="inlineStr">
        <is>
          <t>costcentre</t>
        </is>
      </c>
      <c r="C155313" t="n">
        <v>2</v>
      </c>
      <c r="D155313" t="inlineStr">
        <is>
          <t>{'qmuzik-costcentre-shared', 'qmuzik-costcentre'}</t>
        </is>
      </c>
    </row>
    <row r="155314">
      <c r="A155314" s="1" t="n">
        <v>155312</v>
      </c>
      <c r="B155314" t="inlineStr">
        <is>
          <t>charls</t>
        </is>
      </c>
      <c r="C155314" t="n">
        <v>2</v>
      </c>
      <c r="D155314" t="inlineStr">
        <is>
          <t>{'CharLS.js', '@cornerstonejs~codec-charls'}</t>
        </is>
      </c>
    </row>
    <row r="155315">
      <c r="A155315" s="1" t="n">
        <v>155313</v>
      </c>
      <c r="B155315" t="inlineStr">
        <is>
          <t>zhibo</t>
        </is>
      </c>
      <c r="C155315" t="n">
        <v>2</v>
      </c>
      <c r="D155315" t="inlineStr">
        <is>
          <t>{'zhibo', '@xsyx~hanzo-zhibo'}</t>
        </is>
      </c>
    </row>
    <row r="155316">
      <c r="A155316" s="1" t="n">
        <v>155314</v>
      </c>
      <c r="B155316" t="inlineStr">
        <is>
          <t>dkui</t>
        </is>
      </c>
      <c r="C155316" t="n">
        <v>2</v>
      </c>
      <c r="D155316" t="inlineStr">
        <is>
          <t>{'dkui', 'dkui_hxf'}</t>
        </is>
      </c>
    </row>
    <row r="155317">
      <c r="A155317" s="1" t="n">
        <v>155315</v>
      </c>
      <c r="B155317" t="inlineStr">
        <is>
          <t>taschetta</t>
        </is>
      </c>
      <c r="C155317" t="n">
        <v>2</v>
      </c>
      <c r="D155317" t="inlineStr">
        <is>
          <t>{'@taschetta~templater', '@taschetta~caser'}</t>
        </is>
      </c>
    </row>
    <row r="155318">
      <c r="A155318" s="1" t="n">
        <v>155316</v>
      </c>
      <c r="B155318" t="inlineStr">
        <is>
          <t>nodenpms</t>
        </is>
      </c>
      <c r="C155318" t="n">
        <v>2</v>
      </c>
      <c r="D155318" t="inlineStr">
        <is>
          <t>{'nodenpms', 'test_nodenpms'}</t>
        </is>
      </c>
    </row>
    <row r="155319">
      <c r="A155319" s="1" t="n">
        <v>155317</v>
      </c>
      <c r="B155319" t="inlineStr">
        <is>
          <t>gqs</t>
        </is>
      </c>
      <c r="C155319" t="n">
        <v>2</v>
      </c>
      <c r="D155319" t="inlineStr">
        <is>
          <t>{'vue-plugins-msg-gqs', 'gqs_project_cli'}</t>
        </is>
      </c>
    </row>
    <row r="155320">
      <c r="A155320" s="1" t="n">
        <v>155318</v>
      </c>
      <c r="B155320" t="inlineStr">
        <is>
          <t>solvemedia</t>
        </is>
      </c>
      <c r="C155320" t="n">
        <v>2</v>
      </c>
      <c r="D155320" t="inlineStr">
        <is>
          <t>{'solvemedia', 'solvemedia.js'}</t>
        </is>
      </c>
    </row>
    <row r="155321">
      <c r="A155321" s="1" t="n">
        <v>155319</v>
      </c>
      <c r="B155321" t="inlineStr">
        <is>
          <t>curdir</t>
        </is>
      </c>
      <c r="C155321" t="n">
        <v>2</v>
      </c>
      <c r="D155321" t="inlineStr">
        <is>
          <t>{'@dabcord~wrecurdir', 'recurdir'}</t>
        </is>
      </c>
    </row>
    <row r="155322">
      <c r="A155322" s="1" t="n">
        <v>155320</v>
      </c>
      <c r="B155322" t="inlineStr">
        <is>
          <t>unimail</t>
        </is>
      </c>
      <c r="C155322" t="n">
        <v>2</v>
      </c>
      <c r="D155322" t="inlineStr">
        <is>
          <t>{'@salesflare~unimail', 'unimail'}</t>
        </is>
      </c>
    </row>
    <row r="155323">
      <c r="A155323" s="1" t="n">
        <v>155321</v>
      </c>
      <c r="B155323" t="inlineStr">
        <is>
          <t>neesh</t>
        </is>
      </c>
      <c r="C155323" t="n">
        <v>2</v>
      </c>
      <c r="D155323" t="inlineStr">
        <is>
          <t>{'@neesh-studio~svipe', '@neesh-studio~svelte-portal'}</t>
        </is>
      </c>
    </row>
    <row r="155324">
      <c r="A155324" s="1" t="n">
        <v>155322</v>
      </c>
      <c r="B155324" t="inlineStr">
        <is>
          <t>svipe</t>
        </is>
      </c>
      <c r="C155324" t="n">
        <v>2</v>
      </c>
      <c r="D155324" t="inlineStr">
        <is>
          <t>{'@neesh-studio~svipe', 'svipe'}</t>
        </is>
      </c>
    </row>
    <row r="155325">
      <c r="A155325" s="1" t="n">
        <v>155323</v>
      </c>
      <c r="B155325" t="inlineStr">
        <is>
          <t>voronin</t>
        </is>
      </c>
      <c r="C155325" t="n">
        <v>2</v>
      </c>
      <c r="D155325" t="inlineStr">
        <is>
          <t>{'@denis_voronin~generator-react-app', '@fvoronin~pdfjs-dist'}</t>
        </is>
      </c>
    </row>
    <row r="155326">
      <c r="A155326" s="1" t="n">
        <v>155324</v>
      </c>
      <c r="B155326" t="inlineStr">
        <is>
          <t>rawk</t>
        </is>
      </c>
      <c r="C155326" t="n">
        <v>2</v>
      </c>
      <c r="D155326" t="inlineStr">
        <is>
          <t>{'rawk', 'rawkit'}</t>
        </is>
      </c>
    </row>
    <row r="155327">
      <c r="A155327" s="1" t="n">
        <v>155325</v>
      </c>
      <c r="B155327" t="inlineStr">
        <is>
          <t>zswap</t>
        </is>
      </c>
      <c r="C155327" t="n">
        <v>2</v>
      </c>
      <c r="D155327" t="inlineStr">
        <is>
          <t>{'@zswap~uikit', '@zswap~sdk'}</t>
        </is>
      </c>
    </row>
    <row r="155328">
      <c r="A155328" s="1" t="n">
        <v>155326</v>
      </c>
      <c r="B155328" t="inlineStr">
        <is>
          <t>cloudsuite</t>
        </is>
      </c>
      <c r="C155328" t="n">
        <v>2</v>
      </c>
      <c r="D155328" t="inlineStr">
        <is>
          <t>{'@cloudsuite~postcss-google-font', 'cloudsuite-app-styles'}</t>
        </is>
      </c>
    </row>
    <row r="155329">
      <c r="A155329" s="1" t="n">
        <v>155327</v>
      </c>
      <c r="B155329" t="inlineStr">
        <is>
          <t>promisechain</t>
        </is>
      </c>
      <c r="C155329" t="n">
        <v>2</v>
      </c>
      <c r="D155329" t="inlineStr">
        <is>
          <t>{'@aymkdn~promisechain', 'promisechain'}</t>
        </is>
      </c>
    </row>
    <row r="155330">
      <c r="A155330" s="1" t="n">
        <v>155328</v>
      </c>
      <c r="B155330" t="inlineStr">
        <is>
          <t>csyl</t>
        </is>
      </c>
      <c r="C155330" t="n">
        <v>2</v>
      </c>
      <c r="D155330" t="inlineStr">
        <is>
          <t>{'csyl', 'csyl.io'}</t>
        </is>
      </c>
    </row>
    <row r="155331">
      <c r="A155331" s="1" t="n">
        <v>155329</v>
      </c>
      <c r="B155331" t="inlineStr">
        <is>
          <t>devkits</t>
        </is>
      </c>
      <c r="C155331" t="n">
        <v>2</v>
      </c>
      <c r="D155331" t="inlineStr">
        <is>
          <t>{'@wmcashe~devkits', 'wheat-devkits'}</t>
        </is>
      </c>
    </row>
    <row r="155332">
      <c r="A155332" s="1" t="n">
        <v>155330</v>
      </c>
      <c r="B155332" t="inlineStr">
        <is>
          <t>linfeiyang</t>
        </is>
      </c>
      <c r="C155332" t="n">
        <v>2</v>
      </c>
      <c r="D155332" t="inlineStr">
        <is>
          <t>{'linfeiyang-ip-addr', 'linfeiyang-topsdk'}</t>
        </is>
      </c>
    </row>
    <row r="155333">
      <c r="A155333" s="1" t="n">
        <v>155331</v>
      </c>
      <c r="B155333" t="inlineStr">
        <is>
          <t>fairlieagile</t>
        </is>
      </c>
      <c r="C155333" t="n">
        <v>2</v>
      </c>
      <c r="D155333" t="inlineStr">
        <is>
          <t>{'@fairlieagile~layout', '@fairlieagile~tenant'}</t>
        </is>
      </c>
    </row>
    <row r="155334">
      <c r="A155334" s="1" t="n">
        <v>155332</v>
      </c>
      <c r="B155334" t="inlineStr">
        <is>
          <t>vespene</t>
        </is>
      </c>
      <c r="C155334" t="n">
        <v>2</v>
      </c>
      <c r="D155334" t="inlineStr">
        <is>
          <t>{'more-vespene-gas', 'vespene'}</t>
        </is>
      </c>
    </row>
    <row r="155335">
      <c r="A155335" s="1" t="n">
        <v>155333</v>
      </c>
      <c r="B155335" t="inlineStr">
        <is>
          <t>exadel</t>
        </is>
      </c>
      <c r="C155335" t="n">
        <v>2</v>
      </c>
      <c r="D155335" t="inlineStr">
        <is>
          <t>{'@exadel~compreface-js-sdk', '@exadel~esl'}</t>
        </is>
      </c>
    </row>
    <row r="155336">
      <c r="A155336" s="1" t="n">
        <v>155334</v>
      </c>
      <c r="B155336" t="inlineStr">
        <is>
          <t>prioritycode</t>
        </is>
      </c>
      <c r="C155336" t="n">
        <v>2</v>
      </c>
      <c r="D155336" t="inlineStr">
        <is>
          <t>{'qmuzik-prioritycode-shared', 'qmuzik-prioritycode'}</t>
        </is>
      </c>
    </row>
    <row r="155337">
      <c r="A155337" s="1" t="n">
        <v>155335</v>
      </c>
      <c r="B155337" t="inlineStr">
        <is>
          <t>fluidform</t>
        </is>
      </c>
      <c r="C155337" t="n">
        <v>2</v>
      </c>
      <c r="D155337" t="inlineStr">
        <is>
          <t>{'@fluidform~core', '@fluidform~yup'}</t>
        </is>
      </c>
    </row>
    <row r="155338">
      <c r="A155338" s="1" t="n">
        <v>155336</v>
      </c>
      <c r="B155338" t="inlineStr">
        <is>
          <t>innovid</t>
        </is>
      </c>
      <c r="C155338" t="n">
        <v>2</v>
      </c>
      <c r="D155338" t="inlineStr">
        <is>
          <t>{'innovid-ui', '@innovid-creative~npm-test'}</t>
        </is>
      </c>
    </row>
    <row r="155339">
      <c r="A155339" s="1" t="n">
        <v>155337</v>
      </c>
      <c r="B155339" t="inlineStr">
        <is>
          <t>corevo</t>
        </is>
      </c>
      <c r="C155339" t="n">
        <v>2</v>
      </c>
      <c r="D155339" t="inlineStr">
        <is>
          <t>{'node-corevo-tts-cast', 'node-corevo-tts'}</t>
        </is>
      </c>
    </row>
    <row r="155340">
      <c r="A155340" s="1" t="n">
        <v>155338</v>
      </c>
      <c r="B155340" t="inlineStr">
        <is>
          <t>qianrenxi</t>
        </is>
      </c>
      <c r="C155340" t="n">
        <v>2</v>
      </c>
      <c r="D155340" t="inlineStr">
        <is>
          <t>{'@qianrenxi~ng-antd-pro', '@qianrenxi~angular-builders'}</t>
        </is>
      </c>
    </row>
    <row r="155341">
      <c r="A155341" s="1" t="n">
        <v>155339</v>
      </c>
      <c r="B155341" t="inlineStr">
        <is>
          <t>neekojs</t>
        </is>
      </c>
      <c r="C155341" t="n">
        <v>2</v>
      </c>
      <c r="D155341" t="inlineStr">
        <is>
          <t>{'@neekojs~utils', '@neekojs~server'}</t>
        </is>
      </c>
    </row>
    <row r="155342">
      <c r="A155342" s="1" t="n">
        <v>155340</v>
      </c>
      <c r="B155342" t="inlineStr">
        <is>
          <t>ncino</t>
        </is>
      </c>
      <c r="C155342" t="n">
        <v>2</v>
      </c>
      <c r="D155342" t="inlineStr">
        <is>
          <t>{'@ncino~aws-sdk', '@ncino~aws-cdk'}</t>
        </is>
      </c>
    </row>
    <row r="155343">
      <c r="A155343" s="1" t="n">
        <v>155341</v>
      </c>
      <c r="B155343" t="inlineStr">
        <is>
          <t>soheil</t>
        </is>
      </c>
      <c r="C155343" t="n">
        <v>2</v>
      </c>
      <c r="D155343" t="inlineStr">
        <is>
          <t>{'@ysoheil~regex-utils', '@soheilpro~xformat'}</t>
        </is>
      </c>
    </row>
    <row r="155344">
      <c r="A155344" s="1" t="n">
        <v>155342</v>
      </c>
      <c r="B155344" t="inlineStr">
        <is>
          <t>egoing</t>
        </is>
      </c>
      <c r="C155344" t="n">
        <v>2</v>
      </c>
      <c r="D155344" t="inlineStr">
        <is>
          <t>{'@egoing~hi', '@egoing~hello-world'}</t>
        </is>
      </c>
    </row>
    <row r="155345">
      <c r="A155345" s="1" t="n">
        <v>155343</v>
      </c>
      <c r="B155345" t="inlineStr">
        <is>
          <t>transtion</t>
        </is>
      </c>
      <c r="C155345" t="n">
        <v>2</v>
      </c>
      <c r="D155345" t="inlineStr">
        <is>
          <t>{'transtion-drawer-jp', 'wrc-css-transtion'}</t>
        </is>
      </c>
    </row>
    <row r="155346">
      <c r="A155346" s="1" t="n">
        <v>155344</v>
      </c>
      <c r="B155346" t="inlineStr">
        <is>
          <t>geekcorp</t>
        </is>
      </c>
      <c r="C155346" t="n">
        <v>2</v>
      </c>
      <c r="D155346" t="inlineStr">
        <is>
          <t>{'@geekcorp~express-utils', '@geekcorp~constants'}</t>
        </is>
      </c>
    </row>
    <row r="155347">
      <c r="A155347" s="1" t="n">
        <v>155345</v>
      </c>
      <c r="B155347" t="inlineStr">
        <is>
          <t>ganxietx</t>
        </is>
      </c>
      <c r="C155347" t="n">
        <v>2</v>
      </c>
      <c r="D155347" t="inlineStr">
        <is>
          <t>{'@ganxietx~module-2', '@ganxietx~module-1'}</t>
        </is>
      </c>
    </row>
    <row r="155348">
      <c r="A155348" s="1" t="n">
        <v>155346</v>
      </c>
      <c r="B155348" t="inlineStr">
        <is>
          <t>batchflow</t>
        </is>
      </c>
      <c r="C155348" t="n">
        <v>2</v>
      </c>
      <c r="D155348" t="inlineStr">
        <is>
          <t>{'batchflow', 'keras-batchflow'}</t>
        </is>
      </c>
    </row>
    <row r="155349">
      <c r="A155349" s="1" t="n">
        <v>155347</v>
      </c>
      <c r="B155349" t="inlineStr">
        <is>
          <t>trovimap</t>
        </is>
      </c>
      <c r="C155349" t="n">
        <v>2</v>
      </c>
      <c r="D155349" t="inlineStr">
        <is>
          <t>{'vue-trovimap-wizard', 'trovimap-evaluation-form'}</t>
        </is>
      </c>
    </row>
    <row r="155350">
      <c r="A155350" s="1" t="n">
        <v>155348</v>
      </c>
      <c r="B155350" t="inlineStr">
        <is>
          <t>mdpack</t>
        </is>
      </c>
      <c r="C155350" t="n">
        <v>2</v>
      </c>
      <c r="D155350" t="inlineStr">
        <is>
          <t>{'mdpack-plugin-babel', 'mdpack'}</t>
        </is>
      </c>
    </row>
    <row r="155351">
      <c r="A155351" s="1" t="n">
        <v>155349</v>
      </c>
      <c r="B155351" t="inlineStr">
        <is>
          <t>expresslize</t>
        </is>
      </c>
      <c r="C155351" t="n">
        <v>2</v>
      </c>
      <c r="D155351" t="inlineStr">
        <is>
          <t>{'testing_expresslize', 'expresslize'}</t>
        </is>
      </c>
    </row>
    <row r="155352">
      <c r="A155352" s="1" t="n">
        <v>155350</v>
      </c>
      <c r="B155352" t="inlineStr">
        <is>
          <t>focusables</t>
        </is>
      </c>
      <c r="C155352" t="n">
        <v>2</v>
      </c>
      <c r="D155352" t="inlineStr">
        <is>
          <t>{'makeup-focusables', 'get-focusables'}</t>
        </is>
      </c>
    </row>
    <row r="155353">
      <c r="A155353" s="1" t="n">
        <v>155351</v>
      </c>
      <c r="B155353" t="inlineStr">
        <is>
          <t>skybrasil</t>
        </is>
      </c>
      <c r="C155353" t="n">
        <v>2</v>
      </c>
      <c r="D155353" t="inlineStr">
        <is>
          <t>{'@skybrasil~serverless-openapi-documentation_2', '@skybrasil~serverless-openapi-documentation'}</t>
        </is>
      </c>
    </row>
    <row r="155354">
      <c r="A155354" s="1" t="n">
        <v>155352</v>
      </c>
      <c r="B155354" t="inlineStr">
        <is>
          <t>mean8</t>
        </is>
      </c>
      <c r="C155354" t="n">
        <v>2</v>
      </c>
      <c r="D155354" t="inlineStr">
        <is>
          <t>{'mean8batch', 'mean8batchindore'}</t>
        </is>
      </c>
    </row>
    <row r="155355">
      <c r="A155355" s="1" t="n">
        <v>155353</v>
      </c>
      <c r="B155355" t="inlineStr">
        <is>
          <t>purestorage</t>
        </is>
      </c>
      <c r="C155355" t="n">
        <v>2</v>
      </c>
      <c r="D155355" t="inlineStr">
        <is>
          <t>{'node-purestorage', 'purestorage'}</t>
        </is>
      </c>
    </row>
    <row r="155356">
      <c r="A155356" s="1" t="n">
        <v>155354</v>
      </c>
      <c r="B155356" t="inlineStr">
        <is>
          <t>vrtcenter</t>
        </is>
      </c>
      <c r="C155356" t="n">
        <v>2</v>
      </c>
      <c r="D155356" t="inlineStr">
        <is>
          <t>{'mofron-layout-vrtcenter-position', 'mofron-layout-vrtcenter'}</t>
        </is>
      </c>
    </row>
    <row r="155357">
      <c r="A155357" s="1" t="n">
        <v>155355</v>
      </c>
      <c r="B155357" t="inlineStr">
        <is>
          <t>pawineswap</t>
        </is>
      </c>
      <c r="C155357" t="n">
        <v>2</v>
      </c>
      <c r="D155357" t="inlineStr">
        <is>
          <t>{'pawineswap', 'pawineswap-sdk'}</t>
        </is>
      </c>
    </row>
    <row r="155358">
      <c r="A155358" s="1" t="n">
        <v>155356</v>
      </c>
      <c r="B155358" t="inlineStr">
        <is>
          <t>ccxvee</t>
        </is>
      </c>
      <c r="C155358" t="n">
        <v>2</v>
      </c>
      <c r="D155358" t="inlineStr">
        <is>
          <t>{'@ccxvee~react-use-mounted', '@ccxvee~react-loader'}</t>
        </is>
      </c>
    </row>
    <row r="155359">
      <c r="A155359" s="1" t="n">
        <v>155357</v>
      </c>
      <c r="B155359" t="inlineStr">
        <is>
          <t>vagina</t>
        </is>
      </c>
      <c r="C155359" t="n">
        <v>2</v>
      </c>
      <c r="D155359" t="inlineStr">
        <is>
          <t>{'random-vagina', 'vagination'}</t>
        </is>
      </c>
    </row>
    <row r="155360">
      <c r="A155360" s="1" t="n">
        <v>155358</v>
      </c>
      <c r="B155360" t="inlineStr">
        <is>
          <t>cognitivediscountmaker</t>
        </is>
      </c>
      <c r="C155360" t="n">
        <v>2</v>
      </c>
      <c r="D155360" t="inlineStr">
        <is>
          <t>{'@abtasty~cognitivediscountmaker', 'cognitivediscountmaker'}</t>
        </is>
      </c>
    </row>
    <row r="155361">
      <c r="A155361" s="1" t="n">
        <v>155359</v>
      </c>
      <c r="B155361" t="inlineStr">
        <is>
          <t>globin</t>
        </is>
      </c>
      <c r="C155361" t="n">
        <v>2</v>
      </c>
      <c r="D155361" t="inlineStr">
        <is>
          <t>{'globin', 'schemaglobin'}</t>
        </is>
      </c>
    </row>
    <row r="155362">
      <c r="A155362" s="1" t="n">
        <v>155360</v>
      </c>
      <c r="B155362" t="inlineStr">
        <is>
          <t>brnbp</t>
        </is>
      </c>
      <c r="C155362" t="n">
        <v>2</v>
      </c>
      <c r="D155362" t="inlineStr">
        <is>
          <t>{'@brnbp~probot', '@brnbp~clockit'}</t>
        </is>
      </c>
    </row>
    <row r="155363">
      <c r="A155363" s="1" t="n">
        <v>155361</v>
      </c>
      <c r="B155363" t="inlineStr">
        <is>
          <t>indaneey</t>
        </is>
      </c>
      <c r="C155363" t="n">
        <v>2</v>
      </c>
      <c r="D155363" t="inlineStr">
        <is>
          <t>{'@indaneey~imatch', '@indaneey~label-hint'}</t>
        </is>
      </c>
    </row>
    <row r="155364">
      <c r="A155364" s="1" t="n">
        <v>155362</v>
      </c>
      <c r="B155364" t="inlineStr">
        <is>
          <t>jko</t>
        </is>
      </c>
      <c r="C155364" t="n">
        <v>2</v>
      </c>
      <c r="D155364" t="inlineStr">
        <is>
          <t>{'jko-loggers', 'jko-dotnet-session'}</t>
        </is>
      </c>
    </row>
    <row r="155365">
      <c r="A155365" s="1" t="n">
        <v>155363</v>
      </c>
      <c r="B155365" t="inlineStr">
        <is>
          <t>gister</t>
        </is>
      </c>
      <c r="C155365" t="n">
        <v>2</v>
      </c>
      <c r="D155365" t="inlineStr">
        <is>
          <t>{'gister', 'gister-cli'}</t>
        </is>
      </c>
    </row>
    <row r="155366">
      <c r="A155366" s="1" t="n">
        <v>155364</v>
      </c>
      <c r="B155366" t="inlineStr">
        <is>
          <t>kaiyue</t>
        </is>
      </c>
      <c r="C155366" t="n">
        <v>2</v>
      </c>
      <c r="D155366" t="inlineStr">
        <is>
          <t>{'kaiyue', 'kaiyue-crk-ty'}</t>
        </is>
      </c>
    </row>
    <row r="155367">
      <c r="A155367" s="1" t="n">
        <v>155365</v>
      </c>
      <c r="B155367" t="inlineStr">
        <is>
          <t>bjoluc</t>
        </is>
      </c>
      <c r="C155367" t="n">
        <v>2</v>
      </c>
      <c r="D155367" t="inlineStr">
        <is>
          <t>{'@bjoluc~semantic-release-config-npm', '@bjoluc~semantic-release-config-poetry'}</t>
        </is>
      </c>
    </row>
    <row r="155368">
      <c r="A155368" s="1" t="n">
        <v>155366</v>
      </c>
      <c r="B155368" t="inlineStr">
        <is>
          <t>goswami</t>
        </is>
      </c>
      <c r="C155368" t="n">
        <v>2</v>
      </c>
      <c r="D155368" t="inlineStr">
        <is>
          <t>{'goswamishivani', '@prasoongoswami~react_snackbar'}</t>
        </is>
      </c>
    </row>
    <row r="155369">
      <c r="A155369" s="1" t="n">
        <v>155367</v>
      </c>
      <c r="B155369" t="inlineStr">
        <is>
          <t>unicorn1984</t>
        </is>
      </c>
      <c r="C155369" t="n">
        <v>2</v>
      </c>
      <c r="D155369" t="inlineStr">
        <is>
          <t>{'@unicorn1984~mkui-bs', '@unicorn1984~mkui'}</t>
        </is>
      </c>
    </row>
    <row r="155370">
      <c r="A155370" s="1" t="n">
        <v>155368</v>
      </c>
      <c r="B155370" t="inlineStr">
        <is>
          <t>flockn</t>
        </is>
      </c>
      <c r="C155370" t="n">
        <v>2</v>
      </c>
      <c r="D155370" t="inlineStr">
        <is>
          <t>{'flockn-template', 'flockn'}</t>
        </is>
      </c>
    </row>
    <row r="155371">
      <c r="A155371" s="1" t="n">
        <v>155369</v>
      </c>
      <c r="B155371" t="inlineStr">
        <is>
          <t>nequi</t>
        </is>
      </c>
      <c r="C155371" t="n">
        <v>2</v>
      </c>
      <c r="D155371" t="inlineStr">
        <is>
          <t>{'nequi', '@goodcastle~nequi-node'}</t>
        </is>
      </c>
    </row>
    <row r="155372">
      <c r="A155372" s="1" t="n">
        <v>155370</v>
      </c>
      <c r="B155372" t="inlineStr">
        <is>
          <t>modulizr</t>
        </is>
      </c>
      <c r="C155372" t="n">
        <v>2</v>
      </c>
      <c r="D155372" t="inlineStr">
        <is>
          <t>{'gulp-modulizr', 'modulizr-gulp'}</t>
        </is>
      </c>
    </row>
    <row r="155373">
      <c r="A155373" s="1" t="n">
        <v>155371</v>
      </c>
      <c r="B155373" t="inlineStr">
        <is>
          <t>terthesz</t>
        </is>
      </c>
      <c r="C155373" t="n">
        <v>2</v>
      </c>
      <c r="D155373" t="inlineStr">
        <is>
          <t>{'@terthesz~tb-http', '@terthesz~tbhttp'}</t>
        </is>
      </c>
    </row>
    <row r="155374">
      <c r="A155374" s="1" t="n">
        <v>155372</v>
      </c>
      <c r="B155374" t="inlineStr">
        <is>
          <t>awslib</t>
        </is>
      </c>
      <c r="C155374" t="n">
        <v>2</v>
      </c>
      <c r="D155374" t="inlineStr">
        <is>
          <t>{'mailing_awslib', 'iotdb-awslib'}</t>
        </is>
      </c>
    </row>
    <row r="155375">
      <c r="A155375" s="1" t="n">
        <v>155373</v>
      </c>
      <c r="B155375" t="inlineStr">
        <is>
          <t>elbywan</t>
        </is>
      </c>
      <c r="C155375" t="n">
        <v>2</v>
      </c>
      <c r="D155375" t="inlineStr">
        <is>
          <t>{'ref-fork-elbywan', 'webaudiotrack-fork-elbywan'}</t>
        </is>
      </c>
    </row>
    <row r="155376">
      <c r="A155376" s="1" t="n">
        <v>155374</v>
      </c>
      <c r="B155376" t="inlineStr">
        <is>
          <t>kitura</t>
        </is>
      </c>
      <c r="C155376" t="n">
        <v>2</v>
      </c>
      <c r="D155376" t="inlineStr">
        <is>
          <t>{'kitura-cli', 'generator-angular-kitura'}</t>
        </is>
      </c>
    </row>
    <row r="155377">
      <c r="A155377" s="1" t="n">
        <v>155375</v>
      </c>
      <c r="B155377" t="inlineStr">
        <is>
          <t>tcandrei</t>
        </is>
      </c>
      <c r="C155377" t="n">
        <v>2</v>
      </c>
      <c r="D155377" t="inlineStr">
        <is>
          <t>{'@tcandrei~request-id-middleware', '@tcandrei~metrics-middleware'}</t>
        </is>
      </c>
    </row>
    <row r="155378">
      <c r="A155378" s="1" t="n">
        <v>155376</v>
      </c>
      <c r="B155378" t="inlineStr">
        <is>
          <t>brakkoli</t>
        </is>
      </c>
      <c r="C155378" t="n">
        <v>2</v>
      </c>
      <c r="D155378" t="inlineStr">
        <is>
          <t>{'brakkoli-pmb', 'brakkoli-html5-pmb'}</t>
        </is>
      </c>
    </row>
    <row r="155379">
      <c r="A155379" s="1" t="n">
        <v>155377</v>
      </c>
      <c r="B155379" t="inlineStr">
        <is>
          <t>sitka</t>
        </is>
      </c>
      <c r="C155379" t="n">
        <v>2</v>
      </c>
      <c r="D155379" t="inlineStr">
        <is>
          <t>{'sitka', 'olio-sitka'}</t>
        </is>
      </c>
    </row>
    <row r="155380">
      <c r="A155380" s="1" t="n">
        <v>155378</v>
      </c>
      <c r="B155380" t="inlineStr">
        <is>
          <t>olmos</t>
        </is>
      </c>
      <c r="C155380" t="n">
        <v>2</v>
      </c>
      <c r="D155380" t="inlineStr">
        <is>
          <t>{'@giulianaolmos~mediaplayer', 'aolmosn'}</t>
        </is>
      </c>
    </row>
    <row r="155381">
      <c r="A155381" s="1" t="n">
        <v>155379</v>
      </c>
      <c r="B155381" t="inlineStr">
        <is>
          <t>sip2</t>
        </is>
      </c>
      <c r="C155381" t="n">
        <v>2</v>
      </c>
      <c r="D155381" t="inlineStr">
        <is>
          <t>{'sip2', 'react-native-sip2'}</t>
        </is>
      </c>
    </row>
    <row r="155382">
      <c r="A155382" s="1" t="n">
        <v>155380</v>
      </c>
      <c r="B155382" t="inlineStr">
        <is>
          <t>velero</t>
        </is>
      </c>
      <c r="C155382" t="n">
        <v>2</v>
      </c>
      <c r="D155382" t="inlineStr">
        <is>
          <t>{'@operators~velero-schedule-replicator', '@blitzm~kubernetes-velero'}</t>
        </is>
      </c>
    </row>
    <row r="155383">
      <c r="A155383" s="1" t="n">
        <v>155381</v>
      </c>
      <c r="B155383" t="inlineStr">
        <is>
          <t>sdnotify</t>
        </is>
      </c>
      <c r="C155383" t="n">
        <v>2</v>
      </c>
      <c r="D155383" t="inlineStr">
        <is>
          <t>{'@dog-ai~sdnotify-wrapper', 'sdnotify'}</t>
        </is>
      </c>
    </row>
    <row r="155384">
      <c r="A155384" s="1" t="n">
        <v>155382</v>
      </c>
      <c r="B155384" t="inlineStr">
        <is>
          <t>croner</t>
        </is>
      </c>
      <c r="C155384" t="n">
        <v>2</v>
      </c>
      <c r="D155384" t="inlineStr">
        <is>
          <t>{'cronerbly', 'croner'}</t>
        </is>
      </c>
    </row>
    <row r="155385">
      <c r="A155385" s="1" t="n">
        <v>155383</v>
      </c>
      <c r="B155385" t="inlineStr">
        <is>
          <t>spela</t>
        </is>
      </c>
      <c r="C155385" t="n">
        <v>2</v>
      </c>
      <c r="D155385" t="inlineStr">
        <is>
          <t>{'spela-web-player', 'spela'}</t>
        </is>
      </c>
    </row>
    <row r="155386">
      <c r="A155386" s="1" t="n">
        <v>155384</v>
      </c>
      <c r="B155386" t="inlineStr">
        <is>
          <t>kazemi</t>
        </is>
      </c>
      <c r="C155386" t="n">
        <v>2</v>
      </c>
      <c r="D155386" t="inlineStr">
        <is>
          <t>{'@mhkazemi~server', '@mhkazemi~router'}</t>
        </is>
      </c>
    </row>
    <row r="155387">
      <c r="A155387" s="1" t="n">
        <v>155385</v>
      </c>
      <c r="B155387" t="inlineStr">
        <is>
          <t>mhkazemi</t>
        </is>
      </c>
      <c r="C155387" t="n">
        <v>2</v>
      </c>
      <c r="D155387" t="inlineStr">
        <is>
          <t>{'@mhkazemi~server', '@mhkazemi~router'}</t>
        </is>
      </c>
    </row>
    <row r="155388">
      <c r="A155388" s="1" t="n">
        <v>155386</v>
      </c>
      <c r="B155388" t="inlineStr">
        <is>
          <t>kittle</t>
        </is>
      </c>
      <c r="C155388" t="n">
        <v>2</v>
      </c>
      <c r="D155388" t="inlineStr">
        <is>
          <t>{'@kittleb~react-nested-list', 'vue-zkittlez'}</t>
        </is>
      </c>
    </row>
    <row r="155389">
      <c r="A155389" s="1" t="n">
        <v>155387</v>
      </c>
      <c r="B155389" t="inlineStr">
        <is>
          <t>xiachiquan</t>
        </is>
      </c>
      <c r="C155389" t="n">
        <v>2</v>
      </c>
      <c r="D155389" t="inlineStr">
        <is>
          <t>{'hello_test_jianrong_xiachiquan', 'hello_test_xiachiquan'}</t>
        </is>
      </c>
    </row>
    <row r="155390">
      <c r="A155390" s="1" t="n">
        <v>155388</v>
      </c>
      <c r="B155390" t="inlineStr">
        <is>
          <t>anima2100</t>
        </is>
      </c>
      <c r="C155390" t="n">
        <v>2</v>
      </c>
      <c r="D155390" t="inlineStr">
        <is>
          <t>{'@anima2100~how-to-publish', '@anima2100~data-grid'}</t>
        </is>
      </c>
    </row>
    <row r="155391">
      <c r="A155391" s="1" t="n">
        <v>155389</v>
      </c>
      <c r="B155391" t="inlineStr">
        <is>
          <t>hanscom</t>
        </is>
      </c>
      <c r="C155391" t="n">
        <v>2</v>
      </c>
      <c r="D155391" t="inlineStr">
        <is>
          <t>{'@brycehanscomb~angular-tabs', '@brycehanscomb~oversee-promise'}</t>
        </is>
      </c>
    </row>
    <row r="155392">
      <c r="A155392" s="1" t="n">
        <v>155390</v>
      </c>
      <c r="B155392" t="inlineStr">
        <is>
          <t>brycehanscomb</t>
        </is>
      </c>
      <c r="C155392" t="n">
        <v>2</v>
      </c>
      <c r="D155392" t="inlineStr">
        <is>
          <t>{'@brycehanscomb~angular-tabs', '@brycehanscomb~oversee-promise'}</t>
        </is>
      </c>
    </row>
    <row r="155393">
      <c r="A155393" s="1" t="n">
        <v>155391</v>
      </c>
      <c r="B155393" t="inlineStr">
        <is>
          <t>sood</t>
        </is>
      </c>
      <c r="C155393" t="n">
        <v>2</v>
      </c>
      <c r="D155393" t="inlineStr">
        <is>
          <t>{'sooda', 'madhusoodanchandrakumarbisen'}</t>
        </is>
      </c>
    </row>
    <row r="155394">
      <c r="A155394" s="1" t="n">
        <v>155392</v>
      </c>
      <c r="B155394" t="inlineStr">
        <is>
          <t>wsjt</t>
        </is>
      </c>
      <c r="C155394" t="n">
        <v>2</v>
      </c>
      <c r="D155394" t="inlineStr">
        <is>
          <t>{'wiki-plugin-wsjt', 'wsjt-reader'}</t>
        </is>
      </c>
    </row>
    <row r="155395">
      <c r="A155395" s="1" t="n">
        <v>155393</v>
      </c>
      <c r="B155395" t="inlineStr">
        <is>
          <t>cactu</t>
        </is>
      </c>
      <c r="C155395" t="n">
        <v>2</v>
      </c>
      <c r="D155395" t="inlineStr">
        <is>
          <t>{'cactu', 'cactu-discord.js'}</t>
        </is>
      </c>
    </row>
    <row r="155396">
      <c r="A155396" s="1" t="n">
        <v>155394</v>
      </c>
      <c r="B155396" t="inlineStr">
        <is>
          <t>houseparty</t>
        </is>
      </c>
      <c r="C155396" t="n">
        <v>2</v>
      </c>
      <c r="D155396" t="inlineStr">
        <is>
          <t>{'electrode-houseparty-example-component', 'hubot-houseparty'}</t>
        </is>
      </c>
    </row>
    <row r="155397">
      <c r="A155397" s="1" t="n">
        <v>155395</v>
      </c>
      <c r="B155397" t="inlineStr">
        <is>
          <t>gradcam</t>
        </is>
      </c>
      <c r="C155397" t="n">
        <v>2</v>
      </c>
      <c r="D155397" t="inlineStr">
        <is>
          <t>{'breakhis-gradcam', 'pytorch-gradcam'}</t>
        </is>
      </c>
    </row>
    <row r="155398">
      <c r="A155398" s="1" t="n">
        <v>155396</v>
      </c>
      <c r="B155398" t="inlineStr">
        <is>
          <t>lan9</t>
        </is>
      </c>
      <c r="C155398" t="n">
        <v>2</v>
      </c>
      <c r="D155398" t="inlineStr">
        <is>
          <t>{'@lan9~react-async-script', '@lan9~react-google-recaptcha'}</t>
        </is>
      </c>
    </row>
    <row r="155399">
      <c r="A155399" s="1" t="n">
        <v>155397</v>
      </c>
      <c r="B155399" t="inlineStr">
        <is>
          <t>istrace</t>
        </is>
      </c>
      <c r="C155399" t="n">
        <v>2</v>
      </c>
      <c r="D155399" t="inlineStr">
        <is>
          <t>{'opentracing-istrace', 'winston-istrace'}</t>
        </is>
      </c>
    </row>
    <row r="155400">
      <c r="A155400" s="1" t="n">
        <v>155398</v>
      </c>
      <c r="B155400" t="inlineStr">
        <is>
          <t>alloggio</t>
        </is>
      </c>
      <c r="C155400" t="n">
        <v>2</v>
      </c>
      <c r="D155400" t="inlineStr">
        <is>
          <t>{'@salloggio~abc', 'salloggio'}</t>
        </is>
      </c>
    </row>
    <row r="155401">
      <c r="A155401" s="1" t="n">
        <v>155399</v>
      </c>
      <c r="B155401" t="inlineStr">
        <is>
          <t>salloggio</t>
        </is>
      </c>
      <c r="C155401" t="n">
        <v>2</v>
      </c>
      <c r="D155401" t="inlineStr">
        <is>
          <t>{'@salloggio~abc', 'salloggio'}</t>
        </is>
      </c>
    </row>
    <row r="155402">
      <c r="A155402" s="1" t="n">
        <v>155400</v>
      </c>
      <c r="B155402" t="inlineStr">
        <is>
          <t>rosendahl</t>
        </is>
      </c>
      <c r="C155402" t="n">
        <v>2</v>
      </c>
      <c r="D155402" t="inlineStr">
        <is>
          <t>{'@darius_rosendahl~react-use-hoverintent', '@darius_rosendahl~homebridge-roomba690'}</t>
        </is>
      </c>
    </row>
    <row r="155403">
      <c r="A155403" s="1" t="n">
        <v>155401</v>
      </c>
      <c r="B155403" t="inlineStr">
        <is>
          <t>raistlin</t>
        </is>
      </c>
      <c r="C155403" t="n">
        <v>2</v>
      </c>
      <c r="D155403" t="inlineStr">
        <is>
          <t>{'raistlin', '@asbjornenge~raistlin'}</t>
        </is>
      </c>
    </row>
    <row r="155404">
      <c r="A155404" s="1" t="n">
        <v>155402</v>
      </c>
      <c r="B155404" t="inlineStr">
        <is>
          <t>shikejian</t>
        </is>
      </c>
      <c r="C155404" t="n">
        <v>2</v>
      </c>
      <c r="D155404" t="inlineStr">
        <is>
          <t>{'shikejian', 'shikejian_shu'}</t>
        </is>
      </c>
    </row>
    <row r="155405">
      <c r="A155405" s="1" t="n">
        <v>155403</v>
      </c>
      <c r="B155405" t="inlineStr">
        <is>
          <t>tfs4</t>
        </is>
      </c>
      <c r="C155405" t="n">
        <v>2</v>
      </c>
      <c r="D155405" t="inlineStr">
        <is>
          <t>{'tfs4jira-module', '@spartez~tfs4jira-module'}</t>
        </is>
      </c>
    </row>
    <row r="155406">
      <c r="A155406" s="1" t="n">
        <v>155404</v>
      </c>
      <c r="B155406" t="inlineStr">
        <is>
          <t>gpnote</t>
        </is>
      </c>
      <c r="C155406" t="n">
        <v>2</v>
      </c>
      <c r="D155406" t="inlineStr">
        <is>
          <t>{'gpnote', '@xxsxxsxxs~gpnote'}</t>
        </is>
      </c>
    </row>
    <row r="155407">
      <c r="A155407" s="1" t="n">
        <v>155405</v>
      </c>
      <c r="B155407" t="inlineStr">
        <is>
          <t>soufe</t>
        </is>
      </c>
      <c r="C155407" t="n">
        <v>2</v>
      </c>
      <c r="D155407" t="inlineStr">
        <is>
          <t>{'soufe-jssdk', 'soufe-cli'}</t>
        </is>
      </c>
    </row>
    <row r="155408">
      <c r="A155408" s="1" t="n">
        <v>155406</v>
      </c>
      <c r="B155408" t="inlineStr">
        <is>
          <t>dhanabh</t>
        </is>
      </c>
      <c r="C155408" t="n">
        <v>2</v>
      </c>
      <c r="D155408" t="inlineStr">
        <is>
          <t>{'@dhanabh~try', '@dhanabh~try-npm'}</t>
        </is>
      </c>
    </row>
    <row r="155409">
      <c r="A155409" s="1" t="n">
        <v>155407</v>
      </c>
      <c r="B155409" t="inlineStr">
        <is>
          <t>messege</t>
        </is>
      </c>
      <c r="C155409" t="n">
        <v>2</v>
      </c>
      <c r="D155409" t="inlineStr">
        <is>
          <t>{'ramdon-messeges', 'messege_io_client'}</t>
        </is>
      </c>
    </row>
    <row r="155410">
      <c r="A155410" s="1" t="n">
        <v>155408</v>
      </c>
      <c r="B155410" t="inlineStr">
        <is>
          <t>thorify</t>
        </is>
      </c>
      <c r="C155410" t="n">
        <v>2</v>
      </c>
      <c r="D155410" t="inlineStr">
        <is>
          <t>{'@decent-bet~solido-provider-thorify', 'thorify'}</t>
        </is>
      </c>
    </row>
    <row r="155411">
      <c r="A155411" s="1" t="n">
        <v>155409</v>
      </c>
      <c r="B155411" t="inlineStr">
        <is>
          <t>library10</t>
        </is>
      </c>
      <c r="C155411" t="n">
        <v>2</v>
      </c>
      <c r="D155411" t="inlineStr">
        <is>
          <t>{'lion-library10', 'react-native-payment_library10'}</t>
        </is>
      </c>
    </row>
    <row r="155412">
      <c r="A155412" s="1" t="n">
        <v>155410</v>
      </c>
      <c r="B155412" t="inlineStr">
        <is>
          <t>bynels</t>
        </is>
      </c>
      <c r="C155412" t="n">
        <v>2</v>
      </c>
      <c r="D155412" t="inlineStr">
        <is>
          <t>{'censorify-bynels', 'my-first-project-bynels'}</t>
        </is>
      </c>
    </row>
    <row r="155413">
      <c r="A155413" s="1" t="n">
        <v>155411</v>
      </c>
      <c r="B155413" t="inlineStr">
        <is>
          <t>chaosblade</t>
        </is>
      </c>
      <c r="C155413" t="n">
        <v>2</v>
      </c>
      <c r="D155413" t="inlineStr">
        <is>
          <t>{'chaosblade-exec-common', 'chaosblade-exec-service'}</t>
        </is>
      </c>
    </row>
    <row r="155414">
      <c r="A155414" s="1" t="n">
        <v>155412</v>
      </c>
      <c r="B155414" t="inlineStr">
        <is>
          <t>fastcase</t>
        </is>
      </c>
      <c r="C155414" t="n">
        <v>2</v>
      </c>
      <c r="D155414" t="inlineStr">
        <is>
          <t>{'@iolo~fastcase', '@fastcampus~fastcase'}</t>
        </is>
      </c>
    </row>
    <row r="155415">
      <c r="A155415" s="1" t="n">
        <v>155413</v>
      </c>
      <c r="B155415" t="inlineStr">
        <is>
          <t>tmapsdk</t>
        </is>
      </c>
      <c r="C155415" t="n">
        <v>2</v>
      </c>
      <c r="D155415" t="inlineStr">
        <is>
          <t>{'react-native-tmapsdk', 'react-native-tmapsdk-dev'}</t>
        </is>
      </c>
    </row>
    <row r="155416">
      <c r="A155416" s="1" t="n">
        <v>155414</v>
      </c>
      <c r="B155416" t="inlineStr">
        <is>
          <t>yang2007</t>
        </is>
      </c>
      <c r="C155416" t="n">
        <v>2</v>
      </c>
      <c r="D155416" t="inlineStr">
        <is>
          <t>{'yang2007chun-history', 'join-monster-graphql-tools-adapter-yang2007chun'}</t>
        </is>
      </c>
    </row>
    <row r="155417">
      <c r="A155417" s="1" t="n">
        <v>155415</v>
      </c>
      <c r="B155417" t="inlineStr">
        <is>
          <t>daxi</t>
        </is>
      </c>
      <c r="C155417" t="n">
        <v>2</v>
      </c>
      <c r="D155417" t="inlineStr">
        <is>
          <t>{'daxi', 'go-daxi'}</t>
        </is>
      </c>
    </row>
    <row r="155418">
      <c r="A155418" s="1" t="n">
        <v>155416</v>
      </c>
      <c r="B155418" t="inlineStr">
        <is>
          <t>bmzy</t>
        </is>
      </c>
      <c r="C155418" t="n">
        <v>2</v>
      </c>
      <c r="D155418" t="inlineStr">
        <is>
          <t>{'bmzy-newlibrary', 'bmzy-library'}</t>
        </is>
      </c>
    </row>
    <row r="155419">
      <c r="A155419" s="1" t="n">
        <v>155417</v>
      </c>
      <c r="B155419" t="inlineStr">
        <is>
          <t>wcjiang</t>
        </is>
      </c>
      <c r="C155419" t="n">
        <v>2</v>
      </c>
      <c r="D155419" t="inlineStr">
        <is>
          <t>{'@wcjiang~notify', '@wcjiang~whereis'}</t>
        </is>
      </c>
    </row>
    <row r="155420">
      <c r="A155420" s="1" t="n">
        <v>155418</v>
      </c>
      <c r="B155420" t="inlineStr">
        <is>
          <t>lightflow</t>
        </is>
      </c>
      <c r="C155420" t="n">
        <v>2</v>
      </c>
      <c r="D155420" t="inlineStr">
        <is>
          <t>{'lightflow', 'lightflow-rest'}</t>
        </is>
      </c>
    </row>
    <row r="155421">
      <c r="A155421" s="1" t="n">
        <v>155419</v>
      </c>
      <c r="B155421" t="inlineStr">
        <is>
          <t>nbu</t>
        </is>
      </c>
      <c r="C155421" t="n">
        <v>2</v>
      </c>
      <c r="D155421" t="inlineStr">
        <is>
          <t>{'nbu-vue-sdk', 'nbu-cli-deps'}</t>
        </is>
      </c>
    </row>
    <row r="155422">
      <c r="A155422" s="1" t="n">
        <v>155420</v>
      </c>
      <c r="B155422" t="inlineStr">
        <is>
          <t>adtz</t>
        </is>
      </c>
      <c r="C155422" t="n">
        <v>2</v>
      </c>
      <c r="D155422" t="inlineStr">
        <is>
          <t>{'adtz-examples', 'adtz'}</t>
        </is>
      </c>
    </row>
    <row r="155423">
      <c r="A155423" s="1" t="n">
        <v>155421</v>
      </c>
      <c r="B155423" t="inlineStr">
        <is>
          <t>tdproto</t>
        </is>
      </c>
      <c r="C155423" t="n">
        <v>2</v>
      </c>
      <c r="D155423" t="inlineStr">
        <is>
          <t>{'@tada-team~tdproto-ts', 'tdproto'}</t>
        </is>
      </c>
    </row>
    <row r="155424">
      <c r="A155424" s="1" t="n">
        <v>155422</v>
      </c>
      <c r="B155424" t="inlineStr">
        <is>
          <t>duson</t>
        </is>
      </c>
      <c r="C155424" t="n">
        <v>2</v>
      </c>
      <c r="D155424" t="inlineStr">
        <is>
          <t>{'@duson~north', '@indusoni~react-scripts'}</t>
        </is>
      </c>
    </row>
    <row r="155425">
      <c r="A155425" s="1" t="n">
        <v>155423</v>
      </c>
      <c r="B155425" t="inlineStr">
        <is>
          <t>tiesheng</t>
        </is>
      </c>
      <c r="C155425" t="n">
        <v>2</v>
      </c>
      <c r="D155425" t="inlineStr">
        <is>
          <t>{'tiesheng-common', 'tiesheng-design'}</t>
        </is>
      </c>
    </row>
    <row r="155426">
      <c r="A155426" s="1" t="n">
        <v>155424</v>
      </c>
      <c r="B155426" t="inlineStr">
        <is>
          <t>advancer</t>
        </is>
      </c>
      <c r="C155426" t="n">
        <v>2</v>
      </c>
      <c r="D155426" t="inlineStr">
        <is>
          <t>{'react-advancer', 'presman-advancer-socket'}</t>
        </is>
      </c>
    </row>
    <row r="155427">
      <c r="A155427" s="1" t="n">
        <v>155425</v>
      </c>
      <c r="B155427" t="inlineStr">
        <is>
          <t>caozhen</t>
        </is>
      </c>
      <c r="C155427" t="n">
        <v>2</v>
      </c>
      <c r="D155427" t="inlineStr">
        <is>
          <t>{'caozhen-first-npm', 'npm-caozhen'}</t>
        </is>
      </c>
    </row>
    <row r="155428">
      <c r="A155428" s="1" t="n">
        <v>155426</v>
      </c>
      <c r="B155428" t="inlineStr">
        <is>
          <t>onetwo</t>
        </is>
      </c>
      <c r="C155428" t="n">
        <v>2</v>
      </c>
      <c r="D155428" t="inlineStr">
        <is>
          <t>{'1806a--onetwo', 'onetwo-package-manager'}</t>
        </is>
      </c>
    </row>
    <row r="155429">
      <c r="A155429" s="1" t="n">
        <v>155427</v>
      </c>
      <c r="B155429" t="inlineStr">
        <is>
          <t>digimon</t>
        </is>
      </c>
      <c r="C155429" t="n">
        <v>2</v>
      </c>
      <c r="D155429" t="inlineStr">
        <is>
          <t>{'@digimon-os~reg-verify', 'digimon'}</t>
        </is>
      </c>
    </row>
    <row r="155430">
      <c r="A155430" s="1" t="n">
        <v>155428</v>
      </c>
      <c r="B155430" t="inlineStr">
        <is>
          <t>scopee</t>
        </is>
      </c>
      <c r="C155430" t="n">
        <v>2</v>
      </c>
      <c r="D155430" t="inlineStr">
        <is>
          <t>{'scopee', '@bloodcast69~scopee'}</t>
        </is>
      </c>
    </row>
    <row r="155431">
      <c r="A155431" s="1" t="n">
        <v>155429</v>
      </c>
      <c r="B155431" t="inlineStr">
        <is>
          <t>hazzle</t>
        </is>
      </c>
      <c r="C155431" t="n">
        <v>2</v>
      </c>
      <c r="D155431" t="inlineStr">
        <is>
          <t>{'hazzle', 'hazzle-promises'}</t>
        </is>
      </c>
    </row>
    <row r="155432">
      <c r="A155432" s="1" t="n">
        <v>155430</v>
      </c>
      <c r="B155432" t="inlineStr">
        <is>
          <t>topbuzz</t>
        </is>
      </c>
      <c r="C155432" t="n">
        <v>2</v>
      </c>
      <c r="D155432" t="inlineStr">
        <is>
          <t>{'byted-topbuzz-ui', 'topbuzz-i18n-webpack-plugin'}</t>
        </is>
      </c>
    </row>
    <row r="155433">
      <c r="A155433" s="1" t="n">
        <v>155431</v>
      </c>
      <c r="B155433" t="inlineStr">
        <is>
          <t>listiterator</t>
        </is>
      </c>
      <c r="C155433" t="n">
        <v>2</v>
      </c>
      <c r="D155433" t="inlineStr">
        <is>
          <t>{'mylistiterator', 'listiterator'}</t>
        </is>
      </c>
    </row>
    <row r="155434">
      <c r="A155434" s="1" t="n">
        <v>155432</v>
      </c>
      <c r="B155434" t="inlineStr">
        <is>
          <t>valider</t>
        </is>
      </c>
      <c r="C155434" t="n">
        <v>2</v>
      </c>
      <c r="D155434" t="inlineStr">
        <is>
          <t>{'valider', 'darth-valider'}</t>
        </is>
      </c>
    </row>
    <row r="155435">
      <c r="A155435" s="1" t="n">
        <v>155433</v>
      </c>
      <c r="B155435" t="inlineStr">
        <is>
          <t>truelore</t>
        </is>
      </c>
      <c r="C155435" t="n">
        <v>2</v>
      </c>
      <c r="D155435" t="inlineStr">
        <is>
          <t>{'@truelore~apicloud-template', '@truelore~web-template'}</t>
        </is>
      </c>
    </row>
    <row r="155436">
      <c r="A155436" s="1" t="n">
        <v>155434</v>
      </c>
      <c r="B155436" t="inlineStr">
        <is>
          <t>cthun</t>
        </is>
      </c>
      <c r="C155436" t="n">
        <v>2</v>
      </c>
      <c r="D155436" t="inlineStr">
        <is>
          <t>{'python-cthun-client', 'cthun'}</t>
        </is>
      </c>
    </row>
    <row r="155437">
      <c r="A155437" s="1" t="n">
        <v>155435</v>
      </c>
      <c r="B155437" t="inlineStr">
        <is>
          <t>shyjs</t>
        </is>
      </c>
      <c r="C155437" t="n">
        <v>2</v>
      </c>
      <c r="D155437" t="inlineStr">
        <is>
          <t>{'@shyjs~calculator', 'shyjs'}</t>
        </is>
      </c>
    </row>
    <row r="155438">
      <c r="A155438" s="1" t="n">
        <v>155436</v>
      </c>
      <c r="B155438" t="inlineStr">
        <is>
          <t>lencryption</t>
        </is>
      </c>
      <c r="C155438" t="n">
        <v>2</v>
      </c>
      <c r="D155438" t="inlineStr">
        <is>
          <t>{'lencryption', 'ionic-lencryption'}</t>
        </is>
      </c>
    </row>
    <row r="155439">
      <c r="A155439" s="1" t="n">
        <v>155437</v>
      </c>
      <c r="B155439" t="inlineStr">
        <is>
          <t>decooio</t>
        </is>
      </c>
      <c r="C155439" t="n">
        <v>2</v>
      </c>
      <c r="D155439" t="inlineStr">
        <is>
          <t>{'@decooio~electron-updater', '@decooio~sdk'}</t>
        </is>
      </c>
    </row>
    <row r="155440">
      <c r="A155440" s="1" t="n">
        <v>155438</v>
      </c>
      <c r="B155440" t="inlineStr">
        <is>
          <t>adiwajshing</t>
        </is>
      </c>
      <c r="C155440" t="n">
        <v>2</v>
      </c>
      <c r="D155440" t="inlineStr">
        <is>
          <t>{'@adiwajshing~baileys', '@adiwajshing~keyed-db'}</t>
        </is>
      </c>
    </row>
    <row r="155441">
      <c r="A155441" s="1" t="n">
        <v>155439</v>
      </c>
      <c r="B155441" t="inlineStr">
        <is>
          <t>keyboardnavigation</t>
        </is>
      </c>
      <c r="C155441" t="n">
        <v>2</v>
      </c>
      <c r="D155441" t="inlineStr">
        <is>
          <t>{'@dbmdz~mirador-keyboardnavigation', 'keyboardnavigation'}</t>
        </is>
      </c>
    </row>
    <row r="155442">
      <c r="A155442" s="1" t="n">
        <v>155440</v>
      </c>
      <c r="B155442" t="inlineStr">
        <is>
          <t>ramwin</t>
        </is>
      </c>
      <c r="C155442" t="n">
        <v>2</v>
      </c>
      <c r="D155442" t="inlineStr">
        <is>
          <t>{'ramwin-vue', 'ramwin'}</t>
        </is>
      </c>
    </row>
    <row r="155443">
      <c r="A155443" s="1" t="n">
        <v>155441</v>
      </c>
      <c r="B155443" t="inlineStr">
        <is>
          <t>ydkn</t>
        </is>
      </c>
      <c r="C155443" t="n">
        <v>2</v>
      </c>
      <c r="D155443" t="inlineStr">
        <is>
          <t>{'@ydkn~pulumi-helm-extended', '@ydkn~pulumi-kubernetes-helpers'}</t>
        </is>
      </c>
    </row>
    <row r="155444">
      <c r="A155444" s="1" t="n">
        <v>155442</v>
      </c>
      <c r="B155444" t="inlineStr">
        <is>
          <t>removehtmlfrom</t>
        </is>
      </c>
      <c r="C155444" t="n">
        <v>2</v>
      </c>
      <c r="D155444" t="inlineStr">
        <is>
          <t>{'node-red-contrib-removehtmlfrom-watson-conversation', 'node-red-contrib-removehtmlfrom-input-to-watson-conversation'}</t>
        </is>
      </c>
    </row>
    <row r="155445">
      <c r="A155445" s="1" t="n">
        <v>155443</v>
      </c>
      <c r="B155445" t="inlineStr">
        <is>
          <t>bogosort</t>
        </is>
      </c>
      <c r="C155445" t="n">
        <v>2</v>
      </c>
      <c r="D155445" t="inlineStr">
        <is>
          <t>{'bogosort-x', 'bogosort'}</t>
        </is>
      </c>
    </row>
    <row r="155446">
      <c r="A155446" s="1" t="n">
        <v>155444</v>
      </c>
      <c r="B155446" t="inlineStr">
        <is>
          <t>devcards</t>
        </is>
      </c>
      <c r="C155446" t="n">
        <v>2</v>
      </c>
      <c r="D155446" t="inlineStr">
        <is>
          <t>{'devcards.js', 'devcards'}</t>
        </is>
      </c>
    </row>
    <row r="155447">
      <c r="A155447" s="1" t="n">
        <v>155445</v>
      </c>
      <c r="B155447" t="inlineStr">
        <is>
          <t>ezsp</t>
        </is>
      </c>
      <c r="C155447" t="n">
        <v>2</v>
      </c>
      <c r="D155447" t="inlineStr">
        <is>
          <t>{'node-ezsp-mqtt', 'node-ezsp'}</t>
        </is>
      </c>
    </row>
    <row r="155448">
      <c r="A155448" s="1" t="n">
        <v>155446</v>
      </c>
      <c r="B155448" t="inlineStr">
        <is>
          <t>sism</t>
        </is>
      </c>
      <c r="C155448" t="n">
        <v>2</v>
      </c>
      <c r="D155448" t="inlineStr">
        <is>
          <t>{'cordova-plugin-photo-library-sism-ba', 'cordova-plugin-photo-library-sism'}</t>
        </is>
      </c>
    </row>
    <row r="155449">
      <c r="A155449" s="1" t="n">
        <v>155447</v>
      </c>
      <c r="B155449" t="inlineStr">
        <is>
          <t>extsernolinkverifylot</t>
        </is>
      </c>
      <c r="C155449" t="n">
        <v>2</v>
      </c>
      <c r="D155449" t="inlineStr">
        <is>
          <t>{'qmuzik-extsernolinkverifylot', 'qmuzik-extsernolinkverifylot-shared'}</t>
        </is>
      </c>
    </row>
    <row r="155450">
      <c r="A155450" s="1" t="n">
        <v>155448</v>
      </c>
      <c r="B155450" t="inlineStr">
        <is>
          <t>martinoooo</t>
        </is>
      </c>
      <c r="C155450" t="n">
        <v>2</v>
      </c>
      <c r="D155450" t="inlineStr">
        <is>
          <t>{'@martinoooo~route-plugin', '@martinoooo~dependency-injection'}</t>
        </is>
      </c>
    </row>
    <row r="155451">
      <c r="A155451" s="1" t="n">
        <v>155449</v>
      </c>
      <c r="B155451" t="inlineStr">
        <is>
          <t>cassidy</t>
        </is>
      </c>
      <c r="C155451" t="n">
        <v>2</v>
      </c>
      <c r="D155451" t="inlineStr">
        <is>
          <t>{'cassidy', '@cassidyq~lotide'}</t>
        </is>
      </c>
    </row>
    <row r="155452">
      <c r="A155452" s="1" t="n">
        <v>155450</v>
      </c>
      <c r="B155452" t="inlineStr">
        <is>
          <t>deskbtm</t>
        </is>
      </c>
      <c r="C155452" t="n">
        <v>2</v>
      </c>
      <c r="D155452" t="inlineStr">
        <is>
          <t>{'deskbtm', '@deskbtm~midway-jwt'}</t>
        </is>
      </c>
    </row>
    <row r="155453">
      <c r="A155453" s="1" t="n">
        <v>155451</v>
      </c>
      <c r="B155453" t="inlineStr">
        <is>
          <t>patho</t>
        </is>
      </c>
      <c r="C155453" t="n">
        <v>2</v>
      </c>
      <c r="D155453" t="inlineStr">
        <is>
          <t>{'@pathomation~pma.ui', 'pathomap'}</t>
        </is>
      </c>
    </row>
    <row r="155454">
      <c r="A155454" s="1" t="n">
        <v>155452</v>
      </c>
      <c r="B155454" t="inlineStr">
        <is>
          <t>juristr</t>
        </is>
      </c>
      <c r="C155454" t="n">
        <v>2</v>
      </c>
      <c r="D155454" t="inlineStr">
        <is>
          <t>{'juristr', '@juristr~ngx-lazy-el'}</t>
        </is>
      </c>
    </row>
    <row r="155455">
      <c r="A155455" s="1" t="n">
        <v>155453</v>
      </c>
      <c r="B155455" t="inlineStr">
        <is>
          <t>nick2</t>
        </is>
      </c>
      <c r="C155455" t="n">
        <v>2</v>
      </c>
      <c r="D155455" t="inlineStr">
        <is>
          <t>{'bluenick2k21-frame-print', '@nick2~test'}</t>
        </is>
      </c>
    </row>
    <row r="155456">
      <c r="A155456" s="1" t="n">
        <v>155454</v>
      </c>
      <c r="B155456" t="inlineStr">
        <is>
          <t>pooo</t>
        </is>
      </c>
      <c r="C155456" t="n">
        <v>2</v>
      </c>
      <c r="D155456" t="inlineStr">
        <is>
          <t>{'wrap-str-pooo', '@eazycmp~pooo'}</t>
        </is>
      </c>
    </row>
    <row r="155457">
      <c r="A155457" s="1" t="n">
        <v>155455</v>
      </c>
      <c r="B155457" t="inlineStr">
        <is>
          <t>dusseau</t>
        </is>
      </c>
      <c r="C155457" t="n">
        <v>2</v>
      </c>
      <c r="D155457" t="inlineStr">
        <is>
          <t>{'dusseau-comp-lib', 'monquizedusseau-resume'}</t>
        </is>
      </c>
    </row>
    <row r="155458">
      <c r="A155458" s="1" t="n">
        <v>155456</v>
      </c>
      <c r="B155458" t="inlineStr">
        <is>
          <t>redbutton</t>
        </is>
      </c>
      <c r="C155458" t="n">
        <v>2</v>
      </c>
      <c r="D155458" t="inlineStr">
        <is>
          <t>{'redbutton-poc', 'redbutton'}</t>
        </is>
      </c>
    </row>
    <row r="155459">
      <c r="A155459" s="1" t="n">
        <v>155457</v>
      </c>
      <c r="B155459" t="inlineStr">
        <is>
          <t>hyeonu</t>
        </is>
      </c>
      <c r="C155459" t="n">
        <v>2</v>
      </c>
      <c r="D155459" t="inlineStr">
        <is>
          <t>{'babel-preset-hyeonu', 'hyeonu-foo'}</t>
        </is>
      </c>
    </row>
    <row r="155460">
      <c r="A155460" s="1" t="n">
        <v>155458</v>
      </c>
      <c r="B155460" t="inlineStr">
        <is>
          <t>annotpdf</t>
        </is>
      </c>
      <c r="C155460" t="n">
        <v>2</v>
      </c>
      <c r="D155460" t="inlineStr">
        <is>
          <t>{'@digital-blueprint~annotpdf', 'annotpdf'}</t>
        </is>
      </c>
    </row>
    <row r="155461">
      <c r="A155461" s="1" t="n">
        <v>155459</v>
      </c>
      <c r="B155461" t="inlineStr">
        <is>
          <t>bletchleypark</t>
        </is>
      </c>
      <c r="C155461" t="n">
        <v>2</v>
      </c>
      <c r="D155461" t="inlineStr">
        <is>
          <t>{'@bletchleypark~caesar-cipher', 'bletchleypark'}</t>
        </is>
      </c>
    </row>
    <row r="155462">
      <c r="A155462" s="1" t="n">
        <v>155460</v>
      </c>
      <c r="B155462" t="inlineStr">
        <is>
          <t>vuefile</t>
        </is>
      </c>
      <c r="C155462" t="n">
        <v>2</v>
      </c>
      <c r="D155462" t="inlineStr">
        <is>
          <t>{'@sintasi~vuefile', 'fis3-parser-vuefile'}</t>
        </is>
      </c>
    </row>
    <row r="155463">
      <c r="A155463" s="1" t="n">
        <v>155461</v>
      </c>
      <c r="B155463" t="inlineStr">
        <is>
          <t>katrina</t>
        </is>
      </c>
      <c r="C155463" t="n">
        <v>2</v>
      </c>
      <c r="D155463" t="inlineStr">
        <is>
          <t>{'katrina', 'rekatrina'}</t>
        </is>
      </c>
    </row>
    <row r="155464">
      <c r="A155464" s="1" t="n">
        <v>155462</v>
      </c>
      <c r="B155464" t="inlineStr">
        <is>
          <t>chuckt</t>
        </is>
      </c>
      <c r="C155464" t="n">
        <v>2</v>
      </c>
      <c r="D155464" t="inlineStr">
        <is>
          <t>{'chuckt_redis', 'chuckt'}</t>
        </is>
      </c>
    </row>
    <row r="155465">
      <c r="A155465" s="1" t="n">
        <v>155463</v>
      </c>
      <c r="B155465" t="inlineStr">
        <is>
          <t>dialogengine</t>
        </is>
      </c>
      <c r="C155465" t="n">
        <v>2</v>
      </c>
      <c r="D155465" t="inlineStr">
        <is>
          <t>{'dialogengine-worker', 'dialogengine-js'}</t>
        </is>
      </c>
    </row>
    <row r="155466">
      <c r="A155466" s="1" t="n">
        <v>155464</v>
      </c>
      <c r="B155466" t="inlineStr">
        <is>
          <t>m28</t>
        </is>
      </c>
      <c r="C155466" t="n">
        <v>2</v>
      </c>
      <c r="D155466" t="inlineStr">
        <is>
          <t>{'m28', 'm28n-cli'}</t>
        </is>
      </c>
    </row>
    <row r="155467">
      <c r="A155467" s="1" t="n">
        <v>155465</v>
      </c>
      <c r="B155467" t="inlineStr">
        <is>
          <t>iscn</t>
        </is>
      </c>
      <c r="C155467" t="n">
        <v>2</v>
      </c>
      <c r="D155467" t="inlineStr">
        <is>
          <t>{'@likecoin~iscn-message-types', '@likecoin~iscn-js'}</t>
        </is>
      </c>
    </row>
    <row r="155468">
      <c r="A155468" s="1" t="n">
        <v>155466</v>
      </c>
      <c r="B155468" t="inlineStr">
        <is>
          <t>pyretis</t>
        </is>
      </c>
      <c r="C155468" t="n">
        <v>2</v>
      </c>
      <c r="D155468" t="inlineStr">
        <is>
          <t>{'pyretis-cecam-2016', 'pyretis'}</t>
        </is>
      </c>
    </row>
    <row r="155469">
      <c r="A155469" s="1" t="n">
        <v>155467</v>
      </c>
      <c r="B155469" t="inlineStr">
        <is>
          <t>youyucode</t>
        </is>
      </c>
      <c r="C155469" t="n">
        <v>2</v>
      </c>
      <c r="D155469" t="inlineStr">
        <is>
          <t>{'youyucode-json2xml', 'verdaccio-youyucode-gitlab'}</t>
        </is>
      </c>
    </row>
    <row r="155470">
      <c r="A155470" s="1" t="n">
        <v>155468</v>
      </c>
      <c r="B155470" t="inlineStr">
        <is>
          <t>abaddon</t>
        </is>
      </c>
      <c r="C155470" t="n">
        <v>2</v>
      </c>
      <c r="D155470" t="inlineStr">
        <is>
          <t>{'abaddon', '@merchdemon~abaddon-node-sdk'}</t>
        </is>
      </c>
    </row>
    <row r="155471">
      <c r="A155471" s="1" t="n">
        <v>155469</v>
      </c>
      <c r="B155471" t="inlineStr">
        <is>
          <t>scopenodes</t>
        </is>
      </c>
      <c r="C155471" t="n">
        <v>2</v>
      </c>
      <c r="D155471" t="inlineStr">
        <is>
          <t>{'strong-trace-scopenodes', 'scopenodes'}</t>
        </is>
      </c>
    </row>
    <row r="155472">
      <c r="A155472" s="1" t="n">
        <v>155470</v>
      </c>
      <c r="B155472" t="inlineStr">
        <is>
          <t>mahar</t>
        </is>
      </c>
      <c r="C155472" t="n">
        <v>2</v>
      </c>
      <c r="D155472" t="inlineStr">
        <is>
          <t>{'maharjanbutton', '@milanmaharjan~dictionary'}</t>
        </is>
      </c>
    </row>
    <row r="155473">
      <c r="A155473" s="1" t="n">
        <v>155471</v>
      </c>
      <c r="B155473" t="inlineStr">
        <is>
          <t>misi</t>
        </is>
      </c>
      <c r="C155473" t="n">
        <v>2</v>
      </c>
      <c r="D155473" t="inlineStr">
        <is>
          <t>{'test-misi-package', 'misi-ui'}</t>
        </is>
      </c>
    </row>
    <row r="155474">
      <c r="A155474" s="1" t="n">
        <v>155472</v>
      </c>
      <c r="B155474" t="inlineStr">
        <is>
          <t>imgproc</t>
        </is>
      </c>
      <c r="C155474" t="n">
        <v>2</v>
      </c>
      <c r="D155474" t="inlineStr">
        <is>
          <t>{'react-native-imgproc', 'imgproc'}</t>
        </is>
      </c>
    </row>
    <row r="155475">
      <c r="A155475" s="1" t="n">
        <v>155473</v>
      </c>
      <c r="B155475" t="inlineStr">
        <is>
          <t>careerinsights</t>
        </is>
      </c>
      <c r="C155475" t="n">
        <v>2</v>
      </c>
      <c r="D155475" t="inlineStr">
        <is>
          <t>{'careerinsights-quill', 'careerinsights-npm'}</t>
        </is>
      </c>
    </row>
    <row r="155476">
      <c r="A155476" s="1" t="n">
        <v>155474</v>
      </c>
      <c r="B155476" t="inlineStr">
        <is>
          <t>cardcomponent</t>
        </is>
      </c>
      <c r="C155476" t="n">
        <v>2</v>
      </c>
      <c r="D155476" t="inlineStr">
        <is>
          <t>{'cardcomponent', 'epi-cardcomponent'}</t>
        </is>
      </c>
    </row>
    <row r="155477">
      <c r="A155477" s="1" t="n">
        <v>155475</v>
      </c>
      <c r="B155477" t="inlineStr">
        <is>
          <t>speike</t>
        </is>
      </c>
      <c r="C155477" t="n">
        <v>2</v>
      </c>
      <c r="D155477" t="inlineStr">
        <is>
          <t>{'speike-proxy', 'speike'}</t>
        </is>
      </c>
    </row>
    <row r="155478">
      <c r="A155478" s="1" t="n">
        <v>155476</v>
      </c>
      <c r="B155478" t="inlineStr">
        <is>
          <t>skoropletov</t>
        </is>
      </c>
      <c r="C155478" t="n">
        <v>2</v>
      </c>
      <c r="D155478" t="inlineStr">
        <is>
          <t>{'@skoropletov~binance-api', '@skoropletov~moleculer-cron-tasks'}</t>
        </is>
      </c>
    </row>
    <row r="155479">
      <c r="A155479" s="1" t="n">
        <v>155477</v>
      </c>
      <c r="B155479" t="inlineStr">
        <is>
          <t>boundle</t>
        </is>
      </c>
      <c r="C155479" t="n">
        <v>2</v>
      </c>
      <c r="D155479" t="inlineStr">
        <is>
          <t>{'boundle-net', 'cli-boundle'}</t>
        </is>
      </c>
    </row>
    <row r="155480">
      <c r="A155480" s="1" t="n">
        <v>155478</v>
      </c>
      <c r="B155480" t="inlineStr">
        <is>
          <t>weblancer</t>
        </is>
      </c>
      <c r="C155480" t="n">
        <v>2</v>
      </c>
      <c r="D155480" t="inlineStr">
        <is>
          <t>{'weblancer-collection', 'weblancer-collection-endpoint'}</t>
        </is>
      </c>
    </row>
    <row r="155481">
      <c r="A155481" s="1" t="n">
        <v>155479</v>
      </c>
      <c r="B155481" t="inlineStr">
        <is>
          <t>nootim</t>
        </is>
      </c>
      <c r="C155481" t="n">
        <v>2</v>
      </c>
      <c r="D155481" t="inlineStr">
        <is>
          <t>{'nootim', 'nootim-regex-easy'}</t>
        </is>
      </c>
    </row>
    <row r="155482">
      <c r="A155482" s="1" t="n">
        <v>155480</v>
      </c>
      <c r="B155482" t="inlineStr">
        <is>
          <t>homeworksenergy</t>
        </is>
      </c>
      <c r="C155482" t="n">
        <v>2</v>
      </c>
      <c r="D155482" t="inlineStr">
        <is>
          <t>{'@homeworksenergy~utility-service', '@homeworksenergy~tracker'}</t>
        </is>
      </c>
    </row>
    <row r="155483">
      <c r="A155483" s="1" t="n">
        <v>155481</v>
      </c>
      <c r="B155483" t="inlineStr">
        <is>
          <t>egervari</t>
        </is>
      </c>
      <c r="C155483" t="n">
        <v>2</v>
      </c>
      <c r="D155483" t="inlineStr">
        <is>
          <t>{'@egervari~schematics-angular', '@egervari~vue-ui-components'}</t>
        </is>
      </c>
    </row>
    <row r="155484">
      <c r="A155484" s="1" t="n">
        <v>155482</v>
      </c>
      <c r="B155484" t="inlineStr">
        <is>
          <t>yana4961</t>
        </is>
      </c>
      <c r="C155484" t="n">
        <v>2</v>
      </c>
      <c r="D155484" t="inlineStr">
        <is>
          <t>{'@yana4961~react-todo-list', '@yana4961~react-multiselect'}</t>
        </is>
      </c>
    </row>
    <row r="155485">
      <c r="A155485" s="1" t="n">
        <v>155483</v>
      </c>
      <c r="B155485" t="inlineStr">
        <is>
          <t>tlightbox</t>
        </is>
      </c>
      <c r="C155485" t="n">
        <v>2</v>
      </c>
      <c r="D155485" t="inlineStr">
        <is>
          <t>{'tlightbox', '@hunter.tran~tlightbox'}</t>
        </is>
      </c>
    </row>
    <row r="155486">
      <c r="A155486" s="1" t="n">
        <v>155484</v>
      </c>
      <c r="B155486" t="inlineStr">
        <is>
          <t>rollupify</t>
        </is>
      </c>
      <c r="C155486" t="n">
        <v>2</v>
      </c>
      <c r="D155486" t="inlineStr">
        <is>
          <t>{'rollupify', '@jpweeks~rollupify'}</t>
        </is>
      </c>
    </row>
    <row r="155487">
      <c r="A155487" s="1" t="n">
        <v>155485</v>
      </c>
      <c r="B155487" t="inlineStr">
        <is>
          <t>imuduino</t>
        </is>
      </c>
      <c r="C155487" t="n">
        <v>2</v>
      </c>
      <c r="D155487" t="inlineStr">
        <is>
          <t>{'imuduino-service-info', 'imuduino-raw'}</t>
        </is>
      </c>
    </row>
    <row r="155488">
      <c r="A155488" s="1" t="n">
        <v>155486</v>
      </c>
      <c r="B155488" t="inlineStr">
        <is>
          <t>mamathasiripi</t>
        </is>
      </c>
      <c r="C155488" t="n">
        <v>2</v>
      </c>
      <c r="D155488" t="inlineStr">
        <is>
          <t>{'@mamathasiripi~search-lib', '@mamathasiripi~bnsf-search-lib'}</t>
        </is>
      </c>
    </row>
    <row r="155489">
      <c r="A155489" s="1" t="n">
        <v>155487</v>
      </c>
      <c r="B155489" t="inlineStr">
        <is>
          <t>baidumapsdk</t>
        </is>
      </c>
      <c r="C155489" t="n">
        <v>2</v>
      </c>
      <c r="D155489" t="inlineStr">
        <is>
          <t>{'fw-react-native-baidumapsdk', '@jellyuncle~react-native-baidumapsdk'}</t>
        </is>
      </c>
    </row>
    <row r="155490">
      <c r="A155490" s="1" t="n">
        <v>155488</v>
      </c>
      <c r="B155490" t="inlineStr">
        <is>
          <t>datalibrary</t>
        </is>
      </c>
      <c r="C155490" t="n">
        <v>2</v>
      </c>
      <c r="D155490" t="inlineStr">
        <is>
          <t>{'tpdcc-tools-datalibrary', 'tpdcc-libs-datalibrary'}</t>
        </is>
      </c>
    </row>
    <row r="155491">
      <c r="A155491" s="1" t="n">
        <v>155489</v>
      </c>
      <c r="B155491" t="inlineStr">
        <is>
          <t>perljs</t>
        </is>
      </c>
      <c r="C155491" t="n">
        <v>2</v>
      </c>
      <c r="D155491" t="inlineStr">
        <is>
          <t>{'@bcowgi11~perljs', 'perljs'}</t>
        </is>
      </c>
    </row>
    <row r="155492">
      <c r="A155492" s="1" t="n">
        <v>155490</v>
      </c>
      <c r="B155492" t="inlineStr">
        <is>
          <t>webpackify</t>
        </is>
      </c>
      <c r="C155492" t="n">
        <v>2</v>
      </c>
      <c r="D155492" t="inlineStr">
        <is>
          <t>{'node-webpackify', 'webpackify'}</t>
        </is>
      </c>
    </row>
    <row r="155493">
      <c r="A155493" s="1" t="n">
        <v>155491</v>
      </c>
      <c r="B155493" t="inlineStr">
        <is>
          <t>paparazzo</t>
        </is>
      </c>
      <c r="C155493" t="n">
        <v>2</v>
      </c>
      <c r="D155493" t="inlineStr">
        <is>
          <t>{'hk-paparazzo', 'paparazzo'}</t>
        </is>
      </c>
    </row>
    <row r="155494">
      <c r="A155494" s="1" t="n">
        <v>155492</v>
      </c>
      <c r="B155494" t="inlineStr">
        <is>
          <t>minigames</t>
        </is>
      </c>
      <c r="C155494" t="n">
        <v>2</v>
      </c>
      <c r="D155494" t="inlineStr">
        <is>
          <t>{'@superphantomuser~discordjs-minigames', 'discord-minigames'}</t>
        </is>
      </c>
    </row>
    <row r="155495">
      <c r="A155495" s="1" t="n">
        <v>155493</v>
      </c>
      <c r="B155495" t="inlineStr">
        <is>
          <t>pypos3</t>
        </is>
      </c>
      <c r="C155495" t="n">
        <v>2</v>
      </c>
      <c r="D155495" t="inlineStr">
        <is>
          <t>{'pypos3dtu', 'pypos3d'}</t>
        </is>
      </c>
    </row>
    <row r="155496">
      <c r="A155496" s="1" t="n">
        <v>155494</v>
      </c>
      <c r="B155496" t="inlineStr">
        <is>
          <t>lotuz</t>
        </is>
      </c>
      <c r="C155496" t="n">
        <v>2</v>
      </c>
      <c r="D155496" t="inlineStr">
        <is>
          <t>{'@lotuz~lighthouse-json-to-junit-xml', '@lotuz~jsminify'}</t>
        </is>
      </c>
    </row>
    <row r="155497">
      <c r="A155497" s="1" t="n">
        <v>155495</v>
      </c>
      <c r="B155497" t="inlineStr">
        <is>
          <t>jsminify</t>
        </is>
      </c>
      <c r="C155497" t="n">
        <v>2</v>
      </c>
      <c r="D155497" t="inlineStr">
        <is>
          <t>{'lektor-jsminify', '@lotuz~jsminify'}</t>
        </is>
      </c>
    </row>
    <row r="155498">
      <c r="A155498" s="1" t="n">
        <v>155496</v>
      </c>
      <c r="B155498" t="inlineStr">
        <is>
          <t>brunch2</t>
        </is>
      </c>
      <c r="C155498" t="n">
        <v>2</v>
      </c>
      <c r="D155498" t="inlineStr">
        <is>
          <t>{'static-jade-brunch2', 'jade-angularjs-brunch2'}</t>
        </is>
      </c>
    </row>
    <row r="155499">
      <c r="A155499" s="1" t="n">
        <v>155497</v>
      </c>
      <c r="B155499" t="inlineStr">
        <is>
          <t>undertemplate</t>
        </is>
      </c>
      <c r="C155499" t="n">
        <v>2</v>
      </c>
      <c r="D155499" t="inlineStr">
        <is>
          <t>{'requirejs-undertemplate', '@silvermine~undertemplate'}</t>
        </is>
      </c>
    </row>
    <row r="155500">
      <c r="A155500" s="1" t="n">
        <v>155498</v>
      </c>
      <c r="B155500" t="inlineStr">
        <is>
          <t>comingsoon</t>
        </is>
      </c>
      <c r="C155500" t="n">
        <v>2</v>
      </c>
      <c r="D155500" t="inlineStr">
        <is>
          <t>{'typopro-web-TypoPRO-ComingSoon', 'collective-contentrules-comingsoon'}</t>
        </is>
      </c>
    </row>
    <row r="155501">
      <c r="A155501" s="1" t="n">
        <v>155499</v>
      </c>
      <c r="B155501" t="inlineStr">
        <is>
          <t>char0</t>
        </is>
      </c>
      <c r="C155501" t="n">
        <v>2</v>
      </c>
      <c r="D155501" t="inlineStr">
        <is>
          <t>{'@char0n~json-api-merge', 'char0n'}</t>
        </is>
      </c>
    </row>
    <row r="155502">
      <c r="A155502" s="1" t="n">
        <v>155500</v>
      </c>
      <c r="B155502" t="inlineStr">
        <is>
          <t>educodes</t>
        </is>
      </c>
      <c r="C155502" t="n">
        <v>2</v>
      </c>
      <c r="D155502" t="inlineStr">
        <is>
          <t>{'educodes-ui', 'educodes.js'}</t>
        </is>
      </c>
    </row>
    <row r="155503">
      <c r="A155503" s="1" t="n">
        <v>155501</v>
      </c>
      <c r="B155503" t="inlineStr">
        <is>
          <t>devote</t>
        </is>
      </c>
      <c r="C155503" t="n">
        <v>2</v>
      </c>
      <c r="D155503" t="inlineStr">
        <is>
          <t>{'devote', 'gtdevotest'}</t>
        </is>
      </c>
    </row>
    <row r="155504">
      <c r="A155504" s="1" t="n">
        <v>155502</v>
      </c>
      <c r="B155504" t="inlineStr">
        <is>
          <t>barin</t>
        </is>
      </c>
      <c r="C155504" t="n">
        <v>2</v>
      </c>
      <c r="D155504" t="inlineStr">
        <is>
          <t>{'barin', '@barin~react-field-decorator'}</t>
        </is>
      </c>
    </row>
    <row r="155505">
      <c r="A155505" s="1" t="n">
        <v>155503</v>
      </c>
      <c r="B155505" t="inlineStr">
        <is>
          <t>stepday</t>
        </is>
      </c>
      <c r="C155505" t="n">
        <v>2</v>
      </c>
      <c r="D155505" t="inlineStr">
        <is>
          <t>{'@stepday~r-echarts', '@stepday~r-cmap'}</t>
        </is>
      </c>
    </row>
    <row r="155506">
      <c r="A155506" s="1" t="n">
        <v>155504</v>
      </c>
      <c r="B155506" t="inlineStr">
        <is>
          <t>gefen</t>
        </is>
      </c>
      <c r="C155506" t="n">
        <v>2</v>
      </c>
      <c r="D155506" t="inlineStr">
        <is>
          <t>{'@gefenonline~jest-junit', 'gefen-logger'}</t>
        </is>
      </c>
    </row>
    <row r="155507">
      <c r="A155507" s="1" t="n">
        <v>155505</v>
      </c>
      <c r="B155507" t="inlineStr">
        <is>
          <t>ather</t>
        </is>
      </c>
      <c r="C155507" t="n">
        <v>2</v>
      </c>
      <c r="D155507" t="inlineStr">
        <is>
          <t>{'@h0me~w3ather-db', '@h0me~w3ather-dto'}</t>
        </is>
      </c>
    </row>
    <row r="155508">
      <c r="A155508" s="1" t="n">
        <v>155506</v>
      </c>
      <c r="B155508" t="inlineStr">
        <is>
          <t>snapcast</t>
        </is>
      </c>
      <c r="C155508" t="n">
        <v>2</v>
      </c>
      <c r="D155508" t="inlineStr">
        <is>
          <t>{'snapcast', 'homebridge-snapcast'}</t>
        </is>
      </c>
    </row>
    <row r="155509">
      <c r="A155509" s="1" t="n">
        <v>155507</v>
      </c>
      <c r="B155509" t="inlineStr">
        <is>
          <t>wskdebug</t>
        </is>
      </c>
      <c r="C155509" t="n">
        <v>2</v>
      </c>
      <c r="D155509" t="inlineStr">
        <is>
          <t>{'@adobe~wskdebug', '@openwhisk~wskdebug'}</t>
        </is>
      </c>
    </row>
    <row r="155510">
      <c r="A155510" s="1" t="n">
        <v>155508</v>
      </c>
      <c r="B155510" t="inlineStr">
        <is>
          <t>pubit</t>
        </is>
      </c>
      <c r="C155510" t="n">
        <v>2</v>
      </c>
      <c r="D155510" t="inlineStr">
        <is>
          <t>{'pubit', 'pubit-as-promised'}</t>
        </is>
      </c>
    </row>
    <row r="155511">
      <c r="A155511" s="1" t="n">
        <v>155509</v>
      </c>
      <c r="B155511" t="inlineStr">
        <is>
          <t>ipssi</t>
        </is>
      </c>
      <c r="C155511" t="n">
        <v>2</v>
      </c>
      <c r="D155511" t="inlineStr">
        <is>
          <t>{'auto-ipssi', 'reactlib-jvf-ipssi'}</t>
        </is>
      </c>
    </row>
    <row r="155512">
      <c r="A155512" s="1" t="n">
        <v>155510</v>
      </c>
      <c r="B155512" t="inlineStr">
        <is>
          <t>brickwall</t>
        </is>
      </c>
      <c r="C155512" t="n">
        <v>2</v>
      </c>
      <c r="D155512" t="inlineStr">
        <is>
          <t>{'react-brickwall', 'react-brickwall-dnd'}</t>
        </is>
      </c>
    </row>
    <row r="155513">
      <c r="A155513" s="1" t="n">
        <v>155511</v>
      </c>
      <c r="B155513" t="inlineStr">
        <is>
          <t>xqi</t>
        </is>
      </c>
      <c r="C155513" t="n">
        <v>2</v>
      </c>
      <c r="D155513" t="inlineStr">
        <is>
          <t>{'nester-xqi', 'xqi'}</t>
        </is>
      </c>
    </row>
    <row r="155514">
      <c r="A155514" s="1" t="n">
        <v>155512</v>
      </c>
      <c r="B155514" t="inlineStr">
        <is>
          <t>genocation</t>
        </is>
      </c>
      <c r="C155514" t="n">
        <v>2</v>
      </c>
      <c r="D155514" t="inlineStr">
        <is>
          <t>{'kcv-theme-genocation', 'jsonresume-theme-genocation'}</t>
        </is>
      </c>
    </row>
    <row r="155515">
      <c r="A155515" s="1" t="n">
        <v>155513</v>
      </c>
      <c r="B155515" t="inlineStr">
        <is>
          <t>parklevel</t>
        </is>
      </c>
      <c r="C155515" t="n">
        <v>2</v>
      </c>
      <c r="D155515" t="inlineStr">
        <is>
          <t>{'quasar-app-extension-mvl-parklevel-select', 'quasar-ui-mvl-parklevel-select'}</t>
        </is>
      </c>
    </row>
    <row r="155516">
      <c r="A155516" s="1" t="n">
        <v>155514</v>
      </c>
      <c r="B155516" t="inlineStr">
        <is>
          <t>microne</t>
        </is>
      </c>
      <c r="C155516" t="n">
        <v>2</v>
      </c>
      <c r="D155516" t="inlineStr">
        <is>
          <t>{'aha-plugin-microne', 'microne'}</t>
        </is>
      </c>
    </row>
    <row r="155517">
      <c r="A155517" s="1" t="n">
        <v>155515</v>
      </c>
      <c r="B155517" t="inlineStr">
        <is>
          <t>nikoli</t>
        </is>
      </c>
      <c r="C155517" t="n">
        <v>2</v>
      </c>
      <c r="D155517" t="inlineStr">
        <is>
          <t>{'nikoli-wasm', 'lefterisnikolidakis-frame-print'}</t>
        </is>
      </c>
    </row>
    <row r="155518">
      <c r="A155518" s="1" t="n">
        <v>155516</v>
      </c>
      <c r="B155518" t="inlineStr">
        <is>
          <t>kickast</t>
        </is>
      </c>
      <c r="C155518" t="n">
        <v>2</v>
      </c>
      <c r="D155518" t="inlineStr">
        <is>
          <t>{'@simtopy~kickast', '@simtopy~kickast-cjs'}</t>
        </is>
      </c>
    </row>
    <row r="155519">
      <c r="A155519" s="1" t="n">
        <v>155517</v>
      </c>
      <c r="B155519" t="inlineStr">
        <is>
          <t>lilie</t>
        </is>
      </c>
      <c r="C155519" t="n">
        <v>2</v>
      </c>
      <c r="D155519" t="inlineStr">
        <is>
          <t>{'lilieming_nice', 'lilie-foo-lib'}</t>
        </is>
      </c>
    </row>
    <row r="155520">
      <c r="A155520" s="1" t="n">
        <v>155518</v>
      </c>
      <c r="B155520" t="inlineStr">
        <is>
          <t>ensurepip</t>
        </is>
      </c>
      <c r="C155520" t="n">
        <v>2</v>
      </c>
      <c r="D155520" t="inlineStr">
        <is>
          <t>{'micropython-ensurepip', 'upgrade-ensurepip'}</t>
        </is>
      </c>
    </row>
    <row r="155521">
      <c r="A155521" s="1" t="n">
        <v>155519</v>
      </c>
      <c r="B155521" t="inlineStr">
        <is>
          <t>figur</t>
        </is>
      </c>
      <c r="C155521" t="n">
        <v>2</v>
      </c>
      <c r="D155521" t="inlineStr">
        <is>
          <t>{'@sealsystems~konfigurator', 'konfigurator'}</t>
        </is>
      </c>
    </row>
    <row r="155522">
      <c r="A155522" s="1" t="n">
        <v>155520</v>
      </c>
      <c r="B155522" t="inlineStr">
        <is>
          <t>konfigurator</t>
        </is>
      </c>
      <c r="C155522" t="n">
        <v>2</v>
      </c>
      <c r="D155522" t="inlineStr">
        <is>
          <t>{'@sealsystems~konfigurator', 'konfigurator'}</t>
        </is>
      </c>
    </row>
    <row r="155523">
      <c r="A155523" s="1" t="n">
        <v>155521</v>
      </c>
      <c r="B155523" t="inlineStr">
        <is>
          <t>nicksheffield</t>
        </is>
      </c>
      <c r="C155523" t="n">
        <v>2</v>
      </c>
      <c r="D155523" t="inlineStr">
        <is>
          <t>{'@nicksheffield~formable', '@nicksheffield~stylish'}</t>
        </is>
      </c>
    </row>
    <row r="155524">
      <c r="A155524" s="1" t="n">
        <v>155522</v>
      </c>
      <c r="B155524" t="inlineStr">
        <is>
          <t>safeobject</t>
        </is>
      </c>
      <c r="C155524" t="n">
        <v>2</v>
      </c>
      <c r="D155524" t="inlineStr">
        <is>
          <t>{'safeobject', 'SafeObject.js'}</t>
        </is>
      </c>
    </row>
    <row r="155525">
      <c r="A155525" s="1" t="n">
        <v>155523</v>
      </c>
      <c r="B155525" t="inlineStr">
        <is>
          <t>koffee</t>
        </is>
      </c>
      <c r="C155525" t="n">
        <v>2</v>
      </c>
      <c r="D155525" t="inlineStr">
        <is>
          <t>{'koffee', '@paprprintr~koffeeswap-sdk'}</t>
        </is>
      </c>
    </row>
    <row r="155526">
      <c r="A155526" s="1" t="n">
        <v>155524</v>
      </c>
      <c r="B155526" t="inlineStr">
        <is>
          <t>reverseblade</t>
        </is>
      </c>
      <c r="C155526" t="n">
        <v>2</v>
      </c>
      <c r="D155526" t="inlineStr">
        <is>
          <t>{'@reverseblade~wasm-pack-example', '@reverseblade~wasm-pack-example-2'}</t>
        </is>
      </c>
    </row>
    <row r="155527">
      <c r="A155527" s="1" t="n">
        <v>155525</v>
      </c>
      <c r="B155527" t="inlineStr">
        <is>
          <t>luoyu</t>
        </is>
      </c>
      <c r="C155527" t="n">
        <v>2</v>
      </c>
      <c r="D155527" t="inlineStr">
        <is>
          <t>{'rikao-luoyu', 'luoyu-create-cli'}</t>
        </is>
      </c>
    </row>
    <row r="155528">
      <c r="A155528" s="1" t="n">
        <v>155526</v>
      </c>
      <c r="B155528" t="inlineStr">
        <is>
          <t>browsifier</t>
        </is>
      </c>
      <c r="C155528" t="n">
        <v>2</v>
      </c>
      <c r="D155528" t="inlineStr">
        <is>
          <t>{'@urbanshona~browsifier', '@desmondrg~browsifier'}</t>
        </is>
      </c>
    </row>
    <row r="155529">
      <c r="A155529" s="1" t="n">
        <v>155527</v>
      </c>
      <c r="B155529" t="inlineStr">
        <is>
          <t>cripweb</t>
        </is>
      </c>
      <c r="C155529" t="n">
        <v>2</v>
      </c>
      <c r="D155529" t="inlineStr">
        <is>
          <t>{'cripweb-webpack', 'cripweb'}</t>
        </is>
      </c>
    </row>
    <row r="155530">
      <c r="A155530" s="1" t="n">
        <v>155528</v>
      </c>
      <c r="B155530" t="inlineStr">
        <is>
          <t>existy</t>
        </is>
      </c>
      <c r="C155530" t="n">
        <v>2</v>
      </c>
      <c r="D155530" t="inlineStr">
        <is>
          <t>{'is-existy', 'existy'}</t>
        </is>
      </c>
    </row>
    <row r="155531">
      <c r="A155531" s="1" t="n">
        <v>155529</v>
      </c>
      <c r="B155531" t="inlineStr">
        <is>
          <t>deprecatedluxas</t>
        </is>
      </c>
      <c r="C155531" t="n">
        <v>2</v>
      </c>
      <c r="D155531" t="inlineStr">
        <is>
          <t>{'@deprecatedluxas~width-measurer', '@deprecatedluxas~jsontoliteral'}</t>
        </is>
      </c>
    </row>
    <row r="155532">
      <c r="A155532" s="1" t="n">
        <v>155530</v>
      </c>
      <c r="B155532" t="inlineStr">
        <is>
          <t>securitypolicy</t>
        </is>
      </c>
      <c r="C155532" t="n">
        <v>2</v>
      </c>
      <c r="D155532" t="inlineStr">
        <is>
          <t>{'zope-app-securitypolicy', 'zope-securitypolicy'}</t>
        </is>
      </c>
    </row>
    <row r="155533">
      <c r="A155533" s="1" t="n">
        <v>155531</v>
      </c>
      <c r="B155533" t="inlineStr">
        <is>
          <t>zk8080</t>
        </is>
      </c>
      <c r="C155533" t="n">
        <v>2</v>
      </c>
      <c r="D155533" t="inlineStr">
        <is>
          <t>{'@zk8080~react-micro', '@zk8080~cli-service'}</t>
        </is>
      </c>
    </row>
    <row r="155534">
      <c r="A155534" s="1" t="n">
        <v>155532</v>
      </c>
      <c r="B155534" t="inlineStr">
        <is>
          <t>mxodbc</t>
        </is>
      </c>
      <c r="C155534" t="n">
        <v>2</v>
      </c>
      <c r="D155534" t="inlineStr">
        <is>
          <t>{'collective-recipe-mxodbc', 'zeomega-recipe-mxodbcconnect'}</t>
        </is>
      </c>
    </row>
    <row r="155535">
      <c r="A155535" s="1" t="n">
        <v>155533</v>
      </c>
      <c r="B155535" t="inlineStr">
        <is>
          <t>tablevc</t>
        </is>
      </c>
      <c r="C155535" t="n">
        <v>2</v>
      </c>
      <c r="D155535" t="inlineStr">
        <is>
          <t>{'tablevc-pg', 'tablevc'}</t>
        </is>
      </c>
    </row>
    <row r="155536">
      <c r="A155536" s="1" t="n">
        <v>155534</v>
      </c>
      <c r="B155536" t="inlineStr">
        <is>
          <t>ngacw</t>
        </is>
      </c>
      <c r="C155536" t="n">
        <v>2</v>
      </c>
      <c r="D155536" t="inlineStr">
        <is>
          <t>{'ngacw-dpi', 'ngacw-directives'}</t>
        </is>
      </c>
    </row>
    <row r="155537">
      <c r="A155537" s="1" t="n">
        <v>155535</v>
      </c>
      <c r="B155537" t="inlineStr">
        <is>
          <t>svgcomponent</t>
        </is>
      </c>
      <c r="C155537" t="n">
        <v>2</v>
      </c>
      <c r="D155537" t="inlineStr">
        <is>
          <t>{'infiot-component-svgcomponent', '@tbolp~svgcomponent'}</t>
        </is>
      </c>
    </row>
    <row r="155538">
      <c r="A155538" s="1" t="n">
        <v>155536</v>
      </c>
      <c r="B155538" t="inlineStr">
        <is>
          <t>greenko</t>
        </is>
      </c>
      <c r="C155538" t="n">
        <v>2</v>
      </c>
      <c r="D155538" t="inlineStr">
        <is>
          <t>{'greenko-chat-ui', 'greenko-chat-module'}</t>
        </is>
      </c>
    </row>
    <row r="155539">
      <c r="A155539" s="1" t="n">
        <v>155537</v>
      </c>
      <c r="B155539" t="inlineStr">
        <is>
          <t>codeite</t>
        </is>
      </c>
      <c r="C155539" t="n">
        <v>2</v>
      </c>
      <c r="D155539" t="inlineStr">
        <is>
          <t>{'@codeite~upcoming-responsibilities', '@codeite~auth-client'}</t>
        </is>
      </c>
    </row>
    <row r="155540">
      <c r="A155540" s="1" t="n">
        <v>155538</v>
      </c>
      <c r="B155540" t="inlineStr">
        <is>
          <t>enalmada</t>
        </is>
      </c>
      <c r="C155540" t="n">
        <v>2</v>
      </c>
      <c r="D155540" t="inlineStr">
        <is>
          <t>{'enalmada-serverless-component', 'enalmada-aws-cloudfront'}</t>
        </is>
      </c>
    </row>
    <row r="155541">
      <c r="A155541" s="1" t="n">
        <v>155539</v>
      </c>
      <c r="B155541" t="inlineStr">
        <is>
          <t>suntama</t>
        </is>
      </c>
      <c r="C155541" t="n">
        <v>2</v>
      </c>
      <c r="D155541" t="inlineStr">
        <is>
          <t>{'com.suntama.cordova-plugin-canvascamera', '@suntama~ngtoc'}</t>
        </is>
      </c>
    </row>
    <row r="155542">
      <c r="A155542" s="1" t="n">
        <v>155540</v>
      </c>
      <c r="B155542" t="inlineStr">
        <is>
          <t>fankai</t>
        </is>
      </c>
      <c r="C155542" t="n">
        <v>2</v>
      </c>
      <c r="D155542" t="inlineStr">
        <is>
          <t>{'swagger_petstore_fankai', 'fankai-server-david'}</t>
        </is>
      </c>
    </row>
    <row r="155543">
      <c r="A155543" s="1" t="n">
        <v>155541</v>
      </c>
      <c r="B155543" t="inlineStr">
        <is>
          <t>ctur</t>
        </is>
      </c>
      <c r="C155543" t="n">
        <v>2</v>
      </c>
      <c r="D155543" t="inlineStr">
        <is>
          <t>{'@ctur~react-scripts', '@ctur~tiny'}</t>
        </is>
      </c>
    </row>
    <row r="155544">
      <c r="A155544" s="1" t="n">
        <v>155542</v>
      </c>
      <c r="B155544" t="inlineStr">
        <is>
          <t>lulala</t>
        </is>
      </c>
      <c r="C155544" t="n">
        <v>2</v>
      </c>
      <c r="D155544" t="inlineStr">
        <is>
          <t>{'lulala', 'lulala-demo'}</t>
        </is>
      </c>
    </row>
    <row r="155545">
      <c r="A155545" s="1" t="n">
        <v>155543</v>
      </c>
      <c r="B155545" t="inlineStr">
        <is>
          <t>rili</t>
        </is>
      </c>
      <c r="C155545" t="n">
        <v>2</v>
      </c>
      <c r="D155545" t="inlineStr">
        <is>
          <t>{'rili-hell', 'rili-rcommand'}</t>
        </is>
      </c>
    </row>
    <row r="155546">
      <c r="A155546" s="1" t="n">
        <v>155544</v>
      </c>
      <c r="B155546" t="inlineStr">
        <is>
          <t>nonsequitur</t>
        </is>
      </c>
      <c r="C155546" t="n">
        <v>2</v>
      </c>
      <c r="D155546" t="inlineStr">
        <is>
          <t>{'@nonsequitur~component-library', 'nonsequitur'}</t>
        </is>
      </c>
    </row>
    <row r="155547">
      <c r="A155547" s="1" t="n">
        <v>155545</v>
      </c>
      <c r="B155547" t="inlineStr">
        <is>
          <t>clumper</t>
        </is>
      </c>
      <c r="C155547" t="n">
        <v>2</v>
      </c>
      <c r="D155547" t="inlineStr">
        <is>
          <t>{'clumper', 'yui-clumper'}</t>
        </is>
      </c>
    </row>
    <row r="155548">
      <c r="A155548" s="1" t="n">
        <v>155546</v>
      </c>
      <c r="B155548" t="inlineStr">
        <is>
          <t>yuntan</t>
        </is>
      </c>
      <c r="C155548" t="n">
        <v>2</v>
      </c>
      <c r="D155548" t="inlineStr">
        <is>
          <t>{'yuntan-service', 'yuntan-gateway'}</t>
        </is>
      </c>
    </row>
    <row r="155549">
      <c r="A155549" s="1" t="n">
        <v>155547</v>
      </c>
      <c r="B155549" t="inlineStr">
        <is>
          <t>hittest</t>
        </is>
      </c>
      <c r="C155549" t="n">
        <v>2</v>
      </c>
      <c r="D155549" t="inlineStr">
        <is>
          <t>{'threejs-geometry-hittest', 'threejs-hittest'}</t>
        </is>
      </c>
    </row>
    <row r="155550">
      <c r="A155550" s="1" t="n">
        <v>155548</v>
      </c>
      <c r="B155550" t="inlineStr">
        <is>
          <t>ggzcco</t>
        </is>
      </c>
      <c r="C155550" t="n">
        <v>2</v>
      </c>
      <c r="D155550" t="inlineStr">
        <is>
          <t>{'ggzcco-teste-sdk', 'ggzcco-sdk'}</t>
        </is>
      </c>
    </row>
    <row r="155551">
      <c r="A155551" s="1" t="n">
        <v>155549</v>
      </c>
      <c r="B155551" t="inlineStr">
        <is>
          <t>psvm</t>
        </is>
      </c>
      <c r="C155551" t="n">
        <v>2</v>
      </c>
      <c r="D155551" t="inlineStr">
        <is>
          <t>{'psvm', 'psvm-ps'}</t>
        </is>
      </c>
    </row>
    <row r="155552">
      <c r="A155552" s="1" t="n">
        <v>155550</v>
      </c>
      <c r="B155552" t="inlineStr">
        <is>
          <t>qpackage</t>
        </is>
      </c>
      <c r="C155552" t="n">
        <v>2</v>
      </c>
      <c r="D155552" t="inlineStr">
        <is>
          <t>{'qpackage', '@blackcelestialdeer~qpackage'}</t>
        </is>
      </c>
    </row>
    <row r="155553">
      <c r="A155553" s="1" t="n">
        <v>155551</v>
      </c>
      <c r="B155553" t="inlineStr">
        <is>
          <t>hason</t>
        </is>
      </c>
      <c r="C155553" t="n">
        <v>2</v>
      </c>
      <c r="D155553" t="inlineStr">
        <is>
          <t>{'hason-cli', 'hason'}</t>
        </is>
      </c>
    </row>
    <row r="155554">
      <c r="A155554" s="1" t="n">
        <v>155552</v>
      </c>
      <c r="B155554" t="inlineStr">
        <is>
          <t>beloader</t>
        </is>
      </c>
      <c r="C155554" t="n">
        <v>2</v>
      </c>
      <c r="D155554" t="inlineStr">
        <is>
          <t>{'beloader-animations', 'beloader'}</t>
        </is>
      </c>
    </row>
    <row r="155555">
      <c r="A155555" s="1" t="n">
        <v>155553</v>
      </c>
      <c r="B155555" t="inlineStr">
        <is>
          <t>developit</t>
        </is>
      </c>
      <c r="C155555" t="n">
        <v>2</v>
      </c>
      <c r="D155555" t="inlineStr">
        <is>
          <t>{'eslint-config-developit', '@developit~replaceall'}</t>
        </is>
      </c>
    </row>
    <row r="155556">
      <c r="A155556" s="1" t="n">
        <v>155554</v>
      </c>
      <c r="B155556" t="inlineStr">
        <is>
          <t>depression</t>
        </is>
      </c>
      <c r="C155556" t="n">
        <v>2</v>
      </c>
      <c r="D155556" t="inlineStr">
        <is>
          <t>{'depression', 'wmtp-depression'}</t>
        </is>
      </c>
    </row>
    <row r="155557">
      <c r="A155557" s="1" t="n">
        <v>155555</v>
      </c>
      <c r="B155557" t="inlineStr">
        <is>
          <t>mcadmin</t>
        </is>
      </c>
      <c r="C155557" t="n">
        <v>2</v>
      </c>
      <c r="D155557" t="inlineStr">
        <is>
          <t>{'django-mcadmin', 'mcadmin'}</t>
        </is>
      </c>
    </row>
    <row r="155558">
      <c r="A155558" s="1" t="n">
        <v>155556</v>
      </c>
      <c r="B155558" t="inlineStr">
        <is>
          <t>termsandconditions</t>
        </is>
      </c>
      <c r="C155558" t="n">
        <v>2</v>
      </c>
      <c r="D155558" t="inlineStr">
        <is>
          <t>{'@helios-interactive~vue-modal-termsandconditions', 'django-termsandconditions'}</t>
        </is>
      </c>
    </row>
    <row r="155559">
      <c r="A155559" s="1" t="n">
        <v>155557</v>
      </c>
      <c r="B155559" t="inlineStr">
        <is>
          <t>pyoneliner</t>
        </is>
      </c>
      <c r="C155559" t="n">
        <v>2</v>
      </c>
      <c r="D155559" t="inlineStr">
        <is>
          <t>{'joker-pyoneliner', 'pyoneliner'}</t>
        </is>
      </c>
    </row>
    <row r="155560">
      <c r="A155560" s="1" t="n">
        <v>155558</v>
      </c>
      <c r="B155560" t="inlineStr">
        <is>
          <t>sheenarbw</t>
        </is>
      </c>
      <c r="C155560" t="n">
        <v>2</v>
      </c>
      <c r="D155560" t="inlineStr">
        <is>
          <t>{'sheenarbw-react-native-alarm-notification', 'sheenarbw-helloworld'}</t>
        </is>
      </c>
    </row>
    <row r="155561">
      <c r="A155561" s="1" t="n">
        <v>155559</v>
      </c>
      <c r="B155561" t="inlineStr">
        <is>
          <t>troublefree</t>
        </is>
      </c>
      <c r="C155561" t="n">
        <v>2</v>
      </c>
      <c r="D155561" t="inlineStr">
        <is>
          <t>{'troublefree-data-table', 'troublefree-metronic'}</t>
        </is>
      </c>
    </row>
    <row r="155562">
      <c r="A155562" s="1" t="n">
        <v>155560</v>
      </c>
      <c r="B155562" t="inlineStr">
        <is>
          <t>rubine</t>
        </is>
      </c>
      <c r="C155562" t="n">
        <v>2</v>
      </c>
      <c r="D155562" t="inlineStr">
        <is>
          <t>{'express-rubine', 'rubine'}</t>
        </is>
      </c>
    </row>
    <row r="155563">
      <c r="A155563" s="1" t="n">
        <v>155561</v>
      </c>
      <c r="B155563" t="inlineStr">
        <is>
          <t>sierotki</t>
        </is>
      </c>
      <c r="C155563" t="n">
        <v>2</v>
      </c>
      <c r="D155563" t="inlineStr">
        <is>
          <t>{'sierotki', 'sierotki.js'}</t>
        </is>
      </c>
    </row>
    <row r="155564">
      <c r="A155564" s="1" t="n">
        <v>155562</v>
      </c>
      <c r="B155564" t="inlineStr">
        <is>
          <t>joy2</t>
        </is>
      </c>
      <c r="C155564" t="n">
        <v>2</v>
      </c>
      <c r="D155564" t="inlineStr">
        <is>
          <t>{'joy2d', 'joy2mouse'}</t>
        </is>
      </c>
    </row>
    <row r="155565">
      <c r="A155565" s="1" t="n">
        <v>155563</v>
      </c>
      <c r="B155565" t="inlineStr">
        <is>
          <t>sortier</t>
        </is>
      </c>
      <c r="C155565" t="n">
        <v>2</v>
      </c>
      <c r="D155565" t="inlineStr">
        <is>
          <t>{'@snowcoders~sortier', '@snowcoders~sortier-documentation'}</t>
        </is>
      </c>
    </row>
    <row r="155566">
      <c r="A155566" s="1" t="n">
        <v>155564</v>
      </c>
      <c r="B155566" t="inlineStr">
        <is>
          <t>sansie</t>
        </is>
      </c>
      <c r="C155566" t="n">
        <v>2</v>
      </c>
      <c r="D155566" t="inlineStr">
        <is>
          <t>{'npm-test-sansie', 'sansie-checkbox'}</t>
        </is>
      </c>
    </row>
    <row r="155567">
      <c r="A155567" s="1" t="n">
        <v>155565</v>
      </c>
      <c r="B155567" t="inlineStr">
        <is>
          <t>redent</t>
        </is>
      </c>
      <c r="C155567" t="n">
        <v>2</v>
      </c>
      <c r="D155567" t="inlineStr">
        <is>
          <t>{'redent', '@types~redent'}</t>
        </is>
      </c>
    </row>
    <row r="155568">
      <c r="A155568" s="1" t="n">
        <v>155566</v>
      </c>
      <c r="B155568" t="inlineStr">
        <is>
          <t>gitstaged</t>
        </is>
      </c>
      <c r="C155568" t="n">
        <v>2</v>
      </c>
      <c r="D155568" t="inlineStr">
        <is>
          <t>{'tslint-gitstaged', 'eslint-gitstaged'}</t>
        </is>
      </c>
    </row>
    <row r="155569">
      <c r="A155569" s="1" t="n">
        <v>155567</v>
      </c>
      <c r="B155569" t="inlineStr">
        <is>
          <t>nagger</t>
        </is>
      </c>
      <c r="C155569" t="n">
        <v>2</v>
      </c>
      <c r="D155569" t="inlineStr">
        <is>
          <t>{'ie11-nagger', 'nagger'}</t>
        </is>
      </c>
    </row>
    <row r="155570">
      <c r="A155570" s="1" t="n">
        <v>155568</v>
      </c>
      <c r="B155570" t="inlineStr">
        <is>
          <t>shruthi</t>
        </is>
      </c>
      <c r="C155570" t="n">
        <v>2</v>
      </c>
      <c r="D155570" t="inlineStr">
        <is>
          <t>{'shruthi_modulew', 'shruthi'}</t>
        </is>
      </c>
    </row>
    <row r="155571">
      <c r="A155571" s="1" t="n">
        <v>155569</v>
      </c>
      <c r="B155571" t="inlineStr">
        <is>
          <t>npmin</t>
        </is>
      </c>
      <c r="C155571" t="n">
        <v>2</v>
      </c>
      <c r="D155571" t="inlineStr">
        <is>
          <t>{'npmin', 'npmin-stall-azu'}</t>
        </is>
      </c>
    </row>
    <row r="155572">
      <c r="A155572" s="1" t="n">
        <v>155570</v>
      </c>
      <c r="B155572" t="inlineStr">
        <is>
          <t>degu</t>
        </is>
      </c>
      <c r="C155572" t="n">
        <v>2</v>
      </c>
      <c r="D155572" t="inlineStr">
        <is>
          <t>{'@blinkk~degu', 'degu'}</t>
        </is>
      </c>
    </row>
    <row r="155573">
      <c r="A155573" s="1" t="n">
        <v>155571</v>
      </c>
      <c r="B155573" t="inlineStr">
        <is>
          <t>inelastic</t>
        </is>
      </c>
      <c r="C155573" t="n">
        <v>2</v>
      </c>
      <c r="D155573" t="inlineStr">
        <is>
          <t>{'elastic-and-inelastic-collisions-simulation', 'inelastic'}</t>
        </is>
      </c>
    </row>
    <row r="155574">
      <c r="A155574" s="1" t="n">
        <v>155572</v>
      </c>
      <c r="B155574" t="inlineStr">
        <is>
          <t>clusterable</t>
        </is>
      </c>
      <c r="C155574" t="n">
        <v>2</v>
      </c>
      <c r="D155574" t="inlineStr">
        <is>
          <t>{'turbo-http-clusterable', 'turbo-net-clusterable'}</t>
        </is>
      </c>
    </row>
    <row r="155575">
      <c r="A155575" s="1" t="n">
        <v>155573</v>
      </c>
      <c r="B155575" t="inlineStr">
        <is>
          <t>colliejs</t>
        </is>
      </c>
      <c r="C155575" t="n">
        <v>2</v>
      </c>
      <c r="D155575" t="inlineStr">
        <is>
          <t>{'colliejs-device', 'colliejs-server'}</t>
        </is>
      </c>
    </row>
    <row r="155576">
      <c r="A155576" s="1" t="n">
        <v>155574</v>
      </c>
      <c r="B155576" t="inlineStr">
        <is>
          <t>michaelp</t>
        </is>
      </c>
      <c r="C155576" t="n">
        <v>2</v>
      </c>
      <c r="D155576" t="inlineStr">
        <is>
          <t>{'test2-michaelp', 'test-michaelp'}</t>
        </is>
      </c>
    </row>
    <row r="155577">
      <c r="A155577" s="1" t="n">
        <v>155575</v>
      </c>
      <c r="B155577" t="inlineStr">
        <is>
          <t>culqi2</t>
        </is>
      </c>
      <c r="C155577" t="n">
        <v>2</v>
      </c>
      <c r="D155577" t="inlineStr">
        <is>
          <t>{'culqi2', 'culqi2-node'}</t>
        </is>
      </c>
    </row>
    <row r="155578">
      <c r="A155578" s="1" t="n">
        <v>155576</v>
      </c>
      <c r="B155578" t="inlineStr">
        <is>
          <t>shitscottsays</t>
        </is>
      </c>
      <c r="C155578" t="n">
        <v>2</v>
      </c>
      <c r="D155578" t="inlineStr">
        <is>
          <t>{'shitscottsays-site-updater', 'shitscottsays-updater-node'}</t>
        </is>
      </c>
    </row>
    <row r="155579">
      <c r="A155579" s="1" t="n">
        <v>155577</v>
      </c>
      <c r="B155579" t="inlineStr">
        <is>
          <t>wegift</t>
        </is>
      </c>
      <c r="C155579" t="n">
        <v>2</v>
      </c>
      <c r="D155579" t="inlineStr">
        <is>
          <t>{'wegift', 'wegift-datetimeutil'}</t>
        </is>
      </c>
    </row>
    <row r="155580">
      <c r="A155580" s="1" t="n">
        <v>155578</v>
      </c>
      <c r="B155580" t="inlineStr">
        <is>
          <t>abfirst</t>
        </is>
      </c>
      <c r="C155580" t="n">
        <v>2</v>
      </c>
      <c r="D155580" t="inlineStr">
        <is>
          <t>{'@24hr~rawb-abfirst-analyzer', 'rawb-abfirst-analyzer'}</t>
        </is>
      </c>
    </row>
    <row r="155581">
      <c r="A155581" s="1" t="n">
        <v>155579</v>
      </c>
      <c r="B155581" t="inlineStr">
        <is>
          <t>curvejs</t>
        </is>
      </c>
      <c r="C155581" t="n">
        <v>2</v>
      </c>
      <c r="D155581" t="inlineStr">
        <is>
          <t>{'sprite-extend-curvejs', 'curvejs'}</t>
        </is>
      </c>
    </row>
    <row r="155582">
      <c r="A155582" s="1" t="n">
        <v>155580</v>
      </c>
      <c r="B155582" t="inlineStr">
        <is>
          <t>y78</t>
        </is>
      </c>
      <c r="C155582" t="n">
        <v>2</v>
      </c>
      <c r="D155582" t="inlineStr">
        <is>
          <t>{'@drinky78~assets-service', '@drinky78~radomodule'}</t>
        </is>
      </c>
    </row>
    <row r="155583">
      <c r="A155583" s="1" t="n">
        <v>155581</v>
      </c>
      <c r="B155583" t="inlineStr">
        <is>
          <t>drinky78</t>
        </is>
      </c>
      <c r="C155583" t="n">
        <v>2</v>
      </c>
      <c r="D155583" t="inlineStr">
        <is>
          <t>{'@drinky78~assets-service', '@drinky78~radomodule'}</t>
        </is>
      </c>
    </row>
    <row r="155584">
      <c r="A155584" s="1" t="n">
        <v>155582</v>
      </c>
      <c r="B155584" t="inlineStr">
        <is>
          <t>kutsan</t>
        </is>
      </c>
      <c r="C155584" t="n">
        <v>2</v>
      </c>
      <c r="D155584" t="inlineStr">
        <is>
          <t>{'kutsan', '@kutsan~config'}</t>
        </is>
      </c>
    </row>
    <row r="155585">
      <c r="A155585" s="1" t="n">
        <v>155583</v>
      </c>
      <c r="B155585" t="inlineStr">
        <is>
          <t>acklin</t>
        </is>
      </c>
      <c r="C155585" t="n">
        <v>2</v>
      </c>
      <c r="D155585" t="inlineStr">
        <is>
          <t>{'@jamesacklin~urbit-ds', '@jamesacklin~icons'}</t>
        </is>
      </c>
    </row>
    <row r="155586">
      <c r="A155586" s="1" t="n">
        <v>155584</v>
      </c>
      <c r="B155586" t="inlineStr">
        <is>
          <t>jamesacklin</t>
        </is>
      </c>
      <c r="C155586" t="n">
        <v>2</v>
      </c>
      <c r="D155586" t="inlineStr">
        <is>
          <t>{'@jamesacklin~urbit-ds', '@jamesacklin~icons'}</t>
        </is>
      </c>
    </row>
    <row r="155587">
      <c r="A155587" s="1" t="n">
        <v>155585</v>
      </c>
      <c r="B155587" t="inlineStr">
        <is>
          <t>restflow</t>
        </is>
      </c>
      <c r="C155587" t="n">
        <v>2</v>
      </c>
      <c r="D155587" t="inlineStr">
        <is>
          <t>{'npm-restflow', 'restflow'}</t>
        </is>
      </c>
    </row>
    <row r="155588">
      <c r="A155588" s="1" t="n">
        <v>155586</v>
      </c>
      <c r="B155588" t="inlineStr">
        <is>
          <t>codeback</t>
        </is>
      </c>
      <c r="C155588" t="n">
        <v>2</v>
      </c>
      <c r="D155588" t="inlineStr">
        <is>
          <t>{'codeback-validator', 'codeback'}</t>
        </is>
      </c>
    </row>
    <row r="155589">
      <c r="A155589" s="1" t="n">
        <v>155587</v>
      </c>
      <c r="B155589" t="inlineStr">
        <is>
          <t>osnap</t>
        </is>
      </c>
      <c r="C155589" t="n">
        <v>2</v>
      </c>
      <c r="D155589" t="inlineStr">
        <is>
          <t>{'@space-labs~osnap', 'osnap'}</t>
        </is>
      </c>
    </row>
    <row r="155590">
      <c r="A155590" s="1" t="n">
        <v>155588</v>
      </c>
      <c r="B155590" t="inlineStr">
        <is>
          <t>davidschoi</t>
        </is>
      </c>
      <c r="C155590" t="n">
        <v>2</v>
      </c>
      <c r="D155590" t="inlineStr">
        <is>
          <t>{'npm-davidschoi', 'davidschoi'}</t>
        </is>
      </c>
    </row>
    <row r="155591">
      <c r="A155591" s="1" t="n">
        <v>155589</v>
      </c>
      <c r="B155591" t="inlineStr">
        <is>
          <t>hatrack</t>
        </is>
      </c>
      <c r="C155591" t="n">
        <v>2</v>
      </c>
      <c r="D155591" t="inlineStr">
        <is>
          <t>{'@entlabhatrack~common', 'hatrack'}</t>
        </is>
      </c>
    </row>
    <row r="155592">
      <c r="A155592" s="1" t="n">
        <v>155590</v>
      </c>
      <c r="B155592" t="inlineStr">
        <is>
          <t>koral</t>
        </is>
      </c>
      <c r="C155592" t="n">
        <v>2</v>
      </c>
      <c r="D155592" t="inlineStr">
        <is>
          <t>{'@revas~korala-library', '@revas~korala'}</t>
        </is>
      </c>
    </row>
    <row r="155593">
      <c r="A155593" s="1" t="n">
        <v>155591</v>
      </c>
      <c r="B155593" t="inlineStr">
        <is>
          <t>korala</t>
        </is>
      </c>
      <c r="C155593" t="n">
        <v>2</v>
      </c>
      <c r="D155593" t="inlineStr">
        <is>
          <t>{'@revas~korala-library', '@revas~korala'}</t>
        </is>
      </c>
    </row>
    <row r="155594">
      <c r="A155594" s="1" t="n">
        <v>155592</v>
      </c>
      <c r="B155594" t="inlineStr">
        <is>
          <t>zakariaa</t>
        </is>
      </c>
      <c r="C155594" t="n">
        <v>2</v>
      </c>
      <c r="D155594" t="inlineStr">
        <is>
          <t>{'@zakariaa~drep', '@zakariaa~tags'}</t>
        </is>
      </c>
    </row>
    <row r="155595">
      <c r="A155595" s="1" t="n">
        <v>155593</v>
      </c>
      <c r="B155595" t="inlineStr">
        <is>
          <t>productemployeeauthorisation</t>
        </is>
      </c>
      <c r="C155595" t="n">
        <v>2</v>
      </c>
      <c r="D155595" t="inlineStr">
        <is>
          <t>{'qmuzik-productemployeeauthorisation-shared', 'qmuzik-productemployeeauthorisation'}</t>
        </is>
      </c>
    </row>
    <row r="155596">
      <c r="A155596" s="1" t="n">
        <v>155594</v>
      </c>
      <c r="B155596" t="inlineStr">
        <is>
          <t>vibrator</t>
        </is>
      </c>
      <c r="C155596" t="n">
        <v>2</v>
      </c>
      <c r="D155596" t="inlineStr">
        <is>
          <t>{'angular-vibrator', 'vibrator'}</t>
        </is>
      </c>
    </row>
    <row r="155597">
      <c r="A155597" s="1" t="n">
        <v>155595</v>
      </c>
      <c r="B155597" t="inlineStr">
        <is>
          <t>rome2</t>
        </is>
      </c>
      <c r="C155597" t="n">
        <v>2</v>
      </c>
      <c r="D155597" t="inlineStr">
        <is>
          <t>{'node-rome2rio', 'rome2rio'}</t>
        </is>
      </c>
    </row>
    <row r="155598">
      <c r="A155598" s="1" t="n">
        <v>155596</v>
      </c>
      <c r="B155598" t="inlineStr">
        <is>
          <t>sanalabs</t>
        </is>
      </c>
      <c r="C155598" t="n">
        <v>2</v>
      </c>
      <c r="D155598" t="inlineStr">
        <is>
          <t>{'@sanalabs~react-components', '@sanalabs~cli'}</t>
        </is>
      </c>
    </row>
    <row r="155599">
      <c r="A155599" s="1" t="n">
        <v>155597</v>
      </c>
      <c r="B155599" t="inlineStr">
        <is>
          <t>glaisher</t>
        </is>
      </c>
      <c r="C155599" t="n">
        <v>2</v>
      </c>
      <c r="D155599" t="inlineStr">
        <is>
          <t>{'@stdlib~constants-float64-glaisher-kinkelin', 'const-glaisher-kinkelin'}</t>
        </is>
      </c>
    </row>
    <row r="155600">
      <c r="A155600" s="1" t="n">
        <v>155598</v>
      </c>
      <c r="B155600" t="inlineStr">
        <is>
          <t>kinkel</t>
        </is>
      </c>
      <c r="C155600" t="n">
        <v>2</v>
      </c>
      <c r="D155600" t="inlineStr">
        <is>
          <t>{'@stdlib~constants-float64-glaisher-kinkelin', 'const-glaisher-kinkelin'}</t>
        </is>
      </c>
    </row>
    <row r="155601">
      <c r="A155601" s="1" t="n">
        <v>155599</v>
      </c>
      <c r="B155601" t="inlineStr">
        <is>
          <t>kinkelin</t>
        </is>
      </c>
      <c r="C155601" t="n">
        <v>2</v>
      </c>
      <c r="D155601" t="inlineStr">
        <is>
          <t>{'@stdlib~constants-float64-glaisher-kinkelin', 'const-glaisher-kinkelin'}</t>
        </is>
      </c>
    </row>
    <row r="155602">
      <c r="A155602" s="1" t="n">
        <v>155600</v>
      </c>
      <c r="B155602" t="inlineStr">
        <is>
          <t>pygobject</t>
        </is>
      </c>
      <c r="C155602" t="n">
        <v>2</v>
      </c>
      <c r="D155602" t="inlineStr">
        <is>
          <t>{'pygobject', 'pygobject-stubs'}</t>
        </is>
      </c>
    </row>
    <row r="155603">
      <c r="A155603" s="1" t="n">
        <v>155601</v>
      </c>
      <c r="B155603" t="inlineStr">
        <is>
          <t>corousel</t>
        </is>
      </c>
      <c r="C155603" t="n">
        <v>2</v>
      </c>
      <c r="D155603" t="inlineStr">
        <is>
          <t>{'dxc-custom-corousel', 'corousel'}</t>
        </is>
      </c>
    </row>
    <row r="155604">
      <c r="A155604" s="1" t="n">
        <v>155602</v>
      </c>
      <c r="B155604" t="inlineStr">
        <is>
          <t>xllacer</t>
        </is>
      </c>
      <c r="C155604" t="n">
        <v>2</v>
      </c>
      <c r="D155604" t="inlineStr">
        <is>
          <t>{'@xllacer~vue-components-ui', '@xllacer~vue-libxlm'}</t>
        </is>
      </c>
    </row>
    <row r="155605">
      <c r="A155605" s="1" t="n">
        <v>155603</v>
      </c>
      <c r="B155605" t="inlineStr">
        <is>
          <t>marquees</t>
        </is>
      </c>
      <c r="C155605" t="n">
        <v>2</v>
      </c>
      <c r="D155605" t="inlineStr">
        <is>
          <t>{'react-marquees', 'vue-marquees'}</t>
        </is>
      </c>
    </row>
    <row r="155606">
      <c r="A155606" s="1" t="n">
        <v>155604</v>
      </c>
      <c r="B155606" t="inlineStr">
        <is>
          <t>ubtickets</t>
        </is>
      </c>
      <c r="C155606" t="n">
        <v>2</v>
      </c>
      <c r="D155606" t="inlineStr">
        <is>
          <t>{'@ubtickets~common', '@ubtickets~library'}</t>
        </is>
      </c>
    </row>
    <row r="155607">
      <c r="A155607" s="1" t="n">
        <v>155605</v>
      </c>
      <c r="B155607" t="inlineStr">
        <is>
          <t>mediatum</t>
        </is>
      </c>
      <c r="C155607" t="n">
        <v>2</v>
      </c>
      <c r="D155607" t="inlineStr">
        <is>
          <t>{'@ubw~mediatum-rest-client', '@ubw~mediatum-query-builder'}</t>
        </is>
      </c>
    </row>
    <row r="155608">
      <c r="A155608" s="1" t="n">
        <v>155606</v>
      </c>
      <c r="B155608" t="inlineStr">
        <is>
          <t>prehook</t>
        </is>
      </c>
      <c r="C155608" t="n">
        <v>2</v>
      </c>
      <c r="D155608" t="inlineStr">
        <is>
          <t>{'@solid-js~prehook', 'prehook'}</t>
        </is>
      </c>
    </row>
    <row r="155609">
      <c r="A155609" s="1" t="n">
        <v>155607</v>
      </c>
      <c r="B155609" t="inlineStr">
        <is>
          <t>expansive</t>
        </is>
      </c>
      <c r="C155609" t="n">
        <v>2</v>
      </c>
      <c r="D155609" t="inlineStr">
        <is>
          <t>{'@inovamobil~ic-expansivel-table', '@breaking_dev~ic-expansivel-table'}</t>
        </is>
      </c>
    </row>
    <row r="155610">
      <c r="A155610" s="1" t="n">
        <v>155608</v>
      </c>
      <c r="B155610" t="inlineStr">
        <is>
          <t>expansivel</t>
        </is>
      </c>
      <c r="C155610" t="n">
        <v>2</v>
      </c>
      <c r="D155610" t="inlineStr">
        <is>
          <t>{'@inovamobil~ic-expansivel-table', '@breaking_dev~ic-expansivel-table'}</t>
        </is>
      </c>
    </row>
    <row r="155611">
      <c r="A155611" s="1" t="n">
        <v>155609</v>
      </c>
      <c r="B155611" t="inlineStr">
        <is>
          <t>hycoreditor</t>
        </is>
      </c>
      <c r="C155611" t="n">
        <v>2</v>
      </c>
      <c r="D155611" t="inlineStr">
        <is>
          <t>{'babel-plugin-hycoreditor-esmodule', 'babel-plugin-hycoreditor-amd'}</t>
        </is>
      </c>
    </row>
    <row r="155612">
      <c r="A155612" s="1" t="n">
        <v>155610</v>
      </c>
      <c r="B155612" t="inlineStr">
        <is>
          <t>sbercoin</t>
        </is>
      </c>
      <c r="C155612" t="n">
        <v>2</v>
      </c>
      <c r="D155612" t="inlineStr">
        <is>
          <t>{'@sbercoin~sbercoin-opcodes', 'sbercoin-opcodes'}</t>
        </is>
      </c>
    </row>
    <row r="155613">
      <c r="A155613" s="1" t="n">
        <v>155611</v>
      </c>
      <c r="B155613" t="inlineStr">
        <is>
          <t>andersbakken</t>
        </is>
      </c>
      <c r="C155613" t="n">
        <v>2</v>
      </c>
      <c r="D155613" t="inlineStr">
        <is>
          <t>{'@andersbakken~fisk-scheduler-ui', '@andersbakken~fisk'}</t>
        </is>
      </c>
    </row>
    <row r="155614">
      <c r="A155614" s="1" t="n">
        <v>155612</v>
      </c>
      <c r="B155614" t="inlineStr">
        <is>
          <t>managedapplications</t>
        </is>
      </c>
      <c r="C155614" t="n">
        <v>2</v>
      </c>
      <c r="D155614" t="inlineStr">
        <is>
          <t>{'@datafire~azure_resources_managedapplications', '@azure~arm-managedapplications'}</t>
        </is>
      </c>
    </row>
    <row r="155615">
      <c r="A155615" s="1" t="n">
        <v>155613</v>
      </c>
      <c r="B155615" t="inlineStr">
        <is>
          <t>alog</t>
        </is>
      </c>
      <c r="C155615" t="n">
        <v>2</v>
      </c>
      <c r="D155615" t="inlineStr">
        <is>
          <t>{'alog_test', 'alog'}</t>
        </is>
      </c>
    </row>
    <row r="155616">
      <c r="A155616" s="1" t="n">
        <v>155614</v>
      </c>
      <c r="B155616" t="inlineStr">
        <is>
          <t>roomsjs</t>
        </is>
      </c>
      <c r="C155616" t="n">
        <v>2</v>
      </c>
      <c r="D155616" t="inlineStr">
        <is>
          <t>{'roomsjs', 'roomsjs-client'}</t>
        </is>
      </c>
    </row>
    <row r="155617">
      <c r="A155617" s="1" t="n">
        <v>155615</v>
      </c>
      <c r="B155617" t="inlineStr">
        <is>
          <t>bavix</t>
        </is>
      </c>
      <c r="C155617" t="n">
        <v>2</v>
      </c>
      <c r="D155617" t="inlineStr">
        <is>
          <t>{'bavix-table', '@bavix~cozy-house-kit'}</t>
        </is>
      </c>
    </row>
    <row r="155618">
      <c r="A155618" s="1" t="n">
        <v>155616</v>
      </c>
      <c r="B155618" t="inlineStr">
        <is>
          <t>loginfo</t>
        </is>
      </c>
      <c r="C155618" t="n">
        <v>2</v>
      </c>
      <c r="D155618" t="inlineStr">
        <is>
          <t>{'loginfo-gz', 'gitloginfo'}</t>
        </is>
      </c>
    </row>
    <row r="155619">
      <c r="A155619" s="1" t="n">
        <v>155617</v>
      </c>
      <c r="B155619" t="inlineStr">
        <is>
          <t>stextended</t>
        </is>
      </c>
      <c r="C155619" t="n">
        <v>2</v>
      </c>
      <c r="D155619" t="inlineStr">
        <is>
          <t>{'@jlpenny~create-stextended', '@jlpenny~stextended'}</t>
        </is>
      </c>
    </row>
    <row r="155620">
      <c r="A155620" s="1" t="n">
        <v>155618</v>
      </c>
      <c r="B155620" t="inlineStr">
        <is>
          <t>componify</t>
        </is>
      </c>
      <c r="C155620" t="n">
        <v>2</v>
      </c>
      <c r="D155620" t="inlineStr">
        <is>
          <t>{'componify', 'js-componify'}</t>
        </is>
      </c>
    </row>
    <row r="155621">
      <c r="A155621" s="1" t="n">
        <v>155619</v>
      </c>
      <c r="B155621" t="inlineStr">
        <is>
          <t>diskstore</t>
        </is>
      </c>
      <c r="C155621" t="n">
        <v>2</v>
      </c>
      <c r="D155621" t="inlineStr">
        <is>
          <t>{'cassiopeia-diskstore', 'diskstore'}</t>
        </is>
      </c>
    </row>
    <row r="155622">
      <c r="A155622" s="1" t="n">
        <v>155620</v>
      </c>
      <c r="B155622" t="inlineStr">
        <is>
          <t>yangming</t>
        </is>
      </c>
      <c r="C155622" t="n">
        <v>2</v>
      </c>
      <c r="D155622" t="inlineStr">
        <is>
          <t>{'yangming', 'yangming-oracle-report'}</t>
        </is>
      </c>
    </row>
    <row r="155623">
      <c r="A155623" s="1" t="n">
        <v>155621</v>
      </c>
      <c r="B155623" t="inlineStr">
        <is>
          <t>aldarg</t>
        </is>
      </c>
      <c r="C155623" t="n">
        <v>2</v>
      </c>
      <c r="D155623" t="inlineStr">
        <is>
          <t>{'small_talk_with_hexlet_aldarg', 'brain-games-aldarg'}</t>
        </is>
      </c>
    </row>
    <row r="155624">
      <c r="A155624" s="1" t="n">
        <v>155622</v>
      </c>
      <c r="B155624" t="inlineStr">
        <is>
          <t>xoauth2</t>
        </is>
      </c>
      <c r="C155624" t="n">
        <v>2</v>
      </c>
      <c r="D155624" t="inlineStr">
        <is>
          <t>{'xoauth2', 'sasl-xoauth2'}</t>
        </is>
      </c>
    </row>
    <row r="155625">
      <c r="A155625" s="1" t="n">
        <v>155623</v>
      </c>
      <c r="B155625" t="inlineStr">
        <is>
          <t>thorn0</t>
        </is>
      </c>
      <c r="C155625" t="n">
        <v>2</v>
      </c>
      <c r="D155625" t="inlineStr">
        <is>
          <t>{'@thorn0~fontawesome.macro', '@thorn0~htmlparser2'}</t>
        </is>
      </c>
    </row>
    <row r="155626">
      <c r="A155626" s="1" t="n">
        <v>155624</v>
      </c>
      <c r="B155626" t="inlineStr">
        <is>
          <t>handyutils</t>
        </is>
      </c>
      <c r="C155626" t="n">
        <v>2</v>
      </c>
      <c r="D155626" t="inlineStr">
        <is>
          <t>{'node_handyutils', 'handyutils'}</t>
        </is>
      </c>
    </row>
    <row r="155627">
      <c r="A155627" s="1" t="n">
        <v>155625</v>
      </c>
      <c r="B155627" t="inlineStr">
        <is>
          <t>vaulty</t>
        </is>
      </c>
      <c r="C155627" t="n">
        <v>2</v>
      </c>
      <c r="D155627" t="inlineStr">
        <is>
          <t>{'@vaulty~tools', 'vaulty'}</t>
        </is>
      </c>
    </row>
    <row r="155628">
      <c r="A155628" s="1" t="n">
        <v>155626</v>
      </c>
      <c r="B155628" t="inlineStr">
        <is>
          <t>brainframe</t>
        </is>
      </c>
      <c r="C155628" t="n">
        <v>2</v>
      </c>
      <c r="D155628" t="inlineStr">
        <is>
          <t>{'brainframe-api', 'brainframe-cli'}</t>
        </is>
      </c>
    </row>
    <row r="155629">
      <c r="A155629" s="1" t="n">
        <v>155627</v>
      </c>
      <c r="B155629" t="inlineStr">
        <is>
          <t>gammaincinv</t>
        </is>
      </c>
      <c r="C155629" t="n">
        <v>2</v>
      </c>
      <c r="D155629" t="inlineStr">
        <is>
          <t>{'@stdlib~math-base-special-gammaincinv', 'compute-gammaincinv'}</t>
        </is>
      </c>
    </row>
    <row r="155630">
      <c r="A155630" s="1" t="n">
        <v>155628</v>
      </c>
      <c r="B155630" t="inlineStr">
        <is>
          <t>nunit3</t>
        </is>
      </c>
      <c r="C155630" t="n">
        <v>2</v>
      </c>
      <c r="D155630" t="inlineStr">
        <is>
          <t>{'testcafe-reporter-nunit3', 'nightwatch-nunit3-reporter'}</t>
        </is>
      </c>
    </row>
    <row r="155631">
      <c r="A155631" s="1" t="n">
        <v>155629</v>
      </c>
      <c r="B155631" t="inlineStr">
        <is>
          <t>gcdatastore</t>
        </is>
      </c>
      <c r="C155631" t="n">
        <v>2</v>
      </c>
      <c r="D155631" t="inlineStr">
        <is>
          <t>{'loopback-connector-gcdatastore', 'gcdatastore'}</t>
        </is>
      </c>
    </row>
    <row r="155632">
      <c r="A155632" s="1" t="n">
        <v>155630</v>
      </c>
      <c r="B155632" t="inlineStr">
        <is>
          <t>ttlib</t>
        </is>
      </c>
      <c r="C155632" t="n">
        <v>2</v>
      </c>
      <c r="D155632" t="inlineStr">
        <is>
          <t>{'ttlib-oauth2', 'ttlib-gapi'}</t>
        </is>
      </c>
    </row>
    <row r="155633">
      <c r="A155633" s="1" t="n">
        <v>155631</v>
      </c>
      <c r="B155633" t="inlineStr">
        <is>
          <t>gestta</t>
        </is>
      </c>
      <c r="C155633" t="n">
        <v>2</v>
      </c>
      <c r="D155633" t="inlineStr">
        <is>
          <t>{'gestta-basebuild', 'gestta-mongoose-company'}</t>
        </is>
      </c>
    </row>
    <row r="155634">
      <c r="A155634" s="1" t="n">
        <v>155632</v>
      </c>
      <c r="B155634" t="inlineStr">
        <is>
          <t>lvconnect</t>
        </is>
      </c>
      <c r="C155634" t="n">
        <v>2</v>
      </c>
      <c r="D155634" t="inlineStr">
        <is>
          <t>{'lvconnect-passport', 'sdk-lvconnect'}</t>
        </is>
      </c>
    </row>
    <row r="155635">
      <c r="A155635" s="1" t="n">
        <v>155633</v>
      </c>
      <c r="B155635" t="inlineStr">
        <is>
          <t>fcts</t>
        </is>
      </c>
      <c r="C155635" t="n">
        <v>2</v>
      </c>
      <c r="D155635" t="inlineStr">
        <is>
          <t>{'fcts', 'aima-fcts'}</t>
        </is>
      </c>
    </row>
    <row r="155636">
      <c r="A155636" s="1" t="n">
        <v>155634</v>
      </c>
      <c r="B155636" t="inlineStr">
        <is>
          <t>chrismuiruri</t>
        </is>
      </c>
      <c r="C155636" t="n">
        <v>2</v>
      </c>
      <c r="D155636" t="inlineStr">
        <is>
          <t>{'@chrismuiruri~insightbliss-req', '@chrismuiruri~insightbliss'}</t>
        </is>
      </c>
    </row>
    <row r="155637">
      <c r="A155637" s="1" t="n">
        <v>155635</v>
      </c>
      <c r="B155637" t="inlineStr">
        <is>
          <t>insightbliss</t>
        </is>
      </c>
      <c r="C155637" t="n">
        <v>2</v>
      </c>
      <c r="D155637" t="inlineStr">
        <is>
          <t>{'@chrismuiruri~insightbliss-req', '@chrismuiruri~insightbliss'}</t>
        </is>
      </c>
    </row>
    <row r="155638">
      <c r="A155638" s="1" t="n">
        <v>155636</v>
      </c>
      <c r="B155638" t="inlineStr">
        <is>
          <t>lodow</t>
        </is>
      </c>
      <c r="C155638" t="n">
        <v>2</v>
      </c>
      <c r="D155638" t="inlineStr">
        <is>
          <t>{'lodow-chrisbaudot', 'lodow-skelly1'}</t>
        </is>
      </c>
    </row>
    <row r="155639">
      <c r="A155639" s="1" t="n">
        <v>155637</v>
      </c>
      <c r="B155639" t="inlineStr">
        <is>
          <t>rareterm</t>
        </is>
      </c>
      <c r="C155639" t="n">
        <v>2</v>
      </c>
      <c r="D155639" t="inlineStr">
        <is>
          <t>{'rareterm', 'rareterm.node'}</t>
        </is>
      </c>
    </row>
    <row r="155640">
      <c r="A155640" s="1" t="n">
        <v>155638</v>
      </c>
      <c r="B155640" t="inlineStr">
        <is>
          <t>cmem</t>
        </is>
      </c>
      <c r="C155640" t="n">
        <v>2</v>
      </c>
      <c r="D155640" t="inlineStr">
        <is>
          <t>{'cmem-cmempy', 'cmem'}</t>
        </is>
      </c>
    </row>
    <row r="155641">
      <c r="A155641" s="1" t="n">
        <v>155639</v>
      </c>
      <c r="B155641" t="inlineStr">
        <is>
          <t>cmempy</t>
        </is>
      </c>
      <c r="C155641" t="n">
        <v>2</v>
      </c>
      <c r="D155641" t="inlineStr">
        <is>
          <t>{'cmem-cmempy', 'cmempy'}</t>
        </is>
      </c>
    </row>
    <row r="155642">
      <c r="A155642" s="1" t="n">
        <v>155640</v>
      </c>
      <c r="B155642" t="inlineStr">
        <is>
          <t>beere</t>
        </is>
      </c>
      <c r="C155642" t="n">
        <v>2</v>
      </c>
      <c r="D155642" t="inlineStr">
        <is>
          <t>{'@nerdbeere~parcel-bundler', 'pbeere-asset-smart-component'}</t>
        </is>
      </c>
    </row>
    <row r="155643">
      <c r="A155643" s="1" t="n">
        <v>155641</v>
      </c>
      <c r="B155643" t="inlineStr">
        <is>
          <t>safesol</t>
        </is>
      </c>
      <c r="C155643" t="n">
        <v>2</v>
      </c>
      <c r="D155643" t="inlineStr">
        <is>
          <t>{'safesol', 'solium-plugin-safesol'}</t>
        </is>
      </c>
    </row>
    <row r="155644">
      <c r="A155644" s="1" t="n">
        <v>155642</v>
      </c>
      <c r="B155644" t="inlineStr">
        <is>
          <t>affdex</t>
        </is>
      </c>
      <c r="C155644" t="n">
        <v>2</v>
      </c>
      <c r="D155644" t="inlineStr">
        <is>
          <t>{'affdex-licode-outpost', 'affdex-licode'}</t>
        </is>
      </c>
    </row>
    <row r="155645">
      <c r="A155645" s="1" t="n">
        <v>155643</v>
      </c>
      <c r="B155645" t="inlineStr">
        <is>
          <t>licode</t>
        </is>
      </c>
      <c r="C155645" t="n">
        <v>2</v>
      </c>
      <c r="D155645" t="inlineStr">
        <is>
          <t>{'affdex-licode-outpost', 'affdex-licode'}</t>
        </is>
      </c>
    </row>
    <row r="155646">
      <c r="A155646" s="1" t="n">
        <v>155644</v>
      </c>
      <c r="B155646" t="inlineStr">
        <is>
          <t>mipaquete</t>
        </is>
      </c>
      <c r="C155646" t="n">
        <v>2</v>
      </c>
      <c r="D155646" t="inlineStr">
        <is>
          <t>{'mipaquete_dgarridouma', 'mipaquete'}</t>
        </is>
      </c>
    </row>
    <row r="155647">
      <c r="A155647" s="1" t="n">
        <v>155645</v>
      </c>
      <c r="B155647" t="inlineStr">
        <is>
          <t>dgarridouma</t>
        </is>
      </c>
      <c r="C155647" t="n">
        <v>2</v>
      </c>
      <c r="D155647" t="inlineStr">
        <is>
          <t>{'colors_dgarridouma', 'mipaquete_dgarridouma'}</t>
        </is>
      </c>
    </row>
    <row r="155648">
      <c r="A155648" s="1" t="n">
        <v>155646</v>
      </c>
      <c r="B155648" t="inlineStr">
        <is>
          <t>cryptit</t>
        </is>
      </c>
      <c r="C155648" t="n">
        <v>2</v>
      </c>
      <c r="D155648" t="inlineStr">
        <is>
          <t>{'@aravinds~cryptit', 'cryptit'}</t>
        </is>
      </c>
    </row>
    <row r="155649">
      <c r="A155649" s="1" t="n">
        <v>155647</v>
      </c>
      <c r="B155649" t="inlineStr">
        <is>
          <t>rptis</t>
        </is>
      </c>
      <c r="C155649" t="n">
        <v>2</v>
      </c>
      <c r="D155649" t="inlineStr">
        <is>
          <t>{'filipizen-rptis', 'rptis-dummy-react-npm-module'}</t>
        </is>
      </c>
    </row>
    <row r="155650">
      <c r="A155650" s="1" t="n">
        <v>155648</v>
      </c>
      <c r="B155650" t="inlineStr">
        <is>
          <t>mcoe</t>
        </is>
      </c>
      <c r="C155650" t="n">
        <v>2</v>
      </c>
      <c r="D155650" t="inlineStr">
        <is>
          <t>{'ieee-colab-mcoe-sdk', 'ieee-mcoe-ts-cordova'}</t>
        </is>
      </c>
    </row>
    <row r="155651">
      <c r="A155651" s="1" t="n">
        <v>155649</v>
      </c>
      <c r="B155651" t="inlineStr">
        <is>
          <t>drycooling</t>
        </is>
      </c>
      <c r="C155651" t="n">
        <v>2</v>
      </c>
      <c r="D155651" t="inlineStr">
        <is>
          <t>{'@spg-drycooling~field-services', '@spg-drycooling~unit-convert'}</t>
        </is>
      </c>
    </row>
    <row r="155652">
      <c r="A155652" s="1" t="n">
        <v>155650</v>
      </c>
      <c r="B155652" t="inlineStr">
        <is>
          <t>gual</t>
        </is>
      </c>
      <c r="C155652" t="n">
        <v>2</v>
      </c>
      <c r="D155652" t="inlineStr">
        <is>
          <t>{'test-angualrjs-component', 'gualdronsito'}</t>
        </is>
      </c>
    </row>
    <row r="155653">
      <c r="A155653" s="1" t="n">
        <v>155651</v>
      </c>
      <c r="B155653" t="inlineStr">
        <is>
          <t>remas</t>
        </is>
      </c>
      <c r="C155653" t="n">
        <v>2</v>
      </c>
      <c r="D155653" t="inlineStr">
        <is>
          <t>{'remas', 'create-remas-app'}</t>
        </is>
      </c>
    </row>
    <row r="155654">
      <c r="A155654" s="1" t="n">
        <v>155652</v>
      </c>
      <c r="B155654" t="inlineStr">
        <is>
          <t>newz</t>
        </is>
      </c>
      <c r="C155654" t="n">
        <v>2</v>
      </c>
      <c r="D155654" t="inlineStr">
        <is>
          <t>{'newz', 'timely-newz'}</t>
        </is>
      </c>
    </row>
    <row r="155655">
      <c r="A155655" s="1" t="n">
        <v>155653</v>
      </c>
      <c r="B155655" t="inlineStr">
        <is>
          <t>ecpdetail</t>
        </is>
      </c>
      <c r="C155655" t="n">
        <v>2</v>
      </c>
      <c r="D155655" t="inlineStr">
        <is>
          <t>{'qmuzik-ecpdetail-shared', 'qmuzik-ecpdetail'}</t>
        </is>
      </c>
    </row>
    <row r="155656">
      <c r="A155656" s="1" t="n">
        <v>155654</v>
      </c>
      <c r="B155656" t="inlineStr">
        <is>
          <t>raposify</t>
        </is>
      </c>
      <c r="C155656" t="n">
        <v>2</v>
      </c>
      <c r="D155656" t="inlineStr">
        <is>
          <t>{'@raposify~parcel-plugin-obfuscate', '@raposify~eslint-config'}</t>
        </is>
      </c>
    </row>
    <row r="155657">
      <c r="A155657" s="1" t="n">
        <v>155655</v>
      </c>
      <c r="B155657" t="inlineStr">
        <is>
          <t>malmal</t>
        </is>
      </c>
      <c r="C155657" t="n">
        <v>2</v>
      </c>
      <c r="D155657" t="inlineStr">
        <is>
          <t>{'malmal-library', '@malmal-io~lazy-load-component'}</t>
        </is>
      </c>
    </row>
    <row r="155658">
      <c r="A155658" s="1" t="n">
        <v>155656</v>
      </c>
      <c r="B155658" t="inlineStr">
        <is>
          <t>siteorigin</t>
        </is>
      </c>
      <c r="C155658" t="n">
        <v>2</v>
      </c>
      <c r="D155658" t="inlineStr">
        <is>
          <t>{'siteorigin-loop-cli', 'siteorigin-widget-cli'}</t>
        </is>
      </c>
    </row>
    <row r="155659">
      <c r="A155659" s="1" t="n">
        <v>155657</v>
      </c>
      <c r="B155659" t="inlineStr">
        <is>
          <t>leaper</t>
        </is>
      </c>
      <c r="C155659" t="n">
        <v>2</v>
      </c>
      <c r="D155659" t="inlineStr">
        <is>
          <t>{'react-leaper', 'leaper.js'}</t>
        </is>
      </c>
    </row>
    <row r="155660">
      <c r="A155660" s="1" t="n">
        <v>155658</v>
      </c>
      <c r="B155660" t="inlineStr">
        <is>
          <t>uncalled</t>
        </is>
      </c>
      <c r="C155660" t="n">
        <v>2</v>
      </c>
      <c r="D155660" t="inlineStr">
        <is>
          <t>{'uncalled', 'eslint-plugin-uncalled-iife'}</t>
        </is>
      </c>
    </row>
    <row r="155661">
      <c r="A155661" s="1" t="n">
        <v>155659</v>
      </c>
      <c r="B155661" t="inlineStr">
        <is>
          <t>mtwzim</t>
        </is>
      </c>
      <c r="C155661" t="n">
        <v>2</v>
      </c>
      <c r="D155661" t="inlineStr">
        <is>
          <t>{'@mtwzim~serverless-plugin-typescript', '@mtwzim~serverless-plugin-optimize'}</t>
        </is>
      </c>
    </row>
    <row r="155662">
      <c r="A155662" s="1" t="n">
        <v>155660</v>
      </c>
      <c r="B155662" t="inlineStr">
        <is>
          <t>ensofia</t>
        </is>
      </c>
      <c r="C155662" t="n">
        <v>2</v>
      </c>
      <c r="D155662" t="inlineStr">
        <is>
          <t>{'ensofia-ai', 'ensofia-vue-library'}</t>
        </is>
      </c>
    </row>
    <row r="155663">
      <c r="A155663" s="1" t="n">
        <v>155661</v>
      </c>
      <c r="B155663" t="inlineStr">
        <is>
          <t>aliuniapp</t>
        </is>
      </c>
      <c r="C155663" t="n">
        <v>2</v>
      </c>
      <c r="D155663" t="inlineStr">
        <is>
          <t>{'gulp-plugin-aliuniapp', 'eslint-plugin-aliuniapp'}</t>
        </is>
      </c>
    </row>
    <row r="155664">
      <c r="A155664" s="1" t="n">
        <v>155662</v>
      </c>
      <c r="B155664" t="inlineStr">
        <is>
          <t>supryantowp</t>
        </is>
      </c>
      <c r="C155664" t="n">
        <v>2</v>
      </c>
      <c r="D155664" t="inlineStr">
        <is>
          <t>{'@supryantowp~test-package', '@supryantowp~create-bonext'}</t>
        </is>
      </c>
    </row>
    <row r="155665">
      <c r="A155665" s="1" t="n">
        <v>155663</v>
      </c>
      <c r="B155665" t="inlineStr">
        <is>
          <t>lujs</t>
        </is>
      </c>
      <c r="C155665" t="n">
        <v>2</v>
      </c>
      <c r="D155665" t="inlineStr">
        <is>
          <t>{'lujs', '@lujs~use-reactive-state'}</t>
        </is>
      </c>
    </row>
    <row r="155666">
      <c r="A155666" s="1" t="n">
        <v>155664</v>
      </c>
      <c r="B155666" t="inlineStr">
        <is>
          <t>extapimap</t>
        </is>
      </c>
      <c r="C155666" t="n">
        <v>2</v>
      </c>
      <c r="D155666" t="inlineStr">
        <is>
          <t>{'vizabi-extapimap', '@vizabi~extapimap'}</t>
        </is>
      </c>
    </row>
    <row r="155667">
      <c r="A155667" s="1" t="n">
        <v>155665</v>
      </c>
      <c r="B155667" t="inlineStr">
        <is>
          <t>dataflex</t>
        </is>
      </c>
      <c r="C155667" t="n">
        <v>2</v>
      </c>
      <c r="D155667" t="inlineStr">
        <is>
          <t>{'dataflex-feed-lib', 'dataflex-auth'}</t>
        </is>
      </c>
    </row>
    <row r="155668">
      <c r="A155668" s="1" t="n">
        <v>155666</v>
      </c>
      <c r="B155668" t="inlineStr">
        <is>
          <t>commitify</t>
        </is>
      </c>
      <c r="C155668" t="n">
        <v>2</v>
      </c>
      <c r="D155668" t="inlineStr">
        <is>
          <t>{'@berakocc~commitify', 'commitify'}</t>
        </is>
      </c>
    </row>
    <row r="155669">
      <c r="A155669" s="1" t="n">
        <v>155667</v>
      </c>
      <c r="B155669" t="inlineStr">
        <is>
          <t>schedula</t>
        </is>
      </c>
      <c r="C155669" t="n">
        <v>2</v>
      </c>
      <c r="D155669" t="inlineStr">
        <is>
          <t>{'schedula', 'nodebb-plugin-schedula-topic'}</t>
        </is>
      </c>
    </row>
    <row r="155670">
      <c r="A155670" s="1" t="n">
        <v>155668</v>
      </c>
      <c r="B155670" t="inlineStr">
        <is>
          <t>sweetheart</t>
        </is>
      </c>
      <c r="C155670" t="n">
        <v>2</v>
      </c>
      <c r="D155670" t="inlineStr">
        <is>
          <t>{'hyper-captain-sweetheart', 'sweetheart'}</t>
        </is>
      </c>
    </row>
    <row r="155671">
      <c r="A155671" s="1" t="n">
        <v>155669</v>
      </c>
      <c r="B155671" t="inlineStr">
        <is>
          <t>illidan</t>
        </is>
      </c>
      <c r="C155671" t="n">
        <v>2</v>
      </c>
      <c r="D155671" t="inlineStr">
        <is>
          <t>{'illidan', '@illidanj~cron-editor'}</t>
        </is>
      </c>
    </row>
    <row r="155672">
      <c r="A155672" s="1" t="n">
        <v>155670</v>
      </c>
      <c r="B155672" t="inlineStr">
        <is>
          <t>smsified</t>
        </is>
      </c>
      <c r="C155672" t="n">
        <v>2</v>
      </c>
      <c r="D155672" t="inlineStr">
        <is>
          <t>{'q-smsified', 'smsified'}</t>
        </is>
      </c>
    </row>
    <row r="155673">
      <c r="A155673" s="1" t="n">
        <v>155671</v>
      </c>
      <c r="B155673" t="inlineStr">
        <is>
          <t>quagga2</t>
        </is>
      </c>
      <c r="C155673" t="n">
        <v>2</v>
      </c>
      <c r="D155673" t="inlineStr">
        <is>
          <t>{'@ericblade~quagga2-redux-middleware', '@ericblade~quagga2'}</t>
        </is>
      </c>
    </row>
    <row r="155674">
      <c r="A155674" s="1" t="n">
        <v>155672</v>
      </c>
      <c r="B155674" t="inlineStr">
        <is>
          <t>mtfos</t>
        </is>
      </c>
      <c r="C155674" t="n">
        <v>2</v>
      </c>
      <c r="D155674" t="inlineStr">
        <is>
          <t>{'mtfos-validator', 'mtfos-h5p-nodejs-library'}</t>
        </is>
      </c>
    </row>
    <row r="155675">
      <c r="A155675" s="1" t="n">
        <v>155673</v>
      </c>
      <c r="B155675" t="inlineStr">
        <is>
          <t>flatcopy</t>
        </is>
      </c>
      <c r="C155675" t="n">
        <v>2</v>
      </c>
      <c r="D155675" t="inlineStr">
        <is>
          <t>{'flatcopy', 'grunt-usemin-flatcopy'}</t>
        </is>
      </c>
    </row>
    <row r="155676">
      <c r="A155676" s="1" t="n">
        <v>155674</v>
      </c>
      <c r="B155676" t="inlineStr">
        <is>
          <t>paqui</t>
        </is>
      </c>
      <c r="C155676" t="n">
        <v>2</v>
      </c>
      <c r="D155676" t="inlineStr">
        <is>
          <t>{'paqui', 'paqui-dummy'}</t>
        </is>
      </c>
    </row>
    <row r="155677">
      <c r="A155677" s="1" t="n">
        <v>155675</v>
      </c>
      <c r="B155677" t="inlineStr">
        <is>
          <t>turnstyl</t>
        </is>
      </c>
      <c r="C155677" t="n">
        <v>2</v>
      </c>
      <c r="D155677" t="inlineStr">
        <is>
          <t>{'turnstyl', 'turnstyl-testing'}</t>
        </is>
      </c>
    </row>
    <row r="155678">
      <c r="A155678" s="1" t="n">
        <v>155676</v>
      </c>
      <c r="B155678" t="inlineStr">
        <is>
          <t>riska</t>
        </is>
      </c>
      <c r="C155678" t="n">
        <v>2</v>
      </c>
      <c r="D155678" t="inlineStr">
        <is>
          <t>{'riska-amelia', 'sholat-api-riska'}</t>
        </is>
      </c>
    </row>
    <row r="155679">
      <c r="A155679" s="1" t="n">
        <v>155677</v>
      </c>
      <c r="B155679" t="inlineStr">
        <is>
          <t>mljar</t>
        </is>
      </c>
      <c r="C155679" t="n">
        <v>2</v>
      </c>
      <c r="D155679" t="inlineStr">
        <is>
          <t>{'mljar', 'mljar-supervised'}</t>
        </is>
      </c>
    </row>
    <row r="155680">
      <c r="A155680" s="1" t="n">
        <v>155678</v>
      </c>
      <c r="B155680" t="inlineStr">
        <is>
          <t>steveeeie</t>
        </is>
      </c>
      <c r="C155680" t="n">
        <v>2</v>
      </c>
      <c r="D155680" t="inlineStr">
        <is>
          <t>{'@steveeeie~react-page-transition', '@steveeeie~ui'}</t>
        </is>
      </c>
    </row>
    <row r="155681">
      <c r="A155681" s="1" t="n">
        <v>155679</v>
      </c>
      <c r="B155681" t="inlineStr">
        <is>
          <t>hifond</t>
        </is>
      </c>
      <c r="C155681" t="n">
        <v>2</v>
      </c>
      <c r="D155681" t="inlineStr">
        <is>
          <t>{'hifond-buttom', 'hifond-napi'}</t>
        </is>
      </c>
    </row>
    <row r="155682">
      <c r="A155682" s="1" t="n">
        <v>155680</v>
      </c>
      <c r="B155682" t="inlineStr">
        <is>
          <t>procdisplayformat</t>
        </is>
      </c>
      <c r="C155682" t="n">
        <v>2</v>
      </c>
      <c r="D155682" t="inlineStr">
        <is>
          <t>{'qmuzik-procdisplayformat-shared', 'qmuzik-procdisplayformat'}</t>
        </is>
      </c>
    </row>
    <row r="155683">
      <c r="A155683" s="1" t="n">
        <v>155681</v>
      </c>
      <c r="B155683" t="inlineStr">
        <is>
          <t>sage100</t>
        </is>
      </c>
      <c r="C155683" t="n">
        <v>2</v>
      </c>
      <c r="D155683" t="inlineStr">
        <is>
          <t>{'@azure~connectors-sage100cloudvente', '@azure~connectors-sage100cloudcompta'}</t>
        </is>
      </c>
    </row>
    <row r="155684">
      <c r="A155684" s="1" t="n">
        <v>155682</v>
      </c>
      <c r="B155684" t="inlineStr">
        <is>
          <t>bosupload</t>
        </is>
      </c>
      <c r="C155684" t="n">
        <v>2</v>
      </c>
      <c r="D155684" t="inlineStr">
        <is>
          <t>{'vue-bosupload', 'bosupload-loader'}</t>
        </is>
      </c>
    </row>
    <row r="155685">
      <c r="A155685" s="1" t="n">
        <v>155683</v>
      </c>
      <c r="B155685" t="inlineStr">
        <is>
          <t>pilab</t>
        </is>
      </c>
      <c r="C155685" t="n">
        <v>2</v>
      </c>
      <c r="D155685" t="inlineStr">
        <is>
          <t>{'@3pilab~gacela-domain', '@3pilab~del-domain'}</t>
        </is>
      </c>
    </row>
    <row r="155686">
      <c r="A155686" s="1" t="n">
        <v>155684</v>
      </c>
      <c r="B155686" t="inlineStr">
        <is>
          <t>trck</t>
        </is>
      </c>
      <c r="C155686" t="n">
        <v>2</v>
      </c>
      <c r="D155686" t="inlineStr">
        <is>
          <t>{'trck', 'trck-cli'}</t>
        </is>
      </c>
    </row>
    <row r="155687">
      <c r="A155687" s="1" t="n">
        <v>155685</v>
      </c>
      <c r="B155687" t="inlineStr">
        <is>
          <t>asclepius</t>
        </is>
      </c>
      <c r="C155687" t="n">
        <v>2</v>
      </c>
      <c r="D155687" t="inlineStr">
        <is>
          <t>{'asclepius-standard', 'asclepius'}</t>
        </is>
      </c>
    </row>
    <row r="155688">
      <c r="A155688" s="1" t="n">
        <v>155686</v>
      </c>
      <c r="B155688" t="inlineStr">
        <is>
          <t>recalc</t>
        </is>
      </c>
      <c r="C155688" t="n">
        <v>2</v>
      </c>
      <c r="D155688" t="inlineStr">
        <is>
          <t>{'tc-recalc', 'recalc'}</t>
        </is>
      </c>
    </row>
    <row r="155689">
      <c r="A155689" s="1" t="n">
        <v>155687</v>
      </c>
      <c r="B155689" t="inlineStr">
        <is>
          <t>elasticslider</t>
        </is>
      </c>
      <c r="C155689" t="n">
        <v>2</v>
      </c>
      <c r="D155689" t="inlineStr">
        <is>
          <t>{'elasticslider-core', 'ElasticSlider-core'}</t>
        </is>
      </c>
    </row>
    <row r="155690">
      <c r="A155690" s="1" t="n">
        <v>155688</v>
      </c>
      <c r="B155690" t="inlineStr">
        <is>
          <t>neapolitan</t>
        </is>
      </c>
      <c r="C155690" t="n">
        <v>2</v>
      </c>
      <c r="D155690" t="inlineStr">
        <is>
          <t>{'neapolitan', 'neapolitan-wrapper'}</t>
        </is>
      </c>
    </row>
    <row r="155691">
      <c r="A155691" s="1" t="n">
        <v>155689</v>
      </c>
      <c r="B155691" t="inlineStr">
        <is>
          <t>hissy</t>
        </is>
      </c>
      <c r="C155691" t="n">
        <v>2</v>
      </c>
      <c r="D155691" t="inlineStr">
        <is>
          <t>{'hissyfit', '@xhissy~google-stock-scraper'}</t>
        </is>
      </c>
    </row>
    <row r="155692">
      <c r="A155692" s="1" t="n">
        <v>155690</v>
      </c>
      <c r="B155692" t="inlineStr">
        <is>
          <t>schmerzen</t>
        </is>
      </c>
      <c r="C155692" t="n">
        <v>2</v>
      </c>
      <c r="D155692" t="inlineStr">
        <is>
          <t>{'schmerzenischias', 'ischiasschmerzenlindern'}</t>
        </is>
      </c>
    </row>
    <row r="155693">
      <c r="A155693" s="1" t="n">
        <v>155691</v>
      </c>
      <c r="B155693" t="inlineStr">
        <is>
          <t>linder</t>
        </is>
      </c>
      <c r="C155693" t="n">
        <v>2</v>
      </c>
      <c r="D155693" t="inlineStr">
        <is>
          <t>{'lindermayer', 'ischiasschmerzenlindern'}</t>
        </is>
      </c>
    </row>
    <row r="155694">
      <c r="A155694" s="1" t="n">
        <v>155692</v>
      </c>
      <c r="B155694" t="inlineStr">
        <is>
          <t>section2</t>
        </is>
      </c>
      <c r="C155694" t="n">
        <v>2</v>
      </c>
      <c r="D155694" t="inlineStr">
        <is>
          <t>{'@assaabloy~wc-editorial-section2', 'section2.madisonjbrooks12'}</t>
        </is>
      </c>
    </row>
    <row r="155695">
      <c r="A155695" s="1" t="n">
        <v>155693</v>
      </c>
      <c r="B155695" t="inlineStr">
        <is>
          <t>kandyswap</t>
        </is>
      </c>
      <c r="C155695" t="n">
        <v>2</v>
      </c>
      <c r="D155695" t="inlineStr">
        <is>
          <t>{'@kandyswap~uikit', '@paprprintr~kandyswap-sdk'}</t>
        </is>
      </c>
    </row>
    <row r="155696">
      <c r="A155696" s="1" t="n">
        <v>155694</v>
      </c>
      <c r="B155696" t="inlineStr">
        <is>
          <t>enviroplus</t>
        </is>
      </c>
      <c r="C155696" t="n">
        <v>2</v>
      </c>
      <c r="D155696" t="inlineStr">
        <is>
          <t>{'enviroplus', 'homebridge-enviroplus'}</t>
        </is>
      </c>
    </row>
    <row r="155697">
      <c r="A155697" s="1" t="n">
        <v>155695</v>
      </c>
      <c r="B155697" t="inlineStr">
        <is>
          <t>weast</t>
        </is>
      </c>
      <c r="C155697" t="n">
        <v>2</v>
      </c>
      <c r="D155697" t="inlineStr">
        <is>
          <t>{'weast-cli', 'weast'}</t>
        </is>
      </c>
    </row>
    <row r="155698">
      <c r="A155698" s="1" t="n">
        <v>155696</v>
      </c>
      <c r="B155698" t="inlineStr">
        <is>
          <t>cution</t>
        </is>
      </c>
      <c r="C155698" t="n">
        <v>2</v>
      </c>
      <c r="D155698" t="inlineStr">
        <is>
          <t>{'flexicution', 'pubsubcutioner'}</t>
        </is>
      </c>
    </row>
    <row r="155699">
      <c r="A155699" s="1" t="n">
        <v>155697</v>
      </c>
      <c r="B155699" t="inlineStr">
        <is>
          <t>bigdate</t>
        </is>
      </c>
      <c r="C155699" t="n">
        <v>2</v>
      </c>
      <c r="D155699" t="inlineStr">
        <is>
          <t>{'vue-element-bigdate-table', 'bigdate'}</t>
        </is>
      </c>
    </row>
    <row r="155700">
      <c r="A155700" s="1" t="n">
        <v>155698</v>
      </c>
      <c r="B155700" t="inlineStr">
        <is>
          <t>reportheadingsdetail</t>
        </is>
      </c>
      <c r="C155700" t="n">
        <v>2</v>
      </c>
      <c r="D155700" t="inlineStr">
        <is>
          <t>{'qmuzik-reportheadingsdetail', 'qmuzik-reportheadingsdetail-shared'}</t>
        </is>
      </c>
    </row>
    <row r="155701">
      <c r="A155701" s="1" t="n">
        <v>155699</v>
      </c>
      <c r="B155701" t="inlineStr">
        <is>
          <t>taktil</t>
        </is>
      </c>
      <c r="C155701" t="n">
        <v>2</v>
      </c>
      <c r="D155701" t="inlineStr">
        <is>
          <t>{'taktil-cli', 'taktil'}</t>
        </is>
      </c>
    </row>
    <row r="155702">
      <c r="A155702" s="1" t="n">
        <v>155700</v>
      </c>
      <c r="B155702" t="inlineStr">
        <is>
          <t>wangeditor2</t>
        </is>
      </c>
      <c r="C155702" t="n">
        <v>2</v>
      </c>
      <c r="D155702" t="inlineStr">
        <is>
          <t>{'wangeditor2.1.23', 'wangeditor2'}</t>
        </is>
      </c>
    </row>
    <row r="155703">
      <c r="A155703" s="1" t="n">
        <v>155701</v>
      </c>
      <c r="B155703" t="inlineStr">
        <is>
          <t>mljr</t>
        </is>
      </c>
      <c r="C155703" t="n">
        <v>2</v>
      </c>
      <c r="D155703" t="inlineStr">
        <is>
          <t>{'mljr', 'mljr-cli'}</t>
        </is>
      </c>
    </row>
    <row r="155704">
      <c r="A155704" s="1" t="n">
        <v>155702</v>
      </c>
      <c r="B155704" t="inlineStr">
        <is>
          <t>vcommit</t>
        </is>
      </c>
      <c r="C155704" t="n">
        <v>2</v>
      </c>
      <c r="D155704" t="inlineStr">
        <is>
          <t>{'vcommit-cli', 'vcommit'}</t>
        </is>
      </c>
    </row>
    <row r="155705">
      <c r="A155705" s="1" t="n">
        <v>155703</v>
      </c>
      <c r="B155705" t="inlineStr">
        <is>
          <t>icias</t>
        </is>
      </c>
      <c r="C155705" t="n">
        <v>2</v>
      </c>
      <c r="D155705" t="inlineStr">
        <is>
          <t>{'ckeditor_primicias_adapter_upload', 'ckeditor_primicias'}</t>
        </is>
      </c>
    </row>
    <row r="155706">
      <c r="A155706" s="1" t="n">
        <v>155704</v>
      </c>
      <c r="B155706" t="inlineStr">
        <is>
          <t>primicias</t>
        </is>
      </c>
      <c r="C155706" t="n">
        <v>2</v>
      </c>
      <c r="D155706" t="inlineStr">
        <is>
          <t>{'ckeditor_primicias_adapter_upload', 'ckeditor_primicias'}</t>
        </is>
      </c>
    </row>
    <row r="155707">
      <c r="A155707" s="1" t="n">
        <v>155705</v>
      </c>
      <c r="B155707" t="inlineStr">
        <is>
          <t>glodash</t>
        </is>
      </c>
      <c r="C155707" t="n">
        <v>2</v>
      </c>
      <c r="D155707" t="inlineStr">
        <is>
          <t>{'babel-plugin-glodash', '@elfin-fe~babel-plugin-glodash'}</t>
        </is>
      </c>
    </row>
    <row r="155708">
      <c r="A155708" s="1" t="n">
        <v>155706</v>
      </c>
      <c r="B155708" t="inlineStr">
        <is>
          <t>oembedder</t>
        </is>
      </c>
      <c r="C155708" t="n">
        <v>2</v>
      </c>
      <c r="D155708" t="inlineStr">
        <is>
          <t>{'flask-twitter-oembedder', 'oembedder'}</t>
        </is>
      </c>
    </row>
    <row r="155709">
      <c r="A155709" s="1" t="n">
        <v>155707</v>
      </c>
      <c r="B155709" t="inlineStr">
        <is>
          <t>gtml</t>
        </is>
      </c>
      <c r="C155709" t="n">
        <v>2</v>
      </c>
      <c r="D155709" t="inlineStr">
        <is>
          <t>{'@gtml~freetype2', '@gtml~msdfgen'}</t>
        </is>
      </c>
    </row>
    <row r="155710">
      <c r="A155710" s="1" t="n">
        <v>155708</v>
      </c>
      <c r="B155710" t="inlineStr">
        <is>
          <t>kolka</t>
        </is>
      </c>
      <c r="C155710" t="n">
        <v>2</v>
      </c>
      <c r="D155710" t="inlineStr">
        <is>
          <t>{'zwykle-dodawanie-kolka', 'mikolka-react-native-fast-image'}</t>
        </is>
      </c>
    </row>
    <row r="155711">
      <c r="A155711" s="1" t="n">
        <v>155709</v>
      </c>
      <c r="B155711" t="inlineStr">
        <is>
          <t>porchmark</t>
        </is>
      </c>
      <c r="C155711" t="n">
        <v>2</v>
      </c>
      <c r="D155711" t="inlineStr">
        <is>
          <t>{'porchmark-pretty-reporter', 'porchmark'}</t>
        </is>
      </c>
    </row>
    <row r="155712">
      <c r="A155712" s="1" t="n">
        <v>155710</v>
      </c>
      <c r="B155712" t="inlineStr">
        <is>
          <t>ipea</t>
        </is>
      </c>
      <c r="C155712" t="n">
        <v>2</v>
      </c>
      <c r="D155712" t="inlineStr">
        <is>
          <t>{'ipeadatapy', 'ipeadata'}</t>
        </is>
      </c>
    </row>
    <row r="155713">
      <c r="A155713" s="1" t="n">
        <v>155711</v>
      </c>
      <c r="B155713" t="inlineStr">
        <is>
          <t>rform</t>
        </is>
      </c>
      <c r="C155713" t="n">
        <v>2</v>
      </c>
      <c r="D155713" t="inlineStr">
        <is>
          <t>{'rform', 'fbm-rform-togglecheck'}</t>
        </is>
      </c>
    </row>
    <row r="155714">
      <c r="A155714" s="1" t="n">
        <v>155712</v>
      </c>
      <c r="B155714" t="inlineStr">
        <is>
          <t>cypel</t>
        </is>
      </c>
      <c r="C155714" t="n">
        <v>2</v>
      </c>
      <c r="D155714" t="inlineStr">
        <is>
          <t>{'smiley-gilad-cypel', 'calc-gilad-cypel'}</t>
        </is>
      </c>
    </row>
    <row r="155715">
      <c r="A155715" s="1" t="n">
        <v>155713</v>
      </c>
      <c r="B155715" t="inlineStr">
        <is>
          <t>jackyl</t>
        </is>
      </c>
      <c r="C155715" t="n">
        <v>2</v>
      </c>
      <c r="D155715" t="inlineStr">
        <is>
          <t>{'jackylv-fir-v1', '@jackylau~lotide'}</t>
        </is>
      </c>
    </row>
    <row r="155716">
      <c r="A155716" s="1" t="n">
        <v>155714</v>
      </c>
      <c r="B155716" t="inlineStr">
        <is>
          <t>deeptapod</t>
        </is>
      </c>
      <c r="C155716" t="n">
        <v>2</v>
      </c>
      <c r="D155716" t="inlineStr">
        <is>
          <t>{'deeptapod', 'deeptapod-client'}</t>
        </is>
      </c>
    </row>
    <row r="155717">
      <c r="A155717" s="1" t="n">
        <v>155715</v>
      </c>
      <c r="B155717" t="inlineStr">
        <is>
          <t>nodeaudio</t>
        </is>
      </c>
      <c r="C155717" t="n">
        <v>2</v>
      </c>
      <c r="D155717" t="inlineStr">
        <is>
          <t>{'triolet.driver.nodeaudio', 'pico.driver.nodeaudio'}</t>
        </is>
      </c>
    </row>
    <row r="155718">
      <c r="A155718" s="1" t="n">
        <v>155716</v>
      </c>
      <c r="B155718" t="inlineStr">
        <is>
          <t>optionated</t>
        </is>
      </c>
      <c r="C155718" t="n">
        <v>2</v>
      </c>
      <c r="D155718" t="inlineStr">
        <is>
          <t>{'optionated', 'belgac-optionated-express-mongo-toolbelt'}</t>
        </is>
      </c>
    </row>
    <row r="155719">
      <c r="A155719" s="1" t="n">
        <v>155717</v>
      </c>
      <c r="B155719" t="inlineStr">
        <is>
          <t>grvsls</t>
        </is>
      </c>
      <c r="C155719" t="n">
        <v>2</v>
      </c>
      <c r="D155719" t="inlineStr">
        <is>
          <t>{'grvsls-openapi-documentation', 'grvsls-offline-dotenv'}</t>
        </is>
      </c>
    </row>
    <row r="155720">
      <c r="A155720" s="1" t="n">
        <v>155718</v>
      </c>
      <c r="B155720" t="inlineStr">
        <is>
          <t>nasl</t>
        </is>
      </c>
      <c r="C155720" t="n">
        <v>2</v>
      </c>
      <c r="D155720" t="inlineStr">
        <is>
          <t>{'nasl-parser', 'nasl'}</t>
        </is>
      </c>
    </row>
    <row r="155721">
      <c r="A155721" s="1" t="n">
        <v>155719</v>
      </c>
      <c r="B155721" t="inlineStr">
        <is>
          <t>hk1</t>
        </is>
      </c>
      <c r="C155721" t="n">
        <v>2</v>
      </c>
      <c r="D155721" t="inlineStr">
        <is>
          <t>{'npm-hxzh-hk1', 'hk1ll3r.rtltmpro'}</t>
        </is>
      </c>
    </row>
    <row r="155722">
      <c r="A155722" s="1" t="n">
        <v>155720</v>
      </c>
      <c r="B155722" t="inlineStr">
        <is>
          <t>mudwtr</t>
        </is>
      </c>
      <c r="C155722" t="n">
        <v>2</v>
      </c>
      <c r="D155722" t="inlineStr">
        <is>
          <t>{'@mudwtr~mud-modal', '@mudwtr~ui-web-library'}</t>
        </is>
      </c>
    </row>
    <row r="155723">
      <c r="A155723" s="1" t="n">
        <v>155721</v>
      </c>
      <c r="B155723" t="inlineStr">
        <is>
          <t>vhallyun</t>
        </is>
      </c>
      <c r="C155723" t="n">
        <v>2</v>
      </c>
      <c r="D155723" t="inlineStr">
        <is>
          <t>{'@vhallyun~jssdk-embed-sdk-tracker', '@vhallyun~jssdk-embed-base-tracker'}</t>
        </is>
      </c>
    </row>
    <row r="155724">
      <c r="A155724" s="1" t="n">
        <v>155722</v>
      </c>
      <c r="B155724" t="inlineStr">
        <is>
          <t>glbc</t>
        </is>
      </c>
      <c r="C155724" t="n">
        <v>2</v>
      </c>
      <c r="D155724" t="inlineStr">
        <is>
          <t>{'glbc-healthcheck-koa', 'express-glbc-hc'}</t>
        </is>
      </c>
    </row>
    <row r="155725">
      <c r="A155725" s="1" t="n">
        <v>155723</v>
      </c>
      <c r="B155725" t="inlineStr">
        <is>
          <t>composerize</t>
        </is>
      </c>
      <c r="C155725" t="n">
        <v>2</v>
      </c>
      <c r="D155725" t="inlineStr">
        <is>
          <t>{'composerize-plus', 'composerize'}</t>
        </is>
      </c>
    </row>
    <row r="155726">
      <c r="A155726" s="1" t="n">
        <v>155724</v>
      </c>
      <c r="B155726" t="inlineStr">
        <is>
          <t>torenia</t>
        </is>
      </c>
      <c r="C155726" t="n">
        <v>2</v>
      </c>
      <c r="D155726" t="inlineStr">
        <is>
          <t>{'torenia', 'torenia-cli'}</t>
        </is>
      </c>
    </row>
    <row r="155727">
      <c r="A155727" s="1" t="n">
        <v>155725</v>
      </c>
      <c r="B155727" t="inlineStr">
        <is>
          <t>hypospray</t>
        </is>
      </c>
      <c r="C155727" t="n">
        <v>2</v>
      </c>
      <c r="D155727" t="inlineStr">
        <is>
          <t>{'hypospray-react', 'hypospray'}</t>
        </is>
      </c>
    </row>
    <row r="155728">
      <c r="A155728" s="1" t="n">
        <v>155726</v>
      </c>
      <c r="B155728" t="inlineStr">
        <is>
          <t>wewewew</t>
        </is>
      </c>
      <c r="C155728" t="n">
        <v>2</v>
      </c>
      <c r="D155728" t="inlineStr">
        <is>
          <t>{'wewewew', '12wewewew-pol'}</t>
        </is>
      </c>
    </row>
    <row r="155729">
      <c r="A155729" s="1" t="n">
        <v>155727</v>
      </c>
      <c r="B155729" t="inlineStr">
        <is>
          <t>zireael</t>
        </is>
      </c>
      <c r="C155729" t="n">
        <v>2</v>
      </c>
      <c r="D155729" t="inlineStr">
        <is>
          <t>{'zireael', 'eslint-config-zireael'}</t>
        </is>
      </c>
    </row>
    <row r="155730">
      <c r="A155730" s="1" t="n">
        <v>155728</v>
      </c>
      <c r="B155730" t="inlineStr">
        <is>
          <t>beigi</t>
        </is>
      </c>
      <c r="C155730" t="n">
        <v>2</v>
      </c>
      <c r="D155730" t="inlineStr">
        <is>
          <t>{'form-generator-beigi', 'form-generator-khan-beigi'}</t>
        </is>
      </c>
    </row>
    <row r="155731">
      <c r="A155731" s="1" t="n">
        <v>155729</v>
      </c>
      <c r="B155731" t="inlineStr">
        <is>
          <t>katkits</t>
        </is>
      </c>
      <c r="C155731" t="n">
        <v>2</v>
      </c>
      <c r="D155731" t="inlineStr">
        <is>
          <t>{'katkits.ts', 'katkits'}</t>
        </is>
      </c>
    </row>
    <row r="155732">
      <c r="A155732" s="1" t="n">
        <v>155730</v>
      </c>
      <c r="B155732" t="inlineStr">
        <is>
          <t>retiuno</t>
        </is>
      </c>
      <c r="C155732" t="n">
        <v>2</v>
      </c>
      <c r="D155732" t="inlineStr">
        <is>
          <t>{'retiuno-entity', 'retiuno-common'}</t>
        </is>
      </c>
    </row>
    <row r="155733">
      <c r="A155733" s="1" t="n">
        <v>155731</v>
      </c>
      <c r="B155733" t="inlineStr">
        <is>
          <t>vigorjs</t>
        </is>
      </c>
      <c r="C155733" t="n">
        <v>2</v>
      </c>
      <c r="D155733" t="inlineStr">
        <is>
          <t>{'vigorjs', 'vigorjs.componentmanager'}</t>
        </is>
      </c>
    </row>
    <row r="155734">
      <c r="A155734" s="1" t="n">
        <v>155732</v>
      </c>
      <c r="B155734" t="inlineStr">
        <is>
          <t>aemery14</t>
        </is>
      </c>
      <c r="C155734" t="n">
        <v>2</v>
      </c>
      <c r="D155734" t="inlineStr">
        <is>
          <t>{'@aemery14~whale', '@aemery14~primeng'}</t>
        </is>
      </c>
    </row>
    <row r="155735">
      <c r="A155735" s="1" t="n">
        <v>155733</v>
      </c>
      <c r="B155735" t="inlineStr">
        <is>
          <t>nathanvale</t>
        </is>
      </c>
      <c r="C155735" t="n">
        <v>2</v>
      </c>
      <c r="D155735" t="inlineStr">
        <is>
          <t>{'eslint-config-nathanvale', '@nathanvale~babel-preset'}</t>
        </is>
      </c>
    </row>
    <row r="155736">
      <c r="A155736" s="1" t="n">
        <v>155734</v>
      </c>
      <c r="B155736" t="inlineStr">
        <is>
          <t>vvix</t>
        </is>
      </c>
      <c r="C155736" t="n">
        <v>2</v>
      </c>
      <c r="D155736" t="inlineStr">
        <is>
          <t>{'vvix-cli', 'vvix'}</t>
        </is>
      </c>
    </row>
    <row r="155737">
      <c r="A155737" s="1" t="n">
        <v>155735</v>
      </c>
      <c r="B155737" t="inlineStr">
        <is>
          <t>rwrgergrtgrdrtwerfrtfhty</t>
        </is>
      </c>
      <c r="C155737" t="n">
        <v>2</v>
      </c>
      <c r="D155737" t="inlineStr">
        <is>
          <t>{'szl_werwrgergrtgrdrtwerfrtfhty_dqwrewerwer_eqweqweq_1231231', 'szl_werwrgergrtgrdrtwerfrtfhty'}</t>
        </is>
      </c>
    </row>
    <row r="155738">
      <c r="A155738" s="1" t="n">
        <v>155736</v>
      </c>
      <c r="B155738" t="inlineStr">
        <is>
          <t>werwrgergrtgrdrtwerfrtfhty</t>
        </is>
      </c>
      <c r="C155738" t="n">
        <v>2</v>
      </c>
      <c r="D155738" t="inlineStr">
        <is>
          <t>{'szl_werwrgergrtgrdrtwerfrtfhty_dqwrewerwer_eqweqweq_1231231', 'szl_werwrgergrtgrdrtwerfrtfhty'}</t>
        </is>
      </c>
    </row>
    <row r="155739">
      <c r="A155739" s="1" t="n">
        <v>155737</v>
      </c>
      <c r="B155739" t="inlineStr">
        <is>
          <t>hablar</t>
        </is>
      </c>
      <c r="C155739" t="n">
        <v>2</v>
      </c>
      <c r="D155739" t="inlineStr">
        <is>
          <t>{'hablar-utils', 'hablar'}</t>
        </is>
      </c>
    </row>
    <row r="155740">
      <c r="A155740" s="1" t="n">
        <v>155738</v>
      </c>
      <c r="B155740" t="inlineStr">
        <is>
          <t>lizaresgallegos</t>
        </is>
      </c>
      <c r="C155740" t="n">
        <v>2</v>
      </c>
      <c r="D155740" t="inlineStr">
        <is>
          <t>{'tecsup-2017-lizaresgallegos', 'tecsup-2017-tarea-lizaresgallegos'}</t>
        </is>
      </c>
    </row>
    <row r="155741">
      <c r="A155741" s="1" t="n">
        <v>155739</v>
      </c>
      <c r="B155741" t="inlineStr">
        <is>
          <t>ekho</t>
        </is>
      </c>
      <c r="C155741" t="n">
        <v>2</v>
      </c>
      <c r="D155741" t="inlineStr">
        <is>
          <t>{'ekho', 'gfg-nodejs-libary-ekho'}</t>
        </is>
      </c>
    </row>
    <row r="155742">
      <c r="A155742" s="1" t="n">
        <v>155740</v>
      </c>
      <c r="B155742" t="inlineStr">
        <is>
          <t>logrequest</t>
        </is>
      </c>
      <c r="C155742" t="n">
        <v>2</v>
      </c>
      <c r="D155742" t="inlineStr">
        <is>
          <t>{'zinky-logrequest', 'fooll-logrequest'}</t>
        </is>
      </c>
    </row>
    <row r="155743">
      <c r="A155743" s="1" t="n">
        <v>155741</v>
      </c>
      <c r="B155743" t="inlineStr">
        <is>
          <t>flaptastic</t>
        </is>
      </c>
      <c r="C155743" t="n">
        <v>2</v>
      </c>
      <c r="D155743" t="inlineStr">
        <is>
          <t>{'mocha-flaptastic', 'pytest-flaptastic'}</t>
        </is>
      </c>
    </row>
    <row r="155744">
      <c r="A155744" s="1" t="n">
        <v>155742</v>
      </c>
      <c r="B155744" t="inlineStr">
        <is>
          <t>brunojppb</t>
        </is>
      </c>
      <c r="C155744" t="n">
        <v>2</v>
      </c>
      <c r="D155744" t="inlineStr">
        <is>
          <t>{'ember-cli-fill-murray-brunojppb', 'ember-cli-fill-murray-brunojppb-returns'}</t>
        </is>
      </c>
    </row>
    <row r="155745">
      <c r="A155745" s="1" t="n">
        <v>155743</v>
      </c>
      <c r="B155745" t="inlineStr">
        <is>
          <t>driftless</t>
        </is>
      </c>
      <c r="C155745" t="n">
        <v>2</v>
      </c>
      <c r="D155745" t="inlineStr">
        <is>
          <t>{'driftless', '@types~driftless'}</t>
        </is>
      </c>
    </row>
    <row r="155746">
      <c r="A155746" s="1" t="n">
        <v>155744</v>
      </c>
      <c r="B155746" t="inlineStr">
        <is>
          <t>mpaa</t>
        </is>
      </c>
      <c r="C155746" t="n">
        <v>2</v>
      </c>
      <c r="D155746" t="inlineStr">
        <is>
          <t>{'@mpaasfe~mpaas-miniapp-analytics', 'mpaarating'}</t>
        </is>
      </c>
    </row>
    <row r="155747">
      <c r="A155747" s="1" t="n">
        <v>155745</v>
      </c>
      <c r="B155747" t="inlineStr">
        <is>
          <t>porygon</t>
        </is>
      </c>
      <c r="C155747" t="n">
        <v>2</v>
      </c>
      <c r="D155747" t="inlineStr">
        <is>
          <t>{'liferay-porygon-theme', 'porygon'}</t>
        </is>
      </c>
    </row>
    <row r="155748">
      <c r="A155748" s="1" t="n">
        <v>155746</v>
      </c>
      <c r="B155748" t="inlineStr">
        <is>
          <t>yagoubi</t>
        </is>
      </c>
      <c r="C155748" t="n">
        <v>2</v>
      </c>
      <c r="D155748" t="inlineStr">
        <is>
          <t>{'yagoubi-upload-file', 'yagoubi-upload-images'}</t>
        </is>
      </c>
    </row>
    <row r="155749">
      <c r="A155749" s="1" t="n">
        <v>155747</v>
      </c>
      <c r="B155749" t="inlineStr">
        <is>
          <t>swimly</t>
        </is>
      </c>
      <c r="C155749" t="n">
        <v>2</v>
      </c>
      <c r="D155749" t="inlineStr">
        <is>
          <t>{'@swimly~miui', '@swimly~longrise-cli'}</t>
        </is>
      </c>
    </row>
    <row r="155750">
      <c r="A155750" s="1" t="n">
        <v>155748</v>
      </c>
      <c r="B155750" t="inlineStr">
        <is>
          <t>guify</t>
        </is>
      </c>
      <c r="C155750" t="n">
        <v>2</v>
      </c>
      <c r="D155750" t="inlineStr">
        <is>
          <t>{'guify', 'react-guify'}</t>
        </is>
      </c>
    </row>
    <row r="155751">
      <c r="A155751" s="1" t="n">
        <v>155749</v>
      </c>
      <c r="B155751" t="inlineStr">
        <is>
          <t>colvis</t>
        </is>
      </c>
      <c r="C155751" t="n">
        <v>2</v>
      </c>
      <c r="D155751" t="inlineStr">
        <is>
          <t>{'colvis-utilities', 'drmonty-datatables-colvis'}</t>
        </is>
      </c>
    </row>
    <row r="155752">
      <c r="A155752" s="1" t="n">
        <v>155750</v>
      </c>
      <c r="B155752" t="inlineStr">
        <is>
          <t>panas</t>
        </is>
      </c>
      <c r="C155752" t="n">
        <v>2</v>
      </c>
      <c r="D155752" t="inlineStr">
        <is>
          <t>{'panas', 'small_talk_with_panasi'}</t>
        </is>
      </c>
    </row>
    <row r="155753">
      <c r="A155753" s="1" t="n">
        <v>155751</v>
      </c>
      <c r="B155753" t="inlineStr">
        <is>
          <t>devsmartify</t>
        </is>
      </c>
      <c r="C155753" t="n">
        <v>2</v>
      </c>
      <c r="D155753" t="inlineStr">
        <is>
          <t>{'devsmartify-uikit', '@devsmartify~uikit'}</t>
        </is>
      </c>
    </row>
    <row r="155754">
      <c r="A155754" s="1" t="n">
        <v>155752</v>
      </c>
      <c r="B155754" t="inlineStr">
        <is>
          <t>jeremygeng</t>
        </is>
      </c>
      <c r="C155754" t="n">
        <v>2</v>
      </c>
      <c r="D155754" t="inlineStr">
        <is>
          <t>{'@jeremygeng~gg', '@jeremygeng~j-editor'}</t>
        </is>
      </c>
    </row>
    <row r="155755">
      <c r="A155755" s="1" t="n">
        <v>155753</v>
      </c>
      <c r="B155755" t="inlineStr">
        <is>
          <t>exorcism</t>
        </is>
      </c>
      <c r="C155755" t="n">
        <v>2</v>
      </c>
      <c r="D155755" t="inlineStr">
        <is>
          <t>{'express-exorcism', 'exorcism'}</t>
        </is>
      </c>
    </row>
    <row r="155756">
      <c r="A155756" s="1" t="n">
        <v>155754</v>
      </c>
      <c r="B155756" t="inlineStr">
        <is>
          <t>whakapapa</t>
        </is>
      </c>
      <c r="C155756" t="n">
        <v>2</v>
      </c>
      <c r="D155756" t="inlineStr">
        <is>
          <t>{'@ssb-graphql~whakapapa', 'ssb-whakapapa'}</t>
        </is>
      </c>
    </row>
    <row r="155757">
      <c r="A155757" s="1" t="n">
        <v>155755</v>
      </c>
      <c r="B155757" t="inlineStr">
        <is>
          <t>mariya</t>
        </is>
      </c>
      <c r="C155757" t="n">
        <v>2</v>
      </c>
      <c r="D155757" t="inlineStr">
        <is>
          <t>{'mariya', 'resume-mariya'}</t>
        </is>
      </c>
    </row>
    <row r="155758">
      <c r="A155758" s="1" t="n">
        <v>155756</v>
      </c>
      <c r="B155758" t="inlineStr">
        <is>
          <t>berkbayri</t>
        </is>
      </c>
      <c r="C155758" t="n">
        <v>2</v>
      </c>
      <c r="D155758" t="inlineStr">
        <is>
          <t>{'@berkbayri~homebridge-denon-avr-rs232', '@berkbayri~homebridge-denon-rs232-serial'}</t>
        </is>
      </c>
    </row>
    <row r="155759">
      <c r="A155759" s="1" t="n">
        <v>155757</v>
      </c>
      <c r="B155759" t="inlineStr">
        <is>
          <t>manjs</t>
        </is>
      </c>
      <c r="C155759" t="n">
        <v>2</v>
      </c>
      <c r="D155759" t="inlineStr">
        <is>
          <t>{'manjs-csoc', 'manjs'}</t>
        </is>
      </c>
    </row>
    <row r="155760">
      <c r="A155760" s="1" t="n">
        <v>155758</v>
      </c>
      <c r="B155760" t="inlineStr">
        <is>
          <t>generalclauses</t>
        </is>
      </c>
      <c r="C155760" t="n">
        <v>2</v>
      </c>
      <c r="D155760" t="inlineStr">
        <is>
          <t>{'cmacc-lib-generalclauses', 'cmacc-form-generalclauses'}</t>
        </is>
      </c>
    </row>
    <row r="155761">
      <c r="A155761" s="1" t="n">
        <v>155759</v>
      </c>
      <c r="B155761" t="inlineStr">
        <is>
          <t>pelajar</t>
        </is>
      </c>
      <c r="C155761" t="n">
        <v>2</v>
      </c>
      <c r="D155761" t="inlineStr">
        <is>
          <t>{'codepelajar-react', 'dipelajarin'}</t>
        </is>
      </c>
    </row>
    <row r="155762">
      <c r="A155762" s="1" t="n">
        <v>155760</v>
      </c>
      <c r="B155762" t="inlineStr">
        <is>
          <t>imarkdown</t>
        </is>
      </c>
      <c r="C155762" t="n">
        <v>2</v>
      </c>
      <c r="D155762" t="inlineStr">
        <is>
          <t>{'imarkdown', 'hexo-next-imarkdown'}</t>
        </is>
      </c>
    </row>
    <row r="155763">
      <c r="A155763" s="1" t="n">
        <v>155761</v>
      </c>
      <c r="B155763" t="inlineStr">
        <is>
          <t>deskera</t>
        </is>
      </c>
      <c r="C155763" t="n">
        <v>2</v>
      </c>
      <c r="D155763" t="inlineStr">
        <is>
          <t>{'deskera-component-library', 'deskera-ui-library'}</t>
        </is>
      </c>
    </row>
    <row r="155764">
      <c r="A155764" s="1" t="n">
        <v>155762</v>
      </c>
      <c r="B155764" t="inlineStr">
        <is>
          <t>nganori</t>
        </is>
      </c>
      <c r="C155764" t="n">
        <v>2</v>
      </c>
      <c r="D155764" t="inlineStr">
        <is>
          <t>{'@nganori~v-my-component', '@nganori~v-simple-component'}</t>
        </is>
      </c>
    </row>
    <row r="155765">
      <c r="A155765" s="1" t="n">
        <v>155763</v>
      </c>
      <c r="B155765" t="inlineStr">
        <is>
          <t>ferryman</t>
        </is>
      </c>
      <c r="C155765" t="n">
        <v>2</v>
      </c>
      <c r="D155765" t="inlineStr">
        <is>
          <t>{'@openintegrationhub~ferryman', 'ferryman'}</t>
        </is>
      </c>
    </row>
    <row r="155766">
      <c r="A155766" s="1" t="n">
        <v>155764</v>
      </c>
      <c r="B155766" t="inlineStr">
        <is>
          <t>jaycobs</t>
        </is>
      </c>
      <c r="C155766" t="n">
        <v>2</v>
      </c>
      <c r="D155766" t="inlineStr">
        <is>
          <t>{'jaycobs', 'jaycobs-css'}</t>
        </is>
      </c>
    </row>
    <row r="155767">
      <c r="A155767" s="1" t="n">
        <v>155765</v>
      </c>
      <c r="B155767" t="inlineStr">
        <is>
          <t>michelangelo</t>
        </is>
      </c>
      <c r="C155767" t="n">
        <v>2</v>
      </c>
      <c r="D155767" t="inlineStr">
        <is>
          <t>{'ftshp-michelangelo', 'michelangelo'}</t>
        </is>
      </c>
    </row>
    <row r="155768">
      <c r="A155768" s="1" t="n">
        <v>155766</v>
      </c>
      <c r="B155768" t="inlineStr">
        <is>
          <t>xtalpi</t>
        </is>
      </c>
      <c r="C155768" t="n">
        <v>2</v>
      </c>
      <c r="D155768" t="inlineStr">
        <is>
          <t>{'xtalpi', 'xtalpi-pandas'}</t>
        </is>
      </c>
    </row>
    <row r="155769">
      <c r="A155769" s="1" t="n">
        <v>155767</v>
      </c>
      <c r="B155769" t="inlineStr">
        <is>
          <t>beerxml</t>
        </is>
      </c>
      <c r="C155769" t="n">
        <v>2</v>
      </c>
      <c r="D155769" t="inlineStr">
        <is>
          <t>{'brauhaus-beerxml', 'beerxml'}</t>
        </is>
      </c>
    </row>
    <row r="155770">
      <c r="A155770" s="1" t="n">
        <v>155768</v>
      </c>
      <c r="B155770" t="inlineStr">
        <is>
          <t>micromustache</t>
        </is>
      </c>
      <c r="C155770" t="n">
        <v>2</v>
      </c>
      <c r="D155770" t="inlineStr">
        <is>
          <t>{'@cvpcasada~micromustache', 'micromustache'}</t>
        </is>
      </c>
    </row>
    <row r="155771">
      <c r="A155771" s="1" t="n">
        <v>155769</v>
      </c>
      <c r="B155771" t="inlineStr">
        <is>
          <t>tissot</t>
        </is>
      </c>
      <c r="C155771" t="n">
        <v>2</v>
      </c>
      <c r="D155771" t="inlineStr">
        <is>
          <t>{'@jptissot~react-scripts', '@jptissot~babel-preset-react-app'}</t>
        </is>
      </c>
    </row>
    <row r="155772">
      <c r="A155772" s="1" t="n">
        <v>155770</v>
      </c>
      <c r="B155772" t="inlineStr">
        <is>
          <t>jptissot</t>
        </is>
      </c>
      <c r="C155772" t="n">
        <v>2</v>
      </c>
      <c r="D155772" t="inlineStr">
        <is>
          <t>{'@jptissot~react-scripts', '@jptissot~babel-preset-react-app'}</t>
        </is>
      </c>
    </row>
    <row r="155773">
      <c r="A155773" s="1" t="n">
        <v>155771</v>
      </c>
      <c r="B155773" t="inlineStr">
        <is>
          <t>otzi</t>
        </is>
      </c>
      <c r="C155773" t="n">
        <v>2</v>
      </c>
      <c r="D155773" t="inlineStr">
        <is>
          <t>{'ckeditor5-otzivio-build', '@aeroline_1025~otzi'}</t>
        </is>
      </c>
    </row>
    <row r="155774">
      <c r="A155774" s="1" t="n">
        <v>155772</v>
      </c>
      <c r="B155774" t="inlineStr">
        <is>
          <t>hashnest</t>
        </is>
      </c>
      <c r="C155774" t="n">
        <v>2</v>
      </c>
      <c r="D155774" t="inlineStr">
        <is>
          <t>{'@hashnest~react-ui-kit', 'hashnest'}</t>
        </is>
      </c>
    </row>
    <row r="155775">
      <c r="A155775" s="1" t="n">
        <v>155773</v>
      </c>
      <c r="B155775" t="inlineStr">
        <is>
          <t>devkeydet</t>
        </is>
      </c>
      <c r="C155775" t="n">
        <v>2</v>
      </c>
      <c r="D155775" t="inlineStr">
        <is>
          <t>{'devkeydet-zip-test', 'devkeydet-greet'}</t>
        </is>
      </c>
    </row>
    <row r="155776">
      <c r="A155776" s="1" t="n">
        <v>155774</v>
      </c>
      <c r="B155776" t="inlineStr">
        <is>
          <t>vcostin</t>
        </is>
      </c>
      <c r="C155776" t="n">
        <v>2</v>
      </c>
      <c r="D155776" t="inlineStr">
        <is>
          <t>{'@vcostin~hls-to-hex', '@vcostin~roman-numbers'}</t>
        </is>
      </c>
    </row>
    <row r="155777">
      <c r="A155777" s="1" t="n">
        <v>155775</v>
      </c>
      <c r="B155777" t="inlineStr">
        <is>
          <t>ivylab</t>
        </is>
      </c>
      <c r="C155777" t="n">
        <v>2</v>
      </c>
      <c r="D155777" t="inlineStr">
        <is>
          <t>{'@ivylab~overlay-angular', '@ivylab~angular-popover'}</t>
        </is>
      </c>
    </row>
    <row r="155778">
      <c r="A155778" s="1" t="n">
        <v>155776</v>
      </c>
      <c r="B155778" t="inlineStr">
        <is>
          <t>stickytable</t>
        </is>
      </c>
      <c r="C155778" t="n">
        <v>2</v>
      </c>
      <c r="D155778" t="inlineStr">
        <is>
          <t>{'jquery-stickytable', 'stickytable'}</t>
        </is>
      </c>
    </row>
    <row r="155779">
      <c r="A155779" s="1" t="n">
        <v>155777</v>
      </c>
      <c r="B155779" t="inlineStr">
        <is>
          <t>addimated</t>
        </is>
      </c>
      <c r="C155779" t="n">
        <v>2</v>
      </c>
      <c r="D155779" t="inlineStr">
        <is>
          <t>{'addimated', '@unstable~addimated'}</t>
        </is>
      </c>
    </row>
    <row r="155780">
      <c r="A155780" s="1" t="n">
        <v>155778</v>
      </c>
      <c r="B155780" t="inlineStr">
        <is>
          <t>progressbars</t>
        </is>
      </c>
      <c r="C155780" t="n">
        <v>2</v>
      </c>
      <c r="D155780" t="inlineStr">
        <is>
          <t>{'vue-progressbars', '@progress~kendo-react-progressbars'}</t>
        </is>
      </c>
    </row>
    <row r="155781">
      <c r="A155781" s="1" t="n">
        <v>155779</v>
      </c>
      <c r="B155781" t="inlineStr">
        <is>
          <t>sagedotcom</t>
        </is>
      </c>
      <c r="C155781" t="n">
        <v>2</v>
      </c>
      <c r="D155781" t="inlineStr">
        <is>
          <t>{'@sagedotcomwebteam~sagedotcom', 'sagedotcom'}</t>
        </is>
      </c>
    </row>
    <row r="155782">
      <c r="A155782" s="1" t="n">
        <v>155780</v>
      </c>
      <c r="B155782" t="inlineStr">
        <is>
          <t>laranode</t>
        </is>
      </c>
      <c r="C155782" t="n">
        <v>2</v>
      </c>
      <c r="D155782" t="inlineStr">
        <is>
          <t>{'laranode', '@laranode~framework'}</t>
        </is>
      </c>
    </row>
    <row r="155783">
      <c r="A155783" s="1" t="n">
        <v>155781</v>
      </c>
      <c r="B155783" t="inlineStr">
        <is>
          <t>sandforms</t>
        </is>
      </c>
      <c r="C155783" t="n">
        <v>2</v>
      </c>
      <c r="D155783" t="inlineStr">
        <is>
          <t>{'sandforms-react', 'sandforms'}</t>
        </is>
      </c>
    </row>
    <row r="155784">
      <c r="A155784" s="1" t="n">
        <v>155782</v>
      </c>
      <c r="B155784" t="inlineStr">
        <is>
          <t>felipemeriga</t>
        </is>
      </c>
      <c r="C155784" t="n">
        <v>2</v>
      </c>
      <c r="D155784" t="inlineStr">
        <is>
          <t>{'@felipemeriga~terrastrator', '@felipemeriga~next-generator'}</t>
        </is>
      </c>
    </row>
    <row r="155785">
      <c r="A155785" s="1" t="n">
        <v>155783</v>
      </c>
      <c r="B155785" t="inlineStr">
        <is>
          <t>terrastrator</t>
        </is>
      </c>
      <c r="C155785" t="n">
        <v>2</v>
      </c>
      <c r="D155785" t="inlineStr">
        <is>
          <t>{'@felipemeriga~terrastrator', 'terrastrator'}</t>
        </is>
      </c>
    </row>
    <row r="155786">
      <c r="A155786" s="1" t="n">
        <v>155784</v>
      </c>
      <c r="B155786" t="inlineStr">
        <is>
          <t>inetsoft</t>
        </is>
      </c>
      <c r="C155786" t="n">
        <v>2</v>
      </c>
      <c r="D155786" t="inlineStr">
        <is>
          <t>{'@inetsoft~d3-inetsoft', '@inetsoft~api-client'}</t>
        </is>
      </c>
    </row>
    <row r="155787">
      <c r="A155787" s="1" t="n">
        <v>155785</v>
      </c>
      <c r="B155787" t="inlineStr">
        <is>
          <t>yourcodebook</t>
        </is>
      </c>
      <c r="C155787" t="n">
        <v>2</v>
      </c>
      <c r="D155787" t="inlineStr">
        <is>
          <t>{'@yourcodebook~local-api', '@yourcodebook~local-client'}</t>
        </is>
      </c>
    </row>
    <row r="155788">
      <c r="A155788" s="1" t="n">
        <v>155786</v>
      </c>
      <c r="B155788" t="inlineStr">
        <is>
          <t>simble</t>
        </is>
      </c>
      <c r="C155788" t="n">
        <v>2</v>
      </c>
      <c r="D155788" t="inlineStr">
        <is>
          <t>{'@simble~email-signature-generator-cli', 'simble'}</t>
        </is>
      </c>
    </row>
    <row r="155789">
      <c r="A155789" s="1" t="n">
        <v>155787</v>
      </c>
      <c r="B155789" t="inlineStr">
        <is>
          <t>nymproject</t>
        </is>
      </c>
      <c r="C155789" t="n">
        <v>2</v>
      </c>
      <c r="D155789" t="inlineStr">
        <is>
          <t>{'@nymproject~nym-validator-client', '@nymproject~nym-client-wasm'}</t>
        </is>
      </c>
    </row>
    <row r="155790">
      <c r="A155790" s="1" t="n">
        <v>155788</v>
      </c>
      <c r="B155790" t="inlineStr">
        <is>
          <t>academysports</t>
        </is>
      </c>
      <c r="C155790" t="n">
        <v>2</v>
      </c>
      <c r="D155790" t="inlineStr">
        <is>
          <t>{'@academysports~ui-component-library', '@academysports~fusion-components'}</t>
        </is>
      </c>
    </row>
    <row r="155791">
      <c r="A155791" s="1" t="n">
        <v>155789</v>
      </c>
      <c r="B155791" t="inlineStr">
        <is>
          <t>produits</t>
        </is>
      </c>
      <c r="C155791" t="n">
        <v>2</v>
      </c>
      <c r="D155791" t="inlineStr">
        <is>
          <t>{'edsx-api-produits', 'edsx-apiproduits'}</t>
        </is>
      </c>
    </row>
    <row r="155792">
      <c r="A155792" s="1" t="n">
        <v>155790</v>
      </c>
      <c r="B155792" t="inlineStr">
        <is>
          <t>dqunbp</t>
        </is>
      </c>
      <c r="C155792" t="n">
        <v>2</v>
      </c>
      <c r="D155792" t="inlineStr">
        <is>
          <t>{'@dqunbp~cjs-mapbox-gl-draw', '@dqunbp~semantic-release-docker'}</t>
        </is>
      </c>
    </row>
    <row r="155793">
      <c r="A155793" s="1" t="n">
        <v>155791</v>
      </c>
      <c r="B155793" t="inlineStr">
        <is>
          <t>huabei</t>
        </is>
      </c>
      <c r="C155793" t="n">
        <v>2</v>
      </c>
      <c r="D155793" t="inlineStr">
        <is>
          <t>{'huabei-installment-calculator', 'huabei'}</t>
        </is>
      </c>
    </row>
    <row r="155794">
      <c r="A155794" s="1" t="n">
        <v>155792</v>
      </c>
      <c r="B155794" t="inlineStr">
        <is>
          <t>ejtrader</t>
        </is>
      </c>
      <c r="C155794" t="n">
        <v>2</v>
      </c>
      <c r="D155794" t="inlineStr">
        <is>
          <t>{'ejtrader', 'ejtrader-iq'}</t>
        </is>
      </c>
    </row>
    <row r="155795">
      <c r="A155795" s="1" t="n">
        <v>155793</v>
      </c>
      <c r="B155795" t="inlineStr">
        <is>
          <t>diwork</t>
        </is>
      </c>
      <c r="C155795" t="n">
        <v>2</v>
      </c>
      <c r="D155795" t="inlineStr">
        <is>
          <t>{'diwork-business-components', 'diwork-city'}</t>
        </is>
      </c>
    </row>
    <row r="155796">
      <c r="A155796" s="1" t="n">
        <v>155794</v>
      </c>
      <c r="B155796" t="inlineStr">
        <is>
          <t>relateditems</t>
        </is>
      </c>
      <c r="C155796" t="n">
        <v>2</v>
      </c>
      <c r="D155796" t="inlineStr">
        <is>
          <t>{'collective-portlet-relateditems', 'collective-relateditems'}</t>
        </is>
      </c>
    </row>
    <row r="155797">
      <c r="A155797" s="1" t="n">
        <v>155795</v>
      </c>
      <c r="B155797" t="inlineStr">
        <is>
          <t>chatlayer</t>
        </is>
      </c>
      <c r="C155797" t="n">
        <v>2</v>
      </c>
      <c r="D155797" t="inlineStr">
        <is>
          <t>{'botium-connector-chatlayer', '@chatlayer~tracer'}</t>
        </is>
      </c>
    </row>
    <row r="155798">
      <c r="A155798" s="1" t="n">
        <v>155796</v>
      </c>
      <c r="B155798" t="inlineStr">
        <is>
          <t>suigang</t>
        </is>
      </c>
      <c r="C155798" t="n">
        <v>2</v>
      </c>
      <c r="D155798" t="inlineStr">
        <is>
          <t>{'suigang', '@suigang~sg-com-lib'}</t>
        </is>
      </c>
    </row>
    <row r="155799">
      <c r="A155799" s="1" t="n">
        <v>155797</v>
      </c>
      <c r="B155799" t="inlineStr">
        <is>
          <t>shaoyf</t>
        </is>
      </c>
      <c r="C155799" t="n">
        <v>2</v>
      </c>
      <c r="D155799" t="inlineStr">
        <is>
          <t>{'shaoyf-todolist-react', 'shaoyf-cli'}</t>
        </is>
      </c>
    </row>
    <row r="155800">
      <c r="A155800" s="1" t="n">
        <v>155798</v>
      </c>
      <c r="B155800" t="inlineStr">
        <is>
          <t>visionelixir</t>
        </is>
      </c>
      <c r="C155800" t="n">
        <v>2</v>
      </c>
      <c r="D155800" t="inlineStr">
        <is>
          <t>{'@visionelixir~elixir', '@visionelixir~framework'}</t>
        </is>
      </c>
    </row>
    <row r="155801">
      <c r="A155801" s="1" t="n">
        <v>155799</v>
      </c>
      <c r="B155801" t="inlineStr">
        <is>
          <t>inzi</t>
        </is>
      </c>
      <c r="C155801" t="n">
        <v>2</v>
      </c>
      <c r="D155801" t="inlineStr">
        <is>
          <t>{'request-inzi', 'bcrypt-inzi'}</t>
        </is>
      </c>
    </row>
    <row r="155802">
      <c r="A155802" s="1" t="n">
        <v>155800</v>
      </c>
      <c r="B155802" t="inlineStr">
        <is>
          <t>yeuai</t>
        </is>
      </c>
      <c r="C155802" t="n">
        <v>2</v>
      </c>
      <c r="D155802" t="inlineStr">
        <is>
          <t>{'@yeuai~botscript', 'yeuai'}</t>
        </is>
      </c>
    </row>
    <row r="155803">
      <c r="A155803" s="1" t="n">
        <v>155801</v>
      </c>
      <c r="B155803" t="inlineStr">
        <is>
          <t>asfy</t>
        </is>
      </c>
      <c r="C155803" t="n">
        <v>2</v>
      </c>
      <c r="D155803" t="inlineStr">
        <is>
          <t>{'asfy', '@asfy~rn-inputs'}</t>
        </is>
      </c>
    </row>
    <row r="155804">
      <c r="A155804" s="1" t="n">
        <v>155802</v>
      </c>
      <c r="B155804" t="inlineStr">
        <is>
          <t>absar</t>
        </is>
      </c>
      <c r="C155804" t="n">
        <v>2</v>
      </c>
      <c r="D155804" t="inlineStr">
        <is>
          <t>{'absar', 'my-lib-absar'}</t>
        </is>
      </c>
    </row>
    <row r="155805">
      <c r="A155805" s="1" t="n">
        <v>155803</v>
      </c>
      <c r="B155805" t="inlineStr">
        <is>
          <t>wechatpivot</t>
        </is>
      </c>
      <c r="C155805" t="n">
        <v>2</v>
      </c>
      <c r="D155805" t="inlineStr">
        <is>
          <t>{'wechatpivot', 'egg-wechatpivot'}</t>
        </is>
      </c>
    </row>
    <row r="155806">
      <c r="A155806" s="1" t="n">
        <v>155804</v>
      </c>
      <c r="B155806" t="inlineStr">
        <is>
          <t>bardit</t>
        </is>
      </c>
      <c r="C155806" t="n">
        <v>2</v>
      </c>
      <c r="D155806" t="inlineStr">
        <is>
          <t>{'@bardit~cytoscape-expand-collapse', '@bardit~cytoscape-qtip'}</t>
        </is>
      </c>
    </row>
    <row r="155807">
      <c r="A155807" s="1" t="n">
        <v>155805</v>
      </c>
      <c r="B155807" t="inlineStr">
        <is>
          <t>fgets</t>
        </is>
      </c>
      <c r="C155807" t="n">
        <v>2</v>
      </c>
      <c r="D155807" t="inlineStr">
        <is>
          <t>{'galfgets', 'qfgets'}</t>
        </is>
      </c>
    </row>
    <row r="155808">
      <c r="A155808" s="1" t="n">
        <v>155806</v>
      </c>
      <c r="B155808" t="inlineStr">
        <is>
          <t>boscode</t>
        </is>
      </c>
      <c r="C155808" t="n">
        <v>2</v>
      </c>
      <c r="D155808" t="inlineStr">
        <is>
          <t>{'boscode-learn', 'boscode'}</t>
        </is>
      </c>
    </row>
    <row r="155809">
      <c r="A155809" s="1" t="n">
        <v>155807</v>
      </c>
      <c r="B155809" t="inlineStr">
        <is>
          <t>oter</t>
        </is>
      </c>
      <c r="C155809" t="n">
        <v>2</v>
      </c>
      <c r="D155809" t="inlineStr">
        <is>
          <t>{'textoter', 'tgboter'}</t>
        </is>
      </c>
    </row>
    <row r="155810">
      <c r="A155810" s="1" t="n">
        <v>155808</v>
      </c>
      <c r="B155810" t="inlineStr">
        <is>
          <t>writebox</t>
        </is>
      </c>
      <c r="C155810" t="n">
        <v>2</v>
      </c>
      <c r="D155810" t="inlineStr">
        <is>
          <t>{'react-native-writebox', 'rn-writebox'}</t>
        </is>
      </c>
    </row>
    <row r="155811">
      <c r="A155811" s="1" t="n">
        <v>155809</v>
      </c>
      <c r="B155811" t="inlineStr">
        <is>
          <t>looptar</t>
        </is>
      </c>
      <c r="C155811" t="n">
        <v>2</v>
      </c>
      <c r="D155811" t="inlineStr">
        <is>
          <t>{'looptar', 'babel-plugin-looptar'}</t>
        </is>
      </c>
    </row>
    <row r="155812">
      <c r="A155812" s="1" t="n">
        <v>155810</v>
      </c>
      <c r="B155812" t="inlineStr">
        <is>
          <t>bitchute</t>
        </is>
      </c>
      <c r="C155812" t="n">
        <v>2</v>
      </c>
      <c r="D155812" t="inlineStr">
        <is>
          <t>{'bitchute-dl', 'bitchute-get'}</t>
        </is>
      </c>
    </row>
    <row r="155813">
      <c r="A155813" s="1" t="n">
        <v>155811</v>
      </c>
      <c r="B155813" t="inlineStr">
        <is>
          <t>antos</t>
        </is>
      </c>
      <c r="C155813" t="n">
        <v>2</v>
      </c>
      <c r="D155813" t="inlineStr">
        <is>
          <t>{'@vladimirantos~pokus', '@mankmantos~manktwine-cli'}</t>
        </is>
      </c>
    </row>
    <row r="155814">
      <c r="A155814" s="1" t="n">
        <v>155812</v>
      </c>
      <c r="B155814" t="inlineStr">
        <is>
          <t>email1</t>
        </is>
      </c>
      <c r="C155814" t="n">
        <v>2</v>
      </c>
      <c r="D155814" t="inlineStr">
        <is>
          <t>{'email1', 'npm-test-example-email1'}</t>
        </is>
      </c>
    </row>
    <row r="155815">
      <c r="A155815" s="1" t="n">
        <v>155813</v>
      </c>
      <c r="B155815" t="inlineStr">
        <is>
          <t>jolicode</t>
        </is>
      </c>
      <c r="C155815" t="n">
        <v>2</v>
      </c>
      <c r="D155815" t="inlineStr">
        <is>
          <t>{'eslint-config-jolicode', '@jolicode~tabto'}</t>
        </is>
      </c>
    </row>
    <row r="155816">
      <c r="A155816" s="1" t="n">
        <v>155814</v>
      </c>
      <c r="B155816" t="inlineStr">
        <is>
          <t>rxv</t>
        </is>
      </c>
      <c r="C155816" t="n">
        <v>2</v>
      </c>
      <c r="D155816" t="inlineStr">
        <is>
          <t>{'homebridge-yamaha-rxv', 'rxv'}</t>
        </is>
      </c>
    </row>
    <row r="155817">
      <c r="A155817" s="1" t="n">
        <v>155815</v>
      </c>
      <c r="B155817" t="inlineStr">
        <is>
          <t>easyoncloud</t>
        </is>
      </c>
      <c r="C155817" t="n">
        <v>2</v>
      </c>
      <c r="D155817" t="inlineStr">
        <is>
          <t>{'easyoncloud-sdk', 'easyoncloud'}</t>
        </is>
      </c>
    </row>
    <row r="155818">
      <c r="A155818" s="1" t="n">
        <v>155816</v>
      </c>
      <c r="B155818" t="inlineStr">
        <is>
          <t>randomy</t>
        </is>
      </c>
      <c r="C155818" t="n">
        <v>2</v>
      </c>
      <c r="D155818" t="inlineStr">
        <is>
          <t>{'randomy', 'randomyany'}</t>
        </is>
      </c>
    </row>
    <row r="155819">
      <c r="A155819" s="1" t="n">
        <v>155817</v>
      </c>
      <c r="B155819" t="inlineStr">
        <is>
          <t>dzx</t>
        </is>
      </c>
      <c r="C155819" t="n">
        <v>2</v>
      </c>
      <c r="D155819" t="inlineStr">
        <is>
          <t>{'dzx', 'nester-dzx'}</t>
        </is>
      </c>
    </row>
    <row r="155820">
      <c r="A155820" s="1" t="n">
        <v>155818</v>
      </c>
      <c r="B155820" t="inlineStr">
        <is>
          <t>bryt</t>
        </is>
      </c>
      <c r="C155820" t="n">
        <v>2</v>
      </c>
      <c r="D155820" t="inlineStr">
        <is>
          <t>{'bryt', 'bryt-lite'}</t>
        </is>
      </c>
    </row>
    <row r="155821">
      <c r="A155821" s="1" t="n">
        <v>155819</v>
      </c>
      <c r="B155821" t="inlineStr">
        <is>
          <t>toptensoftware</t>
        </is>
      </c>
      <c r="C155821" t="n">
        <v>2</v>
      </c>
      <c r="D155821" t="inlineStr">
        <is>
          <t>{'@toptensoftware~losangeles', '@toptensoftware~moe-js'}</t>
        </is>
      </c>
    </row>
    <row r="155822">
      <c r="A155822" s="1" t="n">
        <v>155820</v>
      </c>
      <c r="B155822" t="inlineStr">
        <is>
          <t>pystruct</t>
        </is>
      </c>
      <c r="C155822" t="n">
        <v>2</v>
      </c>
      <c r="D155822" t="inlineStr">
        <is>
          <t>{'pystruct', 'pystruct-williamstella'}</t>
        </is>
      </c>
    </row>
    <row r="155823">
      <c r="A155823" s="1" t="n">
        <v>155821</v>
      </c>
      <c r="B155823" t="inlineStr">
        <is>
          <t>chuangling</t>
        </is>
      </c>
      <c r="C155823" t="n">
        <v>2</v>
      </c>
      <c r="D155823" t="inlineStr">
        <is>
          <t>{'chuangling', 'chuangling-lib'}</t>
        </is>
      </c>
    </row>
    <row r="155824">
      <c r="A155824" s="1" t="n">
        <v>155822</v>
      </c>
      <c r="B155824" t="inlineStr">
        <is>
          <t>crosscloud</t>
        </is>
      </c>
      <c r="C155824" t="n">
        <v>2</v>
      </c>
      <c r="D155824" t="inlineStr">
        <is>
          <t>{'crosscloud-social-graph', 'crosscloud'}</t>
        </is>
      </c>
    </row>
    <row r="155825">
      <c r="A155825" s="1" t="n">
        <v>155823</v>
      </c>
      <c r="B155825" t="inlineStr">
        <is>
          <t>trykon</t>
        </is>
      </c>
      <c r="C155825" t="n">
        <v>2</v>
      </c>
      <c r="D155825" t="inlineStr">
        <is>
          <t>{'trykon_sinopia_test', 'trykon_public_sinopia_fetch_test'}</t>
        </is>
      </c>
    </row>
    <row r="155826">
      <c r="A155826" s="1" t="n">
        <v>155824</v>
      </c>
      <c r="B155826" t="inlineStr">
        <is>
          <t>utilkit</t>
        </is>
      </c>
      <c r="C155826" t="n">
        <v>2</v>
      </c>
      <c r="D155826" t="inlineStr">
        <is>
          <t>{'utilkit', '@fylgja~utilkit'}</t>
        </is>
      </c>
    </row>
    <row r="155827">
      <c r="A155827" s="1" t="n">
        <v>155825</v>
      </c>
      <c r="B155827" t="inlineStr">
        <is>
          <t>clifmo</t>
        </is>
      </c>
      <c r="C155827" t="n">
        <v>2</v>
      </c>
      <c r="D155827" t="inlineStr">
        <is>
          <t>{'gatsby-theme-novela-clifmo', '@clifmo~gatsby-theme-novela'}</t>
        </is>
      </c>
    </row>
    <row r="155828">
      <c r="A155828" s="1" t="n">
        <v>155826</v>
      </c>
      <c r="B155828" t="inlineStr">
        <is>
          <t>jaskit</t>
        </is>
      </c>
      <c r="C155828" t="n">
        <v>2</v>
      </c>
      <c r="D155828" t="inlineStr">
        <is>
          <t>{'audrey-jaskit', 'jaskit'}</t>
        </is>
      </c>
    </row>
    <row r="155829">
      <c r="A155829" s="1" t="n">
        <v>155827</v>
      </c>
      <c r="B155829" t="inlineStr">
        <is>
          <t>highfieldauth</t>
        </is>
      </c>
      <c r="C155829" t="n">
        <v>2</v>
      </c>
      <c r="D155829" t="inlineStr">
        <is>
          <t>{'angular-highfieldauth', 'ng2-highfieldauth'}</t>
        </is>
      </c>
    </row>
    <row r="155830">
      <c r="A155830" s="1" t="n">
        <v>155828</v>
      </c>
      <c r="B155830" t="inlineStr">
        <is>
          <t>xente</t>
        </is>
      </c>
      <c r="C155830" t="n">
        <v>2</v>
      </c>
      <c r="D155830" t="inlineStr">
        <is>
          <t>{'xente-node-sdk', 'node-xente-sdk'}</t>
        </is>
      </c>
    </row>
    <row r="155831">
      <c r="A155831" s="1" t="n">
        <v>155829</v>
      </c>
      <c r="B155831" t="inlineStr">
        <is>
          <t>whatthefar</t>
        </is>
      </c>
      <c r="C155831" t="n">
        <v>2</v>
      </c>
      <c r="D155831" t="inlineStr">
        <is>
          <t>{'@awesome-whatthefar~parser', '@awesome-whatthefar~generator'}</t>
        </is>
      </c>
    </row>
    <row r="155832">
      <c r="A155832" s="1" t="n">
        <v>155830</v>
      </c>
      <c r="B155832" t="inlineStr">
        <is>
          <t>roshangm1</t>
        </is>
      </c>
      <c r="C155832" t="n">
        <v>2</v>
      </c>
      <c r="D155832" t="inlineStr">
        <is>
          <t>{'@roshangm1~react-native-header-scrollview', '@roshangm1~react-native-pseudo-localization'}</t>
        </is>
      </c>
    </row>
    <row r="155833">
      <c r="A155833" s="1" t="n">
        <v>155831</v>
      </c>
      <c r="B155833" t="inlineStr">
        <is>
          <t>tinybind</t>
        </is>
      </c>
      <c r="C155833" t="n">
        <v>2</v>
      </c>
      <c r="D155833" t="inlineStr">
        <is>
          <t>{'tinybind', 'tinybind-backbone-adapter'}</t>
        </is>
      </c>
    </row>
    <row r="155834">
      <c r="A155834" s="1" t="n">
        <v>155832</v>
      </c>
      <c r="B155834" t="inlineStr">
        <is>
          <t>indilabs</t>
        </is>
      </c>
      <c r="C155834" t="n">
        <v>2</v>
      </c>
      <c r="D155834" t="inlineStr">
        <is>
          <t>{'notification-indilabs-component', 'contactus-indilabs-component'}</t>
        </is>
      </c>
    </row>
    <row r="155835">
      <c r="A155835" s="1" t="n">
        <v>155833</v>
      </c>
      <c r="B155835" t="inlineStr">
        <is>
          <t>touk</t>
        </is>
      </c>
      <c r="C155835" t="n">
        <v>2</v>
      </c>
      <c r="D155835" t="inlineStr">
        <is>
          <t>{'@touk~window-manager', '@touk~federated-types'}</t>
        </is>
      </c>
    </row>
    <row r="155836">
      <c r="A155836" s="1" t="n">
        <v>155834</v>
      </c>
      <c r="B155836" t="inlineStr">
        <is>
          <t>ecomail</t>
        </is>
      </c>
      <c r="C155836" t="n">
        <v>2</v>
      </c>
      <c r="D155836" t="inlineStr">
        <is>
          <t>{'@calf~ecomail', '@bart.sk-ecommerce~node-ecomail'}</t>
        </is>
      </c>
    </row>
    <row r="155837">
      <c r="A155837" s="1" t="n">
        <v>155835</v>
      </c>
      <c r="B155837" t="inlineStr">
        <is>
          <t>proofreading</t>
        </is>
      </c>
      <c r="C155837" t="n">
        <v>2</v>
      </c>
      <c r="D155837" t="inlineStr">
        <is>
          <t>{'textlint-rule-a3rt-proofreading', 'ytproofreading'}</t>
        </is>
      </c>
    </row>
    <row r="155838">
      <c r="A155838" s="1" t="n">
        <v>155836</v>
      </c>
      <c r="B155838" t="inlineStr">
        <is>
          <t>bkmsx</t>
        </is>
      </c>
      <c r="C155838" t="n">
        <v>2</v>
      </c>
      <c r="D155838" t="inlineStr">
        <is>
          <t>{'@bkmsx~nodemodules', 'string-bkmsx'}</t>
        </is>
      </c>
    </row>
    <row r="155839">
      <c r="A155839" s="1" t="n">
        <v>155837</v>
      </c>
      <c r="B155839" t="inlineStr">
        <is>
          <t>fronter</t>
        </is>
      </c>
      <c r="C155839" t="n">
        <v>2</v>
      </c>
      <c r="D155839" t="inlineStr">
        <is>
          <t>{'@ndnci~fronter', 'fronter'}</t>
        </is>
      </c>
    </row>
    <row r="155840">
      <c r="A155840" s="1" t="n">
        <v>155838</v>
      </c>
      <c r="B155840" t="inlineStr">
        <is>
          <t>smarttab</t>
        </is>
      </c>
      <c r="C155840" t="n">
        <v>2</v>
      </c>
      <c r="D155840" t="inlineStr">
        <is>
          <t>{'jquery-smarttab', 'react-smarttab'}</t>
        </is>
      </c>
    </row>
    <row r="155841">
      <c r="A155841" s="1" t="n">
        <v>155839</v>
      </c>
      <c r="B155841" t="inlineStr">
        <is>
          <t>daxko</t>
        </is>
      </c>
      <c r="C155841" t="n">
        <v>2</v>
      </c>
      <c r="D155841" t="inlineStr">
        <is>
          <t>{'daxko-react-scripts', 'eslint-config-daxko'}</t>
        </is>
      </c>
    </row>
    <row r="155842">
      <c r="A155842" s="1" t="n">
        <v>155840</v>
      </c>
      <c r="B155842" t="inlineStr">
        <is>
          <t>artwookjs</t>
        </is>
      </c>
      <c r="C155842" t="n">
        <v>2</v>
      </c>
      <c r="D155842" t="inlineStr">
        <is>
          <t>{'artwookjs-ws', 'artwookjs'}</t>
        </is>
      </c>
    </row>
    <row r="155843">
      <c r="A155843" s="1" t="n">
        <v>155841</v>
      </c>
      <c r="B155843" t="inlineStr">
        <is>
          <t>pressit</t>
        </is>
      </c>
      <c r="C155843" t="n">
        <v>2</v>
      </c>
      <c r="D155843" t="inlineStr">
        <is>
          <t>{'pressit', 'pressit-api-interface'}</t>
        </is>
      </c>
    </row>
    <row r="155844">
      <c r="A155844" s="1" t="n">
        <v>155842</v>
      </c>
      <c r="B155844" t="inlineStr">
        <is>
          <t>mangix</t>
        </is>
      </c>
      <c r="C155844" t="n">
        <v>2</v>
      </c>
      <c r="D155844" t="inlineStr">
        <is>
          <t>{'mangix', 'eslint-config-mangix-favorite'}</t>
        </is>
      </c>
    </row>
    <row r="155845">
      <c r="A155845" s="1" t="n">
        <v>155843</v>
      </c>
      <c r="B155845" t="inlineStr">
        <is>
          <t>yweb</t>
        </is>
      </c>
      <c r="C155845" t="n">
        <v>2</v>
      </c>
      <c r="D155845" t="inlineStr">
        <is>
          <t>{'m4yweb', 'yweb-tool'}</t>
        </is>
      </c>
    </row>
    <row r="155846">
      <c r="A155846" s="1" t="n">
        <v>155844</v>
      </c>
      <c r="B155846" t="inlineStr">
        <is>
          <t>wndltz</t>
        </is>
      </c>
      <c r="C155846" t="n">
        <v>2</v>
      </c>
      <c r="D155846" t="inlineStr">
        <is>
          <t>{'@wndltz~authentication', '@wndltz~authentication-validate'}</t>
        </is>
      </c>
    </row>
    <row r="155847">
      <c r="A155847" s="1" t="n">
        <v>155845</v>
      </c>
      <c r="B155847" t="inlineStr">
        <is>
          <t>week12</t>
        </is>
      </c>
      <c r="C155847" t="n">
        <v>2</v>
      </c>
      <c r="D155847" t="inlineStr">
        <is>
          <t>{'week12.24', 'week12-31'}</t>
        </is>
      </c>
    </row>
    <row r="155848">
      <c r="A155848" s="1" t="n">
        <v>155846</v>
      </c>
      <c r="B155848" t="inlineStr">
        <is>
          <t>srwpy</t>
        </is>
      </c>
      <c r="C155848" t="n">
        <v>2</v>
      </c>
      <c r="D155848" t="inlineStr">
        <is>
          <t>{'srwpy', 'oasys-srwpy'}</t>
        </is>
      </c>
    </row>
    <row r="155849">
      <c r="A155849" s="1" t="n">
        <v>155847</v>
      </c>
      <c r="B155849" t="inlineStr">
        <is>
          <t>outbusiness</t>
        </is>
      </c>
      <c r="C155849" t="n">
        <v>2</v>
      </c>
      <c r="D155849" t="inlineStr">
        <is>
          <t>{'@xsyx~hanzo-outbusiness-alert', '@xsyx~hanzo-outbusiness-confirm'}</t>
        </is>
      </c>
    </row>
    <row r="155850">
      <c r="A155850" s="1" t="n">
        <v>155848</v>
      </c>
      <c r="B155850" t="inlineStr">
        <is>
          <t>luwes</t>
        </is>
      </c>
      <c r="C155850" t="n">
        <v>2</v>
      </c>
      <c r="D155850" t="inlineStr">
        <is>
          <t>{'@luwes~disco', '@luwes~memo'}</t>
        </is>
      </c>
    </row>
    <row r="155851">
      <c r="A155851" s="1" t="n">
        <v>155849</v>
      </c>
      <c r="B155851" t="inlineStr">
        <is>
          <t>noemi</t>
        </is>
      </c>
      <c r="C155851" t="n">
        <v>2</v>
      </c>
      <c r="D155851" t="inlineStr">
        <is>
          <t>{'distributions-noemi', 'prueba-examen-01-uyaguari-noemi'}</t>
        </is>
      </c>
    </row>
    <row r="155852">
      <c r="A155852" s="1" t="n">
        <v>155850</v>
      </c>
      <c r="B155852" t="inlineStr">
        <is>
          <t>gators</t>
        </is>
      </c>
      <c r="C155852" t="n">
        <v>2</v>
      </c>
      <c r="D155852" t="inlineStr">
        <is>
          <t>{'valigators', 'gators'}</t>
        </is>
      </c>
    </row>
    <row r="155853">
      <c r="A155853" s="1" t="n">
        <v>155851</v>
      </c>
      <c r="B155853" t="inlineStr">
        <is>
          <t>jj2</t>
        </is>
      </c>
      <c r="C155853" t="n">
        <v>2</v>
      </c>
      <c r="D155853" t="inlineStr">
        <is>
          <t>{'custom-ui-jj2', 'jj2c'}</t>
        </is>
      </c>
    </row>
    <row r="155854">
      <c r="A155854" s="1" t="n">
        <v>155852</v>
      </c>
      <c r="B155854" t="inlineStr">
        <is>
          <t>midland</t>
        </is>
      </c>
      <c r="C155854" t="n">
        <v>2</v>
      </c>
      <c r="D155854" t="inlineStr">
        <is>
          <t>{'midland-property-detail', 'midland'}</t>
        </is>
      </c>
    </row>
    <row r="155855">
      <c r="A155855" s="1" t="n">
        <v>155853</v>
      </c>
      <c r="B155855" t="inlineStr">
        <is>
          <t>nzta</t>
        </is>
      </c>
      <c r="C155855" t="n">
        <v>2</v>
      </c>
      <c r="D155855" t="inlineStr">
        <is>
          <t>{'nzta-map-client', 'nzta_traffic'}</t>
        </is>
      </c>
    </row>
    <row r="155856">
      <c r="A155856" s="1" t="n">
        <v>155854</v>
      </c>
      <c r="B155856" t="inlineStr">
        <is>
          <t>schwabe</t>
        </is>
      </c>
      <c r="C155856" t="n">
        <v>2</v>
      </c>
      <c r="D155856" t="inlineStr">
        <is>
          <t>{'thing-it-device-vossloh-schwabe', '@drschwabe~stack'}</t>
        </is>
      </c>
    </row>
    <row r="155857">
      <c r="A155857" s="1" t="n">
        <v>155855</v>
      </c>
      <c r="B155857" t="inlineStr">
        <is>
          <t>harmaja</t>
        </is>
      </c>
      <c r="C155857" t="n">
        <v>2</v>
      </c>
      <c r="D155857" t="inlineStr">
        <is>
          <t>{'harmaja', 'harmaja-router'}</t>
        </is>
      </c>
    </row>
    <row r="155858">
      <c r="A155858" s="1" t="n">
        <v>155856</v>
      </c>
      <c r="B155858" t="inlineStr">
        <is>
          <t>loopbench</t>
        </is>
      </c>
      <c r="C155858" t="n">
        <v>2</v>
      </c>
      <c r="D155858" t="inlineStr">
        <is>
          <t>{'loopbench', '@types~loopbench'}</t>
        </is>
      </c>
    </row>
    <row r="155859">
      <c r="A155859" s="1" t="n">
        <v>155857</v>
      </c>
      <c r="B155859" t="inlineStr">
        <is>
          <t>smicle</t>
        </is>
      </c>
      <c r="C155859" t="n">
        <v>2</v>
      </c>
      <c r="D155859" t="inlineStr">
        <is>
          <t>{'smicle-input', 'smicle-util'}</t>
        </is>
      </c>
    </row>
    <row r="155860">
      <c r="A155860" s="1" t="n">
        <v>155858</v>
      </c>
      <c r="B155860" t="inlineStr">
        <is>
          <t>synerex</t>
        </is>
      </c>
      <c r="C155860" t="n">
        <v>2</v>
      </c>
      <c r="D155860" t="inlineStr">
        <is>
          <t>{'node-red-contrib-synerex', 'gitbook-plugin-theme-synerex'}</t>
        </is>
      </c>
    </row>
    <row r="155861">
      <c r="A155861" s="1" t="n">
        <v>155859</v>
      </c>
      <c r="B155861" t="inlineStr">
        <is>
          <t>qrcore</t>
        </is>
      </c>
      <c r="C155861" t="n">
        <v>2</v>
      </c>
      <c r="D155861" t="inlineStr">
        <is>
          <t>{'qrcore_version_1', 'qrcore_v1'}</t>
        </is>
      </c>
    </row>
    <row r="155862">
      <c r="A155862" s="1" t="n">
        <v>155860</v>
      </c>
      <c r="B155862" t="inlineStr">
        <is>
          <t>deepmix</t>
        </is>
      </c>
      <c r="C155862" t="n">
        <v>2</v>
      </c>
      <c r="D155862" t="inlineStr">
        <is>
          <t>{'@bfchain~util-deepmix', 'deepmix'}</t>
        </is>
      </c>
    </row>
    <row r="155863">
      <c r="A155863" s="1" t="n">
        <v>155861</v>
      </c>
      <c r="B155863" t="inlineStr">
        <is>
          <t>jhmh</t>
        </is>
      </c>
      <c r="C155863" t="n">
        <v>2</v>
      </c>
      <c r="D155863" t="inlineStr">
        <is>
          <t>{'jhmh-cli', 'jhmh'}</t>
        </is>
      </c>
    </row>
    <row r="155864">
      <c r="A155864" s="1" t="n">
        <v>155862</v>
      </c>
      <c r="B155864" t="inlineStr">
        <is>
          <t>jiv</t>
        </is>
      </c>
      <c r="C155864" t="n">
        <v>2</v>
      </c>
      <c r="D155864" t="inlineStr">
        <is>
          <t>{'hello-wasm-jiv', 'jiv'}</t>
        </is>
      </c>
    </row>
    <row r="155865">
      <c r="A155865" s="1" t="n">
        <v>155863</v>
      </c>
      <c r="B155865" t="inlineStr">
        <is>
          <t>commandify</t>
        </is>
      </c>
      <c r="C155865" t="n">
        <v>2</v>
      </c>
      <c r="D155865" t="inlineStr">
        <is>
          <t>{'commandify', 'rauricoste-commandify'}</t>
        </is>
      </c>
    </row>
    <row r="155866">
      <c r="A155866" s="1" t="n">
        <v>155864</v>
      </c>
      <c r="B155866" t="inlineStr">
        <is>
          <t>nakamoto</t>
        </is>
      </c>
      <c r="C155866" t="n">
        <v>2</v>
      </c>
      <c r="D155866" t="inlineStr">
        <is>
          <t>{'nakamoto.js', 'nakamoto'}</t>
        </is>
      </c>
    </row>
    <row r="155867">
      <c r="A155867" s="1" t="n">
        <v>155865</v>
      </c>
      <c r="B155867" t="inlineStr">
        <is>
          <t>formlet</t>
        </is>
      </c>
      <c r="C155867" t="n">
        <v>2</v>
      </c>
      <c r="D155867" t="inlineStr">
        <is>
          <t>{'thorin-store-formlet', 'formlet'}</t>
        </is>
      </c>
    </row>
    <row r="155868">
      <c r="A155868" s="1" t="n">
        <v>155866</v>
      </c>
      <c r="B155868" t="inlineStr">
        <is>
          <t>libbbb</t>
        </is>
      </c>
      <c r="C155868" t="n">
        <v>2</v>
      </c>
      <c r="D155868" t="inlineStr">
        <is>
          <t>{'test-libbbb', 'fb-libbbb'}</t>
        </is>
      </c>
    </row>
    <row r="155869">
      <c r="A155869" s="1" t="n">
        <v>155867</v>
      </c>
      <c r="B155869" t="inlineStr">
        <is>
          <t>tstrait</t>
        </is>
      </c>
      <c r="C155869" t="n">
        <v>2</v>
      </c>
      <c r="D155869" t="inlineStr">
        <is>
          <t>{'@lsagetlethias~tstrait', '@bios21~tstrait'}</t>
        </is>
      </c>
    </row>
    <row r="155870">
      <c r="A155870" s="1" t="n">
        <v>155868</v>
      </c>
      <c r="B155870" t="inlineStr">
        <is>
          <t>abdu</t>
        </is>
      </c>
      <c r="C155870" t="n">
        <v>2</v>
      </c>
      <c r="D155870" t="inlineStr">
        <is>
          <t>{'my-simpleabdurashid-math-lib', 'abdufjebe'}</t>
        </is>
      </c>
    </row>
    <row r="155871">
      <c r="A155871" s="1" t="n">
        <v>155869</v>
      </c>
      <c r="B155871" t="inlineStr">
        <is>
          <t>wangxiaoxi</t>
        </is>
      </c>
      <c r="C155871" t="n">
        <v>2</v>
      </c>
      <c r="D155871" t="inlineStr">
        <is>
          <t>{'@wangxiaoxi~myveflow', '@wangxiaoxi~veeeeflow'}</t>
        </is>
      </c>
    </row>
    <row r="155872">
      <c r="A155872" s="1" t="n">
        <v>155870</v>
      </c>
      <c r="B155872" t="inlineStr">
        <is>
          <t>generatevouchers</t>
        </is>
      </c>
      <c r="C155872" t="n">
        <v>2</v>
      </c>
      <c r="D155872" t="inlineStr">
        <is>
          <t>{'qmuzik-generatevouchers-shared', 'qmuzik-generatevouchers'}</t>
        </is>
      </c>
    </row>
    <row r="155873">
      <c r="A155873" s="1" t="n">
        <v>155871</v>
      </c>
      <c r="B155873" t="inlineStr">
        <is>
          <t>flightlabs</t>
        </is>
      </c>
      <c r="C155873" t="n">
        <v>2</v>
      </c>
      <c r="D155873" t="inlineStr">
        <is>
          <t>{'flightlabs-modulator', 'flightlabs'}</t>
        </is>
      </c>
    </row>
    <row r="155874">
      <c r="A155874" s="1" t="n">
        <v>155872</v>
      </c>
      <c r="B155874" t="inlineStr">
        <is>
          <t>westarcloud</t>
        </is>
      </c>
      <c r="C155874" t="n">
        <v>2</v>
      </c>
      <c r="D155874" t="inlineStr">
        <is>
          <t>{'@westarcloud~db', '@westarcloud~store'}</t>
        </is>
      </c>
    </row>
    <row r="155875">
      <c r="A155875" s="1" t="n">
        <v>155873</v>
      </c>
      <c r="B155875" t="inlineStr">
        <is>
          <t>cssuima</t>
        </is>
      </c>
      <c r="C155875" t="n">
        <v>2</v>
      </c>
      <c r="D155875" t="inlineStr">
        <is>
          <t>{'cssuima-component-new', 'cssuima-cli'}</t>
        </is>
      </c>
    </row>
    <row r="155876">
      <c r="A155876" s="1" t="n">
        <v>155874</v>
      </c>
      <c r="B155876" t="inlineStr">
        <is>
          <t>cpuey</t>
        </is>
      </c>
      <c r="C155876" t="n">
        <v>2</v>
      </c>
      <c r="D155876" t="inlineStr">
        <is>
          <t>{'cpuey-web', 'cpuey-web-library'}</t>
        </is>
      </c>
    </row>
    <row r="155877">
      <c r="A155877" s="1" t="n">
        <v>155875</v>
      </c>
      <c r="B155877" t="inlineStr">
        <is>
          <t>bomar</t>
        </is>
      </c>
      <c r="C155877" t="n">
        <v>2</v>
      </c>
      <c r="D155877" t="inlineStr">
        <is>
          <t>{'bomarr', 'bomar-hello-btn'}</t>
        </is>
      </c>
    </row>
    <row r="155878">
      <c r="A155878" s="1" t="n">
        <v>155876</v>
      </c>
      <c r="B155878" t="inlineStr">
        <is>
          <t>veyron</t>
        </is>
      </c>
      <c r="C155878" t="n">
        <v>2</v>
      </c>
      <c r="D155878" t="inlineStr">
        <is>
          <t>{'veyron', 'veyron-oplog-stream'}</t>
        </is>
      </c>
    </row>
    <row r="155879">
      <c r="A155879" s="1" t="n">
        <v>155877</v>
      </c>
      <c r="B155879" t="inlineStr">
        <is>
          <t>colossuscore</t>
        </is>
      </c>
      <c r="C155879" t="n">
        <v>2</v>
      </c>
      <c r="D155879" t="inlineStr">
        <is>
          <t>{'colossuscore-mnemonic', 'colossuscore-lib'}</t>
        </is>
      </c>
    </row>
    <row r="155880">
      <c r="A155880" s="1" t="n">
        <v>155878</v>
      </c>
      <c r="B155880" t="inlineStr">
        <is>
          <t>goroya</t>
        </is>
      </c>
      <c r="C155880" t="n">
        <v>2</v>
      </c>
      <c r="D155880" t="inlineStr">
        <is>
          <t>{'@goroya.io~theta-api-client', '@goroya.io~create-react-native-library'}</t>
        </is>
      </c>
    </row>
    <row r="155881">
      <c r="A155881" s="1" t="n">
        <v>155879</v>
      </c>
      <c r="B155881" t="inlineStr">
        <is>
          <t>akashnetwork</t>
        </is>
      </c>
      <c r="C155881" t="n">
        <v>2</v>
      </c>
      <c r="D155881" t="inlineStr">
        <is>
          <t>{'@akashnetwork~lfs', '@akashnetwork~akashjs'}</t>
        </is>
      </c>
    </row>
    <row r="155882">
      <c r="A155882" s="1" t="n">
        <v>155880</v>
      </c>
      <c r="B155882" t="inlineStr">
        <is>
          <t>parslow</t>
        </is>
      </c>
      <c r="C155882" t="n">
        <v>2</v>
      </c>
      <c r="D155882" t="inlineStr">
        <is>
          <t>{'@daveparslow~perf-cascade', '@daveparslow~react-timeline-range-slider'}</t>
        </is>
      </c>
    </row>
    <row r="155883">
      <c r="A155883" s="1" t="n">
        <v>155881</v>
      </c>
      <c r="B155883" t="inlineStr">
        <is>
          <t>daveparslow</t>
        </is>
      </c>
      <c r="C155883" t="n">
        <v>2</v>
      </c>
      <c r="D155883" t="inlineStr">
        <is>
          <t>{'@daveparslow~perf-cascade', '@daveparslow~react-timeline-range-slider'}</t>
        </is>
      </c>
    </row>
    <row r="155884">
      <c r="A155884" s="1" t="n">
        <v>155882</v>
      </c>
      <c r="B155884" t="inlineStr">
        <is>
          <t>magicavoxel</t>
        </is>
      </c>
      <c r="C155884" t="n">
        <v>2</v>
      </c>
      <c r="D155884" t="inlineStr">
        <is>
          <t>{'phonegap-magicavoxel-aframe-template', 'aframe-magicavoxel-boilerplate'}</t>
        </is>
      </c>
    </row>
    <row r="155885">
      <c r="A155885" s="1" t="n">
        <v>155883</v>
      </c>
      <c r="B155885" t="inlineStr">
        <is>
          <t>remoteok</t>
        </is>
      </c>
      <c r="C155885" t="n">
        <v>2</v>
      </c>
      <c r="D155885" t="inlineStr">
        <is>
          <t>{'remoteok', 'gigs-adapter-remoteok'}</t>
        </is>
      </c>
    </row>
    <row r="155886">
      <c r="A155886" s="1" t="n">
        <v>155884</v>
      </c>
      <c r="B155886" t="inlineStr">
        <is>
          <t>jbod</t>
        </is>
      </c>
      <c r="C155886" t="n">
        <v>2</v>
      </c>
      <c r="D155886" t="inlineStr">
        <is>
          <t>{'@anujboddu~digital-components', '@anujboddu~searchbar'}</t>
        </is>
      </c>
    </row>
    <row r="155887">
      <c r="A155887" s="1" t="n">
        <v>155885</v>
      </c>
      <c r="B155887" t="inlineStr">
        <is>
          <t>anujboddu</t>
        </is>
      </c>
      <c r="C155887" t="n">
        <v>2</v>
      </c>
      <c r="D155887" t="inlineStr">
        <is>
          <t>{'@anujboddu~digital-components', '@anujboddu~searchbar'}</t>
        </is>
      </c>
    </row>
    <row r="155888">
      <c r="A155888" s="1" t="n">
        <v>155886</v>
      </c>
      <c r="B155888" t="inlineStr">
        <is>
          <t>webshops</t>
        </is>
      </c>
      <c r="C155888" t="n">
        <v>2</v>
      </c>
      <c r="D155888" t="inlineStr">
        <is>
          <t>{'webshops-module', 'webhouse-webshops'}</t>
        </is>
      </c>
    </row>
    <row r="155889">
      <c r="A155889" s="1" t="n">
        <v>155887</v>
      </c>
      <c r="B155889" t="inlineStr">
        <is>
          <t>codepens</t>
        </is>
      </c>
      <c r="C155889" t="n">
        <v>2</v>
      </c>
      <c r="D155889" t="inlineStr">
        <is>
          <t>{'utility-scripts-codepens', 'gitbook-plugin-codepens'}</t>
        </is>
      </c>
    </row>
    <row r="155890">
      <c r="A155890" s="1" t="n">
        <v>155888</v>
      </c>
      <c r="B155890" t="inlineStr">
        <is>
          <t>chocomintapp</t>
        </is>
      </c>
      <c r="C155890" t="n">
        <v>2</v>
      </c>
      <c r="D155890" t="inlineStr">
        <is>
          <t>{'@chocomintapp~eslint-config-chocomint-nest', '@chocomintapp~eslint-config-chocomint-base'}</t>
        </is>
      </c>
    </row>
    <row r="155891">
      <c r="A155891" s="1" t="n">
        <v>155889</v>
      </c>
      <c r="B155891" t="inlineStr">
        <is>
          <t>for1</t>
        </is>
      </c>
      <c r="C155891" t="n">
        <v>2</v>
      </c>
      <c r="D155891" t="inlineStr">
        <is>
          <t>{'adwo_synutra_2for1', 'npm_for1'}</t>
        </is>
      </c>
    </row>
    <row r="155892">
      <c r="A155892" s="1" t="n">
        <v>155890</v>
      </c>
      <c r="B155892" t="inlineStr">
        <is>
          <t>margalit</t>
        </is>
      </c>
      <c r="C155892" t="n">
        <v>2</v>
      </c>
      <c r="D155892" t="inlineStr">
        <is>
          <t>{'@chenmargalit~shared', '@chenmargalit~shared-ui-components'}</t>
        </is>
      </c>
    </row>
    <row r="155893">
      <c r="A155893" s="1" t="n">
        <v>155891</v>
      </c>
      <c r="B155893" t="inlineStr">
        <is>
          <t>chenmargalit</t>
        </is>
      </c>
      <c r="C155893" t="n">
        <v>2</v>
      </c>
      <c r="D155893" t="inlineStr">
        <is>
          <t>{'@chenmargalit~shared', '@chenmargalit~shared-ui-components'}</t>
        </is>
      </c>
    </row>
    <row r="155894">
      <c r="A155894" s="1" t="n">
        <v>155892</v>
      </c>
      <c r="B155894" t="inlineStr">
        <is>
          <t>test329</t>
        </is>
      </c>
      <c r="C155894" t="n">
        <v>2</v>
      </c>
      <c r="D155894" t="inlineStr">
        <is>
          <t>{'npm_test329', '@functions-io-labs-performance~test329'}</t>
        </is>
      </c>
    </row>
    <row r="155895">
      <c r="A155895" s="1" t="n">
        <v>155893</v>
      </c>
      <c r="B155895" t="inlineStr">
        <is>
          <t>gonreli</t>
        </is>
      </c>
      <c r="C155895" t="n">
        <v>2</v>
      </c>
      <c r="D155895" t="inlineStr">
        <is>
          <t>{'gonreli.sample', 'gonreli'}</t>
        </is>
      </c>
    </row>
    <row r="155896">
      <c r="A155896" s="1" t="n">
        <v>155894</v>
      </c>
      <c r="B155896" t="inlineStr">
        <is>
          <t>emojipedia</t>
        </is>
      </c>
      <c r="C155896" t="n">
        <v>2</v>
      </c>
      <c r="D155896" t="inlineStr">
        <is>
          <t>{'emojipedia', 'emojipedia-search'}</t>
        </is>
      </c>
    </row>
    <row r="155897">
      <c r="A155897" s="1" t="n">
        <v>155895</v>
      </c>
      <c r="B155897" t="inlineStr">
        <is>
          <t>fengliang</t>
        </is>
      </c>
      <c r="C155897" t="n">
        <v>2</v>
      </c>
      <c r="D155897" t="inlineStr">
        <is>
          <t>{'demo-fengliang', 'fengliang-publish-demo'}</t>
        </is>
      </c>
    </row>
    <row r="155898">
      <c r="A155898" s="1" t="n">
        <v>155896</v>
      </c>
      <c r="B155898" t="inlineStr">
        <is>
          <t>zyne</t>
        </is>
      </c>
      <c r="C155898" t="n">
        <v>2</v>
      </c>
      <c r="D155898" t="inlineStr">
        <is>
          <t>{'zyne-rml', 'zyne'}</t>
        </is>
      </c>
    </row>
    <row r="155899">
      <c r="A155899" s="1" t="n">
        <v>155897</v>
      </c>
      <c r="B155899" t="inlineStr">
        <is>
          <t>sequencers</t>
        </is>
      </c>
      <c r="C155899" t="n">
        <v>2</v>
      </c>
      <c r="D155899" t="inlineStr">
        <is>
          <t>{'supercollider-redux-sequencers', 'awakening-sequencers'}</t>
        </is>
      </c>
    </row>
    <row r="155900">
      <c r="A155900" s="1" t="n">
        <v>155898</v>
      </c>
      <c r="B155900" t="inlineStr">
        <is>
          <t>uforic</t>
        </is>
      </c>
      <c r="C155900" t="n">
        <v>2</v>
      </c>
      <c r="D155900" t="inlineStr">
        <is>
          <t>{'@uforic~api-test', '@uforic~api-example-001'}</t>
        </is>
      </c>
    </row>
    <row r="155901">
      <c r="A155901" s="1" t="n">
        <v>155899</v>
      </c>
      <c r="B155901" t="inlineStr">
        <is>
          <t>d96</t>
        </is>
      </c>
      <c r="C155901" t="n">
        <v>2</v>
      </c>
      <c r="D155901" t="inlineStr">
        <is>
          <t>{'89f30302-a286-4d96-a9c1-cb46884f262f', '@wtcbkjbuzrbl~a45176896e6762d550018af129cdcab0d96d63df08a221c09cfc95600'}</t>
        </is>
      </c>
    </row>
    <row r="155902">
      <c r="A155902" s="1" t="n">
        <v>155900</v>
      </c>
      <c r="B155902" t="inlineStr">
        <is>
          <t>wasmboy</t>
        </is>
      </c>
      <c r="C155902" t="n">
        <v>2</v>
      </c>
      <c r="D155902" t="inlineStr">
        <is>
          <t>{'wasmboy-plugin-hqx', 'wasmboy'}</t>
        </is>
      </c>
    </row>
    <row r="155903">
      <c r="A155903" s="1" t="n">
        <v>155901</v>
      </c>
      <c r="B155903" t="inlineStr">
        <is>
          <t>jacky19918</t>
        </is>
      </c>
      <c r="C155903" t="n">
        <v>2</v>
      </c>
      <c r="D155903" t="inlineStr">
        <is>
          <t>{'@jacky19918~demo-component', '@jacky19918~my-test-package'}</t>
        </is>
      </c>
    </row>
    <row r="155904">
      <c r="A155904" s="1" t="n">
        <v>155902</v>
      </c>
      <c r="B155904" t="inlineStr">
        <is>
          <t>jsondir</t>
        </is>
      </c>
      <c r="C155904" t="n">
        <v>2</v>
      </c>
      <c r="D155904" t="inlineStr">
        <is>
          <t>{'jsondir-livedb', 'jsondir'}</t>
        </is>
      </c>
    </row>
    <row r="155905">
      <c r="A155905" s="1" t="n">
        <v>155903</v>
      </c>
      <c r="B155905" t="inlineStr">
        <is>
          <t>spiess</t>
        </is>
      </c>
      <c r="C155905" t="n">
        <v>2</v>
      </c>
      <c r="D155905" t="inlineStr">
        <is>
          <t>{'spiess', 'philippspiess'}</t>
        </is>
      </c>
    </row>
    <row r="155906">
      <c r="A155906" s="1" t="n">
        <v>155904</v>
      </c>
      <c r="B155906" t="inlineStr">
        <is>
          <t>mogoose</t>
        </is>
      </c>
      <c r="C155906" t="n">
        <v>2</v>
      </c>
      <c r="D155906" t="inlineStr">
        <is>
          <t>{'mogoose', 'jubi-mogoose-data-access-object'}</t>
        </is>
      </c>
    </row>
    <row r="155907">
      <c r="A155907" s="1" t="n">
        <v>155905</v>
      </c>
      <c r="B155907" t="inlineStr">
        <is>
          <t>hspf</t>
        </is>
      </c>
      <c r="C155907" t="n">
        <v>2</v>
      </c>
      <c r="D155907" t="inlineStr">
        <is>
          <t>{'pyhspf', 'hspfbintoolbox'}</t>
        </is>
      </c>
    </row>
    <row r="155908">
      <c r="A155908" s="1" t="n">
        <v>155906</v>
      </c>
      <c r="B155908" t="inlineStr">
        <is>
          <t>eeing</t>
        </is>
      </c>
      <c r="C155908" t="n">
        <v>2</v>
      </c>
      <c r="D155908" t="inlineStr">
        <is>
          <t>{'@1eeing~fetchonce', '@1eeing~scroll-listener'}</t>
        </is>
      </c>
    </row>
    <row r="155909">
      <c r="A155909" s="1" t="n">
        <v>155907</v>
      </c>
      <c r="B155909" t="inlineStr">
        <is>
          <t>lenghui</t>
        </is>
      </c>
      <c r="C155909" t="n">
        <v>2</v>
      </c>
      <c r="D155909" t="inlineStr">
        <is>
          <t>{'npm_test_pub_lenghui', 'npm_test_lenghui'}</t>
        </is>
      </c>
    </row>
    <row r="155910">
      <c r="A155910" s="1" t="n">
        <v>155908</v>
      </c>
      <c r="B155910" t="inlineStr">
        <is>
          <t>writteli</t>
        </is>
      </c>
      <c r="C155910" t="n">
        <v>2</v>
      </c>
      <c r="D155910" t="inlineStr">
        <is>
          <t>{'writteli', 'writteli-lib'}</t>
        </is>
      </c>
    </row>
    <row r="155911">
      <c r="A155911" s="1" t="n">
        <v>155909</v>
      </c>
      <c r="B155911" t="inlineStr">
        <is>
          <t>komigen</t>
        </is>
      </c>
      <c r="C155911" t="n">
        <v>2</v>
      </c>
      <c r="D155911" t="inlineStr">
        <is>
          <t>{'babel-preset-komigen', '@komigen~mobile-frontend'}</t>
        </is>
      </c>
    </row>
    <row r="155912">
      <c r="A155912" s="1" t="n">
        <v>155910</v>
      </c>
      <c r="B155912" t="inlineStr">
        <is>
          <t>ultils</t>
        </is>
      </c>
      <c r="C155912" t="n">
        <v>2</v>
      </c>
      <c r="D155912" t="inlineStr">
        <is>
          <t>{'test-natives-strings-ultils', 'seneca-ultils'}</t>
        </is>
      </c>
    </row>
    <row r="155913">
      <c r="A155913" s="1" t="n">
        <v>155911</v>
      </c>
      <c r="B155913" t="inlineStr">
        <is>
          <t>shiari</t>
        </is>
      </c>
      <c r="C155913" t="n">
        <v>2</v>
      </c>
      <c r="D155913" t="inlineStr">
        <is>
          <t>{'@shiari~xplane-websocket-proxy', '@shiari~xplane-node-udp-client'}</t>
        </is>
      </c>
    </row>
    <row r="155914">
      <c r="A155914" s="1" t="n">
        <v>155912</v>
      </c>
      <c r="B155914" t="inlineStr">
        <is>
          <t>isn2</t>
        </is>
      </c>
      <c r="C155914" t="n">
        <v>2</v>
      </c>
      <c r="D155914" t="inlineStr">
        <is>
          <t>{'szy-isn2', 'isn2wgs'}</t>
        </is>
      </c>
    </row>
    <row r="155915">
      <c r="A155915" s="1" t="n">
        <v>155913</v>
      </c>
      <c r="B155915" t="inlineStr">
        <is>
          <t>encora</t>
        </is>
      </c>
      <c r="C155915" t="n">
        <v>2</v>
      </c>
      <c r="D155915" t="inlineStr">
        <is>
          <t>{'@encora-cr~rs-ui-test-lib', '@encora-cr~rs-ui-grand-central'}</t>
        </is>
      </c>
    </row>
    <row r="155916">
      <c r="A155916" s="1" t="n">
        <v>155914</v>
      </c>
      <c r="B155916" t="inlineStr">
        <is>
          <t>burnell</t>
        </is>
      </c>
      <c r="C155916" t="n">
        <v>2</v>
      </c>
      <c r="D155916" t="inlineStr">
        <is>
          <t>{'@chrisburnell~bowhead', '@chrisburnell~pentatonic'}</t>
        </is>
      </c>
    </row>
    <row r="155917">
      <c r="A155917" s="1" t="n">
        <v>155915</v>
      </c>
      <c r="B155917" t="inlineStr">
        <is>
          <t>chrisburnell</t>
        </is>
      </c>
      <c r="C155917" t="n">
        <v>2</v>
      </c>
      <c r="D155917" t="inlineStr">
        <is>
          <t>{'@chrisburnell~bowhead', '@chrisburnell~pentatonic'}</t>
        </is>
      </c>
    </row>
    <row r="155918">
      <c r="A155918" s="1" t="n">
        <v>155916</v>
      </c>
      <c r="B155918" t="inlineStr">
        <is>
          <t>audnavlib</t>
        </is>
      </c>
      <c r="C155918" t="n">
        <v>2</v>
      </c>
      <c r="D155918" t="inlineStr">
        <is>
          <t>{'@audnavlib~button', '@audnavlib~button-group'}</t>
        </is>
      </c>
    </row>
    <row r="155919">
      <c r="A155919" s="1" t="n">
        <v>155917</v>
      </c>
      <c r="B155919" t="inlineStr">
        <is>
          <t>bitshift</t>
        </is>
      </c>
      <c r="C155919" t="n">
        <v>2</v>
      </c>
      <c r="D155919" t="inlineStr">
        <is>
          <t>{'@cryptoolsorg~bitshiftcipher', '@bitshifta~bananas'}</t>
        </is>
      </c>
    </row>
    <row r="155920">
      <c r="A155920" s="1" t="n">
        <v>155918</v>
      </c>
      <c r="B155920" t="inlineStr">
        <is>
          <t>sp8</t>
        </is>
      </c>
      <c r="C155920" t="n">
        <v>2</v>
      </c>
      <c r="D155920" t="inlineStr">
        <is>
          <t>{'sp8de.crypto', 'sp8de-client-sdk'}</t>
        </is>
      </c>
    </row>
    <row r="155921">
      <c r="A155921" s="1" t="n">
        <v>155919</v>
      </c>
      <c r="B155921" t="inlineStr">
        <is>
          <t>grooveland</t>
        </is>
      </c>
      <c r="C155921" t="n">
        <v>2</v>
      </c>
      <c r="D155921" t="inlineStr">
        <is>
          <t>{'@grooveland~redux-storage', '@grooveland~groovie'}</t>
        </is>
      </c>
    </row>
    <row r="155922">
      <c r="A155922" s="1" t="n">
        <v>155920</v>
      </c>
      <c r="B155922" t="inlineStr">
        <is>
          <t>groovie</t>
        </is>
      </c>
      <c r="C155922" t="n">
        <v>2</v>
      </c>
      <c r="D155922" t="inlineStr">
        <is>
          <t>{'@grooveland~groovie', 'groovielize'}</t>
        </is>
      </c>
    </row>
    <row r="155923">
      <c r="A155923" s="1" t="n">
        <v>155921</v>
      </c>
      <c r="B155923" t="inlineStr">
        <is>
          <t>calendariofx</t>
        </is>
      </c>
      <c r="C155923" t="n">
        <v>2</v>
      </c>
      <c r="D155923" t="inlineStr">
        <is>
          <t>{'calendariofx-calendario', 'calendariofx'}</t>
        </is>
      </c>
    </row>
    <row r="155924">
      <c r="A155924" s="1" t="n">
        <v>155922</v>
      </c>
      <c r="B155924" t="inlineStr">
        <is>
          <t>partpackprint</t>
        </is>
      </c>
      <c r="C155924" t="n">
        <v>2</v>
      </c>
      <c r="D155924" t="inlineStr">
        <is>
          <t>{'qmuzik-partpackprint', 'qmuzik-partpackprint-shared'}</t>
        </is>
      </c>
    </row>
    <row r="155925">
      <c r="A155925" s="1" t="n">
        <v>155923</v>
      </c>
      <c r="B155925" t="inlineStr">
        <is>
          <t>snapup</t>
        </is>
      </c>
      <c r="C155925" t="n">
        <v>2</v>
      </c>
      <c r="D155925" t="inlineStr">
        <is>
          <t>{'@brian-snapshot~snapup', 'snapup'}</t>
        </is>
      </c>
    </row>
    <row r="155926">
      <c r="A155926" s="1" t="n">
        <v>155924</v>
      </c>
      <c r="B155926" t="inlineStr">
        <is>
          <t>snoutyfriend</t>
        </is>
      </c>
      <c r="C155926" t="n">
        <v>2</v>
      </c>
      <c r="D155926" t="inlineStr">
        <is>
          <t>{'@snoutyfriend~storybook', '@snoutyfriend~basic-components'}</t>
        </is>
      </c>
    </row>
    <row r="155927">
      <c r="A155927" s="1" t="n">
        <v>155925</v>
      </c>
      <c r="B155927" t="inlineStr">
        <is>
          <t>scopio</t>
        </is>
      </c>
      <c r="C155927" t="n">
        <v>2</v>
      </c>
      <c r="D155927" t="inlineStr">
        <is>
          <t>{'scopio-vetapp-client', 'scopio-scan-viewer'}</t>
        </is>
      </c>
    </row>
    <row r="155928">
      <c r="A155928" s="1" t="n">
        <v>155926</v>
      </c>
      <c r="B155928" t="inlineStr">
        <is>
          <t>kudojs</t>
        </is>
      </c>
      <c r="C155928" t="n">
        <v>2</v>
      </c>
      <c r="D155928" t="inlineStr">
        <is>
          <t>{'fp-kudojs', 'kudojs'}</t>
        </is>
      </c>
    </row>
    <row r="155929">
      <c r="A155929" s="1" t="n">
        <v>155927</v>
      </c>
      <c r="B155929" t="inlineStr">
        <is>
          <t>pikadude</t>
        </is>
      </c>
      <c r="C155929" t="n">
        <v>2</v>
      </c>
      <c r="D155929" t="inlineStr">
        <is>
          <t>{'eslint-config-pikadude-ts', 'eslint-config-pikadude'}</t>
        </is>
      </c>
    </row>
    <row r="155930">
      <c r="A155930" s="1" t="n">
        <v>155928</v>
      </c>
      <c r="B155930" t="inlineStr">
        <is>
          <t>fakezope2</t>
        </is>
      </c>
      <c r="C155930" t="n">
        <v>2</v>
      </c>
      <c r="D155930" t="inlineStr">
        <is>
          <t>{'z3c-recipe-fakezope2eggs', 'affinitic-recipe-fakezope2eggs'}</t>
        </is>
      </c>
    </row>
    <row r="155931">
      <c r="A155931" s="1" t="n">
        <v>155929</v>
      </c>
      <c r="B155931" t="inlineStr">
        <is>
          <t>jlogs</t>
        </is>
      </c>
      <c r="C155931" t="n">
        <v>2</v>
      </c>
      <c r="D155931" t="inlineStr">
        <is>
          <t>{'jlogs', '@jmellicker~jlogs'}</t>
        </is>
      </c>
    </row>
    <row r="155932">
      <c r="A155932" s="1" t="n">
        <v>155930</v>
      </c>
      <c r="B155932" t="inlineStr">
        <is>
          <t>tankipas</t>
        </is>
      </c>
      <c r="C155932" t="n">
        <v>2</v>
      </c>
      <c r="D155932" t="inlineStr">
        <is>
          <t>{'grunt-tankipas', 'tankipas'}</t>
        </is>
      </c>
    </row>
    <row r="155933">
      <c r="A155933" s="1" t="n">
        <v>155931</v>
      </c>
      <c r="B155933" t="inlineStr">
        <is>
          <t>djangoql</t>
        </is>
      </c>
      <c r="C155933" t="n">
        <v>2</v>
      </c>
      <c r="D155933" t="inlineStr">
        <is>
          <t>{'djangoql', 'djangoql-completion'}</t>
        </is>
      </c>
    </row>
    <row r="155934">
      <c r="A155934" s="1" t="n">
        <v>155932</v>
      </c>
      <c r="B155934" t="inlineStr">
        <is>
          <t>pysec</t>
        </is>
      </c>
      <c r="C155934" t="n">
        <v>2</v>
      </c>
      <c r="D155934" t="inlineStr">
        <is>
          <t>{'pysec', 'pysec-aws'}</t>
        </is>
      </c>
    </row>
    <row r="155935">
      <c r="A155935" s="1" t="n">
        <v>155933</v>
      </c>
      <c r="B155935" t="inlineStr">
        <is>
          <t>bcolz</t>
        </is>
      </c>
      <c r="C155935" t="n">
        <v>2</v>
      </c>
      <c r="D155935" t="inlineStr">
        <is>
          <t>{'bcolz', 'bcolz-zipline'}</t>
        </is>
      </c>
    </row>
    <row r="155936">
      <c r="A155936" s="1" t="n">
        <v>155934</v>
      </c>
      <c r="B155936" t="inlineStr">
        <is>
          <t>adoredemo</t>
        </is>
      </c>
      <c r="C155936" t="n">
        <v>2</v>
      </c>
      <c r="D155936" t="inlineStr">
        <is>
          <t>{'adoredemo', 'generator-adoredemo'}</t>
        </is>
      </c>
    </row>
    <row r="155937">
      <c r="A155937" s="1" t="n">
        <v>155935</v>
      </c>
      <c r="B155937" t="inlineStr">
        <is>
          <t>isir</t>
        </is>
      </c>
      <c r="C155937" t="n">
        <v>2</v>
      </c>
      <c r="D155937" t="inlineStr">
        <is>
          <t>{'isir', 'sv-isir-corrections'}</t>
        </is>
      </c>
    </row>
    <row r="155938">
      <c r="A155938" s="1" t="n">
        <v>155936</v>
      </c>
      <c r="B155938" t="inlineStr">
        <is>
          <t>expedientes</t>
        </is>
      </c>
      <c r="C155938" t="n">
        <v>2</v>
      </c>
      <c r="D155938" t="inlineStr">
        <is>
          <t>{'@evomatik~evk-expedientes-fgjem', '@evomatik~evk-expedientes'}</t>
        </is>
      </c>
    </row>
    <row r="155939">
      <c r="A155939" s="1" t="n">
        <v>155937</v>
      </c>
      <c r="B155939" t="inlineStr">
        <is>
          <t>jzg</t>
        </is>
      </c>
      <c r="C155939" t="n">
        <v>2</v>
      </c>
      <c r="D155939" t="inlineStr">
        <is>
          <t>{'jzg', 'add-rs-jzg-to-wecom'}</t>
        </is>
      </c>
    </row>
    <row r="155940">
      <c r="A155940" s="1" t="n">
        <v>155938</v>
      </c>
      <c r="B155940" t="inlineStr">
        <is>
          <t>yixing</t>
        </is>
      </c>
      <c r="C155940" t="n">
        <v>2</v>
      </c>
      <c r="D155940" t="inlineStr">
        <is>
          <t>{'teyixing-cordova-sobot', 'yixinglab-ui-pc'}</t>
        </is>
      </c>
    </row>
    <row r="155941">
      <c r="A155941" s="1" t="n">
        <v>155939</v>
      </c>
      <c r="B155941" t="inlineStr">
        <is>
          <t>etherplay</t>
        </is>
      </c>
      <c r="C155941" t="n">
        <v>2</v>
      </c>
      <c r="D155941" t="inlineStr">
        <is>
          <t>{'etherplay', 'etherplay-cli'}</t>
        </is>
      </c>
    </row>
    <row r="155942">
      <c r="A155942" s="1" t="n">
        <v>155940</v>
      </c>
      <c r="B155942" t="inlineStr">
        <is>
          <t>mantaray</t>
        </is>
      </c>
      <c r="C155942" t="n">
        <v>2</v>
      </c>
      <c r="D155942" t="inlineStr">
        <is>
          <t>{'mantaray', 'mantaray-js'}</t>
        </is>
      </c>
    </row>
    <row r="155943">
      <c r="A155943" s="1" t="n">
        <v>155941</v>
      </c>
      <c r="B155943" t="inlineStr">
        <is>
          <t>yaminm</t>
        </is>
      </c>
      <c r="C155943" t="n">
        <v>2</v>
      </c>
      <c r="D155943" t="inlineStr">
        <is>
          <t>{'@yaminm~xmlexecutioner', '@yaminm~tiny'}</t>
        </is>
      </c>
    </row>
    <row r="155944">
      <c r="A155944" s="1" t="n">
        <v>155942</v>
      </c>
      <c r="B155944" t="inlineStr">
        <is>
          <t>noonesomeone</t>
        </is>
      </c>
      <c r="C155944" t="n">
        <v>2</v>
      </c>
      <c r="D155944" t="inlineStr">
        <is>
          <t>{'@noonesomeone~tinytest', '@noonesomeone~newtestmsg'}</t>
        </is>
      </c>
    </row>
    <row r="155945">
      <c r="A155945" s="1" t="n">
        <v>155943</v>
      </c>
      <c r="B155945" t="inlineStr">
        <is>
          <t>ahmadforhat</t>
        </is>
      </c>
      <c r="C155945" t="n">
        <v>2</v>
      </c>
      <c r="D155945" t="inlineStr">
        <is>
          <t>{'@ahmadforhat~publishing-to-npm', '@ahmadforhat~design-system-evnts'}</t>
        </is>
      </c>
    </row>
    <row r="155946">
      <c r="A155946" s="1" t="n">
        <v>155944</v>
      </c>
      <c r="B155946" t="inlineStr">
        <is>
          <t>evnts</t>
        </is>
      </c>
      <c r="C155946" t="n">
        <v>2</v>
      </c>
      <c r="D155946" t="inlineStr">
        <is>
          <t>{'@ahmadforhat~design-system-evnts', 'design-system-evnts'}</t>
        </is>
      </c>
    </row>
    <row r="155947">
      <c r="A155947" s="1" t="n">
        <v>155945</v>
      </c>
      <c r="B155947" t="inlineStr">
        <is>
          <t>fnuclte</t>
        </is>
      </c>
      <c r="C155947" t="n">
        <v>2</v>
      </c>
      <c r="D155947" t="inlineStr">
        <is>
          <t>{'@fnuclte~nest-config', '@fnuclte~nest-activedir'}</t>
        </is>
      </c>
    </row>
    <row r="155948">
      <c r="A155948" s="1" t="n">
        <v>155946</v>
      </c>
      <c r="B155948" t="inlineStr">
        <is>
          <t>whoo</t>
        </is>
      </c>
      <c r="C155948" t="n">
        <v>2</v>
      </c>
      <c r="D155948" t="inlineStr">
        <is>
          <t>{'whoo-first-nodejs-module', 'whoo'}</t>
        </is>
      </c>
    </row>
    <row r="155949">
      <c r="A155949" s="1" t="n">
        <v>155947</v>
      </c>
      <c r="B155949" t="inlineStr">
        <is>
          <t>ghasedak</t>
        </is>
      </c>
      <c r="C155949" t="n">
        <v>2</v>
      </c>
      <c r="D155949" t="inlineStr">
        <is>
          <t>{'ghasedak', 'ghasedak-node'}</t>
        </is>
      </c>
    </row>
    <row r="155950">
      <c r="A155950" s="1" t="n">
        <v>155948</v>
      </c>
      <c r="B155950" t="inlineStr">
        <is>
          <t>pregiotek</t>
        </is>
      </c>
      <c r="C155950" t="n">
        <v>2</v>
      </c>
      <c r="D155950" t="inlineStr">
        <is>
          <t>{'generator-gulp-angular-pregiotek', 'angular-ui-date-pregiotek'}</t>
        </is>
      </c>
    </row>
    <row r="155951">
      <c r="A155951" s="1" t="n">
        <v>155949</v>
      </c>
      <c r="B155951" t="inlineStr">
        <is>
          <t>scrutinize</t>
        </is>
      </c>
      <c r="C155951" t="n">
        <v>2</v>
      </c>
      <c r="D155951" t="inlineStr">
        <is>
          <t>{'scrutinize-client', 'scrutinize'}</t>
        </is>
      </c>
    </row>
    <row r="155952">
      <c r="A155952" s="1" t="n">
        <v>155950</v>
      </c>
      <c r="B155952" t="inlineStr">
        <is>
          <t>pagediff</t>
        </is>
      </c>
      <c r="C155952" t="n">
        <v>2</v>
      </c>
      <c r="D155952" t="inlineStr">
        <is>
          <t>{'pagediff', '@silverwind~pagediff'}</t>
        </is>
      </c>
    </row>
    <row r="155953">
      <c r="A155953" s="1" t="n">
        <v>155951</v>
      </c>
      <c r="B155953" t="inlineStr">
        <is>
          <t>serjik</t>
        </is>
      </c>
      <c r="C155953" t="n">
        <v>2</v>
      </c>
      <c r="D155953" t="inlineStr">
        <is>
          <t>{'js-validation-serjik', 'vue-validation-serjik'}</t>
        </is>
      </c>
    </row>
    <row r="155954">
      <c r="A155954" s="1" t="n">
        <v>155952</v>
      </c>
      <c r="B155954" t="inlineStr">
        <is>
          <t>develcode</t>
        </is>
      </c>
      <c r="C155954" t="n">
        <v>2</v>
      </c>
      <c r="D155954" t="inlineStr">
        <is>
          <t>{'@develcode~react-phone-number-input', '@gabriel-taufer-develcode~react-phone-number-input'}</t>
        </is>
      </c>
    </row>
    <row r="155955">
      <c r="A155955" s="1" t="n">
        <v>155953</v>
      </c>
      <c r="B155955" t="inlineStr">
        <is>
          <t>s99999</t>
        </is>
      </c>
      <c r="C155955" t="n">
        <v>2</v>
      </c>
      <c r="D155955" t="inlineStr">
        <is>
          <t>{'project-lvl1-s99999', 'project-lvl1-s99999.1'}</t>
        </is>
      </c>
    </row>
    <row r="155956">
      <c r="A155956" s="1" t="n">
        <v>155954</v>
      </c>
      <c r="B155956" t="inlineStr">
        <is>
          <t>chrbala</t>
        </is>
      </c>
      <c r="C155956" t="n">
        <v>2</v>
      </c>
      <c r="D155956" t="inlineStr">
        <is>
          <t>{'chrbala-linter', 'chrbala-rollup'}</t>
        </is>
      </c>
    </row>
    <row r="155957">
      <c r="A155957" s="1" t="n">
        <v>155955</v>
      </c>
      <c r="B155957" t="inlineStr">
        <is>
          <t>crosscut</t>
        </is>
      </c>
      <c r="C155957" t="n">
        <v>2</v>
      </c>
      <c r="D155957" t="inlineStr">
        <is>
          <t>{'crosscut', 'crosscut.js'}</t>
        </is>
      </c>
    </row>
    <row r="155958">
      <c r="A155958" s="1" t="n">
        <v>155956</v>
      </c>
      <c r="B155958" t="inlineStr">
        <is>
          <t>despise</t>
        </is>
      </c>
      <c r="C155958" t="n">
        <v>2</v>
      </c>
      <c r="D155958" t="inlineStr">
        <is>
          <t>{'despise', 'despise.js'}</t>
        </is>
      </c>
    </row>
    <row r="155959">
      <c r="A155959" s="1" t="n">
        <v>155957</v>
      </c>
      <c r="B155959" t="inlineStr">
        <is>
          <t>mariobrusarosco</t>
        </is>
      </c>
      <c r="C155959" t="n">
        <v>2</v>
      </c>
      <c r="D155959" t="inlineStr">
        <is>
          <t>{'@mariobrusarosco~my-utils', 'mariobrusarosco-react-design-system'}</t>
        </is>
      </c>
    </row>
    <row r="155960">
      <c r="A155960" s="1" t="n">
        <v>155958</v>
      </c>
      <c r="B155960" t="inlineStr">
        <is>
          <t>lorgnette</t>
        </is>
      </c>
      <c r="C155960" t="n">
        <v>2</v>
      </c>
      <c r="D155960" t="inlineStr">
        <is>
          <t>{'@elslander-cedric~lorgnette', 'lorgnette'}</t>
        </is>
      </c>
    </row>
    <row r="155961">
      <c r="A155961" s="1" t="n">
        <v>155959</v>
      </c>
      <c r="B155961" t="inlineStr">
        <is>
          <t>letshelp</t>
        </is>
      </c>
      <c r="C155961" t="n">
        <v>2</v>
      </c>
      <c r="D155961" t="inlineStr">
        <is>
          <t>{'letshelp-letsencrypt', 'letshelp-certbot'}</t>
        </is>
      </c>
    </row>
    <row r="155962">
      <c r="A155962" s="1" t="n">
        <v>155960</v>
      </c>
      <c r="B155962" t="inlineStr">
        <is>
          <t>viewdom</t>
        </is>
      </c>
      <c r="C155962" t="n">
        <v>2</v>
      </c>
      <c r="D155962" t="inlineStr">
        <is>
          <t>{'viewdom-wired', 'viewdom'}</t>
        </is>
      </c>
    </row>
    <row r="155963">
      <c r="A155963" s="1" t="n">
        <v>155961</v>
      </c>
      <c r="B155963" t="inlineStr">
        <is>
          <t>jitenderchand</t>
        </is>
      </c>
      <c r="C155963" t="n">
        <v>2</v>
      </c>
      <c r="D155963" t="inlineStr">
        <is>
          <t>{'@jitenderchand~repo2', '@jitenderchand~repo1'}</t>
        </is>
      </c>
    </row>
    <row r="155964">
      <c r="A155964" s="1" t="n">
        <v>155962</v>
      </c>
      <c r="B155964" t="inlineStr">
        <is>
          <t>rentz</t>
        </is>
      </c>
      <c r="C155964" t="n">
        <v>2</v>
      </c>
      <c r="D155964" t="inlineStr">
        <is>
          <t>{'@meiko~rentz-utils', '@meiko~rentz-front-utils'}</t>
        </is>
      </c>
    </row>
    <row r="155965">
      <c r="A155965" s="1" t="n">
        <v>155963</v>
      </c>
      <c r="B155965" t="inlineStr">
        <is>
          <t>glific</t>
        </is>
      </c>
      <c r="C155965" t="n">
        <v>2</v>
      </c>
      <c r="D155965" t="inlineStr">
        <is>
          <t>{'@glific~flow-editor', 'flow-editor-glific'}</t>
        </is>
      </c>
    </row>
    <row r="155966">
      <c r="A155966" s="1" t="n">
        <v>155964</v>
      </c>
      <c r="B155966" t="inlineStr">
        <is>
          <t>scitools</t>
        </is>
      </c>
      <c r="C155966" t="n">
        <v>2</v>
      </c>
      <c r="D155966" t="inlineStr">
        <is>
          <t>{'scitools-iris', 'scitools-pyke'}</t>
        </is>
      </c>
    </row>
    <row r="155967">
      <c r="A155967" s="1" t="n">
        <v>155965</v>
      </c>
      <c r="B155967" t="inlineStr">
        <is>
          <t>jkuebart</t>
        </is>
      </c>
      <c r="C155967" t="n">
        <v>2</v>
      </c>
      <c r="D155967" t="inlineStr">
        <is>
          <t>{'@jkuebart~parseq', '@jkuebart~jslint'}</t>
        </is>
      </c>
    </row>
    <row r="155968">
      <c r="A155968" s="1" t="n">
        <v>155966</v>
      </c>
      <c r="B155968" t="inlineStr">
        <is>
          <t>parseq</t>
        </is>
      </c>
      <c r="C155968" t="n">
        <v>2</v>
      </c>
      <c r="D155968" t="inlineStr">
        <is>
          <t>{'@jkuebart~parseq', 'parseq'}</t>
        </is>
      </c>
    </row>
    <row r="155969">
      <c r="A155969" s="1" t="n">
        <v>155967</v>
      </c>
      <c r="B155969" t="inlineStr">
        <is>
          <t>fantastical</t>
        </is>
      </c>
      <c r="C155969" t="n">
        <v>2</v>
      </c>
      <c r="D155969" t="inlineStr">
        <is>
          <t>{'fantastical', 'cerebro-plugin-fantastical'}</t>
        </is>
      </c>
    </row>
    <row r="155970">
      <c r="A155970" s="1" t="n">
        <v>155968</v>
      </c>
      <c r="B155970" t="inlineStr">
        <is>
          <t>nosis</t>
        </is>
      </c>
      <c r="C155970" t="n">
        <v>2</v>
      </c>
      <c r="D155970" t="inlineStr">
        <is>
          <t>{'henosis', 'ite-axnosis-stack'}</t>
        </is>
      </c>
    </row>
    <row r="155971">
      <c r="A155971" s="1" t="n">
        <v>155969</v>
      </c>
      <c r="B155971" t="inlineStr">
        <is>
          <t>zhangzhaokai</t>
        </is>
      </c>
      <c r="C155971" t="n">
        <v>2</v>
      </c>
      <c r="D155971" t="inlineStr">
        <is>
          <t>{'star_zhangzhaokai', 'zhangzhaokai_init'}</t>
        </is>
      </c>
    </row>
    <row r="155972">
      <c r="A155972" s="1" t="n">
        <v>155970</v>
      </c>
      <c r="B155972" t="inlineStr">
        <is>
          <t>andrao</t>
        </is>
      </c>
      <c r="C155972" t="n">
        <v>2</v>
      </c>
      <c r="D155972" t="inlineStr">
        <is>
          <t>{'andrao-logger', 'andrao-https'}</t>
        </is>
      </c>
    </row>
    <row r="155973">
      <c r="A155973" s="1" t="n">
        <v>155971</v>
      </c>
      <c r="B155973" t="inlineStr">
        <is>
          <t>bhuvnesh</t>
        </is>
      </c>
      <c r="C155973" t="n">
        <v>2</v>
      </c>
      <c r="D155973" t="inlineStr">
        <is>
          <t>{'@geek_bhuvnesh~tiny', '@bhuvnesh~tiny'}</t>
        </is>
      </c>
    </row>
    <row r="155974">
      <c r="A155974" s="1" t="n">
        <v>155972</v>
      </c>
      <c r="B155974" t="inlineStr">
        <is>
          <t>treetools</t>
        </is>
      </c>
      <c r="C155974" t="n">
        <v>2</v>
      </c>
      <c r="D155974" t="inlineStr">
        <is>
          <t>{'treetools', 'cophy-treetools'}</t>
        </is>
      </c>
    </row>
    <row r="155975">
      <c r="A155975" s="1" t="n">
        <v>155973</v>
      </c>
      <c r="B155975" t="inlineStr">
        <is>
          <t>webfox</t>
        </is>
      </c>
      <c r="C155975" t="n">
        <v>2</v>
      </c>
      <c r="D155975" t="inlineStr">
        <is>
          <t>{'@webfox-sc~core', '@webfox-sc~icons'}</t>
        </is>
      </c>
    </row>
    <row r="155976">
      <c r="A155976" s="1" t="n">
        <v>155974</v>
      </c>
      <c r="B155976" t="inlineStr">
        <is>
          <t>oadoi</t>
        </is>
      </c>
      <c r="C155976" t="n">
        <v>2</v>
      </c>
      <c r="D155976" t="inlineStr">
        <is>
          <t>{'@orbis-cascade~primo-explore-oadoi-link', 'primo-explore-oadoi-link'}</t>
        </is>
      </c>
    </row>
    <row r="155977">
      <c r="A155977" s="1" t="n">
        <v>155975</v>
      </c>
      <c r="B155977" t="inlineStr">
        <is>
          <t>zaur</t>
        </is>
      </c>
      <c r="C155977" t="n">
        <v>2</v>
      </c>
      <c r="D155977" t="inlineStr">
        <is>
          <t>{'zaur', 'bootstrap-zaur'}</t>
        </is>
      </c>
    </row>
    <row r="155978">
      <c r="A155978" s="1" t="n">
        <v>155976</v>
      </c>
      <c r="B155978" t="inlineStr">
        <is>
          <t>noderpc</t>
        </is>
      </c>
      <c r="C155978" t="n">
        <v>2</v>
      </c>
      <c r="D155978" t="inlineStr">
        <is>
          <t>{'noderpc', 'ac-noderpc'}</t>
        </is>
      </c>
    </row>
    <row r="155979">
      <c r="A155979" s="1" t="n">
        <v>155977</v>
      </c>
      <c r="B155979" t="inlineStr">
        <is>
          <t>peero</t>
        </is>
      </c>
      <c r="C155979" t="n">
        <v>2</v>
      </c>
      <c r="D155979" t="inlineStr">
        <is>
          <t>{'peero-server', 'peero-client'}</t>
        </is>
      </c>
    </row>
    <row r="155980">
      <c r="A155980" s="1" t="n">
        <v>155978</v>
      </c>
      <c r="B155980" t="inlineStr">
        <is>
          <t>mindray</t>
        </is>
      </c>
      <c r="C155980" t="n">
        <v>2</v>
      </c>
      <c r="D155980" t="inlineStr">
        <is>
          <t>{'mindray-ui', 'vue-mindray-ui'}</t>
        </is>
      </c>
    </row>
    <row r="155981">
      <c r="A155981" s="1" t="n">
        <v>155979</v>
      </c>
      <c r="B155981" t="inlineStr">
        <is>
          <t>ipoodle</t>
        </is>
      </c>
      <c r="C155981" t="n">
        <v>2</v>
      </c>
      <c r="D155981" t="inlineStr">
        <is>
          <t>{'ipoodle', 'vue-cli-plugin-ipoodle'}</t>
        </is>
      </c>
    </row>
    <row r="155982">
      <c r="A155982" s="1" t="n">
        <v>155980</v>
      </c>
      <c r="B155982" t="inlineStr">
        <is>
          <t>yuana</t>
        </is>
      </c>
      <c r="C155982" t="n">
        <v>2</v>
      </c>
      <c r="D155982" t="inlineStr">
        <is>
          <t>{'yuana', 'yuana-test'}</t>
        </is>
      </c>
    </row>
    <row r="155983">
      <c r="A155983" s="1" t="n">
        <v>155981</v>
      </c>
      <c r="B155983" t="inlineStr">
        <is>
          <t>goodparts</t>
        </is>
      </c>
      <c r="C155983" t="n">
        <v>2</v>
      </c>
      <c r="D155983" t="inlineStr">
        <is>
          <t>{'goodparts', 'eslint-config-goodparts'}</t>
        </is>
      </c>
    </row>
    <row r="155984">
      <c r="A155984" s="1" t="n">
        <v>155982</v>
      </c>
      <c r="B155984" t="inlineStr">
        <is>
          <t>kaizige</t>
        </is>
      </c>
      <c r="C155984" t="n">
        <v>2</v>
      </c>
      <c r="D155984" t="inlineStr">
        <is>
          <t>{'vue-auto-router-cli-kaizige', 'kaizige'}</t>
        </is>
      </c>
    </row>
    <row r="155985">
      <c r="A155985" s="1" t="n">
        <v>155983</v>
      </c>
      <c r="B155985" t="inlineStr">
        <is>
          <t>pulses</t>
        </is>
      </c>
      <c r="C155985" t="n">
        <v>2</v>
      </c>
      <c r="D155985" t="inlineStr">
        <is>
          <t>{'pulses', 'grunt-pulses'}</t>
        </is>
      </c>
    </row>
    <row r="155986">
      <c r="A155986" s="1" t="n">
        <v>155984</v>
      </c>
      <c r="B155986" t="inlineStr">
        <is>
          <t>library6</t>
        </is>
      </c>
      <c r="C155986" t="n">
        <v>2</v>
      </c>
      <c r="D155986" t="inlineStr">
        <is>
          <t>{'test-library6', 'common-resource-library6'}</t>
        </is>
      </c>
    </row>
    <row r="155987">
      <c r="A155987" s="1" t="n">
        <v>155985</v>
      </c>
      <c r="B155987" t="inlineStr">
        <is>
          <t>mountcontrol</t>
        </is>
      </c>
      <c r="C155987" t="n">
        <v>2</v>
      </c>
      <c r="D155987" t="inlineStr">
        <is>
          <t>{'mountcontrol', 'mountcontrol-arm'}</t>
        </is>
      </c>
    </row>
    <row r="155988">
      <c r="A155988" s="1" t="n">
        <v>155986</v>
      </c>
      <c r="B155988" t="inlineStr">
        <is>
          <t>numerus</t>
        </is>
      </c>
      <c r="C155988" t="n">
        <v>2</v>
      </c>
      <c r="D155988" t="inlineStr">
        <is>
          <t>{'file-numerus', 'numerus'}</t>
        </is>
      </c>
    </row>
    <row r="155989">
      <c r="A155989" s="1" t="n">
        <v>155987</v>
      </c>
      <c r="B155989" t="inlineStr">
        <is>
          <t>sxtools</t>
        </is>
      </c>
      <c r="C155989" t="n">
        <v>2</v>
      </c>
      <c r="D155989" t="inlineStr">
        <is>
          <t>{'@sxtools~tslint-config', '@sxtools~ts-config'}</t>
        </is>
      </c>
    </row>
    <row r="155990">
      <c r="A155990" s="1" t="n">
        <v>155988</v>
      </c>
      <c r="B155990" t="inlineStr">
        <is>
          <t>propertypane</t>
        </is>
      </c>
      <c r="C155990" t="n">
        <v>2</v>
      </c>
      <c r="D155990" t="inlineStr">
        <is>
          <t>{'spfx-propertypane-filepicker', 'sharepoint-modern-script-editor-propertypane'}</t>
        </is>
      </c>
    </row>
    <row r="155991">
      <c r="A155991" s="1" t="n">
        <v>155989</v>
      </c>
      <c r="B155991" t="inlineStr">
        <is>
          <t>dottle</t>
        </is>
      </c>
      <c r="C155991" t="n">
        <v>2</v>
      </c>
      <c r="D155991" t="inlineStr">
        <is>
          <t>{'dottle', '@robodo~dottle'}</t>
        </is>
      </c>
    </row>
    <row r="155992">
      <c r="A155992" s="1" t="n">
        <v>155990</v>
      </c>
      <c r="B155992" t="inlineStr">
        <is>
          <t>kscli</t>
        </is>
      </c>
      <c r="C155992" t="n">
        <v>2</v>
      </c>
      <c r="D155992" t="inlineStr">
        <is>
          <t>{'@carlos22ivan~kscli', 'kscli'}</t>
        </is>
      </c>
    </row>
    <row r="155993">
      <c r="A155993" s="1" t="n">
        <v>155991</v>
      </c>
      <c r="B155993" t="inlineStr">
        <is>
          <t>epoxyjs</t>
        </is>
      </c>
      <c r="C155993" t="n">
        <v>2</v>
      </c>
      <c r="D155993" t="inlineStr">
        <is>
          <t>{'epoxyjs', 'epoxyjs-operators'}</t>
        </is>
      </c>
    </row>
    <row r="155994">
      <c r="A155994" s="1" t="n">
        <v>155992</v>
      </c>
      <c r="B155994" t="inlineStr">
        <is>
          <t>draftbook</t>
        </is>
      </c>
      <c r="C155994" t="n">
        <v>2</v>
      </c>
      <c r="D155994" t="inlineStr">
        <is>
          <t>{'draftbook', '@draftbook~cli'}</t>
        </is>
      </c>
    </row>
    <row r="155995">
      <c r="A155995" s="1" t="n">
        <v>155993</v>
      </c>
      <c r="B155995" t="inlineStr">
        <is>
          <t>shtain</t>
        </is>
      </c>
      <c r="C155995" t="n">
        <v>2</v>
      </c>
      <c r="D155995" t="inlineStr">
        <is>
          <t>{'@efi.shtain~jest-sequelize', '@efi.shtain~try-catch-type'}</t>
        </is>
      </c>
    </row>
    <row r="155996">
      <c r="A155996" s="1" t="n">
        <v>155994</v>
      </c>
      <c r="B155996" t="inlineStr">
        <is>
          <t>depkeeper</t>
        </is>
      </c>
      <c r="C155996" t="n">
        <v>2</v>
      </c>
      <c r="D155996" t="inlineStr">
        <is>
          <t>{'depkeeper', '@wix~depkeeper-preset-yoshi'}</t>
        </is>
      </c>
    </row>
    <row r="155997">
      <c r="A155997" s="1" t="n">
        <v>155995</v>
      </c>
      <c r="B155997" t="inlineStr">
        <is>
          <t>milmi</t>
        </is>
      </c>
      <c r="C155997" t="n">
        <v>2</v>
      </c>
      <c r="D155997" t="inlineStr">
        <is>
          <t>{'milmi-test-pg', 'milmi-api-pg'}</t>
        </is>
      </c>
    </row>
    <row r="155998">
      <c r="A155998" s="1" t="n">
        <v>155996</v>
      </c>
      <c r="B155998" t="inlineStr">
        <is>
          <t>stackriot</t>
        </is>
      </c>
      <c r="C155998" t="n">
        <v>2</v>
      </c>
      <c r="D155998" t="inlineStr">
        <is>
          <t>{'stackriot-icons', 'stackriot-styleguide'}</t>
        </is>
      </c>
    </row>
    <row r="155999">
      <c r="A155999" s="1" t="n">
        <v>155997</v>
      </c>
      <c r="B155999" t="inlineStr">
        <is>
          <t>fancytable</t>
        </is>
      </c>
      <c r="C155999" t="n">
        <v>2</v>
      </c>
      <c r="D155999" t="inlineStr">
        <is>
          <t>{'@myspace-nu~jquery.fancytable', 'jquery.fancytable'}</t>
        </is>
      </c>
    </row>
    <row r="156000">
      <c r="A156000" s="1" t="n">
        <v>155998</v>
      </c>
      <c r="B156000" t="inlineStr">
        <is>
          <t>turgeon</t>
        </is>
      </c>
      <c r="C156000" t="n">
        <v>2</v>
      </c>
      <c r="D156000" t="inlineStr">
        <is>
          <t>{'@iturgeon~package-two', '@iturgeon~package-one'}</t>
        </is>
      </c>
    </row>
    <row r="156001">
      <c r="A156001" s="1" t="n">
        <v>155999</v>
      </c>
      <c r="B156001" t="inlineStr">
        <is>
          <t>iturgeon</t>
        </is>
      </c>
      <c r="C156001" t="n">
        <v>2</v>
      </c>
      <c r="D156001" t="inlineStr">
        <is>
          <t>{'@iturgeon~package-two', '@iturgeon~package-one'}</t>
        </is>
      </c>
    </row>
    <row r="156002">
      <c r="A156002" s="1" t="n">
        <v>156000</v>
      </c>
      <c r="B156002" t="inlineStr">
        <is>
          <t>pubfun</t>
        </is>
      </c>
      <c r="C156002" t="n">
        <v>2</v>
      </c>
      <c r="D156002" t="inlineStr">
        <is>
          <t>{'vue-onmc-pubfun', 'onmc_plat_cc_pubfun_dev'}</t>
        </is>
      </c>
    </row>
    <row r="156003">
      <c r="A156003" s="1" t="n">
        <v>156001</v>
      </c>
      <c r="B156003" t="inlineStr">
        <is>
          <t>prognoza</t>
        </is>
      </c>
      <c r="C156003" t="n">
        <v>2</v>
      </c>
      <c r="D156003" t="inlineStr">
        <is>
          <t>{'peludna-prognoza', 'vremenskaprognoza'}</t>
        </is>
      </c>
    </row>
    <row r="156004">
      <c r="A156004" s="1" t="n">
        <v>156002</v>
      </c>
      <c r="B156004" t="inlineStr">
        <is>
          <t>fbipolice</t>
        </is>
      </c>
      <c r="C156004" t="n">
        <v>2</v>
      </c>
      <c r="D156004" t="inlineStr">
        <is>
          <t>{'eslint-config-fbipolice', '@fbipolice~create-webpack-react-app'}</t>
        </is>
      </c>
    </row>
    <row r="156005">
      <c r="A156005" s="1" t="n">
        <v>156003</v>
      </c>
      <c r="B156005" t="inlineStr">
        <is>
          <t>sebs</t>
        </is>
      </c>
      <c r="C156005" t="n">
        <v>2</v>
      </c>
      <c r="D156005" t="inlineStr">
        <is>
          <t>{'django-sebs', 'sebstestaxiospackage'}</t>
        </is>
      </c>
    </row>
    <row r="156006">
      <c r="A156006" s="1" t="n">
        <v>156004</v>
      </c>
      <c r="B156006" t="inlineStr">
        <is>
          <t>procimporttable</t>
        </is>
      </c>
      <c r="C156006" t="n">
        <v>2</v>
      </c>
      <c r="D156006" t="inlineStr">
        <is>
          <t>{'qmuzik-procimporttable-shared', 'qmuzik-procimporttable'}</t>
        </is>
      </c>
    </row>
    <row r="156007">
      <c r="A156007" s="1" t="n">
        <v>156005</v>
      </c>
      <c r="B156007" t="inlineStr">
        <is>
          <t>skalwar</t>
        </is>
      </c>
      <c r="C156007" t="n">
        <v>2</v>
      </c>
      <c r="D156007" t="inlineStr">
        <is>
          <t>{'@skalwar~null_or_empty', '@skalwar~simple_number_formatter'}</t>
        </is>
      </c>
    </row>
    <row r="156008">
      <c r="A156008" s="1" t="n">
        <v>156006</v>
      </c>
      <c r="B156008" t="inlineStr">
        <is>
          <t>deepxi</t>
        </is>
      </c>
      <c r="C156008" t="n">
        <v>2</v>
      </c>
      <c r="D156008" t="inlineStr">
        <is>
          <t>{'deepxi-cli', 'deepxi-table'}</t>
        </is>
      </c>
    </row>
    <row r="156009">
      <c r="A156009" s="1" t="n">
        <v>156007</v>
      </c>
      <c r="B156009" t="inlineStr">
        <is>
          <t>sysfiles</t>
        </is>
      </c>
      <c r="C156009" t="n">
        <v>2</v>
      </c>
      <c r="D156009" t="inlineStr">
        <is>
          <t>{'qmuzik-sysfiles-shared', 'qmuzik-sysfiles'}</t>
        </is>
      </c>
    </row>
    <row r="156010">
      <c r="A156010" s="1" t="n">
        <v>156008</v>
      </c>
      <c r="B156010" t="inlineStr">
        <is>
          <t>xeron</t>
        </is>
      </c>
      <c r="C156010" t="n">
        <v>2</v>
      </c>
      <c r="D156010" t="inlineStr">
        <is>
          <t>{'xeron', 'axeroni'}</t>
        </is>
      </c>
    </row>
    <row r="156011">
      <c r="A156011" s="1" t="n">
        <v>156009</v>
      </c>
      <c r="B156011" t="inlineStr">
        <is>
          <t>protonimg</t>
        </is>
      </c>
      <c r="C156011" t="n">
        <v>2</v>
      </c>
      <c r="D156011" t="inlineStr">
        <is>
          <t>{'animation-protonimg', 'scene-protonimg'}</t>
        </is>
      </c>
    </row>
    <row r="156012">
      <c r="A156012" s="1" t="n">
        <v>156010</v>
      </c>
      <c r="B156012" t="inlineStr">
        <is>
          <t>atgpio</t>
        </is>
      </c>
      <c r="C156012" t="n">
        <v>2</v>
      </c>
      <c r="D156012" t="inlineStr">
        <is>
          <t>{'node-atgpio', 'node-red-contrib-atgpio'}</t>
        </is>
      </c>
    </row>
    <row r="156013">
      <c r="A156013" s="1" t="n">
        <v>156011</v>
      </c>
      <c r="B156013" t="inlineStr">
        <is>
          <t>solluti</t>
        </is>
      </c>
      <c r="C156013" t="n">
        <v>2</v>
      </c>
      <c r="D156013" t="inlineStr">
        <is>
          <t>{'@solluti~vue-google-autocomplete', '@solluti~bank-account-validator'}</t>
        </is>
      </c>
    </row>
    <row r="156014">
      <c r="A156014" s="1" t="n">
        <v>156012</v>
      </c>
      <c r="B156014" t="inlineStr">
        <is>
          <t>firekyll</t>
        </is>
      </c>
      <c r="C156014" t="n">
        <v>2</v>
      </c>
      <c r="D156014" t="inlineStr">
        <is>
          <t>{'firekyll', 'firekyll-generator-gulp-webapp'}</t>
        </is>
      </c>
    </row>
    <row r="156015">
      <c r="A156015" s="1" t="n">
        <v>156013</v>
      </c>
      <c r="B156015" t="inlineStr">
        <is>
          <t>akav</t>
        </is>
      </c>
      <c r="C156015" t="n">
        <v>2</v>
      </c>
      <c r="D156015" t="inlineStr">
        <is>
          <t>{'first-akav-project', '@ajxb~akav'}</t>
        </is>
      </c>
    </row>
    <row r="156016">
      <c r="A156016" s="1" t="n">
        <v>156014</v>
      </c>
      <c r="B156016" t="inlineStr">
        <is>
          <t>inoa</t>
        </is>
      </c>
      <c r="C156016" t="n">
        <v>2</v>
      </c>
      <c r="D156016" t="inlineStr">
        <is>
          <t>{'django-inoa', 'django-inoa-chronograph'}</t>
        </is>
      </c>
    </row>
    <row r="156017">
      <c r="A156017" s="1" t="n">
        <v>156015</v>
      </c>
      <c r="B156017" t="inlineStr">
        <is>
          <t>sutta</t>
        </is>
      </c>
      <c r="C156017" t="n">
        <v>2</v>
      </c>
      <c r="D156017" t="inlineStr">
        <is>
          <t>{'sutta', 'suttacentral-api'}</t>
        </is>
      </c>
    </row>
    <row r="156018">
      <c r="A156018" s="1" t="n">
        <v>156016</v>
      </c>
      <c r="B156018" t="inlineStr">
        <is>
          <t>comefrom</t>
        </is>
      </c>
      <c r="C156018" t="n">
        <v>2</v>
      </c>
      <c r="D156018" t="inlineStr">
        <is>
          <t>{'comefrom', 'comefrom_clone'}</t>
        </is>
      </c>
    </row>
    <row r="156019">
      <c r="A156019" s="1" t="n">
        <v>156017</v>
      </c>
      <c r="B156019" t="inlineStr">
        <is>
          <t>demostanis</t>
        </is>
      </c>
      <c r="C156019" t="n">
        <v>2</v>
      </c>
      <c r="D156019" t="inlineStr">
        <is>
          <t>{'@demostanis.worlds~discord.js-commander', '@demostanis.worlds~discord-commander'}</t>
        </is>
      </c>
    </row>
    <row r="156020">
      <c r="A156020" s="1" t="n">
        <v>156018</v>
      </c>
      <c r="B156020" t="inlineStr">
        <is>
          <t>authollery</t>
        </is>
      </c>
      <c r="C156020" t="n">
        <v>2</v>
      </c>
      <c r="D156020" t="inlineStr">
        <is>
          <t>{'@valos~valma-toolset-authollery', '@valos~toolset-authollery'}</t>
        </is>
      </c>
    </row>
    <row r="156021">
      <c r="A156021" s="1" t="n">
        <v>156019</v>
      </c>
      <c r="B156021" t="inlineStr">
        <is>
          <t>opencover</t>
        </is>
      </c>
      <c r="C156021" t="n">
        <v>2</v>
      </c>
      <c r="D156021" t="inlineStr">
        <is>
          <t>{'grunt-nunit-opencover', 'opencover-merge'}</t>
        </is>
      </c>
    </row>
    <row r="156022">
      <c r="A156022" s="1" t="n">
        <v>156020</v>
      </c>
      <c r="B156022" t="inlineStr">
        <is>
          <t>romankon</t>
        </is>
      </c>
      <c r="C156022" t="n">
        <v>2</v>
      </c>
      <c r="D156022" t="inlineStr">
        <is>
          <t>{'wix-one-app-onboarding-romankon-1', 'react-native-romankon-toast'}</t>
        </is>
      </c>
    </row>
    <row r="156023">
      <c r="A156023" s="1" t="n">
        <v>156021</v>
      </c>
      <c r="B156023" t="inlineStr">
        <is>
          <t>danielseguraf</t>
        </is>
      </c>
      <c r="C156023" t="n">
        <v>2</v>
      </c>
      <c r="D156023" t="inlineStr">
        <is>
          <t>{'@danielseguraf~react-components-library', '@danielseguraf~css'}</t>
        </is>
      </c>
    </row>
    <row r="156024">
      <c r="A156024" s="1" t="n">
        <v>156022</v>
      </c>
      <c r="B156024" t="inlineStr">
        <is>
          <t>sugihara</t>
        </is>
      </c>
      <c r="C156024" t="n">
        <v>2</v>
      </c>
      <c r="D156024" t="inlineStr">
        <is>
          <t>{'edm-sugiharalab', 'kiichi-sugihara-sample'}</t>
        </is>
      </c>
    </row>
    <row r="156025">
      <c r="A156025" s="1" t="n">
        <v>156023</v>
      </c>
      <c r="B156025" t="inlineStr">
        <is>
          <t>shrikant</t>
        </is>
      </c>
      <c r="C156025" t="n">
        <v>2</v>
      </c>
      <c r="D156025" t="inlineStr">
        <is>
          <t>{'shrikant.mali33', '@shrikanttupe9~scoped_package'}</t>
        </is>
      </c>
    </row>
    <row r="156026">
      <c r="A156026" s="1" t="n">
        <v>156024</v>
      </c>
      <c r="B156026" t="inlineStr">
        <is>
          <t>rizkisunaryo</t>
        </is>
      </c>
      <c r="C156026" t="n">
        <v>2</v>
      </c>
      <c r="D156026" t="inlineStr">
        <is>
          <t>{'@rizkisunaryo~lodashget', '@rizkisunaryo~react-image-select-resize'}</t>
        </is>
      </c>
    </row>
    <row r="156027">
      <c r="A156027" s="1" t="n">
        <v>156025</v>
      </c>
      <c r="B156027" t="inlineStr">
        <is>
          <t>carreg</t>
        </is>
      </c>
      <c r="C156027" t="n">
        <v>2</v>
      </c>
      <c r="D156027" t="inlineStr">
        <is>
          <t>{'crn-carregamento', 'carregamento-web'}</t>
        </is>
      </c>
    </row>
    <row r="156028">
      <c r="A156028" s="1" t="n">
        <v>156026</v>
      </c>
      <c r="B156028" t="inlineStr">
        <is>
          <t>carregamento</t>
        </is>
      </c>
      <c r="C156028" t="n">
        <v>2</v>
      </c>
      <c r="D156028" t="inlineStr">
        <is>
          <t>{'crn-carregamento', 'carregamento-web'}</t>
        </is>
      </c>
    </row>
    <row r="156029">
      <c r="A156029" s="1" t="n">
        <v>156027</v>
      </c>
      <c r="B156029" t="inlineStr">
        <is>
          <t>contruct</t>
        </is>
      </c>
      <c r="C156029" t="n">
        <v>2</v>
      </c>
      <c r="D156029" t="inlineStr">
        <is>
          <t>{'lib-theme-contructor', 'wx-contruct'}</t>
        </is>
      </c>
    </row>
    <row r="156030">
      <c r="A156030" s="1" t="n">
        <v>156028</v>
      </c>
      <c r="B156030" t="inlineStr">
        <is>
          <t>vember</t>
        </is>
      </c>
      <c r="C156030" t="n">
        <v>2</v>
      </c>
      <c r="D156030" t="inlineStr">
        <is>
          <t>{'huevember-creator', 'nodevember-2015'}</t>
        </is>
      </c>
    </row>
    <row r="156031">
      <c r="A156031" s="1" t="n">
        <v>156029</v>
      </c>
      <c r="B156031" t="inlineStr">
        <is>
          <t>dymanic</t>
        </is>
      </c>
      <c r="C156031" t="n">
        <v>2</v>
      </c>
      <c r="D156031" t="inlineStr">
        <is>
          <t>{'rc-dymanic-routes', 'dymanic-rule-runner'}</t>
        </is>
      </c>
    </row>
    <row r="156032">
      <c r="A156032" s="1" t="n">
        <v>156030</v>
      </c>
      <c r="B156032" t="inlineStr">
        <is>
          <t>xcedu</t>
        </is>
      </c>
      <c r="C156032" t="n">
        <v>2</v>
      </c>
      <c r="D156032" t="inlineStr">
        <is>
          <t>{'@xcedu~web-share', 'xcedu-web-component'}</t>
        </is>
      </c>
    </row>
    <row r="156033">
      <c r="A156033" s="1" t="n">
        <v>156031</v>
      </c>
      <c r="B156033" t="inlineStr">
        <is>
          <t>raptorize</t>
        </is>
      </c>
      <c r="C156033" t="n">
        <v>2</v>
      </c>
      <c r="D156033" t="inlineStr">
        <is>
          <t>{'ngx-raptorize', 'react-raptorize'}</t>
        </is>
      </c>
    </row>
    <row r="156034">
      <c r="A156034" s="1" t="n">
        <v>156032</v>
      </c>
      <c r="B156034" t="inlineStr">
        <is>
          <t>airbusgeo</t>
        </is>
      </c>
      <c r="C156034" t="n">
        <v>2</v>
      </c>
      <c r="D156034" t="inlineStr">
        <is>
          <t>{'airbusgeo-angular-to-appengine', 'airbusgeo-releaser'}</t>
        </is>
      </c>
    </row>
    <row r="156035">
      <c r="A156035" s="1" t="n">
        <v>156033</v>
      </c>
      <c r="B156035" t="inlineStr">
        <is>
          <t>welltemperedfate</t>
        </is>
      </c>
      <c r="C156035" t="n">
        <v>2</v>
      </c>
      <c r="D156035" t="inlineStr">
        <is>
          <t>{'welltemperedfate', '@welltemperedfate~temp_sens_module'}</t>
        </is>
      </c>
    </row>
    <row r="156036">
      <c r="A156036" s="1" t="n">
        <v>156034</v>
      </c>
      <c r="B156036" t="inlineStr">
        <is>
          <t>ianbo</t>
        </is>
      </c>
      <c r="C156036" t="n">
        <v>2</v>
      </c>
      <c r="D156036" t="inlineStr">
        <is>
          <t>{'@ianbo~tichu-npm', 'ianbo-tichu-npm'}</t>
        </is>
      </c>
    </row>
    <row r="156037">
      <c r="A156037" s="1" t="n">
        <v>156035</v>
      </c>
      <c r="B156037" t="inlineStr">
        <is>
          <t>modzy</t>
        </is>
      </c>
      <c r="C156037" t="n">
        <v>2</v>
      </c>
      <c r="D156037" t="inlineStr">
        <is>
          <t>{'modzy-sdk', '@modzy~modzy-sdk'}</t>
        </is>
      </c>
    </row>
    <row r="156038">
      <c r="A156038" s="1" t="n">
        <v>156036</v>
      </c>
      <c r="B156038" t="inlineStr">
        <is>
          <t>servez</t>
        </is>
      </c>
      <c r="C156038" t="n">
        <v>2</v>
      </c>
      <c r="D156038" t="inlineStr">
        <is>
          <t>{'servez', 'servez-lib'}</t>
        </is>
      </c>
    </row>
    <row r="156039">
      <c r="A156039" s="1" t="n">
        <v>156037</v>
      </c>
      <c r="B156039" t="inlineStr">
        <is>
          <t>totaljs</t>
        </is>
      </c>
      <c r="C156039" t="n">
        <v>2</v>
      </c>
      <c r="D156039" t="inlineStr">
        <is>
          <t>{'vuejs-totaljs-project', 'jsonql-totaljs'}</t>
        </is>
      </c>
    </row>
    <row r="156040">
      <c r="A156040" s="1" t="n">
        <v>156038</v>
      </c>
      <c r="B156040" t="inlineStr">
        <is>
          <t>shraddha</t>
        </is>
      </c>
      <c r="C156040" t="n">
        <v>2</v>
      </c>
      <c r="D156040" t="inlineStr">
        <is>
          <t>{'shraddha', 'common-form-elements-v9-shraddha'}</t>
        </is>
      </c>
    </row>
    <row r="156041">
      <c r="A156041" s="1" t="n">
        <v>156039</v>
      </c>
      <c r="B156041" t="inlineStr">
        <is>
          <t>qianlong</t>
        </is>
      </c>
      <c r="C156041" t="n">
        <v>2</v>
      </c>
      <c r="D156041" t="inlineStr">
        <is>
          <t>{'qianlongtuzhi-jq-e-u', 'qianlongtuzhibianjq'}</t>
        </is>
      </c>
    </row>
    <row r="156042">
      <c r="A156042" s="1" t="n">
        <v>156040</v>
      </c>
      <c r="B156042" t="inlineStr">
        <is>
          <t>watchfs</t>
        </is>
      </c>
      <c r="C156042" t="n">
        <v>2</v>
      </c>
      <c r="D156042" t="inlineStr">
        <is>
          <t>{'node-watchfs', 'watchfs'}</t>
        </is>
      </c>
    </row>
    <row r="156043">
      <c r="A156043" s="1" t="n">
        <v>156041</v>
      </c>
      <c r="B156043" t="inlineStr">
        <is>
          <t>graknlabs</t>
        </is>
      </c>
      <c r="C156043" t="n">
        <v>2</v>
      </c>
      <c r="D156043" t="inlineStr">
        <is>
          <t>{'graknlabs-protocol', 'graknlabs-grpc-protocol'}</t>
        </is>
      </c>
    </row>
    <row r="156044">
      <c r="A156044" s="1" t="n">
        <v>156042</v>
      </c>
      <c r="B156044" t="inlineStr">
        <is>
          <t>buffermaker</t>
        </is>
      </c>
      <c r="C156044" t="n">
        <v>2</v>
      </c>
      <c r="D156044" t="inlineStr">
        <is>
          <t>{'buffermaker-uber', 'buffermaker'}</t>
        </is>
      </c>
    </row>
    <row r="156045">
      <c r="A156045" s="1" t="n">
        <v>156043</v>
      </c>
      <c r="B156045" t="inlineStr">
        <is>
          <t>fuyang1</t>
        </is>
      </c>
      <c r="C156045" t="n">
        <v>2</v>
      </c>
      <c r="D156045" t="inlineStr">
        <is>
          <t>{'fuyang1-5', 'fuyang1-1'}</t>
        </is>
      </c>
    </row>
    <row r="156046">
      <c r="A156046" s="1" t="n">
        <v>156044</v>
      </c>
      <c r="B156046" t="inlineStr">
        <is>
          <t>cdfg</t>
        </is>
      </c>
      <c r="C156046" t="n">
        <v>2</v>
      </c>
      <c r="D156046" t="inlineStr">
        <is>
          <t>{'server-client-xcdfg', 'zmabcdfg'}</t>
        </is>
      </c>
    </row>
    <row r="156047">
      <c r="A156047" s="1" t="n">
        <v>156045</v>
      </c>
      <c r="B156047" t="inlineStr">
        <is>
          <t>fozg</t>
        </is>
      </c>
      <c r="C156047" t="n">
        <v>2</v>
      </c>
      <c r="D156047" t="inlineStr">
        <is>
          <t>{'fozg-ui', '@fozg~react-week-day-picker'}</t>
        </is>
      </c>
    </row>
    <row r="156048">
      <c r="A156048" s="1" t="n">
        <v>156046</v>
      </c>
      <c r="B156048" t="inlineStr">
        <is>
          <t>onesite</t>
        </is>
      </c>
      <c r="C156048" t="n">
        <v>2</v>
      </c>
      <c r="D156048" t="inlineStr">
        <is>
          <t>{'onesite-jssdk', 'onesite'}</t>
        </is>
      </c>
    </row>
    <row r="156049">
      <c r="A156049" s="1" t="n">
        <v>156047</v>
      </c>
      <c r="B156049" t="inlineStr">
        <is>
          <t>iagent</t>
        </is>
      </c>
      <c r="C156049" t="n">
        <v>2</v>
      </c>
      <c r="D156049" t="inlineStr">
        <is>
          <t>{'iagent', 'qunar-iagent'}</t>
        </is>
      </c>
    </row>
    <row r="156050">
      <c r="A156050" s="1" t="n">
        <v>156048</v>
      </c>
      <c r="B156050" t="inlineStr">
        <is>
          <t>lombok</t>
        </is>
      </c>
      <c r="C156050" t="n">
        <v>2</v>
      </c>
      <c r="D156050" t="inlineStr">
        <is>
          <t>{'coc-java-lombok', 'pino-lombokish'}</t>
        </is>
      </c>
    </row>
    <row r="156051">
      <c r="A156051" s="1" t="n">
        <v>156049</v>
      </c>
      <c r="B156051" t="inlineStr">
        <is>
          <t>tianjian3220</t>
        </is>
      </c>
      <c r="C156051" t="n">
        <v>2</v>
      </c>
      <c r="D156051" t="inlineStr">
        <is>
          <t>{'@tianjian3220~cordova-plugin-exitapp', '@tianjian3220~kyle_npmtest'}</t>
        </is>
      </c>
    </row>
    <row r="156052">
      <c r="A156052" s="1" t="n">
        <v>156050</v>
      </c>
      <c r="B156052" t="inlineStr">
        <is>
          <t>articulo</t>
        </is>
      </c>
      <c r="C156052" t="n">
        <v>2</v>
      </c>
      <c r="D156052" t="inlineStr">
        <is>
          <t>{'el_pais_articulo_al_azar', 'articulog'}</t>
        </is>
      </c>
    </row>
    <row r="156053">
      <c r="A156053" s="1" t="n">
        <v>156051</v>
      </c>
      <c r="B156053" t="inlineStr">
        <is>
          <t>abps</t>
        </is>
      </c>
      <c r="C156053" t="n">
        <v>2</v>
      </c>
      <c r="D156053" t="inlineStr">
        <is>
          <t>{'abps-ui', 'abps-test'}</t>
        </is>
      </c>
    </row>
    <row r="156054">
      <c r="A156054" s="1" t="n">
        <v>156052</v>
      </c>
      <c r="B156054" t="inlineStr">
        <is>
          <t>honeytracks</t>
        </is>
      </c>
      <c r="C156054" t="n">
        <v>2</v>
      </c>
      <c r="D156054" t="inlineStr">
        <is>
          <t>{'honeytracks-tracking', 'honeytracks'}</t>
        </is>
      </c>
    </row>
    <row r="156055">
      <c r="A156055" s="1" t="n">
        <v>156053</v>
      </c>
      <c r="B156055" t="inlineStr">
        <is>
          <t>funkidation</t>
        </is>
      </c>
      <c r="C156055" t="n">
        <v>2</v>
      </c>
      <c r="D156055" t="inlineStr">
        <is>
          <t>{'@mtranter~funkidation-core', '@mtranter~funkidation-fp-ts'}</t>
        </is>
      </c>
    </row>
    <row r="156056">
      <c r="A156056" s="1" t="n">
        <v>156054</v>
      </c>
      <c r="B156056" t="inlineStr">
        <is>
          <t>inist</t>
        </is>
      </c>
      <c r="C156056" t="n">
        <v>2</v>
      </c>
      <c r="D156056" t="inlineStr">
        <is>
          <t>{'inist-roadmap', 'inist-ark'}</t>
        </is>
      </c>
    </row>
    <row r="156057">
      <c r="A156057" s="1" t="n">
        <v>156055</v>
      </c>
      <c r="B156057" t="inlineStr">
        <is>
          <t>suggestedorderlines</t>
        </is>
      </c>
      <c r="C156057" t="n">
        <v>2</v>
      </c>
      <c r="D156057" t="inlineStr">
        <is>
          <t>{'qmuzik-suggestedorderlines', 'qmuzik-suggestedorderlines-shared'}</t>
        </is>
      </c>
    </row>
    <row r="156058">
      <c r="A156058" s="1" t="n">
        <v>156056</v>
      </c>
      <c r="B156058" t="inlineStr">
        <is>
          <t>pem2</t>
        </is>
      </c>
      <c r="C156058" t="n">
        <v>2</v>
      </c>
      <c r="D156058" t="inlineStr">
        <is>
          <t>{'pem2jwk', 'simple-pem2jwk'}</t>
        </is>
      </c>
    </row>
    <row r="156059">
      <c r="A156059" s="1" t="n">
        <v>156057</v>
      </c>
      <c r="B156059" t="inlineStr">
        <is>
          <t>activa</t>
        </is>
      </c>
      <c r="C156059" t="n">
        <v>2</v>
      </c>
      <c r="D156059" t="inlineStr">
        <is>
          <t>{'activaDocs', 'reactiva'}</t>
        </is>
      </c>
    </row>
    <row r="156060">
      <c r="A156060" s="1" t="n">
        <v>156058</v>
      </c>
      <c r="B156060" t="inlineStr">
        <is>
          <t>enforced</t>
        </is>
      </c>
      <c r="C156060" t="n">
        <v>2</v>
      </c>
      <c r="D156060" t="inlineStr">
        <is>
          <t>{'functional-js-enforced', 'enforced-assertions'}</t>
        </is>
      </c>
    </row>
    <row r="156061">
      <c r="A156061" s="1" t="n">
        <v>156059</v>
      </c>
      <c r="B156061" t="inlineStr">
        <is>
          <t>rauljs</t>
        </is>
      </c>
      <c r="C156061" t="n">
        <v>2</v>
      </c>
      <c r="D156061" t="inlineStr">
        <is>
          <t>{'@rauljs~utils', '@rauljs~log'}</t>
        </is>
      </c>
    </row>
    <row r="156062">
      <c r="A156062" s="1" t="n">
        <v>156060</v>
      </c>
      <c r="B156062" t="inlineStr">
        <is>
          <t>ugoira</t>
        </is>
      </c>
      <c r="C156062" t="n">
        <v>2</v>
      </c>
      <c r="D156062" t="inlineStr">
        <is>
          <t>{'node-ugoira', 'ugoira'}</t>
        </is>
      </c>
    </row>
    <row r="156063">
      <c r="A156063" s="1" t="n">
        <v>156061</v>
      </c>
      <c r="B156063" t="inlineStr">
        <is>
          <t>kometbomb</t>
        </is>
      </c>
      <c r="C156063" t="n">
        <v>2</v>
      </c>
      <c r="D156063" t="inlineStr">
        <is>
          <t>{'@kometbomb~genetic-algorithm', '@kometbomb~binarysearch'}</t>
        </is>
      </c>
    </row>
    <row r="156064">
      <c r="A156064" s="1" t="n">
        <v>156062</v>
      </c>
      <c r="B156064" t="inlineStr">
        <is>
          <t>valdyra</t>
        </is>
      </c>
      <c r="C156064" t="n">
        <v>2</v>
      </c>
      <c r="D156064" t="inlineStr">
        <is>
          <t>{'@valdyra~falcon-css', '@valdyra~theme'}</t>
        </is>
      </c>
    </row>
    <row r="156065">
      <c r="A156065" s="1" t="n">
        <v>156063</v>
      </c>
      <c r="B156065" t="inlineStr">
        <is>
          <t>twinql</t>
        </is>
      </c>
      <c r="C156065" t="n">
        <v>2</v>
      </c>
      <c r="D156065" t="inlineStr">
        <is>
          <t>{'twinql', 'twinql-server'}</t>
        </is>
      </c>
    </row>
    <row r="156066">
      <c r="A156066" s="1" t="n">
        <v>156064</v>
      </c>
      <c r="B156066" t="inlineStr">
        <is>
          <t>castana</t>
        </is>
      </c>
      <c r="C156066" t="n">
        <v>2</v>
      </c>
      <c r="D156066" t="inlineStr">
        <is>
          <t>{'@castana~cordova-plugin-ios-xhr', '@castana~cordova-plugin-telerik-imagepicker'}</t>
        </is>
      </c>
    </row>
    <row r="156067">
      <c r="A156067" s="1" t="n">
        <v>156065</v>
      </c>
      <c r="B156067" t="inlineStr">
        <is>
          <t>karix</t>
        </is>
      </c>
      <c r="C156067" t="n">
        <v>2</v>
      </c>
      <c r="D156067" t="inlineStr">
        <is>
          <t>{'karix', 'karix-api'}</t>
        </is>
      </c>
    </row>
    <row r="156068">
      <c r="A156068" s="1" t="n">
        <v>156066</v>
      </c>
      <c r="B156068" t="inlineStr">
        <is>
          <t>quanmin</t>
        </is>
      </c>
      <c r="C156068" t="n">
        <v>2</v>
      </c>
      <c r="D156068" t="inlineStr">
        <is>
          <t>{'quanmin-danmu', 'quanmin-components'}</t>
        </is>
      </c>
    </row>
    <row r="156069">
      <c r="A156069" s="1" t="n">
        <v>156067</v>
      </c>
      <c r="B156069" t="inlineStr">
        <is>
          <t>rudell</t>
        </is>
      </c>
      <c r="C156069" t="n">
        <v>2</v>
      </c>
      <c r="D156069" t="inlineStr">
        <is>
          <t>{'@rudellandy~pui', '@rudellandy~logger'}</t>
        </is>
      </c>
    </row>
    <row r="156070">
      <c r="A156070" s="1" t="n">
        <v>156068</v>
      </c>
      <c r="B156070" t="inlineStr">
        <is>
          <t>rudellandy</t>
        </is>
      </c>
      <c r="C156070" t="n">
        <v>2</v>
      </c>
      <c r="D156070" t="inlineStr">
        <is>
          <t>{'@rudellandy~pui', '@rudellandy~logger'}</t>
        </is>
      </c>
    </row>
    <row r="156071">
      <c r="A156071" s="1" t="n">
        <v>156069</v>
      </c>
      <c r="B156071" t="inlineStr">
        <is>
          <t>esdeps</t>
        </is>
      </c>
      <c r="C156071" t="n">
        <v>2</v>
      </c>
      <c r="D156071" t="inlineStr">
        <is>
          <t>{'esdeps-parser', 'esdeps'}</t>
        </is>
      </c>
    </row>
    <row r="156072">
      <c r="A156072" s="1" t="n">
        <v>156070</v>
      </c>
      <c r="B156072" t="inlineStr">
        <is>
          <t>avwx</t>
        </is>
      </c>
      <c r="C156072" t="n">
        <v>2</v>
      </c>
      <c r="D156072" t="inlineStr">
        <is>
          <t>{'avwx-engine', 'avwx'}</t>
        </is>
      </c>
    </row>
    <row r="156073">
      <c r="A156073" s="1" t="n">
        <v>156071</v>
      </c>
      <c r="B156073" t="inlineStr">
        <is>
          <t>restfulpy</t>
        </is>
      </c>
      <c r="C156073" t="n">
        <v>2</v>
      </c>
      <c r="D156073" t="inlineStr">
        <is>
          <t>{'restfulpy-client', 'restfulpy'}</t>
        </is>
      </c>
    </row>
    <row r="156074">
      <c r="A156074" s="1" t="n">
        <v>156072</v>
      </c>
      <c r="B156074" t="inlineStr">
        <is>
          <t>eventcalendarjs</t>
        </is>
      </c>
      <c r="C156074" t="n">
        <v>2</v>
      </c>
      <c r="D156074" t="inlineStr">
        <is>
          <t>{'@painatalman~eventcalendarjs', 'eventcalendarjs'}</t>
        </is>
      </c>
    </row>
    <row r="156075">
      <c r="A156075" s="1" t="n">
        <v>156073</v>
      </c>
      <c r="B156075" t="inlineStr">
        <is>
          <t>punkeel</t>
        </is>
      </c>
      <c r="C156075" t="n">
        <v>2</v>
      </c>
      <c r="D156075" t="inlineStr">
        <is>
          <t>{'@punkeel~random', '@punkeel~wdio-teamcity-reporter'}</t>
        </is>
      </c>
    </row>
    <row r="156076">
      <c r="A156076" s="1" t="n">
        <v>156074</v>
      </c>
      <c r="B156076" t="inlineStr">
        <is>
          <t>syarhei</t>
        </is>
      </c>
      <c r="C156076" t="n">
        <v>2</v>
      </c>
      <c r="D156076" t="inlineStr">
        <is>
          <t>{'@syarhei~math-conversion', '@syarhei~gh-test-msu'}</t>
        </is>
      </c>
    </row>
    <row r="156077">
      <c r="A156077" s="1" t="n">
        <v>156075</v>
      </c>
      <c r="B156077" t="inlineStr">
        <is>
          <t>httpresource</t>
        </is>
      </c>
      <c r="C156077" t="n">
        <v>2</v>
      </c>
      <c r="D156077" t="inlineStr">
        <is>
          <t>{'@bit~loader-httpresource', 'bit-loader-httpresource'}</t>
        </is>
      </c>
    </row>
    <row r="156078">
      <c r="A156078" s="1" t="n">
        <v>156076</v>
      </c>
      <c r="B156078" t="inlineStr">
        <is>
          <t>sleuthing</t>
        </is>
      </c>
      <c r="C156078" t="n">
        <v>2</v>
      </c>
      <c r="D156078" t="inlineStr">
        <is>
          <t>{'sx.nexpo.jsleuthingcollection', 'sx.nexpo.jsleuthing'}</t>
        </is>
      </c>
    </row>
    <row r="156079">
      <c r="A156079" s="1" t="n">
        <v>156077</v>
      </c>
      <c r="B156079" t="inlineStr">
        <is>
          <t>apsnet</t>
        </is>
      </c>
      <c r="C156079" t="n">
        <v>2</v>
      </c>
      <c r="D156079" t="inlineStr">
        <is>
          <t>{'@apsnet~ng-bcessentials', '@apsnet~ng-sdaproperty'}</t>
        </is>
      </c>
    </row>
    <row r="156080">
      <c r="A156080" s="1" t="n">
        <v>156078</v>
      </c>
      <c r="B156080" t="inlineStr">
        <is>
          <t>kurwa</t>
        </is>
      </c>
      <c r="C156080" t="n">
        <v>2</v>
      </c>
      <c r="D156080" t="inlineStr">
        <is>
          <t>{'kurwa-jebanes', 'kurwa-server'}</t>
        </is>
      </c>
    </row>
    <row r="156081">
      <c r="A156081" s="1" t="n">
        <v>156079</v>
      </c>
      <c r="B156081" t="inlineStr">
        <is>
          <t>swarms</t>
        </is>
      </c>
      <c r="C156081" t="n">
        <v>2</v>
      </c>
      <c r="D156081" t="inlineStr">
        <is>
          <t>{'pyswarms', 'swarms'}</t>
        </is>
      </c>
    </row>
    <row r="156082">
      <c r="A156082" s="1" t="n">
        <v>156080</v>
      </c>
      <c r="B156082" t="inlineStr">
        <is>
          <t>mesut</t>
        </is>
      </c>
      <c r="C156082" t="n">
        <v>2</v>
      </c>
      <c r="D156082" t="inlineStr">
        <is>
          <t>{'mesutcetnpm', 'mesut-frame-print'}</t>
        </is>
      </c>
    </row>
    <row r="156083">
      <c r="A156083" s="1" t="n">
        <v>156081</v>
      </c>
      <c r="B156083" t="inlineStr">
        <is>
          <t>contegix</t>
        </is>
      </c>
      <c r="C156083" t="n">
        <v>2</v>
      </c>
      <c r="D156083" t="inlineStr">
        <is>
          <t>{'contegix-cloudy-ubersmith', 'contegix-logger'}</t>
        </is>
      </c>
    </row>
    <row r="156084">
      <c r="A156084" s="1" t="n">
        <v>156082</v>
      </c>
      <c r="B156084" t="inlineStr">
        <is>
          <t>idy</t>
        </is>
      </c>
      <c r="C156084" t="n">
        <v>2</v>
      </c>
      <c r="D156084" t="inlineStr">
        <is>
          <t>{'idy-cli', 'idy'}</t>
        </is>
      </c>
    </row>
    <row r="156085">
      <c r="A156085" s="1" t="n">
        <v>156083</v>
      </c>
      <c r="B156085" t="inlineStr">
        <is>
          <t>armodapi</t>
        </is>
      </c>
      <c r="C156085" t="n">
        <v>2</v>
      </c>
      <c r="D156085" t="inlineStr">
        <is>
          <t>{'com.phantomsxr.armodapi', 'com.phantoms.armodapi'}</t>
        </is>
      </c>
    </row>
    <row r="156086">
      <c r="A156086" s="1" t="n">
        <v>156084</v>
      </c>
      <c r="B156086" t="inlineStr">
        <is>
          <t>appdate</t>
        </is>
      </c>
      <c r="C156086" t="n">
        <v>2</v>
      </c>
      <c r="D156086" t="inlineStr">
        <is>
          <t>{'appdate-bot', 'appdate'}</t>
        </is>
      </c>
    </row>
    <row r="156087">
      <c r="A156087" s="1" t="n">
        <v>156085</v>
      </c>
      <c r="B156087" t="inlineStr">
        <is>
          <t>shantaram</t>
        </is>
      </c>
      <c r="C156087" t="n">
        <v>2</v>
      </c>
      <c r="D156087" t="inlineStr">
        <is>
          <t>{'@shantaram~candy', '@shantaram~eslint-config-prettier'}</t>
        </is>
      </c>
    </row>
    <row r="156088">
      <c r="A156088" s="1" t="n">
        <v>156086</v>
      </c>
      <c r="B156088" t="inlineStr">
        <is>
          <t>tamim</t>
        </is>
      </c>
      <c r="C156088" t="n">
        <v>2</v>
      </c>
      <c r="D156088" t="inlineStr">
        <is>
          <t>{'@tamim.jabr~tokenizer', '@tsulatsitamim~vue2-daterange-picker'}</t>
        </is>
      </c>
    </row>
    <row r="156089">
      <c r="A156089" s="1" t="n">
        <v>156087</v>
      </c>
      <c r="B156089" t="inlineStr">
        <is>
          <t>gaoy</t>
        </is>
      </c>
      <c r="C156089" t="n">
        <v>2</v>
      </c>
      <c r="D156089" t="inlineStr">
        <is>
          <t>{'lib-gaoy-test', 'vue-gaoy-test'}</t>
        </is>
      </c>
    </row>
    <row r="156090">
      <c r="A156090" s="1" t="n">
        <v>156088</v>
      </c>
      <c r="B156090" t="inlineStr">
        <is>
          <t>rwgps</t>
        </is>
      </c>
      <c r="C156090" t="n">
        <v>2</v>
      </c>
      <c r="D156090" t="inlineStr">
        <is>
          <t>{'rwgps-ui', '@rwgps~units'}</t>
        </is>
      </c>
    </row>
    <row r="156091">
      <c r="A156091" s="1" t="n">
        <v>156089</v>
      </c>
      <c r="B156091" t="inlineStr">
        <is>
          <t>appzio</t>
        </is>
      </c>
      <c r="C156091" t="n">
        <v>2</v>
      </c>
      <c r="D156091" t="inlineStr">
        <is>
          <t>{'appzio-node', 'appzio'}</t>
        </is>
      </c>
    </row>
    <row r="156092">
      <c r="A156092" s="1" t="n">
        <v>156090</v>
      </c>
      <c r="B156092" t="inlineStr">
        <is>
          <t>gaohan1</t>
        </is>
      </c>
      <c r="C156092" t="n">
        <v>2</v>
      </c>
      <c r="D156092" t="inlineStr">
        <is>
          <t>{'@gaohan1~m-vue-leaflet', '@gaohan1~m-vue-cesium'}</t>
        </is>
      </c>
    </row>
    <row r="156093">
      <c r="A156093" s="1" t="n">
        <v>156091</v>
      </c>
      <c r="B156093" t="inlineStr">
        <is>
          <t>alyxsqrd</t>
        </is>
      </c>
      <c r="C156093" t="n">
        <v>2</v>
      </c>
      <c r="D156093" t="inlineStr">
        <is>
          <t>{'@alyxsqrd~fast-safe-stringify', '@alyxsqrd~poppinss-utils'}</t>
        </is>
      </c>
    </row>
    <row r="156094">
      <c r="A156094" s="1" t="n">
        <v>156092</v>
      </c>
      <c r="B156094" t="inlineStr">
        <is>
          <t>impack</t>
        </is>
      </c>
      <c r="C156094" t="n">
        <v>2</v>
      </c>
      <c r="D156094" t="inlineStr">
        <is>
          <t>{'impack', 'impack-cli'}</t>
        </is>
      </c>
    </row>
    <row r="156095">
      <c r="A156095" s="1" t="n">
        <v>156093</v>
      </c>
      <c r="B156095" t="inlineStr">
        <is>
          <t>brkn</t>
        </is>
      </c>
      <c r="C156095" t="n">
        <v>2</v>
      </c>
      <c r="D156095" t="inlineStr">
        <is>
          <t>{'brkn', 'brkn-cli'}</t>
        </is>
      </c>
    </row>
    <row r="156096">
      <c r="A156096" s="1" t="n">
        <v>156094</v>
      </c>
      <c r="B156096" t="inlineStr">
        <is>
          <t>interlocutor</t>
        </is>
      </c>
      <c r="C156096" t="n">
        <v>2</v>
      </c>
      <c r="D156096" t="inlineStr">
        <is>
          <t>{'interlocutor', '@alloc~interlocutor'}</t>
        </is>
      </c>
    </row>
    <row r="156097">
      <c r="A156097" s="1" t="n">
        <v>156095</v>
      </c>
      <c r="B156097" t="inlineStr">
        <is>
          <t>partfaconvertolnoderemove</t>
        </is>
      </c>
      <c r="C156097" t="n">
        <v>2</v>
      </c>
      <c r="D156097" t="inlineStr">
        <is>
          <t>{'qmuzik-partfaconvertolnoderemove-shared', 'qmuzik-partfaconvertolnoderemove'}</t>
        </is>
      </c>
    </row>
    <row r="156098">
      <c r="A156098" s="1" t="n">
        <v>156096</v>
      </c>
      <c r="B156098" t="inlineStr">
        <is>
          <t>ekstep</t>
        </is>
      </c>
      <c r="C156098" t="n">
        <v>2</v>
      </c>
      <c r="D156098" t="inlineStr">
        <is>
          <t>{'org.ekstep.rendererinterface', 'org.ekstep.preview'}</t>
        </is>
      </c>
    </row>
    <row r="156099">
      <c r="A156099" s="1" t="n">
        <v>156097</v>
      </c>
      <c r="B156099" t="inlineStr">
        <is>
          <t>newcities</t>
        </is>
      </c>
      <c r="C156099" t="n">
        <v>2</v>
      </c>
      <c r="D156099" t="inlineStr">
        <is>
          <t>{'@colucom-newcities-types~messaging', '@colucom-newcities-types~notifier'}</t>
        </is>
      </c>
    </row>
    <row r="156100">
      <c r="A156100" s="1" t="n">
        <v>156098</v>
      </c>
      <c r="B156100" t="inlineStr">
        <is>
          <t>randograms</t>
        </is>
      </c>
      <c r="C156100" t="n">
        <v>2</v>
      </c>
      <c r="D156100" t="inlineStr">
        <is>
          <t>{'@randograms~schema-to-data', '@randograms~schema-to-generator'}</t>
        </is>
      </c>
    </row>
    <row r="156101">
      <c r="A156101" s="1" t="n">
        <v>156099</v>
      </c>
      <c r="B156101" t="inlineStr">
        <is>
          <t>patterning</t>
        </is>
      </c>
      <c r="C156101" t="n">
        <v>2</v>
      </c>
      <c r="D156101" t="inlineStr">
        <is>
          <t>{'eslint-config-patterning', 'stylelint-config-patterning'}</t>
        </is>
      </c>
    </row>
    <row r="156102">
      <c r="A156102" s="1" t="n">
        <v>156100</v>
      </c>
      <c r="B156102" t="inlineStr">
        <is>
          <t>lodash2</t>
        </is>
      </c>
      <c r="C156102" t="n">
        <v>2</v>
      </c>
      <c r="D156102" t="inlineStr">
        <is>
          <t>{'nesh-lodash2', 'dependlodash2'}</t>
        </is>
      </c>
    </row>
    <row r="156103">
      <c r="A156103" s="1" t="n">
        <v>156101</v>
      </c>
      <c r="B156103" t="inlineStr">
        <is>
          <t>gilbertco</t>
        </is>
      </c>
      <c r="C156103" t="n">
        <v>2</v>
      </c>
      <c r="D156103" t="inlineStr">
        <is>
          <t>{'@gilbertco~config', '@gilbertco~restify-async-wrap'}</t>
        </is>
      </c>
    </row>
    <row r="156104">
      <c r="A156104" s="1" t="n">
        <v>156102</v>
      </c>
      <c r="B156104" t="inlineStr">
        <is>
          <t>adhespec</t>
        </is>
      </c>
      <c r="C156104" t="n">
        <v>2</v>
      </c>
      <c r="D156104" t="inlineStr">
        <is>
          <t>{'adhespec-typescript-client', 'adhespec-typescript-interface'}</t>
        </is>
      </c>
    </row>
    <row r="156105">
      <c r="A156105" s="1" t="n">
        <v>156103</v>
      </c>
      <c r="B156105" t="inlineStr">
        <is>
          <t>studytube</t>
        </is>
      </c>
      <c r="C156105" t="n">
        <v>2</v>
      </c>
      <c r="D156105" t="inlineStr">
        <is>
          <t>{'mat-ngx-wig-studytube-fork', 'import-sort-style-studytube'}</t>
        </is>
      </c>
    </row>
    <row r="156106">
      <c r="A156106" s="1" t="n">
        <v>156104</v>
      </c>
      <c r="B156106" t="inlineStr">
        <is>
          <t>itneris</t>
        </is>
      </c>
      <c r="C156106" t="n">
        <v>2</v>
      </c>
      <c r="D156106" t="inlineStr">
        <is>
          <t>{'@itneris~table', '@itneris~controls'}</t>
        </is>
      </c>
    </row>
    <row r="156107">
      <c r="A156107" s="1" t="n">
        <v>156105</v>
      </c>
      <c r="B156107" t="inlineStr">
        <is>
          <t>gregmagolan</t>
        </is>
      </c>
      <c r="C156107" t="n">
        <v>2</v>
      </c>
      <c r="D156107" t="inlineStr">
        <is>
          <t>{'@gregmagolan~test-b', '@gregmagolan~test-a'}</t>
        </is>
      </c>
    </row>
    <row r="156108">
      <c r="A156108" s="1" t="n">
        <v>156106</v>
      </c>
      <c r="B156108" t="inlineStr">
        <is>
          <t>cubbie</t>
        </is>
      </c>
      <c r="C156108" t="n">
        <v>2</v>
      </c>
      <c r="D156108" t="inlineStr">
        <is>
          <t>{'cubbie-micro', 'cubbie'}</t>
        </is>
      </c>
    </row>
    <row r="156109">
      <c r="A156109" s="1" t="n">
        <v>156107</v>
      </c>
      <c r="B156109" t="inlineStr">
        <is>
          <t>cgui</t>
        </is>
      </c>
      <c r="C156109" t="n">
        <v>2</v>
      </c>
      <c r="D156109" t="inlineStr">
        <is>
          <t>{'cgui', 'v-cgui'}</t>
        </is>
      </c>
    </row>
    <row r="156110">
      <c r="A156110" s="1" t="n">
        <v>156108</v>
      </c>
      <c r="B156110" t="inlineStr">
        <is>
          <t>sportstalk</t>
        </is>
      </c>
      <c r="C156110" t="n">
        <v>2</v>
      </c>
      <c r="D156110" t="inlineStr">
        <is>
          <t>{'sportstalk-sdk', 'sportstalk-utilities'}</t>
        </is>
      </c>
    </row>
    <row r="156111">
      <c r="A156111" s="1" t="n">
        <v>156109</v>
      </c>
      <c r="B156111" t="inlineStr">
        <is>
          <t>multiguard</t>
        </is>
      </c>
      <c r="C156111" t="n">
        <v>2</v>
      </c>
      <c r="D156111" t="inlineStr">
        <is>
          <t>{'multiguard', 'vue-router-multiguard'}</t>
        </is>
      </c>
    </row>
    <row r="156112">
      <c r="A156112" s="1" t="n">
        <v>156110</v>
      </c>
      <c r="B156112" t="inlineStr">
        <is>
          <t>heute</t>
        </is>
      </c>
      <c r="C156112" t="n">
        <v>2</v>
      </c>
      <c r="D156112" t="inlineStr">
        <is>
          <t>{'wie-ist-das-wetter-heute', 'cacaheute-objects'}</t>
        </is>
      </c>
    </row>
    <row r="156113">
      <c r="A156113" s="1" t="n">
        <v>156111</v>
      </c>
      <c r="B156113" t="inlineStr">
        <is>
          <t>mvstate</t>
        </is>
      </c>
      <c r="C156113" t="n">
        <v>2</v>
      </c>
      <c r="D156113" t="inlineStr">
        <is>
          <t>{'mvstate-react', 'mvstate'}</t>
        </is>
      </c>
    </row>
    <row r="156114">
      <c r="A156114" s="1" t="n">
        <v>156112</v>
      </c>
      <c r="B156114" t="inlineStr">
        <is>
          <t>oswaldonaupa</t>
        </is>
      </c>
      <c r="C156114" t="n">
        <v>2</v>
      </c>
      <c r="D156114" t="inlineStr">
        <is>
          <t>{'tecsup-tarealaboratorio5-oswaldonaupa', 'lab06-oswaldonaupa'}</t>
        </is>
      </c>
    </row>
    <row r="156115">
      <c r="A156115" s="1" t="n">
        <v>156113</v>
      </c>
      <c r="B156115" t="inlineStr">
        <is>
          <t>codecell</t>
        </is>
      </c>
      <c r="C156115" t="n">
        <v>2</v>
      </c>
      <c r="D156115" t="inlineStr">
        <is>
          <t>{'date-package-codecell', 'npm_codecell'}</t>
        </is>
      </c>
    </row>
    <row r="156116">
      <c r="A156116" s="1" t="n">
        <v>156114</v>
      </c>
      <c r="B156116" t="inlineStr">
        <is>
          <t>infolink</t>
        </is>
      </c>
      <c r="C156116" t="n">
        <v>2</v>
      </c>
      <c r="D156116" t="inlineStr">
        <is>
          <t>{'youbora-adapter-samsunginfolink', 'react-native-cardinfolink-cardview'}</t>
        </is>
      </c>
    </row>
    <row r="156117">
      <c r="A156117" s="1" t="n">
        <v>156115</v>
      </c>
      <c r="B156117" t="inlineStr">
        <is>
          <t>huiju</t>
        </is>
      </c>
      <c r="C156117" t="n">
        <v>2</v>
      </c>
      <c r="D156117" t="inlineStr">
        <is>
          <t>{'huiju-utils', 'egg-huiju-gen-build'}</t>
        </is>
      </c>
    </row>
    <row r="156118">
      <c r="A156118" s="1" t="n">
        <v>156116</v>
      </c>
      <c r="B156118" t="inlineStr">
        <is>
          <t>karbor</t>
        </is>
      </c>
      <c r="C156118" t="n">
        <v>2</v>
      </c>
      <c r="D156118" t="inlineStr">
        <is>
          <t>{'karbor-dashboard', 'karbor'}</t>
        </is>
      </c>
    </row>
    <row r="156119">
      <c r="A156119" s="1" t="n">
        <v>156117</v>
      </c>
      <c r="B156119" t="inlineStr">
        <is>
          <t>huyujienice</t>
        </is>
      </c>
      <c r="C156119" t="n">
        <v>2</v>
      </c>
      <c r="D156119" t="inlineStr">
        <is>
          <t>{'@huyujienice~personal-component-set', '@huyujienice~simple-ui-component'}</t>
        </is>
      </c>
    </row>
    <row r="156120">
      <c r="A156120" s="1" t="n">
        <v>156118</v>
      </c>
      <c r="B156120" t="inlineStr">
        <is>
          <t>pwastudio</t>
        </is>
      </c>
      <c r="C156120" t="n">
        <v>2</v>
      </c>
      <c r="D156120" t="inlineStr">
        <is>
          <t>{'@absolunet~eslint-config-pwastudio', '@absolunet~prettier-config-pwastudio'}</t>
        </is>
      </c>
    </row>
    <row r="156121">
      <c r="A156121" s="1" t="n">
        <v>156119</v>
      </c>
      <c r="B156121" t="inlineStr">
        <is>
          <t>momss</t>
        </is>
      </c>
      <c r="C156121" t="n">
        <v>2</v>
      </c>
      <c r="D156121" t="inlineStr">
        <is>
          <t>{'@momss~cli', '@momss~cli-shared-utils'}</t>
        </is>
      </c>
    </row>
    <row r="156122">
      <c r="A156122" s="1" t="n">
        <v>156120</v>
      </c>
      <c r="B156122" t="inlineStr">
        <is>
          <t>logcontext</t>
        </is>
      </c>
      <c r="C156122" t="n">
        <v>2</v>
      </c>
      <c r="D156122" t="inlineStr">
        <is>
          <t>{'logcontext', '@pushrocks~logcontext'}</t>
        </is>
      </c>
    </row>
    <row r="156123">
      <c r="A156123" s="1" t="n">
        <v>156121</v>
      </c>
      <c r="B156123" t="inlineStr">
        <is>
          <t>whenthen</t>
        </is>
      </c>
      <c r="C156123" t="n">
        <v>2</v>
      </c>
      <c r="D156123" t="inlineStr">
        <is>
          <t>{'backbone.whenthen', 'whenthen'}</t>
        </is>
      </c>
    </row>
    <row r="156124">
      <c r="A156124" s="1" t="n">
        <v>156122</v>
      </c>
      <c r="B156124" t="inlineStr">
        <is>
          <t>analogculture</t>
        </is>
      </c>
      <c r="C156124" t="n">
        <v>2</v>
      </c>
      <c r="D156124" t="inlineStr">
        <is>
          <t>{'@analogculture~graphd', '@analogculture~weave'}</t>
        </is>
      </c>
    </row>
    <row r="156125">
      <c r="A156125" s="1" t="n">
        <v>156123</v>
      </c>
      <c r="B156125" t="inlineStr">
        <is>
          <t>nalanda</t>
        </is>
      </c>
      <c r="C156125" t="n">
        <v>2</v>
      </c>
      <c r="D156125" t="inlineStr">
        <is>
          <t>{'nalanda-timeline', 'nalanda.timeline'}</t>
        </is>
      </c>
    </row>
    <row r="156126">
      <c r="A156126" s="1" t="n">
        <v>156124</v>
      </c>
      <c r="B156126" t="inlineStr">
        <is>
          <t>cssbeautifier</t>
        </is>
      </c>
      <c r="C156126" t="n">
        <v>2</v>
      </c>
      <c r="D156126" t="inlineStr">
        <is>
          <t>{'cssbeautifier', 'grunt-cssbeautifier'}</t>
        </is>
      </c>
    </row>
    <row r="156127">
      <c r="A156127" s="1" t="n">
        <v>156125</v>
      </c>
      <c r="B156127" t="inlineStr">
        <is>
          <t>enda</t>
        </is>
      </c>
      <c r="C156127" t="n">
        <v>2</v>
      </c>
      <c r="D156127" t="inlineStr">
        <is>
          <t>{'enda', 'enda-react-paginate'}</t>
        </is>
      </c>
    </row>
    <row r="156128">
      <c r="A156128" s="1" t="n">
        <v>156126</v>
      </c>
      <c r="B156128" t="inlineStr">
        <is>
          <t>gustavojobs</t>
        </is>
      </c>
      <c r="C156128" t="n">
        <v>2</v>
      </c>
      <c r="D156128" t="inlineStr">
        <is>
          <t>{'@gustavojobs~cra-template-basic', 'gustavojobs'}</t>
        </is>
      </c>
    </row>
    <row r="156129">
      <c r="A156129" s="1" t="n">
        <v>156127</v>
      </c>
      <c r="B156129" t="inlineStr">
        <is>
          <t>ipno</t>
        </is>
      </c>
      <c r="C156129" t="n">
        <v>2</v>
      </c>
      <c r="D156129" t="inlineStr">
        <is>
          <t>{'@ipno~react-redux-localization', '@ipno~react-lang'}</t>
        </is>
      </c>
    </row>
    <row r="156130">
      <c r="A156130" s="1" t="n">
        <v>156128</v>
      </c>
      <c r="B156130" t="inlineStr">
        <is>
          <t>karantina</t>
        </is>
      </c>
      <c r="C156130" t="n">
        <v>2</v>
      </c>
      <c r="D156130" t="inlineStr">
        <is>
          <t>{'@expo-google-fonts~karantina', '@fontsource~karantina'}</t>
        </is>
      </c>
    </row>
    <row r="156131">
      <c r="A156131" s="1" t="n">
        <v>156129</v>
      </c>
      <c r="B156131" t="inlineStr">
        <is>
          <t>emtrey</t>
        </is>
      </c>
      <c r="C156131" t="n">
        <v>2</v>
      </c>
      <c r="D156131" t="inlineStr">
        <is>
          <t>{'emtrey', 'emtrey-cli'}</t>
        </is>
      </c>
    </row>
    <row r="156132">
      <c r="A156132" s="1" t="n">
        <v>156130</v>
      </c>
      <c r="B156132" t="inlineStr">
        <is>
          <t>ds1307</t>
        </is>
      </c>
      <c r="C156132" t="n">
        <v>2</v>
      </c>
      <c r="D156132" t="inlineStr">
        <is>
          <t>{'adafruit-circuitpython-ds1307', 'jsupm_ds1307'}</t>
        </is>
      </c>
    </row>
    <row r="156133">
      <c r="A156133" s="1" t="n">
        <v>156131</v>
      </c>
      <c r="B156133" t="inlineStr">
        <is>
          <t>thacker</t>
        </is>
      </c>
      <c r="C156133" t="n">
        <v>2</v>
      </c>
      <c r="D156133" t="inlineStr">
        <is>
          <t>{'@thacker~primitive', '@thacker~stylesheet'}</t>
        </is>
      </c>
    </row>
    <row r="156134">
      <c r="A156134" s="1" t="n">
        <v>156132</v>
      </c>
      <c r="B156134" t="inlineStr">
        <is>
          <t>wikidump</t>
        </is>
      </c>
      <c r="C156134" t="n">
        <v>2</v>
      </c>
      <c r="D156134" t="inlineStr">
        <is>
          <t>{'wikidump-infobox-extractor', 'wikidump'}</t>
        </is>
      </c>
    </row>
    <row r="156135">
      <c r="A156135" s="1" t="n">
        <v>156133</v>
      </c>
      <c r="B156135" t="inlineStr">
        <is>
          <t>covervid</t>
        </is>
      </c>
      <c r="C156135" t="n">
        <v>2</v>
      </c>
      <c r="D156135" t="inlineStr">
        <is>
          <t>{'@publica~covervid', 'covervid'}</t>
        </is>
      </c>
    </row>
    <row r="156136">
      <c r="A156136" s="1" t="n">
        <v>156134</v>
      </c>
      <c r="B156136" t="inlineStr">
        <is>
          <t>spion</t>
        </is>
      </c>
      <c r="C156136" t="n">
        <v>2</v>
      </c>
      <c r="D156136" t="inlineStr">
        <is>
          <t>{'create-spion', 'create-new-spion'}</t>
        </is>
      </c>
    </row>
    <row r="156137">
      <c r="A156137" s="1" t="n">
        <v>156135</v>
      </c>
      <c r="B156137" t="inlineStr">
        <is>
          <t>fireboard</t>
        </is>
      </c>
      <c r="C156137" t="n">
        <v>2</v>
      </c>
      <c r="D156137" t="inlineStr">
        <is>
          <t>{'ng2-fireboard', 'fireboard'}</t>
        </is>
      </c>
    </row>
    <row r="156138">
      <c r="A156138" s="1" t="n">
        <v>156136</v>
      </c>
      <c r="B156138" t="inlineStr">
        <is>
          <t>webler</t>
        </is>
      </c>
      <c r="C156138" t="n">
        <v>2</v>
      </c>
      <c r="D156138" t="inlineStr">
        <is>
          <t>{'webler', 'grunt-webler'}</t>
        </is>
      </c>
    </row>
    <row r="156139">
      <c r="A156139" s="1" t="n">
        <v>156137</v>
      </c>
      <c r="B156139" t="inlineStr">
        <is>
          <t>hongyu</t>
        </is>
      </c>
      <c r="C156139" t="n">
        <v>2</v>
      </c>
      <c r="D156139" t="inlineStr">
        <is>
          <t>{'hongyu-function', 'hongyu-function-2'}</t>
        </is>
      </c>
    </row>
    <row r="156140">
      <c r="A156140" s="1" t="n">
        <v>156138</v>
      </c>
      <c r="B156140" t="inlineStr">
        <is>
          <t>qxiaoqi</t>
        </is>
      </c>
      <c r="C156140" t="n">
        <v>2</v>
      </c>
      <c r="D156140" t="inlineStr">
        <is>
          <t>{'@qxiaoqi~test-cli', '@qxiaoqi~test-console'}</t>
        </is>
      </c>
    </row>
    <row r="156141">
      <c r="A156141" s="1" t="n">
        <v>156139</v>
      </c>
      <c r="B156141" t="inlineStr">
        <is>
          <t>odisseia</t>
        </is>
      </c>
      <c r="C156141" t="n">
        <v>2</v>
      </c>
      <c r="D156141" t="inlineStr">
        <is>
          <t>{'ckeditor5-odisseia', 'ckeditor-odisseia'}</t>
        </is>
      </c>
    </row>
    <row r="156142">
      <c r="A156142" s="1" t="n">
        <v>156140</v>
      </c>
      <c r="B156142" t="inlineStr">
        <is>
          <t>fuddle</t>
        </is>
      </c>
      <c r="C156142" t="n">
        <v>2</v>
      </c>
      <c r="D156142" t="inlineStr">
        <is>
          <t>{'hubot-unfuddle', 'unfuddle'}</t>
        </is>
      </c>
    </row>
    <row r="156143">
      <c r="A156143" s="1" t="n">
        <v>156141</v>
      </c>
      <c r="B156143" t="inlineStr">
        <is>
          <t>unfuddle</t>
        </is>
      </c>
      <c r="C156143" t="n">
        <v>2</v>
      </c>
      <c r="D156143" t="inlineStr">
        <is>
          <t>{'hubot-unfuddle', 'unfuddle'}</t>
        </is>
      </c>
    </row>
    <row r="156144">
      <c r="A156144" s="1" t="n">
        <v>156142</v>
      </c>
      <c r="B156144" t="inlineStr">
        <is>
          <t>kaching</t>
        </is>
      </c>
      <c r="C156144" t="n">
        <v>2</v>
      </c>
      <c r="D156144" t="inlineStr">
        <is>
          <t>{'kaching', 'kaching-paypal'}</t>
        </is>
      </c>
    </row>
    <row r="156145">
      <c r="A156145" s="1" t="n">
        <v>156143</v>
      </c>
      <c r="B156145" t="inlineStr">
        <is>
          <t>divvydiary</t>
        </is>
      </c>
      <c r="C156145" t="n">
        <v>2</v>
      </c>
      <c r="D156145" t="inlineStr">
        <is>
          <t>{'@divvydiary~divvydiary-json-schemas', '@divvydiary~divvydiary-translations'}</t>
        </is>
      </c>
    </row>
    <row r="156146">
      <c r="A156146" s="1" t="n">
        <v>156144</v>
      </c>
      <c r="B156146" t="inlineStr">
        <is>
          <t>dand</t>
        </is>
      </c>
      <c r="C156146" t="n">
        <v>2</v>
      </c>
      <c r="D156146" t="inlineStr">
        <is>
          <t>{'dandandan', 'dand-ui'}</t>
        </is>
      </c>
    </row>
    <row r="156147">
      <c r="A156147" s="1" t="n">
        <v>156145</v>
      </c>
      <c r="B156147" t="inlineStr">
        <is>
          <t>afconsult</t>
        </is>
      </c>
      <c r="C156147" t="n">
        <v>2</v>
      </c>
      <c r="D156147" t="inlineStr">
        <is>
          <t>{'@afconsult~apollo-comments', '@afconsult~apollo'}</t>
        </is>
      </c>
    </row>
    <row r="156148">
      <c r="A156148" s="1" t="n">
        <v>156146</v>
      </c>
      <c r="B156148" t="inlineStr">
        <is>
          <t>firststreet</t>
        </is>
      </c>
      <c r="C156148" t="n">
        <v>2</v>
      </c>
      <c r="D156148" t="inlineStr">
        <is>
          <t>{'@firststreet~tile-server', 'firststreet-js'}</t>
        </is>
      </c>
    </row>
    <row r="156149">
      <c r="A156149" s="1" t="n">
        <v>156147</v>
      </c>
      <c r="B156149" t="inlineStr">
        <is>
          <t>pyparser</t>
        </is>
      </c>
      <c r="C156149" t="n">
        <v>2</v>
      </c>
      <c r="D156149" t="inlineStr">
        <is>
          <t>{'pyparser', 'msc-pyparser'}</t>
        </is>
      </c>
    </row>
    <row r="156150">
      <c r="A156150" s="1" t="n">
        <v>156148</v>
      </c>
      <c r="B156150" t="inlineStr">
        <is>
          <t>pgtools</t>
        </is>
      </c>
      <c r="C156150" t="n">
        <v>2</v>
      </c>
      <c r="D156150" t="inlineStr">
        <is>
          <t>{'pgtools', 'django-pgtools'}</t>
        </is>
      </c>
    </row>
    <row r="156151">
      <c r="A156151" s="1" t="n">
        <v>156149</v>
      </c>
      <c r="B156151" t="inlineStr">
        <is>
          <t>cashaddress</t>
        </is>
      </c>
      <c r="C156151" t="n">
        <v>2</v>
      </c>
      <c r="D156151" t="inlineStr">
        <is>
          <t>{'cashaddress-regtest', 'cashaddress'}</t>
        </is>
      </c>
    </row>
    <row r="156152">
      <c r="A156152" s="1" t="n">
        <v>156150</v>
      </c>
      <c r="B156152" t="inlineStr">
        <is>
          <t>sujie</t>
        </is>
      </c>
      <c r="C156152" t="n">
        <v>2</v>
      </c>
      <c r="D156152" t="inlineStr">
        <is>
          <t>{'sujie-npm', 'sujie-test'}</t>
        </is>
      </c>
    </row>
    <row r="156153">
      <c r="A156153" s="1" t="n">
        <v>156151</v>
      </c>
      <c r="B156153" t="inlineStr">
        <is>
          <t>jinzhou</t>
        </is>
      </c>
      <c r="C156153" t="n">
        <v>2</v>
      </c>
      <c r="D156153" t="inlineStr">
        <is>
          <t>{'tangjinzhou', 'jinzhou-1710-7-17'}</t>
        </is>
      </c>
    </row>
    <row r="156154">
      <c r="A156154" s="1" t="n">
        <v>156152</v>
      </c>
      <c r="B156154" t="inlineStr">
        <is>
          <t>demoorg321</t>
        </is>
      </c>
      <c r="C156154" t="n">
        <v>2</v>
      </c>
      <c r="D156154" t="inlineStr">
        <is>
          <t>{'@demoorg321~scheduler-feature', '@demoorg321~scheduler-test-npm'}</t>
        </is>
      </c>
    </row>
    <row r="156155">
      <c r="A156155" s="1" t="n">
        <v>156153</v>
      </c>
      <c r="B156155" t="inlineStr">
        <is>
          <t>rhce</t>
        </is>
      </c>
      <c r="C156155" t="n">
        <v>2</v>
      </c>
      <c r="D156155" t="inlineStr">
        <is>
          <t>{'arhcex-reply', 'rhcephpkg'}</t>
        </is>
      </c>
    </row>
    <row r="156156">
      <c r="A156156" s="1" t="n">
        <v>156154</v>
      </c>
      <c r="B156156" t="inlineStr">
        <is>
          <t>polyloader</t>
        </is>
      </c>
      <c r="C156156" t="n">
        <v>2</v>
      </c>
      <c r="D156156" t="inlineStr">
        <is>
          <t>{'polyloader-html', 'polyloader-css'}</t>
        </is>
      </c>
    </row>
    <row r="156157">
      <c r="A156157" s="1" t="n">
        <v>156155</v>
      </c>
      <c r="B156157" t="inlineStr">
        <is>
          <t>chilim</t>
        </is>
      </c>
      <c r="C156157" t="n">
        <v>2</v>
      </c>
      <c r="D156157" t="inlineStr">
        <is>
          <t>{'chilim-braingames', 'chilim-gendiff'}</t>
        </is>
      </c>
    </row>
    <row r="156158">
      <c r="A156158" s="1" t="n">
        <v>156156</v>
      </c>
      <c r="B156158" t="inlineStr">
        <is>
          <t>schnauzer</t>
        </is>
      </c>
      <c r="C156158" t="n">
        <v>2</v>
      </c>
      <c r="D156158" t="inlineStr">
        <is>
          <t>{'cra-template-schnauzer', 'schnauzer'}</t>
        </is>
      </c>
    </row>
    <row r="156159">
      <c r="A156159" s="1" t="n">
        <v>156157</v>
      </c>
      <c r="B156159" t="inlineStr">
        <is>
          <t>mfields</t>
        </is>
      </c>
      <c r="C156159" t="n">
        <v>2</v>
      </c>
      <c r="D156159" t="inlineStr">
        <is>
          <t>{'@mfields~tree', '@mfields~lib'}</t>
        </is>
      </c>
    </row>
    <row r="156160">
      <c r="A156160" s="1" t="n">
        <v>156158</v>
      </c>
      <c r="B156160" t="inlineStr">
        <is>
          <t>ibmcos</t>
        </is>
      </c>
      <c r="C156160" t="n">
        <v>2</v>
      </c>
      <c r="D156160" t="inlineStr">
        <is>
          <t>{'composer-wallet-ibmcos', '@ampretia~composer-wallet-ibmcos'}</t>
        </is>
      </c>
    </row>
    <row r="156161">
      <c r="A156161" s="1" t="n">
        <v>156159</v>
      </c>
      <c r="B156161" t="inlineStr">
        <is>
          <t>xxr</t>
        </is>
      </c>
      <c r="C156161" t="n">
        <v>2</v>
      </c>
      <c r="D156161" t="inlineStr">
        <is>
          <t>{'xxr-cli', 'xxr-fronted-test'}</t>
        </is>
      </c>
    </row>
    <row r="156162">
      <c r="A156162" s="1" t="n">
        <v>156160</v>
      </c>
      <c r="B156162" t="inlineStr">
        <is>
          <t>tuenti</t>
        </is>
      </c>
      <c r="C156162" t="n">
        <v>2</v>
      </c>
      <c r="D156162" t="inlineStr">
        <is>
          <t>{'tuenti', 'python-tuenti'}</t>
        </is>
      </c>
    </row>
    <row r="156163">
      <c r="A156163" s="1" t="n">
        <v>156161</v>
      </c>
      <c r="B156163" t="inlineStr">
        <is>
          <t>lojban</t>
        </is>
      </c>
      <c r="C156163" t="n">
        <v>2</v>
      </c>
      <c r="D156163" t="inlineStr">
        <is>
          <t>{'lojbantools', 'lojban'}</t>
        </is>
      </c>
    </row>
    <row r="156164">
      <c r="A156164" s="1" t="n">
        <v>156162</v>
      </c>
      <c r="B156164" t="inlineStr">
        <is>
          <t>catsay</t>
        </is>
      </c>
      <c r="C156164" t="n">
        <v>2</v>
      </c>
      <c r="D156164" t="inlineStr">
        <is>
          <t>{'catsay', '@davina~catsay'}</t>
        </is>
      </c>
    </row>
    <row r="156165">
      <c r="A156165" s="1" t="n">
        <v>156163</v>
      </c>
      <c r="B156165" t="inlineStr">
        <is>
          <t>fsutils</t>
        </is>
      </c>
      <c r="C156165" t="n">
        <v>2</v>
      </c>
      <c r="D156165" t="inlineStr">
        <is>
          <t>{'@project-furnace~fsutils', 'tendril-utils-fsutils'}</t>
        </is>
      </c>
    </row>
    <row r="156166">
      <c r="A156166" s="1" t="n">
        <v>156164</v>
      </c>
      <c r="B156166" t="inlineStr">
        <is>
          <t>dobert</t>
        </is>
      </c>
      <c r="C156166" t="n">
        <v>2</v>
      </c>
      <c r="D156166" t="inlineStr">
        <is>
          <t>{'@dobert~standard-output', '@dobert~id-generator'}</t>
        </is>
      </c>
    </row>
    <row r="156167">
      <c r="A156167" s="1" t="n">
        <v>156165</v>
      </c>
      <c r="B156167" t="inlineStr">
        <is>
          <t>summerpro</t>
        </is>
      </c>
      <c r="C156167" t="n">
        <v>2</v>
      </c>
      <c r="D156167" t="inlineStr">
        <is>
          <t>{'@summerpro~amino-js', '@summerpro~transactions'}</t>
        </is>
      </c>
    </row>
    <row r="156168">
      <c r="A156168" s="1" t="n">
        <v>156166</v>
      </c>
      <c r="B156168" t="inlineStr">
        <is>
          <t>propertiesbox</t>
        </is>
      </c>
      <c r="C156168" t="n">
        <v>2</v>
      </c>
      <c r="D156168" t="inlineStr">
        <is>
          <t>{'propertiesbox', 'propertiesbox-cli'}</t>
        </is>
      </c>
    </row>
    <row r="156169">
      <c r="A156169" s="1" t="n">
        <v>156167</v>
      </c>
      <c r="B156169" t="inlineStr">
        <is>
          <t>chinamaster</t>
        </is>
      </c>
      <c r="C156169" t="n">
        <v>2</v>
      </c>
      <c r="D156169" t="inlineStr">
        <is>
          <t>{'chinamaster-lib', 'chinamaster'}</t>
        </is>
      </c>
    </row>
    <row r="156170">
      <c r="A156170" s="1" t="n">
        <v>156168</v>
      </c>
      <c r="B156170" t="inlineStr">
        <is>
          <t>euw</t>
        </is>
      </c>
      <c r="C156170" t="n">
        <v>2</v>
      </c>
      <c r="D156170" t="inlineStr">
        <is>
          <t>{'euw', 'euw-model'}</t>
        </is>
      </c>
    </row>
    <row r="156171">
      <c r="A156171" s="1" t="n">
        <v>156169</v>
      </c>
      <c r="B156171" t="inlineStr">
        <is>
          <t>judithm</t>
        </is>
      </c>
      <c r="C156171" t="n">
        <v>2</v>
      </c>
      <c r="D156171" t="inlineStr">
        <is>
          <t>{'@judithm~testpublic2', '@judithm~testpublic'}</t>
        </is>
      </c>
    </row>
    <row r="156172">
      <c r="A156172" s="1" t="n">
        <v>156170</v>
      </c>
      <c r="B156172" t="inlineStr">
        <is>
          <t>bachelet</t>
        </is>
      </c>
      <c r="C156172" t="n">
        <v>2</v>
      </c>
      <c r="D156172" t="inlineStr">
        <is>
          <t>{'@jordanebachelet~xml-split', '@jordanebachelet~webdav-bulk-transfer'}</t>
        </is>
      </c>
    </row>
    <row r="156173">
      <c r="A156173" s="1" t="n">
        <v>156171</v>
      </c>
      <c r="B156173" t="inlineStr">
        <is>
          <t>jordanebachelet</t>
        </is>
      </c>
      <c r="C156173" t="n">
        <v>2</v>
      </c>
      <c r="D156173" t="inlineStr">
        <is>
          <t>{'@jordanebachelet~xml-split', '@jordanebachelet~webdav-bulk-transfer'}</t>
        </is>
      </c>
    </row>
    <row r="156174">
      <c r="A156174" s="1" t="n">
        <v>156172</v>
      </c>
      <c r="B156174" t="inlineStr">
        <is>
          <t>progracol</t>
        </is>
      </c>
      <c r="C156174" t="n">
        <v>2</v>
      </c>
      <c r="D156174" t="inlineStr">
        <is>
          <t>{'@progracol~bingo-board-component', '@progracol~bingo_board'}</t>
        </is>
      </c>
    </row>
    <row r="156175">
      <c r="A156175" s="1" t="n">
        <v>156173</v>
      </c>
      <c r="B156175" t="inlineStr">
        <is>
          <t>jsonmodify</t>
        </is>
      </c>
      <c r="C156175" t="n">
        <v>2</v>
      </c>
      <c r="D156175" t="inlineStr">
        <is>
          <t>{'jsonmodify', '@zhusj~jsonmodify'}</t>
        </is>
      </c>
    </row>
    <row r="156176">
      <c r="A156176" s="1" t="n">
        <v>156174</v>
      </c>
      <c r="B156176" t="inlineStr">
        <is>
          <t>subscrypt</t>
        </is>
      </c>
      <c r="C156176" t="n">
        <v>2</v>
      </c>
      <c r="D156176" t="inlineStr">
        <is>
          <t>{'subscrypt', '@oxydev~subscrypt'}</t>
        </is>
      </c>
    </row>
    <row r="156177">
      <c r="A156177" s="1" t="n">
        <v>156175</v>
      </c>
      <c r="B156177" t="inlineStr">
        <is>
          <t>melikeg</t>
        </is>
      </c>
      <c r="C156177" t="n">
        <v>2</v>
      </c>
      <c r="D156177" t="inlineStr">
        <is>
          <t>{'@melikeg~angular', '@melikeg~company'}</t>
        </is>
      </c>
    </row>
    <row r="156178">
      <c r="A156178" s="1" t="n">
        <v>156176</v>
      </c>
      <c r="B156178" t="inlineStr">
        <is>
          <t>openstates</t>
        </is>
      </c>
      <c r="C156178" t="n">
        <v>2</v>
      </c>
      <c r="D156178" t="inlineStr">
        <is>
          <t>{'openstates-metadata', 'openstates'}</t>
        </is>
      </c>
    </row>
    <row r="156179">
      <c r="A156179" s="1" t="n">
        <v>156177</v>
      </c>
      <c r="B156179" t="inlineStr">
        <is>
          <t>designql</t>
        </is>
      </c>
      <c r="C156179" t="n">
        <v>2</v>
      </c>
      <c r="D156179" t="inlineStr">
        <is>
          <t>{'designql', 'gatsby-theme-designql'}</t>
        </is>
      </c>
    </row>
    <row r="156180">
      <c r="A156180" s="1" t="n">
        <v>156178</v>
      </c>
      <c r="B156180" t="inlineStr">
        <is>
          <t>supfn</t>
        </is>
      </c>
      <c r="C156180" t="n">
        <v>2</v>
      </c>
      <c r="D156180" t="inlineStr">
        <is>
          <t>{'@supfn~vue-multi-page-cli', 'supfn-node-echo'}</t>
        </is>
      </c>
    </row>
    <row r="156181">
      <c r="A156181" s="1" t="n">
        <v>156179</v>
      </c>
      <c r="B156181" t="inlineStr">
        <is>
          <t>padma</t>
        </is>
      </c>
      <c r="C156181" t="n">
        <v>2</v>
      </c>
      <c r="D156181" t="inlineStr">
        <is>
          <t>{'padma', 'djpadmaroad-lib'}</t>
        </is>
      </c>
    </row>
    <row r="156182">
      <c r="A156182" s="1" t="n">
        <v>156180</v>
      </c>
      <c r="B156182" t="inlineStr">
        <is>
          <t>maxkorp</t>
        </is>
      </c>
      <c r="C156182" t="n">
        <v>2</v>
      </c>
      <c r="D156182" t="inlineStr">
        <is>
          <t>{'@maxkorp~passport-openidconnect', '@maxkorp~bs-type-cleaner'}</t>
        </is>
      </c>
    </row>
    <row r="156183">
      <c r="A156183" s="1" t="n">
        <v>156181</v>
      </c>
      <c r="B156183" t="inlineStr">
        <is>
          <t>koheimukai</t>
        </is>
      </c>
      <c r="C156183" t="n">
        <v>2</v>
      </c>
      <c r="D156183" t="inlineStr">
        <is>
          <t>{'@koheimukai~react-responsive', '@koheimukai~react-media-query'}</t>
        </is>
      </c>
    </row>
    <row r="156184">
      <c r="A156184" s="1" t="n">
        <v>156182</v>
      </c>
      <c r="B156184" t="inlineStr">
        <is>
          <t>scrumboard</t>
        </is>
      </c>
      <c r="C156184" t="n">
        <v>2</v>
      </c>
      <c r="D156184" t="inlineStr">
        <is>
          <t>{'django-scrumboard', 'scrumboard-it-client'}</t>
        </is>
      </c>
    </row>
    <row r="156185">
      <c r="A156185" s="1" t="n">
        <v>156183</v>
      </c>
      <c r="B156185" t="inlineStr">
        <is>
          <t>edosudoku</t>
        </is>
      </c>
      <c r="C156185" t="n">
        <v>2</v>
      </c>
      <c r="D156185" t="inlineStr">
        <is>
          <t>{'math_example_by_edosudoku', 'math_package_example_by_edosudoku'}</t>
        </is>
      </c>
    </row>
    <row r="156186">
      <c r="A156186" s="1" t="n">
        <v>156184</v>
      </c>
      <c r="B156186" t="inlineStr">
        <is>
          <t>okina</t>
        </is>
      </c>
      <c r="C156186" t="n">
        <v>2</v>
      </c>
      <c r="D156186" t="inlineStr">
        <is>
          <t>{'@k-okina~minimax_ttt', 'k-okina-test-pring'}</t>
        </is>
      </c>
    </row>
    <row r="156187">
      <c r="A156187" s="1" t="n">
        <v>156185</v>
      </c>
      <c r="B156187" t="inlineStr">
        <is>
          <t>tungh</t>
        </is>
      </c>
      <c r="C156187" t="n">
        <v>2</v>
      </c>
      <c r="D156187" t="inlineStr">
        <is>
          <t>{'@tungh~vue-dragbox', '@tungh~webpack-numbers'}</t>
        </is>
      </c>
    </row>
    <row r="156188">
      <c r="A156188" s="1" t="n">
        <v>156186</v>
      </c>
      <c r="B156188" t="inlineStr">
        <is>
          <t>niyasttk</t>
        </is>
      </c>
      <c r="C156188" t="n">
        <v>2</v>
      </c>
      <c r="D156188" t="inlineStr">
        <is>
          <t>{'@niyasttk~real_food_ui_tests_new', '@niyasttk~react-democomponent_testing'}</t>
        </is>
      </c>
    </row>
    <row r="156189">
      <c r="A156189" s="1" t="n">
        <v>156187</v>
      </c>
      <c r="B156189" t="inlineStr">
        <is>
          <t>yymonitor</t>
        </is>
      </c>
      <c r="C156189" t="n">
        <v>2</v>
      </c>
      <c r="D156189" t="inlineStr">
        <is>
          <t>{'fis3-postprocessor-yymonitor', 'fis3-postpackager-yymonitor'}</t>
        </is>
      </c>
    </row>
    <row r="156190">
      <c r="A156190" s="1" t="n">
        <v>156188</v>
      </c>
      <c r="B156190" t="inlineStr">
        <is>
          <t>orderlinesitemovementcost</t>
        </is>
      </c>
      <c r="C156190" t="n">
        <v>2</v>
      </c>
      <c r="D156190" t="inlineStr">
        <is>
          <t>{'qmuzik-orderlinesitemovementcost', 'qmuzik-orderlinesitemovementcost-shared'}</t>
        </is>
      </c>
    </row>
    <row r="156191">
      <c r="A156191" s="1" t="n">
        <v>156189</v>
      </c>
      <c r="B156191" t="inlineStr">
        <is>
          <t>garbled</t>
        </is>
      </c>
      <c r="C156191" t="n">
        <v>2</v>
      </c>
      <c r="D156191" t="inlineStr">
        <is>
          <t>{'msal-angular-garbledtech', 'hessian-proxy-garbled'}</t>
        </is>
      </c>
    </row>
    <row r="156192">
      <c r="A156192" s="1" t="n">
        <v>156190</v>
      </c>
      <c r="B156192" t="inlineStr">
        <is>
          <t>chochihim</t>
        </is>
      </c>
      <c r="C156192" t="n">
        <v>2</v>
      </c>
      <c r="D156192" t="inlineStr">
        <is>
          <t>{'@chochihim~react-native-scripts', '@chochihim~create-react-native-app'}</t>
        </is>
      </c>
    </row>
    <row r="156193">
      <c r="A156193" s="1" t="n">
        <v>156191</v>
      </c>
      <c r="B156193" t="inlineStr">
        <is>
          <t>siftvendor</t>
        </is>
      </c>
      <c r="C156193" t="n">
        <v>2</v>
      </c>
      <c r="D156193" t="inlineStr">
        <is>
          <t>{'sift-siftvendor', 'siftvendor'}</t>
        </is>
      </c>
    </row>
    <row r="156194">
      <c r="A156194" s="1" t="n">
        <v>156192</v>
      </c>
      <c r="B156194" t="inlineStr">
        <is>
          <t>avem</t>
        </is>
      </c>
      <c r="C156194" t="n">
        <v>2</v>
      </c>
      <c r="D156194" t="inlineStr">
        <is>
          <t>{'django-avem-theme', 'avem'}</t>
        </is>
      </c>
    </row>
    <row r="156195">
      <c r="A156195" s="1" t="n">
        <v>156193</v>
      </c>
      <c r="B156195" t="inlineStr">
        <is>
          <t>ctrllr</t>
        </is>
      </c>
      <c r="C156195" t="n">
        <v>2</v>
      </c>
      <c r="D156195" t="inlineStr">
        <is>
          <t>{'grunt-ctrllr', 'ctrllr'}</t>
        </is>
      </c>
    </row>
    <row r="156196">
      <c r="A156196" s="1" t="n">
        <v>156194</v>
      </c>
      <c r="B156196" t="inlineStr">
        <is>
          <t>reducerless</t>
        </is>
      </c>
      <c r="C156196" t="n">
        <v>2</v>
      </c>
      <c r="D156196" t="inlineStr">
        <is>
          <t>{'reducerless-redux', 'redux-reducerless'}</t>
        </is>
      </c>
    </row>
    <row r="156197">
      <c r="A156197" s="1" t="n">
        <v>156195</v>
      </c>
      <c r="B156197" t="inlineStr">
        <is>
          <t>sbrick</t>
        </is>
      </c>
      <c r="C156197" t="n">
        <v>2</v>
      </c>
      <c r="D156197" t="inlineStr">
        <is>
          <t>{'sbrick-protocol', 'sbrick-drive'}</t>
        </is>
      </c>
    </row>
    <row r="156198">
      <c r="A156198" s="1" t="n">
        <v>156196</v>
      </c>
      <c r="B156198" t="inlineStr">
        <is>
          <t>hellowold</t>
        </is>
      </c>
      <c r="C156198" t="n">
        <v>2</v>
      </c>
      <c r="D156198" t="inlineStr">
        <is>
          <t>{'generator-hellowold-component', 'key-hellowold'}</t>
        </is>
      </c>
    </row>
    <row r="156199">
      <c r="A156199" s="1" t="n">
        <v>156197</v>
      </c>
      <c r="B156199" t="inlineStr">
        <is>
          <t>yohix</t>
        </is>
      </c>
      <c r="C156199" t="n">
        <v>2</v>
      </c>
      <c r="D156199" t="inlineStr">
        <is>
          <t>{'yohix', 'eslint-config-yohix'}</t>
        </is>
      </c>
    </row>
    <row r="156200">
      <c r="A156200" s="1" t="n">
        <v>156198</v>
      </c>
      <c r="B156200" t="inlineStr">
        <is>
          <t>olifyio</t>
        </is>
      </c>
      <c r="C156200" t="n">
        <v>2</v>
      </c>
      <c r="D156200" t="inlineStr">
        <is>
          <t>{'@olifyio~ts-odata-v4', '@olifyio~ngx-datatable'}</t>
        </is>
      </c>
    </row>
    <row r="156201">
      <c r="A156201" s="1" t="n">
        <v>156199</v>
      </c>
      <c r="B156201" t="inlineStr">
        <is>
          <t>ydh</t>
        </is>
      </c>
      <c r="C156201" t="n">
        <v>2</v>
      </c>
      <c r="D156201" t="inlineStr">
        <is>
          <t>{'ydh-yourname', 'woowa-react-ydh'}</t>
        </is>
      </c>
    </row>
    <row r="156202">
      <c r="A156202" s="1" t="n">
        <v>156200</v>
      </c>
      <c r="B156202" t="inlineStr">
        <is>
          <t>erddap</t>
        </is>
      </c>
      <c r="C156202" t="n">
        <v>2</v>
      </c>
      <c r="D156202" t="inlineStr">
        <is>
          <t>{'erddap-parser', 'erddap'}</t>
        </is>
      </c>
    </row>
    <row r="156203">
      <c r="A156203" s="1" t="n">
        <v>156201</v>
      </c>
      <c r="B156203" t="inlineStr">
        <is>
          <t>jsstack</t>
        </is>
      </c>
      <c r="C156203" t="n">
        <v>2</v>
      </c>
      <c r="D156203" t="inlineStr">
        <is>
          <t>{'jsstack', 'jsstack.js'}</t>
        </is>
      </c>
    </row>
    <row r="156204">
      <c r="A156204" s="1" t="n">
        <v>156202</v>
      </c>
      <c r="B156204" t="inlineStr">
        <is>
          <t>curveto</t>
        </is>
      </c>
      <c r="C156204" t="n">
        <v>2</v>
      </c>
      <c r="D156204" t="inlineStr">
        <is>
          <t>{'react-curveto', 'svg-curveto'}</t>
        </is>
      </c>
    </row>
    <row r="156205">
      <c r="A156205" s="1" t="n">
        <v>156203</v>
      </c>
      <c r="B156205" t="inlineStr">
        <is>
          <t>hetajs</t>
        </is>
      </c>
      <c r="C156205" t="n">
        <v>2</v>
      </c>
      <c r="D156205" t="inlineStr">
        <is>
          <t>{'hetajs', 'hetajs-mvc'}</t>
        </is>
      </c>
    </row>
    <row r="156206">
      <c r="A156206" s="1" t="n">
        <v>156204</v>
      </c>
      <c r="B156206" t="inlineStr">
        <is>
          <t>evt2</t>
        </is>
      </c>
      <c r="C156206" t="n">
        <v>2</v>
      </c>
      <c r="D156206" t="inlineStr">
        <is>
          <t>{'opensesame-plugin-pulse-evt2', 'evt2'}</t>
        </is>
      </c>
    </row>
    <row r="156207">
      <c r="A156207" s="1" t="n">
        <v>156205</v>
      </c>
      <c r="B156207" t="inlineStr">
        <is>
          <t>unmatch</t>
        </is>
      </c>
      <c r="C156207" t="n">
        <v>2</v>
      </c>
      <c r="D156207" t="inlineStr">
        <is>
          <t>{'unmatch', 'koa-unmatch'}</t>
        </is>
      </c>
    </row>
    <row r="156208">
      <c r="A156208" s="1" t="n">
        <v>156206</v>
      </c>
      <c r="B156208" t="inlineStr">
        <is>
          <t>chronocide</t>
        </is>
      </c>
      <c r="C156208" t="n">
        <v>2</v>
      </c>
      <c r="D156208" t="inlineStr">
        <is>
          <t>{'@chronocide~dot-obj', '@chronocide~fs-walk'}</t>
        </is>
      </c>
    </row>
    <row r="156209">
      <c r="A156209" s="1" t="n">
        <v>156207</v>
      </c>
      <c r="B156209" t="inlineStr">
        <is>
          <t>invokemap</t>
        </is>
      </c>
      <c r="C156209" t="n">
        <v>2</v>
      </c>
      <c r="D156209" t="inlineStr">
        <is>
          <t>{'@types~lodash.invokemap', 'lodash.invokemap'}</t>
        </is>
      </c>
    </row>
    <row r="156210">
      <c r="A156210" s="1" t="n">
        <v>156208</v>
      </c>
      <c r="B156210" t="inlineStr">
        <is>
          <t>morphometry</t>
        </is>
      </c>
      <c r="C156210" t="n">
        <v>2</v>
      </c>
      <c r="D156210" t="inlineStr">
        <is>
          <t>{'morphometry', 'itk-bonemorphometry'}</t>
        </is>
      </c>
    </row>
    <row r="156211">
      <c r="A156211" s="1" t="n">
        <v>156209</v>
      </c>
      <c r="B156211" t="inlineStr">
        <is>
          <t>wheatpaste</t>
        </is>
      </c>
      <c r="C156211" t="n">
        <v>2</v>
      </c>
      <c r="D156211" t="inlineStr">
        <is>
          <t>{'@mapbox~mapbox-studio-wheatpaste', 'mapbox-studio-wheatpaste'}</t>
        </is>
      </c>
    </row>
    <row r="156212">
      <c r="A156212" s="1" t="n">
        <v>156210</v>
      </c>
      <c r="B156212" t="inlineStr">
        <is>
          <t>mooskin</t>
        </is>
      </c>
      <c r="C156212" t="n">
        <v>2</v>
      </c>
      <c r="D156212" t="inlineStr">
        <is>
          <t>{'@moosend~mooskin', 'mooskin'}</t>
        </is>
      </c>
    </row>
    <row r="156213">
      <c r="A156213" s="1" t="n">
        <v>156211</v>
      </c>
      <c r="B156213" t="inlineStr">
        <is>
          <t>directline3</t>
        </is>
      </c>
      <c r="C156213" t="n">
        <v>2</v>
      </c>
      <c r="D156213" t="inlineStr">
        <is>
          <t>{'botium-connector-directline3', '@dustin-bbc~botium-connector-directline3'}</t>
        </is>
      </c>
    </row>
    <row r="156214">
      <c r="A156214" s="1" t="n">
        <v>156212</v>
      </c>
      <c r="B156214" t="inlineStr">
        <is>
          <t>locales2</t>
        </is>
      </c>
      <c r="C156214" t="n">
        <v>2</v>
      </c>
      <c r="D156214" t="inlineStr">
        <is>
          <t>{'koa-locales2', '@jmserrano~locales2autocomplete'}</t>
        </is>
      </c>
    </row>
    <row r="156215">
      <c r="A156215" s="1" t="n">
        <v>156213</v>
      </c>
      <c r="B156215" t="inlineStr">
        <is>
          <t>lintworm</t>
        </is>
      </c>
      <c r="C156215" t="n">
        <v>2</v>
      </c>
      <c r="D156215" t="inlineStr">
        <is>
          <t>{'eslint-config-lintworm', 'lintworm'}</t>
        </is>
      </c>
    </row>
    <row r="156216">
      <c r="A156216" s="1" t="n">
        <v>156214</v>
      </c>
      <c r="B156216" t="inlineStr">
        <is>
          <t>ruve</t>
        </is>
      </c>
      <c r="C156216" t="n">
        <v>2</v>
      </c>
      <c r="D156216" t="inlineStr">
        <is>
          <t>{'ruve-ngrx-store-localstorage', 'ruve-angular-oauth2-oidc'}</t>
        </is>
      </c>
    </row>
    <row r="156217">
      <c r="A156217" s="1" t="n">
        <v>156215</v>
      </c>
      <c r="B156217" t="inlineStr">
        <is>
          <t>inriverjs</t>
        </is>
      </c>
      <c r="C156217" t="n">
        <v>2</v>
      </c>
      <c r="D156217" t="inlineStr">
        <is>
          <t>{'inriverjs', 'inriverjs-geta'}</t>
        </is>
      </c>
    </row>
    <row r="156218">
      <c r="A156218" s="1" t="n">
        <v>156216</v>
      </c>
      <c r="B156218" t="inlineStr">
        <is>
          <t>pushmsg</t>
        </is>
      </c>
      <c r="C156218" t="n">
        <v>2</v>
      </c>
      <c r="D156218" t="inlineStr">
        <is>
          <t>{'onenet_pushmsg_decode', 'react-native-labidc-pushmsg'}</t>
        </is>
      </c>
    </row>
    <row r="156219">
      <c r="A156219" s="1" t="n">
        <v>156217</v>
      </c>
      <c r="B156219" t="inlineStr">
        <is>
          <t>nexl</t>
        </is>
      </c>
      <c r="C156219" t="n">
        <v>2</v>
      </c>
      <c r="D156219" t="inlineStr">
        <is>
          <t>{'nexl', 'nexl-engine'}</t>
        </is>
      </c>
    </row>
    <row r="156220">
      <c r="A156220" s="1" t="n">
        <v>156218</v>
      </c>
      <c r="B156220" t="inlineStr">
        <is>
          <t>ryderserial</t>
        </is>
      </c>
      <c r="C156220" t="n">
        <v>2</v>
      </c>
      <c r="D156220" t="inlineStr">
        <is>
          <t>{'@lightlabs~ryderserial-proto', 'ryderserial-proto'}</t>
        </is>
      </c>
    </row>
    <row r="156221">
      <c r="A156221" s="1" t="n">
        <v>156219</v>
      </c>
      <c r="B156221" t="inlineStr">
        <is>
          <t>openbrewerydb</t>
        </is>
      </c>
      <c r="C156221" t="n">
        <v>2</v>
      </c>
      <c r="D156221" t="inlineStr">
        <is>
          <t>{'openbrewerydb', 'openbrewerydb-node'}</t>
        </is>
      </c>
    </row>
    <row r="156222">
      <c r="A156222" s="1" t="n">
        <v>156220</v>
      </c>
      <c r="B156222" t="inlineStr">
        <is>
          <t>chaudhry</t>
        </is>
      </c>
      <c r="C156222" t="n">
        <v>2</v>
      </c>
      <c r="D156222" t="inlineStr">
        <is>
          <t>{'@chaudhryjunaid~express-bunyan-logger', 'ahmadchaudhry-frame-print'}</t>
        </is>
      </c>
    </row>
    <row r="156223">
      <c r="A156223" s="1" t="n">
        <v>156221</v>
      </c>
      <c r="B156223" t="inlineStr">
        <is>
          <t>kepai</t>
        </is>
      </c>
      <c r="C156223" t="n">
        <v>2</v>
      </c>
      <c r="D156223" t="inlineStr">
        <is>
          <t>{'kepai-base', 'kepai-flex'}</t>
        </is>
      </c>
    </row>
    <row r="156224">
      <c r="A156224" s="1" t="n">
        <v>156222</v>
      </c>
      <c r="B156224" t="inlineStr">
        <is>
          <t>lnwu</t>
        </is>
      </c>
      <c r="C156224" t="n">
        <v>2</v>
      </c>
      <c r="D156224" t="inlineStr">
        <is>
          <t>{'@lnwu~normalize.css', '@lnwu~template-generator'}</t>
        </is>
      </c>
    </row>
    <row r="156225">
      <c r="A156225" s="1" t="n">
        <v>156223</v>
      </c>
      <c r="B156225" t="inlineStr">
        <is>
          <t>storyhooks</t>
        </is>
      </c>
      <c r="C156225" t="n">
        <v>2</v>
      </c>
      <c r="D156225" t="inlineStr">
        <is>
          <t>{'@cognite~storyhooks', 'storyhooks'}</t>
        </is>
      </c>
    </row>
    <row r="156226">
      <c r="A156226" s="1" t="n">
        <v>156224</v>
      </c>
      <c r="B156226" t="inlineStr">
        <is>
          <t>gitstrap</t>
        </is>
      </c>
      <c r="C156226" t="n">
        <v>2</v>
      </c>
      <c r="D156226" t="inlineStr">
        <is>
          <t>{'gitstrap-cli', 'gitstrap'}</t>
        </is>
      </c>
    </row>
    <row r="156227">
      <c r="A156227" s="1" t="n">
        <v>156225</v>
      </c>
      <c r="B156227" t="inlineStr">
        <is>
          <t>reportei</t>
        </is>
      </c>
      <c r="C156227" t="n">
        <v>2</v>
      </c>
      <c r="D156227" t="inlineStr">
        <is>
          <t>{'@reportei~lang.js', 'reportei-pikaday'}</t>
        </is>
      </c>
    </row>
    <row r="156228">
      <c r="A156228" s="1" t="n">
        <v>156226</v>
      </c>
      <c r="B156228" t="inlineStr">
        <is>
          <t>twitch2</t>
        </is>
      </c>
      <c r="C156228" t="n">
        <v>2</v>
      </c>
      <c r="D156228" t="inlineStr">
        <is>
          <t>{'twitch2slack', 'twitch2ma'}</t>
        </is>
      </c>
    </row>
    <row r="156229">
      <c r="A156229" s="1" t="n">
        <v>156227</v>
      </c>
      <c r="B156229" t="inlineStr">
        <is>
          <t>swaggest</t>
        </is>
      </c>
      <c r="C156229" t="n">
        <v>2</v>
      </c>
      <c r="D156229" t="inlineStr">
        <is>
          <t>{'swaggest-test', 'swaggest'}</t>
        </is>
      </c>
    </row>
    <row r="156230">
      <c r="A156230" s="1" t="n">
        <v>156228</v>
      </c>
      <c r="B156230" t="inlineStr">
        <is>
          <t>glori</t>
        </is>
      </c>
      <c r="C156230" t="n">
        <v>2</v>
      </c>
      <c r="D156230" t="inlineStr">
        <is>
          <t>{'dagre-glorium', 'dagre-d3-rank-glorium'}</t>
        </is>
      </c>
    </row>
    <row r="156231">
      <c r="A156231" s="1" t="n">
        <v>156229</v>
      </c>
      <c r="B156231" t="inlineStr">
        <is>
          <t>glorium</t>
        </is>
      </c>
      <c r="C156231" t="n">
        <v>2</v>
      </c>
      <c r="D156231" t="inlineStr">
        <is>
          <t>{'dagre-glorium', 'dagre-d3-rank-glorium'}</t>
        </is>
      </c>
    </row>
    <row r="156232">
      <c r="A156232" s="1" t="n">
        <v>156230</v>
      </c>
      <c r="B156232" t="inlineStr">
        <is>
          <t>zhigui</t>
        </is>
      </c>
      <c r="C156232" t="n">
        <v>2</v>
      </c>
      <c r="D156232" t="inlineStr">
        <is>
          <t>{'zhigui-fabric-client', 'zhigui-fabric-ca-client'}</t>
        </is>
      </c>
    </row>
    <row r="156233">
      <c r="A156233" s="1" t="n">
        <v>156231</v>
      </c>
      <c r="B156233" t="inlineStr">
        <is>
          <t>matchpoint</t>
        </is>
      </c>
      <c r="C156233" t="n">
        <v>2</v>
      </c>
      <c r="D156233" t="inlineStr">
        <is>
          <t>{'cordova-plugin-matchpoint-proguard', 'matchpoint-client-api'}</t>
        </is>
      </c>
    </row>
    <row r="156234">
      <c r="A156234" s="1" t="n">
        <v>156232</v>
      </c>
      <c r="B156234" t="inlineStr">
        <is>
          <t>wanglu</t>
        </is>
      </c>
      <c r="C156234" t="n">
        <v>2</v>
      </c>
      <c r="D156234" t="inlineStr">
        <is>
          <t>{'wanglu-test-cert', 'demo-wanglu'}</t>
        </is>
      </c>
    </row>
    <row r="156235">
      <c r="A156235" s="1" t="n">
        <v>156233</v>
      </c>
      <c r="B156235" t="inlineStr">
        <is>
          <t>keyutils</t>
        </is>
      </c>
      <c r="C156235" t="n">
        <v>2</v>
      </c>
      <c r="D156235" t="inlineStr">
        <is>
          <t>{'keyutils', '@mongox~mxjs-keyutils'}</t>
        </is>
      </c>
    </row>
    <row r="156236">
      <c r="A156236" s="1" t="n">
        <v>156234</v>
      </c>
      <c r="B156236" t="inlineStr">
        <is>
          <t>webjump</t>
        </is>
      </c>
      <c r="C156236" t="n">
        <v>2</v>
      </c>
      <c r="D156236" t="inlineStr">
        <is>
          <t>{'@webjump~create-carbono', 'webjump-sync-service'}</t>
        </is>
      </c>
    </row>
    <row r="156237">
      <c r="A156237" s="1" t="n">
        <v>156235</v>
      </c>
      <c r="B156237" t="inlineStr">
        <is>
          <t>iperf3</t>
        </is>
      </c>
      <c r="C156237" t="n">
        <v>2</v>
      </c>
      <c r="D156237" t="inlineStr">
        <is>
          <t>{'vue-iperf3-chart', 'iperf3'}</t>
        </is>
      </c>
    </row>
    <row r="156238">
      <c r="A156238" s="1" t="n">
        <v>156236</v>
      </c>
      <c r="B156238" t="inlineStr">
        <is>
          <t>stagno</t>
        </is>
      </c>
      <c r="C156238" t="n">
        <v>2</v>
      </c>
      <c r="D156238" t="inlineStr">
        <is>
          <t>{'@lucarestagno~use-scroll-into-view', '@lucarestagno~use-deep-effect'}</t>
        </is>
      </c>
    </row>
    <row r="156239">
      <c r="A156239" s="1" t="n">
        <v>156237</v>
      </c>
      <c r="B156239" t="inlineStr">
        <is>
          <t>lucarestagno</t>
        </is>
      </c>
      <c r="C156239" t="n">
        <v>2</v>
      </c>
      <c r="D156239" t="inlineStr">
        <is>
          <t>{'@lucarestagno~use-scroll-into-view', '@lucarestagno~use-deep-effect'}</t>
        </is>
      </c>
    </row>
    <row r="156240">
      <c r="A156240" s="1" t="n">
        <v>156238</v>
      </c>
      <c r="B156240" t="inlineStr">
        <is>
          <t>sharkula</t>
        </is>
      </c>
      <c r="C156240" t="n">
        <v>2</v>
      </c>
      <c r="D156240" t="inlineStr">
        <is>
          <t>{'eslint-config-sharkula', 'sharkula-prettier-config'}</t>
        </is>
      </c>
    </row>
    <row r="156241">
      <c r="A156241" s="1" t="n">
        <v>156239</v>
      </c>
      <c r="B156241" t="inlineStr">
        <is>
          <t>amik</t>
        </is>
      </c>
      <c r="C156241" t="n">
        <v>2</v>
      </c>
      <c r="D156241" t="inlineStr">
        <is>
          <t>{'react-native-alarm-location-amik', '@binamik~pay-checkout'}</t>
        </is>
      </c>
    </row>
    <row r="156242">
      <c r="A156242" s="1" t="n">
        <v>156240</v>
      </c>
      <c r="B156242" t="inlineStr">
        <is>
          <t>pentaq</t>
        </is>
      </c>
      <c r="C156242" t="n">
        <v>2</v>
      </c>
      <c r="D156242" t="inlineStr">
        <is>
          <t>{'leaflet-pentaq', 'pentaq'}</t>
        </is>
      </c>
    </row>
    <row r="156243">
      <c r="A156243" s="1" t="n">
        <v>156241</v>
      </c>
      <c r="B156243" t="inlineStr">
        <is>
          <t>byui</t>
        </is>
      </c>
      <c r="C156243" t="n">
        <v>2</v>
      </c>
      <c r="D156243" t="inlineStr">
        <is>
          <t>{'@byui~messages', 'byui'}</t>
        </is>
      </c>
    </row>
    <row r="156244">
      <c r="A156244" s="1" t="n">
        <v>156242</v>
      </c>
      <c r="B156244" t="inlineStr">
        <is>
          <t>xiaoc</t>
        </is>
      </c>
      <c r="C156244" t="n">
        <v>2</v>
      </c>
      <c r="D156244" t="inlineStr">
        <is>
          <t>{'xiaoc-cli', 'xiaoc'}</t>
        </is>
      </c>
    </row>
    <row r="156245">
      <c r="A156245" s="1" t="n">
        <v>156243</v>
      </c>
      <c r="B156245" t="inlineStr">
        <is>
          <t>lbne</t>
        </is>
      </c>
      <c r="C156245" t="n">
        <v>2</v>
      </c>
      <c r="D156245" t="inlineStr">
        <is>
          <t>{'worch-g4lbne', 'lbne-build'}</t>
        </is>
      </c>
    </row>
    <row r="156246">
      <c r="A156246" s="1" t="n">
        <v>156244</v>
      </c>
      <c r="B156246" t="inlineStr">
        <is>
          <t>pacis</t>
        </is>
      </c>
      <c r="C156246" t="n">
        <v>2</v>
      </c>
      <c r="D156246" t="inlineStr">
        <is>
          <t>{'pacis-svelteui', 'pacis_module'}</t>
        </is>
      </c>
    </row>
    <row r="156247">
      <c r="A156247" s="1" t="n">
        <v>156245</v>
      </c>
      <c r="B156247" t="inlineStr">
        <is>
          <t>gforge</t>
        </is>
      </c>
      <c r="C156247" t="n">
        <v>2</v>
      </c>
      <c r="D156247" t="inlineStr">
        <is>
          <t>{'mtgforge', '@gforge~react-typeahead-ts'}</t>
        </is>
      </c>
    </row>
    <row r="156248">
      <c r="A156248" s="1" t="n">
        <v>156246</v>
      </c>
      <c r="B156248" t="inlineStr">
        <is>
          <t>siky</t>
        </is>
      </c>
      <c r="C156248" t="n">
        <v>2</v>
      </c>
      <c r="D156248" t="inlineStr">
        <is>
          <t>{'siky', 'siky-lib'}</t>
        </is>
      </c>
    </row>
    <row r="156249">
      <c r="A156249" s="1" t="n">
        <v>156247</v>
      </c>
      <c r="B156249" t="inlineStr">
        <is>
          <t>lygt</t>
        </is>
      </c>
      <c r="C156249" t="n">
        <v>2</v>
      </c>
      <c r="D156249" t="inlineStr">
        <is>
          <t>{'lygt', 'lygt-test'}</t>
        </is>
      </c>
    </row>
    <row r="156250">
      <c r="A156250" s="1" t="n">
        <v>156248</v>
      </c>
      <c r="B156250" t="inlineStr">
        <is>
          <t>androidschoolbasics</t>
        </is>
      </c>
      <c r="C156250" t="n">
        <v>2</v>
      </c>
      <c r="D156250" t="inlineStr">
        <is>
          <t>{'androidschoolbasics', '@yellowme~androidschoolbasics'}</t>
        </is>
      </c>
    </row>
    <row r="156251">
      <c r="A156251" s="1" t="n">
        <v>156249</v>
      </c>
      <c r="B156251" t="inlineStr">
        <is>
          <t>gistify</t>
        </is>
      </c>
      <c r="C156251" t="n">
        <v>2</v>
      </c>
      <c r="D156251" t="inlineStr">
        <is>
          <t>{'gistify-markdown', 'gistify'}</t>
        </is>
      </c>
    </row>
    <row r="156252">
      <c r="A156252" s="1" t="n">
        <v>156250</v>
      </c>
      <c r="B156252" t="inlineStr">
        <is>
          <t>celf</t>
        </is>
      </c>
      <c r="C156252" t="n">
        <v>2</v>
      </c>
      <c r="D156252" t="inlineStr">
        <is>
          <t>{'@celfinn~cra-template-reactjs', '@celfinn~reactjs-template'}</t>
        </is>
      </c>
    </row>
    <row r="156253">
      <c r="A156253" s="1" t="n">
        <v>156251</v>
      </c>
      <c r="B156253" t="inlineStr">
        <is>
          <t>celfinn</t>
        </is>
      </c>
      <c r="C156253" t="n">
        <v>2</v>
      </c>
      <c r="D156253" t="inlineStr">
        <is>
          <t>{'@celfinn~cra-template-reactjs', '@celfinn~reactjs-template'}</t>
        </is>
      </c>
    </row>
    <row r="156254">
      <c r="A156254" s="1" t="n">
        <v>156252</v>
      </c>
      <c r="B156254" t="inlineStr">
        <is>
          <t>contextable</t>
        </is>
      </c>
      <c r="C156254" t="n">
        <v>2</v>
      </c>
      <c r="D156254" t="inlineStr">
        <is>
          <t>{'vue-contextable', 'contextable'}</t>
        </is>
      </c>
    </row>
    <row r="156255">
      <c r="A156255" s="1" t="n">
        <v>156253</v>
      </c>
      <c r="B156255" t="inlineStr">
        <is>
          <t>dmhy</t>
        </is>
      </c>
      <c r="C156255" t="n">
        <v>2</v>
      </c>
      <c r="D156255" t="inlineStr">
        <is>
          <t>{'dmhy', 'dmhy-subscribe'}</t>
        </is>
      </c>
    </row>
    <row r="156256">
      <c r="A156256" s="1" t="n">
        <v>156254</v>
      </c>
      <c r="B156256" t="inlineStr">
        <is>
          <t>varx</t>
        </is>
      </c>
      <c r="C156256" t="n">
        <v>2</v>
      </c>
      <c r="D156256" t="inlineStr">
        <is>
          <t>{'varx-cli', 'varx'}</t>
        </is>
      </c>
    </row>
    <row r="156257">
      <c r="A156257" s="1" t="n">
        <v>156255</v>
      </c>
      <c r="B156257" t="inlineStr">
        <is>
          <t>baros</t>
        </is>
      </c>
      <c r="C156257" t="n">
        <v>2</v>
      </c>
      <c r="D156257" t="inlineStr">
        <is>
          <t>{'@gavbaros~tiny', '@gavbaros~rsmaster'}</t>
        </is>
      </c>
    </row>
    <row r="156258">
      <c r="A156258" s="1" t="n">
        <v>156256</v>
      </c>
      <c r="B156258" t="inlineStr">
        <is>
          <t>gavbaros</t>
        </is>
      </c>
      <c r="C156258" t="n">
        <v>2</v>
      </c>
      <c r="D156258" t="inlineStr">
        <is>
          <t>{'@gavbaros~tiny', '@gavbaros~rsmaster'}</t>
        </is>
      </c>
    </row>
    <row r="156259">
      <c r="A156259" s="1" t="n">
        <v>156257</v>
      </c>
      <c r="B156259" t="inlineStr">
        <is>
          <t>plyst</t>
        </is>
      </c>
      <c r="C156259" t="n">
        <v>2</v>
      </c>
      <c r="D156259" t="inlineStr">
        <is>
          <t>{'plyst-core', 'plyst_core'}</t>
        </is>
      </c>
    </row>
    <row r="156260">
      <c r="A156260" s="1" t="n">
        <v>156258</v>
      </c>
      <c r="B156260" t="inlineStr">
        <is>
          <t>iconshizzle</t>
        </is>
      </c>
      <c r="C156260" t="n">
        <v>2</v>
      </c>
      <c r="D156260" t="inlineStr">
        <is>
          <t>{'iconshizzle', 'grunt-iconshizzle'}</t>
        </is>
      </c>
    </row>
    <row r="156261">
      <c r="A156261" s="1" t="n">
        <v>156259</v>
      </c>
      <c r="B156261" t="inlineStr">
        <is>
          <t>liquer</t>
        </is>
      </c>
      <c r="C156261" t="n">
        <v>2</v>
      </c>
      <c r="D156261" t="inlineStr">
        <is>
          <t>{'liquer-framework', 'liquer'}</t>
        </is>
      </c>
    </row>
    <row r="156262">
      <c r="A156262" s="1" t="n">
        <v>156260</v>
      </c>
      <c r="B156262" t="inlineStr">
        <is>
          <t>reacss</t>
        </is>
      </c>
      <c r="C156262" t="n">
        <v>2</v>
      </c>
      <c r="D156262" t="inlineStr">
        <is>
          <t>{'reacss', 'gulp-reacss'}</t>
        </is>
      </c>
    </row>
    <row r="156263">
      <c r="A156263" s="1" t="n">
        <v>156261</v>
      </c>
      <c r="B156263" t="inlineStr">
        <is>
          <t>game1</t>
        </is>
      </c>
      <c r="C156263" t="n">
        <v>2</v>
      </c>
      <c r="D156263" t="inlineStr">
        <is>
          <t>{'epam-game1', 'game1'}</t>
        </is>
      </c>
    </row>
    <row r="156264">
      <c r="A156264" s="1" t="n">
        <v>156262</v>
      </c>
      <c r="B156264" t="inlineStr">
        <is>
          <t>enamdict</t>
        </is>
      </c>
      <c r="C156264" t="n">
        <v>2</v>
      </c>
      <c r="D156264" t="inlineStr">
        <is>
          <t>{'enamdict', '@types~enamdict'}</t>
        </is>
      </c>
    </row>
    <row r="156265">
      <c r="A156265" s="1" t="n">
        <v>156263</v>
      </c>
      <c r="B156265" t="inlineStr">
        <is>
          <t>requireasyncres</t>
        </is>
      </c>
      <c r="C156265" t="n">
        <v>2</v>
      </c>
      <c r="D156265" t="inlineStr">
        <is>
          <t>{'fis-parse-requireAsyncRes', 'fis-parse-requireasyncres'}</t>
        </is>
      </c>
    </row>
    <row r="156266">
      <c r="A156266" s="1" t="n">
        <v>156264</v>
      </c>
      <c r="B156266" t="inlineStr">
        <is>
          <t>jgtickets</t>
        </is>
      </c>
      <c r="C156266" t="n">
        <v>2</v>
      </c>
      <c r="D156266" t="inlineStr">
        <is>
          <t>{'@jgtickets-training~common', '@jgtickets~common'}</t>
        </is>
      </c>
    </row>
    <row r="156267">
      <c r="A156267" s="1" t="n">
        <v>156265</v>
      </c>
      <c r="B156267" t="inlineStr">
        <is>
          <t>popcat</t>
        </is>
      </c>
      <c r="C156267" t="n">
        <v>2</v>
      </c>
      <c r="D156267" t="inlineStr">
        <is>
          <t>{'popcat', 'popcat-wrapper'}</t>
        </is>
      </c>
    </row>
    <row r="156268">
      <c r="A156268" s="1" t="n">
        <v>156266</v>
      </c>
      <c r="B156268" t="inlineStr">
        <is>
          <t>polyfit</t>
        </is>
      </c>
      <c r="C156268" t="n">
        <v>2</v>
      </c>
      <c r="D156268" t="inlineStr">
        <is>
          <t>{'gulp-polyfit', 'polyfit'}</t>
        </is>
      </c>
    </row>
    <row r="156269">
      <c r="A156269" s="1" t="n">
        <v>156267</v>
      </c>
      <c r="B156269" t="inlineStr">
        <is>
          <t>jgo</t>
        </is>
      </c>
      <c r="C156269" t="n">
        <v>2</v>
      </c>
      <c r="D156269" t="inlineStr">
        <is>
          <t>{'@mrlhumphreys~jgo', 'jgo'}</t>
        </is>
      </c>
    </row>
    <row r="156270">
      <c r="A156270" s="1" t="n">
        <v>156268</v>
      </c>
      <c r="B156270" t="inlineStr">
        <is>
          <t>daqmx</t>
        </is>
      </c>
      <c r="C156270" t="n">
        <v>2</v>
      </c>
      <c r="D156270" t="inlineStr">
        <is>
          <t>{'pydaqmx', 'nidaqmx'}</t>
        </is>
      </c>
    </row>
    <row r="156271">
      <c r="A156271" s="1" t="n">
        <v>156269</v>
      </c>
      <c r="B156271" t="inlineStr">
        <is>
          <t>libskynet</t>
        </is>
      </c>
      <c r="C156271" t="n">
        <v>2</v>
      </c>
      <c r="D156271" t="inlineStr">
        <is>
          <t>{'libskynet-cu', 'libskynet'}</t>
        </is>
      </c>
    </row>
    <row r="156272">
      <c r="A156272" s="1" t="n">
        <v>156270</v>
      </c>
      <c r="B156272" t="inlineStr">
        <is>
          <t>pasos</t>
        </is>
      </c>
      <c r="C156272" t="n">
        <v>2</v>
      </c>
      <c r="D156272" t="inlineStr">
        <is>
          <t>{'hippasos', '@pasosdejesus~mapa_tiempo_yi_liu'}</t>
        </is>
      </c>
    </row>
    <row r="156273">
      <c r="A156273" s="1" t="n">
        <v>156271</v>
      </c>
      <c r="B156273" t="inlineStr">
        <is>
          <t>dejesus</t>
        </is>
      </c>
      <c r="C156273" t="n">
        <v>2</v>
      </c>
      <c r="D156273" t="inlineStr">
        <is>
          <t>{'@jonathandejesus~angular-rating', '@pasosdejesus~mapa_tiempo_yi_liu'}</t>
        </is>
      </c>
    </row>
    <row r="156274">
      <c r="A156274" s="1" t="n">
        <v>156272</v>
      </c>
      <c r="B156274" t="inlineStr">
        <is>
          <t>emet</t>
        </is>
      </c>
      <c r="C156274" t="n">
        <v>2</v>
      </c>
      <c r="D156274" t="inlineStr">
        <is>
          <t>{'generator-emet', '@emetworks~ckeditor5-build-classic-plus'}</t>
        </is>
      </c>
    </row>
    <row r="156275">
      <c r="A156275" s="1" t="n">
        <v>156273</v>
      </c>
      <c r="B156275" t="inlineStr">
        <is>
          <t>rpug</t>
        </is>
      </c>
      <c r="C156275" t="n">
        <v>2</v>
      </c>
      <c r="D156275" t="inlineStr">
        <is>
          <t>{'jstransformer-rpug', 'rpug'}</t>
        </is>
      </c>
    </row>
    <row r="156276">
      <c r="A156276" s="1" t="n">
        <v>156274</v>
      </c>
      <c r="B156276" t="inlineStr">
        <is>
          <t>changzhn</t>
        </is>
      </c>
      <c r="C156276" t="n">
        <v>2</v>
      </c>
      <c r="D156276" t="inlineStr">
        <is>
          <t>{'changzhn-util', 'changzhn-jsonp'}</t>
        </is>
      </c>
    </row>
    <row r="156277">
      <c r="A156277" s="1" t="n">
        <v>156275</v>
      </c>
      <c r="B156277" t="inlineStr">
        <is>
          <t>enlinx</t>
        </is>
      </c>
      <c r="C156277" t="n">
        <v>2</v>
      </c>
      <c r="D156277" t="inlineStr">
        <is>
          <t>{'@enlinx~react-scripts', '@enlinx~cra-template'}</t>
        </is>
      </c>
    </row>
    <row r="156278">
      <c r="A156278" s="1" t="n">
        <v>156276</v>
      </c>
      <c r="B156278" t="inlineStr">
        <is>
          <t>fungus</t>
        </is>
      </c>
      <c r="C156278" t="n">
        <v>2</v>
      </c>
      <c r="D156278" t="inlineStr">
        <is>
          <t>{'reforest-fungus', 'fungus'}</t>
        </is>
      </c>
    </row>
    <row r="156279">
      <c r="A156279" s="1" t="n">
        <v>156277</v>
      </c>
      <c r="B156279" t="inlineStr">
        <is>
          <t>dotignore</t>
        </is>
      </c>
      <c r="C156279" t="n">
        <v>2</v>
      </c>
      <c r="D156279" t="inlineStr">
        <is>
          <t>{'@bcoe~dotignore', 'dotignore'}</t>
        </is>
      </c>
    </row>
    <row r="156280">
      <c r="A156280" s="1" t="n">
        <v>156278</v>
      </c>
      <c r="B156280" t="inlineStr">
        <is>
          <t>inventors</t>
        </is>
      </c>
      <c r="C156280" t="n">
        <v>2</v>
      </c>
      <c r="D156280" t="inlineStr">
        <is>
          <t>{'inventors-covenant', 'appinventors3uploader'}</t>
        </is>
      </c>
    </row>
    <row r="156281">
      <c r="A156281" s="1" t="n">
        <v>156279</v>
      </c>
      <c r="B156281" t="inlineStr">
        <is>
          <t>damiao</t>
        </is>
      </c>
      <c r="C156281" t="n">
        <v>2</v>
      </c>
      <c r="D156281" t="inlineStr">
        <is>
          <t>{'damiao-test-cli', 'damiao-cli'}</t>
        </is>
      </c>
    </row>
    <row r="156282">
      <c r="A156282" s="1" t="n">
        <v>156280</v>
      </c>
      <c r="B156282" t="inlineStr">
        <is>
          <t>layaengine</t>
        </is>
      </c>
      <c r="C156282" t="n">
        <v>2</v>
      </c>
      <c r="D156282" t="inlineStr">
        <is>
          <t>{'@ym_interaction~layaengine', '@ym_interaction~layaengine_3d'}</t>
        </is>
      </c>
    </row>
    <row r="156283">
      <c r="A156283" s="1" t="n">
        <v>156281</v>
      </c>
      <c r="B156283" t="inlineStr">
        <is>
          <t>crypticle</t>
        </is>
      </c>
      <c r="C156283" t="n">
        <v>2</v>
      </c>
      <c r="D156283" t="inlineStr">
        <is>
          <t>{'crypticle', 'crypticle-blockchains'}</t>
        </is>
      </c>
    </row>
    <row r="156284">
      <c r="A156284" s="1" t="n">
        <v>156282</v>
      </c>
      <c r="B156284" t="inlineStr">
        <is>
          <t>ctin</t>
        </is>
      </c>
      <c r="C156284" t="n">
        <v>2</v>
      </c>
      <c r="D156284" t="inlineStr">
        <is>
          <t>{'@agilatech~ctin', '@agilatech~lynxari-ctin-device'}</t>
        </is>
      </c>
    </row>
    <row r="156285">
      <c r="A156285" s="1" t="n">
        <v>156283</v>
      </c>
      <c r="B156285" t="inlineStr">
        <is>
          <t>gp7</t>
        </is>
      </c>
      <c r="C156285" t="n">
        <v>2</v>
      </c>
      <c r="D156285" t="inlineStr">
        <is>
          <t>{'gp7-npm-pub', 'gp7-lyx-constr'}</t>
        </is>
      </c>
    </row>
    <row r="156286">
      <c r="A156286" s="1" t="n">
        <v>156284</v>
      </c>
      <c r="B156286" t="inlineStr">
        <is>
          <t>jompay</t>
        </is>
      </c>
      <c r="C156286" t="n">
        <v>2</v>
      </c>
      <c r="D156286" t="inlineStr">
        <is>
          <t>{'koalambda-jompay', 'jompay'}</t>
        </is>
      </c>
    </row>
    <row r="156287">
      <c r="A156287" s="1" t="n">
        <v>156285</v>
      </c>
      <c r="B156287" t="inlineStr">
        <is>
          <t>cprater02</t>
        </is>
      </c>
      <c r="C156287" t="n">
        <v>2</v>
      </c>
      <c r="D156287" t="inlineStr">
        <is>
          <t>{'@cprater02~angular-module-basic', '@cprater02~web-design-concepts'}</t>
        </is>
      </c>
    </row>
    <row r="156288">
      <c r="A156288" s="1" t="n">
        <v>156286</v>
      </c>
      <c r="B156288" t="inlineStr">
        <is>
          <t>publicize</t>
        </is>
      </c>
      <c r="C156288" t="n">
        <v>2</v>
      </c>
      <c r="D156288" t="inlineStr">
        <is>
          <t>{'publicize', 'publicize-editor'}</t>
        </is>
      </c>
    </row>
    <row r="156289">
      <c r="A156289" s="1" t="n">
        <v>156287</v>
      </c>
      <c r="B156289" t="inlineStr">
        <is>
          <t>portview</t>
        </is>
      </c>
      <c r="C156289" t="n">
        <v>2</v>
      </c>
      <c r="D156289" t="inlineStr">
        <is>
          <t>{'react-portview', 'portview'}</t>
        </is>
      </c>
    </row>
    <row r="156290">
      <c r="A156290" s="1" t="n">
        <v>156288</v>
      </c>
      <c r="B156290" t="inlineStr">
        <is>
          <t>pyopenms</t>
        </is>
      </c>
      <c r="C156290" t="n">
        <v>2</v>
      </c>
      <c r="D156290" t="inlineStr">
        <is>
          <t>{'pyopenms', 'pyopenms-nightly'}</t>
        </is>
      </c>
    </row>
    <row r="156291">
      <c r="A156291" s="1" t="n">
        <v>156289</v>
      </c>
      <c r="B156291" t="inlineStr">
        <is>
          <t>beermapping</t>
        </is>
      </c>
      <c r="C156291" t="n">
        <v>2</v>
      </c>
      <c r="D156291" t="inlineStr">
        <is>
          <t>{'beermapping', 'beermapping-api'}</t>
        </is>
      </c>
    </row>
    <row r="156292">
      <c r="A156292" s="1" t="n">
        <v>156290</v>
      </c>
      <c r="B156292" t="inlineStr">
        <is>
          <t>mrtnvh</t>
        </is>
      </c>
      <c r="C156292" t="n">
        <v>2</v>
      </c>
      <c r="D156292" t="inlineStr">
        <is>
          <t>{'@mrtnvh~now-nuxt', '@mrtnvh~twitter-api-ts'}</t>
        </is>
      </c>
    </row>
    <row r="156293">
      <c r="A156293" s="1" t="n">
        <v>156291</v>
      </c>
      <c r="B156293" t="inlineStr">
        <is>
          <t>reachjs</t>
        </is>
      </c>
      <c r="C156293" t="n">
        <v>2</v>
      </c>
      <c r="D156293" t="inlineStr">
        <is>
          <t>{'reachjs', '@helios-interactive~reachjs'}</t>
        </is>
      </c>
    </row>
    <row r="156294">
      <c r="A156294" s="1" t="n">
        <v>156292</v>
      </c>
      <c r="B156294" t="inlineStr">
        <is>
          <t>webcompat</t>
        </is>
      </c>
      <c r="C156294" t="n">
        <v>2</v>
      </c>
      <c r="D156294" t="inlineStr">
        <is>
          <t>{'irc-js-bot-webcompat', 'jest-ts-webcompat-resolver'}</t>
        </is>
      </c>
    </row>
    <row r="156295">
      <c r="A156295" s="1" t="n">
        <v>156293</v>
      </c>
      <c r="B156295" t="inlineStr">
        <is>
          <t>boodler</t>
        </is>
      </c>
      <c r="C156295" t="n">
        <v>2</v>
      </c>
      <c r="D156295" t="inlineStr">
        <is>
          <t>{'boodler', 'boodler-redux'}</t>
        </is>
      </c>
    </row>
    <row r="156296">
      <c r="A156296" s="1" t="n">
        <v>156294</v>
      </c>
      <c r="B156296" t="inlineStr">
        <is>
          <t>fgic</t>
        </is>
      </c>
      <c r="C156296" t="n">
        <v>2</v>
      </c>
      <c r="D156296" t="inlineStr">
        <is>
          <t>{'@fg-test~fgic-test', 'test-fgic'}</t>
        </is>
      </c>
    </row>
    <row r="156297">
      <c r="A156297" s="1" t="n">
        <v>156295</v>
      </c>
      <c r="B156297" t="inlineStr">
        <is>
          <t>mailfilter</t>
        </is>
      </c>
      <c r="C156297" t="n">
        <v>2</v>
      </c>
      <c r="D156297" t="inlineStr">
        <is>
          <t>{'jw-mailfilter', 'hola-challenge-mailfilter-utils'}</t>
        </is>
      </c>
    </row>
    <row r="156298">
      <c r="A156298" s="1" t="n">
        <v>156296</v>
      </c>
      <c r="B156298" t="inlineStr">
        <is>
          <t>stylebundler</t>
        </is>
      </c>
      <c r="C156298" t="n">
        <v>2</v>
      </c>
      <c r="D156298" t="inlineStr">
        <is>
          <t>{'swig-stylebundler-loader', 'gulp-swig-stylebundler'}</t>
        </is>
      </c>
    </row>
    <row r="156299">
      <c r="A156299" s="1" t="n">
        <v>156297</v>
      </c>
      <c r="B156299" t="inlineStr">
        <is>
          <t>walia</t>
        </is>
      </c>
      <c r="C156299" t="n">
        <v>2</v>
      </c>
      <c r="D156299" t="inlineStr">
        <is>
          <t>{'lion-lib-qwalia', 'walia-pckg'}</t>
        </is>
      </c>
    </row>
    <row r="156300">
      <c r="A156300" s="1" t="n">
        <v>156298</v>
      </c>
      <c r="B156300" t="inlineStr">
        <is>
          <t>opevents</t>
        </is>
      </c>
      <c r="C156300" t="n">
        <v>2</v>
      </c>
      <c r="D156300" t="inlineStr">
        <is>
          <t>{'iqs-clients-opevents-node', 'iqs-services-opevents-node'}</t>
        </is>
      </c>
    </row>
    <row r="156301">
      <c r="A156301" s="1" t="n">
        <v>156299</v>
      </c>
      <c r="B156301" t="inlineStr">
        <is>
          <t>measurementjs</t>
        </is>
      </c>
      <c r="C156301" t="n">
        <v>2</v>
      </c>
      <c r="D156301" t="inlineStr">
        <is>
          <t>{'shopify-measurementjs', 'measurementjs'}</t>
        </is>
      </c>
    </row>
    <row r="156302">
      <c r="A156302" s="1" t="n">
        <v>156300</v>
      </c>
      <c r="B156302" t="inlineStr">
        <is>
          <t>jequest</t>
        </is>
      </c>
      <c r="C156302" t="n">
        <v>2</v>
      </c>
      <c r="D156302" t="inlineStr">
        <is>
          <t>{'jequest', '@jequest~jequest'}</t>
        </is>
      </c>
    </row>
    <row r="156303">
      <c r="A156303" s="1" t="n">
        <v>156301</v>
      </c>
      <c r="B156303" t="inlineStr">
        <is>
          <t>gamedeck</t>
        </is>
      </c>
      <c r="C156303" t="n">
        <v>2</v>
      </c>
      <c r="D156303" t="inlineStr">
        <is>
          <t>{'gamedeck-cli', 'gamedeck'}</t>
        </is>
      </c>
    </row>
    <row r="156304">
      <c r="A156304" s="1" t="n">
        <v>156302</v>
      </c>
      <c r="B156304" t="inlineStr">
        <is>
          <t>chaturvedi</t>
        </is>
      </c>
      <c r="C156304" t="n">
        <v>2</v>
      </c>
      <c r="D156304" t="inlineStr">
        <is>
          <t>{'@gmchaturvedi~ckeditor5-build-classic-base-64-resize', 'varunchaturvedi-server'}</t>
        </is>
      </c>
    </row>
    <row r="156305">
      <c r="A156305" s="1" t="n">
        <v>156303</v>
      </c>
      <c r="B156305" t="inlineStr">
        <is>
          <t>sinaf</t>
        </is>
      </c>
      <c r="C156305" t="n">
        <v>2</v>
      </c>
      <c r="D156305" t="inlineStr">
        <is>
          <t>{'@sinaf~moment-jalaali', '@sinaf~react-native-progress'}</t>
        </is>
      </c>
    </row>
    <row r="156306">
      <c r="A156306" s="1" t="n">
        <v>156304</v>
      </c>
      <c r="B156306" t="inlineStr">
        <is>
          <t>pgqueue</t>
        </is>
      </c>
      <c r="C156306" t="n">
        <v>2</v>
      </c>
      <c r="D156306" t="inlineStr">
        <is>
          <t>{'pgqueue', 'django-pgqueue'}</t>
        </is>
      </c>
    </row>
    <row r="156307">
      <c r="A156307" s="1" t="n">
        <v>156305</v>
      </c>
      <c r="B156307" t="inlineStr">
        <is>
          <t>xdoc</t>
        </is>
      </c>
      <c r="C156307" t="n">
        <v>2</v>
      </c>
      <c r="D156307" t="inlineStr">
        <is>
          <t>{'xdoc-parser', 'xdoc'}</t>
        </is>
      </c>
    </row>
    <row r="156308">
      <c r="A156308" s="1" t="n">
        <v>156306</v>
      </c>
      <c r="B156308" t="inlineStr">
        <is>
          <t>xenapi3</t>
        </is>
      </c>
      <c r="C156308" t="n">
        <v>2</v>
      </c>
      <c r="D156308" t="inlineStr">
        <is>
          <t>{'xenapi3-fix', 'xenapi3'}</t>
        </is>
      </c>
    </row>
    <row r="156309">
      <c r="A156309" s="1" t="n">
        <v>156307</v>
      </c>
      <c r="B156309" t="inlineStr">
        <is>
          <t>nicolascava</t>
        </is>
      </c>
      <c r="C156309" t="n">
        <v>2</v>
      </c>
      <c r="D156309" t="inlineStr">
        <is>
          <t>{'@nicolascava~sequelize-i18n', '@nicolascava~babel-watch'}</t>
        </is>
      </c>
    </row>
    <row r="156310">
      <c r="A156310" s="1" t="n">
        <v>156308</v>
      </c>
      <c r="B156310" t="inlineStr">
        <is>
          <t>alkindi</t>
        </is>
      </c>
      <c r="C156310" t="n">
        <v>2</v>
      </c>
      <c r="D156310" t="inlineStr">
        <is>
          <t>{'alkindi', 'alkindi-task-lib'}</t>
        </is>
      </c>
    </row>
    <row r="156311">
      <c r="A156311" s="1" t="n">
        <v>156309</v>
      </c>
      <c r="B156311" t="inlineStr">
        <is>
          <t>chillipharm</t>
        </is>
      </c>
      <c r="C156311" t="n">
        <v>2</v>
      </c>
      <c r="D156311" t="inlineStr">
        <is>
          <t>{'chillipharm-component-library', 'dr-chillipharm-component-library'}</t>
        </is>
      </c>
    </row>
    <row r="156312">
      <c r="A156312" s="1" t="n">
        <v>156310</v>
      </c>
      <c r="B156312" t="inlineStr">
        <is>
          <t>jbspl</t>
        </is>
      </c>
      <c r="C156312" t="n">
        <v>2</v>
      </c>
      <c r="D156312" t="inlineStr">
        <is>
          <t>{'npm-jbspl-calculation', 'private-node-jbspl-cal'}</t>
        </is>
      </c>
    </row>
    <row r="156313">
      <c r="A156313" s="1" t="n">
        <v>156311</v>
      </c>
      <c r="B156313" t="inlineStr">
        <is>
          <t>raggio</t>
        </is>
      </c>
      <c r="C156313" t="n">
        <v>2</v>
      </c>
      <c r="D156313" t="inlineStr">
        <is>
          <t>{'raggioselsole-frame-print', 'raggio'}</t>
        </is>
      </c>
    </row>
    <row r="156314">
      <c r="A156314" s="1" t="n">
        <v>156312</v>
      </c>
      <c r="B156314" t="inlineStr">
        <is>
          <t>gsus</t>
        </is>
      </c>
      <c r="C156314" t="n">
        <v>2</v>
      </c>
      <c r="D156314" t="inlineStr">
        <is>
          <t>{'@amgsus~hub-client', '@amgsus~hub'}</t>
        </is>
      </c>
    </row>
    <row r="156315">
      <c r="A156315" s="1" t="n">
        <v>156313</v>
      </c>
      <c r="B156315" t="inlineStr">
        <is>
          <t>amgsus</t>
        </is>
      </c>
      <c r="C156315" t="n">
        <v>2</v>
      </c>
      <c r="D156315" t="inlineStr">
        <is>
          <t>{'@amgsus~hub-client', '@amgsus~hub'}</t>
        </is>
      </c>
    </row>
    <row r="156316">
      <c r="A156316" s="1" t="n">
        <v>156314</v>
      </c>
      <c r="B156316" t="inlineStr">
        <is>
          <t>shelga</t>
        </is>
      </c>
      <c r="C156316" t="n">
        <v>2</v>
      </c>
      <c r="D156316" t="inlineStr">
        <is>
          <t>{'frontend-project-shelga', 'frontend-project-lvl1-shelga'}</t>
        </is>
      </c>
    </row>
    <row r="156317">
      <c r="A156317" s="1" t="n">
        <v>156315</v>
      </c>
      <c r="B156317" t="inlineStr">
        <is>
          <t>httpserv</t>
        </is>
      </c>
      <c r="C156317" t="n">
        <v>2</v>
      </c>
      <c r="D156317" t="inlineStr">
        <is>
          <t>{'httpserv', 'algo-httpserv'}</t>
        </is>
      </c>
    </row>
    <row r="156318">
      <c r="A156318" s="1" t="n">
        <v>156316</v>
      </c>
      <c r="B156318" t="inlineStr">
        <is>
          <t>akollegger</t>
        </is>
      </c>
      <c r="C156318" t="n">
        <v>2</v>
      </c>
      <c r="D156318" t="inlineStr">
        <is>
          <t>{'@akollegger~remark-lint-play-mdx', '@akollegger~graphiql-ga'}</t>
        </is>
      </c>
    </row>
    <row r="156319">
      <c r="A156319" s="1" t="n">
        <v>156317</v>
      </c>
      <c r="B156319" t="inlineStr">
        <is>
          <t>globjoin</t>
        </is>
      </c>
      <c r="C156319" t="n">
        <v>2</v>
      </c>
      <c r="D156319" t="inlineStr">
        <is>
          <t>{'@types~globjoin', 'globjoin'}</t>
        </is>
      </c>
    </row>
    <row r="156320">
      <c r="A156320" s="1" t="n">
        <v>156318</v>
      </c>
      <c r="B156320" t="inlineStr">
        <is>
          <t>pericrosseye</t>
        </is>
      </c>
      <c r="C156320" t="n">
        <v>2</v>
      </c>
      <c r="D156320" t="inlineStr">
        <is>
          <t>{'bob-bio-pericrosseye-competition', 'bob-db-pericrosseye'}</t>
        </is>
      </c>
    </row>
    <row r="156321">
      <c r="A156321" s="1" t="n">
        <v>156319</v>
      </c>
      <c r="B156321" t="inlineStr">
        <is>
          <t>joesip</t>
        </is>
      </c>
      <c r="C156321" t="n">
        <v>2</v>
      </c>
      <c r="D156321" t="inlineStr">
        <is>
          <t>{'joesip', 'joesip-learnstorybook-design-system'}</t>
        </is>
      </c>
    </row>
    <row r="156322">
      <c r="A156322" s="1" t="n">
        <v>156320</v>
      </c>
      <c r="B156322" t="inlineStr">
        <is>
          <t>httputil</t>
        </is>
      </c>
      <c r="C156322" t="n">
        <v>2</v>
      </c>
      <c r="D156322" t="inlineStr">
        <is>
          <t>{'httputil', '@plotdb~httputil'}</t>
        </is>
      </c>
    </row>
    <row r="156323">
      <c r="A156323" s="1" t="n">
        <v>156321</v>
      </c>
      <c r="B156323" t="inlineStr">
        <is>
          <t>sns2</t>
        </is>
      </c>
      <c r="C156323" t="n">
        <v>2</v>
      </c>
      <c r="D156323" t="inlineStr">
        <is>
          <t>{'sns2slack', 'serverless-offline-sns2'}</t>
        </is>
      </c>
    </row>
    <row r="156324">
      <c r="A156324" s="1" t="n">
        <v>156322</v>
      </c>
      <c r="B156324" t="inlineStr">
        <is>
          <t>blazingedge</t>
        </is>
      </c>
      <c r="C156324" t="n">
        <v>2</v>
      </c>
      <c r="D156324" t="inlineStr">
        <is>
          <t>{'@blazingedge~alexa-lists', '@blazingedge~update'}</t>
        </is>
      </c>
    </row>
    <row r="156325">
      <c r="A156325" s="1" t="n">
        <v>156323</v>
      </c>
      <c r="B156325" t="inlineStr">
        <is>
          <t>test05</t>
        </is>
      </c>
      <c r="C156325" t="n">
        <v>2</v>
      </c>
      <c r="D156325" t="inlineStr">
        <is>
          <t>{'cj_test05-list', '1811-test05'}</t>
        </is>
      </c>
    </row>
    <row r="156326">
      <c r="A156326" s="1" t="n">
        <v>156324</v>
      </c>
      <c r="B156326" t="inlineStr">
        <is>
          <t>bzin</t>
        </is>
      </c>
      <c r="C156326" t="n">
        <v>2</v>
      </c>
      <c r="D156326" t="inlineStr">
        <is>
          <t>{'bzin', 'grunt-contrib-handlebars-bzin'}</t>
        </is>
      </c>
    </row>
    <row r="156327">
      <c r="A156327" s="1" t="n">
        <v>156325</v>
      </c>
      <c r="B156327" t="inlineStr">
        <is>
          <t>apiunit</t>
        </is>
      </c>
      <c r="C156327" t="n">
        <v>2</v>
      </c>
      <c r="D156327" t="inlineStr">
        <is>
          <t>{'apiunit', 'mangaotaku-apiunit'}</t>
        </is>
      </c>
    </row>
    <row r="156328">
      <c r="A156328" s="1" t="n">
        <v>156326</v>
      </c>
      <c r="B156328" t="inlineStr">
        <is>
          <t>borat</t>
        </is>
      </c>
      <c r="C156328" t="n">
        <v>2</v>
      </c>
      <c r="D156328" t="inlineStr">
        <is>
          <t>{'boratanrikulu', '@hannaboratynska~randomid-generator'}</t>
        </is>
      </c>
    </row>
    <row r="156329">
      <c r="A156329" s="1" t="n">
        <v>156327</v>
      </c>
      <c r="B156329" t="inlineStr">
        <is>
          <t>pageutil</t>
        </is>
      </c>
      <c r="C156329" t="n">
        <v>2</v>
      </c>
      <c r="D156329" t="inlineStr">
        <is>
          <t>{'xy-pageutil', 'pageutil'}</t>
        </is>
      </c>
    </row>
    <row r="156330">
      <c r="A156330" s="1" t="n">
        <v>156328</v>
      </c>
      <c r="B156330" t="inlineStr">
        <is>
          <t>tolicodes</t>
        </is>
      </c>
      <c r="C156330" t="n">
        <v>2</v>
      </c>
      <c r="D156330" t="inlineStr">
        <is>
          <t>{'@tolicodes~react-scripts', '@tolicodes~picklejs'}</t>
        </is>
      </c>
    </row>
    <row r="156331">
      <c r="A156331" s="1" t="n">
        <v>156329</v>
      </c>
      <c r="B156331" t="inlineStr">
        <is>
          <t>theoleflef</t>
        </is>
      </c>
      <c r="C156331" t="n">
        <v>2</v>
      </c>
      <c r="D156331" t="inlineStr">
        <is>
          <t>{'theoleflef-comparator-de-ouf', 'theoleflef-comparator'}</t>
        </is>
      </c>
    </row>
    <row r="156332">
      <c r="A156332" s="1" t="n">
        <v>156330</v>
      </c>
      <c r="B156332" t="inlineStr">
        <is>
          <t>rlogger</t>
        </is>
      </c>
      <c r="C156332" t="n">
        <v>2</v>
      </c>
      <c r="D156332" t="inlineStr">
        <is>
          <t>{'@romain-bourjot~rlogger', 'rlogger'}</t>
        </is>
      </c>
    </row>
    <row r="156333">
      <c r="A156333" s="1" t="n">
        <v>156331</v>
      </c>
      <c r="B156333" t="inlineStr">
        <is>
          <t>libsaas</t>
        </is>
      </c>
      <c r="C156333" t="n">
        <v>2</v>
      </c>
      <c r="D156333" t="inlineStr">
        <is>
          <t>{'libsaas', 'libsaas-gitlab'}</t>
        </is>
      </c>
    </row>
    <row r="156334">
      <c r="A156334" s="1" t="n">
        <v>156332</v>
      </c>
      <c r="B156334" t="inlineStr">
        <is>
          <t>fivesix</t>
        </is>
      </c>
      <c r="C156334" t="n">
        <v>2</v>
      </c>
      <c r="D156334" t="inlineStr">
        <is>
          <t>{'fivesix', '@faedev~fivesix'}</t>
        </is>
      </c>
    </row>
    <row r="156335">
      <c r="A156335" s="1" t="n">
        <v>156333</v>
      </c>
      <c r="B156335" t="inlineStr">
        <is>
          <t>zhiyou</t>
        </is>
      </c>
      <c r="C156335" t="n">
        <v>2</v>
      </c>
      <c r="D156335" t="inlineStr">
        <is>
          <t>{'zhiyou-ts-ramda', 'test-zhiyou-package'}</t>
        </is>
      </c>
    </row>
    <row r="156336">
      <c r="A156336" s="1" t="n">
        <v>156334</v>
      </c>
      <c r="B156336" t="inlineStr">
        <is>
          <t>bumpversions</t>
        </is>
      </c>
      <c r="C156336" t="n">
        <v>2</v>
      </c>
      <c r="D156336" t="inlineStr">
        <is>
          <t>{'play-bumpversions', 'bumpversions'}</t>
        </is>
      </c>
    </row>
    <row r="156337">
      <c r="A156337" s="1" t="n">
        <v>156335</v>
      </c>
      <c r="B156337" t="inlineStr">
        <is>
          <t>stripbom</t>
        </is>
      </c>
      <c r="C156337" t="n">
        <v>2</v>
      </c>
      <c r="D156337" t="inlineStr">
        <is>
          <t>{'gulp-stripbom', 'stripbom'}</t>
        </is>
      </c>
    </row>
    <row r="156338">
      <c r="A156338" s="1" t="n">
        <v>156336</v>
      </c>
      <c r="B156338" t="inlineStr">
        <is>
          <t>mhuebert</t>
        </is>
      </c>
      <c r="C156338" t="n">
        <v>2</v>
      </c>
      <c r="D156338" t="inlineStr">
        <is>
          <t>{'@mhuebert~tmp-lezer-clojure', '@mhuebert~lezer-clojure'}</t>
        </is>
      </c>
    </row>
    <row r="156339">
      <c r="A156339" s="1" t="n">
        <v>156337</v>
      </c>
      <c r="B156339" t="inlineStr">
        <is>
          <t>dilo</t>
        </is>
      </c>
      <c r="C156339" t="n">
        <v>2</v>
      </c>
      <c r="D156339" t="inlineStr">
        <is>
          <t>{'ondilo', 'frankdilo'}</t>
        </is>
      </c>
    </row>
    <row r="156340">
      <c r="A156340" s="1" t="n">
        <v>156338</v>
      </c>
      <c r="B156340" t="inlineStr">
        <is>
          <t>dragtobox</t>
        </is>
      </c>
      <c r="C156340" t="n">
        <v>2</v>
      </c>
      <c r="D156340" t="inlineStr">
        <is>
          <t>{'jq-dragtobox', '@haztivity~hz-dragtobox'}</t>
        </is>
      </c>
    </row>
    <row r="156341">
      <c r="A156341" s="1" t="n">
        <v>156339</v>
      </c>
      <c r="B156341" t="inlineStr">
        <is>
          <t>ripreact</t>
        </is>
      </c>
      <c r="C156341" t="n">
        <v>2</v>
      </c>
      <c r="D156341" t="inlineStr">
        <is>
          <t>{'@ripreact~logger', '@ripreact~hsl'}</t>
        </is>
      </c>
    </row>
    <row r="156342">
      <c r="A156342" s="1" t="n">
        <v>156340</v>
      </c>
      <c r="B156342" t="inlineStr">
        <is>
          <t>demoparser</t>
        </is>
      </c>
      <c r="C156342" t="n">
        <v>2</v>
      </c>
      <c r="D156342" t="inlineStr">
        <is>
          <t>{'pl4y3r-demoparser', 'csgo-demoparser'}</t>
        </is>
      </c>
    </row>
    <row r="156343">
      <c r="A156343" s="1" t="n">
        <v>156341</v>
      </c>
      <c r="B156343" t="inlineStr">
        <is>
          <t>imtoanle</t>
        </is>
      </c>
      <c r="C156343" t="n">
        <v>2</v>
      </c>
      <c r="D156343" t="inlineStr">
        <is>
          <t>{'@imtoanle~node-lpcm16', '@imtoanle~snowboy'}</t>
        </is>
      </c>
    </row>
    <row r="156344">
      <c r="A156344" s="1" t="n">
        <v>156342</v>
      </c>
      <c r="B156344" t="inlineStr">
        <is>
          <t>assetval</t>
        </is>
      </c>
      <c r="C156344" t="n">
        <v>2</v>
      </c>
      <c r="D156344" t="inlineStr">
        <is>
          <t>{'@assetval~local-time', '@assetval~state-switcher'}</t>
        </is>
      </c>
    </row>
    <row r="156345">
      <c r="A156345" s="1" t="n">
        <v>156343</v>
      </c>
      <c r="B156345" t="inlineStr">
        <is>
          <t>bartversluijs</t>
        </is>
      </c>
      <c r="C156345" t="n">
        <v>2</v>
      </c>
      <c r="D156345" t="inlineStr">
        <is>
          <t>{'@bartversluijs~vue-select', '@bartversluijs~vuetable-2'}</t>
        </is>
      </c>
    </row>
    <row r="156346">
      <c r="A156346" s="1" t="n">
        <v>156344</v>
      </c>
      <c r="B156346" t="inlineStr">
        <is>
          <t>helfer</t>
        </is>
      </c>
      <c r="C156346" t="n">
        <v>2</v>
      </c>
      <c r="D156346" t="inlineStr">
        <is>
          <t>{'helfer', '@labor-digital~helferlein'}</t>
        </is>
      </c>
    </row>
    <row r="156347">
      <c r="A156347" s="1" t="n">
        <v>156345</v>
      </c>
      <c r="B156347" t="inlineStr">
        <is>
          <t>openlearning</t>
        </is>
      </c>
      <c r="C156347" t="n">
        <v>2</v>
      </c>
      <c r="D156347" t="inlineStr">
        <is>
          <t>{'@openlearning~xapi', '@openlearning~local-node-eventhub-trigger'}</t>
        </is>
      </c>
    </row>
    <row r="156348">
      <c r="A156348" s="1" t="n">
        <v>156346</v>
      </c>
      <c r="B156348" t="inlineStr">
        <is>
          <t>rayhomie</t>
        </is>
      </c>
      <c r="C156348" t="n">
        <v>2</v>
      </c>
      <c r="D156348" t="inlineStr">
        <is>
          <t>{'@rayhomie~reactcli', '@rayhomie~rncli'}</t>
        </is>
      </c>
    </row>
    <row r="156349">
      <c r="A156349" s="1" t="n">
        <v>156347</v>
      </c>
      <c r="B156349" t="inlineStr">
        <is>
          <t>stewartml</t>
        </is>
      </c>
      <c r="C156349" t="n">
        <v>2</v>
      </c>
      <c r="D156349" t="inlineStr">
        <is>
          <t>{'@stewartml~aws-profile', '@stewartml~cloudformation'}</t>
        </is>
      </c>
    </row>
    <row r="156350">
      <c r="A156350" s="1" t="n">
        <v>156348</v>
      </c>
      <c r="B156350" t="inlineStr">
        <is>
          <t>vmajsuk</t>
        </is>
      </c>
      <c r="C156350" t="n">
        <v>2</v>
      </c>
      <c r="D156350" t="inlineStr">
        <is>
          <t>{'vmajsuk-invoke', 'vmajsuk.css.loader'}</t>
        </is>
      </c>
    </row>
    <row r="156351">
      <c r="A156351" s="1" t="n">
        <v>156349</v>
      </c>
      <c r="B156351" t="inlineStr">
        <is>
          <t>feihe</t>
        </is>
      </c>
      <c r="C156351" t="n">
        <v>2</v>
      </c>
      <c r="D156351" t="inlineStr">
        <is>
          <t>{'feihe_shop', 'meet-feihe-theme'}</t>
        </is>
      </c>
    </row>
    <row r="156352">
      <c r="A156352" s="1" t="n">
        <v>156350</v>
      </c>
      <c r="B156352" t="inlineStr">
        <is>
          <t>pytravisci</t>
        </is>
      </c>
      <c r="C156352" t="n">
        <v>2</v>
      </c>
      <c r="D156352" t="inlineStr">
        <is>
          <t>{'sqre-pytravisci', 'pytravisci'}</t>
        </is>
      </c>
    </row>
    <row r="156353">
      <c r="A156353" s="1" t="n">
        <v>156351</v>
      </c>
      <c r="B156353" t="inlineStr">
        <is>
          <t>ultimately</t>
        </is>
      </c>
      <c r="C156353" t="n">
        <v>2</v>
      </c>
      <c r="D156353" t="inlineStr">
        <is>
          <t>{'ultimately', 'ultimately-editable-image-picker'}</t>
        </is>
      </c>
    </row>
    <row r="156354">
      <c r="A156354" s="1" t="n">
        <v>156352</v>
      </c>
      <c r="B156354" t="inlineStr">
        <is>
          <t>oisin</t>
        </is>
      </c>
      <c r="C156354" t="n">
        <v>2</v>
      </c>
      <c r="D156354" t="inlineStr">
        <is>
          <t>{'image-slideshow-oisin', 'menu-slide-oisin-test'}</t>
        </is>
      </c>
    </row>
    <row r="156355">
      <c r="A156355" s="1" t="n">
        <v>156353</v>
      </c>
      <c r="B156355" t="inlineStr">
        <is>
          <t>bbdd</t>
        </is>
      </c>
      <c r="C156355" t="n">
        <v>2</v>
      </c>
      <c r="D156355" t="inlineStr">
        <is>
          <t>{'gitbook-start-iaas-bbdd-alex-moi', 'loopback-audit-log-bbdd'}</t>
        </is>
      </c>
    </row>
    <row r="156356">
      <c r="A156356" s="1" t="n">
        <v>156354</v>
      </c>
      <c r="B156356" t="inlineStr">
        <is>
          <t>woord</t>
        </is>
      </c>
      <c r="C156356" t="n">
        <v>2</v>
      </c>
      <c r="D156356" t="inlineStr">
        <is>
          <t>{'alfred-lidwoord', 'django-woordeboek'}</t>
        </is>
      </c>
    </row>
    <row r="156357">
      <c r="A156357" s="1" t="n">
        <v>156355</v>
      </c>
      <c r="B156357" t="inlineStr">
        <is>
          <t>vuept</t>
        </is>
      </c>
      <c r="C156357" t="n">
        <v>2</v>
      </c>
      <c r="D156357" t="inlineStr">
        <is>
          <t>{'@vuept~loopback-connector-mssql', 'vuept'}</t>
        </is>
      </c>
    </row>
    <row r="156358">
      <c r="A156358" s="1" t="n">
        <v>156356</v>
      </c>
      <c r="B156358" t="inlineStr">
        <is>
          <t>colette</t>
        </is>
      </c>
      <c r="C156358" t="n">
        <v>2</v>
      </c>
      <c r="D156358" t="inlineStr">
        <is>
          <t>{'colette-kss-builder', 'colette'}</t>
        </is>
      </c>
    </row>
    <row r="156359">
      <c r="A156359" s="1" t="n">
        <v>156357</v>
      </c>
      <c r="B156359" t="inlineStr">
        <is>
          <t>dchicchon</t>
        </is>
      </c>
      <c r="C156359" t="n">
        <v>2</v>
      </c>
      <c r="D156359" t="inlineStr">
        <is>
          <t>{'@dchicchon~react-env', '@dchicchon~react_env'}</t>
        </is>
      </c>
    </row>
    <row r="156360">
      <c r="A156360" s="1" t="n">
        <v>156358</v>
      </c>
      <c r="B156360" t="inlineStr">
        <is>
          <t>babyloania</t>
        </is>
      </c>
      <c r="C156360" t="n">
        <v>2</v>
      </c>
      <c r="D156360" t="inlineStr">
        <is>
          <t>{'babyloania-schema', 'babyloania-api-client'}</t>
        </is>
      </c>
    </row>
    <row r="156361">
      <c r="A156361" s="1" t="n">
        <v>156359</v>
      </c>
      <c r="B156361" t="inlineStr">
        <is>
          <t>rockmelt</t>
        </is>
      </c>
      <c r="C156361" t="n">
        <v>2</v>
      </c>
      <c r="D156361" t="inlineStr">
        <is>
          <t>{'@browser-logos~rockmelt-ios', '@browser-logos~rockmelt'}</t>
        </is>
      </c>
    </row>
    <row r="156362">
      <c r="A156362" s="1" t="n">
        <v>156360</v>
      </c>
      <c r="B156362" t="inlineStr">
        <is>
          <t>laduke</t>
        </is>
      </c>
      <c r="C156362" t="n">
        <v>2</v>
      </c>
      <c r="D156362" t="inlineStr">
        <is>
          <t>{'@laduke~zerotier-central-client', '@laduke~zerotier-central-cli'}</t>
        </is>
      </c>
    </row>
    <row r="156363">
      <c r="A156363" s="1" t="n">
        <v>156361</v>
      </c>
      <c r="B156363" t="inlineStr">
        <is>
          <t>mkchung</t>
        </is>
      </c>
      <c r="C156363" t="n">
        <v>2</v>
      </c>
      <c r="D156363" t="inlineStr">
        <is>
          <t>{'@mkchung~react-native-video-editor', '@mkchung~react-native-countdown-text'}</t>
        </is>
      </c>
    </row>
    <row r="156364">
      <c r="A156364" s="1" t="n">
        <v>156362</v>
      </c>
      <c r="B156364" t="inlineStr">
        <is>
          <t>useuses</t>
        </is>
      </c>
      <c r="C156364" t="n">
        <v>2</v>
      </c>
      <c r="D156364" t="inlineStr">
        <is>
          <t>{'grunt-useuses', 'useuses'}</t>
        </is>
      </c>
    </row>
    <row r="156365">
      <c r="A156365" s="1" t="n">
        <v>156363</v>
      </c>
      <c r="B156365" t="inlineStr">
        <is>
          <t>axelerant</t>
        </is>
      </c>
      <c r="C156365" t="n">
        <v>2</v>
      </c>
      <c r="D156365" t="inlineStr">
        <is>
          <t>{'eslint-config-axelerant', 'stylelint-config-axelerant'}</t>
        </is>
      </c>
    </row>
    <row r="156366">
      <c r="A156366" s="1" t="n">
        <v>156364</v>
      </c>
      <c r="B156366" t="inlineStr">
        <is>
          <t>gillyb</t>
        </is>
      </c>
      <c r="C156366" t="n">
        <v>2</v>
      </c>
      <c r="D156366" t="inlineStr">
        <is>
          <t>{'@gillyb~multi-replace', '@gillyb~nrun'}</t>
        </is>
      </c>
    </row>
    <row r="156367">
      <c r="A156367" s="1" t="n">
        <v>156365</v>
      </c>
      <c r="B156367" t="inlineStr">
        <is>
          <t>nrun</t>
        </is>
      </c>
      <c r="C156367" t="n">
        <v>2</v>
      </c>
      <c r="D156367" t="inlineStr">
        <is>
          <t>{'nrun', '@gillyb~nrun'}</t>
        </is>
      </c>
    </row>
    <row r="156368">
      <c r="A156368" s="1" t="n">
        <v>156366</v>
      </c>
      <c r="B156368" t="inlineStr">
        <is>
          <t>heida</t>
        </is>
      </c>
      <c r="C156368" t="n">
        <v>2</v>
      </c>
      <c r="D156368" t="inlineStr">
        <is>
          <t>{'heidak-locations-react-scripts', 'heidak-react-scripts'}</t>
        </is>
      </c>
    </row>
    <row r="156369">
      <c r="A156369" s="1" t="n">
        <v>156367</v>
      </c>
      <c r="B156369" t="inlineStr">
        <is>
          <t>heidak</t>
        </is>
      </c>
      <c r="C156369" t="n">
        <v>2</v>
      </c>
      <c r="D156369" t="inlineStr">
        <is>
          <t>{'heidak-locations-react-scripts', 'heidak-react-scripts'}</t>
        </is>
      </c>
    </row>
    <row r="156370">
      <c r="A156370" s="1" t="n">
        <v>156368</v>
      </c>
      <c r="B156370" t="inlineStr">
        <is>
          <t>alpenglow</t>
        </is>
      </c>
      <c r="C156370" t="n">
        <v>2</v>
      </c>
      <c r="D156370" t="inlineStr">
        <is>
          <t>{'alpenglow-hyper', 'alpenglow-hyperterm'}</t>
        </is>
      </c>
    </row>
    <row r="156371">
      <c r="A156371" s="1" t="n">
        <v>156369</v>
      </c>
      <c r="B156371" t="inlineStr">
        <is>
          <t>apme</t>
        </is>
      </c>
      <c r="C156371" t="n">
        <v>2</v>
      </c>
      <c r="D156371" t="inlineStr">
        <is>
          <t>{'apme-jsonapi', 'apme'}</t>
        </is>
      </c>
    </row>
    <row r="156372">
      <c r="A156372" s="1" t="n">
        <v>156370</v>
      </c>
      <c r="B156372" t="inlineStr">
        <is>
          <t>clst</t>
        </is>
      </c>
      <c r="C156372" t="n">
        <v>2</v>
      </c>
      <c r="D156372" t="inlineStr">
        <is>
          <t>{'clst', 'superhero-library-clst'}</t>
        </is>
      </c>
    </row>
    <row r="156373">
      <c r="A156373" s="1" t="n">
        <v>156371</v>
      </c>
      <c r="B156373" t="inlineStr">
        <is>
          <t>tw00</t>
        </is>
      </c>
      <c r="C156373" t="n">
        <v>2</v>
      </c>
      <c r="D156373" t="inlineStr">
        <is>
          <t>{'aglio-theme-w00tw00t', 'w00tw00t'}</t>
        </is>
      </c>
    </row>
    <row r="156374">
      <c r="A156374" s="1" t="n">
        <v>156372</v>
      </c>
      <c r="B156374" t="inlineStr">
        <is>
          <t>tmuxos</t>
        </is>
      </c>
      <c r="C156374" t="n">
        <v>2</v>
      </c>
      <c r="D156374" t="inlineStr">
        <is>
          <t>{'tmuxos-resources', 'tmuxos'}</t>
        </is>
      </c>
    </row>
    <row r="156375">
      <c r="A156375" s="1" t="n">
        <v>156373</v>
      </c>
      <c r="B156375" t="inlineStr">
        <is>
          <t>mapjc</t>
        </is>
      </c>
      <c r="C156375" t="n">
        <v>2</v>
      </c>
      <c r="D156375" t="inlineStr">
        <is>
          <t>{'mapjc', 'omm-mapjc'}</t>
        </is>
      </c>
    </row>
    <row r="156376">
      <c r="A156376" s="1" t="n">
        <v>156374</v>
      </c>
      <c r="B156376" t="inlineStr">
        <is>
          <t>popronswap</t>
        </is>
      </c>
      <c r="C156376" t="n">
        <v>2</v>
      </c>
      <c r="D156376" t="inlineStr">
        <is>
          <t>{'@popronswap~sdk', '@popronswap~core'}</t>
        </is>
      </c>
    </row>
    <row r="156377">
      <c r="A156377" s="1" t="n">
        <v>156375</v>
      </c>
      <c r="B156377" t="inlineStr">
        <is>
          <t>studybook</t>
        </is>
      </c>
      <c r="C156377" t="n">
        <v>2</v>
      </c>
      <c r="D156377" t="inlineStr">
        <is>
          <t>{'studybook', 'storybook-addon-studybook'}</t>
        </is>
      </c>
    </row>
    <row r="156378">
      <c r="A156378" s="1" t="n">
        <v>156376</v>
      </c>
      <c r="B156378" t="inlineStr">
        <is>
          <t>rakentaja</t>
        </is>
      </c>
      <c r="C156378" t="n">
        <v>2</v>
      </c>
      <c r="D156378" t="inlineStr">
        <is>
          <t>{'@rakentaja~core', '@rakentaja~cli'}</t>
        </is>
      </c>
    </row>
    <row r="156379">
      <c r="A156379" s="1" t="n">
        <v>156377</v>
      </c>
      <c r="B156379" t="inlineStr">
        <is>
          <t>basemerge</t>
        </is>
      </c>
      <c r="C156379" t="n">
        <v>2</v>
      </c>
      <c r="D156379" t="inlineStr">
        <is>
          <t>{'lodash._basemerge', 'basemerge'}</t>
        </is>
      </c>
    </row>
    <row r="156380">
      <c r="A156380" s="1" t="n">
        <v>156378</v>
      </c>
      <c r="B156380" t="inlineStr">
        <is>
          <t>phasers</t>
        </is>
      </c>
      <c r="C156380" t="n">
        <v>2</v>
      </c>
      <c r="D156380" t="inlineStr">
        <is>
          <t>{'@uplift-agency~phasers', 'phasers-on-stun'}</t>
        </is>
      </c>
    </row>
    <row r="156381">
      <c r="A156381" s="1" t="n">
        <v>156379</v>
      </c>
      <c r="B156381" t="inlineStr">
        <is>
          <t>lazyui</t>
        </is>
      </c>
      <c r="C156381" t="n">
        <v>2</v>
      </c>
      <c r="D156381" t="inlineStr">
        <is>
          <t>{'lazyui', 'lazyui-miniprogram'}</t>
        </is>
      </c>
    </row>
    <row r="156382">
      <c r="A156382" s="1" t="n">
        <v>156380</v>
      </c>
      <c r="B156382" t="inlineStr">
        <is>
          <t>mdxast</t>
        </is>
      </c>
      <c r="C156382" t="n">
        <v>2</v>
      </c>
      <c r="D156382" t="inlineStr">
        <is>
          <t>{'to-mdxast', '@mdx-js~mdxast'}</t>
        </is>
      </c>
    </row>
    <row r="156383">
      <c r="A156383" s="1" t="n">
        <v>156381</v>
      </c>
      <c r="B156383" t="inlineStr">
        <is>
          <t>heckmann</t>
        </is>
      </c>
      <c r="C156383" t="n">
        <v>2</v>
      </c>
      <c r="D156383" t="inlineStr">
        <is>
          <t>{'aheckmann-deleteme-test-for-real-this', 'aheckmann-deleteme-test-for-real'}</t>
        </is>
      </c>
    </row>
    <row r="156384">
      <c r="A156384" s="1" t="n">
        <v>156382</v>
      </c>
      <c r="B156384" t="inlineStr">
        <is>
          <t>aheckmann</t>
        </is>
      </c>
      <c r="C156384" t="n">
        <v>2</v>
      </c>
      <c r="D156384" t="inlineStr">
        <is>
          <t>{'aheckmann-deleteme-test-for-real-this', 'aheckmann-deleteme-test-for-real'}</t>
        </is>
      </c>
    </row>
    <row r="156385">
      <c r="A156385" s="1" t="n">
        <v>156383</v>
      </c>
      <c r="B156385" t="inlineStr">
        <is>
          <t>ajaynarainmathur</t>
        </is>
      </c>
      <c r="C156385" t="n">
        <v>2</v>
      </c>
      <c r="D156385" t="inlineStr">
        <is>
          <t>{'ajaynarainmathur-package-b', 'ajaynarainmathur-package-a'}</t>
        </is>
      </c>
    </row>
    <row r="156386">
      <c r="A156386" s="1" t="n">
        <v>156384</v>
      </c>
      <c r="B156386" t="inlineStr">
        <is>
          <t>andrewzaw</t>
        </is>
      </c>
      <c r="C156386" t="n">
        <v>2</v>
      </c>
      <c r="D156386" t="inlineStr">
        <is>
          <t>{'andrewzaw-personal-npm-package', 'andrewzaw'}</t>
        </is>
      </c>
    </row>
    <row r="156387">
      <c r="A156387" s="1" t="n">
        <v>156385</v>
      </c>
      <c r="B156387" t="inlineStr">
        <is>
          <t>bigfan</t>
        </is>
      </c>
      <c r="C156387" t="n">
        <v>2</v>
      </c>
      <c r="D156387" t="inlineStr">
        <is>
          <t>{'@bigfan~modal', '@bigfan~art'}</t>
        </is>
      </c>
    </row>
    <row r="156388">
      <c r="A156388" s="1" t="n">
        <v>156386</v>
      </c>
      <c r="B156388" t="inlineStr">
        <is>
          <t>aaliyah</t>
        </is>
      </c>
      <c r="C156388" t="n">
        <v>2</v>
      </c>
      <c r="D156388" t="inlineStr">
        <is>
          <t>{'is-aaliyah', 'aaliyah'}</t>
        </is>
      </c>
    </row>
    <row r="156389">
      <c r="A156389" s="1" t="n">
        <v>156387</v>
      </c>
      <c r="B156389" t="inlineStr">
        <is>
          <t>niraj38</t>
        </is>
      </c>
      <c r="C156389" t="n">
        <v>2</v>
      </c>
      <c r="D156389" t="inlineStr">
        <is>
          <t>{'niraj38re-react-scripts', 'cra-template-niraj38re'}</t>
        </is>
      </c>
    </row>
    <row r="156390">
      <c r="A156390" s="1" t="n">
        <v>156388</v>
      </c>
      <c r="B156390" t="inlineStr">
        <is>
          <t>fwalker</t>
        </is>
      </c>
      <c r="C156390" t="n">
        <v>2</v>
      </c>
      <c r="D156390" t="inlineStr">
        <is>
          <t>{'fwalker', 'node-fwalker'}</t>
        </is>
      </c>
    </row>
    <row r="156391">
      <c r="A156391" s="1" t="n">
        <v>156389</v>
      </c>
      <c r="B156391" t="inlineStr">
        <is>
          <t>rmdup</t>
        </is>
      </c>
      <c r="C156391" t="n">
        <v>2</v>
      </c>
      <c r="D156391" t="inlineStr">
        <is>
          <t>{'rmdup', '@jleeothon~rmdup'}</t>
        </is>
      </c>
    </row>
    <row r="156392">
      <c r="A156392" s="1" t="n">
        <v>156390</v>
      </c>
      <c r="B156392" t="inlineStr">
        <is>
          <t>safeps</t>
        </is>
      </c>
      <c r="C156392" t="n">
        <v>2</v>
      </c>
      <c r="D156392" t="inlineStr">
        <is>
          <t>{'@vanshtah~safeps-uikit', 'safeps'}</t>
        </is>
      </c>
    </row>
    <row r="156393">
      <c r="A156393" s="1" t="n">
        <v>156391</v>
      </c>
      <c r="B156393" t="inlineStr">
        <is>
          <t>customcloudsystems</t>
        </is>
      </c>
      <c r="C156393" t="n">
        <v>2</v>
      </c>
      <c r="D156393" t="inlineStr">
        <is>
          <t>{'@customcloudsystems~swiss-army', '@customcloudsystems~object-accessor'}</t>
        </is>
      </c>
    </row>
    <row r="156394">
      <c r="A156394" s="1" t="n">
        <v>156392</v>
      </c>
      <c r="B156394" t="inlineStr">
        <is>
          <t>starktech</t>
        </is>
      </c>
      <c r="C156394" t="n">
        <v>2</v>
      </c>
      <c r="D156394" t="inlineStr">
        <is>
          <t>{'@starktech~summon-js', 'google-translate-starktech'}</t>
        </is>
      </c>
    </row>
    <row r="156395">
      <c r="A156395" s="1" t="n">
        <v>156393</v>
      </c>
      <c r="B156395" t="inlineStr">
        <is>
          <t>sourcemapping</t>
        </is>
      </c>
      <c r="C156395" t="n">
        <v>2</v>
      </c>
      <c r="D156395" t="inlineStr">
        <is>
          <t>{'sourcemapping', 'grunt-append-sourcemapping'}</t>
        </is>
      </c>
    </row>
    <row r="156396">
      <c r="A156396" s="1" t="n">
        <v>156394</v>
      </c>
      <c r="B156396" t="inlineStr">
        <is>
          <t>libraba</t>
        </is>
      </c>
      <c r="C156396" t="n">
        <v>2</v>
      </c>
      <c r="D156396" t="inlineStr">
        <is>
          <t>{'libraba-roots', 'libraba'}</t>
        </is>
      </c>
    </row>
    <row r="156397">
      <c r="A156397" s="1" t="n">
        <v>156395</v>
      </c>
      <c r="B156397" t="inlineStr">
        <is>
          <t>avikan</t>
        </is>
      </c>
      <c r="C156397" t="n">
        <v>2</v>
      </c>
      <c r="D156397" t="inlineStr">
        <is>
          <t>{'avikan-dist-button', 'avikan-box1-sample'}</t>
        </is>
      </c>
    </row>
    <row r="156398">
      <c r="A156398" s="1" t="n">
        <v>156396</v>
      </c>
      <c r="B156398" t="inlineStr">
        <is>
          <t>ronglian</t>
        </is>
      </c>
      <c r="C156398" t="n">
        <v>2</v>
      </c>
      <c r="D156398" t="inlineStr">
        <is>
          <t>{'ronglian-sms-sdk', 'link_chat_ronglian'}</t>
        </is>
      </c>
    </row>
    <row r="156399">
      <c r="A156399" s="1" t="n">
        <v>156397</v>
      </c>
      <c r="B156399" t="inlineStr">
        <is>
          <t>epsitec</t>
        </is>
      </c>
      <c r="C156399" t="n">
        <v>2</v>
      </c>
      <c r="D156399" t="inlineStr">
        <is>
          <t>{'epsitec-imap-simple', 'epsitec-immutablediff'}</t>
        </is>
      </c>
    </row>
    <row r="156400">
      <c r="A156400" s="1" t="n">
        <v>156398</v>
      </c>
      <c r="B156400" t="inlineStr">
        <is>
          <t>lanfit</t>
        </is>
      </c>
      <c r="C156400" t="n">
        <v>2</v>
      </c>
      <c r="D156400" t="inlineStr">
        <is>
          <t>{'lanfit-exceptions', 'lanfit-resp'}</t>
        </is>
      </c>
    </row>
    <row r="156401">
      <c r="A156401" s="1" t="n">
        <v>156399</v>
      </c>
      <c r="B156401" t="inlineStr">
        <is>
          <t>an000018</t>
        </is>
      </c>
      <c r="C156401" t="n">
        <v>2</v>
      </c>
      <c r="D156401" t="inlineStr">
        <is>
          <t>{'@mmstudio~an000018', '@dfeidao~fd-an000018'}</t>
        </is>
      </c>
    </row>
    <row r="156402">
      <c r="A156402" s="1" t="n">
        <v>156400</v>
      </c>
      <c r="B156402" t="inlineStr">
        <is>
          <t>mouche</t>
        </is>
      </c>
      <c r="C156402" t="n">
        <v>2</v>
      </c>
      <c r="D156402" t="inlineStr">
        <is>
          <t>{'@maxmouchet~julia-node-extension-demo', 'pinnemouche-frontend'}</t>
        </is>
      </c>
    </row>
    <row r="156403">
      <c r="A156403" s="1" t="n">
        <v>156401</v>
      </c>
      <c r="B156403" t="inlineStr">
        <is>
          <t>stino</t>
        </is>
      </c>
      <c r="C156403" t="n">
        <v>2</v>
      </c>
      <c r="D156403" t="inlineStr">
        <is>
          <t>{'vue-rangedate-picker-stino', '@stino~better-dates'}</t>
        </is>
      </c>
    </row>
    <row r="156404">
      <c r="A156404" s="1" t="n">
        <v>156402</v>
      </c>
      <c r="B156404" t="inlineStr">
        <is>
          <t>infinidash</t>
        </is>
      </c>
      <c r="C156404" t="n">
        <v>2</v>
      </c>
      <c r="D156404" t="inlineStr">
        <is>
          <t>{'@sammachin~infinidash-nodered', 'infinidash'}</t>
        </is>
      </c>
    </row>
    <row r="156405">
      <c r="A156405" s="1" t="n">
        <v>156403</v>
      </c>
      <c r="B156405" t="inlineStr">
        <is>
          <t>metatable</t>
        </is>
      </c>
      <c r="C156405" t="n">
        <v>2</v>
      </c>
      <c r="D156405" t="inlineStr">
        <is>
          <t>{'d3-metatable', 'metatable'}</t>
        </is>
      </c>
    </row>
    <row r="156406">
      <c r="A156406" s="1" t="n">
        <v>156404</v>
      </c>
      <c r="B156406" t="inlineStr">
        <is>
          <t>pluta</t>
        </is>
      </c>
      <c r="C156406" t="n">
        <v>2</v>
      </c>
      <c r="D156406" t="inlineStr">
        <is>
          <t>{'@mirekpluta~jg-logger', '@mirekpluta~rtms-client'}</t>
        </is>
      </c>
    </row>
    <row r="156407">
      <c r="A156407" s="1" t="n">
        <v>156405</v>
      </c>
      <c r="B156407" t="inlineStr">
        <is>
          <t>mirekpluta</t>
        </is>
      </c>
      <c r="C156407" t="n">
        <v>2</v>
      </c>
      <c r="D156407" t="inlineStr">
        <is>
          <t>{'@mirekpluta~jg-logger', '@mirekpluta~rtms-client'}</t>
        </is>
      </c>
    </row>
    <row r="156408">
      <c r="A156408" s="1" t="n">
        <v>156406</v>
      </c>
      <c r="B156408" t="inlineStr">
        <is>
          <t>turtle2</t>
        </is>
      </c>
      <c r="C156408" t="n">
        <v>2</v>
      </c>
      <c r="D156408" t="inlineStr">
        <is>
          <t>{'turtle2gif', 'turtle2jsonld'}</t>
        </is>
      </c>
    </row>
    <row r="156409">
      <c r="A156409" s="1" t="n">
        <v>156407</v>
      </c>
      <c r="B156409" t="inlineStr">
        <is>
          <t>bitreader</t>
        </is>
      </c>
      <c r="C156409" t="n">
        <v>2</v>
      </c>
      <c r="D156409" t="inlineStr">
        <is>
          <t>{'bitreader', 'bitreader-v2'}</t>
        </is>
      </c>
    </row>
    <row r="156410">
      <c r="A156410" s="1" t="n">
        <v>156408</v>
      </c>
      <c r="B156410" t="inlineStr">
        <is>
          <t>createnodemodule</t>
        </is>
      </c>
      <c r="C156410" t="n">
        <v>2</v>
      </c>
      <c r="D156410" t="inlineStr">
        <is>
          <t>{'createnodemodule', 'createnodemodule_v2_xcom_elo'}</t>
        </is>
      </c>
    </row>
    <row r="156411">
      <c r="A156411" s="1" t="n">
        <v>156409</v>
      </c>
      <c r="B156411" t="inlineStr">
        <is>
          <t>edds</t>
        </is>
      </c>
      <c r="C156411" t="n">
        <v>2</v>
      </c>
      <c r="D156411" t="inlineStr">
        <is>
          <t>{'@pathcheck~eddsa-jxt-sdk', 'flex-rn-eddsa-bridge'}</t>
        </is>
      </c>
    </row>
    <row r="156412">
      <c r="A156412" s="1" t="n">
        <v>156410</v>
      </c>
      <c r="B156412" t="inlineStr">
        <is>
          <t>eddsa</t>
        </is>
      </c>
      <c r="C156412" t="n">
        <v>2</v>
      </c>
      <c r="D156412" t="inlineStr">
        <is>
          <t>{'@pathcheck~eddsa-jxt-sdk', 'flex-rn-eddsa-bridge'}</t>
        </is>
      </c>
    </row>
    <row r="156413">
      <c r="A156413" s="1" t="n">
        <v>156411</v>
      </c>
      <c r="B156413" t="inlineStr">
        <is>
          <t>dzenly</t>
        </is>
      </c>
      <c r="C156413" t="n">
        <v>2</v>
      </c>
      <c r="D156413" t="inlineStr">
        <is>
          <t>{'@dzenly~r-stream', '@dzenly~nmc'}</t>
        </is>
      </c>
    </row>
    <row r="156414">
      <c r="A156414" s="1" t="n">
        <v>156412</v>
      </c>
      <c r="B156414" t="inlineStr">
        <is>
          <t>papermonk</t>
        </is>
      </c>
      <c r="C156414" t="n">
        <v>2</v>
      </c>
      <c r="D156414" t="inlineStr">
        <is>
          <t>{'papermonk-downloader-plosone', 'papermonk'}</t>
        </is>
      </c>
    </row>
    <row r="156415">
      <c r="A156415" s="1" t="n">
        <v>156413</v>
      </c>
      <c r="B156415" t="inlineStr">
        <is>
          <t>vectordrawable</t>
        </is>
      </c>
      <c r="C156415" t="n">
        <v>2</v>
      </c>
      <c r="D156415" t="inlineStr">
        <is>
          <t>{'svg2vectordrawable', 'react-native-vectordrawable-android'}</t>
        </is>
      </c>
    </row>
    <row r="156416">
      <c r="A156416" s="1" t="n">
        <v>156414</v>
      </c>
      <c r="B156416" t="inlineStr">
        <is>
          <t>fnk</t>
        </is>
      </c>
      <c r="C156416" t="n">
        <v>2</v>
      </c>
      <c r="D156416" t="inlineStr">
        <is>
          <t>{'fnk-youtube-dl', 'fnk'}</t>
        </is>
      </c>
    </row>
    <row r="156417">
      <c r="A156417" s="1" t="n">
        <v>156415</v>
      </c>
      <c r="B156417" t="inlineStr">
        <is>
          <t>zumjs</t>
        </is>
      </c>
      <c r="C156417" t="n">
        <v>2</v>
      </c>
      <c r="D156417" t="inlineStr">
        <is>
          <t>{'zumjs-v2', 'zumjs'}</t>
        </is>
      </c>
    </row>
    <row r="156418">
      <c r="A156418" s="1" t="n">
        <v>156416</v>
      </c>
      <c r="B156418" t="inlineStr">
        <is>
          <t>ftoc</t>
        </is>
      </c>
      <c r="C156418" t="n">
        <v>2</v>
      </c>
      <c r="D156418" t="inlineStr">
        <is>
          <t>{'markdown-it-ftoc', 'ftoc-convertor'}</t>
        </is>
      </c>
    </row>
    <row r="156419">
      <c r="A156419" s="1" t="n">
        <v>156417</v>
      </c>
      <c r="B156419" t="inlineStr">
        <is>
          <t>taginfo</t>
        </is>
      </c>
      <c r="C156419" t="n">
        <v>2</v>
      </c>
      <c r="D156419" t="inlineStr">
        <is>
          <t>{'taginfo_to_gsheet', 'taginfo'}</t>
        </is>
      </c>
    </row>
    <row r="156420">
      <c r="A156420" s="1" t="n">
        <v>156418</v>
      </c>
      <c r="B156420" t="inlineStr">
        <is>
          <t>drovideo</t>
        </is>
      </c>
      <c r="C156420" t="n">
        <v>2</v>
      </c>
      <c r="D156420" t="inlineStr">
        <is>
          <t>{'drovideo-backend', 'drovideo-frontend'}</t>
        </is>
      </c>
    </row>
    <row r="156421">
      <c r="A156421" s="1" t="n">
        <v>156419</v>
      </c>
      <c r="B156421" t="inlineStr">
        <is>
          <t>dragtastic</t>
        </is>
      </c>
      <c r="C156421" t="n">
        <v>2</v>
      </c>
      <c r="D156421" t="inlineStr">
        <is>
          <t>{'react-dragtastic', '@types~react-dragtastic'}</t>
        </is>
      </c>
    </row>
    <row r="156422">
      <c r="A156422" s="1" t="n">
        <v>156420</v>
      </c>
      <c r="B156422" t="inlineStr">
        <is>
          <t>likeit</t>
        </is>
      </c>
      <c r="C156422" t="n">
        <v>2</v>
      </c>
      <c r="D156422" t="inlineStr">
        <is>
          <t>{'django-likeit-ptbr', 'django-likeit'}</t>
        </is>
      </c>
    </row>
    <row r="156423">
      <c r="A156423" s="1" t="n">
        <v>156421</v>
      </c>
      <c r="B156423" t="inlineStr">
        <is>
          <t>visbug</t>
        </is>
      </c>
      <c r="C156423" t="n">
        <v>2</v>
      </c>
      <c r="D156423" t="inlineStr">
        <is>
          <t>{'visbug-lib', 'visbug'}</t>
        </is>
      </c>
    </row>
    <row r="156424">
      <c r="A156424" s="1" t="n">
        <v>156422</v>
      </c>
      <c r="B156424" t="inlineStr">
        <is>
          <t>quency</t>
        </is>
      </c>
      <c r="C156424" t="n">
        <v>2</v>
      </c>
      <c r="D156424" t="inlineStr">
        <is>
          <t>{'async-sequency', 'sequency'}</t>
        </is>
      </c>
    </row>
    <row r="156425">
      <c r="A156425" s="1" t="n">
        <v>156423</v>
      </c>
      <c r="B156425" t="inlineStr">
        <is>
          <t>sequency</t>
        </is>
      </c>
      <c r="C156425" t="n">
        <v>2</v>
      </c>
      <c r="D156425" t="inlineStr">
        <is>
          <t>{'async-sequency', 'sequency'}</t>
        </is>
      </c>
    </row>
    <row r="156426">
      <c r="A156426" s="1" t="n">
        <v>156424</v>
      </c>
      <c r="B156426" t="inlineStr">
        <is>
          <t>setedanguyen</t>
        </is>
      </c>
      <c r="C156426" t="n">
        <v>2</v>
      </c>
      <c r="D156426" t="inlineStr">
        <is>
          <t>{'setedanguyen-template-redux-saga', 'cra-template-setedanguyen-redux-saga'}</t>
        </is>
      </c>
    </row>
    <row r="156427">
      <c r="A156427" s="1" t="n">
        <v>156425</v>
      </c>
      <c r="B156427" t="inlineStr">
        <is>
          <t>mandible</t>
        </is>
      </c>
      <c r="C156427" t="n">
        <v>2</v>
      </c>
      <c r="D156427" t="inlineStr">
        <is>
          <t>{'mandible-env', 'mandible'}</t>
        </is>
      </c>
    </row>
    <row r="156428">
      <c r="A156428" s="1" t="n">
        <v>156426</v>
      </c>
      <c r="B156428" t="inlineStr">
        <is>
          <t>randomuuid</t>
        </is>
      </c>
      <c r="C156428" t="n">
        <v>2</v>
      </c>
      <c r="D156428" t="inlineStr">
        <is>
          <t>{'crypto-randomuuid', 'randomuuid'}</t>
        </is>
      </c>
    </row>
    <row r="156429">
      <c r="A156429" s="1" t="n">
        <v>156427</v>
      </c>
      <c r="B156429" t="inlineStr">
        <is>
          <t>ronuse</t>
        </is>
      </c>
      <c r="C156429" t="n">
        <v>2</v>
      </c>
      <c r="D156429" t="inlineStr">
        <is>
          <t>{'@ronuse~react-ui', '@ronuse~ronuse-react-ui'}</t>
        </is>
      </c>
    </row>
    <row r="156430">
      <c r="A156430" s="1" t="n">
        <v>156428</v>
      </c>
      <c r="B156430" t="inlineStr">
        <is>
          <t>acapy</t>
        </is>
      </c>
      <c r="C156430" t="n">
        <v>2</v>
      </c>
      <c r="D156430" t="inlineStr">
        <is>
          <t>{'acapy', '@maticdiba~acapy-sdk'}</t>
        </is>
      </c>
    </row>
    <row r="156431">
      <c r="A156431" s="1" t="n">
        <v>156429</v>
      </c>
      <c r="B156431" t="inlineStr">
        <is>
          <t>chexiang</t>
        </is>
      </c>
      <c r="C156431" t="n">
        <v>2</v>
      </c>
      <c r="D156431" t="inlineStr">
        <is>
          <t>{'chexiang_fed_cli', 'chexiang-cli'}</t>
        </is>
      </c>
    </row>
    <row r="156432">
      <c r="A156432" s="1" t="n">
        <v>156430</v>
      </c>
      <c r="B156432" t="inlineStr">
        <is>
          <t>jmmcfar</t>
        </is>
      </c>
      <c r="C156432" t="n">
        <v>2</v>
      </c>
      <c r="D156432" t="inlineStr">
        <is>
          <t>{'jmmcfar-libr', 'jmmcfar-librrrr'}</t>
        </is>
      </c>
    </row>
    <row r="156433">
      <c r="A156433" s="1" t="n">
        <v>156431</v>
      </c>
      <c r="B156433" t="inlineStr">
        <is>
          <t>intentionally</t>
        </is>
      </c>
      <c r="C156433" t="n">
        <v>2</v>
      </c>
      <c r="D156433" t="inlineStr">
        <is>
          <t>{'intentionally-blank', 'intentionally-buggy-library'}</t>
        </is>
      </c>
    </row>
    <row r="156434">
      <c r="A156434" s="1" t="n">
        <v>156432</v>
      </c>
      <c r="B156434" t="inlineStr">
        <is>
          <t>esap</t>
        </is>
      </c>
      <c r="C156434" t="n">
        <v>2</v>
      </c>
      <c r="D156434" t="inlineStr">
        <is>
          <t>{'@edf-re~esap-ui-components', 'pykeesap'}</t>
        </is>
      </c>
    </row>
    <row r="156435">
      <c r="A156435" s="1" t="n">
        <v>156433</v>
      </c>
      <c r="B156435" t="inlineStr">
        <is>
          <t>neder</t>
        </is>
      </c>
      <c r="C156435" t="n">
        <v>2</v>
      </c>
      <c r="D156435" t="inlineStr">
        <is>
          <t>{'neder', '@timnederhoff~testcafe-reporter-html'}</t>
        </is>
      </c>
    </row>
    <row r="156436">
      <c r="A156436" s="1" t="n">
        <v>156434</v>
      </c>
      <c r="B156436" t="inlineStr">
        <is>
          <t>shockz</t>
        </is>
      </c>
      <c r="C156436" t="n">
        <v>2</v>
      </c>
      <c r="D156436" t="inlineStr">
        <is>
          <t>{'@shockz~eslint-config-vue-strict', '@shockz~hi'}</t>
        </is>
      </c>
    </row>
    <row r="156437">
      <c r="A156437" s="1" t="n">
        <v>156435</v>
      </c>
      <c r="B156437" t="inlineStr">
        <is>
          <t>pynput</t>
        </is>
      </c>
      <c r="C156437" t="n">
        <v>2</v>
      </c>
      <c r="D156437" t="inlineStr">
        <is>
          <t>{'pynput-robocorp-fork', 'pynput'}</t>
        </is>
      </c>
    </row>
    <row r="156438">
      <c r="A156438" s="1" t="n">
        <v>156436</v>
      </c>
      <c r="B156438" t="inlineStr">
        <is>
          <t>robocorp</t>
        </is>
      </c>
      <c r="C156438" t="n">
        <v>2</v>
      </c>
      <c r="D156438" t="inlineStr">
        <is>
          <t>{'@robocorp~ds', 'pynput-robocorp-fork'}</t>
        </is>
      </c>
    </row>
    <row r="156439">
      <c r="A156439" s="1" t="n">
        <v>156437</v>
      </c>
      <c r="B156439" t="inlineStr">
        <is>
          <t>okaeri</t>
        </is>
      </c>
      <c r="C156439" t="n">
        <v>2</v>
      </c>
      <c r="D156439" t="inlineStr">
        <is>
          <t>{'okaeri-sdk', 'okaeri'}</t>
        </is>
      </c>
    </row>
    <row r="156440">
      <c r="A156440" s="1" t="n">
        <v>156438</v>
      </c>
      <c r="B156440" t="inlineStr">
        <is>
          <t>mineiot</t>
        </is>
      </c>
      <c r="C156440" t="n">
        <v>2</v>
      </c>
      <c r="D156440" t="inlineStr">
        <is>
          <t>{'mineiot', 'mineiot-test'}</t>
        </is>
      </c>
    </row>
    <row r="156441">
      <c r="A156441" s="1" t="n">
        <v>156439</v>
      </c>
      <c r="B156441" t="inlineStr">
        <is>
          <t>cacherapp</t>
        </is>
      </c>
      <c r="C156441" t="n">
        <v>2</v>
      </c>
      <c r="D156441" t="inlineStr">
        <is>
          <t>{'@cacherapp~cli', '@cacherapp~run-server'}</t>
        </is>
      </c>
    </row>
    <row r="156442">
      <c r="A156442" s="1" t="n">
        <v>156440</v>
      </c>
      <c r="B156442" t="inlineStr">
        <is>
          <t>var2</t>
        </is>
      </c>
      <c r="C156442" t="n">
        <v>2</v>
      </c>
      <c r="D156442" t="inlineStr">
        <is>
          <t>{'var2pharm', 'webpack-var2esm-plugin'}</t>
        </is>
      </c>
    </row>
    <row r="156443">
      <c r="A156443" s="1" t="n">
        <v>156441</v>
      </c>
      <c r="B156443" t="inlineStr">
        <is>
          <t>uxml2</t>
        </is>
      </c>
      <c r="C156443" t="n">
        <v>2</v>
      </c>
      <c r="D156443" t="inlineStr">
        <is>
          <t>{'uxml2dict', 'uxml2object'}</t>
        </is>
      </c>
    </row>
    <row r="156444">
      <c r="A156444" s="1" t="n">
        <v>156442</v>
      </c>
      <c r="B156444" t="inlineStr">
        <is>
          <t>collmot</t>
        </is>
      </c>
      <c r="C156444" t="n">
        <v>2</v>
      </c>
      <c r="D156444" t="inlineStr">
        <is>
          <t>{'@collmot~layout-bmfont-text', '@collmot~ol-react'}</t>
        </is>
      </c>
    </row>
    <row r="156445">
      <c r="A156445" s="1" t="n">
        <v>156443</v>
      </c>
      <c r="B156445" t="inlineStr">
        <is>
          <t>pubst</t>
        </is>
      </c>
      <c r="C156445" t="n">
        <v>2</v>
      </c>
      <c r="D156445" t="inlineStr">
        <is>
          <t>{'react-pubst', 'pubst'}</t>
        </is>
      </c>
    </row>
    <row r="156446">
      <c r="A156446" s="1" t="n">
        <v>156444</v>
      </c>
      <c r="B156446" t="inlineStr">
        <is>
          <t>lamine</t>
        </is>
      </c>
      <c r="C156446" t="n">
        <v>2</v>
      </c>
      <c r="D156446" t="inlineStr">
        <is>
          <t>{'react-viewer-lamine', 'lamine-test-un'}</t>
        </is>
      </c>
    </row>
    <row r="156447">
      <c r="A156447" s="1" t="n">
        <v>156445</v>
      </c>
      <c r="B156447" t="inlineStr">
        <is>
          <t>bubook</t>
        </is>
      </c>
      <c r="C156447" t="n">
        <v>2</v>
      </c>
      <c r="D156447" t="inlineStr">
        <is>
          <t>{'bubook-rafadanipedro', 'plugin-bubook-rafadanipedro'}</t>
        </is>
      </c>
    </row>
    <row r="156448">
      <c r="A156448" s="1" t="n">
        <v>156446</v>
      </c>
      <c r="B156448" t="inlineStr">
        <is>
          <t>solygen</t>
        </is>
      </c>
      <c r="C156448" t="n">
        <v>2</v>
      </c>
      <c r="D156448" t="inlineStr">
        <is>
          <t>{'eslint-config-solygen', 'grunt-config-solygen'}</t>
        </is>
      </c>
    </row>
    <row r="156449">
      <c r="A156449" s="1" t="n">
        <v>156447</v>
      </c>
      <c r="B156449" t="inlineStr">
        <is>
          <t>maskaccess</t>
        </is>
      </c>
      <c r="C156449" t="n">
        <v>2</v>
      </c>
      <c r="D156449" t="inlineStr">
        <is>
          <t>{'@maskdex~maskaccess', 'maskaccess'}</t>
        </is>
      </c>
    </row>
    <row r="156450">
      <c r="A156450" s="1" t="n">
        <v>156448</v>
      </c>
      <c r="B156450" t="inlineStr">
        <is>
          <t>blazed</t>
        </is>
      </c>
      <c r="C156450" t="n">
        <v>2</v>
      </c>
      <c r="D156450" t="inlineStr">
        <is>
          <t>{'blazed', 'blazedpacketc'}</t>
        </is>
      </c>
    </row>
    <row r="156451">
      <c r="A156451" s="1" t="n">
        <v>156449</v>
      </c>
      <c r="B156451" t="inlineStr">
        <is>
          <t>anyrobot</t>
        </is>
      </c>
      <c r="C156451" t="n">
        <v>2</v>
      </c>
      <c r="D156451" t="inlineStr">
        <is>
          <t>{'anyrobot-visual', 'anyrobot'}</t>
        </is>
      </c>
    </row>
    <row r="156452">
      <c r="A156452" s="1" t="n">
        <v>156450</v>
      </c>
      <c r="B156452" t="inlineStr">
        <is>
          <t>ethiopicist</t>
        </is>
      </c>
      <c r="C156452" t="n">
        <v>2</v>
      </c>
      <c r="D156452" t="inlineStr">
        <is>
          <t>{'@ethiopicist~ethiopian-conversion', '@ethiopicist~conversion'}</t>
        </is>
      </c>
    </row>
    <row r="156453">
      <c r="A156453" s="1" t="n">
        <v>156451</v>
      </c>
      <c r="B156453" t="inlineStr">
        <is>
          <t>noverlap</t>
        </is>
      </c>
      <c r="C156453" t="n">
        <v>2</v>
      </c>
      <c r="D156453" t="inlineStr">
        <is>
          <t>{'noverlap', 'graphology-layout-noverlap'}</t>
        </is>
      </c>
    </row>
    <row r="156454">
      <c r="A156454" s="1" t="n">
        <v>156452</v>
      </c>
      <c r="B156454" t="inlineStr">
        <is>
          <t>piwigo</t>
        </is>
      </c>
      <c r="C156454" t="n">
        <v>2</v>
      </c>
      <c r="D156454" t="inlineStr">
        <is>
          <t>{'piwigo-js-client', 'piwigo-api'}</t>
        </is>
      </c>
    </row>
    <row r="156455">
      <c r="A156455" s="1" t="n">
        <v>156453</v>
      </c>
      <c r="B156455" t="inlineStr">
        <is>
          <t>ultrastar</t>
        </is>
      </c>
      <c r="C156455" t="n">
        <v>2</v>
      </c>
      <c r="D156455" t="inlineStr">
        <is>
          <t>{'ultrastar-pitch', 'ultrastar2ass'}</t>
        </is>
      </c>
    </row>
    <row r="156456">
      <c r="A156456" s="1" t="n">
        <v>156454</v>
      </c>
      <c r="B156456" t="inlineStr">
        <is>
          <t>vstest</t>
        </is>
      </c>
      <c r="C156456" t="n">
        <v>2</v>
      </c>
      <c r="D156456" t="inlineStr">
        <is>
          <t>{'vstest_module', 'grunt-vstest'}</t>
        </is>
      </c>
    </row>
    <row r="156457">
      <c r="A156457" s="1" t="n">
        <v>156455</v>
      </c>
      <c r="B156457" t="inlineStr">
        <is>
          <t>aaristotle</t>
        </is>
      </c>
      <c r="C156457" t="n">
        <v>2</v>
      </c>
      <c r="D156457" t="inlineStr">
        <is>
          <t>{'react-avatar-editor-aaristotle', 'react-color-aaristotle'}</t>
        </is>
      </c>
    </row>
    <row r="156458">
      <c r="A156458" s="1" t="n">
        <v>156456</v>
      </c>
      <c r="B156458" t="inlineStr">
        <is>
          <t>wibblymat</t>
        </is>
      </c>
      <c r="C156458" t="n">
        <v>2</v>
      </c>
      <c r="D156458" t="inlineStr">
        <is>
          <t>{'@wibblymat~webgl', '@wibblymat~maths'}</t>
        </is>
      </c>
    </row>
    <row r="156459">
      <c r="A156459" s="1" t="n">
        <v>156457</v>
      </c>
      <c r="B156459" t="inlineStr">
        <is>
          <t>ethregistrar</t>
        </is>
      </c>
      <c r="C156459" t="n">
        <v>2</v>
      </c>
      <c r="D156459" t="inlineStr">
        <is>
          <t>{'@ensdomains~ethregistrar', 'ethregistrar'}</t>
        </is>
      </c>
    </row>
    <row r="156460">
      <c r="A156460" s="1" t="n">
        <v>156458</v>
      </c>
      <c r="B156460" t="inlineStr">
        <is>
          <t>brehm</t>
        </is>
      </c>
      <c r="C156460" t="n">
        <v>2</v>
      </c>
      <c r="D156460" t="inlineStr">
        <is>
          <t>{'isit322-brehm', 'brehm-code'}</t>
        </is>
      </c>
    </row>
    <row r="156461">
      <c r="A156461" s="1" t="n">
        <v>156459</v>
      </c>
      <c r="B156461" t="inlineStr">
        <is>
          <t>signaltower</t>
        </is>
      </c>
      <c r="C156461" t="n">
        <v>2</v>
      </c>
      <c r="D156461" t="inlineStr">
        <is>
          <t>{'red-contrib-signaltower', 'node-red-contrib-signaltower'}</t>
        </is>
      </c>
    </row>
    <row r="156462">
      <c r="A156462" s="1" t="n">
        <v>156460</v>
      </c>
      <c r="B156462" t="inlineStr">
        <is>
          <t>sivaji</t>
        </is>
      </c>
      <c r="C156462" t="n">
        <v>2</v>
      </c>
      <c r="D156462" t="inlineStr">
        <is>
          <t>{'sivajiyerra', 'test_sivaji'}</t>
        </is>
      </c>
    </row>
    <row r="156463">
      <c r="A156463" s="1" t="n">
        <v>156461</v>
      </c>
      <c r="B156463" t="inlineStr">
        <is>
          <t>prunkstation</t>
        </is>
      </c>
      <c r="C156463" t="n">
        <v>2</v>
      </c>
      <c r="D156463" t="inlineStr">
        <is>
          <t>{'@prunkstation~draft-js-editor', '@prunkstation~rd3'}</t>
        </is>
      </c>
    </row>
    <row r="156464">
      <c r="A156464" s="1" t="n">
        <v>156462</v>
      </c>
      <c r="B156464" t="inlineStr">
        <is>
          <t>longitudinal</t>
        </is>
      </c>
      <c r="C156464" t="n">
        <v>2</v>
      </c>
      <c r="D156464" t="inlineStr">
        <is>
          <t>{'@ohif~mode-longitudinal', 'longitudinal-view'}</t>
        </is>
      </c>
    </row>
    <row r="156465">
      <c r="A156465" s="1" t="n">
        <v>156463</v>
      </c>
      <c r="B156465" t="inlineStr">
        <is>
          <t>dspa</t>
        </is>
      </c>
      <c r="C156465" t="n">
        <v>2</v>
      </c>
      <c r="D156465" t="inlineStr">
        <is>
          <t>{'agoda_dspa', 'ag_dspa'}</t>
        </is>
      </c>
    </row>
    <row r="156466">
      <c r="A156466" s="1" t="n">
        <v>156464</v>
      </c>
      <c r="B156466" t="inlineStr">
        <is>
          <t>deltaplus</t>
        </is>
      </c>
      <c r="C156466" t="n">
        <v>2</v>
      </c>
      <c r="D156466" t="inlineStr">
        <is>
          <t>{'deltaplus-lokka-context', 'deltaplus-lokka-transport-http-context'}</t>
        </is>
      </c>
    </row>
    <row r="156467">
      <c r="A156467" s="1" t="n">
        <v>156465</v>
      </c>
      <c r="B156467" t="inlineStr">
        <is>
          <t>livedetect</t>
        </is>
      </c>
      <c r="C156467" t="n">
        <v>2</v>
      </c>
      <c r="D156467" t="inlineStr">
        <is>
          <t>{'@yidun~livedetect-plugin-rn', '@yidun~livedetect-plugin-cordova'}</t>
        </is>
      </c>
    </row>
    <row r="156468">
      <c r="A156468" s="1" t="n">
        <v>156466</v>
      </c>
      <c r="B156468" t="inlineStr">
        <is>
          <t>loomble</t>
        </is>
      </c>
      <c r="C156468" t="n">
        <v>2</v>
      </c>
      <c r="D156468" t="inlineStr">
        <is>
          <t>{'@loomble~cli', 'loomble'}</t>
        </is>
      </c>
    </row>
    <row r="156469">
      <c r="A156469" s="1" t="n">
        <v>156467</v>
      </c>
      <c r="B156469" t="inlineStr">
        <is>
          <t>dommatrix</t>
        </is>
      </c>
      <c r="C156469" t="n">
        <v>2</v>
      </c>
      <c r="D156469" t="inlineStr">
        <is>
          <t>{'decompose-dommatrix', 'dommatrix'}</t>
        </is>
      </c>
    </row>
    <row r="156470">
      <c r="A156470" s="1" t="n">
        <v>156468</v>
      </c>
      <c r="B156470" t="inlineStr">
        <is>
          <t>kheljs</t>
        </is>
      </c>
      <c r="C156470" t="n">
        <v>2</v>
      </c>
      <c r="D156470" t="inlineStr">
        <is>
          <t>{'@kheljs~cli', '@kheljs~core'}</t>
        </is>
      </c>
    </row>
    <row r="156471">
      <c r="A156471" s="1" t="n">
        <v>156469</v>
      </c>
      <c r="B156471" t="inlineStr">
        <is>
          <t>itppay</t>
        </is>
      </c>
      <c r="C156471" t="n">
        <v>2</v>
      </c>
      <c r="D156471" t="inlineStr">
        <is>
          <t>{'cordova-plugin-itppay', 'itppay-react-native'}</t>
        </is>
      </c>
    </row>
    <row r="156472">
      <c r="A156472" s="1" t="n">
        <v>156470</v>
      </c>
      <c r="B156472" t="inlineStr">
        <is>
          <t>kadal</t>
        </is>
      </c>
      <c r="C156472" t="n">
        <v>2</v>
      </c>
      <c r="D156472" t="inlineStr">
        <is>
          <t>{'kadal', 'kadal.js'}</t>
        </is>
      </c>
    </row>
    <row r="156473">
      <c r="A156473" s="1" t="n">
        <v>156471</v>
      </c>
      <c r="B156473" t="inlineStr">
        <is>
          <t>milacoins</t>
        </is>
      </c>
      <c r="C156473" t="n">
        <v>2</v>
      </c>
      <c r="D156473" t="inlineStr">
        <is>
          <t>{'milacoins-widget-react', 'milacoins-widget'}</t>
        </is>
      </c>
    </row>
    <row r="156474">
      <c r="A156474" s="1" t="n">
        <v>156472</v>
      </c>
      <c r="B156474" t="inlineStr">
        <is>
          <t>nupur</t>
        </is>
      </c>
      <c r="C156474" t="n">
        <v>2</v>
      </c>
      <c r="D156474" t="inlineStr">
        <is>
          <t>{'nupur-frame-print', '@nupurprakash~lotide'}</t>
        </is>
      </c>
    </row>
    <row r="156475">
      <c r="A156475" s="1" t="n">
        <v>156473</v>
      </c>
      <c r="B156475" t="inlineStr">
        <is>
          <t>bel0</t>
        </is>
      </c>
      <c r="C156475" t="n">
        <v>2</v>
      </c>
      <c r="D156475" t="inlineStr">
        <is>
          <t>{'@bel0v~eslint-plugin-deprecate', '@bel0v~graphite'}</t>
        </is>
      </c>
    </row>
    <row r="156476">
      <c r="A156476" s="1" t="n">
        <v>156474</v>
      </c>
      <c r="B156476" t="inlineStr">
        <is>
          <t>onelittle</t>
        </is>
      </c>
      <c r="C156476" t="n">
        <v>2</v>
      </c>
      <c r="D156476" t="inlineStr">
        <is>
          <t>{'@onelittle~esbuild-linux-64', '@onelittle~esbuild-darwin-64'}</t>
        </is>
      </c>
    </row>
    <row r="156477">
      <c r="A156477" s="1" t="n">
        <v>156475</v>
      </c>
      <c r="B156477" t="inlineStr">
        <is>
          <t>smartacme</t>
        </is>
      </c>
      <c r="C156477" t="n">
        <v>2</v>
      </c>
      <c r="D156477" t="inlineStr">
        <is>
          <t>{'@pushrocks~smartacme', 'smartacme'}</t>
        </is>
      </c>
    </row>
    <row r="156478">
      <c r="A156478" s="1" t="n">
        <v>156476</v>
      </c>
      <c r="B156478" t="inlineStr">
        <is>
          <t>ffwdmusic</t>
        </is>
      </c>
      <c r="C156478" t="n">
        <v>2</v>
      </c>
      <c r="D156478" t="inlineStr">
        <is>
          <t>{'@ffwdmusic~next', '@ffwdmusic~ffwd.band'}</t>
        </is>
      </c>
    </row>
    <row r="156479">
      <c r="A156479" s="1" t="n">
        <v>156477</v>
      </c>
      <c r="B156479" t="inlineStr">
        <is>
          <t>goco</t>
        </is>
      </c>
      <c r="C156479" t="n">
        <v>2</v>
      </c>
      <c r="D156479" t="inlineStr">
        <is>
          <t>{'@goco~redux-undo', '@goco~draft-js-typeahead'}</t>
        </is>
      </c>
    </row>
    <row r="156480">
      <c r="A156480" s="1" t="n">
        <v>156478</v>
      </c>
      <c r="B156480" t="inlineStr">
        <is>
          <t>nodebudgetcurrencysettings</t>
        </is>
      </c>
      <c r="C156480" t="n">
        <v>2</v>
      </c>
      <c r="D156480" t="inlineStr">
        <is>
          <t>{'qmuzik-nodebudgetcurrencysettings-shared', 'qmuzik-nodebudgetcurrencysettings'}</t>
        </is>
      </c>
    </row>
    <row r="156481">
      <c r="A156481" s="1" t="n">
        <v>156479</v>
      </c>
      <c r="B156481" t="inlineStr">
        <is>
          <t>shinevent</t>
        </is>
      </c>
      <c r="C156481" t="n">
        <v>2</v>
      </c>
      <c r="D156481" t="inlineStr">
        <is>
          <t>{'shinevent', 'shinevent-test'}</t>
        </is>
      </c>
    </row>
    <row r="156482">
      <c r="A156482" s="1" t="n">
        <v>156480</v>
      </c>
      <c r="B156482" t="inlineStr">
        <is>
          <t>koino</t>
        </is>
      </c>
      <c r="C156482" t="n">
        <v>2</v>
      </c>
      <c r="D156482" t="inlineStr">
        <is>
          <t>{'koinos-types', 'koinos-types2'}</t>
        </is>
      </c>
    </row>
    <row r="156483">
      <c r="A156483" s="1" t="n">
        <v>156481</v>
      </c>
      <c r="B156483" t="inlineStr">
        <is>
          <t>koinos</t>
        </is>
      </c>
      <c r="C156483" t="n">
        <v>2</v>
      </c>
      <c r="D156483" t="inlineStr">
        <is>
          <t>{'koinos-types', 'koinos-types2'}</t>
        </is>
      </c>
    </row>
    <row r="156484">
      <c r="A156484" s="1" t="n">
        <v>156482</v>
      </c>
      <c r="B156484" t="inlineStr">
        <is>
          <t>kenhuang</t>
        </is>
      </c>
      <c r="C156484" t="n">
        <v>2</v>
      </c>
      <c r="D156484" t="inlineStr">
        <is>
          <t>{'sidetree-kenhuang', 'did-auth-jose-kenhuang'}</t>
        </is>
      </c>
    </row>
    <row r="156485">
      <c r="A156485" s="1" t="n">
        <v>156483</v>
      </c>
      <c r="B156485" t="inlineStr">
        <is>
          <t>wisewe</t>
        </is>
      </c>
      <c r="C156485" t="n">
        <v>2</v>
      </c>
      <c r="D156485" t="inlineStr">
        <is>
          <t>{'wisewe', 'wisewe-framework-v4'}</t>
        </is>
      </c>
    </row>
    <row r="156486">
      <c r="A156486" s="1" t="n">
        <v>156484</v>
      </c>
      <c r="B156486" t="inlineStr">
        <is>
          <t>kcafwrh9</t>
        </is>
      </c>
      <c r="C156486" t="n">
        <v>2</v>
      </c>
      <c r="D156486" t="inlineStr">
        <is>
          <t>{'@wcd~.slimjs-kcafwrh9-fork-kcagapm8', '@wcd~.slimjs-kcafwrh9'}</t>
        </is>
      </c>
    </row>
    <row r="156487">
      <c r="A156487" s="1" t="n">
        <v>156485</v>
      </c>
      <c r="B156487" t="inlineStr">
        <is>
          <t>webtile</t>
        </is>
      </c>
      <c r="C156487" t="n">
        <v>2</v>
      </c>
      <c r="D156487" t="inlineStr">
        <is>
          <t>{'@here~harp-webtile-datasource', 'generator-webtile'}</t>
        </is>
      </c>
    </row>
    <row r="156488">
      <c r="A156488" s="1" t="n">
        <v>156486</v>
      </c>
      <c r="B156488" t="inlineStr">
        <is>
          <t>lovee</t>
        </is>
      </c>
      <c r="C156488" t="n">
        <v>2</v>
      </c>
      <c r="D156488" t="inlineStr">
        <is>
          <t>{'lovee', 'lovee_redux'}</t>
        </is>
      </c>
    </row>
    <row r="156489">
      <c r="A156489" s="1" t="n">
        <v>156487</v>
      </c>
      <c r="B156489" t="inlineStr">
        <is>
          <t>xcube</t>
        </is>
      </c>
      <c r="C156489" t="n">
        <v>2</v>
      </c>
      <c r="D156489" t="inlineStr">
        <is>
          <t>{'@xcube~init-ott', 'xcube'}</t>
        </is>
      </c>
    </row>
    <row r="156490">
      <c r="A156490" s="1" t="n">
        <v>156488</v>
      </c>
      <c r="B156490" t="inlineStr">
        <is>
          <t>qwertyui</t>
        </is>
      </c>
      <c r="C156490" t="n">
        <v>2</v>
      </c>
      <c r="D156490" t="inlineStr">
        <is>
          <t>{'abp-zero-template-qwertyui', 'qwertyui'}</t>
        </is>
      </c>
    </row>
    <row r="156491">
      <c r="A156491" s="1" t="n">
        <v>156489</v>
      </c>
      <c r="B156491" t="inlineStr">
        <is>
          <t>hoomi</t>
        </is>
      </c>
      <c r="C156491" t="n">
        <v>2</v>
      </c>
      <c r="D156491" t="inlineStr">
        <is>
          <t>{'hoomi-yapi', 'hoomi-auto-yapi'}</t>
        </is>
      </c>
    </row>
    <row r="156492">
      <c r="A156492" s="1" t="n">
        <v>156490</v>
      </c>
      <c r="B156492" t="inlineStr">
        <is>
          <t>cheswick</t>
        </is>
      </c>
      <c r="C156492" t="n">
        <v>2</v>
      </c>
      <c r="D156492" t="inlineStr">
        <is>
          <t>{'cheswick-frame-print', 'cheswick-frame-double-print'}</t>
        </is>
      </c>
    </row>
    <row r="156493">
      <c r="A156493" s="1" t="n">
        <v>156491</v>
      </c>
      <c r="B156493" t="inlineStr">
        <is>
          <t>systeem</t>
        </is>
      </c>
      <c r="C156493" t="n">
        <v>2</v>
      </c>
      <c r="D156493" t="inlineStr">
        <is>
          <t>{'jonasdesignsysteem', 'tvsysteem'}</t>
        </is>
      </c>
    </row>
    <row r="156494">
      <c r="A156494" s="1" t="n">
        <v>156492</v>
      </c>
      <c r="B156494" t="inlineStr">
        <is>
          <t>headinganchor</t>
        </is>
      </c>
      <c r="C156494" t="n">
        <v>2</v>
      </c>
      <c r="D156494" t="inlineStr">
        <is>
          <t>{'markdown-it-headinganchor', '@gerhobbelt~markdown-it-headinganchor'}</t>
        </is>
      </c>
    </row>
    <row r="156495">
      <c r="A156495" s="1" t="n">
        <v>156493</v>
      </c>
      <c r="B156495" t="inlineStr">
        <is>
          <t>cparties</t>
        </is>
      </c>
      <c r="C156495" t="n">
        <v>2</v>
      </c>
      <c r="D156495" t="inlineStr">
        <is>
          <t>{'cdm-cparties-view', 'cdm-cparties-state'}</t>
        </is>
      </c>
    </row>
    <row r="156496">
      <c r="A156496" s="1" t="n">
        <v>156494</v>
      </c>
      <c r="B156496" t="inlineStr">
        <is>
          <t>cierra</t>
        </is>
      </c>
      <c r="C156496" t="n">
        <v>2</v>
      </c>
      <c r="D156496" t="inlineStr">
        <is>
          <t>{'@armando-cierra~react-test-dependency', '@armando-cierra~test-dependency'}</t>
        </is>
      </c>
    </row>
    <row r="156497">
      <c r="A156497" s="1" t="n">
        <v>156495</v>
      </c>
      <c r="B156497" t="inlineStr">
        <is>
          <t>urlfield</t>
        </is>
      </c>
      <c r="C156497" t="n">
        <v>2</v>
      </c>
      <c r="D156497" t="inlineStr">
        <is>
          <t>{'@h5p-hub-mirror~h5peditor-urlfield', 'django-any-urlfield'}</t>
        </is>
      </c>
    </row>
    <row r="156498">
      <c r="A156498" s="1" t="n">
        <v>156496</v>
      </c>
      <c r="B156498" t="inlineStr">
        <is>
          <t>ahana</t>
        </is>
      </c>
      <c r="C156498" t="n">
        <v>2</v>
      </c>
      <c r="D156498" t="inlineStr">
        <is>
          <t>{'@ahanapediatrics~ahana-fp', '@ahanapediatrics~ahana-api-client'}</t>
        </is>
      </c>
    </row>
    <row r="156499">
      <c r="A156499" s="1" t="n">
        <v>156497</v>
      </c>
      <c r="B156499" t="inlineStr">
        <is>
          <t>deat</t>
        </is>
      </c>
      <c r="C156499" t="n">
        <v>2</v>
      </c>
      <c r="D156499" t="inlineStr">
        <is>
          <t>{'deat-mui-core', 'deat-mui-icons'}</t>
        </is>
      </c>
    </row>
    <row r="156500">
      <c r="A156500" s="1" t="n">
        <v>156498</v>
      </c>
      <c r="B156500" t="inlineStr">
        <is>
          <t>coincurve</t>
        </is>
      </c>
      <c r="C156500" t="n">
        <v>2</v>
      </c>
      <c r="D156500" t="inlineStr">
        <is>
          <t>{'coincurve-stubs', 'coincurve'}</t>
        </is>
      </c>
    </row>
    <row r="156501">
      <c r="A156501" s="1" t="n">
        <v>156499</v>
      </c>
      <c r="B156501" t="inlineStr">
        <is>
          <t>kanan</t>
        </is>
      </c>
      <c r="C156501" t="n">
        <v>2</v>
      </c>
      <c r="D156501" t="inlineStr">
        <is>
          <t>{'kanan', 'lassi-ilakkanankal'}</t>
        </is>
      </c>
    </row>
    <row r="156502">
      <c r="A156502" s="1" t="n">
        <v>156500</v>
      </c>
      <c r="B156502" t="inlineStr">
        <is>
          <t>spark100</t>
        </is>
      </c>
      <c r="C156502" t="n">
        <v>2</v>
      </c>
      <c r="D156502" t="inlineStr">
        <is>
          <t>{'@spark100~teaching-add-question', '@spark100~teaching-base'}</t>
        </is>
      </c>
    </row>
    <row r="156503">
      <c r="A156503" s="1" t="n">
        <v>156501</v>
      </c>
      <c r="B156503" t="inlineStr">
        <is>
          <t>aboviq</t>
        </is>
      </c>
      <c r="C156503" t="n">
        <v>2</v>
      </c>
      <c r="D156503" t="inlineStr">
        <is>
          <t>{'@aboviq~kollektor', '@aboviq~readdir-recursive'}</t>
        </is>
      </c>
    </row>
    <row r="156504">
      <c r="A156504" s="1" t="n">
        <v>156502</v>
      </c>
      <c r="B156504" t="inlineStr">
        <is>
          <t>pgup</t>
        </is>
      </c>
      <c r="C156504" t="n">
        <v>2</v>
      </c>
      <c r="D156504" t="inlineStr">
        <is>
          <t>{'pgup', '@mcrowe~pgup'}</t>
        </is>
      </c>
    </row>
    <row r="156505">
      <c r="A156505" s="1" t="n">
        <v>156503</v>
      </c>
      <c r="B156505" t="inlineStr">
        <is>
          <t>tribonacci</t>
        </is>
      </c>
      <c r="C156505" t="n">
        <v>2</v>
      </c>
      <c r="D156505" t="inlineStr">
        <is>
          <t>{'tribonacci', '@stdlib~math-base-special-tribonacci'}</t>
        </is>
      </c>
    </row>
    <row r="156506">
      <c r="A156506" s="1" t="n">
        <v>156504</v>
      </c>
      <c r="B156506" t="inlineStr">
        <is>
          <t>webjars</t>
        </is>
      </c>
      <c r="C156506" t="n">
        <v>2</v>
      </c>
      <c r="D156506" t="inlineStr">
        <is>
          <t>{'ui5-middleware-webjars', 'accounting-port-webjars'}</t>
        </is>
      </c>
    </row>
    <row r="156507">
      <c r="A156507" s="1" t="n">
        <v>156505</v>
      </c>
      <c r="B156507" t="inlineStr">
        <is>
          <t>qapi</t>
        </is>
      </c>
      <c r="C156507" t="n">
        <v>2</v>
      </c>
      <c r="D156507" t="inlineStr">
        <is>
          <t>{'qapi', 'react-qapi'}</t>
        </is>
      </c>
    </row>
    <row r="156508">
      <c r="A156508" s="1" t="n">
        <v>156506</v>
      </c>
      <c r="B156508" t="inlineStr">
        <is>
          <t>slavikdenis</t>
        </is>
      </c>
      <c r="C156508" t="n">
        <v>2</v>
      </c>
      <c r="D156508" t="inlineStr">
        <is>
          <t>{'@slavikdenis~reactour', '@slavikdenis~react-native-bluetooth-serial'}</t>
        </is>
      </c>
    </row>
    <row r="156509">
      <c r="A156509" s="1" t="n">
        <v>156507</v>
      </c>
      <c r="B156509" t="inlineStr">
        <is>
          <t>onramper</t>
        </is>
      </c>
      <c r="C156509" t="n">
        <v>2</v>
      </c>
      <c r="D156509" t="inlineStr">
        <is>
          <t>{'@onramper~moonpay-adapter', '@onramper~widget'}</t>
        </is>
      </c>
    </row>
    <row r="156510">
      <c r="A156510" s="1" t="n">
        <v>156508</v>
      </c>
      <c r="B156510" t="inlineStr">
        <is>
          <t>cuonghv91</t>
        </is>
      </c>
      <c r="C156510" t="n">
        <v>2</v>
      </c>
      <c r="D156510" t="inlineStr">
        <is>
          <t>{'weather-widget-cuonghv91', 'cuonghv91-weather-widget'}</t>
        </is>
      </c>
    </row>
    <row r="156511">
      <c r="A156511" s="1" t="n">
        <v>156509</v>
      </c>
      <c r="B156511" t="inlineStr">
        <is>
          <t>skeddly</t>
        </is>
      </c>
      <c r="C156511" t="n">
        <v>2</v>
      </c>
      <c r="D156511" t="inlineStr">
        <is>
          <t>{'hubot-skeddly', 'skeddly-sdk'}</t>
        </is>
      </c>
    </row>
    <row r="156512">
      <c r="A156512" s="1" t="n">
        <v>156510</v>
      </c>
      <c r="B156512" t="inlineStr">
        <is>
          <t>haskkor</t>
        </is>
      </c>
      <c r="C156512" t="n">
        <v>2</v>
      </c>
      <c r="D156512" t="inlineStr">
        <is>
          <t>{'@haskkor~react-native-pincode', '@haskkor~react-native-recaptchav3'}</t>
        </is>
      </c>
    </row>
    <row r="156513">
      <c r="A156513" s="1" t="n">
        <v>156511</v>
      </c>
      <c r="B156513" t="inlineStr">
        <is>
          <t>sevenrules</t>
        </is>
      </c>
      <c r="C156513" t="n">
        <v>2</v>
      </c>
      <c r="D156513" t="inlineStr">
        <is>
          <t>{'sevenrules', '@romeovs~sevenrules'}</t>
        </is>
      </c>
    </row>
    <row r="156514">
      <c r="A156514" s="1" t="n">
        <v>156512</v>
      </c>
      <c r="B156514" t="inlineStr">
        <is>
          <t>buraksaraloglu</t>
        </is>
      </c>
      <c r="C156514" t="n">
        <v>2</v>
      </c>
      <c r="D156514" t="inlineStr">
        <is>
          <t>{'@buraksaraloglu~trace-vitals', '@buraksaraloglu~eslint-javascript'}</t>
        </is>
      </c>
    </row>
    <row r="156515">
      <c r="A156515" s="1" t="n">
        <v>156513</v>
      </c>
      <c r="B156515" t="inlineStr">
        <is>
          <t>paulirish</t>
        </is>
      </c>
      <c r="C156515" t="n">
        <v>2</v>
      </c>
      <c r="D156515" t="inlineStr">
        <is>
          <t>{'@paulirish~build-tracker-server', '@paulirish~buildtracker-plugin-with-postgres'}</t>
        </is>
      </c>
    </row>
    <row r="156516">
      <c r="A156516" s="1" t="n">
        <v>156514</v>
      </c>
      <c r="B156516" t="inlineStr">
        <is>
          <t>pushkar</t>
        </is>
      </c>
      <c r="C156516" t="n">
        <v>2</v>
      </c>
      <c r="D156516" t="inlineStr">
        <is>
          <t>{'pushkar_shadowizard', '@pushkar8723~paper-dropdown'}</t>
        </is>
      </c>
    </row>
    <row r="156517">
      <c r="A156517" s="1" t="n">
        <v>156515</v>
      </c>
      <c r="B156517" t="inlineStr">
        <is>
          <t>otep</t>
        </is>
      </c>
      <c r="C156517" t="n">
        <v>2</v>
      </c>
      <c r="D156517" t="inlineStr">
        <is>
          <t>{'otep', 'yotepago'}</t>
        </is>
      </c>
    </row>
    <row r="156518">
      <c r="A156518" s="1" t="n">
        <v>156516</v>
      </c>
      <c r="B156518" t="inlineStr">
        <is>
          <t>csaf</t>
        </is>
      </c>
      <c r="C156518" t="n">
        <v>2</v>
      </c>
      <c r="D156518" t="inlineStr">
        <is>
          <t>{'csaf-lint', 'csaf-core'}</t>
        </is>
      </c>
    </row>
    <row r="156519">
      <c r="A156519" s="1" t="n">
        <v>156517</v>
      </c>
      <c r="B156519" t="inlineStr">
        <is>
          <t>momi</t>
        </is>
      </c>
      <c r="C156519" t="n">
        <v>2</v>
      </c>
      <c r="D156519" t="inlineStr">
        <is>
          <t>{'momi-base-mongo', 'momi'}</t>
        </is>
      </c>
    </row>
    <row r="156520">
      <c r="A156520" s="1" t="n">
        <v>156518</v>
      </c>
      <c r="B156520" t="inlineStr">
        <is>
          <t>otda</t>
        </is>
      </c>
      <c r="C156520" t="n">
        <v>2</v>
      </c>
      <c r="D156520" t="inlineStr">
        <is>
          <t>{'huaweicloudsdkiotda', '@huaweicloud~huaweicloud-sdk-iotda'}</t>
        </is>
      </c>
    </row>
    <row r="156521">
      <c r="A156521" s="1" t="n">
        <v>156519</v>
      </c>
      <c r="B156521" t="inlineStr">
        <is>
          <t>appendonly</t>
        </is>
      </c>
      <c r="C156521" t="n">
        <v>2</v>
      </c>
      <c r="D156521" t="inlineStr">
        <is>
          <t>{'@gooddollar~gun-appendonly', 'appendonly'}</t>
        </is>
      </c>
    </row>
    <row r="156522">
      <c r="A156522" s="1" t="n">
        <v>156520</v>
      </c>
      <c r="B156522" t="inlineStr">
        <is>
          <t>base3</t>
        </is>
      </c>
      <c r="C156522" t="n">
        <v>2</v>
      </c>
      <c r="D156522" t="inlineStr">
        <is>
          <t>{'react-native-template-re-base3_miguelocarvajal', 'base3'}</t>
        </is>
      </c>
    </row>
    <row r="156523">
      <c r="A156523" s="1" t="n">
        <v>156521</v>
      </c>
      <c r="B156523" t="inlineStr">
        <is>
          <t>mean79</t>
        </is>
      </c>
      <c r="C156523" t="n">
        <v>2</v>
      </c>
      <c r="D156523" t="inlineStr">
        <is>
          <t>{'mean79', 'mynode-mean79'}</t>
        </is>
      </c>
    </row>
    <row r="156524">
      <c r="A156524" s="1" t="n">
        <v>156522</v>
      </c>
      <c r="B156524" t="inlineStr">
        <is>
          <t>lire</t>
        </is>
      </c>
      <c r="C156524" t="n">
        <v>2</v>
      </c>
      <c r="D156524" t="inlineStr">
        <is>
          <t>{'lire', 'liren-ui'}</t>
        </is>
      </c>
    </row>
    <row r="156525">
      <c r="A156525" s="1" t="n">
        <v>156523</v>
      </c>
      <c r="B156525" t="inlineStr">
        <is>
          <t>losses</t>
        </is>
      </c>
      <c r="C156525" t="n">
        <v>2</v>
      </c>
      <c r="D156525" t="inlineStr">
        <is>
          <t>{'pytorch-losses', 'pytorchlosses'}</t>
        </is>
      </c>
    </row>
    <row r="156526">
      <c r="A156526" s="1" t="n">
        <v>156524</v>
      </c>
      <c r="B156526" t="inlineStr">
        <is>
          <t>wrq</t>
        </is>
      </c>
      <c r="C156526" t="n">
        <v>2</v>
      </c>
      <c r="D156526" t="inlineStr">
        <is>
          <t>{'wrq-argv-parser', 'wrq-bunyan-cli'}</t>
        </is>
      </c>
    </row>
    <row r="156527">
      <c r="A156527" s="1" t="n">
        <v>156525</v>
      </c>
      <c r="B156527" t="inlineStr">
        <is>
          <t>unicode11</t>
        </is>
      </c>
      <c r="C156527" t="n">
        <v>2</v>
      </c>
      <c r="D156527" t="inlineStr">
        <is>
          <t>{'@daiyam~xterm-tab-addon-unicode11', 'xterm-addon-unicode11'}</t>
        </is>
      </c>
    </row>
    <row r="156528">
      <c r="A156528" s="1" t="n">
        <v>156526</v>
      </c>
      <c r="B156528" t="inlineStr">
        <is>
          <t>underz</t>
        </is>
      </c>
      <c r="C156528" t="n">
        <v>2</v>
      </c>
      <c r="D156528" t="inlineStr">
        <is>
          <t>{'@mphpmaster~underz', 'underz'}</t>
        </is>
      </c>
    </row>
    <row r="156529">
      <c r="A156529" s="1" t="n">
        <v>156527</v>
      </c>
      <c r="B156529" t="inlineStr">
        <is>
          <t>dieover</t>
        </is>
      </c>
      <c r="C156529" t="n">
        <v>2</v>
      </c>
      <c r="D156529" t="inlineStr">
        <is>
          <t>{'@dieover~wc', '@dieover~aws-s3'}</t>
        </is>
      </c>
    </row>
    <row r="156530">
      <c r="A156530" s="1" t="n">
        <v>156528</v>
      </c>
      <c r="B156530" t="inlineStr">
        <is>
          <t>debugprotocol</t>
        </is>
      </c>
      <c r="C156530" t="n">
        <v>2</v>
      </c>
      <c r="D156530" t="inlineStr">
        <is>
          <t>{'vscode-debugprotocol', 'node-debugprotocol-client'}</t>
        </is>
      </c>
    </row>
    <row r="156531">
      <c r="A156531" s="1" t="n">
        <v>156529</v>
      </c>
      <c r="B156531" t="inlineStr">
        <is>
          <t>privatenpm</t>
        </is>
      </c>
      <c r="C156531" t="n">
        <v>2</v>
      </c>
      <c r="D156531" t="inlineStr">
        <is>
          <t>{'myfirstload-privatenpm', 'my-privatenpm-libb'}</t>
        </is>
      </c>
    </row>
    <row r="156532">
      <c r="A156532" s="1" t="n">
        <v>156530</v>
      </c>
      <c r="B156532" t="inlineStr">
        <is>
          <t>funcache</t>
        </is>
      </c>
      <c r="C156532" t="n">
        <v>2</v>
      </c>
      <c r="D156532" t="inlineStr">
        <is>
          <t>{'funcache-persist-interface', 'funcache'}</t>
        </is>
      </c>
    </row>
    <row r="156533">
      <c r="A156533" s="1" t="n">
        <v>156531</v>
      </c>
      <c r="B156533" t="inlineStr">
        <is>
          <t>jimgemini</t>
        </is>
      </c>
      <c r="C156533" t="n">
        <v>2</v>
      </c>
      <c r="D156533" t="inlineStr">
        <is>
          <t>{'@jimgemini~wasabiswap-sdk', '@jimgemini~wasabi-swap-core'}</t>
        </is>
      </c>
    </row>
    <row r="156534">
      <c r="A156534" s="1" t="n">
        <v>156532</v>
      </c>
      <c r="B156534" t="inlineStr">
        <is>
          <t>requestextendeddetail</t>
        </is>
      </c>
      <c r="C156534" t="n">
        <v>2</v>
      </c>
      <c r="D156534" t="inlineStr">
        <is>
          <t>{'qmuzik-requestextendeddetail-shared', 'qmuzik-requestextendeddetail'}</t>
        </is>
      </c>
    </row>
    <row r="156535">
      <c r="A156535" s="1" t="n">
        <v>156533</v>
      </c>
      <c r="B156535" t="inlineStr">
        <is>
          <t>nsupload</t>
        </is>
      </c>
      <c r="C156535" t="n">
        <v>2</v>
      </c>
      <c r="D156535" t="inlineStr">
        <is>
          <t>{'nsupload', 'gulp-nsupload'}</t>
        </is>
      </c>
    </row>
    <row r="156536">
      <c r="A156536" s="1" t="n">
        <v>156534</v>
      </c>
      <c r="B156536" t="inlineStr">
        <is>
          <t>treetop</t>
        </is>
      </c>
      <c r="C156536" t="n">
        <v>2</v>
      </c>
      <c r="D156536" t="inlineStr">
        <is>
          <t>{'treetop-client', 'treetop'}</t>
        </is>
      </c>
    </row>
    <row r="156537">
      <c r="A156537" s="1" t="n">
        <v>156535</v>
      </c>
      <c r="B156537" t="inlineStr">
        <is>
          <t>whdx</t>
        </is>
      </c>
      <c r="C156537" t="n">
        <v>2</v>
      </c>
      <c r="D156537" t="inlineStr">
        <is>
          <t>{'whdx-shift-ts', 'whdx-ts'}</t>
        </is>
      </c>
    </row>
    <row r="156538">
      <c r="A156538" s="1" t="n">
        <v>156536</v>
      </c>
      <c r="B156538" t="inlineStr">
        <is>
          <t>velbus</t>
        </is>
      </c>
      <c r="C156538" t="n">
        <v>2</v>
      </c>
      <c r="D156538" t="inlineStr">
        <is>
          <t>{'node-red-contrib-velbus', 'python-velbus'}</t>
        </is>
      </c>
    </row>
    <row r="156539">
      <c r="A156539" s="1" t="n">
        <v>156537</v>
      </c>
      <c r="B156539" t="inlineStr">
        <is>
          <t>sangopkg</t>
        </is>
      </c>
      <c r="C156539" t="n">
        <v>2</v>
      </c>
      <c r="D156539" t="inlineStr">
        <is>
          <t>{'@sangopkg~vue-numeric', '@sangopkg~vue-currency-input'}</t>
        </is>
      </c>
    </row>
    <row r="156540">
      <c r="A156540" s="1" t="n">
        <v>156538</v>
      </c>
      <c r="B156540" t="inlineStr">
        <is>
          <t>offgame</t>
        </is>
      </c>
      <c r="C156540" t="n">
        <v>2</v>
      </c>
      <c r="D156540" t="inlineStr">
        <is>
          <t>{'@offgame~stc', '@offgame~errcodes'}</t>
        </is>
      </c>
    </row>
    <row r="156541">
      <c r="A156541" s="1" t="n">
        <v>156539</v>
      </c>
      <c r="B156541" t="inlineStr">
        <is>
          <t>errcodes</t>
        </is>
      </c>
      <c r="C156541" t="n">
        <v>2</v>
      </c>
      <c r="D156541" t="inlineStr">
        <is>
          <t>{'@offgame~errcodes', 'atv-dee-helpers-errcodes'}</t>
        </is>
      </c>
    </row>
    <row r="156542">
      <c r="A156542" s="1" t="n">
        <v>156540</v>
      </c>
      <c r="B156542" t="inlineStr">
        <is>
          <t>apds9960</t>
        </is>
      </c>
      <c r="C156542" t="n">
        <v>2</v>
      </c>
      <c r="D156542" t="inlineStr">
        <is>
          <t>{'adafruit-circuitpython-apds9960', '@chirimen~apds9960'}</t>
        </is>
      </c>
    </row>
    <row r="156543">
      <c r="A156543" s="1" t="n">
        <v>156541</v>
      </c>
      <c r="B156543" t="inlineStr">
        <is>
          <t>fattori</t>
        </is>
      </c>
      <c r="C156543" t="n">
        <v>2</v>
      </c>
      <c r="D156543" t="inlineStr">
        <is>
          <t>{'@bfattori~neotimer-compat', '@bfattori~neotimer'}</t>
        </is>
      </c>
    </row>
    <row r="156544">
      <c r="A156544" s="1" t="n">
        <v>156542</v>
      </c>
      <c r="B156544" t="inlineStr">
        <is>
          <t>bfattori</t>
        </is>
      </c>
      <c r="C156544" t="n">
        <v>2</v>
      </c>
      <c r="D156544" t="inlineStr">
        <is>
          <t>{'@bfattori~neotimer-compat', '@bfattori~neotimer'}</t>
        </is>
      </c>
    </row>
    <row r="156545">
      <c r="A156545" s="1" t="n">
        <v>156543</v>
      </c>
      <c r="B156545" t="inlineStr">
        <is>
          <t>neotimer</t>
        </is>
      </c>
      <c r="C156545" t="n">
        <v>2</v>
      </c>
      <c r="D156545" t="inlineStr">
        <is>
          <t>{'@bfattori~neotimer-compat', '@bfattori~neotimer'}</t>
        </is>
      </c>
    </row>
    <row r="156546">
      <c r="A156546" s="1" t="n">
        <v>156544</v>
      </c>
      <c r="B156546" t="inlineStr">
        <is>
          <t>bmrc</t>
        </is>
      </c>
      <c r="C156546" t="n">
        <v>2</v>
      </c>
      <c r="D156546" t="inlineStr">
        <is>
          <t>{'bmrcli', 'spbmrc'}</t>
        </is>
      </c>
    </row>
    <row r="156547">
      <c r="A156547" s="1" t="n">
        <v>156545</v>
      </c>
      <c r="B156547" t="inlineStr">
        <is>
          <t>getninjas</t>
        </is>
      </c>
      <c r="C156547" t="n">
        <v>2</v>
      </c>
      <c r="D156547" t="inlineStr">
        <is>
          <t>{'@getninjas~niten-tokens', 'eslint-config-getninjas'}</t>
        </is>
      </c>
    </row>
    <row r="156548">
      <c r="A156548" s="1" t="n">
        <v>156546</v>
      </c>
      <c r="B156548" t="inlineStr">
        <is>
          <t>alfamt</t>
        </is>
      </c>
      <c r="C156548" t="n">
        <v>2</v>
      </c>
      <c r="D156548" t="inlineStr">
        <is>
          <t>{'alfamt-cars-logotypes', 'alfamt-configurator'}</t>
        </is>
      </c>
    </row>
    <row r="156549">
      <c r="A156549" s="1" t="n">
        <v>156547</v>
      </c>
      <c r="B156549" t="inlineStr">
        <is>
          <t>kewt</t>
        </is>
      </c>
      <c r="C156549" t="n">
        <v>2</v>
      </c>
      <c r="D156549" t="inlineStr">
        <is>
          <t>{'kewt', 'kewt-peacock'}</t>
        </is>
      </c>
    </row>
    <row r="156550">
      <c r="A156550" s="1" t="n">
        <v>156548</v>
      </c>
      <c r="B156550" t="inlineStr">
        <is>
          <t>ipipe</t>
        </is>
      </c>
      <c r="C156550" t="n">
        <v>2</v>
      </c>
      <c r="D156550" t="inlineStr">
        <is>
          <t>{'ipipe-plugin-webpack', '@xiaolvyun~ipipe'}</t>
        </is>
      </c>
    </row>
    <row r="156551">
      <c r="A156551" s="1" t="n">
        <v>156549</v>
      </c>
      <c r="B156551" t="inlineStr">
        <is>
          <t>erinkelley</t>
        </is>
      </c>
      <c r="C156551" t="n">
        <v>2</v>
      </c>
      <c r="D156551" t="inlineStr">
        <is>
          <t>{'erinkelley-softwareengineer', 'erinkelley-resume'}</t>
        </is>
      </c>
    </row>
    <row r="156552">
      <c r="A156552" s="1" t="n">
        <v>156550</v>
      </c>
      <c r="B156552" t="inlineStr">
        <is>
          <t>xanatas</t>
        </is>
      </c>
      <c r="C156552" t="n">
        <v>2</v>
      </c>
      <c r="D156552" t="inlineStr">
        <is>
          <t>{'bitpay-rest-xanatas', 'mupv-xanatas'}</t>
        </is>
      </c>
    </row>
    <row r="156553">
      <c r="A156553" s="1" t="n">
        <v>156551</v>
      </c>
      <c r="B156553" t="inlineStr">
        <is>
          <t>vok</t>
        </is>
      </c>
      <c r="C156553" t="n">
        <v>2</v>
      </c>
      <c r="D156553" t="inlineStr">
        <is>
          <t>{'vok', '@1backend~csicskavok-vok-ng'}</t>
        </is>
      </c>
    </row>
    <row r="156554">
      <c r="A156554" s="1" t="n">
        <v>156552</v>
      </c>
      <c r="B156554" t="inlineStr">
        <is>
          <t>roya</t>
        </is>
      </c>
      <c r="C156554" t="n">
        <v>2</v>
      </c>
      <c r="D156554" t="inlineStr">
        <is>
          <t>{'roya', '@royaso~royaso-test4'}</t>
        </is>
      </c>
    </row>
    <row r="156555">
      <c r="A156555" s="1" t="n">
        <v>156553</v>
      </c>
      <c r="B156555" t="inlineStr">
        <is>
          <t>doodlincorp</t>
        </is>
      </c>
      <c r="C156555" t="n">
        <v>2</v>
      </c>
      <c r="D156555" t="inlineStr">
        <is>
          <t>{'@doodlincorp~doodlin-channel-ts', '@doodlincorp~doodlin-react-mentions'}</t>
        </is>
      </c>
    </row>
    <row r="156556">
      <c r="A156556" s="1" t="n">
        <v>156554</v>
      </c>
      <c r="B156556" t="inlineStr">
        <is>
          <t>hosit</t>
        </is>
      </c>
      <c r="C156556" t="n">
        <v>2</v>
      </c>
      <c r="D156556" t="inlineStr">
        <is>
          <t>{'hosit', 'hosit-browser'}</t>
        </is>
      </c>
    </row>
    <row r="156557">
      <c r="A156557" s="1" t="n">
        <v>156555</v>
      </c>
      <c r="B156557" t="inlineStr">
        <is>
          <t>partion</t>
        </is>
      </c>
      <c r="C156557" t="n">
        <v>2</v>
      </c>
      <c r="D156557" t="inlineStr">
        <is>
          <t>{'jspartiondata', 'partion-bundle'}</t>
        </is>
      </c>
    </row>
    <row r="156558">
      <c r="A156558" s="1" t="n">
        <v>156556</v>
      </c>
      <c r="B156558" t="inlineStr">
        <is>
          <t>gaoxulong</t>
        </is>
      </c>
      <c r="C156558" t="n">
        <v>2</v>
      </c>
      <c r="D156558" t="inlineStr">
        <is>
          <t>{'@gaoxulong~components', 'gaoxulong'}</t>
        </is>
      </c>
    </row>
    <row r="156559">
      <c r="A156559" s="1" t="n">
        <v>156557</v>
      </c>
      <c r="B156559" t="inlineStr">
        <is>
          <t>samx</t>
        </is>
      </c>
      <c r="C156559" t="n">
        <v>2</v>
      </c>
      <c r="D156559" t="inlineStr">
        <is>
          <t>{'@invisible~samx', 'samx'}</t>
        </is>
      </c>
    </row>
    <row r="156560">
      <c r="A156560" s="1" t="n">
        <v>156558</v>
      </c>
      <c r="B156560" t="inlineStr">
        <is>
          <t>severson</t>
        </is>
      </c>
      <c r="C156560" t="n">
        <v>2</v>
      </c>
      <c r="D156560" t="inlineStr">
        <is>
          <t>{'eslint-config-severson', '@mikelseverson~card'}</t>
        </is>
      </c>
    </row>
    <row r="156561">
      <c r="A156561" s="1" t="n">
        <v>156559</v>
      </c>
      <c r="B156561" t="inlineStr">
        <is>
          <t>dotnetj</t>
        </is>
      </c>
      <c r="C156561" t="n">
        <v>2</v>
      </c>
      <c r="D156561" t="inlineStr">
        <is>
          <t>{'dotnetjs', 'dotnetjs_test'}</t>
        </is>
      </c>
    </row>
    <row r="156562">
      <c r="A156562" s="1" t="n">
        <v>156560</v>
      </c>
      <c r="B156562" t="inlineStr">
        <is>
          <t>dotnetjs</t>
        </is>
      </c>
      <c r="C156562" t="n">
        <v>2</v>
      </c>
      <c r="D156562" t="inlineStr">
        <is>
          <t>{'dotnetjs', 'dotnetjs_test'}</t>
        </is>
      </c>
    </row>
    <row r="156563">
      <c r="A156563" s="1" t="n">
        <v>156561</v>
      </c>
      <c r="B156563" t="inlineStr">
        <is>
          <t>swnat</t>
        </is>
      </c>
      <c r="C156563" t="n">
        <v>2</v>
      </c>
      <c r="D156563" t="inlineStr">
        <is>
          <t>{'swnat-mandrill', '@swnat~ckeditor-custom-build'}</t>
        </is>
      </c>
    </row>
    <row r="156564">
      <c r="A156564" s="1" t="n">
        <v>156562</v>
      </c>
      <c r="B156564" t="inlineStr">
        <is>
          <t>reudx</t>
        </is>
      </c>
      <c r="C156564" t="n">
        <v>2</v>
      </c>
      <c r="D156564" t="inlineStr">
        <is>
          <t>{'beidou-example-reudx', 'reudx-async-kit'}</t>
        </is>
      </c>
    </row>
    <row r="156565">
      <c r="A156565" s="1" t="n">
        <v>156563</v>
      </c>
      <c r="B156565" t="inlineStr">
        <is>
          <t>potz</t>
        </is>
      </c>
      <c r="C156565" t="n">
        <v>2</v>
      </c>
      <c r="D156565" t="inlineStr">
        <is>
          <t>{'@potz~react-scripts', 'potz-donner-mp'}</t>
        </is>
      </c>
    </row>
    <row r="156566">
      <c r="A156566" s="1" t="n">
        <v>156564</v>
      </c>
      <c r="B156566" t="inlineStr">
        <is>
          <t>minicle</t>
        </is>
      </c>
      <c r="C156566" t="n">
        <v>2</v>
      </c>
      <c r="D156566" t="inlineStr">
        <is>
          <t>{'minicle', 'minicle-usage'}</t>
        </is>
      </c>
    </row>
    <row r="156567">
      <c r="A156567" s="1" t="n">
        <v>156565</v>
      </c>
      <c r="B156567" t="inlineStr">
        <is>
          <t>guidolib</t>
        </is>
      </c>
      <c r="C156567" t="n">
        <v>2</v>
      </c>
      <c r="D156567" t="inlineStr">
        <is>
          <t>{'@grame~guidolib', '@shren~guidolib'}</t>
        </is>
      </c>
    </row>
    <row r="156568">
      <c r="A156568" s="1" t="n">
        <v>156566</v>
      </c>
      <c r="B156568" t="inlineStr">
        <is>
          <t>mygooder</t>
        </is>
      </c>
      <c r="C156568" t="n">
        <v>2</v>
      </c>
      <c r="D156568" t="inlineStr">
        <is>
          <t>{'@mygooder~react-slick', 'mygooder-mautic'}</t>
        </is>
      </c>
    </row>
    <row r="156569">
      <c r="A156569" s="1" t="n">
        <v>156567</v>
      </c>
      <c r="B156569" t="inlineStr">
        <is>
          <t>artanis</t>
        </is>
      </c>
      <c r="C156569" t="n">
        <v>2</v>
      </c>
      <c r="D156569" t="inlineStr">
        <is>
          <t>{'artanis', 'artanis-cli'}</t>
        </is>
      </c>
    </row>
    <row r="156570">
      <c r="A156570" s="1" t="n">
        <v>156568</v>
      </c>
      <c r="B156570" t="inlineStr">
        <is>
          <t>uploadr</t>
        </is>
      </c>
      <c r="C156570" t="n">
        <v>2</v>
      </c>
      <c r="D156570" t="inlineStr">
        <is>
          <t>{'uploadr', 'uploadr-cli'}</t>
        </is>
      </c>
    </row>
    <row r="156571">
      <c r="A156571" s="1" t="n">
        <v>156569</v>
      </c>
      <c r="B156571" t="inlineStr">
        <is>
          <t>ljh1606</t>
        </is>
      </c>
      <c r="C156571" t="n">
        <v>2</v>
      </c>
      <c r="D156571" t="inlineStr">
        <is>
          <t>{'queryljh1606f', 'workljh1606f'}</t>
        </is>
      </c>
    </row>
    <row r="156572">
      <c r="A156572" s="1" t="n">
        <v>156570</v>
      </c>
      <c r="B156572" t="inlineStr">
        <is>
          <t>big5</t>
        </is>
      </c>
      <c r="C156572" t="n">
        <v>2</v>
      </c>
      <c r="D156572" t="inlineStr">
        <is>
          <t>{'terminal.big5.js', 'hemlock-big5'}</t>
        </is>
      </c>
    </row>
    <row r="156573">
      <c r="A156573" s="1" t="n">
        <v>156571</v>
      </c>
      <c r="B156573" t="inlineStr">
        <is>
          <t>sccdk</t>
        </is>
      </c>
      <c r="C156573" t="n">
        <v>2</v>
      </c>
      <c r="D156573" t="inlineStr">
        <is>
          <t>{'sccdk-restapi', 'sccdk-vue'}</t>
        </is>
      </c>
    </row>
    <row r="156574">
      <c r="A156574" s="1" t="n">
        <v>156572</v>
      </c>
      <c r="B156574" t="inlineStr">
        <is>
          <t>v31</t>
        </is>
      </c>
      <c r="C156574" t="n">
        <v>2</v>
      </c>
      <c r="D156574" t="inlineStr">
        <is>
          <t>{'dsin100daysv31', 'zy-test-v31'}</t>
        </is>
      </c>
    </row>
    <row r="156575">
      <c r="A156575" s="1" t="n">
        <v>156573</v>
      </c>
      <c r="B156575" t="inlineStr">
        <is>
          <t>noclip</t>
        </is>
      </c>
      <c r="C156575" t="n">
        <v>2</v>
      </c>
      <c r="D156575" t="inlineStr">
        <is>
          <t>{'noclip', 'npm-noclip'}</t>
        </is>
      </c>
    </row>
    <row r="156576">
      <c r="A156576" s="1" t="n">
        <v>156574</v>
      </c>
      <c r="B156576" t="inlineStr">
        <is>
          <t>svgie</t>
        </is>
      </c>
      <c r="C156576" t="n">
        <v>2</v>
      </c>
      <c r="D156576" t="inlineStr">
        <is>
          <t>{'svgie', 'svgie-calsi'}</t>
        </is>
      </c>
    </row>
    <row r="156577">
      <c r="A156577" s="1" t="n">
        <v>156575</v>
      </c>
      <c r="B156577" t="inlineStr">
        <is>
          <t>ddom</t>
        </is>
      </c>
      <c r="C156577" t="n">
        <v>2</v>
      </c>
      <c r="D156577" t="inlineStr">
        <is>
          <t>{'ddom', 'react-ddom'}</t>
        </is>
      </c>
    </row>
    <row r="156578">
      <c r="A156578" s="1" t="n">
        <v>156576</v>
      </c>
      <c r="B156578" t="inlineStr">
        <is>
          <t>malcom</t>
        </is>
      </c>
      <c r="C156578" t="n">
        <v>2</v>
      </c>
      <c r="D156578" t="inlineStr">
        <is>
          <t>{'malcom-random-string', 'malcom-authentication-mongo'}</t>
        </is>
      </c>
    </row>
    <row r="156579">
      <c r="A156579" s="1" t="n">
        <v>156577</v>
      </c>
      <c r="B156579" t="inlineStr">
        <is>
          <t>comfygure</t>
        </is>
      </c>
      <c r="C156579" t="n">
        <v>2</v>
      </c>
      <c r="D156579" t="inlineStr">
        <is>
          <t>{'comfygure', 'comfygure-cli'}</t>
        </is>
      </c>
    </row>
    <row r="156580">
      <c r="A156580" s="1" t="n">
        <v>156578</v>
      </c>
      <c r="B156580" t="inlineStr">
        <is>
          <t>fccc3</t>
        </is>
      </c>
      <c r="C156580" t="n">
        <v>2</v>
      </c>
      <c r="D156580" t="inlineStr">
        <is>
          <t>{'mongui_pkg_55a3e3973fccc3e330d49c6b', 'mongui_pkg_55a402f83fccc3e330d49c6f'}</t>
        </is>
      </c>
    </row>
    <row r="156581">
      <c r="A156581" s="1" t="n">
        <v>156579</v>
      </c>
      <c r="B156581" t="inlineStr">
        <is>
          <t>scitent</t>
        </is>
      </c>
      <c r="C156581" t="n">
        <v>2</v>
      </c>
      <c r="D156581" t="inlineStr">
        <is>
          <t>{'babel-preset-scitent', 'eslint-config-scitent'}</t>
        </is>
      </c>
    </row>
    <row r="156582">
      <c r="A156582" s="1" t="n">
        <v>156580</v>
      </c>
      <c r="B156582" t="inlineStr">
        <is>
          <t>ketter</t>
        </is>
      </c>
      <c r="C156582" t="n">
        <v>2</v>
      </c>
      <c r="D156582" t="inlineStr">
        <is>
          <t>{'nav-frontend-etiketter', 'nav-frontend-etiketter-style'}</t>
        </is>
      </c>
    </row>
    <row r="156583">
      <c r="A156583" s="1" t="n">
        <v>156581</v>
      </c>
      <c r="B156583" t="inlineStr">
        <is>
          <t>etiketter</t>
        </is>
      </c>
      <c r="C156583" t="n">
        <v>2</v>
      </c>
      <c r="D156583" t="inlineStr">
        <is>
          <t>{'nav-frontend-etiketter', 'nav-frontend-etiketter-style'}</t>
        </is>
      </c>
    </row>
    <row r="156584">
      <c r="A156584" s="1" t="n">
        <v>156582</v>
      </c>
      <c r="B156584" t="inlineStr">
        <is>
          <t>unresolved</t>
        </is>
      </c>
      <c r="C156584" t="n">
        <v>2</v>
      </c>
      <c r="D156584" t="inlineStr">
        <is>
          <t>{'unresolved-actions-redux', 'stylelint-no-unresolved-module'}</t>
        </is>
      </c>
    </row>
    <row r="156585">
      <c r="A156585" s="1" t="n">
        <v>156583</v>
      </c>
      <c r="B156585" t="inlineStr">
        <is>
          <t>shayu</t>
        </is>
      </c>
      <c r="C156585" t="n">
        <v>2</v>
      </c>
      <c r="D156585" t="inlineStr">
        <is>
          <t>{'shayu', '@shayu-components~autosize-img'}</t>
        </is>
      </c>
    </row>
    <row r="156586">
      <c r="A156586" s="1" t="n">
        <v>156584</v>
      </c>
      <c r="B156586" t="inlineStr">
        <is>
          <t>emjay</t>
        </is>
      </c>
      <c r="C156586" t="n">
        <v>2</v>
      </c>
      <c r="D156586" t="inlineStr">
        <is>
          <t>{'emjay-scanner-sdk-react', 'emjay'}</t>
        </is>
      </c>
    </row>
    <row r="156587">
      <c r="A156587" s="1" t="n">
        <v>156585</v>
      </c>
      <c r="B156587" t="inlineStr">
        <is>
          <t>pageman</t>
        </is>
      </c>
      <c r="C156587" t="n">
        <v>2</v>
      </c>
      <c r="D156587" t="inlineStr">
        <is>
          <t>{'vue-pageman', 'pageman'}</t>
        </is>
      </c>
    </row>
    <row r="156588">
      <c r="A156588" s="1" t="n">
        <v>156586</v>
      </c>
      <c r="B156588" t="inlineStr">
        <is>
          <t>sbticketingdev</t>
        </is>
      </c>
      <c r="C156588" t="n">
        <v>2</v>
      </c>
      <c r="D156588" t="inlineStr">
        <is>
          <t>{'@sbticketingdev~npm-package-example', '@sbticketingdev~common'}</t>
        </is>
      </c>
    </row>
    <row r="156589">
      <c r="A156589" s="1" t="n">
        <v>156587</v>
      </c>
      <c r="B156589" t="inlineStr">
        <is>
          <t>upcruc</t>
        </is>
      </c>
      <c r="C156589" t="n">
        <v>2</v>
      </c>
      <c r="D156589" t="inlineStr">
        <is>
          <t>{'sfdx-upcruc', 'upcruc'}</t>
        </is>
      </c>
    </row>
    <row r="156590">
      <c r="A156590" s="1" t="n">
        <v>156588</v>
      </c>
      <c r="B156590" t="inlineStr">
        <is>
          <t>scheib</t>
        </is>
      </c>
      <c r="C156590" t="n">
        <v>2</v>
      </c>
      <c r="D156590" t="inlineStr">
        <is>
          <t>{'kss-scheibo', 'grid-scheibo'}</t>
        </is>
      </c>
    </row>
    <row r="156591">
      <c r="A156591" s="1" t="n">
        <v>156589</v>
      </c>
      <c r="B156591" t="inlineStr">
        <is>
          <t>scheibo</t>
        </is>
      </c>
      <c r="C156591" t="n">
        <v>2</v>
      </c>
      <c r="D156591" t="inlineStr">
        <is>
          <t>{'kss-scheibo', 'grid-scheibo'}</t>
        </is>
      </c>
    </row>
    <row r="156592">
      <c r="A156592" s="1" t="n">
        <v>156590</v>
      </c>
      <c r="B156592" t="inlineStr">
        <is>
          <t>wxnode</t>
        </is>
      </c>
      <c r="C156592" t="n">
        <v>2</v>
      </c>
      <c r="D156592" t="inlineStr">
        <is>
          <t>{'generator-wxnode-boilerplate', 'wxnode'}</t>
        </is>
      </c>
    </row>
    <row r="156593">
      <c r="A156593" s="1" t="n">
        <v>156591</v>
      </c>
      <c r="B156593" t="inlineStr">
        <is>
          <t>jdfx</t>
        </is>
      </c>
      <c r="C156593" t="n">
        <v>2</v>
      </c>
      <c r="D156593" t="inlineStr">
        <is>
          <t>{'jdfx', 'gulp-jdfx'}</t>
        </is>
      </c>
    </row>
    <row r="156594">
      <c r="A156594" s="1" t="n">
        <v>156592</v>
      </c>
      <c r="B156594" t="inlineStr">
        <is>
          <t>sbis</t>
        </is>
      </c>
      <c r="C156594" t="n">
        <v>2</v>
      </c>
      <c r="D156594" t="inlineStr">
        <is>
          <t>{'wi-sbis-adapter', 'sbis-node-ws'}</t>
        </is>
      </c>
    </row>
    <row r="156595">
      <c r="A156595" s="1" t="n">
        <v>156593</v>
      </c>
      <c r="B156595" t="inlineStr">
        <is>
          <t>susurrus</t>
        </is>
      </c>
      <c r="C156595" t="n">
        <v>2</v>
      </c>
      <c r="D156595" t="inlineStr">
        <is>
          <t>{'susurrus', '@thismarvin~susurrus'}</t>
        </is>
      </c>
    </row>
    <row r="156596">
      <c r="A156596" s="1" t="n">
        <v>156594</v>
      </c>
      <c r="B156596" t="inlineStr">
        <is>
          <t>yowasp</t>
        </is>
      </c>
      <c r="C156596" t="n">
        <v>2</v>
      </c>
      <c r="D156596" t="inlineStr">
        <is>
          <t>{'yowasp-nextpnr-ecp5-45k', 'yowasp-nextpnr-ecp5-25k'}</t>
        </is>
      </c>
    </row>
    <row r="156597">
      <c r="A156597" s="1" t="n">
        <v>156595</v>
      </c>
      <c r="B156597" t="inlineStr">
        <is>
          <t>nextpnr</t>
        </is>
      </c>
      <c r="C156597" t="n">
        <v>2</v>
      </c>
      <c r="D156597" t="inlineStr">
        <is>
          <t>{'yowasp-nextpnr-ecp5-45k', 'yowasp-nextpnr-ecp5-25k'}</t>
        </is>
      </c>
    </row>
    <row r="156598">
      <c r="A156598" s="1" t="n">
        <v>156596</v>
      </c>
      <c r="B156598" t="inlineStr">
        <is>
          <t>ecp5</t>
        </is>
      </c>
      <c r="C156598" t="n">
        <v>2</v>
      </c>
      <c r="D156598" t="inlineStr">
        <is>
          <t>{'yowasp-nextpnr-ecp5-45k', 'yowasp-nextpnr-ecp5-25k'}</t>
        </is>
      </c>
    </row>
    <row r="156599">
      <c r="A156599" s="1" t="n">
        <v>156597</v>
      </c>
      <c r="B156599" t="inlineStr">
        <is>
          <t>noyainrain</t>
        </is>
      </c>
      <c r="C156599" t="n">
        <v>2</v>
      </c>
      <c r="D156599" t="inlineStr">
        <is>
          <t>{'@noyainrain~micro', 'noyainrain-micro'}</t>
        </is>
      </c>
    </row>
    <row r="156600">
      <c r="A156600" s="1" t="n">
        <v>156598</v>
      </c>
      <c r="B156600" t="inlineStr">
        <is>
          <t>bajiaofeng</t>
        </is>
      </c>
      <c r="C156600" t="n">
        <v>2</v>
      </c>
      <c r="D156600" t="inlineStr">
        <is>
          <t>{'bajiaofeng_demo', 'bajiaofeng_react_demo'}</t>
        </is>
      </c>
    </row>
    <row r="156601">
      <c r="A156601" s="1" t="n">
        <v>156599</v>
      </c>
      <c r="B156601" t="inlineStr">
        <is>
          <t>lodging</t>
        </is>
      </c>
      <c r="C156601" t="n">
        <v>2</v>
      </c>
      <c r="D156601" t="inlineStr">
        <is>
          <t>{'@types~gapi.client.mybusinesslodging', '@maxim_mazurok~gapi.client.mybusinesslodging'}</t>
        </is>
      </c>
    </row>
    <row r="156602">
      <c r="A156602" s="1" t="n">
        <v>156600</v>
      </c>
      <c r="B156602" t="inlineStr">
        <is>
          <t>mybusinesslodging</t>
        </is>
      </c>
      <c r="C156602" t="n">
        <v>2</v>
      </c>
      <c r="D156602" t="inlineStr">
        <is>
          <t>{'@types~gapi.client.mybusinesslodging', '@maxim_mazurok~gapi.client.mybusinesslodging'}</t>
        </is>
      </c>
    </row>
    <row r="156603">
      <c r="A156603" s="1" t="n">
        <v>156601</v>
      </c>
      <c r="B156603" t="inlineStr">
        <is>
          <t>aptpod</t>
        </is>
      </c>
      <c r="C156603" t="n">
        <v>2</v>
      </c>
      <c r="D156603" t="inlineStr">
        <is>
          <t>{'@aptpod~data-viz-create-visual-parts-react', '@aptpod~data-viz-visual-parts-sdk'}</t>
        </is>
      </c>
    </row>
    <row r="156604">
      <c r="A156604" s="1" t="n">
        <v>156602</v>
      </c>
      <c r="B156604" t="inlineStr">
        <is>
          <t>dmas</t>
        </is>
      </c>
      <c r="C156604" t="n">
        <v>2</v>
      </c>
      <c r="D156604" t="inlineStr">
        <is>
          <t>{'@unizen-io~unizen-dmas', 'dmas'}</t>
        </is>
      </c>
    </row>
    <row r="156605">
      <c r="A156605" s="1" t="n">
        <v>156603</v>
      </c>
      <c r="B156605" t="inlineStr">
        <is>
          <t>serverlesshq</t>
        </is>
      </c>
      <c r="C156605" t="n">
        <v>2</v>
      </c>
      <c r="D156605" t="inlineStr">
        <is>
          <t>{'@serverlesshq~nodejs', '@serverlesshq~nextjs'}</t>
        </is>
      </c>
    </row>
    <row r="156606">
      <c r="A156606" s="1" t="n">
        <v>156604</v>
      </c>
      <c r="B156606" t="inlineStr">
        <is>
          <t>yfwz100</t>
        </is>
      </c>
      <c r="C156606" t="n">
        <v>2</v>
      </c>
      <c r="D156606" t="inlineStr">
        <is>
          <t>{'@yfwz100~vite-plugin-vue2', '@yfwz100~vite-plugin-vue2-i18n'}</t>
        </is>
      </c>
    </row>
    <row r="156607">
      <c r="A156607" s="1" t="n">
        <v>156605</v>
      </c>
      <c r="B156607" t="inlineStr">
        <is>
          <t>colorboy</t>
        </is>
      </c>
      <c r="C156607" t="n">
        <v>2</v>
      </c>
      <c r="D156607" t="inlineStr">
        <is>
          <t>{'@nmacarthur~colorboy', 'colorboy'}</t>
        </is>
      </c>
    </row>
    <row r="156608">
      <c r="A156608" s="1" t="n">
        <v>156606</v>
      </c>
      <c r="B156608" t="inlineStr">
        <is>
          <t>multimonitor</t>
        </is>
      </c>
      <c r="C156608" t="n">
        <v>2</v>
      </c>
      <c r="D156608" t="inlineStr">
        <is>
          <t>{'bing-wallpaper-daily-mac-multimonitor', 'multimonitor'}</t>
        </is>
      </c>
    </row>
    <row r="156609">
      <c r="A156609" s="1" t="n">
        <v>156607</v>
      </c>
      <c r="B156609" t="inlineStr">
        <is>
          <t>miura</t>
        </is>
      </c>
      <c r="C156609" t="n">
        <v>2</v>
      </c>
      <c r="D156609" t="inlineStr">
        <is>
          <t>{'react-native-miura', 'miura'}</t>
        </is>
      </c>
    </row>
    <row r="156610">
      <c r="A156610" s="1" t="n">
        <v>156608</v>
      </c>
      <c r="B156610" t="inlineStr">
        <is>
          <t>yellowgate</t>
        </is>
      </c>
      <c r="C156610" t="n">
        <v>2</v>
      </c>
      <c r="D156610" t="inlineStr">
        <is>
          <t>{'@yellowgate~logger', '@yellowgate~swagger-express-mw'}</t>
        </is>
      </c>
    </row>
    <row r="156611">
      <c r="A156611" s="1" t="n">
        <v>156609</v>
      </c>
      <c r="B156611" t="inlineStr">
        <is>
          <t>jannat</t>
        </is>
      </c>
      <c r="C156611" t="n">
        <v>2</v>
      </c>
      <c r="D156611" t="inlineStr">
        <is>
          <t>{'jannat', 'jannat-sajjad'}</t>
        </is>
      </c>
    </row>
    <row r="156612">
      <c r="A156612" s="1" t="n">
        <v>156610</v>
      </c>
      <c r="B156612" t="inlineStr">
        <is>
          <t>nudo</t>
        </is>
      </c>
      <c r="C156612" t="n">
        <v>2</v>
      </c>
      <c r="D156612" t="inlineStr">
        <is>
          <t>{'nudostar', 'nudossi'}</t>
        </is>
      </c>
    </row>
    <row r="156613">
      <c r="A156613" s="1" t="n">
        <v>156611</v>
      </c>
      <c r="B156613" t="inlineStr">
        <is>
          <t>anam</t>
        </is>
      </c>
      <c r="C156613" t="n">
        <v>2</v>
      </c>
      <c r="D156613" t="inlineStr">
        <is>
          <t>{'@theanamhossain~gatsby-theme-meetup', '@theanamhossain~gatsby-source-wordpress'}</t>
        </is>
      </c>
    </row>
    <row r="156614">
      <c r="A156614" s="1" t="n">
        <v>156612</v>
      </c>
      <c r="B156614" t="inlineStr">
        <is>
          <t>theanamhossain</t>
        </is>
      </c>
      <c r="C156614" t="n">
        <v>2</v>
      </c>
      <c r="D156614" t="inlineStr">
        <is>
          <t>{'@theanamhossain~gatsby-theme-meetup', '@theanamhossain~gatsby-source-wordpress'}</t>
        </is>
      </c>
    </row>
    <row r="156615">
      <c r="A156615" s="1" t="n">
        <v>156613</v>
      </c>
      <c r="B156615" t="inlineStr">
        <is>
          <t>kawkah</t>
        </is>
      </c>
      <c r="C156615" t="n">
        <v>2</v>
      </c>
      <c r="D156615" t="inlineStr">
        <is>
          <t>{'kawkah', 'kawkah-parser'}</t>
        </is>
      </c>
    </row>
    <row r="156616">
      <c r="A156616" s="1" t="n">
        <v>156614</v>
      </c>
      <c r="B156616" t="inlineStr">
        <is>
          <t>junopass</t>
        </is>
      </c>
      <c r="C156616" t="n">
        <v>2</v>
      </c>
      <c r="D156616" t="inlineStr">
        <is>
          <t>{'junopass-js', 'junopass-py'}</t>
        </is>
      </c>
    </row>
    <row r="156617">
      <c r="A156617" s="1" t="n">
        <v>156615</v>
      </c>
      <c r="B156617" t="inlineStr">
        <is>
          <t>adiel</t>
        </is>
      </c>
      <c r="C156617" t="n">
        <v>2</v>
      </c>
      <c r="D156617" t="inlineStr">
        <is>
          <t>{'adiel', 'adiel-try1'}</t>
        </is>
      </c>
    </row>
    <row r="156618">
      <c r="A156618" s="1" t="n">
        <v>156616</v>
      </c>
      <c r="B156618" t="inlineStr">
        <is>
          <t>sandipnahak</t>
        </is>
      </c>
      <c r="C156618" t="n">
        <v>2</v>
      </c>
      <c r="D156618" t="inlineStr">
        <is>
          <t>{'@sandipnahak~s3sync', '@sandipnahak~serverless-s3-sync'}</t>
        </is>
      </c>
    </row>
    <row r="156619">
      <c r="A156619" s="1" t="n">
        <v>156617</v>
      </c>
      <c r="B156619" t="inlineStr">
        <is>
          <t>minerui</t>
        </is>
      </c>
      <c r="C156619" t="n">
        <v>2</v>
      </c>
      <c r="D156619" t="inlineStr">
        <is>
          <t>{'@minerui~m-ui', '@minerui~mui-theme-chalk'}</t>
        </is>
      </c>
    </row>
    <row r="156620">
      <c r="A156620" s="1" t="n">
        <v>156618</v>
      </c>
      <c r="B156620" t="inlineStr">
        <is>
          <t>typesjs</t>
        </is>
      </c>
      <c r="C156620" t="n">
        <v>2</v>
      </c>
      <c r="D156620" t="inlineStr">
        <is>
          <t>{'typesjs', '@typesjs~type'}</t>
        </is>
      </c>
    </row>
    <row r="156621">
      <c r="A156621" s="1" t="n">
        <v>156619</v>
      </c>
      <c r="B156621" t="inlineStr">
        <is>
          <t>renewvate</t>
        </is>
      </c>
      <c r="C156621" t="n">
        <v>2</v>
      </c>
      <c r="D156621" t="inlineStr">
        <is>
          <t>{'@renewvate~ren-designer-views', '@renewvate~views'}</t>
        </is>
      </c>
    </row>
    <row r="156622">
      <c r="A156622" s="1" t="n">
        <v>156620</v>
      </c>
      <c r="B156622" t="inlineStr">
        <is>
          <t>thinkhub</t>
        </is>
      </c>
      <c r="C156622" t="n">
        <v>2</v>
      </c>
      <c r="D156622" t="inlineStr">
        <is>
          <t>{'ThinkHub', '@alifd~theme-thinkhub'}</t>
        </is>
      </c>
    </row>
    <row r="156623">
      <c r="A156623" s="1" t="n">
        <v>156621</v>
      </c>
      <c r="B156623" t="inlineStr">
        <is>
          <t>readwritelock</t>
        </is>
      </c>
      <c r="C156623" t="n">
        <v>2</v>
      </c>
      <c r="D156623" t="inlineStr">
        <is>
          <t>{'readwritelock', 'redis-readwritelock'}</t>
        </is>
      </c>
    </row>
    <row r="156624">
      <c r="A156624" s="1" t="n">
        <v>156622</v>
      </c>
      <c r="B156624" t="inlineStr">
        <is>
          <t>querystream</t>
        </is>
      </c>
      <c r="C156624" t="n">
        <v>2</v>
      </c>
      <c r="D156624" t="inlineStr">
        <is>
          <t>{'querystream', 'mongoose-querystream-worker'}</t>
        </is>
      </c>
    </row>
    <row r="156625">
      <c r="A156625" s="1" t="n">
        <v>156623</v>
      </c>
      <c r="B156625" t="inlineStr">
        <is>
          <t>helloxxx</t>
        </is>
      </c>
      <c r="C156625" t="n">
        <v>2</v>
      </c>
      <c r="D156625" t="inlineStr">
        <is>
          <t>{'@shitty-scope-name~helloxxx', 'helloxxx'}</t>
        </is>
      </c>
    </row>
    <row r="156626">
      <c r="A156626" s="1" t="n">
        <v>156624</v>
      </c>
      <c r="B156626" t="inlineStr">
        <is>
          <t>china2</t>
        </is>
      </c>
      <c r="C156626" t="n">
        <v>2</v>
      </c>
      <c r="D156626" t="inlineStr">
        <is>
          <t>{'btc-china2', 'fast-sass-loader-china2'}</t>
        </is>
      </c>
    </row>
    <row r="156627">
      <c r="A156627" s="1" t="n">
        <v>156625</v>
      </c>
      <c r="B156627" t="inlineStr">
        <is>
          <t>eled</t>
        </is>
      </c>
      <c r="C156627" t="n">
        <v>2</v>
      </c>
      <c r="D156627" t="inlineStr">
        <is>
          <t>{'eledtron', 'eledctron'}</t>
        </is>
      </c>
    </row>
    <row r="156628">
      <c r="A156628" s="1" t="n">
        <v>156626</v>
      </c>
      <c r="B156628" t="inlineStr">
        <is>
          <t>ryanatkn</t>
        </is>
      </c>
      <c r="C156628" t="n">
        <v>2</v>
      </c>
      <c r="D156628" t="inlineStr">
        <is>
          <t>{'@ryanatkn~json-schema-to-typescript', '@ryanatkn~collisions'}</t>
        </is>
      </c>
    </row>
    <row r="156629">
      <c r="A156629" s="1" t="n">
        <v>156627</v>
      </c>
      <c r="B156629" t="inlineStr">
        <is>
          <t>straylab</t>
        </is>
      </c>
      <c r="C156629" t="n">
        <v>2</v>
      </c>
      <c r="D156629" t="inlineStr">
        <is>
          <t>{'straylab', 'straylab-ui'}</t>
        </is>
      </c>
    </row>
    <row r="156630">
      <c r="A156630" s="1" t="n">
        <v>156628</v>
      </c>
      <c r="B156630" t="inlineStr">
        <is>
          <t>uigradient</t>
        </is>
      </c>
      <c r="C156630" t="n">
        <v>2</v>
      </c>
      <c r="D156630" t="inlineStr">
        <is>
          <t>{'com.adrenak.uigradient', 'helper-uigradient'}</t>
        </is>
      </c>
    </row>
    <row r="156631">
      <c r="A156631" s="1" t="n">
        <v>156629</v>
      </c>
      <c r="B156631" t="inlineStr">
        <is>
          <t>dev361</t>
        </is>
      </c>
      <c r="C156631" t="n">
        <v>2</v>
      </c>
      <c r="D156631" t="inlineStr">
        <is>
          <t>{'dev361-front-builder', 'generator-dev361-fks'}</t>
        </is>
      </c>
    </row>
    <row r="156632">
      <c r="A156632" s="1" t="n">
        <v>156630</v>
      </c>
      <c r="B156632" t="inlineStr">
        <is>
          <t>install2</t>
        </is>
      </c>
      <c r="C156632" t="n">
        <v>2</v>
      </c>
      <c r="D156632" t="inlineStr">
        <is>
          <t>{'npm-install2', 'install2'}</t>
        </is>
      </c>
    </row>
    <row r="156633">
      <c r="A156633" s="1" t="n">
        <v>156631</v>
      </c>
      <c r="B156633" t="inlineStr">
        <is>
          <t>banpan</t>
        </is>
      </c>
      <c r="C156633" t="n">
        <v>2</v>
      </c>
      <c r="D156633" t="inlineStr">
        <is>
          <t>{'@banpan~my_ui', 'banpan-ui'}</t>
        </is>
      </c>
    </row>
    <row r="156634">
      <c r="A156634" s="1" t="n">
        <v>156632</v>
      </c>
      <c r="B156634" t="inlineStr">
        <is>
          <t>hyssostech</t>
        </is>
      </c>
      <c r="C156634" t="n">
        <v>2</v>
      </c>
      <c r="D156634" t="inlineStr">
        <is>
          <t>{'@hyssostech~azurespeech-plugin', '@hyssostech~websockets-plugin'}</t>
        </is>
      </c>
    </row>
    <row r="156635">
      <c r="A156635" s="1" t="n">
        <v>156633</v>
      </c>
      <c r="B156635" t="inlineStr">
        <is>
          <t>favoritemedium</t>
        </is>
      </c>
      <c r="C156635" t="n">
        <v>2</v>
      </c>
      <c r="D156635" t="inlineStr">
        <is>
          <t>{'stylelint-config-favoritemedium', 'eslint-config-favoritemedium-typescript'}</t>
        </is>
      </c>
    </row>
    <row r="156636">
      <c r="A156636" s="1" t="n">
        <v>156634</v>
      </c>
      <c r="B156636" t="inlineStr">
        <is>
          <t>stringmap</t>
        </is>
      </c>
      <c r="C156636" t="n">
        <v>2</v>
      </c>
      <c r="D156636" t="inlineStr">
        <is>
          <t>{'stringmap-es5', 'stringmap'}</t>
        </is>
      </c>
    </row>
    <row r="156637">
      <c r="A156637" s="1" t="n">
        <v>156635</v>
      </c>
      <c r="B156637" t="inlineStr">
        <is>
          <t>stackupdigital</t>
        </is>
      </c>
      <c r="C156637" t="n">
        <v>2</v>
      </c>
      <c r="D156637" t="inlineStr">
        <is>
          <t>{'@stackupdigital~artemis-css-standards', '@stackupdigital~artemis-toolkit'}</t>
        </is>
      </c>
    </row>
    <row r="156638">
      <c r="A156638" s="1" t="n">
        <v>156636</v>
      </c>
      <c r="B156638" t="inlineStr">
        <is>
          <t>forgetmenot</t>
        </is>
      </c>
      <c r="C156638" t="n">
        <v>2</v>
      </c>
      <c r="D156638" t="inlineStr">
        <is>
          <t>{'forgetmenot', 'pollenium-forgetmenot'}</t>
        </is>
      </c>
    </row>
    <row r="156639">
      <c r="A156639" s="1" t="n">
        <v>156637</v>
      </c>
      <c r="B156639" t="inlineStr">
        <is>
          <t>benfeitoria</t>
        </is>
      </c>
      <c r="C156639" t="n">
        <v>2</v>
      </c>
      <c r="D156639" t="inlineStr">
        <is>
          <t>{'@benfeitoria~styles', '@benfeitoria~sign'}</t>
        </is>
      </c>
    </row>
    <row r="156640">
      <c r="A156640" s="1" t="n">
        <v>156638</v>
      </c>
      <c r="B156640" t="inlineStr">
        <is>
          <t>jaina</t>
        </is>
      </c>
      <c r="C156640" t="n">
        <v>2</v>
      </c>
      <c r="D156640" t="inlineStr">
        <is>
          <t>{'jaina', 'npm-test-jaina-0330'}</t>
        </is>
      </c>
    </row>
    <row r="156641">
      <c r="A156641" s="1" t="n">
        <v>156639</v>
      </c>
      <c r="B156641" t="inlineStr">
        <is>
          <t>zhang1</t>
        </is>
      </c>
      <c r="C156641" t="n">
        <v>2</v>
      </c>
      <c r="D156641" t="inlineStr">
        <is>
          <t>{'zhang1', '@zhang1qun~hello-wasm'}</t>
        </is>
      </c>
    </row>
    <row r="156642">
      <c r="A156642" s="1" t="n">
        <v>156640</v>
      </c>
      <c r="B156642" t="inlineStr">
        <is>
          <t>pricegpmoverrideauth</t>
        </is>
      </c>
      <c r="C156642" t="n">
        <v>2</v>
      </c>
      <c r="D156642" t="inlineStr">
        <is>
          <t>{'qmuzik-pricegpmoverrideauth', 'qmuzik-pricegpmoverrideauth-shared'}</t>
        </is>
      </c>
    </row>
    <row r="156643">
      <c r="A156643" s="1" t="n">
        <v>156641</v>
      </c>
      <c r="B156643" t="inlineStr">
        <is>
          <t>immersed</t>
        </is>
      </c>
      <c r="C156643" t="n">
        <v>2</v>
      </c>
      <c r="D156643" t="inlineStr">
        <is>
          <t>{'immersed-react', 'immersed'}</t>
        </is>
      </c>
    </row>
    <row r="156644">
      <c r="A156644" s="1" t="n">
        <v>156642</v>
      </c>
      <c r="B156644" t="inlineStr">
        <is>
          <t>miyabi</t>
        </is>
      </c>
      <c r="C156644" t="n">
        <v>2</v>
      </c>
      <c r="D156644" t="inlineStr">
        <is>
          <t>{'miyabiname', 'miyabi-server'}</t>
        </is>
      </c>
    </row>
    <row r="156645">
      <c r="A156645" s="1" t="n">
        <v>156643</v>
      </c>
      <c r="B156645" t="inlineStr">
        <is>
          <t>peko</t>
        </is>
      </c>
      <c r="C156645" t="n">
        <v>2</v>
      </c>
      <c r="D156645" t="inlineStr">
        <is>
          <t>{'eslint-config-peko', '@pekosog~node-mongo-seeds'}</t>
        </is>
      </c>
    </row>
    <row r="156646">
      <c r="A156646" s="1" t="n">
        <v>156644</v>
      </c>
      <c r="B156646" t="inlineStr">
        <is>
          <t>retailify</t>
        </is>
      </c>
      <c r="C156646" t="n">
        <v>2</v>
      </c>
      <c r="D156646" t="inlineStr">
        <is>
          <t>{'@retailify~ngx-mat-numberpicker', 'retailify-webpack-stats'}</t>
        </is>
      </c>
    </row>
    <row r="156647">
      <c r="A156647" s="1" t="n">
        <v>156645</v>
      </c>
      <c r="B156647" t="inlineStr">
        <is>
          <t>test659</t>
        </is>
      </c>
      <c r="C156647" t="n">
        <v>2</v>
      </c>
      <c r="D156647" t="inlineStr">
        <is>
          <t>{'@functions-io-labs-performance~test659', 'test659'}</t>
        </is>
      </c>
    </row>
    <row r="156648">
      <c r="A156648" s="1" t="n">
        <v>156646</v>
      </c>
      <c r="B156648" t="inlineStr">
        <is>
          <t>mutualcoin</t>
        </is>
      </c>
      <c r="C156648" t="n">
        <v>2</v>
      </c>
      <c r="D156648" t="inlineStr">
        <is>
          <t>{'mutualcoin-api', 'mutualcoin'}</t>
        </is>
      </c>
    </row>
    <row r="156649">
      <c r="A156649" s="1" t="n">
        <v>156647</v>
      </c>
      <c r="B156649" t="inlineStr">
        <is>
          <t>mtutor</t>
        </is>
      </c>
      <c r="C156649" t="n">
        <v>2</v>
      </c>
      <c r="D156649" t="inlineStr">
        <is>
          <t>{'mtutor_one_api_client_proxy', 'mtutor_one_api_client_fenghuang'}</t>
        </is>
      </c>
    </row>
    <row r="156650">
      <c r="A156650" s="1" t="n">
        <v>156648</v>
      </c>
      <c r="B156650" t="inlineStr">
        <is>
          <t>pidgin</t>
        </is>
      </c>
      <c r="C156650" t="n">
        <v>2</v>
      </c>
      <c r="D156650" t="inlineStr">
        <is>
          <t>{'pidgin', 'kupfer-plugin-pidgin-smiley'}</t>
        </is>
      </c>
    </row>
    <row r="156651">
      <c r="A156651" s="1" t="n">
        <v>156649</v>
      </c>
      <c r="B156651" t="inlineStr">
        <is>
          <t>wedgies</t>
        </is>
      </c>
      <c r="C156651" t="n">
        <v>2</v>
      </c>
      <c r="D156651" t="inlineStr">
        <is>
          <t>{'@wedgies~koala', 'wedgies'}</t>
        </is>
      </c>
    </row>
    <row r="156652">
      <c r="A156652" s="1" t="n">
        <v>156650</v>
      </c>
      <c r="B156652" t="inlineStr">
        <is>
          <t>cligentest</t>
        </is>
      </c>
      <c r="C156652" t="n">
        <v>2</v>
      </c>
      <c r="D156652" t="inlineStr">
        <is>
          <t>{'cligentest-meta', 'cligentest'}</t>
        </is>
      </c>
    </row>
    <row r="156653">
      <c r="A156653" s="1" t="n">
        <v>156651</v>
      </c>
      <c r="B156653" t="inlineStr">
        <is>
          <t>adrianhwang</t>
        </is>
      </c>
      <c r="C156653" t="n">
        <v>2</v>
      </c>
      <c r="D156653" t="inlineStr">
        <is>
          <t>{'@adrianhwang~react-native-material-switch', '@adrianhwang~react-native-easy-grid'}</t>
        </is>
      </c>
    </row>
    <row r="156654">
      <c r="A156654" s="1" t="n">
        <v>156652</v>
      </c>
      <c r="B156654" t="inlineStr">
        <is>
          <t>yoando</t>
        </is>
      </c>
      <c r="C156654" t="n">
        <v>2</v>
      </c>
      <c r="D156654" t="inlineStr">
        <is>
          <t>{'@yoando~freqcount', '@yoando~repetition-counter'}</t>
        </is>
      </c>
    </row>
    <row r="156655">
      <c r="A156655" s="1" t="n">
        <v>156653</v>
      </c>
      <c r="B156655" t="inlineStr">
        <is>
          <t>cqing</t>
        </is>
      </c>
      <c r="C156655" t="n">
        <v>2</v>
      </c>
      <c r="D156655" t="inlineStr">
        <is>
          <t>{'font-end-cqing', 'calculation-cqing'}</t>
        </is>
      </c>
    </row>
    <row r="156656">
      <c r="A156656" s="1" t="n">
        <v>156654</v>
      </c>
      <c r="B156656" t="inlineStr">
        <is>
          <t>requestfailuregroupingcode</t>
        </is>
      </c>
      <c r="C156656" t="n">
        <v>2</v>
      </c>
      <c r="D156656" t="inlineStr">
        <is>
          <t>{'qmuzik-requestfailuregroupingcode-shared', 'qmuzik-requestfailuregroupingcode'}</t>
        </is>
      </c>
    </row>
    <row r="156657">
      <c r="A156657" s="1" t="n">
        <v>156655</v>
      </c>
      <c r="B156657" t="inlineStr">
        <is>
          <t>hopak</t>
        </is>
      </c>
      <c r="C156657" t="n">
        <v>2</v>
      </c>
      <c r="D156657" t="inlineStr">
        <is>
          <t>{'hopak', 'flask-hopak'}</t>
        </is>
      </c>
    </row>
    <row r="156658">
      <c r="A156658" s="1" t="n">
        <v>156656</v>
      </c>
      <c r="B156658" t="inlineStr">
        <is>
          <t>ekb</t>
        </is>
      </c>
      <c r="C156658" t="n">
        <v>2</v>
      </c>
      <c r="D156658" t="inlineStr">
        <is>
          <t>{'ekb-open-api', 'bumbo-ekb'}</t>
        </is>
      </c>
    </row>
    <row r="156659">
      <c r="A156659" s="1" t="n">
        <v>156657</v>
      </c>
      <c r="B156659" t="inlineStr">
        <is>
          <t>kamesh</t>
        </is>
      </c>
      <c r="C156659" t="n">
        <v>2</v>
      </c>
      <c r="D156659" t="inlineStr">
        <is>
          <t>{'kamesh-custom-db', 'kamesh'}</t>
        </is>
      </c>
    </row>
    <row r="156660">
      <c r="A156660" s="1" t="n">
        <v>156658</v>
      </c>
      <c r="B156660" t="inlineStr">
        <is>
          <t>knegusen</t>
        </is>
      </c>
      <c r="C156660" t="n">
        <v>2</v>
      </c>
      <c r="D156660" t="inlineStr">
        <is>
          <t>{'@knegusen~generator-react-module', '@knegusen~generator-js-module'}</t>
        </is>
      </c>
    </row>
    <row r="156661">
      <c r="A156661" s="1" t="n">
        <v>156659</v>
      </c>
      <c r="B156661" t="inlineStr">
        <is>
          <t>kraftwerk28</t>
        </is>
      </c>
      <c r="C156661" t="n">
        <v>2</v>
      </c>
      <c r="D156661" t="inlineStr">
        <is>
          <t>{'@kraftwerk28~eslint-config', 'eslint-config-kraftwerk28'}</t>
        </is>
      </c>
    </row>
    <row r="156662">
      <c r="A156662" s="1" t="n">
        <v>156660</v>
      </c>
      <c r="B156662" t="inlineStr">
        <is>
          <t>modelify</t>
        </is>
      </c>
      <c r="C156662" t="n">
        <v>2</v>
      </c>
      <c r="D156662" t="inlineStr">
        <is>
          <t>{'modelify', 'modelify-cli'}</t>
        </is>
      </c>
    </row>
    <row r="156663">
      <c r="A156663" s="1" t="n">
        <v>156661</v>
      </c>
      <c r="B156663" t="inlineStr">
        <is>
          <t>sodalite</t>
        </is>
      </c>
      <c r="C156663" t="n">
        <v>2</v>
      </c>
      <c r="D156663" t="inlineStr">
        <is>
          <t>{'@sodalite-games~nodebb-theme-aberrations-forum', 'sodalite'}</t>
        </is>
      </c>
    </row>
    <row r="156664">
      <c r="A156664" s="1" t="n">
        <v>156662</v>
      </c>
      <c r="B156664" t="inlineStr">
        <is>
          <t>alimask</t>
        </is>
      </c>
      <c r="C156664" t="n">
        <v>2</v>
      </c>
      <c r="D156664" t="inlineStr">
        <is>
          <t>{'alimask_zj', 'alimask'}</t>
        </is>
      </c>
    </row>
    <row r="156665">
      <c r="A156665" s="1" t="n">
        <v>156663</v>
      </c>
      <c r="B156665" t="inlineStr">
        <is>
          <t>morna</t>
        </is>
      </c>
      <c r="C156665" t="n">
        <v>2</v>
      </c>
      <c r="D156665" t="inlineStr">
        <is>
          <t>{'mornai', '@geedium~morna'}</t>
        </is>
      </c>
    </row>
    <row r="156666">
      <c r="A156666" s="1" t="n">
        <v>156664</v>
      </c>
      <c r="B156666" t="inlineStr">
        <is>
          <t>mdwiki</t>
        </is>
      </c>
      <c r="C156666" t="n">
        <v>2</v>
      </c>
      <c r="D156666" t="inlineStr">
        <is>
          <t>{'mdwiki', 'node-mdwiki'}</t>
        </is>
      </c>
    </row>
    <row r="156667">
      <c r="A156667" s="1" t="n">
        <v>156665</v>
      </c>
      <c r="B156667" t="inlineStr">
        <is>
          <t>udw4</t>
        </is>
      </c>
      <c r="C156667" t="n">
        <v>2</v>
      </c>
      <c r="D156667" t="inlineStr">
        <is>
          <t>{'@cl0udw4lk3r~boilerplate', '@cl0udw4lk3r~gettext-parser'}</t>
        </is>
      </c>
    </row>
    <row r="156668">
      <c r="A156668" s="1" t="n">
        <v>156666</v>
      </c>
      <c r="B156668" t="inlineStr">
        <is>
          <t>lk3</t>
        </is>
      </c>
      <c r="C156668" t="n">
        <v>2</v>
      </c>
      <c r="D156668" t="inlineStr">
        <is>
          <t>{'@cl0udw4lk3r~boilerplate', '@cl0udw4lk3r~gettext-parser'}</t>
        </is>
      </c>
    </row>
    <row r="156669">
      <c r="A156669" s="1" t="n">
        <v>156667</v>
      </c>
      <c r="B156669" t="inlineStr">
        <is>
          <t>bette</t>
        </is>
      </c>
      <c r="C156669" t="n">
        <v>2</v>
      </c>
      <c r="D156669" t="inlineStr">
        <is>
          <t>{'bettem-rn-cli', 'betteregex'}</t>
        </is>
      </c>
    </row>
    <row r="156670">
      <c r="A156670" s="1" t="n">
        <v>156668</v>
      </c>
      <c r="B156670" t="inlineStr">
        <is>
          <t>uitmuntend</t>
        </is>
      </c>
      <c r="C156670" t="n">
        <v>2</v>
      </c>
      <c r="D156670" t="inlineStr">
        <is>
          <t>{'alfred-uitmuntend', 'uitmuntend'}</t>
        </is>
      </c>
    </row>
    <row r="156671">
      <c r="A156671" s="1" t="n">
        <v>156669</v>
      </c>
      <c r="B156671" t="inlineStr">
        <is>
          <t>motiveos</t>
        </is>
      </c>
      <c r="C156671" t="n">
        <v>2</v>
      </c>
      <c r="D156671" t="inlineStr">
        <is>
          <t>{'@motiveos~utils', '@motiveos~ui-kit'}</t>
        </is>
      </c>
    </row>
    <row r="156672">
      <c r="A156672" s="1" t="n">
        <v>156670</v>
      </c>
      <c r="B156672" t="inlineStr">
        <is>
          <t>slateblue</t>
        </is>
      </c>
      <c r="C156672" t="n">
        <v>2</v>
      </c>
      <c r="D156672" t="inlineStr">
        <is>
          <t>{'vue-slateblue-design-system', '@swatch~slateblue'}</t>
        </is>
      </c>
    </row>
    <row r="156673">
      <c r="A156673" s="1" t="n">
        <v>156671</v>
      </c>
      <c r="B156673" t="inlineStr">
        <is>
          <t>dateam</t>
        </is>
      </c>
      <c r="C156673" t="n">
        <v>2</v>
      </c>
      <c r="D156673" t="inlineStr">
        <is>
          <t>{'@dateam~ark-react', '@dateam~ark'}</t>
        </is>
      </c>
    </row>
    <row r="156674">
      <c r="A156674" s="1" t="n">
        <v>156672</v>
      </c>
      <c r="B156674" t="inlineStr">
        <is>
          <t>kanoe</t>
        </is>
      </c>
      <c r="C156674" t="n">
        <v>2</v>
      </c>
      <c r="D156674" t="inlineStr">
        <is>
          <t>{'kanoe-template-parcel-pug-stylus', 'kanoe-css'}</t>
        </is>
      </c>
    </row>
    <row r="156675">
      <c r="A156675" s="1" t="n">
        <v>156673</v>
      </c>
      <c r="B156675" t="inlineStr">
        <is>
          <t>nsecom</t>
        </is>
      </c>
      <c r="C156675" t="n">
        <v>2</v>
      </c>
      <c r="D156675" t="inlineStr">
        <is>
          <t>{'cav_nsecom', 'nsecom'}</t>
        </is>
      </c>
    </row>
    <row r="156676">
      <c r="A156676" s="1" t="n">
        <v>156674</v>
      </c>
      <c r="B156676" t="inlineStr">
        <is>
          <t>servkit</t>
        </is>
      </c>
      <c r="C156676" t="n">
        <v>2</v>
      </c>
      <c r="D156676" t="inlineStr">
        <is>
          <t>{'webcc-servkit', 'servkit'}</t>
        </is>
      </c>
    </row>
    <row r="156677">
      <c r="A156677" s="1" t="n">
        <v>156675</v>
      </c>
      <c r="B156677" t="inlineStr">
        <is>
          <t>gprofiler</t>
        </is>
      </c>
      <c r="C156677" t="n">
        <v>2</v>
      </c>
      <c r="D156677" t="inlineStr">
        <is>
          <t>{'biojs-vis-gprofiler', 'gprofiler-official'}</t>
        </is>
      </c>
    </row>
    <row r="156678">
      <c r="A156678" s="1" t="n">
        <v>156676</v>
      </c>
      <c r="B156678" t="inlineStr">
        <is>
          <t>procusermessages</t>
        </is>
      </c>
      <c r="C156678" t="n">
        <v>2</v>
      </c>
      <c r="D156678" t="inlineStr">
        <is>
          <t>{'qmuzik-procusermessages', 'qmuzik-procusermessages-shared'}</t>
        </is>
      </c>
    </row>
    <row r="156679">
      <c r="A156679" s="1" t="n">
        <v>156677</v>
      </c>
      <c r="B156679" t="inlineStr">
        <is>
          <t>sentinelhub</t>
        </is>
      </c>
      <c r="C156679" t="n">
        <v>2</v>
      </c>
      <c r="D156679" t="inlineStr">
        <is>
          <t>{'@sentinel-hub~sentinelhub-js', 'sentinelhub'}</t>
        </is>
      </c>
    </row>
    <row r="156680">
      <c r="A156680" s="1" t="n">
        <v>156678</v>
      </c>
      <c r="B156680" t="inlineStr">
        <is>
          <t>stdprj</t>
        </is>
      </c>
      <c r="C156680" t="n">
        <v>2</v>
      </c>
      <c r="D156680" t="inlineStr">
        <is>
          <t>{'@unfig~stdprj-config', '@unfig~toolkit-stdprj'}</t>
        </is>
      </c>
    </row>
    <row r="156681">
      <c r="A156681" s="1" t="n">
        <v>156679</v>
      </c>
      <c r="B156681" t="inlineStr">
        <is>
          <t>delegable</t>
        </is>
      </c>
      <c r="C156681" t="n">
        <v>2</v>
      </c>
      <c r="D156681" t="inlineStr">
        <is>
          <t>{'delegable-proxy', 'delegable.sol'}</t>
        </is>
      </c>
    </row>
    <row r="156682">
      <c r="A156682" s="1" t="n">
        <v>156680</v>
      </c>
      <c r="B156682" t="inlineStr">
        <is>
          <t>cclp</t>
        </is>
      </c>
      <c r="C156682" t="n">
        <v>2</v>
      </c>
      <c r="D156682" t="inlineStr">
        <is>
          <t>{'cclp-contracts', '@centroculturadigital-mx~cclp-sistema-disenno'}</t>
        </is>
      </c>
    </row>
    <row r="156683">
      <c r="A156683" s="1" t="n">
        <v>156681</v>
      </c>
      <c r="B156683" t="inlineStr">
        <is>
          <t>bonnak</t>
        </is>
      </c>
      <c r="C156683" t="n">
        <v>2</v>
      </c>
      <c r="D156683" t="inlineStr">
        <is>
          <t>{'@bonnak~toolset', '@bonnak~vue-ui-component'}</t>
        </is>
      </c>
    </row>
    <row r="156684">
      <c r="A156684" s="1" t="n">
        <v>156682</v>
      </c>
      <c r="B156684" t="inlineStr">
        <is>
          <t>vuemsg</t>
        </is>
      </c>
      <c r="C156684" t="n">
        <v>2</v>
      </c>
      <c r="D156684" t="inlineStr">
        <is>
          <t>{'vuemsg', 'wx-vuemsg'}</t>
        </is>
      </c>
    </row>
    <row r="156685">
      <c r="A156685" s="1" t="n">
        <v>156683</v>
      </c>
      <c r="B156685" t="inlineStr">
        <is>
          <t>brtm</t>
        </is>
      </c>
      <c r="C156685" t="n">
        <v>2</v>
      </c>
      <c r="D156685" t="inlineStr">
        <is>
          <t>{'brtm-js-mini', 'brtm-js'}</t>
        </is>
      </c>
    </row>
    <row r="156686">
      <c r="A156686" s="1" t="n">
        <v>156684</v>
      </c>
      <c r="B156686" t="inlineStr">
        <is>
          <t>bigmouse</t>
        </is>
      </c>
      <c r="C156686" t="n">
        <v>2</v>
      </c>
      <c r="D156686" t="inlineStr">
        <is>
          <t>{'bigmouse-particles', 'bigmouse'}</t>
        </is>
      </c>
    </row>
    <row r="156687">
      <c r="A156687" s="1" t="n">
        <v>156685</v>
      </c>
      <c r="B156687" t="inlineStr">
        <is>
          <t>zhitu</t>
        </is>
      </c>
      <c r="C156687" t="n">
        <v>2</v>
      </c>
      <c r="D156687" t="inlineStr">
        <is>
          <t>{'zhitu-loader', 'gulp-zhitu'}</t>
        </is>
      </c>
    </row>
    <row r="156688">
      <c r="A156688" s="1" t="n">
        <v>156686</v>
      </c>
      <c r="B156688" t="inlineStr">
        <is>
          <t>citt</t>
        </is>
      </c>
      <c r="C156688" t="n">
        <v>2</v>
      </c>
      <c r="D156688" t="inlineStr">
        <is>
          <t>{'citthi', 'cittronn'}</t>
        </is>
      </c>
    </row>
    <row r="156689">
      <c r="A156689" s="1" t="n">
        <v>156687</v>
      </c>
      <c r="B156689" t="inlineStr">
        <is>
          <t>brownstone</t>
        </is>
      </c>
      <c r="C156689" t="n">
        <v>2</v>
      </c>
      <c r="D156689" t="inlineStr">
        <is>
          <t>{'brownstone', 'eslint-config-thinkbrownstone'}</t>
        </is>
      </c>
    </row>
    <row r="156690">
      <c r="A156690" s="1" t="n">
        <v>156688</v>
      </c>
      <c r="B156690" t="inlineStr">
        <is>
          <t>citius</t>
        </is>
      </c>
      <c r="C156690" t="n">
        <v>2</v>
      </c>
      <c r="D156690" t="inlineStr">
        <is>
          <t>{'citius-tech', '@citiusgroup~citius-react-native-lib'}</t>
        </is>
      </c>
    </row>
    <row r="156691">
      <c r="A156691" s="1" t="n">
        <v>156689</v>
      </c>
      <c r="B156691" t="inlineStr">
        <is>
          <t>kanalytics</t>
        </is>
      </c>
      <c r="C156691" t="n">
        <v>2</v>
      </c>
      <c r="D156691" t="inlineStr">
        <is>
          <t>{'@playkit-js~playkit-js-kanalytics', '@pakhshkit-js~pakhshkit-js-kanalytics'}</t>
        </is>
      </c>
    </row>
    <row r="156692">
      <c r="A156692" s="1" t="n">
        <v>156690</v>
      </c>
      <c r="B156692" t="inlineStr">
        <is>
          <t>fcwz</t>
        </is>
      </c>
      <c r="C156692" t="n">
        <v>2</v>
      </c>
      <c r="D156692" t="inlineStr">
        <is>
          <t>{'fcwz-theme-chalk', 'fcwz-ui'}</t>
        </is>
      </c>
    </row>
    <row r="156693">
      <c r="A156693" s="1" t="n">
        <v>156691</v>
      </c>
      <c r="B156693" t="inlineStr">
        <is>
          <t>reyaml</t>
        </is>
      </c>
      <c r="C156693" t="n">
        <v>2</v>
      </c>
      <c r="D156693" t="inlineStr">
        <is>
          <t>{'reyaml-core', 'reyaml'}</t>
        </is>
      </c>
    </row>
    <row r="156694">
      <c r="A156694" s="1" t="n">
        <v>156692</v>
      </c>
      <c r="B156694" t="inlineStr">
        <is>
          <t>lib1603</t>
        </is>
      </c>
      <c r="C156694" t="n">
        <v>2</v>
      </c>
      <c r="D156694" t="inlineStr">
        <is>
          <t>{'my-lib1603', 'lib1603b'}</t>
        </is>
      </c>
    </row>
    <row r="156695">
      <c r="A156695" s="1" t="n">
        <v>156693</v>
      </c>
      <c r="B156695" t="inlineStr">
        <is>
          <t>promiseful</t>
        </is>
      </c>
      <c r="C156695" t="n">
        <v>2</v>
      </c>
      <c r="D156695" t="inlineStr">
        <is>
          <t>{'react-promiseful', 'promiseful'}</t>
        </is>
      </c>
    </row>
    <row r="156696">
      <c r="A156696" s="1" t="n">
        <v>156694</v>
      </c>
      <c r="B156696" t="inlineStr">
        <is>
          <t>bitfinder</t>
        </is>
      </c>
      <c r="C156696" t="n">
        <v>2</v>
      </c>
      <c r="D156696" t="inlineStr">
        <is>
          <t>{'mosca-bitfinder', 'apidoc-bitfinder'}</t>
        </is>
      </c>
    </row>
    <row r="156697">
      <c r="A156697" s="1" t="n">
        <v>156695</v>
      </c>
      <c r="B156697" t="inlineStr">
        <is>
          <t>licqui</t>
        </is>
      </c>
      <c r="C156697" t="n">
        <v>2</v>
      </c>
      <c r="D156697" t="inlineStr">
        <is>
          <t>{'@licqui~styles', '@licqui~react'}</t>
        </is>
      </c>
    </row>
    <row r="156698">
      <c r="A156698" s="1" t="n">
        <v>156696</v>
      </c>
      <c r="B156698" t="inlineStr">
        <is>
          <t>planemo</t>
        </is>
      </c>
      <c r="C156698" t="n">
        <v>2</v>
      </c>
      <c r="D156698" t="inlineStr">
        <is>
          <t>{'planemo-ui', 'planemo'}</t>
        </is>
      </c>
    </row>
    <row r="156699">
      <c r="A156699" s="1" t="n">
        <v>156697</v>
      </c>
      <c r="B156699" t="inlineStr">
        <is>
          <t>kishimy</t>
        </is>
      </c>
      <c r="C156699" t="n">
        <v>2</v>
      </c>
      <c r="D156699" t="inlineStr">
        <is>
          <t>{'@kishimy~uikit', '@kishimy~sibedge-create-react'}</t>
        </is>
      </c>
    </row>
    <row r="156700">
      <c r="A156700" s="1" t="n">
        <v>156698</v>
      </c>
      <c r="B156700" t="inlineStr">
        <is>
          <t>qdom</t>
        </is>
      </c>
      <c r="C156700" t="n">
        <v>2</v>
      </c>
      <c r="D156700" t="inlineStr">
        <is>
          <t>{'qdom', 'gulp-qdom'}</t>
        </is>
      </c>
    </row>
    <row r="156701">
      <c r="A156701" s="1" t="n">
        <v>156699</v>
      </c>
      <c r="B156701" t="inlineStr">
        <is>
          <t>ognom</t>
        </is>
      </c>
      <c r="C156701" t="n">
        <v>2</v>
      </c>
      <c r="D156701" t="inlineStr">
        <is>
          <t>{'ognom.db', 'ognom'}</t>
        </is>
      </c>
    </row>
    <row r="156702">
      <c r="A156702" s="1" t="n">
        <v>156700</v>
      </c>
      <c r="B156702" t="inlineStr">
        <is>
          <t>jacoblee</t>
        </is>
      </c>
      <c r="C156702" t="n">
        <v>2</v>
      </c>
      <c r="D156702" t="inlineStr">
        <is>
          <t>{'@achiga_jacoblee~simple-hello-world-example', '@achiga_jacoblee~language'}</t>
        </is>
      </c>
    </row>
    <row r="156703">
      <c r="A156703" s="1" t="n">
        <v>156701</v>
      </c>
      <c r="B156703" t="inlineStr">
        <is>
          <t>installpermission</t>
        </is>
      </c>
      <c r="C156703" t="n">
        <v>2</v>
      </c>
      <c r="D156703" t="inlineStr">
        <is>
          <t>{'installpermission', 'cordova.plugins.installpermission'}</t>
        </is>
      </c>
    </row>
    <row r="156704">
      <c r="A156704" s="1" t="n">
        <v>156702</v>
      </c>
      <c r="B156704" t="inlineStr">
        <is>
          <t>teadou</t>
        </is>
      </c>
      <c r="C156704" t="n">
        <v>2</v>
      </c>
      <c r="D156704" t="inlineStr">
        <is>
          <t>{'teadou-boilerplate', 'teadou'}</t>
        </is>
      </c>
    </row>
    <row r="156705">
      <c r="A156705" s="1" t="n">
        <v>156703</v>
      </c>
      <c r="B156705" t="inlineStr">
        <is>
          <t>autogiro</t>
        </is>
      </c>
      <c r="C156705" t="n">
        <v>2</v>
      </c>
      <c r="D156705" t="inlineStr">
        <is>
          <t>{'autogiro', '@oh77~autogiro'}</t>
        </is>
      </c>
    </row>
    <row r="156706">
      <c r="A156706" s="1" t="n">
        <v>156704</v>
      </c>
      <c r="B156706" t="inlineStr">
        <is>
          <t>cryptotracker</t>
        </is>
      </c>
      <c r="C156706" t="n">
        <v>2</v>
      </c>
      <c r="D156706" t="inlineStr">
        <is>
          <t>{'cryptotracker', 'cryptotracker_cli'}</t>
        </is>
      </c>
    </row>
    <row r="156707">
      <c r="A156707" s="1" t="n">
        <v>156705</v>
      </c>
      <c r="B156707" t="inlineStr">
        <is>
          <t>smartinteract</t>
        </is>
      </c>
      <c r="C156707" t="n">
        <v>2</v>
      </c>
      <c r="D156707" t="inlineStr">
        <is>
          <t>{'smartinteract', '@pushrocks~smartinteract'}</t>
        </is>
      </c>
    </row>
    <row r="156708">
      <c r="A156708" s="1" t="n">
        <v>156706</v>
      </c>
      <c r="B156708" t="inlineStr">
        <is>
          <t>mapchip</t>
        </is>
      </c>
      <c r="C156708" t="n">
        <v>2</v>
      </c>
      <c r="D156708" t="inlineStr">
        <is>
          <t>{'northstar-react-mapchip', 'northstar-mapchip'}</t>
        </is>
      </c>
    </row>
    <row r="156709">
      <c r="A156709" s="1" t="n">
        <v>156707</v>
      </c>
      <c r="B156709" t="inlineStr">
        <is>
          <t>abettor</t>
        </is>
      </c>
      <c r="C156709" t="n">
        <v>2</v>
      </c>
      <c r="D156709" t="inlineStr">
        <is>
          <t>{'abettor', 'abettor-proxy'}</t>
        </is>
      </c>
    </row>
    <row r="156710">
      <c r="A156710" s="1" t="n">
        <v>156708</v>
      </c>
      <c r="B156710" t="inlineStr">
        <is>
          <t>edin</t>
        </is>
      </c>
      <c r="C156710" t="n">
        <v>2</v>
      </c>
      <c r="D156710" t="inlineStr">
        <is>
          <t>{'edinorozhka-stuff', 'edin-cli'}</t>
        </is>
      </c>
    </row>
    <row r="156711">
      <c r="A156711" s="1" t="n">
        <v>156709</v>
      </c>
      <c r="B156711" t="inlineStr">
        <is>
          <t>mizz</t>
        </is>
      </c>
      <c r="C156711" t="n">
        <v>2</v>
      </c>
      <c r="D156711" t="inlineStr">
        <is>
          <t>{'@mizzuxeorg~common', '@ottimizza~utils'}</t>
        </is>
      </c>
    </row>
    <row r="156712">
      <c r="A156712" s="1" t="n">
        <v>156710</v>
      </c>
      <c r="B156712" t="inlineStr">
        <is>
          <t>timemanager</t>
        </is>
      </c>
      <c r="C156712" t="n">
        <v>2</v>
      </c>
      <c r="D156712" t="inlineStr">
        <is>
          <t>{'gulp-timemanager', 'timemanager'}</t>
        </is>
      </c>
    </row>
    <row r="156713">
      <c r="A156713" s="1" t="n">
        <v>156711</v>
      </c>
      <c r="B156713" t="inlineStr">
        <is>
          <t>hatchling</t>
        </is>
      </c>
      <c r="C156713" t="n">
        <v>2</v>
      </c>
      <c r="D156713" t="inlineStr">
        <is>
          <t>{'chicken-hatchling', 'hatchling'}</t>
        </is>
      </c>
    </row>
    <row r="156714">
      <c r="A156714" s="1" t="n">
        <v>156712</v>
      </c>
      <c r="B156714" t="inlineStr">
        <is>
          <t>paaragon</t>
        </is>
      </c>
      <c r="C156714" t="n">
        <v>2</v>
      </c>
      <c r="D156714" t="inlineStr">
        <is>
          <t>{'@paaragon~ngx-table', '@paaragon~ctg-cli'}</t>
        </is>
      </c>
    </row>
    <row r="156715">
      <c r="A156715" s="1" t="n">
        <v>156713</v>
      </c>
      <c r="B156715" t="inlineStr">
        <is>
          <t>apimdeployment</t>
        </is>
      </c>
      <c r="C156715" t="n">
        <v>2</v>
      </c>
      <c r="D156715" t="inlineStr">
        <is>
          <t>{'@datafire~azure_apimanagement_apimdeployment', '@datafire~azure-arm-apimanagement-apimdeployment'}</t>
        </is>
      </c>
    </row>
    <row r="156716">
      <c r="A156716" s="1" t="n">
        <v>156714</v>
      </c>
      <c r="B156716" t="inlineStr">
        <is>
          <t>bonomo</t>
        </is>
      </c>
      <c r="C156716" t="n">
        <v>2</v>
      </c>
      <c r="D156716" t="inlineStr">
        <is>
          <t>{'@lbonomo~xsql', '@cristianbonomo~mediaplayer'}</t>
        </is>
      </c>
    </row>
    <row r="156717">
      <c r="A156717" s="1" t="n">
        <v>156715</v>
      </c>
      <c r="B156717" t="inlineStr">
        <is>
          <t>saucie</t>
        </is>
      </c>
      <c r="C156717" t="n">
        <v>2</v>
      </c>
      <c r="D156717" t="inlineStr">
        <is>
          <t>{'webjerk-saucie', 'saucie'}</t>
        </is>
      </c>
    </row>
    <row r="156718">
      <c r="A156718" s="1" t="n">
        <v>156716</v>
      </c>
      <c r="B156718" t="inlineStr">
        <is>
          <t>qweasdzxc</t>
        </is>
      </c>
      <c r="C156718" t="n">
        <v>2</v>
      </c>
      <c r="D156718" t="inlineStr">
        <is>
          <t>{'qweasdzxc', 'vuejs-egitim-tag-component-ornegi-123qweasdzxc'}</t>
        </is>
      </c>
    </row>
    <row r="156719">
      <c r="A156719" s="1" t="n">
        <v>156717</v>
      </c>
      <c r="B156719" t="inlineStr">
        <is>
          <t>cordovasqlitedriver</t>
        </is>
      </c>
      <c r="C156719" t="n">
        <v>2</v>
      </c>
      <c r="D156719" t="inlineStr">
        <is>
          <t>{'@types~localforage-cordovasqlitedriver', 'localforage-cordovasqlitedriver'}</t>
        </is>
      </c>
    </row>
    <row r="156720">
      <c r="A156720" s="1" t="n">
        <v>156718</v>
      </c>
      <c r="B156720" t="inlineStr">
        <is>
          <t>ffmpeg2</t>
        </is>
      </c>
      <c r="C156720" t="n">
        <v>2</v>
      </c>
      <c r="D156720" t="inlineStr">
        <is>
          <t>{'ffmpeg2theora', 'fluent-ffmpeg2'}</t>
        </is>
      </c>
    </row>
    <row r="156721">
      <c r="A156721" s="1" t="n">
        <v>156719</v>
      </c>
      <c r="B156721" t="inlineStr">
        <is>
          <t>requre</t>
        </is>
      </c>
      <c r="C156721" t="n">
        <v>2</v>
      </c>
      <c r="D156721" t="inlineStr">
        <is>
          <t>{'requre', 'v-requre-all'}</t>
        </is>
      </c>
    </row>
    <row r="156722">
      <c r="A156722" s="1" t="n">
        <v>156720</v>
      </c>
      <c r="B156722" t="inlineStr">
        <is>
          <t>dbfstream</t>
        </is>
      </c>
      <c r="C156722" t="n">
        <v>2</v>
      </c>
      <c r="D156722" t="inlineStr">
        <is>
          <t>{'dbfstream', '@mickeyjohn~dbfstream'}</t>
        </is>
      </c>
    </row>
    <row r="156723">
      <c r="A156723" s="1" t="n">
        <v>156721</v>
      </c>
      <c r="B156723" t="inlineStr">
        <is>
          <t>smokey</t>
        </is>
      </c>
      <c r="C156723" t="n">
        <v>2</v>
      </c>
      <c r="D156723" t="inlineStr">
        <is>
          <t>{'smokey', 'smokey-calculator'}</t>
        </is>
      </c>
    </row>
    <row r="156724">
      <c r="A156724" s="1" t="n">
        <v>156722</v>
      </c>
      <c r="B156724" t="inlineStr">
        <is>
          <t>trancodemaster</t>
        </is>
      </c>
      <c r="C156724" t="n">
        <v>2</v>
      </c>
      <c r="D156724" t="inlineStr">
        <is>
          <t>{'qmuzik-trancodemaster-shared', 'qmuzik-trancodemaster'}</t>
        </is>
      </c>
    </row>
    <row r="156725">
      <c r="A156725" s="1" t="n">
        <v>156723</v>
      </c>
      <c r="B156725" t="inlineStr">
        <is>
          <t>behave4</t>
        </is>
      </c>
      <c r="C156725" t="n">
        <v>2</v>
      </c>
      <c r="D156725" t="inlineStr">
        <is>
          <t>{'behave4git', 'behave4cli'}</t>
        </is>
      </c>
    </row>
    <row r="156726">
      <c r="A156726" s="1" t="n">
        <v>156724</v>
      </c>
      <c r="B156726" t="inlineStr">
        <is>
          <t>sqlmancer</t>
        </is>
      </c>
      <c r="C156726" t="n">
        <v>2</v>
      </c>
      <c r="D156726" t="inlineStr">
        <is>
          <t>{'sqlmancer', 'graphql-codegen-sqlmancer'}</t>
        </is>
      </c>
    </row>
    <row r="156727">
      <c r="A156727" s="1" t="n">
        <v>156725</v>
      </c>
      <c r="B156727" t="inlineStr">
        <is>
          <t>queryjs</t>
        </is>
      </c>
      <c r="C156727" t="n">
        <v>2</v>
      </c>
      <c r="D156727" t="inlineStr">
        <is>
          <t>{'@artisfy~queryjs', 'queryjs'}</t>
        </is>
      </c>
    </row>
    <row r="156728">
      <c r="A156728" s="1" t="n">
        <v>156726</v>
      </c>
      <c r="B156728" t="inlineStr">
        <is>
          <t>camt54</t>
        </is>
      </c>
      <c r="C156728" t="n">
        <v>2</v>
      </c>
      <c r="D156728" t="inlineStr">
        <is>
          <t>{'odoo13-addon-account-bank-statement-import-oca-camt54', 'odoo14-addon-account-statement-import-camt54'}</t>
        </is>
      </c>
    </row>
    <row r="156729">
      <c r="A156729" s="1" t="n">
        <v>156727</v>
      </c>
      <c r="B156729" t="inlineStr">
        <is>
          <t>codexjs</t>
        </is>
      </c>
      <c r="C156729" t="n">
        <v>2</v>
      </c>
      <c r="D156729" t="inlineStr">
        <is>
          <t>{'@bandonli~codexjs', 'codexjs'}</t>
        </is>
      </c>
    </row>
    <row r="156730">
      <c r="A156730" s="1" t="n">
        <v>156728</v>
      </c>
      <c r="B156730" t="inlineStr">
        <is>
          <t>lehmer</t>
        </is>
      </c>
      <c r="C156730" t="n">
        <v>2</v>
      </c>
      <c r="D156730" t="inlineStr">
        <is>
          <t>{'lucas-lehmer-test', 'lucas-lehmer'}</t>
        </is>
      </c>
    </row>
    <row r="156731">
      <c r="A156731" s="1" t="n">
        <v>156729</v>
      </c>
      <c r="B156731" t="inlineStr">
        <is>
          <t>barsky</t>
        </is>
      </c>
      <c r="C156731" t="n">
        <v>2</v>
      </c>
      <c r="D156731" t="inlineStr">
        <is>
          <t>{'liang-barsky', 'sbarsky'}</t>
        </is>
      </c>
    </row>
    <row r="156732">
      <c r="A156732" s="1" t="n">
        <v>156730</v>
      </c>
      <c r="B156732" t="inlineStr">
        <is>
          <t>khen</t>
        </is>
      </c>
      <c r="C156732" t="n">
        <v>2</v>
      </c>
      <c r="D156732" t="inlineStr">
        <is>
          <t>{'@sashkhen~shu', '@ryanbekhen~cryptkhen'}</t>
        </is>
      </c>
    </row>
    <row r="156733">
      <c r="A156733" s="1" t="n">
        <v>156731</v>
      </c>
      <c r="B156733" t="inlineStr">
        <is>
          <t>randomimage</t>
        </is>
      </c>
      <c r="C156733" t="n">
        <v>2</v>
      </c>
      <c r="D156733" t="inlineStr">
        <is>
          <t>{'@lrnwebcomponents~lrnsys-randomimage', 'randomimage'}</t>
        </is>
      </c>
    </row>
    <row r="156734">
      <c r="A156734" s="1" t="n">
        <v>156732</v>
      </c>
      <c r="B156734" t="inlineStr">
        <is>
          <t>redline187</t>
        </is>
      </c>
      <c r="C156734" t="n">
        <v>2</v>
      </c>
      <c r="D156734" t="inlineStr">
        <is>
          <t>{'@redline187~spotify-web-api-node', '@redline187~spotify-web-api'}</t>
        </is>
      </c>
    </row>
    <row r="156735">
      <c r="A156735" s="1" t="n">
        <v>156733</v>
      </c>
      <c r="B156735" t="inlineStr">
        <is>
          <t>quacker</t>
        </is>
      </c>
      <c r="C156735" t="n">
        <v>2</v>
      </c>
      <c r="D156735" t="inlineStr">
        <is>
          <t>{'quacker', 'little-quacker'}</t>
        </is>
      </c>
    </row>
    <row r="156736">
      <c r="A156736" s="1" t="n">
        <v>156734</v>
      </c>
      <c r="B156736" t="inlineStr">
        <is>
          <t>goblindb</t>
        </is>
      </c>
      <c r="C156736" t="n">
        <v>2</v>
      </c>
      <c r="D156736" t="inlineStr">
        <is>
          <t>{'goblindb', '@goblindb~goblindb'}</t>
        </is>
      </c>
    </row>
    <row r="156737">
      <c r="A156737" s="1" t="n">
        <v>156735</v>
      </c>
      <c r="B156737" t="inlineStr">
        <is>
          <t>rnovec</t>
        </is>
      </c>
      <c r="C156737" t="n">
        <v>2</v>
      </c>
      <c r="D156737" t="inlineStr">
        <is>
          <t>{'@rnovec~scrapyd-api', '@rnovec~platzom'}</t>
        </is>
      </c>
    </row>
    <row r="156738">
      <c r="A156738" s="1" t="n">
        <v>156736</v>
      </c>
      <c r="B156738" t="inlineStr">
        <is>
          <t>guidjs</t>
        </is>
      </c>
      <c r="C156738" t="n">
        <v>2</v>
      </c>
      <c r="D156738" t="inlineStr">
        <is>
          <t>{'guidjs', 'simple-guidjs'}</t>
        </is>
      </c>
    </row>
    <row r="156739">
      <c r="A156739" s="1" t="n">
        <v>156737</v>
      </c>
      <c r="B156739" t="inlineStr">
        <is>
          <t>onefunc</t>
        </is>
      </c>
      <c r="C156739" t="n">
        <v>2</v>
      </c>
      <c r="D156739" t="inlineStr">
        <is>
          <t>{'onefunc', 'onefunc-package'}</t>
        </is>
      </c>
    </row>
    <row r="156740">
      <c r="A156740" s="1" t="n">
        <v>156738</v>
      </c>
      <c r="B156740" t="inlineStr">
        <is>
          <t>installme</t>
        </is>
      </c>
      <c r="C156740" t="n">
        <v>2</v>
      </c>
      <c r="D156740" t="inlineStr">
        <is>
          <t>{'nectf-installme', 'nctf-2019-installme'}</t>
        </is>
      </c>
    </row>
    <row r="156741">
      <c r="A156741" s="1" t="n">
        <v>156739</v>
      </c>
      <c r="B156741" t="inlineStr">
        <is>
          <t>aioscrapy</t>
        </is>
      </c>
      <c r="C156741" t="n">
        <v>2</v>
      </c>
      <c r="D156741" t="inlineStr">
        <is>
          <t>{'aioscrapy', 'aioscrapy-redis'}</t>
        </is>
      </c>
    </row>
    <row r="156742">
      <c r="A156742" s="1" t="n">
        <v>156740</v>
      </c>
      <c r="B156742" t="inlineStr">
        <is>
          <t>fjordkraft</t>
        </is>
      </c>
      <c r="C156742" t="n">
        <v>2</v>
      </c>
      <c r="D156742" t="inlineStr">
        <is>
          <t>{'fjordkraft-alliance-backend', 'fjordkraft-alliance'}</t>
        </is>
      </c>
    </row>
    <row r="156743">
      <c r="A156743" s="1" t="n">
        <v>156741</v>
      </c>
      <c r="B156743" t="inlineStr">
        <is>
          <t>cdpcli</t>
        </is>
      </c>
      <c r="C156743" t="n">
        <v>2</v>
      </c>
      <c r="D156743" t="inlineStr">
        <is>
          <t>{'cdpcli', 'cdpcli-beta'}</t>
        </is>
      </c>
    </row>
    <row r="156744">
      <c r="A156744" s="1" t="n">
        <v>156742</v>
      </c>
      <c r="B156744" t="inlineStr">
        <is>
          <t>ribrary</t>
        </is>
      </c>
      <c r="C156744" t="n">
        <v>2</v>
      </c>
      <c r="D156744" t="inlineStr">
        <is>
          <t>{'@ribrary~hintput', '@ribrary~hinput'}</t>
        </is>
      </c>
    </row>
    <row r="156745">
      <c r="A156745" s="1" t="n">
        <v>156743</v>
      </c>
      <c r="B156745" t="inlineStr">
        <is>
          <t>platformos</t>
        </is>
      </c>
      <c r="C156745" t="n">
        <v>2</v>
      </c>
      <c r="D156745" t="inlineStr">
        <is>
          <t>{'@platformos~esbuild-loader', '@platformos~pos-cli'}</t>
        </is>
      </c>
    </row>
    <row r="156746">
      <c r="A156746" s="1" t="n">
        <v>156744</v>
      </c>
      <c r="B156746" t="inlineStr">
        <is>
          <t>serguy</t>
        </is>
      </c>
      <c r="C156746" t="n">
        <v>2</v>
      </c>
      <c r="D156746" t="inlineStr">
        <is>
          <t>{'@serguy~tables-core', '@serguy~tables-text'}</t>
        </is>
      </c>
    </row>
    <row r="156747">
      <c r="A156747" s="1" t="n">
        <v>156745</v>
      </c>
      <c r="B156747" t="inlineStr">
        <is>
          <t>groupingcode</t>
        </is>
      </c>
      <c r="C156747" t="n">
        <v>2</v>
      </c>
      <c r="D156747" t="inlineStr">
        <is>
          <t>{'qmuzik-groupingcode-shared', 'qmuzik-groupingcode'}</t>
        </is>
      </c>
    </row>
    <row r="156748">
      <c r="A156748" s="1" t="n">
        <v>156746</v>
      </c>
      <c r="B156748" t="inlineStr">
        <is>
          <t>bascss</t>
        </is>
      </c>
      <c r="C156748" t="n">
        <v>2</v>
      </c>
      <c r="D156748" t="inlineStr">
        <is>
          <t>{'@wurren~bascss', 'bascss'}</t>
        </is>
      </c>
    </row>
    <row r="156749">
      <c r="A156749" s="1" t="n">
        <v>156747</v>
      </c>
      <c r="B156749" t="inlineStr">
        <is>
          <t>ratebeer</t>
        </is>
      </c>
      <c r="C156749" t="n">
        <v>2</v>
      </c>
      <c r="D156749" t="inlineStr">
        <is>
          <t>{'ratebeer', 'ratebeer-api'}</t>
        </is>
      </c>
    </row>
    <row r="156750">
      <c r="A156750" s="1" t="n">
        <v>156748</v>
      </c>
      <c r="B156750" t="inlineStr">
        <is>
          <t>tadams</t>
        </is>
      </c>
      <c r="C156750" t="n">
        <v>2</v>
      </c>
      <c r="D156750" t="inlineStr">
        <is>
          <t>{'nuxt-buefy-tadams', 'buefy-tadams'}</t>
        </is>
      </c>
    </row>
    <row r="156751">
      <c r="A156751" s="1" t="n">
        <v>156749</v>
      </c>
      <c r="B156751" t="inlineStr">
        <is>
          <t>builer</t>
        </is>
      </c>
      <c r="C156751" t="n">
        <v>2</v>
      </c>
      <c r="D156751" t="inlineStr">
        <is>
          <t>{'builer-plugin-loader', 'ph-builer'}</t>
        </is>
      </c>
    </row>
    <row r="156752">
      <c r="A156752" s="1" t="n">
        <v>156750</v>
      </c>
      <c r="B156752" t="inlineStr">
        <is>
          <t>anss</t>
        </is>
      </c>
      <c r="C156752" t="n">
        <v>2</v>
      </c>
      <c r="D156752" t="inlineStr">
        <is>
          <t>{'anss', 'django-anss-archive'}</t>
        </is>
      </c>
    </row>
    <row r="156753">
      <c r="A156753" s="1" t="n">
        <v>156751</v>
      </c>
      <c r="B156753" t="inlineStr">
        <is>
          <t>jewelry</t>
        </is>
      </c>
      <c r="C156753" t="n">
        <v>2</v>
      </c>
      <c r="D156753" t="inlineStr">
        <is>
          <t>{'jewelry', 'js_jewelry_sdk'}</t>
        </is>
      </c>
    </row>
    <row r="156754">
      <c r="A156754" s="1" t="n">
        <v>156752</v>
      </c>
      <c r="B156754" t="inlineStr">
        <is>
          <t>keepcli</t>
        </is>
      </c>
      <c r="C156754" t="n">
        <v>2</v>
      </c>
      <c r="D156754" t="inlineStr">
        <is>
          <t>{'keepcli', '@pantsme~keepcli'}</t>
        </is>
      </c>
    </row>
    <row r="156755">
      <c r="A156755" s="1" t="n">
        <v>156753</v>
      </c>
      <c r="B156755" t="inlineStr">
        <is>
          <t>wadehrarshpreet</t>
        </is>
      </c>
      <c r="C156755" t="n">
        <v>2</v>
      </c>
      <c r="D156755" t="inlineStr">
        <is>
          <t>{'@wadehrarshpreet~react-loading-skeleton', '@wadehrarshpreet~nbform'}</t>
        </is>
      </c>
    </row>
    <row r="156756">
      <c r="A156756" s="1" t="n">
        <v>156754</v>
      </c>
      <c r="B156756" t="inlineStr">
        <is>
          <t>tamale</t>
        </is>
      </c>
      <c r="C156756" t="n">
        <v>2</v>
      </c>
      <c r="D156756" t="inlineStr">
        <is>
          <t>{'hottamale', 'htamale'}</t>
        </is>
      </c>
    </row>
    <row r="156757">
      <c r="A156757" s="1" t="n">
        <v>156755</v>
      </c>
      <c r="B156757" t="inlineStr">
        <is>
          <t>qualityworks</t>
        </is>
      </c>
      <c r="C156757" t="n">
        <v>2</v>
      </c>
      <c r="D156757" t="inlineStr">
        <is>
          <t>{'qualityworks-watcher', 'eslint-config-qualityworks'}</t>
        </is>
      </c>
    </row>
    <row r="156758">
      <c r="A156758" s="1" t="n">
        <v>156756</v>
      </c>
      <c r="B156758" t="inlineStr">
        <is>
          <t>zhangqian</t>
        </is>
      </c>
      <c r="C156758" t="n">
        <v>2</v>
      </c>
      <c r="D156758" t="inlineStr">
        <is>
          <t>{'1225zhangqian', 'zhangqian'}</t>
        </is>
      </c>
    </row>
    <row r="156759">
      <c r="A156759" s="1" t="n">
        <v>156757</v>
      </c>
      <c r="B156759" t="inlineStr">
        <is>
          <t>nifty4</t>
        </is>
      </c>
      <c r="C156759" t="n">
        <v>2</v>
      </c>
      <c r="D156759" t="inlineStr">
        <is>
          <t>{'nifty4gemini', 'nifty4nifs'}</t>
        </is>
      </c>
    </row>
    <row r="156760">
      <c r="A156760" s="1" t="n">
        <v>156758</v>
      </c>
      <c r="B156760" t="inlineStr">
        <is>
          <t>rotisserie</t>
        </is>
      </c>
      <c r="C156760" t="n">
        <v>2</v>
      </c>
      <c r="D156760" t="inlineStr">
        <is>
          <t>{'rotisserietv', 'rotisserie'}</t>
        </is>
      </c>
    </row>
    <row r="156761">
      <c r="A156761" s="1" t="n">
        <v>156759</v>
      </c>
      <c r="B156761" t="inlineStr">
        <is>
          <t>fireconsole</t>
        </is>
      </c>
      <c r="C156761" t="n">
        <v>2</v>
      </c>
      <c r="D156761" t="inlineStr">
        <is>
          <t>{'fireconsole.rep.js', 'fireconsole'}</t>
        </is>
      </c>
    </row>
    <row r="156762">
      <c r="A156762" s="1" t="n">
        <v>156760</v>
      </c>
      <c r="B156762" t="inlineStr">
        <is>
          <t>songsong</t>
        </is>
      </c>
      <c r="C156762" t="n">
        <v>2</v>
      </c>
      <c r="D156762" t="inlineStr">
        <is>
          <t>{'songsong', 'itheima-songsong-tools'}</t>
        </is>
      </c>
    </row>
    <row r="156763">
      <c r="A156763" s="1" t="n">
        <v>156761</v>
      </c>
      <c r="B156763" t="inlineStr">
        <is>
          <t>uscf</t>
        </is>
      </c>
      <c r="C156763" t="n">
        <v>2</v>
      </c>
      <c r="D156763" t="inlineStr">
        <is>
          <t>{'pyuscf', 'uscf-scraper'}</t>
        </is>
      </c>
    </row>
    <row r="156764">
      <c r="A156764" s="1" t="n">
        <v>156762</v>
      </c>
      <c r="B156764" t="inlineStr">
        <is>
          <t>pyfony</t>
        </is>
      </c>
      <c r="C156764" t="n">
        <v>2</v>
      </c>
      <c r="D156764" t="inlineStr">
        <is>
          <t>{'pyfony', 'pyfony-bundles'}</t>
        </is>
      </c>
    </row>
    <row r="156765">
      <c r="A156765" s="1" t="n">
        <v>156763</v>
      </c>
      <c r="B156765" t="inlineStr">
        <is>
          <t>thekenwheeler</t>
        </is>
      </c>
      <c r="C156765" t="n">
        <v>2</v>
      </c>
      <c r="D156765" t="inlineStr">
        <is>
          <t>{'@thekenwheeler~victory-core', '@thekenwheeler~victory-pie'}</t>
        </is>
      </c>
    </row>
    <row r="156766">
      <c r="A156766" s="1" t="n">
        <v>156764</v>
      </c>
      <c r="B156766" t="inlineStr">
        <is>
          <t>outputter</t>
        </is>
      </c>
      <c r="C156766" t="n">
        <v>2</v>
      </c>
      <c r="D156766" t="inlineStr">
        <is>
          <t>{'@artemv~circle-step-outputter', 'circle-step-outputter'}</t>
        </is>
      </c>
    </row>
    <row r="156767">
      <c r="A156767" s="1" t="n">
        <v>156765</v>
      </c>
      <c r="B156767" t="inlineStr">
        <is>
          <t>rnormal</t>
        </is>
      </c>
      <c r="C156767" t="n">
        <v>2</v>
      </c>
      <c r="D156767" t="inlineStr">
        <is>
          <t>{'@extra-function~rnormal', '@extra-function~rnormal.min'}</t>
        </is>
      </c>
    </row>
    <row r="156768">
      <c r="A156768" s="1" t="n">
        <v>156766</v>
      </c>
      <c r="B156768" t="inlineStr">
        <is>
          <t>sharemodule</t>
        </is>
      </c>
      <c r="C156768" t="n">
        <v>2</v>
      </c>
      <c r="D156768" t="inlineStr">
        <is>
          <t>{'@noderun~sharemodule', 'sharemodule'}</t>
        </is>
      </c>
    </row>
    <row r="156769">
      <c r="A156769" s="1" t="n">
        <v>156767</v>
      </c>
      <c r="B156769" t="inlineStr">
        <is>
          <t>godbayd</t>
        </is>
      </c>
      <c r="C156769" t="n">
        <v>2</v>
      </c>
      <c r="D156769" t="inlineStr">
        <is>
          <t>{'@godbayd~ouro', '@godbayd~test-npm-lib'}</t>
        </is>
      </c>
    </row>
    <row r="156770">
      <c r="A156770" s="1" t="n">
        <v>156768</v>
      </c>
      <c r="B156770" t="inlineStr">
        <is>
          <t>khashi</t>
        </is>
      </c>
      <c r="C156770" t="n">
        <v>2</v>
      </c>
      <c r="D156770" t="inlineStr">
        <is>
          <t>{'@khashi~tiny', '@khashi~stringer'}</t>
        </is>
      </c>
    </row>
    <row r="156771">
      <c r="A156771" s="1" t="n">
        <v>156769</v>
      </c>
      <c r="B156771" t="inlineStr">
        <is>
          <t>chalkygames123</t>
        </is>
      </c>
      <c r="C156771" t="n">
        <v>2</v>
      </c>
      <c r="D156771" t="inlineStr">
        <is>
          <t>{'@chalkygames123~stylelint-config', '@chalkygames123~eslint-config'}</t>
        </is>
      </c>
    </row>
    <row r="156772">
      <c r="A156772" s="1" t="n">
        <v>156770</v>
      </c>
      <c r="B156772" t="inlineStr">
        <is>
          <t>brcs</t>
        </is>
      </c>
      <c r="C156772" t="n">
        <v>2</v>
      </c>
      <c r="D156772" t="inlineStr">
        <is>
          <t>{'generator-brcs', 'brcs'}</t>
        </is>
      </c>
    </row>
    <row r="156773">
      <c r="A156773" s="1" t="n">
        <v>156771</v>
      </c>
      <c r="B156773" t="inlineStr">
        <is>
          <t>wetsand</t>
        </is>
      </c>
      <c r="C156773" t="n">
        <v>2</v>
      </c>
      <c r="D156773" t="inlineStr">
        <is>
          <t>{'wetsand-cli', 'wetsand'}</t>
        </is>
      </c>
    </row>
    <row r="156774">
      <c r="A156774" s="1" t="n">
        <v>156772</v>
      </c>
      <c r="B156774" t="inlineStr">
        <is>
          <t>trailingslash</t>
        </is>
      </c>
      <c r="C156774" t="n">
        <v>2</v>
      </c>
      <c r="D156774" t="inlineStr">
        <is>
          <t>{'middleware-trailingslash', 'nuxt-trailingslash-module'}</t>
        </is>
      </c>
    </row>
    <row r="156775">
      <c r="A156775" s="1" t="n">
        <v>156773</v>
      </c>
      <c r="B156775" t="inlineStr">
        <is>
          <t>homicide</t>
        </is>
      </c>
      <c r="C156775" t="n">
        <v>2</v>
      </c>
      <c r="D156775" t="inlineStr">
        <is>
          <t>{'homicide', '@shigma~homicide-assets'}</t>
        </is>
      </c>
    </row>
    <row r="156776">
      <c r="A156776" s="1" t="n">
        <v>156774</v>
      </c>
      <c r="B156776" t="inlineStr">
        <is>
          <t>franchises</t>
        </is>
      </c>
      <c r="C156776" t="n">
        <v>2</v>
      </c>
      <c r="D156776" t="inlineStr">
        <is>
          <t>{'searsfranchises-componentlibrary', 'searsfranchises-componentlibrary-prerender'}</t>
        </is>
      </c>
    </row>
    <row r="156777">
      <c r="A156777" s="1" t="n">
        <v>156775</v>
      </c>
      <c r="B156777" t="inlineStr">
        <is>
          <t>searsfranchises</t>
        </is>
      </c>
      <c r="C156777" t="n">
        <v>2</v>
      </c>
      <c r="D156777" t="inlineStr">
        <is>
          <t>{'searsfranchises-componentlibrary', 'searsfranchises-componentlibrary-prerender'}</t>
        </is>
      </c>
    </row>
    <row r="156778">
      <c r="A156778" s="1" t="n">
        <v>156776</v>
      </c>
      <c r="B156778" t="inlineStr">
        <is>
          <t>netzon</t>
        </is>
      </c>
      <c r="C156778" t="n">
        <v>2</v>
      </c>
      <c r="D156778" t="inlineStr">
        <is>
          <t>{'rne-netzon', '@netzon-oss~javascript-inline-editor'}</t>
        </is>
      </c>
    </row>
    <row r="156779">
      <c r="A156779" s="1" t="n">
        <v>156777</v>
      </c>
      <c r="B156779" t="inlineStr">
        <is>
          <t>fernandomorais</t>
        </is>
      </c>
      <c r="C156779" t="n">
        <v>2</v>
      </c>
      <c r="D156779" t="inlineStr">
        <is>
          <t>{'@fernandomorais~connect-etcd', '@fernandomorais~node-etcd'}</t>
        </is>
      </c>
    </row>
    <row r="156780">
      <c r="A156780" s="1" t="n">
        <v>156778</v>
      </c>
      <c r="B156780" t="inlineStr">
        <is>
          <t>colorlogger</t>
        </is>
      </c>
      <c r="C156780" t="n">
        <v>2</v>
      </c>
      <c r="D156780" t="inlineStr">
        <is>
          <t>{'colorlogger_df', 'colorlogger'}</t>
        </is>
      </c>
    </row>
    <row r="156781">
      <c r="A156781" s="1" t="n">
        <v>156779</v>
      </c>
      <c r="B156781" t="inlineStr">
        <is>
          <t>dactic</t>
        </is>
      </c>
      <c r="C156781" t="n">
        <v>2</v>
      </c>
      <c r="D156781" t="inlineStr">
        <is>
          <t>{'dactic-store-mongodb', 'dactic'}</t>
        </is>
      </c>
    </row>
    <row r="156782">
      <c r="A156782" s="1" t="n">
        <v>156780</v>
      </c>
      <c r="B156782" t="inlineStr">
        <is>
          <t>dnz</t>
        </is>
      </c>
      <c r="C156782" t="n">
        <v>2</v>
      </c>
      <c r="D156782" t="inlineStr">
        <is>
          <t>{'react-dnz', 'dnz'}</t>
        </is>
      </c>
    </row>
    <row r="156783">
      <c r="A156783" s="1" t="n">
        <v>156781</v>
      </c>
      <c r="B156783" t="inlineStr">
        <is>
          <t>saconni</t>
        </is>
      </c>
      <c r="C156783" t="n">
        <v>2</v>
      </c>
      <c r="D156783" t="inlineStr">
        <is>
          <t>{'@saconni~validate-js', '@saconni~webapi-node'}</t>
        </is>
      </c>
    </row>
    <row r="156784">
      <c r="A156784" s="1" t="n">
        <v>156782</v>
      </c>
      <c r="B156784" t="inlineStr">
        <is>
          <t>svideo</t>
        </is>
      </c>
      <c r="C156784" t="n">
        <v>2</v>
      </c>
      <c r="D156784" t="inlineStr">
        <is>
          <t>{'@larryhsu~svideo', 'svideo'}</t>
        </is>
      </c>
    </row>
    <row r="156785">
      <c r="A156785" s="1" t="n">
        <v>156783</v>
      </c>
      <c r="B156785" t="inlineStr">
        <is>
          <t>kalamar</t>
        </is>
      </c>
      <c r="C156785" t="n">
        <v>2</v>
      </c>
      <c r="D156785" t="inlineStr">
        <is>
          <t>{'kalamar', '@kalamari~component'}</t>
        </is>
      </c>
    </row>
    <row r="156786">
      <c r="A156786" s="1" t="n">
        <v>156784</v>
      </c>
      <c r="B156786" t="inlineStr">
        <is>
          <t>sdio</t>
        </is>
      </c>
      <c r="C156786" t="n">
        <v>2</v>
      </c>
      <c r="D156786" t="inlineStr">
        <is>
          <t>{'sdio', '@spie-sdiot~sql-framework'}</t>
        </is>
      </c>
    </row>
    <row r="156787">
      <c r="A156787" s="1" t="n">
        <v>156785</v>
      </c>
      <c r="B156787" t="inlineStr">
        <is>
          <t>clustergrammer2</t>
        </is>
      </c>
      <c r="C156787" t="n">
        <v>2</v>
      </c>
      <c r="D156787" t="inlineStr">
        <is>
          <t>{'clustergrammer2-alpha', 'clustergrammer2'}</t>
        </is>
      </c>
    </row>
    <row r="156788">
      <c r="A156788" s="1" t="n">
        <v>156786</v>
      </c>
      <c r="B156788" t="inlineStr">
        <is>
          <t>neondot</t>
        </is>
      </c>
      <c r="C156788" t="n">
        <v>2</v>
      </c>
      <c r="D156788" t="inlineStr">
        <is>
          <t>{'@neondot~dot-loader', '@neondot~dot'}</t>
        </is>
      </c>
    </row>
    <row r="156789">
      <c r="A156789" s="1" t="n">
        <v>156787</v>
      </c>
      <c r="B156789" t="inlineStr">
        <is>
          <t>humanscape</t>
        </is>
      </c>
      <c r="C156789" t="n">
        <v>2</v>
      </c>
      <c r="D156789" t="inlineStr">
        <is>
          <t>{'@humanscape~react-summernote-bs4', '@humanscape~eslint-config'}</t>
        </is>
      </c>
    </row>
    <row r="156790">
      <c r="A156790" s="1" t="n">
        <v>156788</v>
      </c>
      <c r="B156790" t="inlineStr">
        <is>
          <t>huangting</t>
        </is>
      </c>
      <c r="C156790" t="n">
        <v>2</v>
      </c>
      <c r="D156790" t="inlineStr">
        <is>
          <t>{'huangting_201937', 'huangting'}</t>
        </is>
      </c>
    </row>
    <row r="156791">
      <c r="A156791" s="1" t="n">
        <v>156789</v>
      </c>
      <c r="B156791" t="inlineStr">
        <is>
          <t>innes</t>
        </is>
      </c>
      <c r="C156791" t="n">
        <v>2</v>
      </c>
      <c r="D156791" t="inlineStr">
        <is>
          <t>{'@qbtl~businnes-card', '@james-innes~horizontal-scroll'}</t>
        </is>
      </c>
    </row>
    <row r="156792">
      <c r="A156792" s="1" t="n">
        <v>156790</v>
      </c>
      <c r="B156792" t="inlineStr">
        <is>
          <t>featureflagclient</t>
        </is>
      </c>
      <c r="C156792" t="n">
        <v>2</v>
      </c>
      <c r="D156792" t="inlineStr">
        <is>
          <t>{'featureflagclient-node', 'featureflagclient'}</t>
        </is>
      </c>
    </row>
    <row r="156793">
      <c r="A156793" s="1" t="n">
        <v>156791</v>
      </c>
      <c r="B156793" t="inlineStr">
        <is>
          <t>rwoj</t>
        </is>
      </c>
      <c r="C156793" t="n">
        <v>2</v>
      </c>
      <c r="D156793" t="inlineStr">
        <is>
          <t>{'@rwoj~fe', '@rwoj~hello-wasm'}</t>
        </is>
      </c>
    </row>
    <row r="156794">
      <c r="A156794" s="1" t="n">
        <v>156792</v>
      </c>
      <c r="B156794" t="inlineStr">
        <is>
          <t>marmit</t>
        </is>
      </c>
      <c r="C156794" t="n">
        <v>2</v>
      </c>
      <c r="D156794" t="inlineStr">
        <is>
          <t>{'python-marmiton', 'marmiton-api'}</t>
        </is>
      </c>
    </row>
    <row r="156795">
      <c r="A156795" s="1" t="n">
        <v>156793</v>
      </c>
      <c r="B156795" t="inlineStr">
        <is>
          <t>marmiton</t>
        </is>
      </c>
      <c r="C156795" t="n">
        <v>2</v>
      </c>
      <c r="D156795" t="inlineStr">
        <is>
          <t>{'python-marmiton', 'marmiton-api'}</t>
        </is>
      </c>
    </row>
    <row r="156796">
      <c r="A156796" s="1" t="n">
        <v>156794</v>
      </c>
      <c r="B156796" t="inlineStr">
        <is>
          <t>megengine</t>
        </is>
      </c>
      <c r="C156796" t="n">
        <v>2</v>
      </c>
      <c r="D156796" t="inlineStr">
        <is>
          <t>{'commitlint-config-megengine', 'megengine'}</t>
        </is>
      </c>
    </row>
    <row r="156797">
      <c r="A156797" s="1" t="n">
        <v>156795</v>
      </c>
      <c r="B156797" t="inlineStr">
        <is>
          <t>waylon</t>
        </is>
      </c>
      <c r="C156797" t="n">
        <v>2</v>
      </c>
      <c r="D156797" t="inlineStr">
        <is>
          <t>{'@waylon-ai~waylon-iot-events', 'waylonlee'}</t>
        </is>
      </c>
    </row>
    <row r="156798">
      <c r="A156798" s="1" t="n">
        <v>156796</v>
      </c>
      <c r="B156798" t="inlineStr">
        <is>
          <t>asynode</t>
        </is>
      </c>
      <c r="C156798" t="n">
        <v>2</v>
      </c>
      <c r="D156798" t="inlineStr">
        <is>
          <t>{'asynode', '@asynode~sql-parser'}</t>
        </is>
      </c>
    </row>
    <row r="156799">
      <c r="A156799" s="1" t="n">
        <v>156797</v>
      </c>
      <c r="B156799" t="inlineStr">
        <is>
          <t>hoctail</t>
        </is>
      </c>
      <c r="C156799" t="n">
        <v>2</v>
      </c>
      <c r="D156799" t="inlineStr">
        <is>
          <t>{'@hoctail~client', '@hoctail~query'}</t>
        </is>
      </c>
    </row>
    <row r="156800">
      <c r="A156800" s="1" t="n">
        <v>156798</v>
      </c>
      <c r="B156800" t="inlineStr">
        <is>
          <t>netsolutions</t>
        </is>
      </c>
      <c r="C156800" t="n">
        <v>2</v>
      </c>
      <c r="D156800" t="inlineStr">
        <is>
          <t>{'@travelnetsolutions~tobi-lightbox-vue', '@travelnetsolutions~side-scroll-vue'}</t>
        </is>
      </c>
    </row>
    <row r="156801">
      <c r="A156801" s="1" t="n">
        <v>156799</v>
      </c>
      <c r="B156801" t="inlineStr">
        <is>
          <t>travelnetsolutions</t>
        </is>
      </c>
      <c r="C156801" t="n">
        <v>2</v>
      </c>
      <c r="D156801" t="inlineStr">
        <is>
          <t>{'@travelnetsolutions~tobi-lightbox-vue', '@travelnetsolutions~side-scroll-vue'}</t>
        </is>
      </c>
    </row>
    <row r="156802">
      <c r="A156802" s="1" t="n">
        <v>156800</v>
      </c>
      <c r="B156802" t="inlineStr">
        <is>
          <t>racha</t>
        </is>
      </c>
      <c r="C156802" t="n">
        <v>2</v>
      </c>
      <c r="D156802" t="inlineStr">
        <is>
          <t>{'bagaja-guracha', 'racha-neostuff'}</t>
        </is>
      </c>
    </row>
    <row r="156803">
      <c r="A156803" s="1" t="n">
        <v>156801</v>
      </c>
      <c r="B156803" t="inlineStr">
        <is>
          <t>larapy</t>
        </is>
      </c>
      <c r="C156803" t="n">
        <v>2</v>
      </c>
      <c r="D156803" t="inlineStr">
        <is>
          <t>{'larapy', 'larapy-installer'}</t>
        </is>
      </c>
    </row>
    <row r="156804">
      <c r="A156804" s="1" t="n">
        <v>156802</v>
      </c>
      <c r="B156804" t="inlineStr">
        <is>
          <t>hardwork</t>
        </is>
      </c>
      <c r="C156804" t="n">
        <v>2</v>
      </c>
      <c r="D156804" t="inlineStr">
        <is>
          <t>{'bcoe-hardwork', 'hardwork'}</t>
        </is>
      </c>
    </row>
    <row r="156805">
      <c r="A156805" s="1" t="n">
        <v>156803</v>
      </c>
      <c r="B156805" t="inlineStr">
        <is>
          <t>vivasvg</t>
        </is>
      </c>
      <c r="C156805" t="n">
        <v>2</v>
      </c>
      <c r="D156805" t="inlineStr">
        <is>
          <t>{'ngraph.vivasvg', 'vivasvg'}</t>
        </is>
      </c>
    </row>
    <row r="156806">
      <c r="A156806" s="1" t="n">
        <v>156804</v>
      </c>
      <c r="B156806" t="inlineStr">
        <is>
          <t>itsam</t>
        </is>
      </c>
      <c r="C156806" t="n">
        <v>2</v>
      </c>
      <c r="D156806" t="inlineStr">
        <is>
          <t>{'itsam', 'itsam-package'}</t>
        </is>
      </c>
    </row>
    <row r="156807">
      <c r="A156807" s="1" t="n">
        <v>156805</v>
      </c>
      <c r="B156807" t="inlineStr">
        <is>
          <t>nwh</t>
        </is>
      </c>
      <c r="C156807" t="n">
        <v>2</v>
      </c>
      <c r="D156807" t="inlineStr">
        <is>
          <t>{'nwh', 'nwh-core'}</t>
        </is>
      </c>
    </row>
    <row r="156808">
      <c r="A156808" s="1" t="n">
        <v>156806</v>
      </c>
      <c r="B156808" t="inlineStr">
        <is>
          <t>hulkjs</t>
        </is>
      </c>
      <c r="C156808" t="n">
        <v>2</v>
      </c>
      <c r="D156808" t="inlineStr">
        <is>
          <t>{'@hulkjs~utils', '@hulkjs~hooks'}</t>
        </is>
      </c>
    </row>
    <row r="156809">
      <c r="A156809" s="1" t="n">
        <v>156807</v>
      </c>
      <c r="B156809" t="inlineStr">
        <is>
          <t>charlielizy</t>
        </is>
      </c>
      <c r="C156809" t="n">
        <v>2</v>
      </c>
      <c r="D156809" t="inlineStr">
        <is>
          <t>{'@charlielizy~design-system-react', '@charlielizy~design-system-react-typescript-storybook'}</t>
        </is>
      </c>
    </row>
    <row r="156810">
      <c r="A156810" s="1" t="n">
        <v>156808</v>
      </c>
      <c r="B156810" t="inlineStr">
        <is>
          <t>lmnts</t>
        </is>
      </c>
      <c r="C156810" t="n">
        <v>2</v>
      </c>
      <c r="D156810" t="inlineStr">
        <is>
          <t>{'lmnts-gatsby-ts-skeleton', 'lmnts'}</t>
        </is>
      </c>
    </row>
    <row r="156811">
      <c r="A156811" s="1" t="n">
        <v>156809</v>
      </c>
      <c r="B156811" t="inlineStr">
        <is>
          <t>ikbenbas</t>
        </is>
      </c>
      <c r="C156811" t="n">
        <v>2</v>
      </c>
      <c r="D156811" t="inlineStr">
        <is>
          <t>{'@ikbenbas~editorjs-image', '@ikbenbas~editorjs-button'}</t>
        </is>
      </c>
    </row>
    <row r="156812">
      <c r="A156812" s="1" t="n">
        <v>156810</v>
      </c>
      <c r="B156812" t="inlineStr">
        <is>
          <t>winstrap</t>
        </is>
      </c>
      <c r="C156812" t="n">
        <v>2</v>
      </c>
      <c r="D156812" t="inlineStr">
        <is>
          <t>{'@hezedu~winstrap', 'winstrap'}</t>
        </is>
      </c>
    </row>
    <row r="156813">
      <c r="A156813" s="1" t="n">
        <v>156811</v>
      </c>
      <c r="B156813" t="inlineStr">
        <is>
          <t>nreact</t>
        </is>
      </c>
      <c r="C156813" t="n">
        <v>2</v>
      </c>
      <c r="D156813" t="inlineStr">
        <is>
          <t>{'nreact', 'nreact-native-unity-view'}</t>
        </is>
      </c>
    </row>
    <row r="156814">
      <c r="A156814" s="1" t="n">
        <v>156812</v>
      </c>
      <c r="B156814" t="inlineStr">
        <is>
          <t>stretch0</t>
        </is>
      </c>
      <c r="C156814" t="n">
        <v>2</v>
      </c>
      <c r="D156814" t="inlineStr">
        <is>
          <t>{'@stretch0~react-bootstrap', '@stretch0~react-feature-flag'}</t>
        </is>
      </c>
    </row>
    <row r="156815">
      <c r="A156815" s="1" t="n">
        <v>156813</v>
      </c>
      <c r="B156815" t="inlineStr">
        <is>
          <t>transportreason</t>
        </is>
      </c>
      <c r="C156815" t="n">
        <v>2</v>
      </c>
      <c r="D156815" t="inlineStr">
        <is>
          <t>{'qmuzik-transportreason', 'qmuzik-transportreason-shared'}</t>
        </is>
      </c>
    </row>
    <row r="156816">
      <c r="A156816" s="1" t="n">
        <v>156814</v>
      </c>
      <c r="B156816" t="inlineStr">
        <is>
          <t>glassware</t>
        </is>
      </c>
      <c r="C156816" t="n">
        <v>2</v>
      </c>
      <c r="D156816" t="inlineStr">
        <is>
          <t>{'@brewermap~glassware', 'glassware'}</t>
        </is>
      </c>
    </row>
    <row r="156817">
      <c r="A156817" s="1" t="n">
        <v>156815</v>
      </c>
      <c r="B156817" t="inlineStr">
        <is>
          <t>crypto2</t>
        </is>
      </c>
      <c r="C156817" t="n">
        <v>2</v>
      </c>
      <c r="D156817" t="inlineStr">
        <is>
          <t>{'sm-crypto2', 'crypto2'}</t>
        </is>
      </c>
    </row>
    <row r="156818">
      <c r="A156818" s="1" t="n">
        <v>156816</v>
      </c>
      <c r="B156818" t="inlineStr">
        <is>
          <t>nosaj</t>
        </is>
      </c>
      <c r="C156818" t="n">
        <v>2</v>
      </c>
      <c r="D156818" t="inlineStr">
        <is>
          <t>{'nosaj-md-parser', '@nosaj~codex'}</t>
        </is>
      </c>
    </row>
    <row r="156819">
      <c r="A156819" s="1" t="n">
        <v>156817</v>
      </c>
      <c r="B156819" t="inlineStr">
        <is>
          <t>tmq</t>
        </is>
      </c>
      <c r="C156819" t="n">
        <v>2</v>
      </c>
      <c r="D156819" t="inlineStr">
        <is>
          <t>{'rbtmq', 'broker-proxy-rebbitmq'}</t>
        </is>
      </c>
    </row>
    <row r="156820">
      <c r="A156820" s="1" t="n">
        <v>156818</v>
      </c>
      <c r="B156820" t="inlineStr">
        <is>
          <t>depgen</t>
        </is>
      </c>
      <c r="C156820" t="n">
        <v>2</v>
      </c>
      <c r="D156820" t="inlineStr">
        <is>
          <t>{'gulp-depgen', 'npm-depgen'}</t>
        </is>
      </c>
    </row>
    <row r="156821">
      <c r="A156821" s="1" t="n">
        <v>156819</v>
      </c>
      <c r="B156821" t="inlineStr">
        <is>
          <t>brsocket</t>
        </is>
      </c>
      <c r="C156821" t="n">
        <v>2</v>
      </c>
      <c r="D156821" t="inlineStr">
        <is>
          <t>{'brsocket-angular2', 'brsocket-node'}</t>
        </is>
      </c>
    </row>
    <row r="156822">
      <c r="A156822" s="1" t="n">
        <v>156820</v>
      </c>
      <c r="B156822" t="inlineStr">
        <is>
          <t>desantis</t>
        </is>
      </c>
      <c r="C156822" t="n">
        <v>2</v>
      </c>
      <c r="D156822" t="inlineStr">
        <is>
          <t>{'@rickdesantis~sensortag', '@rickdesantis~ble-bean'}</t>
        </is>
      </c>
    </row>
    <row r="156823">
      <c r="A156823" s="1" t="n">
        <v>156821</v>
      </c>
      <c r="B156823" t="inlineStr">
        <is>
          <t>rickdesantis</t>
        </is>
      </c>
      <c r="C156823" t="n">
        <v>2</v>
      </c>
      <c r="D156823" t="inlineStr">
        <is>
          <t>{'@rickdesantis~sensortag', '@rickdesantis~ble-bean'}</t>
        </is>
      </c>
    </row>
    <row r="156824">
      <c r="A156824" s="1" t="n">
        <v>156822</v>
      </c>
      <c r="B156824" t="inlineStr">
        <is>
          <t>depthify</t>
        </is>
      </c>
      <c r="C156824" t="n">
        <v>2</v>
      </c>
      <c r="D156824" t="inlineStr">
        <is>
          <t>{'depthify-dots', 'depthify'}</t>
        </is>
      </c>
    </row>
    <row r="156825">
      <c r="A156825" s="1" t="n">
        <v>156823</v>
      </c>
      <c r="B156825" t="inlineStr">
        <is>
          <t>gj2</t>
        </is>
      </c>
      <c r="C156825" t="n">
        <v>2</v>
      </c>
      <c r="D156825" t="inlineStr">
        <is>
          <t>{'gj2pg', 'gj2'}</t>
        </is>
      </c>
    </row>
    <row r="156826">
      <c r="A156826" s="1" t="n">
        <v>156824</v>
      </c>
      <c r="B156826" t="inlineStr">
        <is>
          <t>shafiq</t>
        </is>
      </c>
      <c r="C156826" t="n">
        <v>2</v>
      </c>
      <c r="D156826" t="inlineStr">
        <is>
          <t>{'shafiq-lib', 'sys-info-hashafiq'}</t>
        </is>
      </c>
    </row>
    <row r="156827">
      <c r="A156827" s="1" t="n">
        <v>156825</v>
      </c>
      <c r="B156827" t="inlineStr">
        <is>
          <t>firmnav</t>
        </is>
      </c>
      <c r="C156827" t="n">
        <v>2</v>
      </c>
      <c r="D156827" t="inlineStr">
        <is>
          <t>{'@firmnav~jest-code-coverage-commenter', '@firmnav~eslint-github-actions-formatter'}</t>
        </is>
      </c>
    </row>
    <row r="156828">
      <c r="A156828" s="1" t="n">
        <v>156826</v>
      </c>
      <c r="B156828" t="inlineStr">
        <is>
          <t>starmap</t>
        </is>
      </c>
      <c r="C156828" t="n">
        <v>2</v>
      </c>
      <c r="D156828" t="inlineStr">
        <is>
          <t>{'starmap', 'noctis-starmap'}</t>
        </is>
      </c>
    </row>
    <row r="156829">
      <c r="A156829" s="1" t="n">
        <v>156827</v>
      </c>
      <c r="B156829" t="inlineStr">
        <is>
          <t>connctd</t>
        </is>
      </c>
      <c r="C156829" t="n">
        <v>2</v>
      </c>
      <c r="D156829" t="inlineStr">
        <is>
          <t>{'@connctd~quartz', '@connctd~eslint-config-typescript'}</t>
        </is>
      </c>
    </row>
    <row r="156830">
      <c r="A156830" s="1" t="n">
        <v>156828</v>
      </c>
      <c r="B156830" t="inlineStr">
        <is>
          <t>rareelements</t>
        </is>
      </c>
      <c r="C156830" t="n">
        <v>2</v>
      </c>
      <c r="D156830" t="inlineStr">
        <is>
          <t>{'@rareelements~lydia', '@rareelements~iceaxe-core'}</t>
        </is>
      </c>
    </row>
    <row r="156831">
      <c r="A156831" s="1" t="n">
        <v>156829</v>
      </c>
      <c r="B156831" t="inlineStr">
        <is>
          <t>radcliffe</t>
        </is>
      </c>
      <c r="C156831" t="n">
        <v>2</v>
      </c>
      <c r="D156831" t="inlineStr">
        <is>
          <t>{'@radcliffe~sudoku-generator', '@mradcliffe~ngx-signalr'}</t>
        </is>
      </c>
    </row>
    <row r="156832">
      <c r="A156832" s="1" t="n">
        <v>156830</v>
      </c>
      <c r="B156832" t="inlineStr">
        <is>
          <t>cytong</t>
        </is>
      </c>
      <c r="C156832" t="n">
        <v>2</v>
      </c>
      <c r="D156832" t="inlineStr">
        <is>
          <t>{'cytong-signature', 'cytong-alloycrop'}</t>
        </is>
      </c>
    </row>
    <row r="156833">
      <c r="A156833" s="1" t="n">
        <v>156831</v>
      </c>
      <c r="B156833" t="inlineStr">
        <is>
          <t>adcm</t>
        </is>
      </c>
      <c r="C156833" t="n">
        <v>2</v>
      </c>
      <c r="D156833" t="inlineStr">
        <is>
          <t>{'adcm-client', 'adcm-pytest-plugin'}</t>
        </is>
      </c>
    </row>
    <row r="156834">
      <c r="A156834" s="1" t="n">
        <v>156832</v>
      </c>
      <c r="B156834" t="inlineStr">
        <is>
          <t>jlramosr</t>
        </is>
      </c>
      <c r="C156834" t="n">
        <v>2</v>
      </c>
      <c r="D156834" t="inlineStr">
        <is>
          <t>{'@jlramosr~prueba6', '@jlramosr~prueba4'}</t>
        </is>
      </c>
    </row>
    <row r="156835">
      <c r="A156835" s="1" t="n">
        <v>156833</v>
      </c>
      <c r="B156835" t="inlineStr">
        <is>
          <t>billia</t>
        </is>
      </c>
      <c r="C156835" t="n">
        <v>2</v>
      </c>
      <c r="D156835" t="inlineStr">
        <is>
          <t>{'@apihawk~billia-sdk', '@apihawk~billia-customer-portal-common'}</t>
        </is>
      </c>
    </row>
    <row r="156836">
      <c r="A156836" s="1" t="n">
        <v>156834</v>
      </c>
      <c r="B156836" t="inlineStr">
        <is>
          <t>twatch</t>
        </is>
      </c>
      <c r="C156836" t="n">
        <v>2</v>
      </c>
      <c r="D156836" t="inlineStr">
        <is>
          <t>{'twatch', 'node-twatch'}</t>
        </is>
      </c>
    </row>
    <row r="156837">
      <c r="A156837" s="1" t="n">
        <v>156835</v>
      </c>
      <c r="B156837" t="inlineStr">
        <is>
          <t>factorbi</t>
        </is>
      </c>
      <c r="C156837" t="n">
        <v>2</v>
      </c>
      <c r="D156837" t="inlineStr">
        <is>
          <t>{'@factorbi~component-modal', '@factorbi~component-autocomplete'}</t>
        </is>
      </c>
    </row>
    <row r="156838">
      <c r="A156838" s="1" t="n">
        <v>156836</v>
      </c>
      <c r="B156838" t="inlineStr">
        <is>
          <t>gcal2</t>
        </is>
      </c>
      <c r="C156838" t="n">
        <v>2</v>
      </c>
      <c r="D156838" t="inlineStr">
        <is>
          <t>{'gcal2redmine', 'gcal2ics'}</t>
        </is>
      </c>
    </row>
    <row r="156839">
      <c r="A156839" s="1" t="n">
        <v>156837</v>
      </c>
      <c r="B156839" t="inlineStr">
        <is>
          <t>yjson</t>
        </is>
      </c>
      <c r="C156839" t="n">
        <v>2</v>
      </c>
      <c r="D156839" t="inlineStr">
        <is>
          <t>{'yjson', '@sozialhelden~a11yjson'}</t>
        </is>
      </c>
    </row>
    <row r="156840">
      <c r="A156840" s="1" t="n">
        <v>156838</v>
      </c>
      <c r="B156840" t="inlineStr">
        <is>
          <t>jsgettext</t>
        </is>
      </c>
      <c r="C156840" t="n">
        <v>2</v>
      </c>
      <c r="D156840" t="inlineStr">
        <is>
          <t>{'django-jsgettext', 'js-jsgettext'}</t>
        </is>
      </c>
    </row>
    <row r="156841">
      <c r="A156841" s="1" t="n">
        <v>156839</v>
      </c>
      <c r="B156841" t="inlineStr">
        <is>
          <t>timereport</t>
        </is>
      </c>
      <c r="C156841" t="n">
        <v>2</v>
      </c>
      <c r="D156841" t="inlineStr">
        <is>
          <t>{'@arwidt~timereport', '@bonliva~timereport-service-client'}</t>
        </is>
      </c>
    </row>
    <row r="156842">
      <c r="A156842" s="1" t="n">
        <v>156840</v>
      </c>
      <c r="B156842" t="inlineStr">
        <is>
          <t>peris92</t>
        </is>
      </c>
      <c r="C156842" t="n">
        <v>2</v>
      </c>
      <c r="D156842" t="inlineStr">
        <is>
          <t>{'@davidperis92~wowjs', '@davidperis92~ngx-multi-line-ellipsis'}</t>
        </is>
      </c>
    </row>
    <row r="156843">
      <c r="A156843" s="1" t="n">
        <v>156841</v>
      </c>
      <c r="B156843" t="inlineStr">
        <is>
          <t>davidperis92</t>
        </is>
      </c>
      <c r="C156843" t="n">
        <v>2</v>
      </c>
      <c r="D156843" t="inlineStr">
        <is>
          <t>{'@davidperis92~wowjs', '@davidperis92~ngx-multi-line-ellipsis'}</t>
        </is>
      </c>
    </row>
    <row r="156844">
      <c r="A156844" s="1" t="n">
        <v>156842</v>
      </c>
      <c r="B156844" t="inlineStr">
        <is>
          <t>feroz</t>
        </is>
      </c>
      <c r="C156844" t="n">
        <v>2</v>
      </c>
      <c r="D156844" t="inlineStr">
        <is>
          <t>{'bazzd-test-module-feroz', '@ferozcloud~censorify'}</t>
        </is>
      </c>
    </row>
    <row r="156845">
      <c r="A156845" s="1" t="n">
        <v>156843</v>
      </c>
      <c r="B156845" t="inlineStr">
        <is>
          <t>shebang2</t>
        </is>
      </c>
      <c r="C156845" t="n">
        <v>2</v>
      </c>
      <c r="D156845" t="inlineStr">
        <is>
          <t>{'shebang2-loader', 'parcel-plugin-shebang2'}</t>
        </is>
      </c>
    </row>
    <row r="156846">
      <c r="A156846" s="1" t="n">
        <v>156844</v>
      </c>
      <c r="B156846" t="inlineStr">
        <is>
          <t>realcirilord</t>
        </is>
      </c>
      <c r="C156846" t="n">
        <v>2</v>
      </c>
      <c r="D156846" t="inlineStr">
        <is>
          <t>{'@realcirilord~where-to-query-mixin', '@realcirilord~create-deep-mixin'}</t>
        </is>
      </c>
    </row>
    <row r="156847">
      <c r="A156847" s="1" t="n">
        <v>156845</v>
      </c>
      <c r="B156847" t="inlineStr">
        <is>
          <t>bases2</t>
        </is>
      </c>
      <c r="C156847" t="n">
        <v>2</v>
      </c>
      <c r="D156847" t="inlineStr">
        <is>
          <t>{'core-bases2', 'core-cliente-bases2'}</t>
        </is>
      </c>
    </row>
    <row r="156848">
      <c r="A156848" s="1" t="n">
        <v>156846</v>
      </c>
      <c r="B156848" t="inlineStr">
        <is>
          <t>skwirrel</t>
        </is>
      </c>
      <c r="C156848" t="n">
        <v>2</v>
      </c>
      <c r="D156848" t="inlineStr">
        <is>
          <t>{'eslint-config-skwirrel', 'skwirrel-bunyan-logstash'}</t>
        </is>
      </c>
    </row>
    <row r="156849">
      <c r="A156849" s="1" t="n">
        <v>156847</v>
      </c>
      <c r="B156849" t="inlineStr">
        <is>
          <t>eremyjay</t>
        </is>
      </c>
      <c r="C156849" t="n">
        <v>2</v>
      </c>
      <c r="D156849" t="inlineStr">
        <is>
          <t>{'@eremyjay~web-server', '@eremyjay~web-compiler'}</t>
        </is>
      </c>
    </row>
    <row r="156850">
      <c r="A156850" s="1" t="n">
        <v>156848</v>
      </c>
      <c r="B156850" t="inlineStr">
        <is>
          <t>slothy</t>
        </is>
      </c>
      <c r="C156850" t="n">
        <v>2</v>
      </c>
      <c r="D156850" t="inlineStr">
        <is>
          <t>{'slothy-nodejs', 'slothy'}</t>
        </is>
      </c>
    </row>
    <row r="156851">
      <c r="A156851" s="1" t="n">
        <v>156849</v>
      </c>
      <c r="B156851" t="inlineStr">
        <is>
          <t>explanatory</t>
        </is>
      </c>
      <c r="C156851" t="n">
        <v>2</v>
      </c>
      <c r="D156851" t="inlineStr">
        <is>
          <t>{'selfexplanatory', 'nabta-explanatory-popups'}</t>
        </is>
      </c>
    </row>
    <row r="156852">
      <c r="A156852" s="1" t="n">
        <v>156850</v>
      </c>
      <c r="B156852" t="inlineStr">
        <is>
          <t>salesorderlinegrouping</t>
        </is>
      </c>
      <c r="C156852" t="n">
        <v>2</v>
      </c>
      <c r="D156852" t="inlineStr">
        <is>
          <t>{'qmuzik-salesorderlinegrouping-shared', 'qmuzik-salesorderlinegrouping'}</t>
        </is>
      </c>
    </row>
    <row r="156853">
      <c r="A156853" s="1" t="n">
        <v>156851</v>
      </c>
      <c r="B156853" t="inlineStr">
        <is>
          <t>chaindler</t>
        </is>
      </c>
      <c r="C156853" t="n">
        <v>2</v>
      </c>
      <c r="D156853" t="inlineStr">
        <is>
          <t>{'@zishone~chaindler', 'chaindler'}</t>
        </is>
      </c>
    </row>
    <row r="156854">
      <c r="A156854" s="1" t="n">
        <v>156852</v>
      </c>
      <c r="B156854" t="inlineStr">
        <is>
          <t>kreidler</t>
        </is>
      </c>
      <c r="C156854" t="n">
        <v>2</v>
      </c>
      <c r="D156854" t="inlineStr">
        <is>
          <t>{'@alexkreidler~alcaeus', '@alexkreidler~react-resize-panel'}</t>
        </is>
      </c>
    </row>
    <row r="156855">
      <c r="A156855" s="1" t="n">
        <v>156853</v>
      </c>
      <c r="B156855" t="inlineStr">
        <is>
          <t>alexkreidler</t>
        </is>
      </c>
      <c r="C156855" t="n">
        <v>2</v>
      </c>
      <c r="D156855" t="inlineStr">
        <is>
          <t>{'@alexkreidler~alcaeus', '@alexkreidler~react-resize-panel'}</t>
        </is>
      </c>
    </row>
    <row r="156856">
      <c r="A156856" s="1" t="n">
        <v>156854</v>
      </c>
      <c r="B156856" t="inlineStr">
        <is>
          <t>bql</t>
        </is>
      </c>
      <c r="C156856" t="n">
        <v>2</v>
      </c>
      <c r="D156856" t="inlineStr">
        <is>
          <t>{'babel-plugin-transform-bql', 'bql'}</t>
        </is>
      </c>
    </row>
    <row r="156857">
      <c r="A156857" s="1" t="n">
        <v>156855</v>
      </c>
      <c r="B156857" t="inlineStr">
        <is>
          <t>pyowm</t>
        </is>
      </c>
      <c r="C156857" t="n">
        <v>2</v>
      </c>
      <c r="D156857" t="inlineStr">
        <is>
          <t>{'django-pyowm', 'pyowm'}</t>
        </is>
      </c>
    </row>
    <row r="156858">
      <c r="A156858" s="1" t="n">
        <v>156856</v>
      </c>
      <c r="B156858" t="inlineStr">
        <is>
          <t>reeo</t>
        </is>
      </c>
      <c r="C156858" t="n">
        <v>2</v>
      </c>
      <c r="D156858" t="inlineStr">
        <is>
          <t>{'reeo-log', 'reeo-api'}</t>
        </is>
      </c>
    </row>
    <row r="156859">
      <c r="A156859" s="1" t="n">
        <v>156857</v>
      </c>
      <c r="B156859" t="inlineStr">
        <is>
          <t>wocode</t>
        </is>
      </c>
      <c r="C156859" t="n">
        <v>2</v>
      </c>
      <c r="D156859" t="inlineStr">
        <is>
          <t>{'react-wocode-framework', 'react-native-wocode-framework'}</t>
        </is>
      </c>
    </row>
    <row r="156860">
      <c r="A156860" s="1" t="n">
        <v>156858</v>
      </c>
      <c r="B156860" t="inlineStr">
        <is>
          <t>abelardo</t>
        </is>
      </c>
      <c r="C156860" t="n">
        <v>2</v>
      </c>
      <c r="D156860" t="inlineStr">
        <is>
          <t>{'abelardolg-hwrld', 'abelardolg'}</t>
        </is>
      </c>
    </row>
    <row r="156861">
      <c r="A156861" s="1" t="n">
        <v>156859</v>
      </c>
      <c r="B156861" t="inlineStr">
        <is>
          <t>abelardolg</t>
        </is>
      </c>
      <c r="C156861" t="n">
        <v>2</v>
      </c>
      <c r="D156861" t="inlineStr">
        <is>
          <t>{'abelardolg-hwrld', 'abelardolg'}</t>
        </is>
      </c>
    </row>
    <row r="156862">
      <c r="A156862" s="1" t="n">
        <v>156860</v>
      </c>
      <c r="B156862" t="inlineStr">
        <is>
          <t>ianan</t>
        </is>
      </c>
      <c r="C156862" t="n">
        <v>2</v>
      </c>
      <c r="D156862" t="inlineStr">
        <is>
          <t>{'card-validator-ianan', 'cpf-validator-ianan'}</t>
        </is>
      </c>
    </row>
    <row r="156863">
      <c r="A156863" s="1" t="n">
        <v>156861</v>
      </c>
      <c r="B156863" t="inlineStr">
        <is>
          <t>yessir</t>
        </is>
      </c>
      <c r="C156863" t="n">
        <v>2</v>
      </c>
      <c r="D156863" t="inlineStr">
        <is>
          <t>{'yessir', '@rbxts~yessir'}</t>
        </is>
      </c>
    </row>
    <row r="156864">
      <c r="A156864" s="1" t="n">
        <v>156862</v>
      </c>
      <c r="B156864" t="inlineStr">
        <is>
          <t>convent</t>
        </is>
      </c>
      <c r="C156864" t="n">
        <v>2</v>
      </c>
      <c r="D156864" t="inlineStr">
        <is>
          <t>{'@nehasharma~currencyconventor', 'z-conventor'}</t>
        </is>
      </c>
    </row>
    <row r="156865">
      <c r="A156865" s="1" t="n">
        <v>156863</v>
      </c>
      <c r="B156865" t="inlineStr">
        <is>
          <t>pkuosa</t>
        </is>
      </c>
      <c r="C156865" t="n">
        <v>2</v>
      </c>
      <c r="D156865" t="inlineStr">
        <is>
          <t>{'@pkuosa-gabriel~node-cli-starter', '@pkuosa-gabriel~my-banner'}</t>
        </is>
      </c>
    </row>
    <row r="156866">
      <c r="A156866" s="1" t="n">
        <v>156864</v>
      </c>
      <c r="B156866" t="inlineStr">
        <is>
          <t>fxbeckers</t>
        </is>
      </c>
      <c r="C156866" t="n">
        <v>2</v>
      </c>
      <c r="D156866" t="inlineStr">
        <is>
          <t>{'fxbeckers-socket.io-redis', 'fxbeckers-gulp-octo'}</t>
        </is>
      </c>
    </row>
    <row r="156867">
      <c r="A156867" s="1" t="n">
        <v>156865</v>
      </c>
      <c r="B156867" t="inlineStr">
        <is>
          <t>vipzhichengtest</t>
        </is>
      </c>
      <c r="C156867" t="n">
        <v>2</v>
      </c>
      <c r="D156867" t="inlineStr">
        <is>
          <t>{'@vipzhichengtest~module1', '@vipzhichengtest~module3'}</t>
        </is>
      </c>
    </row>
    <row r="156868">
      <c r="A156868" s="1" t="n">
        <v>156866</v>
      </c>
      <c r="B156868" t="inlineStr">
        <is>
          <t>camphor</t>
        </is>
      </c>
      <c r="C156868" t="n">
        <v>2</v>
      </c>
      <c r="D156868" t="inlineStr">
        <is>
          <t>{'camphor', 'camphora'}</t>
        </is>
      </c>
    </row>
    <row r="156869">
      <c r="A156869" s="1" t="n">
        <v>156867</v>
      </c>
      <c r="B156869" t="inlineStr">
        <is>
          <t>expresskit</t>
        </is>
      </c>
      <c r="C156869" t="n">
        <v>2</v>
      </c>
      <c r="D156869" t="inlineStr">
        <is>
          <t>{'expresskit', 'er-expresskit'}</t>
        </is>
      </c>
    </row>
    <row r="156870">
      <c r="A156870" s="1" t="n">
        <v>156868</v>
      </c>
      <c r="B156870" t="inlineStr">
        <is>
          <t>ebfailurereportcomponents</t>
        </is>
      </c>
      <c r="C156870" t="n">
        <v>2</v>
      </c>
      <c r="D156870" t="inlineStr">
        <is>
          <t>{'qmuzik-ebfailurereportcomponents', 'qmuzik-ebfailurereportcomponents-shared'}</t>
        </is>
      </c>
    </row>
    <row r="156871">
      <c r="A156871" s="1" t="n">
        <v>156869</v>
      </c>
      <c r="B156871" t="inlineStr">
        <is>
          <t>arvindbkushwaha</t>
        </is>
      </c>
      <c r="C156871" t="n">
        <v>2</v>
      </c>
      <c r="D156871" t="inlineStr">
        <is>
          <t>{'@arvindbkushwaha~localmodule', '@arvindbkushwaha~util'}</t>
        </is>
      </c>
    </row>
    <row r="156872">
      <c r="A156872" s="1" t="n">
        <v>156870</v>
      </c>
      <c r="B156872" t="inlineStr">
        <is>
          <t>graphframes</t>
        </is>
      </c>
      <c r="C156872" t="n">
        <v>2</v>
      </c>
      <c r="D156872" t="inlineStr">
        <is>
          <t>{'graphframes', 'graphframes-dev'}</t>
        </is>
      </c>
    </row>
    <row r="156873">
      <c r="A156873" s="1" t="n">
        <v>156871</v>
      </c>
      <c r="B156873" t="inlineStr">
        <is>
          <t>christophediprima</t>
        </is>
      </c>
      <c r="C156873" t="n">
        <v>2</v>
      </c>
      <c r="D156873" t="inlineStr">
        <is>
          <t>{'@christophediprima~razzle-react-redux-observable-found', '@christophediprima~react-redux-epic'}</t>
        </is>
      </c>
    </row>
    <row r="156874">
      <c r="A156874" s="1" t="n">
        <v>156872</v>
      </c>
      <c r="B156874" t="inlineStr">
        <is>
          <t>imxiaomi</t>
        </is>
      </c>
      <c r="C156874" t="n">
        <v>2</v>
      </c>
      <c r="D156874" t="inlineStr">
        <is>
          <t>{'@imxiaomi~grpc-io', '@imxiaomi~gem-sdk'}</t>
        </is>
      </c>
    </row>
    <row r="156875">
      <c r="A156875" s="1" t="n">
        <v>156873</v>
      </c>
      <c r="B156875" t="inlineStr">
        <is>
          <t>hayat</t>
        </is>
      </c>
      <c r="C156875" t="n">
        <v>2</v>
      </c>
      <c r="D156875" t="inlineStr">
        <is>
          <t>{'@hayatbiralem~video-player', '@shrighayathri~automation-sample'}</t>
        </is>
      </c>
    </row>
    <row r="156876">
      <c r="A156876" s="1" t="n">
        <v>156874</v>
      </c>
      <c r="B156876" t="inlineStr">
        <is>
          <t>blink2</t>
        </is>
      </c>
      <c r="C156876" t="n">
        <v>2</v>
      </c>
      <c r="D156876" t="inlineStr">
        <is>
          <t>{'blink2png', 'blink2png-bridge'}</t>
        </is>
      </c>
    </row>
    <row r="156877">
      <c r="A156877" s="1" t="n">
        <v>156875</v>
      </c>
      <c r="B156877" t="inlineStr">
        <is>
          <t>package001</t>
        </is>
      </c>
      <c r="C156877" t="n">
        <v>2</v>
      </c>
      <c r="D156877" t="inlineStr">
        <is>
          <t>{'package001', 'npm_package001'}</t>
        </is>
      </c>
    </row>
    <row r="156878">
      <c r="A156878" s="1" t="n">
        <v>156876</v>
      </c>
      <c r="B156878" t="inlineStr">
        <is>
          <t>quasalang</t>
        </is>
      </c>
      <c r="C156878" t="n">
        <v>2</v>
      </c>
      <c r="D156878" t="inlineStr">
        <is>
          <t>{'quasalang-ib', 'quasalang'}</t>
        </is>
      </c>
    </row>
    <row r="156879">
      <c r="A156879" s="1" t="n">
        <v>156877</v>
      </c>
      <c r="B156879" t="inlineStr">
        <is>
          <t>yforms</t>
        </is>
      </c>
      <c r="C156879" t="n">
        <v>2</v>
      </c>
      <c r="D156879" t="inlineStr">
        <is>
          <t>{'yforms', 'yforms-provider'}</t>
        </is>
      </c>
    </row>
    <row r="156880">
      <c r="A156880" s="1" t="n">
        <v>156878</v>
      </c>
      <c r="B156880" t="inlineStr">
        <is>
          <t>wusi2</t>
        </is>
      </c>
      <c r="C156880" t="n">
        <v>2</v>
      </c>
      <c r="D156880" t="inlineStr">
        <is>
          <t>{'wusi2time-frame-print', 'wusi2time-bittrex-api'}</t>
        </is>
      </c>
    </row>
    <row r="156881">
      <c r="A156881" s="1" t="n">
        <v>156879</v>
      </c>
      <c r="B156881" t="inlineStr">
        <is>
          <t>saldo</t>
        </is>
      </c>
      <c r="C156881" t="n">
        <v>2</v>
      </c>
      <c r="D156881" t="inlineStr">
        <is>
          <t>{'product-conta-saldo-mini-app', 'saldo.min.js'}</t>
        </is>
      </c>
    </row>
    <row r="156882">
      <c r="A156882" s="1" t="n">
        <v>156880</v>
      </c>
      <c r="B156882" t="inlineStr">
        <is>
          <t>zhengyuan</t>
        </is>
      </c>
      <c r="C156882" t="n">
        <v>2</v>
      </c>
      <c r="D156882" t="inlineStr">
        <is>
          <t>{'zhengyuan-test-2017041602', 'zhengyuan-test-20170416'}</t>
        </is>
      </c>
    </row>
    <row r="156883">
      <c r="A156883" s="1" t="n">
        <v>156881</v>
      </c>
      <c r="B156883" t="inlineStr">
        <is>
          <t>vmsh</t>
        </is>
      </c>
      <c r="C156883" t="n">
        <v>2</v>
      </c>
      <c r="D156883" t="inlineStr">
        <is>
          <t>{'ng-components-vmsh', 'vmsh'}</t>
        </is>
      </c>
    </row>
    <row r="156884">
      <c r="A156884" s="1" t="n">
        <v>156882</v>
      </c>
      <c r="B156884" t="inlineStr">
        <is>
          <t>sk22</t>
        </is>
      </c>
      <c r="C156884" t="n">
        <v>2</v>
      </c>
      <c r="D156884" t="inlineStr">
        <is>
          <t>{'sk22', 'eslint-config-sk22'}</t>
        </is>
      </c>
    </row>
    <row r="156885">
      <c r="A156885" s="1" t="n">
        <v>156883</v>
      </c>
      <c r="B156885" t="inlineStr">
        <is>
          <t>eckel</t>
        </is>
      </c>
      <c r="C156885" t="n">
        <v>2</v>
      </c>
      <c r="D156885" t="inlineStr">
        <is>
          <t>{'les3-jaimybaeckelandt', 'shaneckel'}</t>
        </is>
      </c>
    </row>
    <row r="156886">
      <c r="A156886" s="1" t="n">
        <v>156884</v>
      </c>
      <c r="B156886" t="inlineStr">
        <is>
          <t>dvibes</t>
        </is>
      </c>
      <c r="C156886" t="n">
        <v>2</v>
      </c>
      <c r="D156886" t="inlineStr">
        <is>
          <t>{'@dvibes-bot~react-json-editor', '@dvibes~loopback-graphql-relay'}</t>
        </is>
      </c>
    </row>
    <row r="156887">
      <c r="A156887" s="1" t="n">
        <v>156885</v>
      </c>
      <c r="B156887" t="inlineStr">
        <is>
          <t>woshinibaba</t>
        </is>
      </c>
      <c r="C156887" t="n">
        <v>2</v>
      </c>
      <c r="D156887" t="inlineStr">
        <is>
          <t>{'hmy-woshinibaba-qwe', 'woshinibaba'}</t>
        </is>
      </c>
    </row>
    <row r="156888">
      <c r="A156888" s="1" t="n">
        <v>156886</v>
      </c>
      <c r="B156888" t="inlineStr">
        <is>
          <t>cheersjosh</t>
        </is>
      </c>
      <c r="C156888" t="n">
        <v>2</v>
      </c>
      <c r="D156888" t="inlineStr">
        <is>
          <t>{'@cheersjosh~react-async-script-loader', 'eslint-config-cheersjosh'}</t>
        </is>
      </c>
    </row>
    <row r="156889">
      <c r="A156889" s="1" t="n">
        <v>156887</v>
      </c>
      <c r="B156889" t="inlineStr">
        <is>
          <t>yszk0123</t>
        </is>
      </c>
      <c r="C156889" t="n">
        <v>2</v>
      </c>
      <c r="D156889" t="inlineStr">
        <is>
          <t>{'@yszk0123~simple-list', '@yszk0123~list-files'}</t>
        </is>
      </c>
    </row>
    <row r="156890">
      <c r="A156890" s="1" t="n">
        <v>156888</v>
      </c>
      <c r="B156890" t="inlineStr">
        <is>
          <t>wavve</t>
        </is>
      </c>
      <c r="C156890" t="n">
        <v>2</v>
      </c>
      <c r="D156890" t="inlineStr">
        <is>
          <t>{'wavve-tool', 'wavve-microservice-engine'}</t>
        </is>
      </c>
    </row>
    <row r="156891">
      <c r="A156891" s="1" t="n">
        <v>156889</v>
      </c>
      <c r="B156891" t="inlineStr">
        <is>
          <t>metaq</t>
        </is>
      </c>
      <c r="C156891" t="n">
        <v>2</v>
      </c>
      <c r="D156891" t="inlineStr">
        <is>
          <t>{'metaq-producer', 'node-metaq-client'}</t>
        </is>
      </c>
    </row>
    <row r="156892">
      <c r="A156892" s="1" t="n">
        <v>156890</v>
      </c>
      <c r="B156892" t="inlineStr">
        <is>
          <t>imgdownload</t>
        </is>
      </c>
      <c r="C156892" t="n">
        <v>2</v>
      </c>
      <c r="D156892" t="inlineStr">
        <is>
          <t>{'imgdownload', 'imgdownload-cli'}</t>
        </is>
      </c>
    </row>
    <row r="156893">
      <c r="A156893" s="1" t="n">
        <v>156891</v>
      </c>
      <c r="B156893" t="inlineStr">
        <is>
          <t>datetimewidget</t>
        </is>
      </c>
      <c r="C156893" t="n">
        <v>2</v>
      </c>
      <c r="D156893" t="inlineStr">
        <is>
          <t>{'collective-z3cform-datetimewidget', 'zc-datetimewidget'}</t>
        </is>
      </c>
    </row>
    <row r="156894">
      <c r="A156894" s="1" t="n">
        <v>156892</v>
      </c>
      <c r="B156894" t="inlineStr">
        <is>
          <t>quizizz</t>
        </is>
      </c>
      <c r="C156894" t="n">
        <v>2</v>
      </c>
      <c r="D156894" t="inlineStr">
        <is>
          <t>{'quizizz.js', '@jswork~keypad-quizizz'}</t>
        </is>
      </c>
    </row>
    <row r="156895">
      <c r="A156895" s="1" t="n">
        <v>156893</v>
      </c>
      <c r="B156895" t="inlineStr">
        <is>
          <t>bluebream</t>
        </is>
      </c>
      <c r="C156895" t="n">
        <v>2</v>
      </c>
      <c r="D156895" t="inlineStr">
        <is>
          <t>{'collective-recipe-bluebream', 'bluebream'}</t>
        </is>
      </c>
    </row>
    <row r="156896">
      <c r="A156896" s="1" t="n">
        <v>156894</v>
      </c>
      <c r="B156896" t="inlineStr">
        <is>
          <t>logmoon</t>
        </is>
      </c>
      <c r="C156896" t="n">
        <v>2</v>
      </c>
      <c r="D156896" t="inlineStr">
        <is>
          <t>{'logmoon-log-generator', 'logmoon'}</t>
        </is>
      </c>
    </row>
    <row r="156897">
      <c r="A156897" s="1" t="n">
        <v>156895</v>
      </c>
      <c r="B156897" t="inlineStr">
        <is>
          <t>noaestudio</t>
        </is>
      </c>
      <c r="C156897" t="n">
        <v>2</v>
      </c>
      <c r="D156897" t="inlineStr">
        <is>
          <t>{'@noaestudio~typeorm', '@noaestudio~forms'}</t>
        </is>
      </c>
    </row>
    <row r="156898">
      <c r="A156898" s="1" t="n">
        <v>156896</v>
      </c>
      <c r="B156898" t="inlineStr">
        <is>
          <t>outqource</t>
        </is>
      </c>
      <c r="C156898" t="n">
        <v>2</v>
      </c>
      <c r="D156898" t="inlineStr">
        <is>
          <t>{'outqource-lambda', 'outqource-components'}</t>
        </is>
      </c>
    </row>
    <row r="156899">
      <c r="A156899" s="1" t="n">
        <v>156897</v>
      </c>
      <c r="B156899" t="inlineStr">
        <is>
          <t>rte2</t>
        </is>
      </c>
      <c r="C156899" t="n">
        <v>2</v>
      </c>
      <c r="D156899" t="inlineStr">
        <is>
          <t>{'squire-rte2', 'react-rte2'}</t>
        </is>
      </c>
    </row>
    <row r="156900">
      <c r="A156900" s="1" t="n">
        <v>156898</v>
      </c>
      <c r="B156900" t="inlineStr">
        <is>
          <t>locomain</t>
        </is>
      </c>
      <c r="C156900" t="n">
        <v>2</v>
      </c>
      <c r="D156900" t="inlineStr">
        <is>
          <t>{'@locomain~brawts', '@locomain~braw'}</t>
        </is>
      </c>
    </row>
    <row r="156901">
      <c r="A156901" s="1" t="n">
        <v>156899</v>
      </c>
      <c r="B156901" t="inlineStr">
        <is>
          <t>gmenu</t>
        </is>
      </c>
      <c r="C156901" t="n">
        <v>2</v>
      </c>
      <c r="D156901" t="inlineStr">
        <is>
          <t>{'gmenu', 'yr-gmenu'}</t>
        </is>
      </c>
    </row>
    <row r="156902">
      <c r="A156902" s="1" t="n">
        <v>156900</v>
      </c>
      <c r="B156902" t="inlineStr">
        <is>
          <t>linyuan</t>
        </is>
      </c>
      <c r="C156902" t="n">
        <v>2</v>
      </c>
      <c r="D156902" t="inlineStr">
        <is>
          <t>{'b-module-linyuan', 'a-module-linyuan'}</t>
        </is>
      </c>
    </row>
    <row r="156903">
      <c r="A156903" s="1" t="n">
        <v>156901</v>
      </c>
      <c r="B156903" t="inlineStr">
        <is>
          <t>cinyear</t>
        </is>
      </c>
      <c r="C156903" t="n">
        <v>2</v>
      </c>
      <c r="D156903" t="inlineStr">
        <is>
          <t>{'generator-cinyear-vue', 'cinyear-pages'}</t>
        </is>
      </c>
    </row>
    <row r="156904">
      <c r="A156904" s="1" t="n">
        <v>156902</v>
      </c>
      <c r="B156904" t="inlineStr">
        <is>
          <t>rpyc</t>
        </is>
      </c>
      <c r="C156904" t="n">
        <v>2</v>
      </c>
      <c r="D156904" t="inlineStr">
        <is>
          <t>{'rpyc', 'rpyc-stream'}</t>
        </is>
      </c>
    </row>
    <row r="156905">
      <c r="A156905" s="1" t="n">
        <v>156903</v>
      </c>
      <c r="B156905" t="inlineStr">
        <is>
          <t>ohmunity</t>
        </is>
      </c>
      <c r="C156905" t="n">
        <v>2</v>
      </c>
      <c r="D156905" t="inlineStr">
        <is>
          <t>{'@ohmunity~verification-code', '@ohmunity~whereby'}</t>
        </is>
      </c>
    </row>
    <row r="156906">
      <c r="A156906" s="1" t="n">
        <v>156904</v>
      </c>
      <c r="B156906" t="inlineStr">
        <is>
          <t>whereby</t>
        </is>
      </c>
      <c r="C156906" t="n">
        <v>2</v>
      </c>
      <c r="D156906" t="inlineStr">
        <is>
          <t>{'@ohmunity~whereby', 'whereby-api'}</t>
        </is>
      </c>
    </row>
    <row r="156907">
      <c r="A156907" s="1" t="n">
        <v>156905</v>
      </c>
      <c r="B156907" t="inlineStr">
        <is>
          <t>localnative</t>
        </is>
      </c>
      <c r="C156907" t="n">
        <v>2</v>
      </c>
      <c r="D156907" t="inlineStr">
        <is>
          <t>{'localnative-neon', 'localnative'}</t>
        </is>
      </c>
    </row>
    <row r="156908">
      <c r="A156908" s="1" t="n">
        <v>156906</v>
      </c>
      <c r="B156908" t="inlineStr">
        <is>
          <t>sxweb</t>
        </is>
      </c>
      <c r="C156908" t="n">
        <v>2</v>
      </c>
      <c r="D156908" t="inlineStr">
        <is>
          <t>{'sxweb-app', 'generator-sxweb'}</t>
        </is>
      </c>
    </row>
    <row r="156909">
      <c r="A156909" s="1" t="n">
        <v>156907</v>
      </c>
      <c r="B156909" t="inlineStr">
        <is>
          <t>devmk</t>
        </is>
      </c>
      <c r="C156909" t="n">
        <v>2</v>
      </c>
      <c r="D156909" t="inlineStr">
        <is>
          <t>{'@cyberde~devmk-cors-proxy-https', 'devmk-cors-proxy-https'}</t>
        </is>
      </c>
    </row>
    <row r="156910">
      <c r="A156910" s="1" t="n">
        <v>156908</v>
      </c>
      <c r="B156910" t="inlineStr">
        <is>
          <t>grained</t>
        </is>
      </c>
      <c r="C156910" t="n">
        <v>2</v>
      </c>
      <c r="D156910" t="inlineStr">
        <is>
          <t>{'django-finegrained-permissions', 'grained'}</t>
        </is>
      </c>
    </row>
    <row r="156911">
      <c r="A156911" s="1" t="n">
        <v>156909</v>
      </c>
      <c r="B156911" t="inlineStr">
        <is>
          <t>clearlyhope</t>
        </is>
      </c>
      <c r="C156911" t="n">
        <v>2</v>
      </c>
      <c r="D156911" t="inlineStr">
        <is>
          <t>{'@clearlyhope~vuelidate-validators', '@clearlyhope~vuelidate-core'}</t>
        </is>
      </c>
    </row>
    <row r="156912">
      <c r="A156912" s="1" t="n">
        <v>156910</v>
      </c>
      <c r="B156912" t="inlineStr">
        <is>
          <t>prenodebudget</t>
        </is>
      </c>
      <c r="C156912" t="n">
        <v>2</v>
      </c>
      <c r="D156912" t="inlineStr">
        <is>
          <t>{'qmuzik-prenodebudget-shared', 'qmuzik-prenodebudget'}</t>
        </is>
      </c>
    </row>
    <row r="156913">
      <c r="A156913" s="1" t="n">
        <v>156911</v>
      </c>
      <c r="B156913" t="inlineStr">
        <is>
          <t>recomputed</t>
        </is>
      </c>
      <c r="C156913" t="n">
        <v>2</v>
      </c>
      <c r="D156913" t="inlineStr">
        <is>
          <t>{'recomputed', 'vue-recomputed'}</t>
        </is>
      </c>
    </row>
    <row r="156914">
      <c r="A156914" s="1" t="n">
        <v>156912</v>
      </c>
      <c r="B156914" t="inlineStr">
        <is>
          <t>noal</t>
        </is>
      </c>
      <c r="C156914" t="n">
        <v>2</v>
      </c>
      <c r="D156914" t="inlineStr">
        <is>
          <t>{'noal-something-to-prod-api', 'image-prefetch-noal'}</t>
        </is>
      </c>
    </row>
    <row r="156915">
      <c r="A156915" s="1" t="n">
        <v>156913</v>
      </c>
      <c r="B156915" t="inlineStr">
        <is>
          <t>stubz</t>
        </is>
      </c>
      <c r="C156915" t="n">
        <v>2</v>
      </c>
      <c r="D156915" t="inlineStr">
        <is>
          <t>{'stubz', '@stubz~core'}</t>
        </is>
      </c>
    </row>
    <row r="156916">
      <c r="A156916" s="1" t="n">
        <v>156914</v>
      </c>
      <c r="B156916" t="inlineStr">
        <is>
          <t>munged</t>
        </is>
      </c>
      <c r="C156916" t="n">
        <v>2</v>
      </c>
      <c r="D156916" t="inlineStr">
        <is>
          <t>{'mungedb', 'mungedb-aggregate'}</t>
        </is>
      </c>
    </row>
    <row r="156917">
      <c r="A156917" s="1" t="n">
        <v>156915</v>
      </c>
      <c r="B156917" t="inlineStr">
        <is>
          <t>mungedb</t>
        </is>
      </c>
      <c r="C156917" t="n">
        <v>2</v>
      </c>
      <c r="D156917" t="inlineStr">
        <is>
          <t>{'mungedb', 'mungedb-aggregate'}</t>
        </is>
      </c>
    </row>
    <row r="156918">
      <c r="A156918" s="1" t="n">
        <v>156916</v>
      </c>
      <c r="B156918" t="inlineStr">
        <is>
          <t>quoti</t>
        </is>
      </c>
      <c r="C156918" t="n">
        <v>2</v>
      </c>
      <c r="D156918" t="inlineStr">
        <is>
          <t>{'quoti-auth', 'quoti-cli'}</t>
        </is>
      </c>
    </row>
    <row r="156919">
      <c r="A156919" s="1" t="n">
        <v>156917</v>
      </c>
      <c r="B156919" t="inlineStr">
        <is>
          <t>ionburst</t>
        </is>
      </c>
      <c r="C156919" t="n">
        <v>2</v>
      </c>
      <c r="D156919" t="inlineStr">
        <is>
          <t>{'ionburst-sdk-python', 'ionburst-sdk-javascript'}</t>
        </is>
      </c>
    </row>
    <row r="156920">
      <c r="A156920" s="1" t="n">
        <v>156918</v>
      </c>
      <c r="B156920" t="inlineStr">
        <is>
          <t>fast9</t>
        </is>
      </c>
      <c r="C156920" t="n">
        <v>2</v>
      </c>
      <c r="D156920" t="inlineStr">
        <is>
          <t>{'@types~fast9', 'fast9'}</t>
        </is>
      </c>
    </row>
    <row r="156921">
      <c r="A156921" s="1" t="n">
        <v>156919</v>
      </c>
      <c r="B156921" t="inlineStr">
        <is>
          <t>harperlatam</t>
        </is>
      </c>
      <c r="C156921" t="n">
        <v>2</v>
      </c>
      <c r="D156921" t="inlineStr">
        <is>
          <t>{'@harperlatam~olwebrtc', '@harperlatam~auth-pool-client'}</t>
        </is>
      </c>
    </row>
    <row r="156922">
      <c r="A156922" s="1" t="n">
        <v>156920</v>
      </c>
      <c r="B156922" t="inlineStr">
        <is>
          <t>tangramxyz</t>
        </is>
      </c>
      <c r="C156922" t="n">
        <v>2</v>
      </c>
      <c r="D156922" t="inlineStr">
        <is>
          <t>{'@tangramxyz~tangram-node', '@tangramxyz~tangram'}</t>
        </is>
      </c>
    </row>
    <row r="156923">
      <c r="A156923" s="1" t="n">
        <v>156921</v>
      </c>
      <c r="B156923" t="inlineStr">
        <is>
          <t>smartyard</t>
        </is>
      </c>
      <c r="C156923" t="n">
        <v>2</v>
      </c>
      <c r="D156923" t="inlineStr">
        <is>
          <t>{'@zjnbjlj~smartyard-js', 'smartyard-js'}</t>
        </is>
      </c>
    </row>
    <row r="156924">
      <c r="A156924" s="1" t="n">
        <v>156922</v>
      </c>
      <c r="B156924" t="inlineStr">
        <is>
          <t>kolonick</t>
        </is>
      </c>
      <c r="C156924" t="n">
        <v>2</v>
      </c>
      <c r="D156924" t="inlineStr">
        <is>
          <t>{'kolonick-lodown', 'lodown-kolonick'}</t>
        </is>
      </c>
    </row>
    <row r="156925">
      <c r="A156925" s="1" t="n">
        <v>156923</v>
      </c>
      <c r="B156925" t="inlineStr">
        <is>
          <t>testpak</t>
        </is>
      </c>
      <c r="C156925" t="n">
        <v>2</v>
      </c>
      <c r="D156925" t="inlineStr">
        <is>
          <t>{'bing11testpak', 'testpak'}</t>
        </is>
      </c>
    </row>
    <row r="156926">
      <c r="A156926" s="1" t="n">
        <v>156924</v>
      </c>
      <c r="B156926" t="inlineStr">
        <is>
          <t>vsojglqnuvtsvpmttv</t>
        </is>
      </c>
      <c r="C156926" t="n">
        <v>2</v>
      </c>
      <c r="D156926" t="inlineStr">
        <is>
          <t>{'@vsojglqnuvtsvpmttv~angular-element-test', '@vsojglqnuvtsvpmttv~voltage-drop-calculator'}</t>
        </is>
      </c>
    </row>
    <row r="156927">
      <c r="A156927" s="1" t="n">
        <v>156925</v>
      </c>
      <c r="B156927" t="inlineStr">
        <is>
          <t>ledstripe</t>
        </is>
      </c>
      <c r="C156927" t="n">
        <v>2</v>
      </c>
      <c r="D156927" t="inlineStr">
        <is>
          <t>{'ledstripe-fork', 'ledstripe'}</t>
        </is>
      </c>
    </row>
    <row r="156928">
      <c r="A156928" s="1" t="n">
        <v>156926</v>
      </c>
      <c r="B156928" t="inlineStr">
        <is>
          <t>juice2</t>
        </is>
      </c>
      <c r="C156928" t="n">
        <v>2</v>
      </c>
      <c r="D156928" t="inlineStr">
        <is>
          <t>{'juice2', 'juice2-node4'}</t>
        </is>
      </c>
    </row>
    <row r="156929">
      <c r="A156929" s="1" t="n">
        <v>156927</v>
      </c>
      <c r="B156929" t="inlineStr">
        <is>
          <t>morepages</t>
        </is>
      </c>
      <c r="C156929" t="n">
        <v>2</v>
      </c>
      <c r="D156929" t="inlineStr">
        <is>
          <t>{'ranjievue3morepages', 'lepuvue3morepages'}</t>
        </is>
      </c>
    </row>
    <row r="156930">
      <c r="A156930" s="1" t="n">
        <v>156928</v>
      </c>
      <c r="B156930" t="inlineStr">
        <is>
          <t>knexpress</t>
        </is>
      </c>
      <c r="C156930" t="n">
        <v>2</v>
      </c>
      <c r="D156930" t="inlineStr">
        <is>
          <t>{'knexpress', 'generator-knexpress'}</t>
        </is>
      </c>
    </row>
    <row r="156931">
      <c r="A156931" s="1" t="n">
        <v>156929</v>
      </c>
      <c r="B156931" t="inlineStr">
        <is>
          <t>propeq</t>
        </is>
      </c>
      <c r="C156931" t="n">
        <v>2</v>
      </c>
      <c r="D156931" t="inlineStr">
        <is>
          <t>{'ramda.propeq', '@ramda~propeq'}</t>
        </is>
      </c>
    </row>
    <row r="156932">
      <c r="A156932" s="1" t="n">
        <v>156930</v>
      </c>
      <c r="B156932" t="inlineStr">
        <is>
          <t>njj</t>
        </is>
      </c>
      <c r="C156932" t="n">
        <v>2</v>
      </c>
      <c r="D156932" t="inlineStr">
        <is>
          <t>{'njj-day1', 'njj-tools'}</t>
        </is>
      </c>
    </row>
    <row r="156933">
      <c r="A156933" s="1" t="n">
        <v>156931</v>
      </c>
      <c r="B156933" t="inlineStr">
        <is>
          <t>doktor</t>
        </is>
      </c>
      <c r="C156933" t="n">
        <v>2</v>
      </c>
      <c r="D156933" t="inlineStr">
        <is>
          <t>{'grunt-doktor', 'doktornasavi'}</t>
        </is>
      </c>
    </row>
    <row r="156934">
      <c r="A156934" s="1" t="n">
        <v>156932</v>
      </c>
      <c r="B156934" t="inlineStr">
        <is>
          <t>repaint</t>
        </is>
      </c>
      <c r="C156934" t="n">
        <v>2</v>
      </c>
      <c r="D156934" t="inlineStr">
        <is>
          <t>{'repaint', 'repaintless'}</t>
        </is>
      </c>
    </row>
    <row r="156935">
      <c r="A156935" s="1" t="n">
        <v>156933</v>
      </c>
      <c r="B156935" t="inlineStr">
        <is>
          <t>weather123</t>
        </is>
      </c>
      <c r="C156935" t="n">
        <v>2</v>
      </c>
      <c r="D156935" t="inlineStr">
        <is>
          <t>{'weather123', 'query-weather123'}</t>
        </is>
      </c>
    </row>
    <row r="156936">
      <c r="A156936" s="1" t="n">
        <v>156934</v>
      </c>
      <c r="B156936" t="inlineStr">
        <is>
          <t>ngdx</t>
        </is>
      </c>
      <c r="C156936" t="n">
        <v>2</v>
      </c>
      <c r="D156936" t="inlineStr">
        <is>
          <t>{'ngdx', 'ngdx-core-components'}</t>
        </is>
      </c>
    </row>
    <row r="156937">
      <c r="A156937" s="1" t="n">
        <v>156935</v>
      </c>
      <c r="B156937" t="inlineStr">
        <is>
          <t>seamonkey</t>
        </is>
      </c>
      <c r="C156937" t="n">
        <v>2</v>
      </c>
      <c r="D156937" t="inlineStr">
        <is>
          <t>{'@browser-logos~seamonkey', 'seamonkey'}</t>
        </is>
      </c>
    </row>
    <row r="156938">
      <c r="A156938" s="1" t="n">
        <v>156936</v>
      </c>
      <c r="B156938" t="inlineStr">
        <is>
          <t>tellots</t>
        </is>
      </c>
      <c r="C156938" t="n">
        <v>2</v>
      </c>
      <c r="D156938" t="inlineStr">
        <is>
          <t>{'tellots', '@0x77~tellots'}</t>
        </is>
      </c>
    </row>
    <row r="156939">
      <c r="A156939" s="1" t="n">
        <v>156937</v>
      </c>
      <c r="B156939" t="inlineStr">
        <is>
          <t>jayper</t>
        </is>
      </c>
      <c r="C156939" t="n">
        <v>2</v>
      </c>
      <c r="D156939" t="inlineStr">
        <is>
          <t>{'jayper_pm_project', 'jayper_npm_project'}</t>
        </is>
      </c>
    </row>
    <row r="156940">
      <c r="A156940" s="1" t="n">
        <v>156938</v>
      </c>
      <c r="B156940" t="inlineStr">
        <is>
          <t>leza</t>
        </is>
      </c>
      <c r="C156940" t="n">
        <v>2</v>
      </c>
      <c r="D156940" t="inlineStr">
        <is>
          <t>{'@tweleza~button', 'leza-typewriter'}</t>
        </is>
      </c>
    </row>
    <row r="156941">
      <c r="A156941" s="1" t="n">
        <v>156939</v>
      </c>
      <c r="B156941" t="inlineStr">
        <is>
          <t>ctml</t>
        </is>
      </c>
      <c r="C156941" t="n">
        <v>2</v>
      </c>
      <c r="D156941" t="inlineStr">
        <is>
          <t>{'ctml', 'ctml-loader'}</t>
        </is>
      </c>
    </row>
    <row r="156942">
      <c r="A156942" s="1" t="n">
        <v>156940</v>
      </c>
      <c r="B156942" t="inlineStr">
        <is>
          <t>vgp</t>
        </is>
      </c>
      <c r="C156942" t="n">
        <v>2</v>
      </c>
      <c r="D156942" t="inlineStr">
        <is>
          <t>{'vgpapi', 'vgp'}</t>
        </is>
      </c>
    </row>
    <row r="156943">
      <c r="A156943" s="1" t="n">
        <v>156941</v>
      </c>
      <c r="B156943" t="inlineStr">
        <is>
          <t>xuer</t>
        </is>
      </c>
      <c r="C156943" t="n">
        <v>2</v>
      </c>
      <c r="D156943" t="inlineStr">
        <is>
          <t>{'xuer-ui', 'xuer-cli'}</t>
        </is>
      </c>
    </row>
    <row r="156944">
      <c r="A156944" s="1" t="n">
        <v>156942</v>
      </c>
      <c r="B156944" t="inlineStr">
        <is>
          <t>zunda</t>
        </is>
      </c>
      <c r="C156944" t="n">
        <v>2</v>
      </c>
      <c r="D156944" t="inlineStr">
        <is>
          <t>{'zunda-python', 'zunda'}</t>
        </is>
      </c>
    </row>
    <row r="156945">
      <c r="A156945" s="1" t="n">
        <v>156943</v>
      </c>
      <c r="B156945" t="inlineStr">
        <is>
          <t>ealy</t>
        </is>
      </c>
      <c r="C156945" t="n">
        <v>2</v>
      </c>
      <c r="D156945" t="inlineStr">
        <is>
          <t>{'helloworld-ngealy', 'notealy-link-preview'}</t>
        </is>
      </c>
    </row>
    <row r="156946">
      <c r="A156946" s="1" t="n">
        <v>156944</v>
      </c>
      <c r="B156946" t="inlineStr">
        <is>
          <t>interactiveknowledge</t>
        </is>
      </c>
      <c r="C156946" t="n">
        <v>2</v>
      </c>
      <c r="D156946" t="inlineStr">
        <is>
          <t>{'@interactiveknowledge~utility', '@interactiveknowledge~testpackage'}</t>
        </is>
      </c>
    </row>
    <row r="156947">
      <c r="A156947" s="1" t="n">
        <v>156945</v>
      </c>
      <c r="B156947" t="inlineStr">
        <is>
          <t>liberry</t>
        </is>
      </c>
      <c r="C156947" t="n">
        <v>2</v>
      </c>
      <c r="D156947" t="inlineStr">
        <is>
          <t>{'liberry', 'generator-liberry'}</t>
        </is>
      </c>
    </row>
    <row r="156948">
      <c r="A156948" s="1" t="n">
        <v>156946</v>
      </c>
      <c r="B156948" t="inlineStr">
        <is>
          <t>npmt</t>
        </is>
      </c>
      <c r="C156948" t="n">
        <v>2</v>
      </c>
      <c r="D156948" t="inlineStr">
        <is>
          <t>{'npmt', '@nicolas-shawn-nj~npmt'}</t>
        </is>
      </c>
    </row>
    <row r="156949">
      <c r="A156949" s="1" t="n">
        <v>156947</v>
      </c>
      <c r="B156949" t="inlineStr">
        <is>
          <t>xmock</t>
        </is>
      </c>
      <c r="C156949" t="n">
        <v>2</v>
      </c>
      <c r="D156949" t="inlineStr">
        <is>
          <t>{'xmock', 'vue-cli-plugin-xmock'}</t>
        </is>
      </c>
    </row>
    <row r="156950">
      <c r="A156950" s="1" t="n">
        <v>156948</v>
      </c>
      <c r="B156950" t="inlineStr">
        <is>
          <t>bfee</t>
        </is>
      </c>
      <c r="C156950" t="n">
        <v>2</v>
      </c>
      <c r="D156950" t="inlineStr">
        <is>
          <t>{'generator-bfee-blankrepo', 'generator-bfee-revealjs'}</t>
        </is>
      </c>
    </row>
    <row r="156951">
      <c r="A156951" s="1" t="n">
        <v>156949</v>
      </c>
      <c r="B156951" t="inlineStr">
        <is>
          <t>sunzao</t>
        </is>
      </c>
      <c r="C156951" t="n">
        <v>2</v>
      </c>
      <c r="D156951" t="inlineStr">
        <is>
          <t>{'@sunzao~npm-insta-pkgs', '@sunzao~d3po_itkr'}</t>
        </is>
      </c>
    </row>
    <row r="156952">
      <c r="A156952" s="1" t="n">
        <v>156950</v>
      </c>
      <c r="B156952" t="inlineStr">
        <is>
          <t>printme</t>
        </is>
      </c>
      <c r="C156952" t="n">
        <v>2</v>
      </c>
      <c r="D156952" t="inlineStr">
        <is>
          <t>{'printme', 'satinder-printme'}</t>
        </is>
      </c>
    </row>
    <row r="156953">
      <c r="A156953" s="1" t="n">
        <v>156951</v>
      </c>
      <c r="B156953" t="inlineStr">
        <is>
          <t>vois</t>
        </is>
      </c>
      <c r="C156953" t="n">
        <v>2</v>
      </c>
      <c r="D156953" t="inlineStr">
        <is>
          <t>{'voisus', 'invois-header'}</t>
        </is>
      </c>
    </row>
    <row r="156954">
      <c r="A156954" s="1" t="n">
        <v>156952</v>
      </c>
      <c r="B156954" t="inlineStr">
        <is>
          <t>cgdm</t>
        </is>
      </c>
      <c r="C156954" t="n">
        <v>2</v>
      </c>
      <c r="D156954" t="inlineStr">
        <is>
          <t>{'cgdm-lib-test', 'cgdm-lib'}</t>
        </is>
      </c>
    </row>
    <row r="156955">
      <c r="A156955" s="1" t="n">
        <v>156953</v>
      </c>
      <c r="B156955" t="inlineStr">
        <is>
          <t>notario</t>
        </is>
      </c>
      <c r="C156955" t="n">
        <v>2</v>
      </c>
      <c r="D156955" t="inlineStr">
        <is>
          <t>{'notario', 'notario-minion'}</t>
        </is>
      </c>
    </row>
    <row r="156956">
      <c r="A156956" s="1" t="n">
        <v>156954</v>
      </c>
      <c r="B156956" t="inlineStr">
        <is>
          <t>tdajs</t>
        </is>
      </c>
      <c r="C156956" t="n">
        <v>2</v>
      </c>
      <c r="D156956" t="inlineStr">
        <is>
          <t>{'@tdajs~normal-form', '@tdajs~simplicial-complex'}</t>
        </is>
      </c>
    </row>
    <row r="156957">
      <c r="A156957" s="1" t="n">
        <v>156955</v>
      </c>
      <c r="B156957" t="inlineStr">
        <is>
          <t>fleep</t>
        </is>
      </c>
      <c r="C156957" t="n">
        <v>2</v>
      </c>
      <c r="D156957" t="inlineStr">
        <is>
          <t>{'hubot-fleep', 'fleep'}</t>
        </is>
      </c>
    </row>
    <row r="156958">
      <c r="A156958" s="1" t="n">
        <v>156956</v>
      </c>
      <c r="B156958" t="inlineStr">
        <is>
          <t>octopress</t>
        </is>
      </c>
      <c r="C156958" t="n">
        <v>2</v>
      </c>
      <c r="D156958" t="inlineStr">
        <is>
          <t>{'hexo-migrator-octopress', 'octopress-image-dir'}</t>
        </is>
      </c>
    </row>
    <row r="156959">
      <c r="A156959" s="1" t="n">
        <v>156957</v>
      </c>
      <c r="B156959" t="inlineStr">
        <is>
          <t>intl2</t>
        </is>
      </c>
      <c r="C156959" t="n">
        <v>2</v>
      </c>
      <c r="D156959" t="inlineStr">
        <is>
          <t>{'react-intl2', 'svelte-intl2'}</t>
        </is>
      </c>
    </row>
    <row r="156960">
      <c r="A156960" s="1" t="n">
        <v>156958</v>
      </c>
      <c r="B156960" t="inlineStr">
        <is>
          <t>anketa</t>
        </is>
      </c>
      <c r="C156960" t="n">
        <v>2</v>
      </c>
      <c r="D156960" t="inlineStr">
        <is>
          <t>{'@draganfilipovic~anketa', 'sanketa'}</t>
        </is>
      </c>
    </row>
    <row r="156961">
      <c r="A156961" s="1" t="n">
        <v>156959</v>
      </c>
      <c r="B156961" t="inlineStr">
        <is>
          <t>joeleedev</t>
        </is>
      </c>
      <c r="C156961" t="n">
        <v>2</v>
      </c>
      <c r="D156961" t="inlineStr">
        <is>
          <t>{'@joeleedev~helloworld-npm-testing', '@joeleedev~helloworld-npm-2'}</t>
        </is>
      </c>
    </row>
    <row r="156962">
      <c r="A156962" s="1" t="n">
        <v>156960</v>
      </c>
      <c r="B156962" t="inlineStr">
        <is>
          <t>vigenere23</t>
        </is>
      </c>
      <c r="C156962" t="n">
        <v>2</v>
      </c>
      <c r="D156962" t="inlineStr">
        <is>
          <t>{'@vigenere23~svelte-component', '@vigenere23~gio'}</t>
        </is>
      </c>
    </row>
    <row r="156963">
      <c r="A156963" s="1" t="n">
        <v>156961</v>
      </c>
      <c r="B156963" t="inlineStr">
        <is>
          <t>casai</t>
        </is>
      </c>
      <c r="C156963" t="n">
        <v>2</v>
      </c>
      <c r="D156963" t="inlineStr">
        <is>
          <t>{'casai-home-frontend', '@casai-org~react-date-range'}</t>
        </is>
      </c>
    </row>
    <row r="156964">
      <c r="A156964" s="1" t="n">
        <v>156962</v>
      </c>
      <c r="B156964" t="inlineStr">
        <is>
          <t>vsadx</t>
        </is>
      </c>
      <c r="C156964" t="n">
        <v>2</v>
      </c>
      <c r="D156964" t="inlineStr">
        <is>
          <t>{'@vsadx~true-binary', '@vsadx~postoffice'}</t>
        </is>
      </c>
    </row>
    <row r="156965">
      <c r="A156965" s="1" t="n">
        <v>156963</v>
      </c>
      <c r="B156965" t="inlineStr">
        <is>
          <t>bochap</t>
        </is>
      </c>
      <c r="C156965" t="n">
        <v>2</v>
      </c>
      <c r="D156965" t="inlineStr">
        <is>
          <t>{'@bochap_~mini-cli', '@bochap_~minijs'}</t>
        </is>
      </c>
    </row>
    <row r="156966">
      <c r="A156966" s="1" t="n">
        <v>156964</v>
      </c>
      <c r="B156966" t="inlineStr">
        <is>
          <t>softrust</t>
        </is>
      </c>
      <c r="C156966" t="n">
        <v>2</v>
      </c>
      <c r="D156966" t="inlineStr">
        <is>
          <t>{'ng-softrust', 'softrust'}</t>
        </is>
      </c>
    </row>
    <row r="156967">
      <c r="A156967" s="1" t="n">
        <v>156965</v>
      </c>
      <c r="B156967" t="inlineStr">
        <is>
          <t>septemberui</t>
        </is>
      </c>
      <c r="C156967" t="n">
        <v>2</v>
      </c>
      <c r="D156967" t="inlineStr">
        <is>
          <t>{'@mithicher~septemberui', 'septemberui'}</t>
        </is>
      </c>
    </row>
    <row r="156968">
      <c r="A156968" s="1" t="n">
        <v>156966</v>
      </c>
      <c r="B156968" t="inlineStr">
        <is>
          <t>benge</t>
        </is>
      </c>
      <c r="C156968" t="n">
        <v>2</v>
      </c>
      <c r="D156968" t="inlineStr">
        <is>
          <t>{'benge', 'bengbenge'}</t>
        </is>
      </c>
    </row>
    <row r="156969">
      <c r="A156969" s="1" t="n">
        <v>156967</v>
      </c>
      <c r="B156969" t="inlineStr">
        <is>
          <t>zimjs</t>
        </is>
      </c>
      <c r="C156969" t="n">
        <v>2</v>
      </c>
      <c r="D156969" t="inlineStr">
        <is>
          <t>{'zimjs-template', 'zimjs'}</t>
        </is>
      </c>
    </row>
    <row r="156970">
      <c r="A156970" s="1" t="n">
        <v>156968</v>
      </c>
      <c r="B156970" t="inlineStr">
        <is>
          <t>rtz</t>
        </is>
      </c>
      <c r="C156970" t="n">
        <v>2</v>
      </c>
      <c r="D156970" t="inlineStr">
        <is>
          <t>{'@deesynertz~auth', '@dvirtz~parquets'}</t>
        </is>
      </c>
    </row>
    <row r="156971">
      <c r="A156971" s="1" t="n">
        <v>156969</v>
      </c>
      <c r="B156971" t="inlineStr">
        <is>
          <t>zakharov</t>
        </is>
      </c>
      <c r="C156971" t="n">
        <v>2</v>
      </c>
      <c r="D156971" t="inlineStr">
        <is>
          <t>{'zakharovji-special-version-module', 'ckeditor-custom-build-zakharov'}</t>
        </is>
      </c>
    </row>
    <row r="156972">
      <c r="A156972" s="1" t="n">
        <v>156970</v>
      </c>
      <c r="B156972" t="inlineStr">
        <is>
          <t>dcylabs</t>
        </is>
      </c>
      <c r="C156972" t="n">
        <v>2</v>
      </c>
      <c r="D156972" t="inlineStr">
        <is>
          <t>{'@dcylabs~stencil-css-url-to-base64', '@dcylabs~stencil-custom-elements-json'}</t>
        </is>
      </c>
    </row>
    <row r="156973">
      <c r="A156973" s="1" t="n">
        <v>156971</v>
      </c>
      <c r="B156973" t="inlineStr">
        <is>
          <t>practise3</t>
        </is>
      </c>
      <c r="C156973" t="n">
        <v>2</v>
      </c>
      <c r="D156973" t="inlineStr">
        <is>
          <t>{'practise3', 'practise3-2'}</t>
        </is>
      </c>
    </row>
    <row r="156974">
      <c r="A156974" s="1" t="n">
        <v>156972</v>
      </c>
      <c r="B156974" t="inlineStr">
        <is>
          <t>anysong</t>
        </is>
      </c>
      <c r="C156974" t="n">
        <v>2</v>
      </c>
      <c r="D156974" t="inlineStr">
        <is>
          <t>{'anysong_markdown', 'anysong_test2_package'}</t>
        </is>
      </c>
    </row>
    <row r="156975">
      <c r="A156975" s="1" t="n">
        <v>156973</v>
      </c>
      <c r="B156975" t="inlineStr">
        <is>
          <t>sharaf</t>
        </is>
      </c>
      <c r="C156975" t="n">
        <v>2</v>
      </c>
      <c r="D156975" t="inlineStr">
        <is>
          <t>{'@sharafian~cog', 'yamensharaf-enzyme'}</t>
        </is>
      </c>
    </row>
    <row r="156976">
      <c r="A156976" s="1" t="n">
        <v>156974</v>
      </c>
      <c r="B156976" t="inlineStr">
        <is>
          <t>horizontally</t>
        </is>
      </c>
      <c r="C156976" t="n">
        <v>2</v>
      </c>
      <c r="D156976" t="inlineStr">
        <is>
          <t>{'scrollhorizontallyonwheel', 'merge-images-horizontally-with-text'}</t>
        </is>
      </c>
    </row>
    <row r="156977">
      <c r="A156977" s="1" t="n">
        <v>156975</v>
      </c>
      <c r="B156977" t="inlineStr">
        <is>
          <t>limistah</t>
        </is>
      </c>
      <c r="C156977" t="n">
        <v>2</v>
      </c>
      <c r="D156977" t="inlineStr">
        <is>
          <t>{'@limistah~here-map-js', '@limistah~tiny'}</t>
        </is>
      </c>
    </row>
    <row r="156978">
      <c r="A156978" s="1" t="n">
        <v>156976</v>
      </c>
      <c r="B156978" t="inlineStr">
        <is>
          <t>siemes</t>
        </is>
      </c>
      <c r="C156978" t="n">
        <v>2</v>
      </c>
      <c r="D156978" t="inlineStr">
        <is>
          <t>{'@siemes~core', 'generator-siemes'}</t>
        </is>
      </c>
    </row>
    <row r="156979">
      <c r="A156979" s="1" t="n">
        <v>156977</v>
      </c>
      <c r="B156979" t="inlineStr">
        <is>
          <t>anchorfm</t>
        </is>
      </c>
      <c r="C156979" t="n">
        <v>2</v>
      </c>
      <c r="D156979" t="inlineStr">
        <is>
          <t>{'anchorfm-episodes', '@techmobshow~new-anchorfm-episode'}</t>
        </is>
      </c>
    </row>
    <row r="156980">
      <c r="A156980" s="1" t="n">
        <v>156978</v>
      </c>
      <c r="B156980" t="inlineStr">
        <is>
          <t>gitbot</t>
        </is>
      </c>
      <c r="C156980" t="n">
        <v>2</v>
      </c>
      <c r="D156980" t="inlineStr">
        <is>
          <t>{'gitbot', '@khattakdev~gitbot'}</t>
        </is>
      </c>
    </row>
    <row r="156981">
      <c r="A156981" s="1" t="n">
        <v>156979</v>
      </c>
      <c r="B156981" t="inlineStr">
        <is>
          <t>reactui2020</t>
        </is>
      </c>
      <c r="C156981" t="n">
        <v>2</v>
      </c>
      <c r="D156981" t="inlineStr">
        <is>
          <t>{'@reactui2020~notifyme', '@reactui2020~notification-bar'}</t>
        </is>
      </c>
    </row>
    <row r="156982">
      <c r="A156982" s="1" t="n">
        <v>156980</v>
      </c>
      <c r="B156982" t="inlineStr">
        <is>
          <t>adbrix</t>
        </is>
      </c>
      <c r="C156982" t="n">
        <v>2</v>
      </c>
      <c r="D156982" t="inlineStr">
        <is>
          <t>{'react-native-adbrix-remaster', 'react-native-adbrix-remaster-preview'}</t>
        </is>
      </c>
    </row>
    <row r="156983">
      <c r="A156983" s="1" t="n">
        <v>156981</v>
      </c>
      <c r="B156983" t="inlineStr">
        <is>
          <t>gpath</t>
        </is>
      </c>
      <c r="C156983" t="n">
        <v>2</v>
      </c>
      <c r="D156983" t="inlineStr">
        <is>
          <t>{'gpath-js', 'gpath'}</t>
        </is>
      </c>
    </row>
    <row r="156984">
      <c r="A156984" s="1" t="n">
        <v>156982</v>
      </c>
      <c r="B156984" t="inlineStr">
        <is>
          <t>jgfe</t>
        </is>
      </c>
      <c r="C156984" t="n">
        <v>2</v>
      </c>
      <c r="D156984" t="inlineStr">
        <is>
          <t>{'jgfe-lib', 'jgfe-dev'}</t>
        </is>
      </c>
    </row>
    <row r="156985">
      <c r="A156985" s="1" t="n">
        <v>156983</v>
      </c>
      <c r="B156985" t="inlineStr">
        <is>
          <t>nextprot</t>
        </is>
      </c>
      <c r="C156985" t="n">
        <v>2</v>
      </c>
      <c r="D156985" t="inlineStr">
        <is>
          <t>{'nextprot', 'nextprot-cli'}</t>
        </is>
      </c>
    </row>
    <row r="156986">
      <c r="A156986" s="1" t="n">
        <v>156984</v>
      </c>
      <c r="B156986" t="inlineStr">
        <is>
          <t>fanc</t>
        </is>
      </c>
      <c r="C156986" t="n">
        <v>2</v>
      </c>
      <c r="D156986" t="inlineStr">
        <is>
          <t>{'fanc', 'print-fanc-vakhit'}</t>
        </is>
      </c>
    </row>
    <row r="156987">
      <c r="A156987" s="1" t="n">
        <v>156985</v>
      </c>
      <c r="B156987" t="inlineStr">
        <is>
          <t>branchingscenario</t>
        </is>
      </c>
      <c r="C156987" t="n">
        <v>2</v>
      </c>
      <c r="D156987" t="inlineStr">
        <is>
          <t>{'@h5p-hub-mirror~h5p-branchingscenario', '@h5p-hub-mirror~h5peditor-branchingscenario'}</t>
        </is>
      </c>
    </row>
    <row r="156988">
      <c r="A156988" s="1" t="n">
        <v>156986</v>
      </c>
      <c r="B156988" t="inlineStr">
        <is>
          <t>gitcloud</t>
        </is>
      </c>
      <c r="C156988" t="n">
        <v>2</v>
      </c>
      <c r="D156988" t="inlineStr">
        <is>
          <t>{'gitcloud-client', 'gitcloud'}</t>
        </is>
      </c>
    </row>
    <row r="156989">
      <c r="A156989" s="1" t="n">
        <v>156987</v>
      </c>
      <c r="B156989" t="inlineStr">
        <is>
          <t>keepie</t>
        </is>
      </c>
      <c r="C156989" t="n">
        <v>2</v>
      </c>
      <c r="D156989" t="inlineStr">
        <is>
          <t>{'keepie', 'keepie-client'}</t>
        </is>
      </c>
    </row>
    <row r="156990">
      <c r="A156990" s="1" t="n">
        <v>156988</v>
      </c>
      <c r="B156990" t="inlineStr">
        <is>
          <t>benesx</t>
        </is>
      </c>
      <c r="C156990" t="n">
        <v>2</v>
      </c>
      <c r="D156990" t="inlineStr">
        <is>
          <t>{'@benesx~helper', '@benesx~ui'}</t>
        </is>
      </c>
    </row>
    <row r="156991">
      <c r="A156991" s="1" t="n">
        <v>156989</v>
      </c>
      <c r="B156991" t="inlineStr">
        <is>
          <t>octojs</t>
        </is>
      </c>
      <c r="C156991" t="n">
        <v>2</v>
      </c>
      <c r="D156991" t="inlineStr">
        <is>
          <t>{'octojs', '@octopusdeploy~octojs'}</t>
        </is>
      </c>
    </row>
    <row r="156992">
      <c r="A156992" s="1" t="n">
        <v>156990</v>
      </c>
      <c r="B156992" t="inlineStr">
        <is>
          <t>dabra</t>
        </is>
      </c>
      <c r="C156992" t="n">
        <v>2</v>
      </c>
      <c r="D156992" t="inlineStr">
        <is>
          <t>{'@dabra~common', '@dabra~survey_common'}</t>
        </is>
      </c>
    </row>
    <row r="156993">
      <c r="A156993" s="1" t="n">
        <v>156991</v>
      </c>
      <c r="B156993" t="inlineStr">
        <is>
          <t>baret</t>
        </is>
      </c>
      <c r="C156993" t="n">
        <v>2</v>
      </c>
      <c r="D156993" t="inlineStr">
        <is>
          <t>{'baret', 'baret.util'}</t>
        </is>
      </c>
    </row>
    <row r="156994">
      <c r="A156994" s="1" t="n">
        <v>156992</v>
      </c>
      <c r="B156994" t="inlineStr">
        <is>
          <t>signalstickers</t>
        </is>
      </c>
      <c r="C156994" t="n">
        <v>2</v>
      </c>
      <c r="D156994" t="inlineStr">
        <is>
          <t>{'@signalstickers~stickers-client', '@signalstickers~fetch-sticker-data-webpack-plugin'}</t>
        </is>
      </c>
    </row>
    <row r="156995">
      <c r="A156995" s="1" t="n">
        <v>156993</v>
      </c>
      <c r="B156995" t="inlineStr">
        <is>
          <t>gaotu</t>
        </is>
      </c>
      <c r="C156995" t="n">
        <v>2</v>
      </c>
      <c r="D156995" t="inlineStr">
        <is>
          <t>{'@gaotu_mango~mango_utils', 'gaotu-pkg'}</t>
        </is>
      </c>
    </row>
    <row r="156996">
      <c r="A156996" s="1" t="n">
        <v>156994</v>
      </c>
      <c r="B156996" t="inlineStr">
        <is>
          <t>jonathborg</t>
        </is>
      </c>
      <c r="C156996" t="n">
        <v>2</v>
      </c>
      <c r="D156996" t="inlineStr">
        <is>
          <t>{'@jonathborg~nestjs-knex', '@jonathborg~nestjs-dataloader'}</t>
        </is>
      </c>
    </row>
    <row r="156997">
      <c r="A156997" s="1" t="n">
        <v>156995</v>
      </c>
      <c r="B156997" t="inlineStr">
        <is>
          <t>essociety</t>
        </is>
      </c>
      <c r="C156997" t="n">
        <v>2</v>
      </c>
      <c r="D156997" t="inlineStr">
        <is>
          <t>{'essociety-components', 'essociety-layout'}</t>
        </is>
      </c>
    </row>
    <row r="156998">
      <c r="A156998" s="1" t="n">
        <v>156996</v>
      </c>
      <c r="B156998" t="inlineStr">
        <is>
          <t>lutter</t>
        </is>
      </c>
      <c r="C156998" t="n">
        <v>2</v>
      </c>
      <c r="D156998" t="inlineStr">
        <is>
          <t>{'@sjlutterbie~template', 'lutterjs'}</t>
        </is>
      </c>
    </row>
    <row r="156999">
      <c r="A156999" s="1" t="n">
        <v>156997</v>
      </c>
      <c r="B156999" t="inlineStr">
        <is>
          <t>obair</t>
        </is>
      </c>
      <c r="C156999" t="n">
        <v>2</v>
      </c>
      <c r="D156999" t="inlineStr">
        <is>
          <t>{'@bunobair~container', '@bunobair~postgres'}</t>
        </is>
      </c>
    </row>
    <row r="157000">
      <c r="A157000" s="1" t="n">
        <v>156998</v>
      </c>
      <c r="B157000" t="inlineStr">
        <is>
          <t>bunobair</t>
        </is>
      </c>
      <c r="C157000" t="n">
        <v>2</v>
      </c>
      <c r="D157000" t="inlineStr">
        <is>
          <t>{'@bunobair~container', '@bunobair~postgres'}</t>
        </is>
      </c>
    </row>
    <row r="157001">
      <c r="A157001" s="1" t="n">
        <v>156999</v>
      </c>
      <c r="B157001" t="inlineStr">
        <is>
          <t>innerlabel</t>
        </is>
      </c>
      <c r="C157001" t="n">
        <v>2</v>
      </c>
      <c r="D157001" t="inlineStr">
        <is>
          <t>{'innerlabel-formfields', '@bizcharts~pie-innerlabel'}</t>
        </is>
      </c>
    </row>
    <row r="157002">
      <c r="A157002" s="1" t="n">
        <v>157000</v>
      </c>
      <c r="B157002" t="inlineStr">
        <is>
          <t>formsg</t>
        </is>
      </c>
      <c r="C157002" t="n">
        <v>2</v>
      </c>
      <c r="D157002" t="inlineStr">
        <is>
          <t>{'@opengovsg~formsg-sdk', 'formsg'}</t>
        </is>
      </c>
    </row>
    <row r="157003">
      <c r="A157003" s="1" t="n">
        <v>157001</v>
      </c>
      <c r="B157003" t="inlineStr">
        <is>
          <t>socmechanics</t>
        </is>
      </c>
      <c r="C157003" t="n">
        <v>2</v>
      </c>
      <c r="D157003" t="inlineStr">
        <is>
          <t>{'@adwatch~socmechanics-factory', '@adwatch~socmechanics-adapter'}</t>
        </is>
      </c>
    </row>
    <row r="157004">
      <c r="A157004" s="1" t="n">
        <v>157002</v>
      </c>
      <c r="B157004" t="inlineStr">
        <is>
          <t>peeki</t>
        </is>
      </c>
      <c r="C157004" t="n">
        <v>2</v>
      </c>
      <c r="D157004" t="inlineStr">
        <is>
          <t>{'@tuckie~peeki-api', 'peeki'}</t>
        </is>
      </c>
    </row>
    <row r="157005">
      <c r="A157005" s="1" t="n">
        <v>157003</v>
      </c>
      <c r="B157005" t="inlineStr">
        <is>
          <t>jafajardo</t>
        </is>
      </c>
      <c r="C157005" t="n">
        <v>2</v>
      </c>
      <c r="D157005" t="inlineStr">
        <is>
          <t>{'@jafajardo-tickets~common', '@jafajardo-portfolio~common'}</t>
        </is>
      </c>
    </row>
    <row r="157006">
      <c r="A157006" s="1" t="n">
        <v>157004</v>
      </c>
      <c r="B157006" t="inlineStr">
        <is>
          <t>kabalpt</t>
        </is>
      </c>
      <c r="C157006" t="n">
        <v>2</v>
      </c>
      <c r="D157006" t="inlineStr">
        <is>
          <t>{'eslint-config-kabalpt-react', '@kabalpt~eslint-react'}</t>
        </is>
      </c>
    </row>
    <row r="157007">
      <c r="A157007" s="1" t="n">
        <v>157005</v>
      </c>
      <c r="B157007" t="inlineStr">
        <is>
          <t>iguazio</t>
        </is>
      </c>
      <c r="C157007" t="n">
        <v>2</v>
      </c>
      <c r="D157007" t="inlineStr">
        <is>
          <t>{'iguazio.dashboard-controls-custom', 'iguazio.dashboard-controls'}</t>
        </is>
      </c>
    </row>
    <row r="157008">
      <c r="A157008" s="1" t="n">
        <v>157006</v>
      </c>
      <c r="B157008" t="inlineStr">
        <is>
          <t>volver</t>
        </is>
      </c>
      <c r="C157008" t="n">
        <v>2</v>
      </c>
      <c r="D157008" t="inlineStr">
        <is>
          <t>{'array-convolver', 'convolver'}</t>
        </is>
      </c>
    </row>
    <row r="157009">
      <c r="A157009" s="1" t="n">
        <v>157007</v>
      </c>
      <c r="B157009" t="inlineStr">
        <is>
          <t>convolver</t>
        </is>
      </c>
      <c r="C157009" t="n">
        <v>2</v>
      </c>
      <c r="D157009" t="inlineStr">
        <is>
          <t>{'array-convolver', 'convolver'}</t>
        </is>
      </c>
    </row>
    <row r="157010">
      <c r="A157010" s="1" t="n">
        <v>157008</v>
      </c>
      <c r="B157010" t="inlineStr">
        <is>
          <t>arnarayan</t>
        </is>
      </c>
      <c r="C157010" t="n">
        <v>2</v>
      </c>
      <c r="D157010" t="inlineStr">
        <is>
          <t>{'@arnarayan~test', '@arnarayan~mvcangular'}</t>
        </is>
      </c>
    </row>
    <row r="157011">
      <c r="A157011" s="1" t="n">
        <v>157009</v>
      </c>
      <c r="B157011" t="inlineStr">
        <is>
          <t>mistra</t>
        </is>
      </c>
      <c r="C157011" t="n">
        <v>2</v>
      </c>
      <c r="D157011" t="inlineStr">
        <is>
          <t>{'mistra-providers', 'mistra'}</t>
        </is>
      </c>
    </row>
    <row r="157012">
      <c r="A157012" s="1" t="n">
        <v>157010</v>
      </c>
      <c r="B157012" t="inlineStr">
        <is>
          <t>langlate</t>
        </is>
      </c>
      <c r="C157012" t="n">
        <v>2</v>
      </c>
      <c r="D157012" t="inlineStr">
        <is>
          <t>{'react-langlate', 'langlate'}</t>
        </is>
      </c>
    </row>
    <row r="157013">
      <c r="A157013" s="1" t="n">
        <v>157011</v>
      </c>
      <c r="B157013" t="inlineStr">
        <is>
          <t>zdwp</t>
        </is>
      </c>
      <c r="C157013" t="n">
        <v>2</v>
      </c>
      <c r="D157013" t="inlineStr">
        <is>
          <t>{'ng-zdwp-test', 'zdwp-auto-gen'}</t>
        </is>
      </c>
    </row>
    <row r="157014">
      <c r="A157014" s="1" t="n">
        <v>157012</v>
      </c>
      <c r="B157014" t="inlineStr">
        <is>
          <t>ridermansb</t>
        </is>
      </c>
      <c r="C157014" t="n">
        <v>2</v>
      </c>
      <c r="D157014" t="inlineStr">
        <is>
          <t>{'ridermansb', '@ridermansb~linkvalue'}</t>
        </is>
      </c>
    </row>
    <row r="157015">
      <c r="A157015" s="1" t="n">
        <v>157013</v>
      </c>
      <c r="B157015" t="inlineStr">
        <is>
          <t>gzx1</t>
        </is>
      </c>
      <c r="C157015" t="n">
        <v>2</v>
      </c>
      <c r="D157015" t="inlineStr">
        <is>
          <t>{'trans_gzx1', 'gzx1'}</t>
        </is>
      </c>
    </row>
    <row r="157016">
      <c r="A157016" s="1" t="n">
        <v>157014</v>
      </c>
      <c r="B157016" t="inlineStr">
        <is>
          <t>tsdemo</t>
        </is>
      </c>
      <c r="C157016" t="n">
        <v>2</v>
      </c>
      <c r="D157016" t="inlineStr">
        <is>
          <t>{'yc-npm-tsdemo', 'tsdemo'}</t>
        </is>
      </c>
    </row>
    <row r="157017">
      <c r="A157017" s="1" t="n">
        <v>157015</v>
      </c>
      <c r="B157017" t="inlineStr">
        <is>
          <t>crushjs</t>
        </is>
      </c>
      <c r="C157017" t="n">
        <v>2</v>
      </c>
      <c r="D157017" t="inlineStr">
        <is>
          <t>{'crushjs-sass', 'crushjs'}</t>
        </is>
      </c>
    </row>
    <row r="157018">
      <c r="A157018" s="1" t="n">
        <v>157016</v>
      </c>
      <c r="B157018" t="inlineStr">
        <is>
          <t>mpeg1</t>
        </is>
      </c>
      <c r="C157018" t="n">
        <v>2</v>
      </c>
      <c r="D157018" t="inlineStr">
        <is>
          <t>{'mpeg1audio', 'tidying-media-codec-video-mpeg1'}</t>
        </is>
      </c>
    </row>
    <row r="157019">
      <c r="A157019" s="1" t="n">
        <v>157017</v>
      </c>
      <c r="B157019" t="inlineStr">
        <is>
          <t>iseekplant</t>
        </is>
      </c>
      <c r="C157019" t="n">
        <v>2</v>
      </c>
      <c r="D157019" t="inlineStr">
        <is>
          <t>{'@iseekplant~frontend-components-test', '@iseekplant~frontend-components'}</t>
        </is>
      </c>
    </row>
    <row r="157020">
      <c r="A157020" s="1" t="n">
        <v>157018</v>
      </c>
      <c r="B157020" t="inlineStr">
        <is>
          <t>feersum</t>
        </is>
      </c>
      <c r="C157020" t="n">
        <v>2</v>
      </c>
      <c r="D157020" t="inlineStr">
        <is>
          <t>{'feersum_nlu_api', 'rwc-feersum-client'}</t>
        </is>
      </c>
    </row>
    <row r="157021">
      <c r="A157021" s="1" t="n">
        <v>157019</v>
      </c>
      <c r="B157021" t="inlineStr">
        <is>
          <t>tadaboard</t>
        </is>
      </c>
      <c r="C157021" t="n">
        <v>2</v>
      </c>
      <c r="D157021" t="inlineStr">
        <is>
          <t>{'tadaboard', 'tadaboard-embed'}</t>
        </is>
      </c>
    </row>
    <row r="157022">
      <c r="A157022" s="1" t="n">
        <v>157020</v>
      </c>
      <c r="B157022" t="inlineStr">
        <is>
          <t>yunba</t>
        </is>
      </c>
      <c r="C157022" t="n">
        <v>2</v>
      </c>
      <c r="D157022" t="inlineStr">
        <is>
          <t>{'yunba-sdk', 'yunba-javascript-sdk'}</t>
        </is>
      </c>
    </row>
    <row r="157023">
      <c r="A157023" s="1" t="n">
        <v>157021</v>
      </c>
      <c r="B157023" t="inlineStr">
        <is>
          <t>ninput</t>
        </is>
      </c>
      <c r="C157023" t="n">
        <v>2</v>
      </c>
      <c r="D157023" t="inlineStr">
        <is>
          <t>{'my-ninput', 'i18ninput'}</t>
        </is>
      </c>
    </row>
    <row r="157024">
      <c r="A157024" s="1" t="n">
        <v>157022</v>
      </c>
      <c r="B157024" t="inlineStr">
        <is>
          <t>casadi</t>
        </is>
      </c>
      <c r="C157024" t="n">
        <v>2</v>
      </c>
      <c r="D157024" t="inlineStr">
        <is>
          <t>{'casadi', 'casadi-hotfixes'}</t>
        </is>
      </c>
    </row>
    <row r="157025">
      <c r="A157025" s="1" t="n">
        <v>157023</v>
      </c>
      <c r="B157025" t="inlineStr">
        <is>
          <t>tydom</t>
        </is>
      </c>
      <c r="C157025" t="n">
        <v>2</v>
      </c>
      <c r="D157025" t="inlineStr">
        <is>
          <t>{'tydom-client', 'homebridge-tydom'}</t>
        </is>
      </c>
    </row>
    <row r="157026">
      <c r="A157026" s="1" t="n">
        <v>157024</v>
      </c>
      <c r="B157026" t="inlineStr">
        <is>
          <t>nucleotide</t>
        </is>
      </c>
      <c r="C157026" t="n">
        <v>2</v>
      </c>
      <c r="D157026" t="inlineStr">
        <is>
          <t>{'nucleotide-biomeme', 'nucleotide'}</t>
        </is>
      </c>
    </row>
    <row r="157027">
      <c r="A157027" s="1" t="n">
        <v>157025</v>
      </c>
      <c r="B157027" t="inlineStr">
        <is>
          <t>startwith</t>
        </is>
      </c>
      <c r="C157027" t="n">
        <v>2</v>
      </c>
      <c r="D157027" t="inlineStr">
        <is>
          <t>{'@tempest~startWith', 'startwith'}</t>
        </is>
      </c>
    </row>
    <row r="157028">
      <c r="A157028" s="1" t="n">
        <v>157026</v>
      </c>
      <c r="B157028" t="inlineStr">
        <is>
          <t>customaction</t>
        </is>
      </c>
      <c r="C157028" t="n">
        <v>2</v>
      </c>
      <c r="D157028" t="inlineStr">
        <is>
          <t>{'cordova-plugin-customaction', 'github_customaction'}</t>
        </is>
      </c>
    </row>
    <row r="157029">
      <c r="A157029" s="1" t="n">
        <v>157027</v>
      </c>
      <c r="B157029" t="inlineStr">
        <is>
          <t>jokismo</t>
        </is>
      </c>
      <c r="C157029" t="n">
        <v>2</v>
      </c>
      <c r="D157029" t="inlineStr">
        <is>
          <t>{'jokismo_engine_fork', 'jokismo-framework'}</t>
        </is>
      </c>
    </row>
    <row r="157030">
      <c r="A157030" s="1" t="n">
        <v>157028</v>
      </c>
      <c r="B157030" t="inlineStr">
        <is>
          <t>esp2</t>
        </is>
      </c>
      <c r="C157030" t="n">
        <v>2</v>
      </c>
      <c r="D157030" t="inlineStr">
        <is>
          <t>{'node-red-contrib-enocean-esp2', 'enocean-esp2'}</t>
        </is>
      </c>
    </row>
    <row r="157031">
      <c r="A157031" s="1" t="n">
        <v>157029</v>
      </c>
      <c r="B157031" t="inlineStr">
        <is>
          <t>distortableimage</t>
        </is>
      </c>
      <c r="C157031" t="n">
        <v>2</v>
      </c>
      <c r="D157031" t="inlineStr">
        <is>
          <t>{'leaflet-distortableimage-clone', 'leaflet-distortableimage'}</t>
        </is>
      </c>
    </row>
    <row r="157032">
      <c r="A157032" s="1" t="n">
        <v>157030</v>
      </c>
      <c r="B157032" t="inlineStr">
        <is>
          <t>jsonified</t>
        </is>
      </c>
      <c r="C157032" t="n">
        <v>2</v>
      </c>
      <c r="D157032" t="inlineStr">
        <is>
          <t>{'jsonified-html', 'ssm-get-jsonified'}</t>
        </is>
      </c>
    </row>
    <row r="157033">
      <c r="A157033" s="1" t="n">
        <v>157031</v>
      </c>
      <c r="B157033" t="inlineStr">
        <is>
          <t>isab</t>
        </is>
      </c>
      <c r="C157033" t="n">
        <v>2</v>
      </c>
      <c r="D157033" t="inlineStr">
        <is>
          <t>{'isab-pytorch', '@isab~audit'}</t>
        </is>
      </c>
    </row>
    <row r="157034">
      <c r="A157034" s="1" t="n">
        <v>157032</v>
      </c>
      <c r="B157034" t="inlineStr">
        <is>
          <t>istein</t>
        </is>
      </c>
      <c r="C157034" t="n">
        <v>2</v>
      </c>
      <c r="D157034" t="inlineStr">
        <is>
          <t>{'istein-nodejs-process-runner', 'istein-process-runner'}</t>
        </is>
      </c>
    </row>
    <row r="157035">
      <c r="A157035" s="1" t="n">
        <v>157033</v>
      </c>
      <c r="B157035" t="inlineStr">
        <is>
          <t>shazamapi</t>
        </is>
      </c>
      <c r="C157035" t="n">
        <v>2</v>
      </c>
      <c r="D157035" t="inlineStr">
        <is>
          <t>{'shazamapi-node', 'shazamapi'}</t>
        </is>
      </c>
    </row>
    <row r="157036">
      <c r="A157036" s="1" t="n">
        <v>157034</v>
      </c>
      <c r="B157036" t="inlineStr">
        <is>
          <t>debianize</t>
        </is>
      </c>
      <c r="C157036" t="n">
        <v>2</v>
      </c>
      <c r="D157036" t="inlineStr">
        <is>
          <t>{'@koerber~debianize', 'vdt-versionplugin-debianize'}</t>
        </is>
      </c>
    </row>
    <row r="157037">
      <c r="A157037" s="1" t="n">
        <v>157035</v>
      </c>
      <c r="B157037" t="inlineStr">
        <is>
          <t>autosanitizer</t>
        </is>
      </c>
      <c r="C157037" t="n">
        <v>2</v>
      </c>
      <c r="D157037" t="inlineStr">
        <is>
          <t>{'scorpion4dev-express-autosanitizer', 'express-autosanitizer'}</t>
        </is>
      </c>
    </row>
    <row r="157038">
      <c r="A157038" s="1" t="n">
        <v>157036</v>
      </c>
      <c r="B157038" t="inlineStr">
        <is>
          <t>quickscope</t>
        </is>
      </c>
      <c r="C157038" t="n">
        <v>2</v>
      </c>
      <c r="D157038" t="inlineStr">
        <is>
          <t>{'quickscope', 'quickscope-cli'}</t>
        </is>
      </c>
    </row>
    <row r="157039">
      <c r="A157039" s="1" t="n">
        <v>157037</v>
      </c>
      <c r="B157039" t="inlineStr">
        <is>
          <t>logosnetwork</t>
        </is>
      </c>
      <c r="C157039" t="n">
        <v>2</v>
      </c>
      <c r="D157039" t="inlineStr">
        <is>
          <t>{'@logosnetwork~logos-webwallet-sdk', '@logosnetwork~logos-rpc-client'}</t>
        </is>
      </c>
    </row>
    <row r="157040">
      <c r="A157040" s="1" t="n">
        <v>157038</v>
      </c>
      <c r="B157040" t="inlineStr">
        <is>
          <t>ammeter</t>
        </is>
      </c>
      <c r="C157040" t="n">
        <v>2</v>
      </c>
      <c r="D157040" t="inlineStr">
        <is>
          <t>{'ammeter', 'iammeter'}</t>
        </is>
      </c>
    </row>
    <row r="157041">
      <c r="A157041" s="1" t="n">
        <v>157039</v>
      </c>
      <c r="B157041" t="inlineStr">
        <is>
          <t>anvar</t>
        </is>
      </c>
      <c r="C157041" t="n">
        <v>2</v>
      </c>
      <c r="D157041" t="inlineStr">
        <is>
          <t>{'anvar', '@123anvar~ngz-grid'}</t>
        </is>
      </c>
    </row>
    <row r="157042">
      <c r="A157042" s="1" t="n">
        <v>157040</v>
      </c>
      <c r="B157042" t="inlineStr">
        <is>
          <t>abarmat</t>
        </is>
      </c>
      <c r="C157042" t="n">
        <v>2</v>
      </c>
      <c r="D157042" t="inlineStr">
        <is>
          <t>{'abarmat-hello-worlder', 'typechain-target-abarmat-ethers-v5'}</t>
        </is>
      </c>
    </row>
    <row r="157043">
      <c r="A157043" s="1" t="n">
        <v>157041</v>
      </c>
      <c r="B157043" t="inlineStr">
        <is>
          <t>relogic</t>
        </is>
      </c>
      <c r="C157043" t="n">
        <v>2</v>
      </c>
      <c r="D157043" t="inlineStr">
        <is>
          <t>{'relogic-redux-devtools', 'relogic'}</t>
        </is>
      </c>
    </row>
    <row r="157044">
      <c r="A157044" s="1" t="n">
        <v>157042</v>
      </c>
      <c r="B157044" t="inlineStr">
        <is>
          <t>elyong</t>
        </is>
      </c>
      <c r="C157044" t="n">
        <v>2</v>
      </c>
      <c r="D157044" t="inlineStr">
        <is>
          <t>{'ts-axios-elyong', 'elyong'}</t>
        </is>
      </c>
    </row>
    <row r="157045">
      <c r="A157045" s="1" t="n">
        <v>157043</v>
      </c>
      <c r="B157045" t="inlineStr">
        <is>
          <t>bulmajs</t>
        </is>
      </c>
      <c r="C157045" t="n">
        <v>2</v>
      </c>
      <c r="D157045" t="inlineStr">
        <is>
          <t>{'bulmajs', '@vizuaalog~bulmajs'}</t>
        </is>
      </c>
    </row>
    <row r="157046">
      <c r="A157046" s="1" t="n">
        <v>157044</v>
      </c>
      <c r="B157046" t="inlineStr">
        <is>
          <t>trach</t>
        </is>
      </c>
      <c r="C157046" t="n">
        <v>2</v>
      </c>
      <c r="D157046" t="inlineStr">
        <is>
          <t>{'mtrach-palindrome', '@artem_trachuk~demo'}</t>
        </is>
      </c>
    </row>
    <row r="157047">
      <c r="A157047" s="1" t="n">
        <v>157045</v>
      </c>
      <c r="B157047" t="inlineStr">
        <is>
          <t>rimuyn</t>
        </is>
      </c>
      <c r="C157047" t="n">
        <v>2</v>
      </c>
      <c r="D157047" t="inlineStr">
        <is>
          <t>{'@rimuyn~hooks', '@rimuyn~signal'}</t>
        </is>
      </c>
    </row>
    <row r="157048">
      <c r="A157048" s="1" t="n">
        <v>157046</v>
      </c>
      <c r="B157048" t="inlineStr">
        <is>
          <t>codiseus</t>
        </is>
      </c>
      <c r="C157048" t="n">
        <v>2</v>
      </c>
      <c r="D157048" t="inlineStr">
        <is>
          <t>{'@codiseus~i18n-sheet-locales', '@codiseus~date-based-hash'}</t>
        </is>
      </c>
    </row>
    <row r="157049">
      <c r="A157049" s="1" t="n">
        <v>157047</v>
      </c>
      <c r="B157049" t="inlineStr">
        <is>
          <t>keynav</t>
        </is>
      </c>
      <c r="C157049" t="n">
        <v>2</v>
      </c>
      <c r="D157049" t="inlineStr">
        <is>
          <t>{'keynav', 'keynav-web'}</t>
        </is>
      </c>
    </row>
    <row r="157050">
      <c r="A157050" s="1" t="n">
        <v>157048</v>
      </c>
      <c r="B157050" t="inlineStr">
        <is>
          <t>xpg</t>
        </is>
      </c>
      <c r="C157050" t="n">
        <v>2</v>
      </c>
      <c r="D157050" t="inlineStr">
        <is>
          <t>{'xontrib-xpg', 'xpg'}</t>
        </is>
      </c>
    </row>
    <row r="157051">
      <c r="A157051" s="1" t="n">
        <v>157049</v>
      </c>
      <c r="B157051" t="inlineStr">
        <is>
          <t>zdsh</t>
        </is>
      </c>
      <c r="C157051" t="n">
        <v>2</v>
      </c>
      <c r="D157051" t="inlineStr">
        <is>
          <t>{'zdsh', 'zdsh-loader'}</t>
        </is>
      </c>
    </row>
    <row r="157052">
      <c r="A157052" s="1" t="n">
        <v>157050</v>
      </c>
      <c r="B157052" t="inlineStr">
        <is>
          <t>constellations</t>
        </is>
      </c>
      <c r="C157052" t="n">
        <v>2</v>
      </c>
      <c r="D157052" t="inlineStr">
        <is>
          <t>{'iiif-constellations', 'constellations'}</t>
        </is>
      </c>
    </row>
    <row r="157053">
      <c r="A157053" s="1" t="n">
        <v>157051</v>
      </c>
      <c r="B157053" t="inlineStr">
        <is>
          <t>xo2</t>
        </is>
      </c>
      <c r="C157053" t="n">
        <v>2</v>
      </c>
      <c r="D157053" t="inlineStr">
        <is>
          <t>{'buffer-xo2', 'xo2'}</t>
        </is>
      </c>
    </row>
    <row r="157054">
      <c r="A157054" s="1" t="n">
        <v>157052</v>
      </c>
      <c r="B157054" t="inlineStr">
        <is>
          <t>phasereditor2</t>
        </is>
      </c>
      <c r="C157054" t="n">
        <v>2</v>
      </c>
      <c r="D157054" t="inlineStr">
        <is>
          <t>{'phasereditor2d-server', 'phasereditor2d-launcher'}</t>
        </is>
      </c>
    </row>
    <row r="157055">
      <c r="A157055" s="1" t="n">
        <v>157053</v>
      </c>
      <c r="B157055" t="inlineStr">
        <is>
          <t>infintiymodules</t>
        </is>
      </c>
      <c r="C157055" t="n">
        <v>2</v>
      </c>
      <c r="D157055" t="inlineStr">
        <is>
          <t>{'infintiymodules', 'reynir_begga_infintiymodules'}</t>
        </is>
      </c>
    </row>
    <row r="157056">
      <c r="A157056" s="1" t="n">
        <v>157054</v>
      </c>
      <c r="B157056" t="inlineStr">
        <is>
          <t>pakage1</t>
        </is>
      </c>
      <c r="C157056" t="n">
        <v>2</v>
      </c>
      <c r="D157056" t="inlineStr">
        <is>
          <t>{'npm-test-pakage1', 'pakage1'}</t>
        </is>
      </c>
    </row>
    <row r="157057">
      <c r="A157057" s="1" t="n">
        <v>157055</v>
      </c>
      <c r="B157057" t="inlineStr">
        <is>
          <t>logtranindicator</t>
        </is>
      </c>
      <c r="C157057" t="n">
        <v>2</v>
      </c>
      <c r="D157057" t="inlineStr">
        <is>
          <t>{'qmuzik-logtranindicator-shared', 'qmuzik-logtranindicator'}</t>
        </is>
      </c>
    </row>
    <row r="157058">
      <c r="A157058" s="1" t="n">
        <v>157056</v>
      </c>
      <c r="B157058" t="inlineStr">
        <is>
          <t>jonathanb</t>
        </is>
      </c>
      <c r="C157058" t="n">
        <v>2</v>
      </c>
      <c r="D157058" t="inlineStr">
        <is>
          <t>{'wix-mobile-crash-course-jonathanb-1', 'lodown-jonathanb'}</t>
        </is>
      </c>
    </row>
    <row r="157059">
      <c r="A157059" s="1" t="n">
        <v>157057</v>
      </c>
      <c r="B157059" t="inlineStr">
        <is>
          <t>sponsorship</t>
        </is>
      </c>
      <c r="C157059" t="n">
        <v>2</v>
      </c>
      <c r="D157059" t="inlineStr">
        <is>
          <t>{'odoo12-addon-easy-my-coop-sponsorship', '@datafire~npr_sponsorship'}</t>
        </is>
      </c>
    </row>
    <row r="157060">
      <c r="A157060" s="1" t="n">
        <v>157058</v>
      </c>
      <c r="B157060" t="inlineStr">
        <is>
          <t>raymondnwambuonwo</t>
        </is>
      </c>
      <c r="C157060" t="n">
        <v>2</v>
      </c>
      <c r="D157060" t="inlineStr">
        <is>
          <t>{'raymondnwambuonwo-resume', 'componentlibrary-raymondnwambuonwo'}</t>
        </is>
      </c>
    </row>
    <row r="157061">
      <c r="A157061" s="1" t="n">
        <v>157059</v>
      </c>
      <c r="B157061" t="inlineStr">
        <is>
          <t>livetape</t>
        </is>
      </c>
      <c r="C157061" t="n">
        <v>2</v>
      </c>
      <c r="D157061" t="inlineStr">
        <is>
          <t>{'livetape', 'oolon-livetape'}</t>
        </is>
      </c>
    </row>
    <row r="157062">
      <c r="A157062" s="1" t="n">
        <v>157060</v>
      </c>
      <c r="B157062" t="inlineStr">
        <is>
          <t>thsoon</t>
        </is>
      </c>
      <c r="C157062" t="n">
        <v>2</v>
      </c>
      <c r="D157062" t="inlineStr">
        <is>
          <t>{'@thsoon~log-cli', '@thsoon~log-core'}</t>
        </is>
      </c>
    </row>
    <row r="157063">
      <c r="A157063" s="1" t="n">
        <v>157061</v>
      </c>
      <c r="B157063" t="inlineStr">
        <is>
          <t>ivonna</t>
        </is>
      </c>
      <c r="C157063" t="n">
        <v>2</v>
      </c>
      <c r="D157063" t="inlineStr">
        <is>
          <t>{'ivonna', '@ivonna~navigation'}</t>
        </is>
      </c>
    </row>
    <row r="157064">
      <c r="A157064" s="1" t="n">
        <v>157062</v>
      </c>
      <c r="B157064" t="inlineStr">
        <is>
          <t>nitrus</t>
        </is>
      </c>
      <c r="C157064" t="n">
        <v>2</v>
      </c>
      <c r="D157064" t="inlineStr">
        <is>
          <t>{'nitrus', 'nitrus-cli'}</t>
        </is>
      </c>
    </row>
    <row r="157065">
      <c r="A157065" s="1" t="n">
        <v>157063</v>
      </c>
      <c r="B157065" t="inlineStr">
        <is>
          <t>giantan</t>
        </is>
      </c>
      <c r="C157065" t="n">
        <v>2</v>
      </c>
      <c r="D157065" t="inlineStr">
        <is>
          <t>{'giantan-ui', 'giantan-layout'}</t>
        </is>
      </c>
    </row>
    <row r="157066">
      <c r="A157066" s="1" t="n">
        <v>157064</v>
      </c>
      <c r="B157066" t="inlineStr">
        <is>
          <t>stubbify</t>
        </is>
      </c>
      <c r="C157066" t="n">
        <v>2</v>
      </c>
      <c r="D157066" t="inlineStr">
        <is>
          <t>{'stubbify', 'grunt-stubbify'}</t>
        </is>
      </c>
    </row>
    <row r="157067">
      <c r="A157067" s="1" t="n">
        <v>157065</v>
      </c>
      <c r="B157067" t="inlineStr">
        <is>
          <t>ranium</t>
        </is>
      </c>
      <c r="C157067" t="n">
        <v>2</v>
      </c>
      <c r="D157067" t="inlineStr">
        <is>
          <t>{'ranium-test', 'ranium-reader'}</t>
        </is>
      </c>
    </row>
    <row r="157068">
      <c r="A157068" s="1" t="n">
        <v>157066</v>
      </c>
      <c r="B157068" t="inlineStr">
        <is>
          <t>mdjavadoc</t>
        </is>
      </c>
      <c r="C157068" t="n">
        <v>2</v>
      </c>
      <c r="D157068" t="inlineStr">
        <is>
          <t>{'mdjavadoc', 'mdjavadoc-api'}</t>
        </is>
      </c>
    </row>
    <row r="157069">
      <c r="A157069" s="1" t="n">
        <v>157067</v>
      </c>
      <c r="B157069" t="inlineStr">
        <is>
          <t>rahmet</t>
        </is>
      </c>
      <c r="C157069" t="n">
        <v>2</v>
      </c>
      <c r="D157069" t="inlineStr">
        <is>
          <t>{'rahmet-ui', 'rahmet-ui-test'}</t>
        </is>
      </c>
    </row>
    <row r="157070">
      <c r="A157070" s="1" t="n">
        <v>157068</v>
      </c>
      <c r="B157070" t="inlineStr">
        <is>
          <t>pytss</t>
        </is>
      </c>
      <c r="C157070" t="n">
        <v>2</v>
      </c>
      <c r="D157070" t="inlineStr">
        <is>
          <t>{'pytss', 'tpm2-pytss'}</t>
        </is>
      </c>
    </row>
    <row r="157071">
      <c r="A157071" s="1" t="n">
        <v>157069</v>
      </c>
      <c r="B157071" t="inlineStr">
        <is>
          <t>suge</t>
        </is>
      </c>
      <c r="C157071" t="n">
        <v>2</v>
      </c>
      <c r="D157071" t="inlineStr">
        <is>
          <t>{'ng-sugesstion', '@tsugehara~midi-player-js'}</t>
        </is>
      </c>
    </row>
    <row r="157072">
      <c r="A157072" s="1" t="n">
        <v>157070</v>
      </c>
      <c r="B157072" t="inlineStr">
        <is>
          <t>hidetak</t>
        </is>
      </c>
      <c r="C157072" t="n">
        <v>2</v>
      </c>
      <c r="D157072" t="inlineStr">
        <is>
          <t>{'@hidetak~binding-wotfirestore-browser-bundle', '@hidetak~binding-wotfirestore'}</t>
        </is>
      </c>
    </row>
    <row r="157073">
      <c r="A157073" s="1" t="n">
        <v>157071</v>
      </c>
      <c r="B157073" t="inlineStr">
        <is>
          <t>wotfirestore</t>
        </is>
      </c>
      <c r="C157073" t="n">
        <v>2</v>
      </c>
      <c r="D157073" t="inlineStr">
        <is>
          <t>{'@hidetak~binding-wotfirestore-browser-bundle', '@hidetak~binding-wotfirestore'}</t>
        </is>
      </c>
    </row>
    <row r="157074">
      <c r="A157074" s="1" t="n">
        <v>157072</v>
      </c>
      <c r="B157074" t="inlineStr">
        <is>
          <t>palmieri</t>
        </is>
      </c>
      <c r="C157074" t="n">
        <v>2</v>
      </c>
      <c r="D157074" t="inlineStr">
        <is>
          <t>{'angelopalmieri-frame-print', '@massimopalmieri~prettier-config'}</t>
        </is>
      </c>
    </row>
    <row r="157075">
      <c r="A157075" s="1" t="n">
        <v>157073</v>
      </c>
      <c r="B157075" t="inlineStr">
        <is>
          <t>rydium</t>
        </is>
      </c>
      <c r="C157075" t="n">
        <v>2</v>
      </c>
      <c r="D157075" t="inlineStr">
        <is>
          <t>{'@irydium~compiler', '@irydium~viewer'}</t>
        </is>
      </c>
    </row>
    <row r="157076">
      <c r="A157076" s="1" t="n">
        <v>157074</v>
      </c>
      <c r="B157076" t="inlineStr">
        <is>
          <t>irydium</t>
        </is>
      </c>
      <c r="C157076" t="n">
        <v>2</v>
      </c>
      <c r="D157076" t="inlineStr">
        <is>
          <t>{'@irydium~compiler', '@irydium~viewer'}</t>
        </is>
      </c>
    </row>
    <row r="157077">
      <c r="A157077" s="1" t="n">
        <v>157075</v>
      </c>
      <c r="B157077" t="inlineStr">
        <is>
          <t>lightest</t>
        </is>
      </c>
      <c r="C157077" t="n">
        <v>2</v>
      </c>
      <c r="D157077" t="inlineStr">
        <is>
          <t>{'lightest', 'lightestbox'}</t>
        </is>
      </c>
    </row>
    <row r="157078">
      <c r="A157078" s="1" t="n">
        <v>157076</v>
      </c>
      <c r="B157078" t="inlineStr">
        <is>
          <t>lalilo</t>
        </is>
      </c>
      <c r="C157078" t="n">
        <v>2</v>
      </c>
      <c r="D157078" t="inlineStr">
        <is>
          <t>{'tslint-config-lalilo', 'eslint-config-lalilo'}</t>
        </is>
      </c>
    </row>
    <row r="157079">
      <c r="A157079" s="1" t="n">
        <v>157077</v>
      </c>
      <c r="B157079" t="inlineStr">
        <is>
          <t>bgwhite</t>
        </is>
      </c>
      <c r="C157079" t="n">
        <v>2</v>
      </c>
      <c r="D157079" t="inlineStr">
        <is>
          <t>{'@f0c1s~color-bgwhite', 'ansi-bgwhite'}</t>
        </is>
      </c>
    </row>
    <row r="157080">
      <c r="A157080" s="1" t="n">
        <v>157078</v>
      </c>
      <c r="B157080" t="inlineStr">
        <is>
          <t>phiot</t>
        </is>
      </c>
      <c r="C157080" t="n">
        <v>2</v>
      </c>
      <c r="D157080" t="inlineStr">
        <is>
          <t>{'phiot', 'phiot.js'}</t>
        </is>
      </c>
    </row>
    <row r="157081">
      <c r="A157081" s="1" t="n">
        <v>157079</v>
      </c>
      <c r="B157081" t="inlineStr">
        <is>
          <t>yaska</t>
        </is>
      </c>
      <c r="C157081" t="n">
        <v>2</v>
      </c>
      <c r="D157081" t="inlineStr">
        <is>
          <t>{'@yaska-eu~jsurl2', '@yaska-eu~strato-db'}</t>
        </is>
      </c>
    </row>
    <row r="157082">
      <c r="A157082" s="1" t="n">
        <v>157080</v>
      </c>
      <c r="B157082" t="inlineStr">
        <is>
          <t>jsurl2</t>
        </is>
      </c>
      <c r="C157082" t="n">
        <v>2</v>
      </c>
      <c r="D157082" t="inlineStr">
        <is>
          <t>{'@yaska-eu~jsurl2', 'jsurl2'}</t>
        </is>
      </c>
    </row>
    <row r="157083">
      <c r="A157083" s="1" t="n">
        <v>157081</v>
      </c>
      <c r="B157083" t="inlineStr">
        <is>
          <t>clientdetector</t>
        </is>
      </c>
      <c r="C157083" t="n">
        <v>2</v>
      </c>
      <c r="D157083" t="inlineStr">
        <is>
          <t>{'lino-clientdetector', 'clientdetector'}</t>
        </is>
      </c>
    </row>
    <row r="157084">
      <c r="A157084" s="1" t="n">
        <v>157082</v>
      </c>
      <c r="B157084" t="inlineStr">
        <is>
          <t>rocketsass</t>
        </is>
      </c>
      <c r="C157084" t="n">
        <v>2</v>
      </c>
      <c r="D157084" t="inlineStr">
        <is>
          <t>{'@r-spacex~rocketsass', 'rocketsass'}</t>
        </is>
      </c>
    </row>
    <row r="157085">
      <c r="A157085" s="1" t="n">
        <v>157083</v>
      </c>
      <c r="B157085" t="inlineStr">
        <is>
          <t>mcrypto</t>
        </is>
      </c>
      <c r="C157085" t="n">
        <v>2</v>
      </c>
      <c r="D157085" t="inlineStr">
        <is>
          <t>{'@ocap~mcrypto', '@arcblock~mcrypto'}</t>
        </is>
      </c>
    </row>
    <row r="157086">
      <c r="A157086" s="1" t="n">
        <v>157084</v>
      </c>
      <c r="B157086" t="inlineStr">
        <is>
          <t>honors</t>
        </is>
      </c>
      <c r="C157086" t="n">
        <v>2</v>
      </c>
      <c r="D157086" t="inlineStr">
        <is>
          <t>{'pytest-honors', '@techclub~techclub-honors'}</t>
        </is>
      </c>
    </row>
    <row r="157087">
      <c r="A157087" s="1" t="n">
        <v>157085</v>
      </c>
      <c r="B157087" t="inlineStr">
        <is>
          <t>isvar</t>
        </is>
      </c>
      <c r="C157087" t="n">
        <v>2</v>
      </c>
      <c r="D157087" t="inlineStr">
        <is>
          <t>{'isvar-lion-lib', 'isvar'}</t>
        </is>
      </c>
    </row>
    <row r="157088">
      <c r="A157088" s="1" t="n">
        <v>157086</v>
      </c>
      <c r="B157088" t="inlineStr">
        <is>
          <t>forthink</t>
        </is>
      </c>
      <c r="C157088" t="n">
        <v>2</v>
      </c>
      <c r="D157088" t="inlineStr">
        <is>
          <t>{'commitlint-config-forthink', 'forthink-commitlint-config'}</t>
        </is>
      </c>
    </row>
    <row r="157089">
      <c r="A157089" s="1" t="n">
        <v>157087</v>
      </c>
      <c r="B157089" t="inlineStr">
        <is>
          <t>comeback</t>
        </is>
      </c>
      <c r="C157089" t="n">
        <v>2</v>
      </c>
      <c r="D157089" t="inlineStr">
        <is>
          <t>{'@tektok~notifee-comeback', 'comeback'}</t>
        </is>
      </c>
    </row>
    <row r="157090">
      <c r="A157090" s="1" t="n">
        <v>157088</v>
      </c>
      <c r="B157090" t="inlineStr">
        <is>
          <t>kunyue</t>
        </is>
      </c>
      <c r="C157090" t="n">
        <v>2</v>
      </c>
      <c r="D157090" t="inlineStr">
        <is>
          <t>{'kunyue-element-cli', 'kunyue-cli'}</t>
        </is>
      </c>
    </row>
    <row r="157091">
      <c r="A157091" s="1" t="n">
        <v>157089</v>
      </c>
      <c r="B157091" t="inlineStr">
        <is>
          <t>borovikov</t>
        </is>
      </c>
      <c r="C157091" t="n">
        <v>2</v>
      </c>
      <c r="D157091" t="inlineStr">
        <is>
          <t>{'@artem-borovikov~ui-elements', '@artem-borovikov~ts-orm'}</t>
        </is>
      </c>
    </row>
    <row r="157092">
      <c r="A157092" s="1" t="n">
        <v>157090</v>
      </c>
      <c r="B157092" t="inlineStr">
        <is>
          <t>papercoin</t>
        </is>
      </c>
      <c r="C157092" t="n">
        <v>2</v>
      </c>
      <c r="D157092" t="inlineStr">
        <is>
          <t>{'papercoin_api', 'papercoin'}</t>
        </is>
      </c>
    </row>
    <row r="157093">
      <c r="A157093" s="1" t="n">
        <v>157091</v>
      </c>
      <c r="B157093" t="inlineStr">
        <is>
          <t>mojier</t>
        </is>
      </c>
      <c r="C157093" t="n">
        <v>2</v>
      </c>
      <c r="D157093" t="inlineStr">
        <is>
          <t>{'angular-mojier', 'mojier'}</t>
        </is>
      </c>
    </row>
    <row r="157094">
      <c r="A157094" s="1" t="n">
        <v>157092</v>
      </c>
      <c r="B157094" t="inlineStr">
        <is>
          <t>gmall</t>
        </is>
      </c>
      <c r="C157094" t="n">
        <v>2</v>
      </c>
      <c r="D157094" t="inlineStr">
        <is>
          <t>{'sip-call-gmall', 'sip-call_gmall'}</t>
        </is>
      </c>
    </row>
    <row r="157095">
      <c r="A157095" s="1" t="n">
        <v>157093</v>
      </c>
      <c r="B157095" t="inlineStr">
        <is>
          <t>dayt</t>
        </is>
      </c>
      <c r="C157095" t="n">
        <v>2</v>
      </c>
      <c r="D157095" t="inlineStr">
        <is>
          <t>{'dayt', 'shi-dayt'}</t>
        </is>
      </c>
    </row>
    <row r="157096">
      <c r="A157096" s="1" t="n">
        <v>157094</v>
      </c>
      <c r="B157096" t="inlineStr">
        <is>
          <t>trilon</t>
        </is>
      </c>
      <c r="C157096" t="n">
        <v>2</v>
      </c>
      <c r="D157096" t="inlineStr">
        <is>
          <t>{'@trilon~universal-ssr-mocks', '@trilon~ng-universal'}</t>
        </is>
      </c>
    </row>
    <row r="157097">
      <c r="A157097" s="1" t="n">
        <v>157095</v>
      </c>
      <c r="B157097" t="inlineStr">
        <is>
          <t>cigen</t>
        </is>
      </c>
      <c r="C157097" t="n">
        <v>2</v>
      </c>
      <c r="D157097" t="inlineStr">
        <is>
          <t>{'@kirinnee~cigen', 'cigen'}</t>
        </is>
      </c>
    </row>
    <row r="157098">
      <c r="A157098" s="1" t="n">
        <v>157096</v>
      </c>
      <c r="B157098" t="inlineStr">
        <is>
          <t>reactdux</t>
        </is>
      </c>
      <c r="C157098" t="n">
        <v>2</v>
      </c>
      <c r="D157098" t="inlineStr">
        <is>
          <t>{'create-reactdux-app', 'reactdux'}</t>
        </is>
      </c>
    </row>
    <row r="157099">
      <c r="A157099" s="1" t="n">
        <v>157097</v>
      </c>
      <c r="B157099" t="inlineStr">
        <is>
          <t>hshffjfjsrgrds</t>
        </is>
      </c>
      <c r="C157099" t="n">
        <v>2</v>
      </c>
      <c r="D157099" t="inlineStr">
        <is>
          <t>{'hshffjfjsrgrds', '@sssswww~hshffjfjsrgrds'}</t>
        </is>
      </c>
    </row>
    <row r="157100">
      <c r="A157100" s="1" t="n">
        <v>157098</v>
      </c>
      <c r="B157100" t="inlineStr">
        <is>
          <t>yaoswap</t>
        </is>
      </c>
      <c r="C157100" t="n">
        <v>2</v>
      </c>
      <c r="D157100" t="inlineStr">
        <is>
          <t>{'@bk376~yaoswap-core', '@bk376~yaoswap-lib'}</t>
        </is>
      </c>
    </row>
    <row r="157101">
      <c r="A157101" s="1" t="n">
        <v>157099</v>
      </c>
      <c r="B157101" t="inlineStr">
        <is>
          <t>yoyoman</t>
        </is>
      </c>
      <c r="C157101" t="n">
        <v>2</v>
      </c>
      <c r="D157101" t="inlineStr">
        <is>
          <t>{'@yoyoman-cli-dev~core', '@yoyoman-cli-dev~utils'}</t>
        </is>
      </c>
    </row>
    <row r="157102">
      <c r="A157102" s="1" t="n">
        <v>157100</v>
      </c>
      <c r="B157102" t="inlineStr">
        <is>
          <t>brainstorm</t>
        </is>
      </c>
      <c r="C157102" t="n">
        <v>2</v>
      </c>
      <c r="D157102" t="inlineStr">
        <is>
          <t>{'@dav-nazaryan~brainstorm-task', 'brainstorm'}</t>
        </is>
      </c>
    </row>
    <row r="157103">
      <c r="A157103" s="1" t="n">
        <v>157101</v>
      </c>
      <c r="B157103" t="inlineStr">
        <is>
          <t>lqqqqqq</t>
        </is>
      </c>
      <c r="C157103" t="n">
        <v>2</v>
      </c>
      <c r="D157103" t="inlineStr">
        <is>
          <t>{'lqqqqqq-cli', 'lqqqqqq'}</t>
        </is>
      </c>
    </row>
    <row r="157104">
      <c r="A157104" s="1" t="n">
        <v>157102</v>
      </c>
      <c r="B157104" t="inlineStr">
        <is>
          <t>wahyuade</t>
        </is>
      </c>
      <c r="C157104" t="n">
        <v>2</v>
      </c>
      <c r="D157104" t="inlineStr">
        <is>
          <t>{'@wahyuade~quickthumb', '@wahyuade~nuxt-facebook-pixel-module'}</t>
        </is>
      </c>
    </row>
    <row r="157105">
      <c r="A157105" s="1" t="n">
        <v>157103</v>
      </c>
      <c r="B157105" t="inlineStr">
        <is>
          <t>pactjs</t>
        </is>
      </c>
      <c r="C157105" t="n">
        <v>2</v>
      </c>
      <c r="D157105" t="inlineStr">
        <is>
          <t>{'pactjs', 'pactjs-verify'}</t>
        </is>
      </c>
    </row>
    <row r="157106">
      <c r="A157106" s="1" t="n">
        <v>157104</v>
      </c>
      <c r="B157106" t="inlineStr">
        <is>
          <t>mdvars</t>
        </is>
      </c>
      <c r="C157106" t="n">
        <v>2</v>
      </c>
      <c r="D157106" t="inlineStr">
        <is>
          <t>{'mdvars', 'gulp-mdvars'}</t>
        </is>
      </c>
    </row>
    <row r="157107">
      <c r="A157107" s="1" t="n">
        <v>157105</v>
      </c>
      <c r="B157107" t="inlineStr">
        <is>
          <t>lckr</t>
        </is>
      </c>
      <c r="C157107" t="n">
        <v>2</v>
      </c>
      <c r="D157107" t="inlineStr">
        <is>
          <t>{'@lckr~jupyterlab_variableinspector', 'lckr-jupyterlab-variableinspector'}</t>
        </is>
      </c>
    </row>
    <row r="157108">
      <c r="A157108" s="1" t="n">
        <v>157106</v>
      </c>
      <c r="B157108" t="inlineStr">
        <is>
          <t>thomasdashney</t>
        </is>
      </c>
      <c r="C157108" t="n">
        <v>2</v>
      </c>
      <c r="D157108" t="inlineStr">
        <is>
          <t>{'@thomasdashney~react-d3-components', '@thomasdashney~tf-next'}</t>
        </is>
      </c>
    </row>
    <row r="157109">
      <c r="A157109" s="1" t="n">
        <v>157107</v>
      </c>
      <c r="B157109" t="inlineStr">
        <is>
          <t>topmailru</t>
        </is>
      </c>
      <c r="C157109" t="n">
        <v>2</v>
      </c>
      <c r="D157109" t="inlineStr">
        <is>
          <t>{'topmailru', '@mrgis~snitch-plugin-topmailru-transport'}</t>
        </is>
      </c>
    </row>
    <row r="157110">
      <c r="A157110" s="1" t="n">
        <v>157108</v>
      </c>
      <c r="B157110" t="inlineStr">
        <is>
          <t>redblack</t>
        </is>
      </c>
      <c r="C157110" t="n">
        <v>2</v>
      </c>
      <c r="D157110" t="inlineStr">
        <is>
          <t>{'redblack', 'redblack.js'}</t>
        </is>
      </c>
    </row>
    <row r="157111">
      <c r="A157111" s="1" t="n">
        <v>157109</v>
      </c>
      <c r="B157111" t="inlineStr">
        <is>
          <t>mongotools</t>
        </is>
      </c>
      <c r="C157111" t="n">
        <v>2</v>
      </c>
      <c r="D157111" t="inlineStr">
        <is>
          <t>{'node-mongotools', 'mongotools'}</t>
        </is>
      </c>
    </row>
    <row r="157112">
      <c r="A157112" s="1" t="n">
        <v>157110</v>
      </c>
      <c r="B157112" t="inlineStr">
        <is>
          <t>chargemaster</t>
        </is>
      </c>
      <c r="C157112" t="n">
        <v>2</v>
      </c>
      <c r="D157112" t="inlineStr">
        <is>
          <t>{'iobroker.chargemaster', 'chargemaster'}</t>
        </is>
      </c>
    </row>
    <row r="157113">
      <c r="A157113" s="1" t="n">
        <v>157111</v>
      </c>
      <c r="B157113" t="inlineStr">
        <is>
          <t>qubee</t>
        </is>
      </c>
      <c r="C157113" t="n">
        <v>2</v>
      </c>
      <c r="D157113" t="inlineStr">
        <is>
          <t>{'ng-qubee', 'qubee'}</t>
        </is>
      </c>
    </row>
    <row r="157114">
      <c r="A157114" s="1" t="n">
        <v>157112</v>
      </c>
      <c r="B157114" t="inlineStr">
        <is>
          <t>olizilla</t>
        </is>
      </c>
      <c r="C157114" t="n">
        <v>2</v>
      </c>
      <c r="D157114" t="inlineStr">
        <is>
          <t>{'@olizilla~lol', '@olizilla~go-ipfs-dep'}</t>
        </is>
      </c>
    </row>
    <row r="157115">
      <c r="A157115" s="1" t="n">
        <v>157113</v>
      </c>
      <c r="B157115" t="inlineStr">
        <is>
          <t>ascendcom</t>
        </is>
      </c>
      <c r="C157115" t="n">
        <v>2</v>
      </c>
      <c r="D157115" t="inlineStr">
        <is>
          <t>{'@ascendcom~env-manager', '@ascendcom~electron-modules'}</t>
        </is>
      </c>
    </row>
    <row r="157116">
      <c r="A157116" s="1" t="n">
        <v>157114</v>
      </c>
      <c r="B157116" t="inlineStr">
        <is>
          <t>modulox</t>
        </is>
      </c>
      <c r="C157116" t="n">
        <v>2</v>
      </c>
      <c r="D157116" t="inlineStr">
        <is>
          <t>{'@martinmilo~react-modulox', '@javascriptfox~modulox'}</t>
        </is>
      </c>
    </row>
    <row r="157117">
      <c r="A157117" s="1" t="n">
        <v>157115</v>
      </c>
      <c r="B157117" t="inlineStr">
        <is>
          <t>deckcodes</t>
        </is>
      </c>
      <c r="C157117" t="n">
        <v>2</v>
      </c>
      <c r="D157117" t="inlineStr">
        <is>
          <t>{'lor-deckcodes-ts', 'lor-deckcodes'}</t>
        </is>
      </c>
    </row>
    <row r="157118">
      <c r="A157118" s="1" t="n">
        <v>157116</v>
      </c>
      <c r="B157118" t="inlineStr">
        <is>
          <t>muxin</t>
        </is>
      </c>
      <c r="C157118" t="n">
        <v>2</v>
      </c>
      <c r="D157118" t="inlineStr">
        <is>
          <t>{'muxin-cli', 'muxin-header'}</t>
        </is>
      </c>
    </row>
    <row r="157119">
      <c r="A157119" s="1" t="n">
        <v>157117</v>
      </c>
      <c r="B157119" t="inlineStr">
        <is>
          <t>rgosain</t>
        </is>
      </c>
      <c r="C157119" t="n">
        <v>2</v>
      </c>
      <c r="D157119" t="inlineStr">
        <is>
          <t>{'@rgosain~lotide', '@rgosain~lotide_'}</t>
        </is>
      </c>
    </row>
    <row r="157120">
      <c r="A157120" s="1" t="n">
        <v>157118</v>
      </c>
      <c r="B157120" t="inlineStr">
        <is>
          <t>onramp</t>
        </is>
      </c>
      <c r="C157120" t="n">
        <v>2</v>
      </c>
      <c r="D157120" t="inlineStr">
        <is>
          <t>{'onramp', '@onramplab~common'}</t>
        </is>
      </c>
    </row>
    <row r="157121">
      <c r="A157121" s="1" t="n">
        <v>157119</v>
      </c>
      <c r="B157121" t="inlineStr">
        <is>
          <t>foretag</t>
        </is>
      </c>
      <c r="C157121" t="n">
        <v>2</v>
      </c>
      <c r="D157121" t="inlineStr">
        <is>
          <t>{'@foretag~eslint-config', '@foretag~tsconfig'}</t>
        </is>
      </c>
    </row>
    <row r="157122">
      <c r="A157122" s="1" t="n">
        <v>157120</v>
      </c>
      <c r="B157122" t="inlineStr">
        <is>
          <t>presskit</t>
        </is>
      </c>
      <c r="C157122" t="n">
        <v>2</v>
      </c>
      <c r="D157122" t="inlineStr">
        <is>
          <t>{'presskit', 'django-presskit'}</t>
        </is>
      </c>
    </row>
    <row r="157123">
      <c r="A157123" s="1" t="n">
        <v>157121</v>
      </c>
      <c r="B157123" t="inlineStr">
        <is>
          <t>bbootstrap</t>
        </is>
      </c>
      <c r="C157123" t="n">
        <v>2</v>
      </c>
      <c r="D157123" t="inlineStr">
        <is>
          <t>{'@bndynet~bbootstrap', 'bbootstrap'}</t>
        </is>
      </c>
    </row>
    <row r="157124">
      <c r="A157124" s="1" t="n">
        <v>157122</v>
      </c>
      <c r="B157124" t="inlineStr">
        <is>
          <t>wandan</t>
        </is>
      </c>
      <c r="C157124" t="n">
        <v>2</v>
      </c>
      <c r="D157124" t="inlineStr">
        <is>
          <t>{'wandan', 'wandan_pagination_something_else'}</t>
        </is>
      </c>
    </row>
    <row r="157125">
      <c r="A157125" s="1" t="n">
        <v>157123</v>
      </c>
      <c r="B157125" t="inlineStr">
        <is>
          <t>zpeng</t>
        </is>
      </c>
      <c r="C157125" t="n">
        <v>2</v>
      </c>
      <c r="D157125" t="inlineStr">
        <is>
          <t>{'summer-wash-function-zpeng-dapeng', 'zpeng-ui'}</t>
        </is>
      </c>
    </row>
    <row r="157126">
      <c r="A157126" s="1" t="n">
        <v>157124</v>
      </c>
      <c r="B157126" t="inlineStr">
        <is>
          <t>najdisi</t>
        </is>
      </c>
      <c r="C157126" t="n">
        <v>2</v>
      </c>
      <c r="D157126" t="inlineStr">
        <is>
          <t>{'najdisi-sms', 'najdisi-sms-api'}</t>
        </is>
      </c>
    </row>
    <row r="157127">
      <c r="A157127" s="1" t="n">
        <v>157125</v>
      </c>
      <c r="B157127" t="inlineStr">
        <is>
          <t>space2</t>
        </is>
      </c>
      <c r="C157127" t="n">
        <v>2</v>
      </c>
      <c r="D157127" t="inlineStr">
        <is>
          <t>{'vue-space2', 'test-work-space2'}</t>
        </is>
      </c>
    </row>
    <row r="157128">
      <c r="A157128" s="1" t="n">
        <v>157126</v>
      </c>
      <c r="B157128" t="inlineStr">
        <is>
          <t>pooto</t>
        </is>
      </c>
      <c r="C157128" t="n">
        <v>2</v>
      </c>
      <c r="D157128" t="inlineStr">
        <is>
          <t>{'pooto', 'love-pooto'}</t>
        </is>
      </c>
    </row>
    <row r="157129">
      <c r="A157129" s="1" t="n">
        <v>157127</v>
      </c>
      <c r="B157129" t="inlineStr">
        <is>
          <t>logonlabs</t>
        </is>
      </c>
      <c r="C157129" t="n">
        <v>2</v>
      </c>
      <c r="D157129" t="inlineStr">
        <is>
          <t>{'logonlabs-nodejs', 'logonlabs-js'}</t>
        </is>
      </c>
    </row>
    <row r="157130">
      <c r="A157130" s="1" t="n">
        <v>157128</v>
      </c>
      <c r="B157130" t="inlineStr">
        <is>
          <t>easyhi</t>
        </is>
      </c>
      <c r="C157130" t="n">
        <v>2</v>
      </c>
      <c r="D157130" t="inlineStr">
        <is>
          <t>{'vue-touch-easyhi', 'gulp-fontspider-easyhi'}</t>
        </is>
      </c>
    </row>
    <row r="157131">
      <c r="A157131" s="1" t="n">
        <v>157129</v>
      </c>
      <c r="B157131" t="inlineStr">
        <is>
          <t>issue219</t>
        </is>
      </c>
      <c r="C157131" t="n">
        <v>2</v>
      </c>
      <c r="D157131" t="inlineStr">
        <is>
          <t>{'@zkochan~test-pnpm-issue219', 'test-pnpm-issue219'}</t>
        </is>
      </c>
    </row>
    <row r="157132">
      <c r="A157132" s="1" t="n">
        <v>157130</v>
      </c>
      <c r="B157132" t="inlineStr">
        <is>
          <t>souky</t>
        </is>
      </c>
      <c r="C157132" t="n">
        <v>2</v>
      </c>
      <c r="D157132" t="inlineStr">
        <is>
          <t>{'souky-vue-el-compoments', 'souky-compoments'}</t>
        </is>
      </c>
    </row>
    <row r="157133">
      <c r="A157133" s="1" t="n">
        <v>157131</v>
      </c>
      <c r="B157133" t="inlineStr">
        <is>
          <t>amador</t>
        </is>
      </c>
      <c r="C157133" t="n">
        <v>2</v>
      </c>
      <c r="D157133" t="inlineStr">
        <is>
          <t>{'@brunoluno~cordova-chamador-plugin', 'cordova-chamador-plugin'}</t>
        </is>
      </c>
    </row>
    <row r="157134">
      <c r="A157134" s="1" t="n">
        <v>157132</v>
      </c>
      <c r="B157134" t="inlineStr">
        <is>
          <t>chamador</t>
        </is>
      </c>
      <c r="C157134" t="n">
        <v>2</v>
      </c>
      <c r="D157134" t="inlineStr">
        <is>
          <t>{'@brunoluno~cordova-chamador-plugin', 'cordova-chamador-plugin'}</t>
        </is>
      </c>
    </row>
    <row r="157135">
      <c r="A157135" s="1" t="n">
        <v>157133</v>
      </c>
      <c r="B157135" t="inlineStr">
        <is>
          <t>fitay</t>
        </is>
      </c>
      <c r="C157135" t="n">
        <v>2</v>
      </c>
      <c r="D157135" t="inlineStr">
        <is>
          <t>{'fitay-db-migrate', 'fitay-db-migrate-mongodb'}</t>
        </is>
      </c>
    </row>
    <row r="157136">
      <c r="A157136" s="1" t="n">
        <v>157134</v>
      </c>
      <c r="B157136" t="inlineStr">
        <is>
          <t>multidatepicker</t>
        </is>
      </c>
      <c r="C157136" t="n">
        <v>2</v>
      </c>
      <c r="D157136" t="inlineStr">
        <is>
          <t>{'@julianobrasil~multidatepicker', 'ng6-multidatepicker'}</t>
        </is>
      </c>
    </row>
    <row r="157137">
      <c r="A157137" s="1" t="n">
        <v>157135</v>
      </c>
      <c r="B157137" t="inlineStr">
        <is>
          <t>khattakdev</t>
        </is>
      </c>
      <c r="C157137" t="n">
        <v>2</v>
      </c>
      <c r="D157137" t="inlineStr">
        <is>
          <t>{'@khattakdev~even', '@khattakdev~gitbot'}</t>
        </is>
      </c>
    </row>
    <row r="157138">
      <c r="A157138" s="1" t="n">
        <v>157136</v>
      </c>
      <c r="B157138" t="inlineStr">
        <is>
          <t>mprogress</t>
        </is>
      </c>
      <c r="C157138" t="n">
        <v>2</v>
      </c>
      <c r="D157138" t="inlineStr">
        <is>
          <t>{'yarn-mprogress', 'mprogress'}</t>
        </is>
      </c>
    </row>
    <row r="157139">
      <c r="A157139" s="1" t="n">
        <v>157137</v>
      </c>
      <c r="B157139" t="inlineStr">
        <is>
          <t>httpgen</t>
        </is>
      </c>
      <c r="C157139" t="n">
        <v>2</v>
      </c>
      <c r="D157139" t="inlineStr">
        <is>
          <t>{'httpgen-node-mysql', 'httpgen'}</t>
        </is>
      </c>
    </row>
    <row r="157140">
      <c r="A157140" s="1" t="n">
        <v>157138</v>
      </c>
      <c r="B157140" t="inlineStr">
        <is>
          <t>mvcr</t>
        </is>
      </c>
      <c r="C157140" t="n">
        <v>2</v>
      </c>
      <c r="D157140" t="inlineStr">
        <is>
          <t>{'@opendata-mvcr~assembly-line-shared', 'mvcr'}</t>
        </is>
      </c>
    </row>
    <row r="157141">
      <c r="A157141" s="1" t="n">
        <v>157139</v>
      </c>
      <c r="B157141" t="inlineStr">
        <is>
          <t>belfry</t>
        </is>
      </c>
      <c r="C157141" t="n">
        <v>2</v>
      </c>
      <c r="D157141" t="inlineStr">
        <is>
          <t>{'belfry', 'belfrywidgets'}</t>
        </is>
      </c>
    </row>
    <row r="157142">
      <c r="A157142" s="1" t="n">
        <v>157140</v>
      </c>
      <c r="B157142" t="inlineStr">
        <is>
          <t>kalia</t>
        </is>
      </c>
      <c r="C157142" t="n">
        <v>2</v>
      </c>
      <c r="D157142" t="inlineStr">
        <is>
          <t>{'kalia', '@natkalia~randomid-generator'}</t>
        </is>
      </c>
    </row>
    <row r="157143">
      <c r="A157143" s="1" t="n">
        <v>157141</v>
      </c>
      <c r="B157143" t="inlineStr">
        <is>
          <t>pipen</t>
        </is>
      </c>
      <c r="C157143" t="n">
        <v>2</v>
      </c>
      <c r="D157143" t="inlineStr">
        <is>
          <t>{'pipen-report-svx', 'pipen-smelte'}</t>
        </is>
      </c>
    </row>
    <row r="157144">
      <c r="A157144" s="1" t="n">
        <v>157142</v>
      </c>
      <c r="B157144" t="inlineStr">
        <is>
          <t>vampjs</t>
        </is>
      </c>
      <c r="C157144" t="n">
        <v>2</v>
      </c>
      <c r="D157144" t="inlineStr">
        <is>
          <t>{'@vampjs~vampng', '@vampjs~vampnest'}</t>
        </is>
      </c>
    </row>
    <row r="157145">
      <c r="A157145" s="1" t="n">
        <v>157143</v>
      </c>
      <c r="B157145" t="inlineStr">
        <is>
          <t>hine</t>
        </is>
      </c>
      <c r="C157145" t="n">
        <v>2</v>
      </c>
      <c r="D157145" t="inlineStr">
        <is>
          <t>{'generator-aghine-cli', 'hinetpy'}</t>
        </is>
      </c>
    </row>
    <row r="157146">
      <c r="A157146" s="1" t="n">
        <v>157144</v>
      </c>
      <c r="B157146" t="inlineStr">
        <is>
          <t>relogio</t>
        </is>
      </c>
      <c r="C157146" t="n">
        <v>2</v>
      </c>
      <c r="D157146" t="inlineStr">
        <is>
          <t>{'relogio-cli', 'relogio'}</t>
        </is>
      </c>
    </row>
    <row r="157147">
      <c r="A157147" s="1" t="n">
        <v>157145</v>
      </c>
      <c r="B157147" t="inlineStr">
        <is>
          <t>eperedo</t>
        </is>
      </c>
      <c r="C157147" t="n">
        <v>2</v>
      </c>
      <c r="D157147" t="inlineStr">
        <is>
          <t>{'eperedo-scripts', '@eperedo~calendar-hooks'}</t>
        </is>
      </c>
    </row>
    <row r="157148">
      <c r="A157148" s="1" t="n">
        <v>157146</v>
      </c>
      <c r="B157148" t="inlineStr">
        <is>
          <t>bugspots</t>
        </is>
      </c>
      <c r="C157148" t="n">
        <v>2</v>
      </c>
      <c r="D157148" t="inlineStr">
        <is>
          <t>{'github-bugspots', 'bugspots'}</t>
        </is>
      </c>
    </row>
    <row r="157149">
      <c r="A157149" s="1" t="n">
        <v>157147</v>
      </c>
      <c r="B157149" t="inlineStr">
        <is>
          <t>csvwidget</t>
        </is>
      </c>
      <c r="C157149" t="n">
        <v>2</v>
      </c>
      <c r="D157149" t="inlineStr">
        <is>
          <t>{'@jupyterlab~csvwidget', '@jupyterlab~csvwidget-extension'}</t>
        </is>
      </c>
    </row>
    <row r="157150">
      <c r="A157150" s="1" t="n">
        <v>157148</v>
      </c>
      <c r="B157150" t="inlineStr">
        <is>
          <t>robotcoral</t>
        </is>
      </c>
      <c r="C157150" t="n">
        <v>2</v>
      </c>
      <c r="D157150" t="inlineStr">
        <is>
          <t>{'@robotcoral~ngx-codemirror6', '@robotcoral~lang-karol'}</t>
        </is>
      </c>
    </row>
    <row r="157151">
      <c r="A157151" s="1" t="n">
        <v>157149</v>
      </c>
      <c r="B157151" t="inlineStr">
        <is>
          <t>radha</t>
        </is>
      </c>
      <c r="C157151" t="n">
        <v>2</v>
      </c>
      <c r="D157151" t="inlineStr">
        <is>
          <t>{'radhatestpackage', 'dhasaradhanv'}</t>
        </is>
      </c>
    </row>
    <row r="157152">
      <c r="A157152" s="1" t="n">
        <v>157150</v>
      </c>
      <c r="B157152" t="inlineStr">
        <is>
          <t>eocore</t>
        </is>
      </c>
      <c r="C157152" t="n">
        <v>2</v>
      </c>
      <c r="D157152" t="inlineStr">
        <is>
          <t>{'@sifbuilder~eodo-eocore', 'eodoes-eodo-eocore'}</t>
        </is>
      </c>
    </row>
    <row r="157153">
      <c r="A157153" s="1" t="n">
        <v>157151</v>
      </c>
      <c r="B157153" t="inlineStr">
        <is>
          <t>visio2</t>
        </is>
      </c>
      <c r="C157153" t="n">
        <v>2</v>
      </c>
      <c r="D157153" t="inlineStr">
        <is>
          <t>{'visio2img', 'visio2pdf'}</t>
        </is>
      </c>
    </row>
    <row r="157154">
      <c r="A157154" s="1" t="n">
        <v>157152</v>
      </c>
      <c r="B157154" t="inlineStr">
        <is>
          <t>nayma</t>
        </is>
      </c>
      <c r="C157154" t="n">
        <v>2</v>
      </c>
      <c r="D157154" t="inlineStr">
        <is>
          <t>{'nayma-css-grid', 'nayma-tooltip'}</t>
        </is>
      </c>
    </row>
    <row r="157155">
      <c r="A157155" s="1" t="n">
        <v>157153</v>
      </c>
      <c r="B157155" t="inlineStr">
        <is>
          <t>zppy</t>
        </is>
      </c>
      <c r="C157155" t="n">
        <v>2</v>
      </c>
      <c r="D157155" t="inlineStr">
        <is>
          <t>{'zppy-rrweb', 'zppy_repository'}</t>
        </is>
      </c>
    </row>
    <row r="157156">
      <c r="A157156" s="1" t="n">
        <v>157154</v>
      </c>
      <c r="B157156" t="inlineStr">
        <is>
          <t>chodeli</t>
        </is>
      </c>
      <c r="C157156" t="n">
        <v>2</v>
      </c>
      <c r="D157156" t="inlineStr">
        <is>
          <t>{'chodeli-uikit', 'chodeli-ui-kit'}</t>
        </is>
      </c>
    </row>
    <row r="157157">
      <c r="A157157" s="1" t="n">
        <v>157155</v>
      </c>
      <c r="B157157" t="inlineStr">
        <is>
          <t>biggerdong</t>
        </is>
      </c>
      <c r="C157157" t="n">
        <v>2</v>
      </c>
      <c r="D157157" t="inlineStr">
        <is>
          <t>{'biggerdong-cloud-upload-plugin', 'biggerdong-right-click-menu'}</t>
        </is>
      </c>
    </row>
    <row r="157158">
      <c r="A157158" s="1" t="n">
        <v>157156</v>
      </c>
      <c r="B157158" t="inlineStr">
        <is>
          <t>palyer</t>
        </is>
      </c>
      <c r="C157158" t="n">
        <v>2</v>
      </c>
      <c r="D157158" t="inlineStr">
        <is>
          <t>{'@zenil~mediapalyer', 'react-audio-palyer'}</t>
        </is>
      </c>
    </row>
    <row r="157159">
      <c r="A157159" s="1" t="n">
        <v>157157</v>
      </c>
      <c r="B157159" t="inlineStr">
        <is>
          <t>saurabh2307</t>
        </is>
      </c>
      <c r="C157159" t="n">
        <v>2</v>
      </c>
      <c r="D157159" t="inlineStr">
        <is>
          <t>{'@saurabh2307~test-module', '@saurabh2307~complex'}</t>
        </is>
      </c>
    </row>
    <row r="157160">
      <c r="A157160" s="1" t="n">
        <v>157158</v>
      </c>
      <c r="B157160" t="inlineStr">
        <is>
          <t>wyster</t>
        </is>
      </c>
      <c r="C157160" t="n">
        <v>2</v>
      </c>
      <c r="D157160" t="inlineStr">
        <is>
          <t>{'@wyster~node-currency-swap', '@wyster~amazon-wish-list'}</t>
        </is>
      </c>
    </row>
    <row r="157161">
      <c r="A157161" s="1" t="n">
        <v>157159</v>
      </c>
      <c r="B157161" t="inlineStr">
        <is>
          <t>colearn</t>
        </is>
      </c>
      <c r="C157161" t="n">
        <v>2</v>
      </c>
      <c r="D157161" t="inlineStr">
        <is>
          <t>{'colearn', '@colearn~eslint-config'}</t>
        </is>
      </c>
    </row>
    <row r="157162">
      <c r="A157162" s="1" t="n">
        <v>157160</v>
      </c>
      <c r="B157162" t="inlineStr">
        <is>
          <t>kinton</t>
        </is>
      </c>
      <c r="C157162" t="n">
        <v>2</v>
      </c>
      <c r="D157162" t="inlineStr">
        <is>
          <t>{'kinton', 'kinton-orm'}</t>
        </is>
      </c>
    </row>
    <row r="157163">
      <c r="A157163" s="1" t="n">
        <v>157161</v>
      </c>
      <c r="B157163" t="inlineStr">
        <is>
          <t>decentralize</t>
        </is>
      </c>
      <c r="C157163" t="n">
        <v>2</v>
      </c>
      <c r="D157163" t="inlineStr">
        <is>
          <t>{'vue-i18n-decentralizer', '@idecentralize~erclib'}</t>
        </is>
      </c>
    </row>
    <row r="157164">
      <c r="A157164" s="1" t="n">
        <v>157162</v>
      </c>
      <c r="B157164" t="inlineStr">
        <is>
          <t>lifograph</t>
        </is>
      </c>
      <c r="C157164" t="n">
        <v>2</v>
      </c>
      <c r="D157164" t="inlineStr">
        <is>
          <t>{'babel-preset-lifograph', 'eslint-config-lifograph'}</t>
        </is>
      </c>
    </row>
    <row r="157165">
      <c r="A157165" s="1" t="n">
        <v>157163</v>
      </c>
      <c r="B157165" t="inlineStr">
        <is>
          <t>xwjgo</t>
        </is>
      </c>
      <c r="C157165" t="n">
        <v>2</v>
      </c>
      <c r="D157165" t="inlineStr">
        <is>
          <t>{'@xwjgo~npm-learning', '@xwjgo~rxjs-learning'}</t>
        </is>
      </c>
    </row>
    <row r="157166">
      <c r="A157166" s="1" t="n">
        <v>157164</v>
      </c>
      <c r="B157166" t="inlineStr">
        <is>
          <t>logrus</t>
        </is>
      </c>
      <c r="C157166" t="n">
        <v>2</v>
      </c>
      <c r="D157166" t="inlineStr">
        <is>
          <t>{'ndjson-logrus', 'logrus'}</t>
        </is>
      </c>
    </row>
    <row r="157167">
      <c r="A157167" s="1" t="n">
        <v>157165</v>
      </c>
      <c r="B157167" t="inlineStr">
        <is>
          <t>swimlanes</t>
        </is>
      </c>
      <c r="C157167" t="n">
        <v>2</v>
      </c>
      <c r="D157167" t="inlineStr">
        <is>
          <t>{'docsify-swimlanes-io', 'gitbook-plugin-swimlanes-io'}</t>
        </is>
      </c>
    </row>
    <row r="157168">
      <c r="A157168" s="1" t="n">
        <v>157166</v>
      </c>
      <c r="B157168" t="inlineStr">
        <is>
          <t>txact</t>
        </is>
      </c>
      <c r="C157168" t="n">
        <v>2</v>
      </c>
      <c r="D157168" t="inlineStr">
        <is>
          <t>{'txact-subscribe-button', 'txact-subscribe-button-2'}</t>
        </is>
      </c>
    </row>
    <row r="157169">
      <c r="A157169" s="1" t="n">
        <v>157167</v>
      </c>
      <c r="B157169" t="inlineStr">
        <is>
          <t>rocore</t>
        </is>
      </c>
      <c r="C157169" t="n">
        <v>2</v>
      </c>
      <c r="D157169" t="inlineStr">
        <is>
          <t>{'rocore', 'rocore-list'}</t>
        </is>
      </c>
    </row>
    <row r="157170">
      <c r="A157170" s="1" t="n">
        <v>157168</v>
      </c>
      <c r="B157170" t="inlineStr">
        <is>
          <t>myloadsh</t>
        </is>
      </c>
      <c r="C157170" t="n">
        <v>2</v>
      </c>
      <c r="D157170" t="inlineStr">
        <is>
          <t>{'zhutianxiao_myloadsh', 'myloadsh'}</t>
        </is>
      </c>
    </row>
    <row r="157171">
      <c r="A157171" s="1" t="n">
        <v>157169</v>
      </c>
      <c r="B157171" t="inlineStr">
        <is>
          <t>tgsp</t>
        </is>
      </c>
      <c r="C157171" t="n">
        <v>2</v>
      </c>
      <c r="D157171" t="inlineStr">
        <is>
          <t>{'tgsp-shared-ui', 'tgsp-shared'}</t>
        </is>
      </c>
    </row>
    <row r="157172">
      <c r="A157172" s="1" t="n">
        <v>157170</v>
      </c>
      <c r="B157172" t="inlineStr">
        <is>
          <t>apstorylogger</t>
        </is>
      </c>
      <c r="C157172" t="n">
        <v>2</v>
      </c>
      <c r="D157172" t="inlineStr">
        <is>
          <t>{'apstorylogger-angular', 'apstorylogger-ionic3'}</t>
        </is>
      </c>
    </row>
    <row r="157173">
      <c r="A157173" s="1" t="n">
        <v>157171</v>
      </c>
      <c r="B157173" t="inlineStr">
        <is>
          <t>cloudschool</t>
        </is>
      </c>
      <c r="C157173" t="n">
        <v>2</v>
      </c>
      <c r="D157173" t="inlineStr">
        <is>
          <t>{'@cloudschool~vue-cdn', '@cloudschool~vue-ex'}</t>
        </is>
      </c>
    </row>
    <row r="157174">
      <c r="A157174" s="1" t="n">
        <v>157172</v>
      </c>
      <c r="B157174" t="inlineStr">
        <is>
          <t>bulentv</t>
        </is>
      </c>
      <c r="C157174" t="n">
        <v>2</v>
      </c>
      <c r="D157174" t="inlineStr">
        <is>
          <t>{'@bulentv~pkg', '@bulentv~smb2'}</t>
        </is>
      </c>
    </row>
    <row r="157175">
      <c r="A157175" s="1" t="n">
        <v>157173</v>
      </c>
      <c r="B157175" t="inlineStr">
        <is>
          <t>recurit</t>
        </is>
      </c>
      <c r="C157175" t="n">
        <v>2</v>
      </c>
      <c r="D157175" t="inlineStr">
        <is>
          <t>{'emc-recurit', 'emc-recurit-test'}</t>
        </is>
      </c>
    </row>
    <row r="157176">
      <c r="A157176" s="1" t="n">
        <v>157174</v>
      </c>
      <c r="B157176" t="inlineStr">
        <is>
          <t>borracciablu</t>
        </is>
      </c>
      <c r="C157176" t="n">
        <v>2</v>
      </c>
      <c r="D157176" t="inlineStr">
        <is>
          <t>{'@borracciablu~dh-classlist', '@borracciablu~dh-addeventlistener'}</t>
        </is>
      </c>
    </row>
    <row r="157177">
      <c r="A157177" s="1" t="n">
        <v>157175</v>
      </c>
      <c r="B157177" t="inlineStr">
        <is>
          <t>pysm</t>
        </is>
      </c>
      <c r="C157177" t="n">
        <v>2</v>
      </c>
      <c r="D157177" t="inlineStr">
        <is>
          <t>{'pysm', 'so-pysm-models'}</t>
        </is>
      </c>
    </row>
    <row r="157178">
      <c r="A157178" s="1" t="n">
        <v>157176</v>
      </c>
      <c r="B157178" t="inlineStr">
        <is>
          <t>juanf</t>
        </is>
      </c>
      <c r="C157178" t="n">
        <v>2</v>
      </c>
      <c r="D157178" t="inlineStr">
        <is>
          <t>{'juanf-r', 'juanf-common-js'}</t>
        </is>
      </c>
    </row>
    <row r="157179">
      <c r="A157179" s="1" t="n">
        <v>157177</v>
      </c>
      <c r="B157179" t="inlineStr">
        <is>
          <t>mojiito</t>
        </is>
      </c>
      <c r="C157179" t="n">
        <v>2</v>
      </c>
      <c r="D157179" t="inlineStr">
        <is>
          <t>{'mojiito-core', 'mojiito-platform-browser'}</t>
        </is>
      </c>
    </row>
    <row r="157180">
      <c r="A157180" s="1" t="n">
        <v>157178</v>
      </c>
      <c r="B157180" t="inlineStr">
        <is>
          <t>focusme</t>
        </is>
      </c>
      <c r="C157180" t="n">
        <v>2</v>
      </c>
      <c r="D157180" t="inlineStr">
        <is>
          <t>{'focusme', 'ng-focusme'}</t>
        </is>
      </c>
    </row>
    <row r="157181">
      <c r="A157181" s="1" t="n">
        <v>157179</v>
      </c>
      <c r="B157181" t="inlineStr">
        <is>
          <t>omycli</t>
        </is>
      </c>
      <c r="C157181" t="n">
        <v>2</v>
      </c>
      <c r="D157181" t="inlineStr">
        <is>
          <t>{'omycli', 'omycli-npm'}</t>
        </is>
      </c>
    </row>
    <row r="157182">
      <c r="A157182" s="1" t="n">
        <v>157180</v>
      </c>
      <c r="B157182" t="inlineStr">
        <is>
          <t>saucisse</t>
        </is>
      </c>
      <c r="C157182" t="n">
        <v>2</v>
      </c>
      <c r="D157182" t="inlineStr">
        <is>
          <t>{'saucisse', 'saucisse-cli'}</t>
        </is>
      </c>
    </row>
    <row r="157183">
      <c r="A157183" s="1" t="n">
        <v>157181</v>
      </c>
      <c r="B157183" t="inlineStr">
        <is>
          <t>bip85</t>
        </is>
      </c>
      <c r="C157183" t="n">
        <v>2</v>
      </c>
      <c r="D157183" t="inlineStr">
        <is>
          <t>{'bip85', 'bip85-js'}</t>
        </is>
      </c>
    </row>
    <row r="157184">
      <c r="A157184" s="1" t="n">
        <v>157182</v>
      </c>
      <c r="B157184" t="inlineStr">
        <is>
          <t>cliflix</t>
        </is>
      </c>
      <c r="C157184" t="n">
        <v>2</v>
      </c>
      <c r="D157184" t="inlineStr">
        <is>
          <t>{'@eankeen~cliflix', 'cliflix'}</t>
        </is>
      </c>
    </row>
    <row r="157185">
      <c r="A157185" s="1" t="n">
        <v>157183</v>
      </c>
      <c r="B157185" t="inlineStr">
        <is>
          <t>leveldb2</t>
        </is>
      </c>
      <c r="C157185" t="n">
        <v>2</v>
      </c>
      <c r="D157185" t="inlineStr">
        <is>
          <t>{'leveldb2use', 'connect-leveldb2'}</t>
        </is>
      </c>
    </row>
    <row r="157186">
      <c r="A157186" s="1" t="n">
        <v>157184</v>
      </c>
      <c r="B157186" t="inlineStr">
        <is>
          <t>mccmnc</t>
        </is>
      </c>
      <c r="C157186" t="n">
        <v>2</v>
      </c>
      <c r="D157186" t="inlineStr">
        <is>
          <t>{'mccmnc', 'mccmnc.json'}</t>
        </is>
      </c>
    </row>
    <row r="157187">
      <c r="A157187" s="1" t="n">
        <v>157185</v>
      </c>
      <c r="B157187" t="inlineStr">
        <is>
          <t>naverlogin</t>
        </is>
      </c>
      <c r="C157187" t="n">
        <v>2</v>
      </c>
      <c r="D157187" t="inlineStr">
        <is>
          <t>{'cordova-plugin-naverlogin', 'naverlogin'}</t>
        </is>
      </c>
    </row>
    <row r="157188">
      <c r="A157188" s="1" t="n">
        <v>157186</v>
      </c>
      <c r="B157188" t="inlineStr">
        <is>
          <t>stoon</t>
        </is>
      </c>
      <c r="C157188" t="n">
        <v>2</v>
      </c>
      <c r="D157188" t="inlineStr">
        <is>
          <t>{'@moroccan-oss~react-stoon', 'react-stoon'}</t>
        </is>
      </c>
    </row>
    <row r="157189">
      <c r="A157189" s="1" t="n">
        <v>157187</v>
      </c>
      <c r="B157189" t="inlineStr">
        <is>
          <t>aesutil</t>
        </is>
      </c>
      <c r="C157189" t="n">
        <v>2</v>
      </c>
      <c r="D157189" t="inlineStr">
        <is>
          <t>{'AesUtil', 'aesutil'}</t>
        </is>
      </c>
    </row>
    <row r="157190">
      <c r="A157190" s="1" t="n">
        <v>157188</v>
      </c>
      <c r="B157190" t="inlineStr">
        <is>
          <t>autodestroy</t>
        </is>
      </c>
      <c r="C157190" t="n">
        <v>2</v>
      </c>
      <c r="D157190" t="inlineStr">
        <is>
          <t>{'@elie29~autodestroy', 'connect-mongodb-autodestroy'}</t>
        </is>
      </c>
    </row>
    <row r="157191">
      <c r="A157191" s="1" t="n">
        <v>157189</v>
      </c>
      <c r="B157191" t="inlineStr">
        <is>
          <t>runnings</t>
        </is>
      </c>
      <c r="C157191" t="n">
        <v>2</v>
      </c>
      <c r="D157191" t="inlineStr">
        <is>
          <t>{'@willowtreeapps~rokul-runnings', 'cool-runnings'}</t>
        </is>
      </c>
    </row>
    <row r="157192">
      <c r="A157192" s="1" t="n">
        <v>157190</v>
      </c>
      <c r="B157192" t="inlineStr">
        <is>
          <t>apodjs</t>
        </is>
      </c>
      <c r="C157192" t="n">
        <v>2</v>
      </c>
      <c r="D157192" t="inlineStr">
        <is>
          <t>{'@darksun~apodjs', 'apodjs'}</t>
        </is>
      </c>
    </row>
    <row r="157193">
      <c r="A157193" s="1" t="n">
        <v>157191</v>
      </c>
      <c r="B157193" t="inlineStr">
        <is>
          <t>bitfreighter</t>
        </is>
      </c>
      <c r="C157193" t="n">
        <v>2</v>
      </c>
      <c r="D157193" t="inlineStr">
        <is>
          <t>{'bitfreighter_windows_agent', 'bitfreighter_agent'}</t>
        </is>
      </c>
    </row>
    <row r="157194">
      <c r="A157194" s="1" t="n">
        <v>157192</v>
      </c>
      <c r="B157194" t="inlineStr">
        <is>
          <t>quarva</t>
        </is>
      </c>
      <c r="C157194" t="n">
        <v>2</v>
      </c>
      <c r="D157194" t="inlineStr">
        <is>
          <t>{'@quarva~netlify-plugin-sitrep', '@quarva~netlify-plugin-contextual-redirects'}</t>
        </is>
      </c>
    </row>
    <row r="157195">
      <c r="A157195" s="1" t="n">
        <v>157193</v>
      </c>
      <c r="B157195" t="inlineStr">
        <is>
          <t>fsjsd</t>
        </is>
      </c>
      <c r="C157195" t="n">
        <v>2</v>
      </c>
      <c r="D157195" t="inlineStr">
        <is>
          <t>{'fsjsd-demosite', 'fsjsd-lgr'}</t>
        </is>
      </c>
    </row>
    <row r="157196">
      <c r="A157196" s="1" t="n">
        <v>157194</v>
      </c>
      <c r="B157196" t="inlineStr">
        <is>
          <t>simlpe</t>
        </is>
      </c>
      <c r="C157196" t="n">
        <v>2</v>
      </c>
      <c r="D157196" t="inlineStr">
        <is>
          <t>{'simlpe-ui', 'my-webpack-simlpe'}</t>
        </is>
      </c>
    </row>
    <row r="157197">
      <c r="A157197" s="1" t="n">
        <v>157195</v>
      </c>
      <c r="B157197" t="inlineStr">
        <is>
          <t>jpegmint</t>
        </is>
      </c>
      <c r="C157197" t="n">
        <v>2</v>
      </c>
      <c r="D157197" t="inlineStr">
        <is>
          <t>{'@jpegmint~jpegmint-solidity', '@jpegmint~contracts'}</t>
        </is>
      </c>
    </row>
    <row r="157198">
      <c r="A157198" s="1" t="n">
        <v>157196</v>
      </c>
      <c r="B157198" t="inlineStr">
        <is>
          <t>dskline</t>
        </is>
      </c>
      <c r="C157198" t="n">
        <v>2</v>
      </c>
      <c r="D157198" t="inlineStr">
        <is>
          <t>{'eslint-config-dskline', 'generator-dskline'}</t>
        </is>
      </c>
    </row>
    <row r="157199">
      <c r="A157199" s="1" t="n">
        <v>157197</v>
      </c>
      <c r="B157199" t="inlineStr">
        <is>
          <t>bulerias</t>
        </is>
      </c>
      <c r="C157199" t="n">
        <v>2</v>
      </c>
      <c r="D157199" t="inlineStr">
        <is>
          <t>{'@bulerias-org~react-common', '@bulerias-org~common'}</t>
        </is>
      </c>
    </row>
    <row r="157200">
      <c r="A157200" s="1" t="n">
        <v>157198</v>
      </c>
      <c r="B157200" t="inlineStr">
        <is>
          <t>sanpassport</t>
        </is>
      </c>
      <c r="C157200" t="n">
        <v>2</v>
      </c>
      <c r="D157200" t="inlineStr">
        <is>
          <t>{'sanpassport', 'sails-hook-sanpassport'}</t>
        </is>
      </c>
    </row>
    <row r="157201">
      <c r="A157201" s="1" t="n">
        <v>157199</v>
      </c>
      <c r="B157201" t="inlineStr">
        <is>
          <t>avip</t>
        </is>
      </c>
      <c r="C157201" t="n">
        <v>2</v>
      </c>
      <c r="D157201" t="inlineStr">
        <is>
          <t>{'avip-nothing-to-prod', 'avip-nothing-to-prod-api'}</t>
        </is>
      </c>
    </row>
    <row r="157202">
      <c r="A157202" s="1" t="n">
        <v>157200</v>
      </c>
      <c r="B157202" t="inlineStr">
        <is>
          <t>isarguments</t>
        </is>
      </c>
      <c r="C157202" t="n">
        <v>2</v>
      </c>
      <c r="D157202" t="inlineStr">
        <is>
          <t>{'@types~lodash.isarguments', 'lodash.isarguments'}</t>
        </is>
      </c>
    </row>
    <row r="157203">
      <c r="A157203" s="1" t="n">
        <v>157201</v>
      </c>
      <c r="B157203" t="inlineStr">
        <is>
          <t>farjs</t>
        </is>
      </c>
      <c r="C157203" t="n">
        <v>2</v>
      </c>
      <c r="D157203" t="inlineStr">
        <is>
          <t>{'farjs-app', 'farjs'}</t>
        </is>
      </c>
    </row>
    <row r="157204">
      <c r="A157204" s="1" t="n">
        <v>157202</v>
      </c>
      <c r="B157204" t="inlineStr">
        <is>
          <t>shareurl</t>
        </is>
      </c>
      <c r="C157204" t="n">
        <v>2</v>
      </c>
      <c r="D157204" t="inlineStr">
        <is>
          <t>{'wix-protos-devcenter-app-service-shareurl-api-messages', 'wix-protos-devcenter-app-service-shareurl-api'}</t>
        </is>
      </c>
    </row>
    <row r="157205">
      <c r="A157205" s="1" t="n">
        <v>157203</v>
      </c>
      <c r="B157205" t="inlineStr">
        <is>
          <t>mashupmill</t>
        </is>
      </c>
      <c r="C157205" t="n">
        <v>2</v>
      </c>
      <c r="D157205" t="inlineStr">
        <is>
          <t>{'@mashupmill~hubot-rally', '@mashupmill~docker-scripts'}</t>
        </is>
      </c>
    </row>
    <row r="157206">
      <c r="A157206" s="1" t="n">
        <v>157204</v>
      </c>
      <c r="B157206" t="inlineStr">
        <is>
          <t>nnatural</t>
        </is>
      </c>
      <c r="C157206" t="n">
        <v>2</v>
      </c>
      <c r="D157206" t="inlineStr">
        <is>
          <t>{'nnatural-compiler', 'nnatural'}</t>
        </is>
      </c>
    </row>
    <row r="157207">
      <c r="A157207" s="1" t="n">
        <v>157205</v>
      </c>
      <c r="B157207" t="inlineStr">
        <is>
          <t>reacttour</t>
        </is>
      </c>
      <c r="C157207" t="n">
        <v>2</v>
      </c>
      <c r="D157207" t="inlineStr">
        <is>
          <t>{'reacttour_react', '@jbirch8865~reacttour'}</t>
        </is>
      </c>
    </row>
    <row r="157208">
      <c r="A157208" s="1" t="n">
        <v>157206</v>
      </c>
      <c r="B157208" t="inlineStr">
        <is>
          <t>uruk</t>
        </is>
      </c>
      <c r="C157208" t="n">
        <v>2</v>
      </c>
      <c r="D157208" t="inlineStr">
        <is>
          <t>{'uruk', 'tsuurukitto'}</t>
        </is>
      </c>
    </row>
    <row r="157209">
      <c r="A157209" s="1" t="n">
        <v>157207</v>
      </c>
      <c r="B157209" t="inlineStr">
        <is>
          <t>drbrain</t>
        </is>
      </c>
      <c r="C157209" t="n">
        <v>2</v>
      </c>
      <c r="D157209" t="inlineStr">
        <is>
          <t>{'drbrain-viewer', 'drbrain-viewer-com'}</t>
        </is>
      </c>
    </row>
    <row r="157210">
      <c r="A157210" s="1" t="n">
        <v>157208</v>
      </c>
      <c r="B157210" t="inlineStr">
        <is>
          <t>undigitals</t>
        </is>
      </c>
      <c r="C157210" t="n">
        <v>2</v>
      </c>
      <c r="D157210" t="inlineStr">
        <is>
          <t>{'undigitals-chat-api', 'undigitals-chat'}</t>
        </is>
      </c>
    </row>
    <row r="157211">
      <c r="A157211" s="1" t="n">
        <v>157209</v>
      </c>
      <c r="B157211" t="inlineStr">
        <is>
          <t>oyelowo</t>
        </is>
      </c>
      <c r="C157211" t="n">
        <v>2</v>
      </c>
      <c r="D157211" t="inlineStr">
        <is>
          <t>{'@oyelowo~custom-react-scripts', 'oyelowo-custom-react-scripts'}</t>
        </is>
      </c>
    </row>
    <row r="157212">
      <c r="A157212" s="1" t="n">
        <v>157210</v>
      </c>
      <c r="B157212" t="inlineStr">
        <is>
          <t>sobix</t>
        </is>
      </c>
      <c r="C157212" t="n">
        <v>2</v>
      </c>
      <c r="D157212" t="inlineStr">
        <is>
          <t>{'@sbx-tools~sobix-cli', 'sobix'}</t>
        </is>
      </c>
    </row>
    <row r="157213">
      <c r="A157213" s="1" t="n">
        <v>157211</v>
      </c>
      <c r="B157213" t="inlineStr">
        <is>
          <t>shineant</t>
        </is>
      </c>
      <c r="C157213" t="n">
        <v>2</v>
      </c>
      <c r="D157213" t="inlineStr">
        <is>
          <t>{'shineant-icon', 'shineant'}</t>
        </is>
      </c>
    </row>
    <row r="157214">
      <c r="A157214" s="1" t="n">
        <v>157212</v>
      </c>
      <c r="B157214" t="inlineStr">
        <is>
          <t>mborders</t>
        </is>
      </c>
      <c r="C157214" t="n">
        <v>2</v>
      </c>
      <c r="D157214" t="inlineStr">
        <is>
          <t>{'mborders-hello', 'mborders-world'}</t>
        </is>
      </c>
    </row>
    <row r="157215">
      <c r="A157215" s="1" t="n">
        <v>157213</v>
      </c>
      <c r="B157215" t="inlineStr">
        <is>
          <t>xlshen</t>
        </is>
      </c>
      <c r="C157215" t="n">
        <v>2</v>
      </c>
      <c r="D157215" t="inlineStr">
        <is>
          <t>{'xlshen-ui', 'xlshen'}</t>
        </is>
      </c>
    </row>
    <row r="157216">
      <c r="A157216" s="1" t="n">
        <v>157214</v>
      </c>
      <c r="B157216" t="inlineStr">
        <is>
          <t>sjss</t>
        </is>
      </c>
      <c r="C157216" t="n">
        <v>2</v>
      </c>
      <c r="D157216" t="inlineStr">
        <is>
          <t>{'sjss', 'node-sjss'}</t>
        </is>
      </c>
    </row>
    <row r="157217">
      <c r="A157217" s="1" t="n">
        <v>157215</v>
      </c>
      <c r="B157217" t="inlineStr">
        <is>
          <t>surfshop</t>
        </is>
      </c>
      <c r="C157217" t="n">
        <v>2</v>
      </c>
      <c r="D157217" t="inlineStr">
        <is>
          <t>{'easysurfshop-api', 'bigsurfshop-api'}</t>
        </is>
      </c>
    </row>
    <row r="157218">
      <c r="A157218" s="1" t="n">
        <v>157216</v>
      </c>
      <c r="B157218" t="inlineStr">
        <is>
          <t>logcenter</t>
        </is>
      </c>
      <c r="C157218" t="n">
        <v>2</v>
      </c>
      <c r="D157218" t="inlineStr">
        <is>
          <t>{'@longtu~platform-logcenter', '@midas4ng~logcenter'}</t>
        </is>
      </c>
    </row>
    <row r="157219">
      <c r="A157219" s="1" t="n">
        <v>157217</v>
      </c>
      <c r="B157219" t="inlineStr">
        <is>
          <t>wvm</t>
        </is>
      </c>
      <c r="C157219" t="n">
        <v>2</v>
      </c>
      <c r="D157219" t="inlineStr">
        <is>
          <t>{'@snek~wvm', 'wvm'}</t>
        </is>
      </c>
    </row>
    <row r="157220">
      <c r="A157220" s="1" t="n">
        <v>157218</v>
      </c>
      <c r="B157220" t="inlineStr">
        <is>
          <t>humphrey</t>
        </is>
      </c>
      <c r="C157220" t="n">
        <v>2</v>
      </c>
      <c r="D157220" t="inlineStr">
        <is>
          <t>{'humphrey-js-palindrome', 'humphrey'}</t>
        </is>
      </c>
    </row>
    <row r="157221">
      <c r="A157221" s="1" t="n">
        <v>157219</v>
      </c>
      <c r="B157221" t="inlineStr">
        <is>
          <t>zulkris</t>
        </is>
      </c>
      <c r="C157221" t="n">
        <v>2</v>
      </c>
      <c r="D157221" t="inlineStr">
        <is>
          <t>{'zulkris-npm-test', 'zulkris-test-package'}</t>
        </is>
      </c>
    </row>
    <row r="157222">
      <c r="A157222" s="1" t="n">
        <v>157220</v>
      </c>
      <c r="B157222" t="inlineStr">
        <is>
          <t>anyreplace</t>
        </is>
      </c>
      <c r="C157222" t="n">
        <v>2</v>
      </c>
      <c r="D157222" t="inlineStr">
        <is>
          <t>{'grunt-anyreplace', 'gulp-anyreplace'}</t>
        </is>
      </c>
    </row>
    <row r="157223">
      <c r="A157223" s="1" t="n">
        <v>157221</v>
      </c>
      <c r="B157223" t="inlineStr">
        <is>
          <t>manag</t>
        </is>
      </c>
      <c r="C157223" t="n">
        <v>2</v>
      </c>
      <c r="D157223" t="inlineStr">
        <is>
          <t>{'manag_migrate', 'filemanagrk'}</t>
        </is>
      </c>
    </row>
    <row r="157224">
      <c r="A157224" s="1" t="n">
        <v>157222</v>
      </c>
      <c r="B157224" t="inlineStr">
        <is>
          <t>apro</t>
        </is>
      </c>
      <c r="C157224" t="n">
        <v>2</v>
      </c>
      <c r="D157224" t="inlineStr">
        <is>
          <t>{'apro-csomagocska', 'apro'}</t>
        </is>
      </c>
    </row>
    <row r="157225">
      <c r="A157225" s="1" t="n">
        <v>157223</v>
      </c>
      <c r="B157225" t="inlineStr">
        <is>
          <t>tommyem</t>
        </is>
      </c>
      <c r="C157225" t="n">
        <v>2</v>
      </c>
      <c r="D157225" t="inlineStr">
        <is>
          <t>{'@tommyem~storybook-design-token', '@tommyem~style-sherpa'}</t>
        </is>
      </c>
    </row>
    <row r="157226">
      <c r="A157226" s="1" t="n">
        <v>157224</v>
      </c>
      <c r="B157226" t="inlineStr">
        <is>
          <t>chartable</t>
        </is>
      </c>
      <c r="C157226" t="n">
        <v>2</v>
      </c>
      <c r="D157226" t="inlineStr">
        <is>
          <t>{'chartable', 'chartable-angularjs'}</t>
        </is>
      </c>
    </row>
    <row r="157227">
      <c r="A157227" s="1" t="n">
        <v>157225</v>
      </c>
      <c r="B157227" t="inlineStr">
        <is>
          <t>marcelxsilva</t>
        </is>
      </c>
      <c r="C157227" t="n">
        <v>2</v>
      </c>
      <c r="D157227" t="inlineStr">
        <is>
          <t>{'@marcelxsilva~beltb', '@marcelxsilva~social-blade'}</t>
        </is>
      </c>
    </row>
    <row r="157228">
      <c r="A157228" s="1" t="n">
        <v>157226</v>
      </c>
      <c r="B157228" t="inlineStr">
        <is>
          <t>zipjs</t>
        </is>
      </c>
      <c r="C157228" t="n">
        <v>2</v>
      </c>
      <c r="D157228" t="inlineStr">
        <is>
          <t>{'zipjs-browserify', 'cy-zipjs'}</t>
        </is>
      </c>
    </row>
    <row r="157229">
      <c r="A157229" s="1" t="n">
        <v>157227</v>
      </c>
      <c r="B157229" t="inlineStr">
        <is>
          <t>socksub</t>
        </is>
      </c>
      <c r="C157229" t="n">
        <v>2</v>
      </c>
      <c r="D157229" t="inlineStr">
        <is>
          <t>{'socksub.io', 'socksub'}</t>
        </is>
      </c>
    </row>
    <row r="157230">
      <c r="A157230" s="1" t="n">
        <v>157228</v>
      </c>
      <c r="B157230" t="inlineStr">
        <is>
          <t>venustech</t>
        </is>
      </c>
      <c r="C157230" t="n">
        <v>2</v>
      </c>
      <c r="D157230" t="inlineStr">
        <is>
          <t>{'venustech-node-server', 'venustech-cli'}</t>
        </is>
      </c>
    </row>
    <row r="157231">
      <c r="A157231" s="1" t="n">
        <v>157229</v>
      </c>
      <c r="B157231" t="inlineStr">
        <is>
          <t>silksofthesoul</t>
        </is>
      </c>
      <c r="C157231" t="n">
        <v>2</v>
      </c>
      <c r="D157231" t="inlineStr">
        <is>
          <t>{'@silksofthesoul~img-slider', '@silksofthesoul~css-corn'}</t>
        </is>
      </c>
    </row>
    <row r="157232">
      <c r="A157232" s="1" t="n">
        <v>157230</v>
      </c>
      <c r="B157232" t="inlineStr">
        <is>
          <t>duf</t>
        </is>
      </c>
      <c r="C157232" t="n">
        <v>2</v>
      </c>
      <c r="D157232" t="inlineStr">
        <is>
          <t>{'duf', '3duf'}</t>
        </is>
      </c>
    </row>
    <row r="157233">
      <c r="A157233" s="1" t="n">
        <v>157231</v>
      </c>
      <c r="B157233" t="inlineStr">
        <is>
          <t>kubees</t>
        </is>
      </c>
      <c r="C157233" t="n">
        <v>2</v>
      </c>
      <c r="D157233" t="inlineStr">
        <is>
          <t>{'@kubees~semantic-release-config', '@kubees~renovate-config'}</t>
        </is>
      </c>
    </row>
    <row r="157234">
      <c r="A157234" s="1" t="n">
        <v>157232</v>
      </c>
      <c r="B157234" t="inlineStr">
        <is>
          <t>metasdk</t>
        </is>
      </c>
      <c r="C157234" t="n">
        <v>2</v>
      </c>
      <c r="D157234" t="inlineStr">
        <is>
          <t>{'metasdk', 'metasdk-react'}</t>
        </is>
      </c>
    </row>
    <row r="157235">
      <c r="A157235" s="1" t="n">
        <v>157233</v>
      </c>
      <c r="B157235" t="inlineStr">
        <is>
          <t>ssfan</t>
        </is>
      </c>
      <c r="C157235" t="n">
        <v>2</v>
      </c>
      <c r="D157235" t="inlineStr">
        <is>
          <t>{'ssfan-table', 'ssfan-plugin'}</t>
        </is>
      </c>
    </row>
    <row r="157236">
      <c r="A157236" s="1" t="n">
        <v>157234</v>
      </c>
      <c r="B157236" t="inlineStr">
        <is>
          <t>semify</t>
        </is>
      </c>
      <c r="C157236" t="n">
        <v>2</v>
      </c>
      <c r="D157236" t="inlineStr">
        <is>
          <t>{'@artcommacode~semify', 'semify'}</t>
        </is>
      </c>
    </row>
    <row r="157237">
      <c r="A157237" s="1" t="n">
        <v>157235</v>
      </c>
      <c r="B157237" t="inlineStr">
        <is>
          <t>distjs</t>
        </is>
      </c>
      <c r="C157237" t="n">
        <v>2</v>
      </c>
      <c r="D157237" t="inlineStr">
        <is>
          <t>{'distjs', '@jimpick~distjs-dat'}</t>
        </is>
      </c>
    </row>
    <row r="157238">
      <c r="A157238" s="1" t="n">
        <v>157236</v>
      </c>
      <c r="B157238" t="inlineStr">
        <is>
          <t>tetrio</t>
        </is>
      </c>
      <c r="C157238" t="n">
        <v>2</v>
      </c>
      <c r="D157238" t="inlineStr">
        <is>
          <t>{'tetrio-node', 'tetrio.js'}</t>
        </is>
      </c>
    </row>
    <row r="157239">
      <c r="A157239" s="1" t="n">
        <v>157237</v>
      </c>
      <c r="B157239" t="inlineStr">
        <is>
          <t>seopult</t>
        </is>
      </c>
      <c r="C157239" t="n">
        <v>2</v>
      </c>
      <c r="D157239" t="inlineStr">
        <is>
          <t>{'seopult-adblock-checker', 'seopult-ad-block-checker'}</t>
        </is>
      </c>
    </row>
    <row r="157240">
      <c r="A157240" s="1" t="n">
        <v>157238</v>
      </c>
      <c r="B157240" t="inlineStr">
        <is>
          <t>rbxlaunch</t>
        </is>
      </c>
      <c r="C157240" t="n">
        <v>2</v>
      </c>
      <c r="D157240" t="inlineStr">
        <is>
          <t>{'rbxlaunch-fork', 'rbxlaunch'}</t>
        </is>
      </c>
    </row>
    <row r="157241">
      <c r="A157241" s="1" t="n">
        <v>157239</v>
      </c>
      <c r="B157241" t="inlineStr">
        <is>
          <t>wardenswap</t>
        </is>
      </c>
      <c r="C157241" t="n">
        <v>2</v>
      </c>
      <c r="D157241" t="inlineStr">
        <is>
          <t>{'@wardenswap~sdk', '@wardenswap~uikit'}</t>
        </is>
      </c>
    </row>
    <row r="157242">
      <c r="A157242" s="1" t="n">
        <v>157240</v>
      </c>
      <c r="B157242" t="inlineStr">
        <is>
          <t>tontisa</t>
        </is>
      </c>
      <c r="C157242" t="n">
        <v>2</v>
      </c>
      <c r="D157242" t="inlineStr">
        <is>
          <t>{'tontisa-tonerp-core', 'tontisa-print-nb'}</t>
        </is>
      </c>
    </row>
    <row r="157243">
      <c r="A157243" s="1" t="n">
        <v>157241</v>
      </c>
      <c r="B157243" t="inlineStr">
        <is>
          <t>codetransformer</t>
        </is>
      </c>
      <c r="C157243" t="n">
        <v>2</v>
      </c>
      <c r="D157243" t="inlineStr">
        <is>
          <t>{'codetransformer', 'codetransformer-py2'}</t>
        </is>
      </c>
    </row>
    <row r="157244">
      <c r="A157244" s="1" t="n">
        <v>157242</v>
      </c>
      <c r="B157244" t="inlineStr">
        <is>
          <t>pandiff</t>
        </is>
      </c>
      <c r="C157244" t="n">
        <v>2</v>
      </c>
      <c r="D157244" t="inlineStr">
        <is>
          <t>{'pandiff-docker', 'pandiff'}</t>
        </is>
      </c>
    </row>
    <row r="157245">
      <c r="A157245" s="1" t="n">
        <v>157243</v>
      </c>
      <c r="B157245" t="inlineStr">
        <is>
          <t>kryptomon</t>
        </is>
      </c>
      <c r="C157245" t="n">
        <v>2</v>
      </c>
      <c r="D157245" t="inlineStr">
        <is>
          <t>{'kryptomon-transactions', 'kryptomon-dapps'}</t>
        </is>
      </c>
    </row>
    <row r="157246">
      <c r="A157246" s="1" t="n">
        <v>157244</v>
      </c>
      <c r="B157246" t="inlineStr">
        <is>
          <t>nialloc9</t>
        </is>
      </c>
      <c r="C157246" t="n">
        <v>2</v>
      </c>
      <c r="D157246" t="inlineStr">
        <is>
          <t>{'@nialloc9~vcheck', '@nialloc9~pact-provider'}</t>
        </is>
      </c>
    </row>
    <row r="157247">
      <c r="A157247" s="1" t="n">
        <v>157245</v>
      </c>
      <c r="B157247" t="inlineStr">
        <is>
          <t>xcyth</t>
        </is>
      </c>
      <c r="C157247" t="n">
        <v>2</v>
      </c>
      <c r="D157247" t="inlineStr">
        <is>
          <t>{'@xcyth~test', '@xcyth~tiny'}</t>
        </is>
      </c>
    </row>
    <row r="157248">
      <c r="A157248" s="1" t="n">
        <v>157246</v>
      </c>
      <c r="B157248" t="inlineStr">
        <is>
          <t>swandotjs</t>
        </is>
      </c>
      <c r="C157248" t="n">
        <v>2</v>
      </c>
      <c r="D157248" t="inlineStr">
        <is>
          <t>{'@swandotjs~app', '@swandotjs~swap'}</t>
        </is>
      </c>
    </row>
    <row r="157249">
      <c r="A157249" s="1" t="n">
        <v>157247</v>
      </c>
      <c r="B157249" t="inlineStr">
        <is>
          <t>watari</t>
        </is>
      </c>
      <c r="C157249" t="n">
        <v>2</v>
      </c>
      <c r="D157249" t="inlineStr">
        <is>
          <t>{'@pittankopta~wataridori', 'watari'}</t>
        </is>
      </c>
    </row>
    <row r="157250">
      <c r="A157250" s="1" t="n">
        <v>157248</v>
      </c>
      <c r="B157250" t="inlineStr">
        <is>
          <t>momus</t>
        </is>
      </c>
      <c r="C157250" t="n">
        <v>2</v>
      </c>
      <c r="D157250" t="inlineStr">
        <is>
          <t>{'@theodoros~momus', 'momus'}</t>
        </is>
      </c>
    </row>
    <row r="157251">
      <c r="A157251" s="1" t="n">
        <v>157249</v>
      </c>
      <c r="B157251" t="inlineStr">
        <is>
          <t>kankisen</t>
        </is>
      </c>
      <c r="C157251" t="n">
        <v>2</v>
      </c>
      <c r="D157251" t="inlineStr">
        <is>
          <t>{'generator-kankisen-vue-h5', 'kankisen-bridge'}</t>
        </is>
      </c>
    </row>
    <row r="157252">
      <c r="A157252" s="1" t="n">
        <v>157250</v>
      </c>
      <c r="B157252" t="inlineStr">
        <is>
          <t>testframe</t>
        </is>
      </c>
      <c r="C157252" t="n">
        <v>2</v>
      </c>
      <c r="D157252" t="inlineStr">
        <is>
          <t>{'gionee-testframe', '@testingrequired~testframe'}</t>
        </is>
      </c>
    </row>
    <row r="157253">
      <c r="A157253" s="1" t="n">
        <v>157251</v>
      </c>
      <c r="B157253" t="inlineStr">
        <is>
          <t>cythonize</t>
        </is>
      </c>
      <c r="C157253" t="n">
        <v>2</v>
      </c>
      <c r="D157253" t="inlineStr">
        <is>
          <t>{'pyteomics-cythonize', 'setuptools-cythonize'}</t>
        </is>
      </c>
    </row>
    <row r="157254">
      <c r="A157254" s="1" t="n">
        <v>157252</v>
      </c>
      <c r="B157254" t="inlineStr">
        <is>
          <t>bluckur</t>
        </is>
      </c>
      <c r="C157254" t="n">
        <v>2</v>
      </c>
      <c r="D157254" t="inlineStr">
        <is>
          <t>{'bluckur-database', 'bluckur-models'}</t>
        </is>
      </c>
    </row>
    <row r="157255">
      <c r="A157255" s="1" t="n">
        <v>157253</v>
      </c>
      <c r="B157255" t="inlineStr">
        <is>
          <t>morelos</t>
        </is>
      </c>
      <c r="C157255" t="n">
        <v>2</v>
      </c>
      <c r="D157255" t="inlineStr">
        <is>
          <t>{'@andresmorelos~sam', '@andresmorelos~accountantmodule-sdk'}</t>
        </is>
      </c>
    </row>
    <row r="157256">
      <c r="A157256" s="1" t="n">
        <v>157254</v>
      </c>
      <c r="B157256" t="inlineStr">
        <is>
          <t>andresmorelos</t>
        </is>
      </c>
      <c r="C157256" t="n">
        <v>2</v>
      </c>
      <c r="D157256" t="inlineStr">
        <is>
          <t>{'@andresmorelos~sam', '@andresmorelos~accountantmodule-sdk'}</t>
        </is>
      </c>
    </row>
    <row r="157257">
      <c r="A157257" s="1" t="n">
        <v>157255</v>
      </c>
      <c r="B157257" t="inlineStr">
        <is>
          <t>unpackage</t>
        </is>
      </c>
      <c r="C157257" t="n">
        <v>2</v>
      </c>
      <c r="D157257" t="inlineStr">
        <is>
          <t>{'unpackage', 'gobble-unpackage'}</t>
        </is>
      </c>
    </row>
    <row r="157258">
      <c r="A157258" s="1" t="n">
        <v>157256</v>
      </c>
      <c r="B157258" t="inlineStr">
        <is>
          <t>philology</t>
        </is>
      </c>
      <c r="C157258" t="n">
        <v>2</v>
      </c>
      <c r="D157258" t="inlineStr">
        <is>
          <t>{'@myrmidon~cadmus-part-philology-pg', '@myrmidon~cadmus-part-philology-ui'}</t>
        </is>
      </c>
    </row>
    <row r="157259">
      <c r="A157259" s="1" t="n">
        <v>157257</v>
      </c>
      <c r="B157259" t="inlineStr">
        <is>
          <t>graul</t>
        </is>
      </c>
      <c r="C157259" t="n">
        <v>2</v>
      </c>
      <c r="D157259" t="inlineStr">
        <is>
          <t>{'@findify~grault', '@vyorkin~grault'}</t>
        </is>
      </c>
    </row>
    <row r="157260">
      <c r="A157260" s="1" t="n">
        <v>157258</v>
      </c>
      <c r="B157260" t="inlineStr">
        <is>
          <t>grault</t>
        </is>
      </c>
      <c r="C157260" t="n">
        <v>2</v>
      </c>
      <c r="D157260" t="inlineStr">
        <is>
          <t>{'@findify~grault', '@vyorkin~grault'}</t>
        </is>
      </c>
    </row>
    <row r="157261">
      <c r="A157261" s="1" t="n">
        <v>157259</v>
      </c>
      <c r="B157261" t="inlineStr">
        <is>
          <t>litebook</t>
        </is>
      </c>
      <c r="C157261" t="n">
        <v>2</v>
      </c>
      <c r="D157261" t="inlineStr">
        <is>
          <t>{'@litebook~theme', 'litebook'}</t>
        </is>
      </c>
    </row>
    <row r="157262">
      <c r="A157262" s="1" t="n">
        <v>157260</v>
      </c>
      <c r="B157262" t="inlineStr">
        <is>
          <t>nbisigna</t>
        </is>
      </c>
      <c r="C157262" t="n">
        <v>2</v>
      </c>
      <c r="D157262" t="inlineStr">
        <is>
          <t>{'@nbisigna~biz', '@nbisigna~scramble'}</t>
        </is>
      </c>
    </row>
    <row r="157263">
      <c r="A157263" s="1" t="n">
        <v>157261</v>
      </c>
      <c r="B157263" t="inlineStr">
        <is>
          <t>sdbwatcher</t>
        </is>
      </c>
      <c r="C157263" t="n">
        <v>2</v>
      </c>
      <c r="D157263" t="inlineStr">
        <is>
          <t>{'sdbwatcher', 'grunt-sdbwatcher'}</t>
        </is>
      </c>
    </row>
    <row r="157264">
      <c r="A157264" s="1" t="n">
        <v>157262</v>
      </c>
      <c r="B157264" t="inlineStr">
        <is>
          <t>gulpon</t>
        </is>
      </c>
      <c r="C157264" t="n">
        <v>2</v>
      </c>
      <c r="D157264" t="inlineStr">
        <is>
          <t>{'gulpon-cli', 'gulpon'}</t>
        </is>
      </c>
    </row>
    <row r="157265">
      <c r="A157265" s="1" t="n">
        <v>157263</v>
      </c>
      <c r="B157265" t="inlineStr">
        <is>
          <t>reraise</t>
        </is>
      </c>
      <c r="C157265" t="n">
        <v>2</v>
      </c>
      <c r="D157265" t="inlineStr">
        <is>
          <t>{'pytest-reraise', 'zerotk-reraiseit'}</t>
        </is>
      </c>
    </row>
    <row r="157266">
      <c r="A157266" s="1" t="n">
        <v>157264</v>
      </c>
      <c r="B157266" t="inlineStr">
        <is>
          <t>forensicstore</t>
        </is>
      </c>
      <c r="C157266" t="n">
        <v>2</v>
      </c>
      <c r="D157266" t="inlineStr">
        <is>
          <t>{'forensicstore-stix-schemas', 'forensicstore'}</t>
        </is>
      </c>
    </row>
    <row r="157267">
      <c r="A157267" s="1" t="n">
        <v>157265</v>
      </c>
      <c r="B157267" t="inlineStr">
        <is>
          <t>chawla</t>
        </is>
      </c>
      <c r="C157267" t="n">
        <v>2</v>
      </c>
      <c r="D157267" t="inlineStr">
        <is>
          <t>{'keshav-chawla-ht6', 'chawlaji-frame-print'}</t>
        </is>
      </c>
    </row>
    <row r="157268">
      <c r="A157268" s="1" t="n">
        <v>157266</v>
      </c>
      <c r="B157268" t="inlineStr">
        <is>
          <t>technative</t>
        </is>
      </c>
      <c r="C157268" t="n">
        <v>2</v>
      </c>
      <c r="D157268" t="inlineStr">
        <is>
          <t>{'@technative~sort', '@technative~rank'}</t>
        </is>
      </c>
    </row>
    <row r="157269">
      <c r="A157269" s="1" t="n">
        <v>157267</v>
      </c>
      <c r="B157269" t="inlineStr">
        <is>
          <t>funktion</t>
        </is>
      </c>
      <c r="C157269" t="n">
        <v>2</v>
      </c>
      <c r="D157269" t="inlineStr">
        <is>
          <t>{'funktion', 'funktions'}</t>
        </is>
      </c>
    </row>
    <row r="157270">
      <c r="A157270" s="1" t="n">
        <v>157268</v>
      </c>
      <c r="B157270" t="inlineStr">
        <is>
          <t>codingbox</t>
        </is>
      </c>
      <c r="C157270" t="n">
        <v>2</v>
      </c>
      <c r="D157270" t="inlineStr">
        <is>
          <t>{'codingbox', 'codingbox-example-site'}</t>
        </is>
      </c>
    </row>
    <row r="157271">
      <c r="A157271" s="1" t="n">
        <v>157269</v>
      </c>
      <c r="B157271" t="inlineStr">
        <is>
          <t>multipy</t>
        </is>
      </c>
      <c r="C157271" t="n">
        <v>2</v>
      </c>
      <c r="D157271" t="inlineStr">
        <is>
          <t>{'pytest-black-multipy', 'multipy'}</t>
        </is>
      </c>
    </row>
    <row r="157272">
      <c r="A157272" s="1" t="n">
        <v>157270</v>
      </c>
      <c r="B157272" t="inlineStr">
        <is>
          <t>socit</t>
        </is>
      </c>
      <c r="C157272" t="n">
        <v>2</v>
      </c>
      <c r="D157272" t="inlineStr">
        <is>
          <t>{'@socit~react-persian-datepicker', '@socit~react-chart'}</t>
        </is>
      </c>
    </row>
    <row r="157273">
      <c r="A157273" s="1" t="n">
        <v>157271</v>
      </c>
      <c r="B157273" t="inlineStr">
        <is>
          <t>runbpm</t>
        </is>
      </c>
      <c r="C157273" t="n">
        <v>2</v>
      </c>
      <c r="D157273" t="inlineStr">
        <is>
          <t>{'runbpm-bpmn-moddle', 'runbpm-js-properties-panel'}</t>
        </is>
      </c>
    </row>
    <row r="157274">
      <c r="A157274" s="1" t="n">
        <v>157272</v>
      </c>
      <c r="B157274" t="inlineStr">
        <is>
          <t>sydd</t>
        </is>
      </c>
      <c r="C157274" t="n">
        <v>2</v>
      </c>
      <c r="D157274" t="inlineStr">
        <is>
          <t>{'namesydd', 'sydd_math_example'}</t>
        </is>
      </c>
    </row>
    <row r="157275">
      <c r="A157275" s="1" t="n">
        <v>157273</v>
      </c>
      <c r="B157275" t="inlineStr">
        <is>
          <t>somyapi</t>
        </is>
      </c>
      <c r="C157275" t="n">
        <v>2</v>
      </c>
      <c r="D157275" t="inlineStr">
        <is>
          <t>{'somyapi', 'somyapi-server'}</t>
        </is>
      </c>
    </row>
    <row r="157276">
      <c r="A157276" s="1" t="n">
        <v>157274</v>
      </c>
      <c r="B157276" t="inlineStr">
        <is>
          <t>quelling</t>
        </is>
      </c>
      <c r="C157276" t="n">
        <v>2</v>
      </c>
      <c r="D157276" t="inlineStr">
        <is>
          <t>{'@lowinc~quellingblade', '@quellingblade~postcss-px-to-viewport'}</t>
        </is>
      </c>
    </row>
    <row r="157277">
      <c r="A157277" s="1" t="n">
        <v>157275</v>
      </c>
      <c r="B157277" t="inlineStr">
        <is>
          <t>quellingblade</t>
        </is>
      </c>
      <c r="C157277" t="n">
        <v>2</v>
      </c>
      <c r="D157277" t="inlineStr">
        <is>
          <t>{'@lowinc~quellingblade', '@quellingblade~postcss-px-to-viewport'}</t>
        </is>
      </c>
    </row>
    <row r="157278">
      <c r="A157278" s="1" t="n">
        <v>157276</v>
      </c>
      <c r="B157278" t="inlineStr">
        <is>
          <t>streambin</t>
        </is>
      </c>
      <c r="C157278" t="n">
        <v>2</v>
      </c>
      <c r="D157278" t="inlineStr">
        <is>
          <t>{'streambin', 'streambin-cli'}</t>
        </is>
      </c>
    </row>
    <row r="157279">
      <c r="A157279" s="1" t="n">
        <v>157277</v>
      </c>
      <c r="B157279" t="inlineStr">
        <is>
          <t>narwin</t>
        </is>
      </c>
      <c r="C157279" t="n">
        <v>2</v>
      </c>
      <c r="D157279" t="inlineStr">
        <is>
          <t>{'narwin-pack', 'stylelint-config-narwin'}</t>
        </is>
      </c>
    </row>
    <row r="157280">
      <c r="A157280" s="1" t="n">
        <v>157278</v>
      </c>
      <c r="B157280" t="inlineStr">
        <is>
          <t>btcbamjs</t>
        </is>
      </c>
      <c r="C157280" t="n">
        <v>2</v>
      </c>
      <c r="D157280" t="inlineStr">
        <is>
          <t>{'btcbamjs-lib', 'btcbamjs-wallet'}</t>
        </is>
      </c>
    </row>
    <row r="157281">
      <c r="A157281" s="1" t="n">
        <v>157279</v>
      </c>
      <c r="B157281" t="inlineStr">
        <is>
          <t>sabuy</t>
        </is>
      </c>
      <c r="C157281" t="n">
        <v>2</v>
      </c>
      <c r="D157281" t="inlineStr">
        <is>
          <t>{'ckeditor5-build-sabuy', 'sabuy-fullpage'}</t>
        </is>
      </c>
    </row>
    <row r="157282">
      <c r="A157282" s="1" t="n">
        <v>157280</v>
      </c>
      <c r="B157282" t="inlineStr">
        <is>
          <t>hzshhs</t>
        </is>
      </c>
      <c r="C157282" t="n">
        <v>2</v>
      </c>
      <c r="D157282" t="inlineStr">
        <is>
          <t>{'lerna-plugin-hzshhs', 'lerna-plugin-two-hzshhs'}</t>
        </is>
      </c>
    </row>
    <row r="157283">
      <c r="A157283" s="1" t="n">
        <v>157281</v>
      </c>
      <c r="B157283" t="inlineStr">
        <is>
          <t>ace2</t>
        </is>
      </c>
      <c r="C157283" t="n">
        <v>2</v>
      </c>
      <c r="D157283" t="inlineStr">
        <is>
          <t>{'ace2-3d-viewer', 'ace2'}</t>
        </is>
      </c>
    </row>
    <row r="157284">
      <c r="A157284" s="1" t="n">
        <v>157282</v>
      </c>
      <c r="B157284" t="inlineStr">
        <is>
          <t>selectionsort</t>
        </is>
      </c>
      <c r="C157284" t="n">
        <v>2</v>
      </c>
      <c r="D157284" t="inlineStr">
        <is>
          <t>{'selectionsort', 'selectionsort-js'}</t>
        </is>
      </c>
    </row>
    <row r="157285">
      <c r="A157285" s="1" t="n">
        <v>157283</v>
      </c>
      <c r="B157285" t="inlineStr">
        <is>
          <t>ampio</t>
        </is>
      </c>
      <c r="C157285" t="n">
        <v>2</v>
      </c>
      <c r="D157285" t="inlineStr">
        <is>
          <t>{'red-contrib-ampio', 'node-red-contrib-ampio'}</t>
        </is>
      </c>
    </row>
    <row r="157286">
      <c r="A157286" s="1" t="n">
        <v>157284</v>
      </c>
      <c r="B157286" t="inlineStr">
        <is>
          <t>liabrary</t>
        </is>
      </c>
      <c r="C157286" t="n">
        <v>2</v>
      </c>
      <c r="D157286" t="inlineStr">
        <is>
          <t>{'ps-liabrary', 'my-component-liabrary'}</t>
        </is>
      </c>
    </row>
    <row r="157287">
      <c r="A157287" s="1" t="n">
        <v>157285</v>
      </c>
      <c r="B157287" t="inlineStr">
        <is>
          <t>msumabs</t>
        </is>
      </c>
      <c r="C157287" t="n">
        <v>2</v>
      </c>
      <c r="D157287" t="inlineStr">
        <is>
          <t>{'@stdlib~stats-iter-msumabs', '@stdlib~stats-incr-msumabs'}</t>
        </is>
      </c>
    </row>
    <row r="157288">
      <c r="A157288" s="1" t="n">
        <v>157286</v>
      </c>
      <c r="B157288" t="inlineStr">
        <is>
          <t>topkg</t>
        </is>
      </c>
      <c r="C157288" t="n">
        <v>2</v>
      </c>
      <c r="D157288" t="inlineStr">
        <is>
          <t>{'@opam-alpha~topkg', 'topkg'}</t>
        </is>
      </c>
    </row>
    <row r="157289">
      <c r="A157289" s="1" t="n">
        <v>157287</v>
      </c>
      <c r="B157289" t="inlineStr">
        <is>
          <t>mkanki</t>
        </is>
      </c>
      <c r="C157289" t="n">
        <v>2</v>
      </c>
      <c r="D157289" t="inlineStr">
        <is>
          <t>{'mkanki', '@silvestre~mkanki'}</t>
        </is>
      </c>
    </row>
    <row r="157290">
      <c r="A157290" s="1" t="n">
        <v>157288</v>
      </c>
      <c r="B157290" t="inlineStr">
        <is>
          <t>quartzy</t>
        </is>
      </c>
      <c r="C157290" t="n">
        <v>2</v>
      </c>
      <c r="D157290" t="inlineStr">
        <is>
          <t>{'@quartzy~markdown-it-mentions', '@quartzy~prosemirror-suggestions'}</t>
        </is>
      </c>
    </row>
    <row r="157291">
      <c r="A157291" s="1" t="n">
        <v>157289</v>
      </c>
      <c r="B157291" t="inlineStr">
        <is>
          <t>rbgkew</t>
        </is>
      </c>
      <c r="C157291" t="n">
        <v>2</v>
      </c>
      <c r="D157291" t="inlineStr">
        <is>
          <t>{'rbgkew-bootstrap-tokenfield', 'rbgkew-typeahead'}</t>
        </is>
      </c>
    </row>
    <row r="157292">
      <c r="A157292" s="1" t="n">
        <v>157290</v>
      </c>
      <c r="B157292" t="inlineStr">
        <is>
          <t>wshopui</t>
        </is>
      </c>
      <c r="C157292" t="n">
        <v>2</v>
      </c>
      <c r="D157292" t="inlineStr">
        <is>
          <t>{'wshopui', 'wshopui-app'}</t>
        </is>
      </c>
    </row>
    <row r="157293">
      <c r="A157293" s="1" t="n">
        <v>157291</v>
      </c>
      <c r="B157293" t="inlineStr">
        <is>
          <t>malwarebytes</t>
        </is>
      </c>
      <c r="C157293" t="n">
        <v>2</v>
      </c>
      <c r="D157293" t="inlineStr">
        <is>
          <t>{'www.malwarebytes.com', '@jupiterone~graph-malwarebytes'}</t>
        </is>
      </c>
    </row>
    <row r="157294">
      <c r="A157294" s="1" t="n">
        <v>157292</v>
      </c>
      <c r="B157294" t="inlineStr">
        <is>
          <t>belugaswap</t>
        </is>
      </c>
      <c r="C157294" t="n">
        <v>2</v>
      </c>
      <c r="D157294" t="inlineStr">
        <is>
          <t>{'belugaswap-default-token-list', 'belugaswap-sdk'}</t>
        </is>
      </c>
    </row>
    <row r="157295">
      <c r="A157295" s="1" t="n">
        <v>157293</v>
      </c>
      <c r="B157295" t="inlineStr">
        <is>
          <t>eyhn</t>
        </is>
      </c>
      <c r="C157295" t="n">
        <v>2</v>
      </c>
      <c r="D157295" t="inlineStr">
        <is>
          <t>{'@eyhn~crypto', '@eyhn~split-view'}</t>
        </is>
      </c>
    </row>
    <row r="157296">
      <c r="A157296" s="1" t="n">
        <v>157294</v>
      </c>
      <c r="B157296" t="inlineStr">
        <is>
          <t>flashpay</t>
        </is>
      </c>
      <c r="C157296" t="n">
        <v>2</v>
      </c>
      <c r="D157296" t="inlineStr">
        <is>
          <t>{'flashpay-frontend', 'flashpay-frontend-new'}</t>
        </is>
      </c>
    </row>
    <row r="157297">
      <c r="A157297" s="1" t="n">
        <v>157295</v>
      </c>
      <c r="B157297" t="inlineStr">
        <is>
          <t>telbot</t>
        </is>
      </c>
      <c r="C157297" t="n">
        <v>2</v>
      </c>
      <c r="D157297" t="inlineStr">
        <is>
          <t>{'telbot', 'z-telbot'}</t>
        </is>
      </c>
    </row>
    <row r="157298">
      <c r="A157298" s="1" t="n">
        <v>157296</v>
      </c>
      <c r="B157298" t="inlineStr">
        <is>
          <t>tonelee</t>
        </is>
      </c>
      <c r="C157298" t="n">
        <v>2</v>
      </c>
      <c r="D157298" t="inlineStr">
        <is>
          <t>{'tonelee-cli', 'tonelee-test'}</t>
        </is>
      </c>
    </row>
    <row r="157299">
      <c r="A157299" s="1" t="n">
        <v>157297</v>
      </c>
      <c r="B157299" t="inlineStr">
        <is>
          <t>controlm</t>
        </is>
      </c>
      <c r="C157299" t="n">
        <v>2</v>
      </c>
      <c r="D157299" t="inlineStr">
        <is>
          <t>{'controlm', 'controlm-rest'}</t>
        </is>
      </c>
    </row>
    <row r="157300">
      <c r="A157300" s="1" t="n">
        <v>157298</v>
      </c>
      <c r="B157300" t="inlineStr">
        <is>
          <t>bakat</t>
        </is>
      </c>
      <c r="C157300" t="n">
        <v>2</v>
      </c>
      <c r="D157300" t="inlineStr">
        <is>
          <t>{'bakat-mailer', 'bakat-db'}</t>
        </is>
      </c>
    </row>
    <row r="157301">
      <c r="A157301" s="1" t="n">
        <v>157299</v>
      </c>
      <c r="B157301" t="inlineStr">
        <is>
          <t>shjp</t>
        </is>
      </c>
      <c r="C157301" t="n">
        <v>2</v>
      </c>
      <c r="D157301" t="inlineStr">
        <is>
          <t>{'shjp-components', 'shjp-searchs'}</t>
        </is>
      </c>
    </row>
    <row r="157302">
      <c r="A157302" s="1" t="n">
        <v>157300</v>
      </c>
      <c r="B157302" t="inlineStr">
        <is>
          <t>actionsheetplus</t>
        </is>
      </c>
      <c r="C157302" t="n">
        <v>2</v>
      </c>
      <c r="D157302" t="inlineStr">
        <is>
          <t>{'react-native-actionsheetplus', 'actionsheetplus'}</t>
        </is>
      </c>
    </row>
    <row r="157303">
      <c r="A157303" s="1" t="n">
        <v>157301</v>
      </c>
      <c r="B157303" t="inlineStr">
        <is>
          <t>gameframework</t>
        </is>
      </c>
      <c r="C157303" t="n">
        <v>2</v>
      </c>
      <c r="D157303" t="inlineStr">
        <is>
          <t>{'gameframework-lite', 'gameframework'}</t>
        </is>
      </c>
    </row>
    <row r="157304">
      <c r="A157304" s="1" t="n">
        <v>157302</v>
      </c>
      <c r="B157304" t="inlineStr">
        <is>
          <t>damlev</t>
        </is>
      </c>
      <c r="C157304" t="n">
        <v>2</v>
      </c>
      <c r="D157304" t="inlineStr">
        <is>
          <t>{'bktree-damlev', 'damlev'}</t>
        </is>
      </c>
    </row>
    <row r="157305">
      <c r="A157305" s="1" t="n">
        <v>157303</v>
      </c>
      <c r="B157305" t="inlineStr">
        <is>
          <t>how3</t>
        </is>
      </c>
      <c r="C157305" t="n">
        <v>2</v>
      </c>
      <c r="D157305" t="inlineStr">
        <is>
          <t>{'how3hajava', 'how3java'}</t>
        </is>
      </c>
    </row>
    <row r="157306">
      <c r="A157306" s="1" t="n">
        <v>157304</v>
      </c>
      <c r="B157306" t="inlineStr">
        <is>
          <t>portilla</t>
        </is>
      </c>
      <c r="C157306" t="n">
        <v>2</v>
      </c>
      <c r="D157306" t="inlineStr">
        <is>
          <t>{'@davidportilla_~random-messages', '@davidportilla_~platzimediaplayer'}</t>
        </is>
      </c>
    </row>
    <row r="157307">
      <c r="A157307" s="1" t="n">
        <v>157305</v>
      </c>
      <c r="B157307" t="inlineStr">
        <is>
          <t>davidportilla</t>
        </is>
      </c>
      <c r="C157307" t="n">
        <v>2</v>
      </c>
      <c r="D157307" t="inlineStr">
        <is>
          <t>{'@davidportilla_~random-messages', '@davidportilla_~platzimediaplayer'}</t>
        </is>
      </c>
    </row>
    <row r="157308">
      <c r="A157308" s="1" t="n">
        <v>157306</v>
      </c>
      <c r="B157308" t="inlineStr">
        <is>
          <t>maiz</t>
        </is>
      </c>
      <c r="C157308" t="n">
        <v>2</v>
      </c>
      <c r="D157308" t="inlineStr">
        <is>
          <t>{'maizal', 'maizi-log'}</t>
        </is>
      </c>
    </row>
    <row r="157309">
      <c r="A157309" s="1" t="n">
        <v>157307</v>
      </c>
      <c r="B157309" t="inlineStr">
        <is>
          <t>lirsoft</t>
        </is>
      </c>
      <c r="C157309" t="n">
        <v>2</v>
      </c>
      <c r="D157309" t="inlineStr">
        <is>
          <t>{'react-router-transition-lirsoft', 'enzyme-adapter-react-17-lirsoft'}</t>
        </is>
      </c>
    </row>
    <row r="157310">
      <c r="A157310" s="1" t="n">
        <v>157308</v>
      </c>
      <c r="B157310" t="inlineStr">
        <is>
          <t>verticalv</t>
        </is>
      </c>
      <c r="C157310" t="n">
        <v>2</v>
      </c>
      <c r="D157310" t="inlineStr">
        <is>
          <t>{'@verticalv~atom.css', '@verticalv~atom-style-css'}</t>
        </is>
      </c>
    </row>
    <row r="157311">
      <c r="A157311" s="1" t="n">
        <v>157309</v>
      </c>
      <c r="B157311" t="inlineStr">
        <is>
          <t>paginex</t>
        </is>
      </c>
      <c r="C157311" t="n">
        <v>2</v>
      </c>
      <c r="D157311" t="inlineStr">
        <is>
          <t>{'react-laravel-paginex', 'vue-laravel-paginex'}</t>
        </is>
      </c>
    </row>
    <row r="157312">
      <c r="A157312" s="1" t="n">
        <v>157310</v>
      </c>
      <c r="B157312" t="inlineStr">
        <is>
          <t>notificationhub</t>
        </is>
      </c>
      <c r="C157312" t="n">
        <v>2</v>
      </c>
      <c r="D157312" t="inlineStr">
        <is>
          <t>{'cordova-plugin-azure-notificationhub', 'aasaanjobs-notificationhub'}</t>
        </is>
      </c>
    </row>
    <row r="157313">
      <c r="A157313" s="1" t="n">
        <v>157311</v>
      </c>
      <c r="B157313" t="inlineStr">
        <is>
          <t>jsonar</t>
        </is>
      </c>
      <c r="C157313" t="n">
        <v>2</v>
      </c>
      <c r="D157313" t="inlineStr">
        <is>
          <t>{'jsonar-respawn', 'jsonar'}</t>
        </is>
      </c>
    </row>
    <row r="157314">
      <c r="A157314" s="1" t="n">
        <v>157312</v>
      </c>
      <c r="B157314" t="inlineStr">
        <is>
          <t>procalertexternalactionbridge</t>
        </is>
      </c>
      <c r="C157314" t="n">
        <v>2</v>
      </c>
      <c r="D157314" t="inlineStr">
        <is>
          <t>{'qmuzik-procalertexternalactionbridge-shared', 'qmuzik-procalertexternalactionbridge'}</t>
        </is>
      </c>
    </row>
    <row r="157315">
      <c r="A157315" s="1" t="n">
        <v>157313</v>
      </c>
      <c r="B157315" t="inlineStr">
        <is>
          <t>bygone</t>
        </is>
      </c>
      <c r="C157315" t="n">
        <v>2</v>
      </c>
      <c r="D157315" t="inlineStr">
        <is>
          <t>{'bygonessl', 'bygone'}</t>
        </is>
      </c>
    </row>
    <row r="157316">
      <c r="A157316" s="1" t="n">
        <v>157314</v>
      </c>
      <c r="B157316" t="inlineStr">
        <is>
          <t>ebtek</t>
        </is>
      </c>
      <c r="C157316" t="n">
        <v>2</v>
      </c>
      <c r="D157316" t="inlineStr">
        <is>
          <t>{'@ebtek~hydrogen-common', '@ebtek~hydrogen-utils'}</t>
        </is>
      </c>
    </row>
    <row r="157317">
      <c r="A157317" s="1" t="n">
        <v>157315</v>
      </c>
      <c r="B157317" t="inlineStr">
        <is>
          <t>j30</t>
        </is>
      </c>
      <c r="C157317" t="n">
        <v>2</v>
      </c>
      <c r="D157317" t="inlineStr">
        <is>
          <t>{'@j30-ms-tickets~common', 'kevinj30_modaljs'}</t>
        </is>
      </c>
    </row>
    <row r="157318">
      <c r="A157318" s="1" t="n">
        <v>157316</v>
      </c>
      <c r="B157318" t="inlineStr">
        <is>
          <t>culori</t>
        </is>
      </c>
      <c r="C157318" t="n">
        <v>2</v>
      </c>
      <c r="D157318" t="inlineStr">
        <is>
          <t>{'culori-scales', 'culori'}</t>
        </is>
      </c>
    </row>
    <row r="157319">
      <c r="A157319" s="1" t="n">
        <v>157317</v>
      </c>
      <c r="B157319" t="inlineStr">
        <is>
          <t>voltages</t>
        </is>
      </c>
      <c r="C157319" t="n">
        <v>2</v>
      </c>
      <c r="D157319" t="inlineStr">
        <is>
          <t>{'qm-hub-ac-power-set-voltages', 'qm-ac-power-set-voltages'}</t>
        </is>
      </c>
    </row>
    <row r="157320">
      <c r="A157320" s="1" t="n">
        <v>157318</v>
      </c>
      <c r="B157320" t="inlineStr">
        <is>
          <t>qsl</t>
        </is>
      </c>
      <c r="C157320" t="n">
        <v>2</v>
      </c>
      <c r="D157320" t="inlineStr">
        <is>
          <t>{'yqsl-server-common', 'qsl'}</t>
        </is>
      </c>
    </row>
    <row r="157321">
      <c r="A157321" s="1" t="n">
        <v>157319</v>
      </c>
      <c r="B157321" t="inlineStr">
        <is>
          <t>heja</t>
        </is>
      </c>
      <c r="C157321" t="n">
        <v>2</v>
      </c>
      <c r="D157321" t="inlineStr">
        <is>
          <t>{'heja', '@heja~shared'}</t>
        </is>
      </c>
    </row>
    <row r="157322">
      <c r="A157322" s="1" t="n">
        <v>157320</v>
      </c>
      <c r="B157322" t="inlineStr">
        <is>
          <t>bbloom</t>
        </is>
      </c>
      <c r="C157322" t="n">
        <v>2</v>
      </c>
      <c r="D157322" t="inlineStr">
        <is>
          <t>{'bbloom-testapp', 'grunt-release-bbloom'}</t>
        </is>
      </c>
    </row>
    <row r="157323">
      <c r="A157323" s="1" t="n">
        <v>157321</v>
      </c>
      <c r="B157323" t="inlineStr">
        <is>
          <t>meeee</t>
        </is>
      </c>
      <c r="C157323" t="n">
        <v>2</v>
      </c>
      <c r="D157323" t="inlineStr">
        <is>
          <t>{'@borjomeeee~rn-styles', '@borjomeeee~react-native-styles'}</t>
        </is>
      </c>
    </row>
    <row r="157324">
      <c r="A157324" s="1" t="n">
        <v>157322</v>
      </c>
      <c r="B157324" t="inlineStr">
        <is>
          <t>borjomeeee</t>
        </is>
      </c>
      <c r="C157324" t="n">
        <v>2</v>
      </c>
      <c r="D157324" t="inlineStr">
        <is>
          <t>{'@borjomeeee~rn-styles', '@borjomeeee~react-native-styles'}</t>
        </is>
      </c>
    </row>
    <row r="157325">
      <c r="A157325" s="1" t="n">
        <v>157323</v>
      </c>
      <c r="B157325" t="inlineStr">
        <is>
          <t>rxpan</t>
        </is>
      </c>
      <c r="C157325" t="n">
        <v>2</v>
      </c>
      <c r="D157325" t="inlineStr">
        <is>
          <t>{'rxpan', '@studiorx~rxpan'}</t>
        </is>
      </c>
    </row>
    <row r="157326">
      <c r="A157326" s="1" t="n">
        <v>157324</v>
      </c>
      <c r="B157326" t="inlineStr">
        <is>
          <t>showpad</t>
        </is>
      </c>
      <c r="C157326" t="n">
        <v>2</v>
      </c>
      <c r="D157326" t="inlineStr">
        <is>
          <t>{'@asyncopatedsoul~showpad-devtools', '@showpad~sdk'}</t>
        </is>
      </c>
    </row>
    <row r="157327">
      <c r="A157327" s="1" t="n">
        <v>157325</v>
      </c>
      <c r="B157327" t="inlineStr">
        <is>
          <t>myclis</t>
        </is>
      </c>
      <c r="C157327" t="n">
        <v>2</v>
      </c>
      <c r="D157327" t="inlineStr">
        <is>
          <t>{'@zhenyulei~react-myclis', 'react-myclis'}</t>
        </is>
      </c>
    </row>
    <row r="157328">
      <c r="A157328" s="1" t="n">
        <v>157326</v>
      </c>
      <c r="B157328" t="inlineStr">
        <is>
          <t>zeally7</t>
        </is>
      </c>
      <c r="C157328" t="n">
        <v>2</v>
      </c>
      <c r="D157328" t="inlineStr">
        <is>
          <t>{'@zeally7~baimai-kit', '@zeally7~hello-npm'}</t>
        </is>
      </c>
    </row>
    <row r="157329">
      <c r="A157329" s="1" t="n">
        <v>157327</v>
      </c>
      <c r="B157329" t="inlineStr">
        <is>
          <t>risu</t>
        </is>
      </c>
      <c r="C157329" t="n">
        <v>2</v>
      </c>
      <c r="D157329" t="inlineStr">
        <is>
          <t>{'arisu', 'risuto'}</t>
        </is>
      </c>
    </row>
    <row r="157330">
      <c r="A157330" s="1" t="n">
        <v>157328</v>
      </c>
      <c r="B157330" t="inlineStr">
        <is>
          <t>sqliteproxy</t>
        </is>
      </c>
      <c r="C157330" t="n">
        <v>2</v>
      </c>
      <c r="D157330" t="inlineStr">
        <is>
          <t>{'sqliteproxy', '@reality.hk~sqliteproxy'}</t>
        </is>
      </c>
    </row>
    <row r="157331">
      <c r="A157331" s="1" t="n">
        <v>157329</v>
      </c>
      <c r="B157331" t="inlineStr">
        <is>
          <t>isitics</t>
        </is>
      </c>
      <c r="C157331" t="n">
        <v>2</v>
      </c>
      <c r="D157331" t="inlineStr">
        <is>
          <t>{'@isitics~knot-fog-connector-mindsphere', '@isitics~mindsphere-clients'}</t>
        </is>
      </c>
    </row>
    <row r="157332">
      <c r="A157332" s="1" t="n">
        <v>157330</v>
      </c>
      <c r="B157332" t="inlineStr">
        <is>
          <t>mindsphere</t>
        </is>
      </c>
      <c r="C157332" t="n">
        <v>2</v>
      </c>
      <c r="D157332" t="inlineStr">
        <is>
          <t>{'@isitics~knot-fog-connector-mindsphere', '@isitics~mindsphere-clients'}</t>
        </is>
      </c>
    </row>
    <row r="157333">
      <c r="A157333" s="1" t="n">
        <v>157331</v>
      </c>
      <c r="B157333" t="inlineStr">
        <is>
          <t>spikearrest</t>
        </is>
      </c>
      <c r="C157333" t="n">
        <v>2</v>
      </c>
      <c r="D157333" t="inlineStr">
        <is>
          <t>{'volos-spikearrest-common', 'volos-spikearrest-memory'}</t>
        </is>
      </c>
    </row>
    <row r="157334">
      <c r="A157334" s="1" t="n">
        <v>157332</v>
      </c>
      <c r="B157334" t="inlineStr">
        <is>
          <t>offerman</t>
        </is>
      </c>
      <c r="C157334" t="n">
        <v>2</v>
      </c>
      <c r="D157334" t="inlineStr">
        <is>
          <t>{'nick-offerman', '@davidofferman~hugo-bin'}</t>
        </is>
      </c>
    </row>
    <row r="157335">
      <c r="A157335" s="1" t="n">
        <v>157333</v>
      </c>
      <c r="B157335" t="inlineStr">
        <is>
          <t>djgu</t>
        </is>
      </c>
      <c r="C157335" t="n">
        <v>2</v>
      </c>
      <c r="D157335" t="inlineStr">
        <is>
          <t>{'djgu-cli', 'djgu-rn-cli'}</t>
        </is>
      </c>
    </row>
    <row r="157336">
      <c r="A157336" s="1" t="n">
        <v>157334</v>
      </c>
      <c r="B157336" t="inlineStr">
        <is>
          <t>archyedt</t>
        </is>
      </c>
      <c r="C157336" t="n">
        <v>2</v>
      </c>
      <c r="D157336" t="inlineStr">
        <is>
          <t>{'archyedt-bold', 'archyedt-thin'}</t>
        </is>
      </c>
    </row>
    <row r="157337">
      <c r="A157337" s="1" t="n">
        <v>157335</v>
      </c>
      <c r="B157337" t="inlineStr">
        <is>
          <t>fraggle</t>
        </is>
      </c>
      <c r="C157337" t="n">
        <v>2</v>
      </c>
      <c r="D157337" t="inlineStr">
        <is>
          <t>{'fraggle', 'fraggle-rock'}</t>
        </is>
      </c>
    </row>
    <row r="157338">
      <c r="A157338" s="1" t="n">
        <v>157336</v>
      </c>
      <c r="B157338" t="inlineStr">
        <is>
          <t>spiderstore</t>
        </is>
      </c>
      <c r="C157338" t="n">
        <v>2</v>
      </c>
      <c r="D157338" t="inlineStr">
        <is>
          <t>{'@spiderstore~spiderdex-sdk', '@spiderstore~eth-asset-util'}</t>
        </is>
      </c>
    </row>
    <row r="157339">
      <c r="A157339" s="1" t="n">
        <v>157337</v>
      </c>
      <c r="B157339" t="inlineStr">
        <is>
          <t>meade</t>
        </is>
      </c>
      <c r="C157339" t="n">
        <v>2</v>
      </c>
      <c r="D157339" t="inlineStr">
        <is>
          <t>{'meade', 'themeadeconcept-frame-print'}</t>
        </is>
      </c>
    </row>
    <row r="157340">
      <c r="A157340" s="1" t="n">
        <v>157338</v>
      </c>
      <c r="B157340" t="inlineStr">
        <is>
          <t>patrisika</t>
        </is>
      </c>
      <c r="C157340" t="n">
        <v>2</v>
      </c>
      <c r="D157340" t="inlineStr">
        <is>
          <t>{'patrisika', 'patrisika-scopes'}</t>
        </is>
      </c>
    </row>
    <row r="157341">
      <c r="A157341" s="1" t="n">
        <v>157339</v>
      </c>
      <c r="B157341" t="inlineStr">
        <is>
          <t>cyclecountreport</t>
        </is>
      </c>
      <c r="C157341" t="n">
        <v>2</v>
      </c>
      <c r="D157341" t="inlineStr">
        <is>
          <t>{'qmuzik-cyclecountreport-shared', 'qmuzik-cyclecountreport'}</t>
        </is>
      </c>
    </row>
    <row r="157342">
      <c r="A157342" s="1" t="n">
        <v>157340</v>
      </c>
      <c r="B157342" t="inlineStr">
        <is>
          <t>typeclasses</t>
        </is>
      </c>
      <c r="C157342" t="n">
        <v>2</v>
      </c>
      <c r="D157342" t="inlineStr">
        <is>
          <t>{'typeclasses', 'lawful-typeclasses'}</t>
        </is>
      </c>
    </row>
    <row r="157343">
      <c r="A157343" s="1" t="n">
        <v>157341</v>
      </c>
      <c r="B157343" t="inlineStr">
        <is>
          <t>bootstrapvue</t>
        </is>
      </c>
      <c r="C157343" t="n">
        <v>2</v>
      </c>
      <c r="D157343" t="inlineStr">
        <is>
          <t>{'@jbmchd-vue~jb-bootstrapvue-extends', 'apapazisis-bootstrapvue'}</t>
        </is>
      </c>
    </row>
    <row r="157344">
      <c r="A157344" s="1" t="n">
        <v>157342</v>
      </c>
      <c r="B157344" t="inlineStr">
        <is>
          <t>ssst</t>
        </is>
      </c>
      <c r="C157344" t="n">
        <v>2</v>
      </c>
      <c r="D157344" t="inlineStr">
        <is>
          <t>{'@sft-dev~tessssst', 'ssst'}</t>
        </is>
      </c>
    </row>
    <row r="157345">
      <c r="A157345" s="1" t="n">
        <v>157343</v>
      </c>
      <c r="B157345" t="inlineStr">
        <is>
          <t>semver2</t>
        </is>
      </c>
      <c r="C157345" t="n">
        <v>2</v>
      </c>
      <c r="D157345" t="inlineStr">
        <is>
          <t>{'semver2int', 'git-semver2-tag'}</t>
        </is>
      </c>
    </row>
    <row r="157346">
      <c r="A157346" s="1" t="n">
        <v>157344</v>
      </c>
      <c r="B157346" t="inlineStr">
        <is>
          <t>pseudorandombytes</t>
        </is>
      </c>
      <c r="C157346" t="n">
        <v>2</v>
      </c>
      <c r="D157346" t="inlineStr">
        <is>
          <t>{'pseudorandombytes', 'deterministic-pseudorandombytes'}</t>
        </is>
      </c>
    </row>
    <row r="157347">
      <c r="A157347" s="1" t="n">
        <v>157345</v>
      </c>
      <c r="B157347" t="inlineStr">
        <is>
          <t>pragmaflow</t>
        </is>
      </c>
      <c r="C157347" t="n">
        <v>2</v>
      </c>
      <c r="D157347" t="inlineStr">
        <is>
          <t>{'pragmaflow-geolocation', 'pragmaflow-components'}</t>
        </is>
      </c>
    </row>
    <row r="157348">
      <c r="A157348" s="1" t="n">
        <v>157346</v>
      </c>
      <c r="B157348" t="inlineStr">
        <is>
          <t>steveaxtmann</t>
        </is>
      </c>
      <c r="C157348" t="n">
        <v>2</v>
      </c>
      <c r="D157348" t="inlineStr">
        <is>
          <t>{'@steveaxtmann~harvest-break-tracker', '@steveaxtmann~bamboo-time-tracker'}</t>
        </is>
      </c>
    </row>
    <row r="157349">
      <c r="A157349" s="1" t="n">
        <v>157347</v>
      </c>
      <c r="B157349" t="inlineStr">
        <is>
          <t>transferdetail</t>
        </is>
      </c>
      <c r="C157349" t="n">
        <v>2</v>
      </c>
      <c r="D157349" t="inlineStr">
        <is>
          <t>{'qmuzik-transferdetail', 'qmuzik-transferdetail-shared'}</t>
        </is>
      </c>
    </row>
    <row r="157350">
      <c r="A157350" s="1" t="n">
        <v>157348</v>
      </c>
      <c r="B157350" t="inlineStr">
        <is>
          <t>dacite</t>
        </is>
      </c>
      <c r="C157350" t="n">
        <v>2</v>
      </c>
      <c r="D157350" t="inlineStr">
        <is>
          <t>{'dacite', 'udacitest-probability'}</t>
        </is>
      </c>
    </row>
    <row r="157351">
      <c r="A157351" s="1" t="n">
        <v>157349</v>
      </c>
      <c r="B157351" t="inlineStr">
        <is>
          <t>emallates</t>
        </is>
      </c>
      <c r="C157351" t="n">
        <v>2</v>
      </c>
      <c r="D157351" t="inlineStr">
        <is>
          <t>{'emallates', 'emallates-documentation-template'}</t>
        </is>
      </c>
    </row>
    <row r="157352">
      <c r="A157352" s="1" t="n">
        <v>157350</v>
      </c>
      <c r="B157352" t="inlineStr">
        <is>
          <t>budgetnonpostingentitystruct</t>
        </is>
      </c>
      <c r="C157352" t="n">
        <v>2</v>
      </c>
      <c r="D157352" t="inlineStr">
        <is>
          <t>{'qmuzik-budgetnonpostingentitystruct-shared', 'qmuzik-budgetnonpostingentitystruct'}</t>
        </is>
      </c>
    </row>
    <row r="157353">
      <c r="A157353" s="1" t="n">
        <v>157351</v>
      </c>
      <c r="B157353" t="inlineStr">
        <is>
          <t>confirmable</t>
        </is>
      </c>
      <c r="C157353" t="n">
        <v>2</v>
      </c>
      <c r="D157353" t="inlineStr">
        <is>
          <t>{'angular-confirmable', 'jean-confirmable-text-input'}</t>
        </is>
      </c>
    </row>
    <row r="157354">
      <c r="A157354" s="1" t="n">
        <v>157352</v>
      </c>
      <c r="B157354" t="inlineStr">
        <is>
          <t>onedrivesdk</t>
        </is>
      </c>
      <c r="C157354" t="n">
        <v>2</v>
      </c>
      <c r="D157354" t="inlineStr">
        <is>
          <t>{'onedrivesdk-fork', 'onedrivesdk'}</t>
        </is>
      </c>
    </row>
    <row r="157355">
      <c r="A157355" s="1" t="n">
        <v>157353</v>
      </c>
      <c r="B157355" t="inlineStr">
        <is>
          <t>aldridged</t>
        </is>
      </c>
      <c r="C157355" t="n">
        <v>2</v>
      </c>
      <c r="D157355" t="inlineStr">
        <is>
          <t>{'@aldridged~docusaurus-plugin-lunr', '@aldridged~docusaurus-theme-lunr'}</t>
        </is>
      </c>
    </row>
    <row r="157356">
      <c r="A157356" s="1" t="n">
        <v>157354</v>
      </c>
      <c r="B157356" t="inlineStr">
        <is>
          <t>showt</t>
        </is>
      </c>
      <c r="C157356" t="n">
        <v>2</v>
      </c>
      <c r="D157356" t="inlineStr">
        <is>
          <t>{'showt-array-string', 'showt-counting-sort'}</t>
        </is>
      </c>
    </row>
    <row r="157357">
      <c r="A157357" s="1" t="n">
        <v>157355</v>
      </c>
      <c r="B157357" t="inlineStr">
        <is>
          <t>transpiller</t>
        </is>
      </c>
      <c r="C157357" t="n">
        <v>2</v>
      </c>
      <c r="D157357" t="inlineStr">
        <is>
          <t>{'jsfwk-html-to-js-transpiller', 'jse-transpiller'}</t>
        </is>
      </c>
    </row>
    <row r="157358">
      <c r="A157358" s="1" t="n">
        <v>157356</v>
      </c>
      <c r="B157358" t="inlineStr">
        <is>
          <t>spred</t>
        </is>
      </c>
      <c r="C157358" t="n">
        <v>2</v>
      </c>
      <c r="D157358" t="inlineStr">
        <is>
          <t>{'spredis', 'spredis-client'}</t>
        </is>
      </c>
    </row>
    <row r="157359">
      <c r="A157359" s="1" t="n">
        <v>157357</v>
      </c>
      <c r="B157359" t="inlineStr">
        <is>
          <t>spredis</t>
        </is>
      </c>
      <c r="C157359" t="n">
        <v>2</v>
      </c>
      <c r="D157359" t="inlineStr">
        <is>
          <t>{'spredis', 'spredis-client'}</t>
        </is>
      </c>
    </row>
    <row r="157360">
      <c r="A157360" s="1" t="n">
        <v>157358</v>
      </c>
      <c r="B157360" t="inlineStr">
        <is>
          <t>bdd2</t>
        </is>
      </c>
      <c r="C157360" t="n">
        <v>2</v>
      </c>
      <c r="D157360" t="inlineStr">
        <is>
          <t>{'bdd2doc-generator', 'bdd2dfa'}</t>
        </is>
      </c>
    </row>
    <row r="157361">
      <c r="A157361" s="1" t="n">
        <v>157359</v>
      </c>
      <c r="B157361" t="inlineStr">
        <is>
          <t>centage</t>
        </is>
      </c>
      <c r="C157361" t="n">
        <v>2</v>
      </c>
      <c r="D157361" t="inlineStr">
        <is>
          <t>{'@cowkz~verify-porcentage', 'text2pencentage'}</t>
        </is>
      </c>
    </row>
    <row r="157362">
      <c r="A157362" s="1" t="n">
        <v>157360</v>
      </c>
      <c r="B157362" t="inlineStr">
        <is>
          <t>ceil2</t>
        </is>
      </c>
      <c r="C157362" t="n">
        <v>2</v>
      </c>
      <c r="D157362" t="inlineStr">
        <is>
          <t>{'@stdlib~math-iter-special-ceil2', '@stdlib~math-base-special-ceil2'}</t>
        </is>
      </c>
    </row>
    <row r="157363">
      <c r="A157363" s="1" t="n">
        <v>157361</v>
      </c>
      <c r="B157363" t="inlineStr">
        <is>
          <t>hxnodejs</t>
        </is>
      </c>
      <c r="C157363" t="n">
        <v>2</v>
      </c>
      <c r="D157363" t="inlineStr">
        <is>
          <t>{'hxnodejs', 'hxnodejs-passport'}</t>
        </is>
      </c>
    </row>
    <row r="157364">
      <c r="A157364" s="1" t="n">
        <v>157362</v>
      </c>
      <c r="B157364" t="inlineStr">
        <is>
          <t>momosdk</t>
        </is>
      </c>
      <c r="C157364" t="n">
        <v>2</v>
      </c>
      <c r="D157364" t="inlineStr">
        <is>
          <t>{'react-native-vieon-momosdk', 'react-native-momosdk'}</t>
        </is>
      </c>
    </row>
    <row r="157365">
      <c r="A157365" s="1" t="n">
        <v>157363</v>
      </c>
      <c r="B157365" t="inlineStr">
        <is>
          <t>picam</t>
        </is>
      </c>
      <c r="C157365" t="n">
        <v>2</v>
      </c>
      <c r="D157365" t="inlineStr">
        <is>
          <t>{'picam', 'node-picam'}</t>
        </is>
      </c>
    </row>
    <row r="157366">
      <c r="A157366" s="1" t="n">
        <v>157364</v>
      </c>
      <c r="B157366" t="inlineStr">
        <is>
          <t>ogury</t>
        </is>
      </c>
      <c r="C157366" t="n">
        <v>2</v>
      </c>
      <c r="D157366" t="inlineStr">
        <is>
          <t>{'org.ogury.cordova.plugin', 'cordova-plugin-ogury'}</t>
        </is>
      </c>
    </row>
    <row r="157367">
      <c r="A157367" s="1" t="n">
        <v>157365</v>
      </c>
      <c r="B157367" t="inlineStr">
        <is>
          <t>rwviewer</t>
        </is>
      </c>
      <c r="C157367" t="n">
        <v>2</v>
      </c>
      <c r="D157367" t="inlineStr">
        <is>
          <t>{'rwviewer', 'generator-rwviewer'}</t>
        </is>
      </c>
    </row>
    <row r="157368">
      <c r="A157368" s="1" t="n">
        <v>157366</v>
      </c>
      <c r="B157368" t="inlineStr">
        <is>
          <t>reller</t>
        </is>
      </c>
      <c r="C157368" t="n">
        <v>2</v>
      </c>
      <c r="D157368" t="inlineStr">
        <is>
          <t>{'my-awesome-greeter-areller', 'arellercitest'}</t>
        </is>
      </c>
    </row>
    <row r="157369">
      <c r="A157369" s="1" t="n">
        <v>157367</v>
      </c>
      <c r="B157369" t="inlineStr">
        <is>
          <t>aergoio</t>
        </is>
      </c>
      <c r="C157369" t="n">
        <v>2</v>
      </c>
      <c r="D157369" t="inlineStr">
        <is>
          <t>{'@aergoio~athena-analysis', '@aergoio~athena-compiler'}</t>
        </is>
      </c>
    </row>
    <row r="157370">
      <c r="A157370" s="1" t="n">
        <v>157368</v>
      </c>
      <c r="B157370" t="inlineStr">
        <is>
          <t>oove</t>
        </is>
      </c>
      <c r="C157370" t="n">
        <v>2</v>
      </c>
      <c r="D157370" t="inlineStr">
        <is>
          <t>{'edoove-recorder', 'omaroovee'}</t>
        </is>
      </c>
    </row>
    <row r="157371">
      <c r="A157371" s="1" t="n">
        <v>157369</v>
      </c>
      <c r="B157371" t="inlineStr">
        <is>
          <t>procinstancebackendprocess</t>
        </is>
      </c>
      <c r="C157371" t="n">
        <v>2</v>
      </c>
      <c r="D157371" t="inlineStr">
        <is>
          <t>{'qmuzik-procinstancebackendprocess-shared', 'qmuzik-procinstancebackendprocess'}</t>
        </is>
      </c>
    </row>
    <row r="157372">
      <c r="A157372" s="1" t="n">
        <v>157370</v>
      </c>
      <c r="B157372" t="inlineStr">
        <is>
          <t>goodpack</t>
        </is>
      </c>
      <c r="C157372" t="n">
        <v>2</v>
      </c>
      <c r="D157372" t="inlineStr">
        <is>
          <t>{'my-goodpack', 'goodpack'}</t>
        </is>
      </c>
    </row>
    <row r="157373">
      <c r="A157373" s="1" t="n">
        <v>157371</v>
      </c>
      <c r="B157373" t="inlineStr">
        <is>
          <t>liuwave</t>
        </is>
      </c>
      <c r="C157373" t="n">
        <v>2</v>
      </c>
      <c r="D157373" t="inlineStr">
        <is>
          <t>{'@liuwave~vue-count-down', '@liuwave~vuepress-plugin-social-share'}</t>
        </is>
      </c>
    </row>
    <row r="157374">
      <c r="A157374" s="1" t="n">
        <v>157372</v>
      </c>
      <c r="B157374" t="inlineStr">
        <is>
          <t>cachee</t>
        </is>
      </c>
      <c r="C157374" t="n">
        <v>2</v>
      </c>
      <c r="D157374" t="inlineStr">
        <is>
          <t>{'cachee', 'fast-cachee-npm'}</t>
        </is>
      </c>
    </row>
    <row r="157375">
      <c r="A157375" s="1" t="n">
        <v>157373</v>
      </c>
      <c r="B157375" t="inlineStr">
        <is>
          <t>c53</t>
        </is>
      </c>
      <c r="C157375" t="n">
        <v>2</v>
      </c>
      <c r="D157375" t="inlineStr">
        <is>
          <t>{'@wtcbkjbuzrbl~ae62c53e94ebd0590436c8842150b9aec07dde6b22cd7bcb5b7e59d14', '@wtcbkjbuzrbl~a89641c53bb901295dc975bb226342a93ed379bc48916dca564cc9440'}</t>
        </is>
      </c>
    </row>
    <row r="157376">
      <c r="A157376" s="1" t="n">
        <v>157374</v>
      </c>
      <c r="B157376" t="inlineStr">
        <is>
          <t>e94</t>
        </is>
      </c>
      <c r="C157376" t="n">
        <v>2</v>
      </c>
      <c r="D157376" t="inlineStr">
        <is>
          <t>{'@wtcbkjbuzrbl~a17f668c9c95a5461bebe4f1920024f01292002d15c15d0695ce0e94a', '@wtcbkjbuzrbl~ae62c53e94ebd0590436c8842150b9aec07dde6b22cd7bcb5b7e59d14'}</t>
        </is>
      </c>
    </row>
    <row r="157377">
      <c r="A157377" s="1" t="n">
        <v>157375</v>
      </c>
      <c r="B157377" t="inlineStr">
        <is>
          <t>cd7</t>
        </is>
      </c>
      <c r="C157377" t="n">
        <v>2</v>
      </c>
      <c r="D157377" t="inlineStr">
        <is>
          <t>{'@wtcbkjbuzrbl~a3df4e4d6628af36147fe1925e47a8a35cea795ed65cd7bed0aafa4ef', '@wtcbkjbuzrbl~ae62c53e94ebd0590436c8842150b9aec07dde6b22cd7bcb5b7e59d14'}</t>
        </is>
      </c>
    </row>
    <row r="157378">
      <c r="A157378" s="1" t="n">
        <v>157376</v>
      </c>
      <c r="B157378" t="inlineStr">
        <is>
          <t>d14</t>
        </is>
      </c>
      <c r="C157378" t="n">
        <v>2</v>
      </c>
      <c r="D157378" t="inlineStr">
        <is>
          <t>{'@wtcbkjbuzrbl~ae62c53e94ebd0590436c8842150b9aec07dde6b22cd7bcb5b7e59d14', '@wtcbkjbuzrbl~a0c3541a0e304b0d14e2fa35aeac9322a45c75153daa32f2727ef671c'}</t>
        </is>
      </c>
    </row>
    <row r="157379">
      <c r="A157379" s="1" t="n">
        <v>157377</v>
      </c>
      <c r="B157379" t="inlineStr">
        <is>
          <t>chattr</t>
        </is>
      </c>
      <c r="C157379" t="n">
        <v>2</v>
      </c>
      <c r="D157379" t="inlineStr">
        <is>
          <t>{'@chattr~common', 'pychattr'}</t>
        </is>
      </c>
    </row>
    <row r="157380">
      <c r="A157380" s="1" t="n">
        <v>157378</v>
      </c>
      <c r="B157380" t="inlineStr">
        <is>
          <t>pkgcdt86915998</t>
        </is>
      </c>
      <c r="C157380" t="n">
        <v>2</v>
      </c>
      <c r="D157380" t="inlineStr">
        <is>
          <t>{'testpkgcdt86915998cdt', 'testpkgcdt86915998'}</t>
        </is>
      </c>
    </row>
    <row r="157381">
      <c r="A157381" s="1" t="n">
        <v>157379</v>
      </c>
      <c r="B157381" t="inlineStr">
        <is>
          <t>testpkgcdt86915998</t>
        </is>
      </c>
      <c r="C157381" t="n">
        <v>2</v>
      </c>
      <c r="D157381" t="inlineStr">
        <is>
          <t>{'testpkgcdt86915998cdt', 'testpkgcdt86915998'}</t>
        </is>
      </c>
    </row>
    <row r="157382">
      <c r="A157382" s="1" t="n">
        <v>157380</v>
      </c>
      <c r="B157382" t="inlineStr">
        <is>
          <t>teverse</t>
        </is>
      </c>
      <c r="C157382" t="n">
        <v>2</v>
      </c>
      <c r="D157382" t="inlineStr">
        <is>
          <t>{'teverse.js', 'teverse'}</t>
        </is>
      </c>
    </row>
    <row r="157383">
      <c r="A157383" s="1" t="n">
        <v>157381</v>
      </c>
      <c r="B157383" t="inlineStr">
        <is>
          <t>simpless</t>
        </is>
      </c>
      <c r="C157383" t="n">
        <v>2</v>
      </c>
      <c r="D157383" t="inlineStr">
        <is>
          <t>{'simpless', 'simpless-promise'}</t>
        </is>
      </c>
    </row>
    <row r="157384">
      <c r="A157384" s="1" t="n">
        <v>157382</v>
      </c>
      <c r="B157384" t="inlineStr">
        <is>
          <t>ssbdev</t>
        </is>
      </c>
      <c r="C157384" t="n">
        <v>2</v>
      </c>
      <c r="D157384" t="inlineStr">
        <is>
          <t>{'@ssbdev~react-web-utilities', '@ssbdev~common'}</t>
        </is>
      </c>
    </row>
    <row r="157385">
      <c r="A157385" s="1" t="n">
        <v>157383</v>
      </c>
      <c r="B157385" t="inlineStr">
        <is>
          <t>emmsdan</t>
        </is>
      </c>
      <c r="C157385" t="n">
        <v>2</v>
      </c>
      <c r="D157385" t="inlineStr">
        <is>
          <t>{'@emmsdan~uniis', '@emmsdan~network-address'}</t>
        </is>
      </c>
    </row>
    <row r="157386">
      <c r="A157386" s="1" t="n">
        <v>157384</v>
      </c>
      <c r="B157386" t="inlineStr">
        <is>
          <t>nlz</t>
        </is>
      </c>
      <c r="C157386" t="n">
        <v>2</v>
      </c>
      <c r="D157386" t="inlineStr">
        <is>
          <t>{'nlz-react-jsonschema-form', 'nlz'}</t>
        </is>
      </c>
    </row>
    <row r="157387">
      <c r="A157387" s="1" t="n">
        <v>157385</v>
      </c>
      <c r="B157387" t="inlineStr">
        <is>
          <t>stinodes</t>
        </is>
      </c>
      <c r="C157387" t="n">
        <v>2</v>
      </c>
      <c r="D157387" t="inlineStr">
        <is>
          <t>{'stinodes-ui', '@stinodes~styled-system'}</t>
        </is>
      </c>
    </row>
    <row r="157388">
      <c r="A157388" s="1" t="n">
        <v>157386</v>
      </c>
      <c r="B157388" t="inlineStr">
        <is>
          <t>qmlui</t>
        </is>
      </c>
      <c r="C157388" t="n">
        <v>2</v>
      </c>
      <c r="D157388" t="inlineStr">
        <is>
          <t>{'node-deps-qmlui-raub', 'deps-qmlui-raub'}</t>
        </is>
      </c>
    </row>
    <row r="157389">
      <c r="A157389" s="1" t="n">
        <v>157387</v>
      </c>
      <c r="B157389" t="inlineStr">
        <is>
          <t>requesttracker</t>
        </is>
      </c>
      <c r="C157389" t="n">
        <v>2</v>
      </c>
      <c r="D157389" t="inlineStr">
        <is>
          <t>{'requesttracker', 'hubot-requesttracker'}</t>
        </is>
      </c>
    </row>
    <row r="157390">
      <c r="A157390" s="1" t="n">
        <v>157388</v>
      </c>
      <c r="B157390" t="inlineStr">
        <is>
          <t>kdefi</t>
        </is>
      </c>
      <c r="C157390" t="n">
        <v>2</v>
      </c>
      <c r="D157390" t="inlineStr">
        <is>
          <t>{'@kdefi~uikit', '@kdefi~sdk'}</t>
        </is>
      </c>
    </row>
    <row r="157391">
      <c r="A157391" s="1" t="n">
        <v>157389</v>
      </c>
      <c r="B157391" t="inlineStr">
        <is>
          <t>bitgrail</t>
        </is>
      </c>
      <c r="C157391" t="n">
        <v>2</v>
      </c>
      <c r="D157391" t="inlineStr">
        <is>
          <t>{'bitgrail', 'arbiter-x-bitgrail'}</t>
        </is>
      </c>
    </row>
    <row r="157392">
      <c r="A157392" s="1" t="n">
        <v>157390</v>
      </c>
      <c r="B157392" t="inlineStr">
        <is>
          <t>whatsappapi</t>
        </is>
      </c>
      <c r="C157392" t="n">
        <v>2</v>
      </c>
      <c r="D157392" t="inlineStr">
        <is>
          <t>{'whatsappapi', '@whoanuragverma~whatsappapi'}</t>
        </is>
      </c>
    </row>
    <row r="157393">
      <c r="A157393" s="1" t="n">
        <v>157391</v>
      </c>
      <c r="B157393" t="inlineStr">
        <is>
          <t>cando</t>
        </is>
      </c>
      <c r="C157393" t="n">
        <v>2</v>
      </c>
      <c r="D157393" t="inlineStr">
        <is>
          <t>{'cando', 'cando-imagemaps'}</t>
        </is>
      </c>
    </row>
    <row r="157394">
      <c r="A157394" s="1" t="n">
        <v>157392</v>
      </c>
      <c r="B157394" t="inlineStr">
        <is>
          <t>skyward</t>
        </is>
      </c>
      <c r="C157394" t="n">
        <v>2</v>
      </c>
      <c r="D157394" t="inlineStr">
        <is>
          <t>{'generator-skyward', 'skyward-rest'}</t>
        </is>
      </c>
    </row>
    <row r="157395">
      <c r="A157395" s="1" t="n">
        <v>157393</v>
      </c>
      <c r="B157395" t="inlineStr">
        <is>
          <t>toothpick</t>
        </is>
      </c>
      <c r="C157395" t="n">
        <v>2</v>
      </c>
      <c r="D157395" t="inlineStr">
        <is>
          <t>{'toothpick-js', 'toothpick'}</t>
        </is>
      </c>
    </row>
    <row r="157396">
      <c r="A157396" s="1" t="n">
        <v>157394</v>
      </c>
      <c r="B157396" t="inlineStr">
        <is>
          <t>zooey</t>
        </is>
      </c>
      <c r="C157396" t="n">
        <v>2</v>
      </c>
      <c r="D157396" t="inlineStr">
        <is>
          <t>{'zooeyui', 'zooey_test'}</t>
        </is>
      </c>
    </row>
    <row r="157397">
      <c r="A157397" s="1" t="n">
        <v>157395</v>
      </c>
      <c r="B157397" t="inlineStr">
        <is>
          <t>bitcoinaddress</t>
        </is>
      </c>
      <c r="C157397" t="n">
        <v>2</v>
      </c>
      <c r="D157397" t="inlineStr">
        <is>
          <t>{'python-bitcoinaddress', 'bitcoinaddress'}</t>
        </is>
      </c>
    </row>
    <row r="157398">
      <c r="A157398" s="1" t="n">
        <v>157396</v>
      </c>
      <c r="B157398" t="inlineStr">
        <is>
          <t>marketsquare</t>
        </is>
      </c>
      <c r="C157398" t="n">
        <v>2</v>
      </c>
      <c r="D157398" t="inlineStr">
        <is>
          <t>{'@marketsquare~jupyterlab_robotmode', '@arkecosystem~platform-sdk-marketsquare'}</t>
        </is>
      </c>
    </row>
    <row r="157399">
      <c r="A157399" s="1" t="n">
        <v>157397</v>
      </c>
      <c r="B157399" t="inlineStr">
        <is>
          <t>kerneljsorthvid</t>
        </is>
      </c>
      <c r="C157399" t="n">
        <v>2</v>
      </c>
      <c r="D157399" t="inlineStr">
        <is>
          <t>{'kerneljsorthvid', 'kerneljsorthvid-view'}</t>
        </is>
      </c>
    </row>
    <row r="157400">
      <c r="A157400" s="1" t="n">
        <v>157398</v>
      </c>
      <c r="B157400" t="inlineStr">
        <is>
          <t>spfxappdev</t>
        </is>
      </c>
      <c r="C157400" t="n">
        <v>2</v>
      </c>
      <c r="D157400" t="inlineStr">
        <is>
          <t>{'@spfxappdev~logger', '@spfxappdev~utility'}</t>
        </is>
      </c>
    </row>
    <row r="157401">
      <c r="A157401" s="1" t="n">
        <v>157399</v>
      </c>
      <c r="B157401" t="inlineStr">
        <is>
          <t>kaveri</t>
        </is>
      </c>
      <c r="C157401" t="n">
        <v>2</v>
      </c>
      <c r="D157401" t="inlineStr">
        <is>
          <t>{'kaveri-context', '@vedavaapi~kaveri-context'}</t>
        </is>
      </c>
    </row>
    <row r="157402">
      <c r="A157402" s="1" t="n">
        <v>157400</v>
      </c>
      <c r="B157402" t="inlineStr">
        <is>
          <t>ilit</t>
        </is>
      </c>
      <c r="C157402" t="n">
        <v>2</v>
      </c>
      <c r="D157402" t="inlineStr">
        <is>
          <t>{'my-ilit-elements', 'ilit'}</t>
        </is>
      </c>
    </row>
    <row r="157403">
      <c r="A157403" s="1" t="n">
        <v>157401</v>
      </c>
      <c r="B157403" t="inlineStr">
        <is>
          <t>inappbrowserxwalk</t>
        </is>
      </c>
      <c r="C157403" t="n">
        <v>2</v>
      </c>
      <c r="D157403" t="inlineStr">
        <is>
          <t>{'com.shoety.cordova.plugin.inappbrowserxwalk', 'xenious-cordova-plugin-inappbrowserxwalk'}</t>
        </is>
      </c>
    </row>
    <row r="157404">
      <c r="A157404" s="1" t="n">
        <v>157402</v>
      </c>
      <c r="B157404" t="inlineStr">
        <is>
          <t>tvguide</t>
        </is>
      </c>
      <c r="C157404" t="n">
        <v>2</v>
      </c>
      <c r="D157404" t="inlineStr">
        <is>
          <t>{'@livetv-app~tvguide', 'tvguide'}</t>
        </is>
      </c>
    </row>
    <row r="157405">
      <c r="A157405" s="1" t="n">
        <v>157403</v>
      </c>
      <c r="B157405" t="inlineStr">
        <is>
          <t>lgbt</t>
        </is>
      </c>
      <c r="C157405" t="n">
        <v>2</v>
      </c>
      <c r="D157405" t="inlineStr">
        <is>
          <t>{'pfp.lgbt-wrapper', '@mint-lgbt~imgjs'}</t>
        </is>
      </c>
    </row>
    <row r="157406">
      <c r="A157406" s="1" t="n">
        <v>157404</v>
      </c>
      <c r="B157406" t="inlineStr">
        <is>
          <t>akachain</t>
        </is>
      </c>
      <c r="C157406" t="n">
        <v>2</v>
      </c>
      <c r="D157406" t="inlineStr">
        <is>
          <t>{'akachain-client', 'akachain-bip39'}</t>
        </is>
      </c>
    </row>
    <row r="157407">
      <c r="A157407" s="1" t="n">
        <v>157405</v>
      </c>
      <c r="B157407" t="inlineStr">
        <is>
          <t>mathieuc</t>
        </is>
      </c>
      <c r="C157407" t="n">
        <v>2</v>
      </c>
      <c r="D157407" t="inlineStr">
        <is>
          <t>{'@mathieuc~console', '@mathieuc~tradingview'}</t>
        </is>
      </c>
    </row>
    <row r="157408">
      <c r="A157408" s="1" t="n">
        <v>157406</v>
      </c>
      <c r="B157408" t="inlineStr">
        <is>
          <t>zenmoney</t>
        </is>
      </c>
      <c r="C157408" t="n">
        <v>2</v>
      </c>
      <c r="D157408" t="inlineStr">
        <is>
          <t>{'zenmoney', 'zenmoney-api'}</t>
        </is>
      </c>
    </row>
    <row r="157409">
      <c r="A157409" s="1" t="n">
        <v>157407</v>
      </c>
      <c r="B157409" t="inlineStr">
        <is>
          <t>kbuild</t>
        </is>
      </c>
      <c r="C157409" t="n">
        <v>2</v>
      </c>
      <c r="D157409" t="inlineStr">
        <is>
          <t>{'kbuild-progress', 'kbuild'}</t>
        </is>
      </c>
    </row>
    <row r="157410">
      <c r="A157410" s="1" t="n">
        <v>157408</v>
      </c>
      <c r="B157410" t="inlineStr">
        <is>
          <t>gridsby</t>
        </is>
      </c>
      <c r="C157410" t="n">
        <v>2</v>
      </c>
      <c r="D157410" t="inlineStr">
        <is>
          <t>{'gridsby-leaflet-label', 'gridsby-angular-leaflet-directive'}</t>
        </is>
      </c>
    </row>
    <row r="157411">
      <c r="A157411" s="1" t="n">
        <v>157409</v>
      </c>
      <c r="B157411" t="inlineStr">
        <is>
          <t>wfxz</t>
        </is>
      </c>
      <c r="C157411" t="n">
        <v>2</v>
      </c>
      <c r="D157411" t="inlineStr">
        <is>
          <t>{'wfxz-cli', 'wfxz-libiary'}</t>
        </is>
      </c>
    </row>
    <row r="157412">
      <c r="A157412" s="1" t="n">
        <v>157410</v>
      </c>
      <c r="B157412" t="inlineStr">
        <is>
          <t>sdkkk</t>
        </is>
      </c>
      <c r="C157412" t="n">
        <v>2</v>
      </c>
      <c r="D157412" t="inlineStr">
        <is>
          <t>{'sdkkk-testing', 'sdkkk-extra-testing'}</t>
        </is>
      </c>
    </row>
    <row r="157413">
      <c r="A157413" s="1" t="n">
        <v>157411</v>
      </c>
      <c r="B157413" t="inlineStr">
        <is>
          <t>errorboard</t>
        </is>
      </c>
      <c r="C157413" t="n">
        <v>2</v>
      </c>
      <c r="D157413" t="inlineStr">
        <is>
          <t>{'errorboard.js', 'errorboard-client'}</t>
        </is>
      </c>
    </row>
    <row r="157414">
      <c r="A157414" s="1" t="n">
        <v>157412</v>
      </c>
      <c r="B157414" t="inlineStr">
        <is>
          <t>nauma</t>
        </is>
      </c>
      <c r="C157414" t="n">
        <v>2</v>
      </c>
      <c r="D157414" t="inlineStr">
        <is>
          <t>{'@nauma~node-microservice', '@nauma~eventemitter'}</t>
        </is>
      </c>
    </row>
    <row r="157415">
      <c r="A157415" s="1" t="n">
        <v>157413</v>
      </c>
      <c r="B157415" t="inlineStr">
        <is>
          <t>grenz</t>
        </is>
      </c>
      <c r="C157415" t="n">
        <v>2</v>
      </c>
      <c r="D157415" t="inlineStr">
        <is>
          <t>{'tangrenzhi', 'tangrenzhi_three'}</t>
        </is>
      </c>
    </row>
    <row r="157416">
      <c r="A157416" s="1" t="n">
        <v>157414</v>
      </c>
      <c r="B157416" t="inlineStr">
        <is>
          <t>tangrenzhi</t>
        </is>
      </c>
      <c r="C157416" t="n">
        <v>2</v>
      </c>
      <c r="D157416" t="inlineStr">
        <is>
          <t>{'tangrenzhi', 'tangrenzhi_three'}</t>
        </is>
      </c>
    </row>
    <row r="157417">
      <c r="A157417" s="1" t="n">
        <v>157415</v>
      </c>
      <c r="B157417" t="inlineStr">
        <is>
          <t>mayonnaise</t>
        </is>
      </c>
      <c r="C157417" t="n">
        <v>2</v>
      </c>
      <c r="D157417" t="inlineStr">
        <is>
          <t>{'mayonnaise', 'mayonnaise.js'}</t>
        </is>
      </c>
    </row>
    <row r="157418">
      <c r="A157418" s="1" t="n">
        <v>157416</v>
      </c>
      <c r="B157418" t="inlineStr">
        <is>
          <t>chenkun</t>
        </is>
      </c>
      <c r="C157418" t="n">
        <v>2</v>
      </c>
      <c r="D157418" t="inlineStr">
        <is>
          <t>{'chenkun', 'week-chenkun'}</t>
        </is>
      </c>
    </row>
    <row r="157419">
      <c r="A157419" s="1" t="n">
        <v>157417</v>
      </c>
      <c r="B157419" t="inlineStr">
        <is>
          <t>sinjs</t>
        </is>
      </c>
      <c r="C157419" t="n">
        <v>2</v>
      </c>
      <c r="D157419" t="inlineStr">
        <is>
          <t>{'sinjs', '@sinjs~skript'}</t>
        </is>
      </c>
    </row>
    <row r="157420">
      <c r="A157420" s="1" t="n">
        <v>157418</v>
      </c>
      <c r="B157420" t="inlineStr">
        <is>
          <t>ap68</t>
        </is>
      </c>
      <c r="C157420" t="n">
        <v>2</v>
      </c>
      <c r="D157420" t="inlineStr">
        <is>
          <t>{'ng2-tree-ap68', 'ng2-tree-ap68a'}</t>
        </is>
      </c>
    </row>
    <row r="157421">
      <c r="A157421" s="1" t="n">
        <v>157419</v>
      </c>
      <c r="B157421" t="inlineStr">
        <is>
          <t>barpor92</t>
        </is>
      </c>
      <c r="C157421" t="n">
        <v>2</v>
      </c>
      <c r="D157421" t="inlineStr">
        <is>
          <t>{'barpor92', '@barpor92~vue-components'}</t>
        </is>
      </c>
    </row>
    <row r="157422">
      <c r="A157422" s="1" t="n">
        <v>157420</v>
      </c>
      <c r="B157422" t="inlineStr">
        <is>
          <t>repicker</t>
        </is>
      </c>
      <c r="C157422" t="n">
        <v>2</v>
      </c>
      <c r="D157422" t="inlineStr">
        <is>
          <t>{'react-native-repicker', 'react-native-datetime-repicker'}</t>
        </is>
      </c>
    </row>
    <row r="157423">
      <c r="A157423" s="1" t="n">
        <v>157421</v>
      </c>
      <c r="B157423" t="inlineStr">
        <is>
          <t>loadsome</t>
        </is>
      </c>
      <c r="C157423" t="n">
        <v>2</v>
      </c>
      <c r="D157423" t="inlineStr">
        <is>
          <t>{'gulp-loadsome', 'grunt-loadsome'}</t>
        </is>
      </c>
    </row>
    <row r="157424">
      <c r="A157424" s="1" t="n">
        <v>157422</v>
      </c>
      <c r="B157424" t="inlineStr">
        <is>
          <t>paddings</t>
        </is>
      </c>
      <c r="C157424" t="n">
        <v>2</v>
      </c>
      <c r="D157424" t="inlineStr">
        <is>
          <t>{'storybook-addon-paddings', 'margins-paddings'}</t>
        </is>
      </c>
    </row>
    <row r="157425">
      <c r="A157425" s="1" t="n">
        <v>157423</v>
      </c>
      <c r="B157425" t="inlineStr">
        <is>
          <t>rvo2</t>
        </is>
      </c>
      <c r="C157425" t="n">
        <v>2</v>
      </c>
      <c r="D157425" t="inlineStr">
        <is>
          <t>{'@types~rvo2', 'rvo2'}</t>
        </is>
      </c>
    </row>
    <row r="157426">
      <c r="A157426" s="1" t="n">
        <v>157424</v>
      </c>
      <c r="B157426" t="inlineStr">
        <is>
          <t>neoneobeam</t>
        </is>
      </c>
      <c r="C157426" t="n">
        <v>2</v>
      </c>
      <c r="D157426" t="inlineStr">
        <is>
          <t>{'com.neoneobeam.bone-reducer', 'com.neoneobeam.cluster-creator-kit.trigger-editor'}</t>
        </is>
      </c>
    </row>
    <row r="157427">
      <c r="A157427" s="1" t="n">
        <v>157425</v>
      </c>
      <c r="B157427" t="inlineStr">
        <is>
          <t>rbee</t>
        </is>
      </c>
      <c r="C157427" t="n">
        <v>2</v>
      </c>
      <c r="D157427" t="inlineStr">
        <is>
          <t>{'rbee-generator', 'rbee'}</t>
        </is>
      </c>
    </row>
    <row r="157428">
      <c r="A157428" s="1" t="n">
        <v>157426</v>
      </c>
      <c r="B157428" t="inlineStr">
        <is>
          <t>symbolit</t>
        </is>
      </c>
      <c r="C157428" t="n">
        <v>2</v>
      </c>
      <c r="D157428" t="inlineStr">
        <is>
          <t>{'symbolit-vue-components', '@symbol-it~symbolit-vue-components'}</t>
        </is>
      </c>
    </row>
    <row r="157429">
      <c r="A157429" s="1" t="n">
        <v>157427</v>
      </c>
      <c r="B157429" t="inlineStr">
        <is>
          <t>devcin</t>
        </is>
      </c>
      <c r="C157429" t="n">
        <v>2</v>
      </c>
      <c r="D157429" t="inlineStr">
        <is>
          <t>{'@warleysouza~devcin-react', '@warleysouza~devcin-react-components'}</t>
        </is>
      </c>
    </row>
    <row r="157430">
      <c r="A157430" s="1" t="n">
        <v>157428</v>
      </c>
      <c r="B157430" t="inlineStr">
        <is>
          <t>kayser</t>
        </is>
      </c>
      <c r="C157430" t="n">
        <v>2</v>
      </c>
      <c r="D157430" t="inlineStr">
        <is>
          <t>{'kayser-build', 'kayser'}</t>
        </is>
      </c>
    </row>
    <row r="157431">
      <c r="A157431" s="1" t="n">
        <v>157429</v>
      </c>
      <c r="B157431" t="inlineStr">
        <is>
          <t>starlingbank</t>
        </is>
      </c>
      <c r="C157431" t="n">
        <v>2</v>
      </c>
      <c r="D157431" t="inlineStr">
        <is>
          <t>{'starlingbank', 'starlingbank-developer-sdk-js'}</t>
        </is>
      </c>
    </row>
    <row r="157432">
      <c r="A157432" s="1" t="n">
        <v>157430</v>
      </c>
      <c r="B157432" t="inlineStr">
        <is>
          <t>qualityc</t>
        </is>
      </c>
      <c r="C157432" t="n">
        <v>2</v>
      </c>
      <c r="D157432" t="inlineStr">
        <is>
          <t>{'qualityc', 'qualityc-module'}</t>
        </is>
      </c>
    </row>
    <row r="157433">
      <c r="A157433" s="1" t="n">
        <v>157431</v>
      </c>
      <c r="B157433" t="inlineStr">
        <is>
          <t>bebaio</t>
        </is>
      </c>
      <c r="C157433" t="n">
        <v>2</v>
      </c>
      <c r="D157433" t="inlineStr">
        <is>
          <t>{'node-bebaio', '@alpeshp7~node-bebaio'}</t>
        </is>
      </c>
    </row>
    <row r="157434">
      <c r="A157434" s="1" t="n">
        <v>157432</v>
      </c>
      <c r="B157434" t="inlineStr">
        <is>
          <t>coinmarketcal</t>
        </is>
      </c>
      <c r="C157434" t="n">
        <v>2</v>
      </c>
      <c r="D157434" t="inlineStr">
        <is>
          <t>{'coinmarketcal-nodejs', 'coinmarketcal-node'}</t>
        </is>
      </c>
    </row>
    <row r="157435">
      <c r="A157435" s="1" t="n">
        <v>157433</v>
      </c>
      <c r="B157435" t="inlineStr">
        <is>
          <t>rastgele</t>
        </is>
      </c>
      <c r="C157435" t="n">
        <v>2</v>
      </c>
      <c r="D157435" t="inlineStr">
        <is>
          <t>{'rastgele', 'rastgele-modul'}</t>
        </is>
      </c>
    </row>
    <row r="157436">
      <c r="A157436" s="1" t="n">
        <v>157434</v>
      </c>
      <c r="B157436" t="inlineStr">
        <is>
          <t>prashanthsarma</t>
        </is>
      </c>
      <c r="C157436" t="n">
        <v>2</v>
      </c>
      <c r="D157436" t="inlineStr">
        <is>
          <t>{'@prashanthsarma~common', '@prashanthsarma~property-portal-common'}</t>
        </is>
      </c>
    </row>
    <row r="157437">
      <c r="A157437" s="1" t="n">
        <v>157435</v>
      </c>
      <c r="B157437" t="inlineStr">
        <is>
          <t>unmik</t>
        </is>
      </c>
      <c r="C157437" t="n">
        <v>2</v>
      </c>
      <c r="D157437" t="inlineStr">
        <is>
          <t>{'@bukunmikuti~hello', '@bukunmikuti~view-router'}</t>
        </is>
      </c>
    </row>
    <row r="157438">
      <c r="A157438" s="1" t="n">
        <v>157436</v>
      </c>
      <c r="B157438" t="inlineStr">
        <is>
          <t>bukunmikuti</t>
        </is>
      </c>
      <c r="C157438" t="n">
        <v>2</v>
      </c>
      <c r="D157438" t="inlineStr">
        <is>
          <t>{'@bukunmikuti~hello', '@bukunmikuti~view-router'}</t>
        </is>
      </c>
    </row>
    <row r="157439">
      <c r="A157439" s="1" t="n">
        <v>157437</v>
      </c>
      <c r="B157439" t="inlineStr">
        <is>
          <t>qwerqwerqwer</t>
        </is>
      </c>
      <c r="C157439" t="n">
        <v>2</v>
      </c>
      <c r="D157439" t="inlineStr">
        <is>
          <t>{'qwerqwerqwer', '@bastalee~qwerqwerqwer'}</t>
        </is>
      </c>
    </row>
    <row r="157440">
      <c r="A157440" s="1" t="n">
        <v>157438</v>
      </c>
      <c r="B157440" t="inlineStr">
        <is>
          <t>bams</t>
        </is>
      </c>
      <c r="C157440" t="n">
        <v>2</v>
      </c>
      <c r="D157440" t="inlineStr">
        <is>
          <t>{'bamsas', '@bamsticket~common'}</t>
        </is>
      </c>
    </row>
    <row r="157441">
      <c r="A157441" s="1" t="n">
        <v>157439</v>
      </c>
      <c r="B157441" t="inlineStr">
        <is>
          <t>animes</t>
        </is>
      </c>
      <c r="C157441" t="n">
        <v>2</v>
      </c>
      <c r="D157441" t="inlineStr">
        <is>
          <t>{'superanimes.js', 'unsuperanimes.js'}</t>
        </is>
      </c>
    </row>
    <row r="157442">
      <c r="A157442" s="1" t="n">
        <v>157440</v>
      </c>
      <c r="B157442" t="inlineStr">
        <is>
          <t>gfscommonui</t>
        </is>
      </c>
      <c r="C157442" t="n">
        <v>2</v>
      </c>
      <c r="D157442" t="inlineStr">
        <is>
          <t>{'@jamesp_spindance~gfscommonui', 'gfscommonui'}</t>
        </is>
      </c>
    </row>
    <row r="157443">
      <c r="A157443" s="1" t="n">
        <v>157441</v>
      </c>
      <c r="B157443" t="inlineStr">
        <is>
          <t>bdesign</t>
        </is>
      </c>
      <c r="C157443" t="n">
        <v>2</v>
      </c>
      <c r="D157443" t="inlineStr">
        <is>
          <t>{'@jadfe~bdesign', '@jdads~bdesign'}</t>
        </is>
      </c>
    </row>
    <row r="157444">
      <c r="A157444" s="1" t="n">
        <v>157442</v>
      </c>
      <c r="B157444" t="inlineStr">
        <is>
          <t>rescribe</t>
        </is>
      </c>
      <c r="C157444" t="n">
        <v>2</v>
      </c>
      <c r="D157444" t="inlineStr">
        <is>
          <t>{'rescribe', '@rescribe~cli'}</t>
        </is>
      </c>
    </row>
    <row r="157445">
      <c r="A157445" s="1" t="n">
        <v>157443</v>
      </c>
      <c r="B157445" t="inlineStr">
        <is>
          <t>naeco</t>
        </is>
      </c>
      <c r="C157445" t="n">
        <v>2</v>
      </c>
      <c r="D157445" t="inlineStr">
        <is>
          <t>{'naeco-react-scripts', 'naeco-cra'}</t>
        </is>
      </c>
    </row>
    <row r="157446">
      <c r="A157446" s="1" t="n">
        <v>157444</v>
      </c>
      <c r="B157446" t="inlineStr">
        <is>
          <t>radargun</t>
        </is>
      </c>
      <c r="C157446" t="n">
        <v>2</v>
      </c>
      <c r="D157446" t="inlineStr">
        <is>
          <t>{'radargun', 'eslint-plugin-radargun'}</t>
        </is>
      </c>
    </row>
    <row r="157447">
      <c r="A157447" s="1" t="n">
        <v>157445</v>
      </c>
      <c r="B157447" t="inlineStr">
        <is>
          <t>cheapo</t>
        </is>
      </c>
      <c r="C157447" t="n">
        <v>2</v>
      </c>
      <c r="D157447" t="inlineStr">
        <is>
          <t>{'lcheapo-obspy', 'lcheapo'}</t>
        </is>
      </c>
    </row>
    <row r="157448">
      <c r="A157448" s="1" t="n">
        <v>157446</v>
      </c>
      <c r="B157448" t="inlineStr">
        <is>
          <t>lcheapo</t>
        </is>
      </c>
      <c r="C157448" t="n">
        <v>2</v>
      </c>
      <c r="D157448" t="inlineStr">
        <is>
          <t>{'lcheapo-obspy', 'lcheapo'}</t>
        </is>
      </c>
    </row>
    <row r="157449">
      <c r="A157449" s="1" t="n">
        <v>157447</v>
      </c>
      <c r="B157449" t="inlineStr">
        <is>
          <t>lithiamotors</t>
        </is>
      </c>
      <c r="C157449" t="n">
        <v>2</v>
      </c>
      <c r="D157449" t="inlineStr">
        <is>
          <t>{'@lithiamotors~lpp-nav-bar', '@lithiamotors~lpp-mui-theme'}</t>
        </is>
      </c>
    </row>
    <row r="157450">
      <c r="A157450" s="1" t="n">
        <v>157448</v>
      </c>
      <c r="B157450" t="inlineStr">
        <is>
          <t>jingwei</t>
        </is>
      </c>
      <c r="C157450" t="n">
        <v>2</v>
      </c>
      <c r="D157450" t="inlineStr">
        <is>
          <t>{'jingwei', 'jingwei-client'}</t>
        </is>
      </c>
    </row>
    <row r="157451">
      <c r="A157451" s="1" t="n">
        <v>157449</v>
      </c>
      <c r="B157451" t="inlineStr">
        <is>
          <t>jmty</t>
        </is>
      </c>
      <c r="C157451" t="n">
        <v>2</v>
      </c>
      <c r="D157451" t="inlineStr">
        <is>
          <t>{'jmty', 'jmty_test'}</t>
        </is>
      </c>
    </row>
    <row r="157452">
      <c r="A157452" s="1" t="n">
        <v>157450</v>
      </c>
      <c r="B157452" t="inlineStr">
        <is>
          <t>formvalidate</t>
        </is>
      </c>
      <c r="C157452" t="n">
        <v>2</v>
      </c>
      <c r="D157452" t="inlineStr">
        <is>
          <t>{'formValidate', '@midkard~formvalidate'}</t>
        </is>
      </c>
    </row>
    <row r="157453">
      <c r="A157453" s="1" t="n">
        <v>157451</v>
      </c>
      <c r="B157453" t="inlineStr">
        <is>
          <t>zindi</t>
        </is>
      </c>
      <c r="C157453" t="n">
        <v>2</v>
      </c>
      <c r="D157453" t="inlineStr">
        <is>
          <t>{'zindi-runner', 'zindi-puppeteer'}</t>
        </is>
      </c>
    </row>
    <row r="157454">
      <c r="A157454" s="1" t="n">
        <v>157452</v>
      </c>
      <c r="B157454" t="inlineStr">
        <is>
          <t>embedd</t>
        </is>
      </c>
      <c r="C157454" t="n">
        <v>2</v>
      </c>
      <c r="D157454" t="inlineStr">
        <is>
          <t>{'typedoc-plugin-embedd-fiddle', 'embedd'}</t>
        </is>
      </c>
    </row>
    <row r="157455">
      <c r="A157455" s="1" t="n">
        <v>157453</v>
      </c>
      <c r="B157455" t="inlineStr">
        <is>
          <t>gostcrypto</t>
        </is>
      </c>
      <c r="C157455" t="n">
        <v>2</v>
      </c>
      <c r="D157455" t="inlineStr">
        <is>
          <t>{'@qiwitech~gostcrypto', 'gostcrypto'}</t>
        </is>
      </c>
    </row>
    <row r="157456">
      <c r="A157456" s="1" t="n">
        <v>157454</v>
      </c>
      <c r="B157456" t="inlineStr">
        <is>
          <t>dslogger</t>
        </is>
      </c>
      <c r="C157456" t="n">
        <v>2</v>
      </c>
      <c r="D157456" t="inlineStr">
        <is>
          <t>{'ng-dslogger', 'dslogger'}</t>
        </is>
      </c>
    </row>
    <row r="157457">
      <c r="A157457" s="1" t="n">
        <v>157455</v>
      </c>
      <c r="B157457" t="inlineStr">
        <is>
          <t>createfrom</t>
        </is>
      </c>
      <c r="C157457" t="n">
        <v>2</v>
      </c>
      <c r="D157457" t="inlineStr">
        <is>
          <t>{'pixi-createfrom', 'pixi-createfrom-photoshop'}</t>
        </is>
      </c>
    </row>
    <row r="157458">
      <c r="A157458" s="1" t="n">
        <v>157456</v>
      </c>
      <c r="B157458" t="inlineStr">
        <is>
          <t>prime2</t>
        </is>
      </c>
      <c r="C157458" t="n">
        <v>2</v>
      </c>
      <c r="D157458" t="inlineStr">
        <is>
          <t>{'prime2', 'optimus-prime2-react-scripts'}</t>
        </is>
      </c>
    </row>
    <row r="157459">
      <c r="A157459" s="1" t="n">
        <v>157457</v>
      </c>
      <c r="B157459" t="inlineStr">
        <is>
          <t>hyperqube</t>
        </is>
      </c>
      <c r="C157459" t="n">
        <v>2</v>
      </c>
      <c r="D157459" t="inlineStr">
        <is>
          <t>{'@hyperqube~vsphere-soap', '@hyperqube~v3-agent-protobuf'}</t>
        </is>
      </c>
    </row>
    <row r="157460">
      <c r="A157460" s="1" t="n">
        <v>157458</v>
      </c>
      <c r="B157460" t="inlineStr">
        <is>
          <t>bgotink</t>
        </is>
      </c>
      <c r="C157460" t="n">
        <v>2</v>
      </c>
      <c r="D157460" t="inlineStr">
        <is>
          <t>{'@bgotink~global-atelier', '@bgotink~atelier'}</t>
        </is>
      </c>
    </row>
    <row r="157461">
      <c r="A157461" s="1" t="n">
        <v>157459</v>
      </c>
      <c r="B157461" t="inlineStr">
        <is>
          <t>smartangus</t>
        </is>
      </c>
      <c r="C157461" t="n">
        <v>2</v>
      </c>
      <c r="D157461" t="inlineStr">
        <is>
          <t>{'@smartangus~react-native-wheel-picker', 'smartangus-large-number'}</t>
        </is>
      </c>
    </row>
    <row r="157462">
      <c r="A157462" s="1" t="n">
        <v>157460</v>
      </c>
      <c r="B157462" t="inlineStr">
        <is>
          <t>firmino</t>
        </is>
      </c>
      <c r="C157462" t="n">
        <v>2</v>
      </c>
      <c r="D157462" t="inlineStr">
        <is>
          <t>{'firmino-buttons', 'local-storage-firmino'}</t>
        </is>
      </c>
    </row>
    <row r="157463">
      <c r="A157463" s="1" t="n">
        <v>157461</v>
      </c>
      <c r="B157463" t="inlineStr">
        <is>
          <t>festive</t>
        </is>
      </c>
      <c r="C157463" t="n">
        <v>2</v>
      </c>
      <c r="D157463" t="inlineStr">
        <is>
          <t>{'@fontsource~festive', 'festive'}</t>
        </is>
      </c>
    </row>
    <row r="157464">
      <c r="A157464" s="1" t="n">
        <v>157462</v>
      </c>
      <c r="B157464" t="inlineStr">
        <is>
          <t>prostor</t>
        </is>
      </c>
      <c r="C157464" t="n">
        <v>2</v>
      </c>
      <c r="D157464" t="inlineStr">
        <is>
          <t>{'prostor-starter', 'prostor-ui'}</t>
        </is>
      </c>
    </row>
    <row r="157465">
      <c r="A157465" s="1" t="n">
        <v>157463</v>
      </c>
      <c r="B157465" t="inlineStr">
        <is>
          <t>jsonlylightbox</t>
        </is>
      </c>
      <c r="C157465" t="n">
        <v>2</v>
      </c>
      <c r="D157465" t="inlineStr">
        <is>
          <t>{'jsonlylightbox-fast', 'jsonlylightbox'}</t>
        </is>
      </c>
    </row>
    <row r="157466">
      <c r="A157466" s="1" t="n">
        <v>157464</v>
      </c>
      <c r="B157466" t="inlineStr">
        <is>
          <t>jares</t>
        </is>
      </c>
      <c r="C157466" t="n">
        <v>2</v>
      </c>
      <c r="D157466" t="inlineStr">
        <is>
          <t>{'npm-test-jares', 'jares'}</t>
        </is>
      </c>
    </row>
    <row r="157467">
      <c r="A157467" s="1" t="n">
        <v>157465</v>
      </c>
      <c r="B157467" t="inlineStr">
        <is>
          <t>smartjson</t>
        </is>
      </c>
      <c r="C157467" t="n">
        <v>2</v>
      </c>
      <c r="D157467" t="inlineStr">
        <is>
          <t>{'@pushrocks~smartjson', 'smartjson'}</t>
        </is>
      </c>
    </row>
    <row r="157468">
      <c r="A157468" s="1" t="n">
        <v>157466</v>
      </c>
      <c r="B157468" t="inlineStr">
        <is>
          <t>technomancy</t>
        </is>
      </c>
      <c r="C157468" t="n">
        <v>2</v>
      </c>
      <c r="D157468" t="inlineStr">
        <is>
          <t>{'@bazecor-api~hardware-technomancy-atreus', '@chrysalis-api~hardware-technomancy-atreus'}</t>
        </is>
      </c>
    </row>
    <row r="157469">
      <c r="A157469" s="1" t="n">
        <v>157467</v>
      </c>
      <c r="B157469" t="inlineStr">
        <is>
          <t>wirentity</t>
        </is>
      </c>
      <c r="C157469" t="n">
        <v>2</v>
      </c>
      <c r="D157469" t="inlineStr">
        <is>
          <t>{'@heropa~wirentity', 'wirentity'}</t>
        </is>
      </c>
    </row>
    <row r="157470">
      <c r="A157470" s="1" t="n">
        <v>157468</v>
      </c>
      <c r="B157470" t="inlineStr">
        <is>
          <t>appointy</t>
        </is>
      </c>
      <c r="C157470" t="n">
        <v>2</v>
      </c>
      <c r="D157470" t="inlineStr">
        <is>
          <t>{'appointy-sdk-angular', '@appointy~components'}</t>
        </is>
      </c>
    </row>
    <row r="157471">
      <c r="A157471" s="1" t="n">
        <v>157469</v>
      </c>
      <c r="B157471" t="inlineStr">
        <is>
          <t>webreports</t>
        </is>
      </c>
      <c r="C157471" t="n">
        <v>2</v>
      </c>
      <c r="D157471" t="inlineStr">
        <is>
          <t>{'webreports.io-client', 'bw2webreports'}</t>
        </is>
      </c>
    </row>
    <row r="157472">
      <c r="A157472" s="1" t="n">
        <v>157470</v>
      </c>
      <c r="B157472" t="inlineStr">
        <is>
          <t>delusion</t>
        </is>
      </c>
      <c r="C157472" t="n">
        <v>2</v>
      </c>
      <c r="D157472" t="inlineStr">
        <is>
          <t>{'@lightdelusion~ckeditor5-custom-build', '@lightdelusion~ckeditor-nuxt'}</t>
        </is>
      </c>
    </row>
    <row r="157473">
      <c r="A157473" s="1" t="n">
        <v>157471</v>
      </c>
      <c r="B157473" t="inlineStr">
        <is>
          <t>lightdelusion</t>
        </is>
      </c>
      <c r="C157473" t="n">
        <v>2</v>
      </c>
      <c r="D157473" t="inlineStr">
        <is>
          <t>{'@lightdelusion~ckeditor5-custom-build', '@lightdelusion~ckeditor-nuxt'}</t>
        </is>
      </c>
    </row>
    <row r="157474">
      <c r="A157474" s="1" t="n">
        <v>157472</v>
      </c>
      <c r="B157474" t="inlineStr">
        <is>
          <t>slackapi</t>
        </is>
      </c>
      <c r="C157474" t="n">
        <v>2</v>
      </c>
      <c r="D157474" t="inlineStr">
        <is>
          <t>{'python-slackapi', 'slackapi'}</t>
        </is>
      </c>
    </row>
    <row r="157475">
      <c r="A157475" s="1" t="n">
        <v>157473</v>
      </c>
      <c r="B157475" t="inlineStr">
        <is>
          <t>nformr</t>
        </is>
      </c>
      <c r="C157475" t="n">
        <v>2</v>
      </c>
      <c r="D157475" t="inlineStr">
        <is>
          <t>{'vue-nformr', 'vue-nformr-insta'}</t>
        </is>
      </c>
    </row>
    <row r="157476">
      <c r="A157476" s="1" t="n">
        <v>157474</v>
      </c>
      <c r="B157476" t="inlineStr">
        <is>
          <t>thtp</t>
        </is>
      </c>
      <c r="C157476" t="n">
        <v>2</v>
      </c>
      <c r="D157476" t="inlineStr">
        <is>
          <t>{'telehash-thtp', 'thtp'}</t>
        </is>
      </c>
    </row>
    <row r="157477">
      <c r="A157477" s="1" t="n">
        <v>157475</v>
      </c>
      <c r="B157477" t="inlineStr">
        <is>
          <t>rkone</t>
        </is>
      </c>
      <c r="C157477" t="n">
        <v>2</v>
      </c>
      <c r="D157477" t="inlineStr">
        <is>
          <t>{'xy-xueyong-rkone', 'zy_rkone'}</t>
        </is>
      </c>
    </row>
    <row r="157478">
      <c r="A157478" s="1" t="n">
        <v>157476</v>
      </c>
      <c r="B157478" t="inlineStr">
        <is>
          <t>dxcesium</t>
        </is>
      </c>
      <c r="C157478" t="n">
        <v>2</v>
      </c>
      <c r="D157478" t="inlineStr">
        <is>
          <t>{'dxcesium', 'dxcesium-sensor-volumes'}</t>
        </is>
      </c>
    </row>
    <row r="157479">
      <c r="A157479" s="1" t="n">
        <v>157477</v>
      </c>
      <c r="B157479" t="inlineStr">
        <is>
          <t>isim</t>
        </is>
      </c>
      <c r="C157479" t="n">
        <v>2</v>
      </c>
      <c r="D157479" t="inlineStr">
        <is>
          <t>{'isim-halleri', 'isim'}</t>
        </is>
      </c>
    </row>
    <row r="157480">
      <c r="A157480" s="1" t="n">
        <v>157478</v>
      </c>
      <c r="B157480" t="inlineStr">
        <is>
          <t>mtango</t>
        </is>
      </c>
      <c r="C157480" t="n">
        <v>2</v>
      </c>
      <c r="D157480" t="inlineStr">
        <is>
          <t>{'tangojs-connector-mtango', '@tangojs~connector-mtango'}</t>
        </is>
      </c>
    </row>
    <row r="157481">
      <c r="A157481" s="1" t="n">
        <v>157479</v>
      </c>
      <c r="B157481" t="inlineStr">
        <is>
          <t>dpmodule</t>
        </is>
      </c>
      <c r="C157481" t="n">
        <v>2</v>
      </c>
      <c r="D157481" t="inlineStr">
        <is>
          <t>{'@dpwanjala~dpmodule', 'dpmodule'}</t>
        </is>
      </c>
    </row>
    <row r="157482">
      <c r="A157482" s="1" t="n">
        <v>157480</v>
      </c>
      <c r="B157482" t="inlineStr">
        <is>
          <t>zbarcam</t>
        </is>
      </c>
      <c r="C157482" t="n">
        <v>2</v>
      </c>
      <c r="D157482" t="inlineStr">
        <is>
          <t>{'kivy-garden-zbarcam', 'zbarcam'}</t>
        </is>
      </c>
    </row>
    <row r="157483">
      <c r="A157483" s="1" t="n">
        <v>157481</v>
      </c>
      <c r="B157483" t="inlineStr">
        <is>
          <t>partyplay</t>
        </is>
      </c>
      <c r="C157483" t="n">
        <v>2</v>
      </c>
      <c r="D157483" t="inlineStr">
        <is>
          <t>{'partyplay', 'nodeplayer-plugin-partyplay'}</t>
        </is>
      </c>
    </row>
    <row r="157484">
      <c r="A157484" s="1" t="n">
        <v>157482</v>
      </c>
      <c r="B157484" t="inlineStr">
        <is>
          <t>bexis2</t>
        </is>
      </c>
      <c r="C157484" t="n">
        <v>2</v>
      </c>
      <c r="D157484" t="inlineStr">
        <is>
          <t>{'@bexis2~svelte-bexis2-core-ui', '@bexis2~svelte-bexis-core-ui'}</t>
        </is>
      </c>
    </row>
    <row r="157485">
      <c r="A157485" s="1" t="n">
        <v>157483</v>
      </c>
      <c r="B157485" t="inlineStr">
        <is>
          <t>poltr</t>
        </is>
      </c>
      <c r="C157485" t="n">
        <v>2</v>
      </c>
      <c r="D157485" t="inlineStr">
        <is>
          <t>{'@poltr~poltr-web', '@poltr~poltr-with-styles'}</t>
        </is>
      </c>
    </row>
    <row r="157486">
      <c r="A157486" s="1" t="n">
        <v>157484</v>
      </c>
      <c r="B157486" t="inlineStr">
        <is>
          <t>versioniser</t>
        </is>
      </c>
      <c r="C157486" t="n">
        <v>2</v>
      </c>
      <c r="D157486" t="inlineStr">
        <is>
          <t>{'@marknotton~versioniser', 'gulp-versioniser'}</t>
        </is>
      </c>
    </row>
    <row r="157487">
      <c r="A157487" s="1" t="n">
        <v>157485</v>
      </c>
      <c r="B157487" t="inlineStr">
        <is>
          <t>asgl</t>
        </is>
      </c>
      <c r="C157487" t="n">
        <v>2</v>
      </c>
      <c r="D157487" t="inlineStr">
        <is>
          <t>{'asgl-sso-button', 'asgl'}</t>
        </is>
      </c>
    </row>
    <row r="157488">
      <c r="A157488" s="1" t="n">
        <v>157486</v>
      </c>
      <c r="B157488" t="inlineStr">
        <is>
          <t>pyreleaser</t>
        </is>
      </c>
      <c r="C157488" t="n">
        <v>2</v>
      </c>
      <c r="D157488" t="inlineStr">
        <is>
          <t>{'pyreleaser', 'pyreleaser-io'}</t>
        </is>
      </c>
    </row>
    <row r="157489">
      <c r="A157489" s="1" t="n">
        <v>157487</v>
      </c>
      <c r="B157489" t="inlineStr">
        <is>
          <t>uxs</t>
        </is>
      </c>
      <c r="C157489" t="n">
        <v>2</v>
      </c>
      <c r="D157489" t="inlineStr">
        <is>
          <t>{'storybook-addon-uxs', 'uxs'}</t>
        </is>
      </c>
    </row>
    <row r="157490">
      <c r="A157490" s="1" t="n">
        <v>157488</v>
      </c>
      <c r="B157490" t="inlineStr">
        <is>
          <t>manekiswap</t>
        </is>
      </c>
      <c r="C157490" t="n">
        <v>2</v>
      </c>
      <c r="D157490" t="inlineStr">
        <is>
          <t>{'@manekiswap~manekiswap-sdk', '@manekiswap~sdk'}</t>
        </is>
      </c>
    </row>
    <row r="157491">
      <c r="A157491" s="1" t="n">
        <v>157489</v>
      </c>
      <c r="B157491" t="inlineStr">
        <is>
          <t>flighter</t>
        </is>
      </c>
      <c r="C157491" t="n">
        <v>2</v>
      </c>
      <c r="D157491" t="inlineStr">
        <is>
          <t>{'flighter', '@flighter~a1-notation'}</t>
        </is>
      </c>
    </row>
    <row r="157492">
      <c r="A157492" s="1" t="n">
        <v>157490</v>
      </c>
      <c r="B157492" t="inlineStr">
        <is>
          <t>acamica</t>
        </is>
      </c>
      <c r="C157492" t="n">
        <v>2</v>
      </c>
      <c r="D157492" t="inlineStr">
        <is>
          <t>{'tslint-config-acamica', 'programo-acamica-prueba'}</t>
        </is>
      </c>
    </row>
    <row r="157493">
      <c r="A157493" s="1" t="n">
        <v>157491</v>
      </c>
      <c r="B157493" t="inlineStr">
        <is>
          <t>brien</t>
        </is>
      </c>
      <c r="C157493" t="n">
        <v>2</v>
      </c>
      <c r="D157493" t="inlineStr">
        <is>
          <t>{'jsonresume-theme-modern-spbrien', 'colleen-o-brien_resume'}</t>
        </is>
      </c>
    </row>
    <row r="157494">
      <c r="A157494" s="1" t="n">
        <v>157492</v>
      </c>
      <c r="B157494" t="inlineStr">
        <is>
          <t>wundertax</t>
        </is>
      </c>
      <c r="C157494" t="n">
        <v>2</v>
      </c>
      <c r="D157494" t="inlineStr">
        <is>
          <t>{'@wundertax~utm-persist', '@wundertax~react-form'}</t>
        </is>
      </c>
    </row>
    <row r="157495">
      <c r="A157495" s="1" t="n">
        <v>157493</v>
      </c>
      <c r="B157495" t="inlineStr">
        <is>
          <t>coverpage</t>
        </is>
      </c>
      <c r="C157495" t="n">
        <v>2</v>
      </c>
      <c r="D157495" t="inlineStr">
        <is>
          <t>{'django-website-coverpage', 'coverpage'}</t>
        </is>
      </c>
    </row>
    <row r="157496">
      <c r="A157496" s="1" t="n">
        <v>157494</v>
      </c>
      <c r="B157496" t="inlineStr">
        <is>
          <t>resumelb</t>
        </is>
      </c>
      <c r="C157496" t="n">
        <v>2</v>
      </c>
      <c r="D157496" t="inlineStr">
        <is>
          <t>{'van-resumelb', 'zc-resumelb'}</t>
        </is>
      </c>
    </row>
    <row r="157497">
      <c r="A157497" s="1" t="n">
        <v>157495</v>
      </c>
      <c r="B157497" t="inlineStr">
        <is>
          <t>joshs</t>
        </is>
      </c>
      <c r="C157497" t="n">
        <v>2</v>
      </c>
      <c r="D157497" t="inlineStr">
        <is>
          <t>{'joshs-object-matcher', 'joshs-rapid7-utils'}</t>
        </is>
      </c>
    </row>
    <row r="157498">
      <c r="A157498" s="1" t="n">
        <v>157496</v>
      </c>
      <c r="B157498" t="inlineStr">
        <is>
          <t>alomatics</t>
        </is>
      </c>
      <c r="C157498" t="n">
        <v>2</v>
      </c>
      <c r="D157498" t="inlineStr">
        <is>
          <t>{'alomatics-static-site-builder', 'alomatics-test1'}</t>
        </is>
      </c>
    </row>
    <row r="157499">
      <c r="A157499" s="1" t="n">
        <v>157497</v>
      </c>
      <c r="B157499" t="inlineStr">
        <is>
          <t>quickmath</t>
        </is>
      </c>
      <c r="C157499" t="n">
        <v>2</v>
      </c>
      <c r="D157499" t="inlineStr">
        <is>
          <t>{'quickmath', 'quickmath-1'}</t>
        </is>
      </c>
    </row>
    <row r="157500">
      <c r="A157500" s="1" t="n">
        <v>157498</v>
      </c>
      <c r="B157500" t="inlineStr">
        <is>
          <t>lihaoyusx</t>
        </is>
      </c>
      <c r="C157500" t="n">
        <v>2</v>
      </c>
      <c r="D157500" t="inlineStr">
        <is>
          <t>{'@lihaoyusx~first-package', '@lihaoyusx~my-colors'}</t>
        </is>
      </c>
    </row>
    <row r="157501">
      <c r="A157501" s="1" t="n">
        <v>157499</v>
      </c>
      <c r="B157501" t="inlineStr">
        <is>
          <t>fleshas</t>
        </is>
      </c>
      <c r="C157501" t="n">
        <v>2</v>
      </c>
      <c r="D157501" t="inlineStr">
        <is>
          <t>{'nodebb-plugin-fleshas', 'nodebb-theme-fleshas'}</t>
        </is>
      </c>
    </row>
    <row r="157502">
      <c r="A157502" s="1" t="n">
        <v>157500</v>
      </c>
      <c r="B157502" t="inlineStr">
        <is>
          <t>achicu</t>
        </is>
      </c>
      <c r="C157502" t="n">
        <v>2</v>
      </c>
      <c r="D157502" t="inlineStr">
        <is>
          <t>{'achicu', '@achicu~babel-plugin-dead-code-elimination'}</t>
        </is>
      </c>
    </row>
    <row r="157503">
      <c r="A157503" s="1" t="n">
        <v>157501</v>
      </c>
      <c r="B157503" t="inlineStr">
        <is>
          <t>purpl</t>
        </is>
      </c>
      <c r="C157503" t="n">
        <v>2</v>
      </c>
      <c r="D157503" t="inlineStr">
        <is>
          <t>{'purpl-markov-chain', 'purpl-logger'}</t>
        </is>
      </c>
    </row>
    <row r="157504">
      <c r="A157504" s="1" t="n">
        <v>157502</v>
      </c>
      <c r="B157504" t="inlineStr">
        <is>
          <t>outengine</t>
        </is>
      </c>
      <c r="C157504" t="n">
        <v>2</v>
      </c>
      <c r="D157504" t="inlineStr">
        <is>
          <t>{'outengine', 'outengine-messenger'}</t>
        </is>
      </c>
    </row>
    <row r="157505">
      <c r="A157505" s="1" t="n">
        <v>157503</v>
      </c>
      <c r="B157505" t="inlineStr">
        <is>
          <t>xiexuan</t>
        </is>
      </c>
      <c r="C157505" t="n">
        <v>2</v>
      </c>
      <c r="D157505" t="inlineStr">
        <is>
          <t>{'weather-xiexuan', 'xiexuan-demo'}</t>
        </is>
      </c>
    </row>
    <row r="157506">
      <c r="A157506" s="1" t="n">
        <v>157504</v>
      </c>
      <c r="B157506" t="inlineStr">
        <is>
          <t>ravibhundia</t>
        </is>
      </c>
      <c r="C157506" t="n">
        <v>2</v>
      </c>
      <c r="D157506" t="inlineStr">
        <is>
          <t>{'@ravibhundia~mongoose-db-repositories', '@ravibhundia~mongoose-db-schema'}</t>
        </is>
      </c>
    </row>
    <row r="157507">
      <c r="A157507" s="1" t="n">
        <v>157505</v>
      </c>
      <c r="B157507" t="inlineStr">
        <is>
          <t>unknow</t>
        </is>
      </c>
      <c r="C157507" t="n">
        <v>2</v>
      </c>
      <c r="D157507" t="inlineStr">
        <is>
          <t>{'kurek-rafal-3id-unknow', 'unknow'}</t>
        </is>
      </c>
    </row>
    <row r="157508">
      <c r="A157508" s="1" t="n">
        <v>157506</v>
      </c>
      <c r="B157508" t="inlineStr">
        <is>
          <t>remer</t>
        </is>
      </c>
      <c r="C157508" t="n">
        <v>2</v>
      </c>
      <c r="D157508" t="inlineStr">
        <is>
          <t>{'remer', '@rremer~remer.us'}</t>
        </is>
      </c>
    </row>
    <row r="157509">
      <c r="A157509" s="1" t="n">
        <v>157507</v>
      </c>
      <c r="B157509" t="inlineStr">
        <is>
          <t>brandonli8</t>
        </is>
      </c>
      <c r="C157509" t="n">
        <v>2</v>
      </c>
      <c r="D157509" t="inlineStr">
        <is>
          <t>{'@brandonli8~aka', '@brandonli8~grunt-config'}</t>
        </is>
      </c>
    </row>
    <row r="157510">
      <c r="A157510" s="1" t="n">
        <v>157508</v>
      </c>
      <c r="B157510" t="inlineStr">
        <is>
          <t>requirementcodes</t>
        </is>
      </c>
      <c r="C157510" t="n">
        <v>2</v>
      </c>
      <c r="D157510" t="inlineStr">
        <is>
          <t>{'qmuzik-requirementcodes-shared', 'qmuzik-requirementcodes'}</t>
        </is>
      </c>
    </row>
    <row r="157511">
      <c r="A157511" s="1" t="n">
        <v>157509</v>
      </c>
      <c r="B157511" t="inlineStr">
        <is>
          <t>kekw</t>
        </is>
      </c>
      <c r="C157511" t="n">
        <v>2</v>
      </c>
      <c r="D157511" t="inlineStr">
        <is>
          <t>{'kekw', 'kekw-cli'}</t>
        </is>
      </c>
    </row>
    <row r="157512">
      <c r="A157512" s="1" t="n">
        <v>157510</v>
      </c>
      <c r="B157512" t="inlineStr">
        <is>
          <t>wedoio</t>
        </is>
      </c>
      <c r="C157512" t="n">
        <v>2</v>
      </c>
      <c r="D157512" t="inlineStr">
        <is>
          <t>{'wedoio-flume', 'wedoio-dynamic-layout'}</t>
        </is>
      </c>
    </row>
    <row r="157513">
      <c r="A157513" s="1" t="n">
        <v>157511</v>
      </c>
      <c r="B157513" t="inlineStr">
        <is>
          <t>jinajs</t>
        </is>
      </c>
      <c r="C157513" t="n">
        <v>2</v>
      </c>
      <c r="D157513" t="inlineStr">
        <is>
          <t>{'@jina-ai~jinajs', 'jinajs'}</t>
        </is>
      </c>
    </row>
    <row r="157514">
      <c r="A157514" s="1" t="n">
        <v>157512</v>
      </c>
      <c r="B157514" t="inlineStr">
        <is>
          <t>ivv</t>
        </is>
      </c>
      <c r="C157514" t="n">
        <v>2</v>
      </c>
      <c r="D157514" t="inlineStr">
        <is>
          <t>{'ivv', 'ivv-broadcast-definition'}</t>
        </is>
      </c>
    </row>
    <row r="157515">
      <c r="A157515" s="1" t="n">
        <v>157513</v>
      </c>
      <c r="B157515" t="inlineStr">
        <is>
          <t>alfredosc8</t>
        </is>
      </c>
      <c r="C157515" t="n">
        <v>2</v>
      </c>
      <c r="D157515" t="inlineStr">
        <is>
          <t>{'@alfredosc8~hummus2', '@alfredosc8~hummus'}</t>
        </is>
      </c>
    </row>
    <row r="157516">
      <c r="A157516" s="1" t="n">
        <v>157514</v>
      </c>
      <c r="B157516" t="inlineStr">
        <is>
          <t>litten</t>
        </is>
      </c>
      <c r="C157516" t="n">
        <v>2</v>
      </c>
      <c r="D157516" t="inlineStr">
        <is>
          <t>{'@litten1up~littenjs', 'littenjs'}</t>
        </is>
      </c>
    </row>
    <row r="157517">
      <c r="A157517" s="1" t="n">
        <v>157515</v>
      </c>
      <c r="B157517" t="inlineStr">
        <is>
          <t>littenjs</t>
        </is>
      </c>
      <c r="C157517" t="n">
        <v>2</v>
      </c>
      <c r="D157517" t="inlineStr">
        <is>
          <t>{'@litten1up~littenjs', 'littenjs'}</t>
        </is>
      </c>
    </row>
    <row r="157518">
      <c r="A157518" s="1" t="n">
        <v>157516</v>
      </c>
      <c r="B157518" t="inlineStr">
        <is>
          <t>recursify</t>
        </is>
      </c>
      <c r="C157518" t="n">
        <v>2</v>
      </c>
      <c r="D157518" t="inlineStr">
        <is>
          <t>{'recursify', 'xdaniils-recursify'}</t>
        </is>
      </c>
    </row>
    <row r="157519">
      <c r="A157519" s="1" t="n">
        <v>157517</v>
      </c>
      <c r="B157519" t="inlineStr">
        <is>
          <t>geometryutil</t>
        </is>
      </c>
      <c r="C157519" t="n">
        <v>2</v>
      </c>
      <c r="D157519" t="inlineStr">
        <is>
          <t>{'leaflet.zv.geometryutil', 'leaflet-geometryutil'}</t>
        </is>
      </c>
    </row>
    <row r="157520">
      <c r="A157520" s="1" t="n">
        <v>157518</v>
      </c>
      <c r="B157520" t="inlineStr">
        <is>
          <t>todooo</t>
        </is>
      </c>
      <c r="C157520" t="n">
        <v>2</v>
      </c>
      <c r="D157520" t="inlineStr">
        <is>
          <t>{'node-todooo', 'todooo'}</t>
        </is>
      </c>
    </row>
    <row r="157521">
      <c r="A157521" s="1" t="n">
        <v>157519</v>
      </c>
      <c r="B157521" t="inlineStr">
        <is>
          <t>solidserver</t>
        </is>
      </c>
      <c r="C157521" t="n">
        <v>2</v>
      </c>
      <c r="D157521" t="inlineStr">
        <is>
          <t>{'@itentialopensource~adapter-efficientip_solidserver', 'externaldns-solidserver'}</t>
        </is>
      </c>
    </row>
    <row r="157522">
      <c r="A157522" s="1" t="n">
        <v>157520</v>
      </c>
      <c r="B157522" t="inlineStr">
        <is>
          <t>getig</t>
        </is>
      </c>
      <c r="C157522" t="n">
        <v>2</v>
      </c>
      <c r="D157522" t="inlineStr">
        <is>
          <t>{'@getig~core', '@getig~common'}</t>
        </is>
      </c>
    </row>
    <row r="157523">
      <c r="A157523" s="1" t="n">
        <v>157521</v>
      </c>
      <c r="B157523" t="inlineStr">
        <is>
          <t>mdlinks013</t>
        </is>
      </c>
      <c r="C157523" t="n">
        <v>2</v>
      </c>
      <c r="D157523" t="inlineStr">
        <is>
          <t>{'mdlinks013-ht', 'mdlinks013'}</t>
        </is>
      </c>
    </row>
    <row r="157524">
      <c r="A157524" s="1" t="n">
        <v>157522</v>
      </c>
      <c r="B157524" t="inlineStr">
        <is>
          <t>feisty</t>
        </is>
      </c>
      <c r="C157524" t="n">
        <v>2</v>
      </c>
      <c r="D157524" t="inlineStr">
        <is>
          <t>{'feisty', 'feisty-felix'}</t>
        </is>
      </c>
    </row>
    <row r="157525">
      <c r="A157525" s="1" t="n">
        <v>157523</v>
      </c>
      <c r="B157525" t="inlineStr">
        <is>
          <t>wstream</t>
        </is>
      </c>
      <c r="C157525" t="n">
        <v>2</v>
      </c>
      <c r="D157525" t="inlineStr">
        <is>
          <t>{'wstream', 'redis-wstream'}</t>
        </is>
      </c>
    </row>
    <row r="157526">
      <c r="A157526" s="1" t="n">
        <v>157524</v>
      </c>
      <c r="B157526" t="inlineStr">
        <is>
          <t>stdarg</t>
        </is>
      </c>
      <c r="C157526" t="n">
        <v>2</v>
      </c>
      <c r="D157526" t="inlineStr">
        <is>
          <t>{'stdarg', 'eslint-config-stdarg'}</t>
        </is>
      </c>
    </row>
    <row r="157527">
      <c r="A157527" s="1" t="n">
        <v>157525</v>
      </c>
      <c r="B157527" t="inlineStr">
        <is>
          <t>ivanljutyj</t>
        </is>
      </c>
      <c r="C157527" t="n">
        <v>2</v>
      </c>
      <c r="D157527" t="inlineStr">
        <is>
          <t>{'@ivanljutyj~dchat', '@ivanljutyj~embed.js'}</t>
        </is>
      </c>
    </row>
    <row r="157528">
      <c r="A157528" s="1" t="n">
        <v>157526</v>
      </c>
      <c r="B157528" t="inlineStr">
        <is>
          <t>securid</t>
        </is>
      </c>
      <c r="C157528" t="n">
        <v>2</v>
      </c>
      <c r="D157528" t="inlineStr">
        <is>
          <t>{'bob-db-biosecurid-face', 'rsa-securid'}</t>
        </is>
      </c>
    </row>
    <row r="157529">
      <c r="A157529" s="1" t="n">
        <v>157527</v>
      </c>
      <c r="B157529" t="inlineStr">
        <is>
          <t>danielo</t>
        </is>
      </c>
      <c r="C157529" t="n">
        <v>2</v>
      </c>
      <c r="D157529" t="inlineStr">
        <is>
          <t>{'danielo-mod', 'danielo_helpers'}</t>
        </is>
      </c>
    </row>
    <row r="157530">
      <c r="A157530" s="1" t="n">
        <v>157528</v>
      </c>
      <c r="B157530" t="inlineStr">
        <is>
          <t>backendparts</t>
        </is>
      </c>
      <c r="C157530" t="n">
        <v>2</v>
      </c>
      <c r="D157530" t="inlineStr">
        <is>
          <t>{'backendparts-logger', 'backendparts-utils'}</t>
        </is>
      </c>
    </row>
    <row r="157531">
      <c r="A157531" s="1" t="n">
        <v>157529</v>
      </c>
      <c r="B157531" t="inlineStr">
        <is>
          <t>callcheck</t>
        </is>
      </c>
      <c r="C157531" t="n">
        <v>2</v>
      </c>
      <c r="D157531" t="inlineStr">
        <is>
          <t>{'babel6-plugin-strip-class-callcheck', 'babel5-plugin-strip-class-callcheck'}</t>
        </is>
      </c>
    </row>
    <row r="157532">
      <c r="A157532" s="1" t="n">
        <v>157530</v>
      </c>
      <c r="B157532" t="inlineStr">
        <is>
          <t>paynter</t>
        </is>
      </c>
      <c r="C157532" t="n">
        <v>2</v>
      </c>
      <c r="D157532" t="inlineStr">
        <is>
          <t>{'paynter-test-button', 'chrispaynter-test-package'}</t>
        </is>
      </c>
    </row>
    <row r="157533">
      <c r="A157533" s="1" t="n">
        <v>157531</v>
      </c>
      <c r="B157533" t="inlineStr">
        <is>
          <t>razl</t>
        </is>
      </c>
      <c r="C157533" t="n">
        <v>2</v>
      </c>
      <c r="D157533" t="inlineStr">
        <is>
          <t>{'wix-demo-one-app-razl-1', 'wix-mobile-crash-course-razl-1'}</t>
        </is>
      </c>
    </row>
    <row r="157534">
      <c r="A157534" s="1" t="n">
        <v>157532</v>
      </c>
      <c r="B157534" t="inlineStr">
        <is>
          <t>xfiles</t>
        </is>
      </c>
      <c r="C157534" t="n">
        <v>2</v>
      </c>
      <c r="D157534" t="inlineStr">
        <is>
          <t>{'ak-react-native-xfiles', 'pytest-xfiles'}</t>
        </is>
      </c>
    </row>
    <row r="157535">
      <c r="A157535" s="1" t="n">
        <v>157533</v>
      </c>
      <c r="B157535" t="inlineStr">
        <is>
          <t>datainit</t>
        </is>
      </c>
      <c r="C157535" t="n">
        <v>2</v>
      </c>
      <c r="D157535" t="inlineStr">
        <is>
          <t>{'egg-mongoose-datainit', 'datainit'}</t>
        </is>
      </c>
    </row>
    <row r="157536">
      <c r="A157536" s="1" t="n">
        <v>157534</v>
      </c>
      <c r="B157536" t="inlineStr">
        <is>
          <t>scheduledjobs</t>
        </is>
      </c>
      <c r="C157536" t="n">
        <v>2</v>
      </c>
      <c r="D157536" t="inlineStr">
        <is>
          <t>{'qmuzik-scheduledjobs-shared', 'qmuzik-scheduledjobs'}</t>
        </is>
      </c>
    </row>
    <row r="157537">
      <c r="A157537" s="1" t="n">
        <v>157535</v>
      </c>
      <c r="B157537" t="inlineStr">
        <is>
          <t>xiaoer</t>
        </is>
      </c>
      <c r="C157537" t="n">
        <v>2</v>
      </c>
      <c r="D157537" t="inlineStr">
        <is>
          <t>{'vue-xiaoer-drag-ele', '@alifd~theme-xiaoer'}</t>
        </is>
      </c>
    </row>
    <row r="157538">
      <c r="A157538" s="1" t="n">
        <v>157536</v>
      </c>
      <c r="B157538" t="inlineStr">
        <is>
          <t>ssologin</t>
        </is>
      </c>
      <c r="C157538" t="n">
        <v>2</v>
      </c>
      <c r="D157538" t="inlineStr">
        <is>
          <t>{'@shinho-fe~ssologin', 'cordova-plugin-ssologin'}</t>
        </is>
      </c>
    </row>
    <row r="157539">
      <c r="A157539" s="1" t="n">
        <v>157537</v>
      </c>
      <c r="B157539" t="inlineStr">
        <is>
          <t>svgar</t>
        </is>
      </c>
      <c r="C157539" t="n">
        <v>2</v>
      </c>
      <c r="D157539" t="inlineStr">
        <is>
          <t>{'svgar', 'svgar-server'}</t>
        </is>
      </c>
    </row>
    <row r="157540">
      <c r="A157540" s="1" t="n">
        <v>157538</v>
      </c>
      <c r="B157540" t="inlineStr">
        <is>
          <t>jsx3</t>
        </is>
      </c>
      <c r="C157540" t="n">
        <v>2</v>
      </c>
      <c r="D157540" t="inlineStr">
        <is>
          <t>{'bs-react-native-jsx3-compat', 'jsx3'}</t>
        </is>
      </c>
    </row>
    <row r="157541">
      <c r="A157541" s="1" t="n">
        <v>157539</v>
      </c>
      <c r="B157541" t="inlineStr">
        <is>
          <t>propserve</t>
        </is>
      </c>
      <c r="C157541" t="n">
        <v>2</v>
      </c>
      <c r="D157541" t="inlineStr">
        <is>
          <t>{'ngx-propserve', 'propserve'}</t>
        </is>
      </c>
    </row>
    <row r="157542">
      <c r="A157542" s="1" t="n">
        <v>157540</v>
      </c>
      <c r="B157542" t="inlineStr">
        <is>
          <t>iwona</t>
        </is>
      </c>
      <c r="C157542" t="n">
        <v>2</v>
      </c>
      <c r="D157542" t="inlineStr">
        <is>
          <t>{'mediastoresdk-iwona', '@iwona-maraszkiewicz~randomid-generator'}</t>
        </is>
      </c>
    </row>
    <row r="157543">
      <c r="A157543" s="1" t="n">
        <v>157541</v>
      </c>
      <c r="B157543" t="inlineStr">
        <is>
          <t>grenewode</t>
        </is>
      </c>
      <c r="C157543" t="n">
        <v>2</v>
      </c>
      <c r="D157543" t="inlineStr">
        <is>
          <t>{'@grenewode~html-webpack-prerender-plugin-common', '@grenewode~prerender-html-plugin-common'}</t>
        </is>
      </c>
    </row>
    <row r="157544">
      <c r="A157544" s="1" t="n">
        <v>157542</v>
      </c>
      <c r="B157544" t="inlineStr">
        <is>
          <t>tessera</t>
        </is>
      </c>
      <c r="C157544" t="n">
        <v>2</v>
      </c>
      <c r="D157544" t="inlineStr">
        <is>
          <t>{'tessera', 'tesserarius'}</t>
        </is>
      </c>
    </row>
    <row r="157545">
      <c r="A157545" s="1" t="n">
        <v>157543</v>
      </c>
      <c r="B157545" t="inlineStr">
        <is>
          <t>smps</t>
        </is>
      </c>
      <c r="C157545" t="n">
        <v>2</v>
      </c>
      <c r="D157545" t="inlineStr">
        <is>
          <t>{'pysmps', 'py-smps'}</t>
        </is>
      </c>
    </row>
    <row r="157546">
      <c r="A157546" s="1" t="n">
        <v>157544</v>
      </c>
      <c r="B157546" t="inlineStr">
        <is>
          <t>pintrest</t>
        </is>
      </c>
      <c r="C157546" t="n">
        <v>2</v>
      </c>
      <c r="D157546" t="inlineStr">
        <is>
          <t>{'pintrest', 'pintrest-scrapper-express'}</t>
        </is>
      </c>
    </row>
    <row r="157547">
      <c r="A157547" s="1" t="n">
        <v>157545</v>
      </c>
      <c r="B157547" t="inlineStr">
        <is>
          <t>kanon</t>
        </is>
      </c>
      <c r="C157547" t="n">
        <v>2</v>
      </c>
      <c r="D157547" t="inlineStr">
        <is>
          <t>{'kanonpy', 'kanon'}</t>
        </is>
      </c>
    </row>
    <row r="157548">
      <c r="A157548" s="1" t="n">
        <v>157546</v>
      </c>
      <c r="B157548" t="inlineStr">
        <is>
          <t>impreso</t>
        </is>
      </c>
      <c r="C157548" t="n">
        <v>2</v>
      </c>
      <c r="D157548" t="inlineStr">
        <is>
          <t>{'wmedia-nodered-impresosgetlist', 'wmedia-impresos-size-list'}</t>
        </is>
      </c>
    </row>
    <row r="157549">
      <c r="A157549" s="1" t="n">
        <v>157547</v>
      </c>
      <c r="B157549" t="inlineStr">
        <is>
          <t>dooli</t>
        </is>
      </c>
      <c r="C157549" t="n">
        <v>2</v>
      </c>
      <c r="D157549" t="inlineStr">
        <is>
          <t>{'dooli', 'dooli-styles'}</t>
        </is>
      </c>
    </row>
    <row r="157550">
      <c r="A157550" s="1" t="n">
        <v>157548</v>
      </c>
      <c r="B157550" t="inlineStr">
        <is>
          <t>sonitan</t>
        </is>
      </c>
      <c r="C157550" t="n">
        <v>2</v>
      </c>
      <c r="D157550" t="inlineStr">
        <is>
          <t>{'sonitan_test_npm', 'sonitan_test_npm1'}</t>
        </is>
      </c>
    </row>
    <row r="157551">
      <c r="A157551" s="1" t="n">
        <v>157549</v>
      </c>
      <c r="B157551" t="inlineStr">
        <is>
          <t>dinamicka</t>
        </is>
      </c>
      <c r="C157551" t="n">
        <v>2</v>
      </c>
      <c r="D157551" t="inlineStr">
        <is>
          <t>{'cra-template-react-query-dinamicka', 'cra-template-react-redux-dinamicka'}</t>
        </is>
      </c>
    </row>
    <row r="157552">
      <c r="A157552" s="1" t="n">
        <v>157550</v>
      </c>
      <c r="B157552" t="inlineStr">
        <is>
          <t>jsonres</t>
        </is>
      </c>
      <c r="C157552" t="n">
        <v>2</v>
      </c>
      <c r="D157552" t="inlineStr">
        <is>
          <t>{'jsonres', 'jsonres-helper'}</t>
        </is>
      </c>
    </row>
    <row r="157553">
      <c r="A157553" s="1" t="n">
        <v>157551</v>
      </c>
      <c r="B157553" t="inlineStr">
        <is>
          <t>pcfadc</t>
        </is>
      </c>
      <c r="C157553" t="n">
        <v>2</v>
      </c>
      <c r="D157553" t="inlineStr">
        <is>
          <t>{'node-red-contrib-krissz-pcfadc', 'red-contrib-krissz-pcfadc'}</t>
        </is>
      </c>
    </row>
    <row r="157554">
      <c r="A157554" s="1" t="n">
        <v>157552</v>
      </c>
      <c r="B157554" t="inlineStr">
        <is>
          <t>transportrequisitionhistory</t>
        </is>
      </c>
      <c r="C157554" t="n">
        <v>2</v>
      </c>
      <c r="D157554" t="inlineStr">
        <is>
          <t>{'qmuzik-transportrequisitionhistory', 'qmuzik-transportrequisitionhistory-shared'}</t>
        </is>
      </c>
    </row>
    <row r="157555">
      <c r="A157555" s="1" t="n">
        <v>157553</v>
      </c>
      <c r="B157555" t="inlineStr">
        <is>
          <t>trenet</t>
        </is>
      </c>
      <c r="C157555" t="n">
        <v>2</v>
      </c>
      <c r="D157555" t="inlineStr">
        <is>
          <t>{'trenette.js', 'web-trenets'}</t>
        </is>
      </c>
    </row>
    <row r="157556">
      <c r="A157556" s="1" t="n">
        <v>157554</v>
      </c>
      <c r="B157556" t="inlineStr">
        <is>
          <t>pimped</t>
        </is>
      </c>
      <c r="C157556" t="n">
        <v>2</v>
      </c>
      <c r="D157556" t="inlineStr">
        <is>
          <t>{'pimped-fetch', 'pimped-proxy'}</t>
        </is>
      </c>
    </row>
    <row r="157557">
      <c r="A157557" s="1" t="n">
        <v>157555</v>
      </c>
      <c r="B157557" t="inlineStr">
        <is>
          <t>mediahosting</t>
        </is>
      </c>
      <c r="C157557" t="n">
        <v>2</v>
      </c>
      <c r="D157557" t="inlineStr">
        <is>
          <t>{'@mediahosting~virtualizor-api', '@mediahosting~rub-api'}</t>
        </is>
      </c>
    </row>
    <row r="157558">
      <c r="A157558" s="1" t="n">
        <v>157556</v>
      </c>
      <c r="B157558" t="inlineStr">
        <is>
          <t>nalin</t>
        </is>
      </c>
      <c r="C157558" t="n">
        <v>2</v>
      </c>
      <c r="D157558" t="inlineStr">
        <is>
          <t>{'npm-helloworld-nalin', 'nalinbuddhika-frame-print'}</t>
        </is>
      </c>
    </row>
    <row r="157559">
      <c r="A157559" s="1" t="n">
        <v>157557</v>
      </c>
      <c r="B157559" t="inlineStr">
        <is>
          <t>runman</t>
        </is>
      </c>
      <c r="C157559" t="n">
        <v>2</v>
      </c>
      <c r="D157559" t="inlineStr">
        <is>
          <t>{'runman', 'runman-testman'}</t>
        </is>
      </c>
    </row>
    <row r="157560">
      <c r="A157560" s="1" t="n">
        <v>157558</v>
      </c>
      <c r="B157560" t="inlineStr">
        <is>
          <t>testman</t>
        </is>
      </c>
      <c r="C157560" t="n">
        <v>2</v>
      </c>
      <c r="D157560" t="inlineStr">
        <is>
          <t>{'testman', 'runman-testman'}</t>
        </is>
      </c>
    </row>
    <row r="157561">
      <c r="A157561" s="1" t="n">
        <v>157559</v>
      </c>
      <c r="B157561" t="inlineStr">
        <is>
          <t>dateutc</t>
        </is>
      </c>
      <c r="C157561" t="n">
        <v>2</v>
      </c>
      <c r="D157561" t="inlineStr">
        <is>
          <t>{'@subash036~dateutc', '@hackerzone~dateutc'}</t>
        </is>
      </c>
    </row>
    <row r="157562">
      <c r="A157562" s="1" t="n">
        <v>157560</v>
      </c>
      <c r="B157562" t="inlineStr">
        <is>
          <t>cublet</t>
        </is>
      </c>
      <c r="C157562" t="n">
        <v>2</v>
      </c>
      <c r="D157562" t="inlineStr">
        <is>
          <t>{'@cublet~cublet-test', '@cublet~cublet-ui'}</t>
        </is>
      </c>
    </row>
    <row r="157563">
      <c r="A157563" s="1" t="n">
        <v>157561</v>
      </c>
      <c r="B157563" t="inlineStr">
        <is>
          <t>zhanghsoft</t>
        </is>
      </c>
      <c r="C157563" t="n">
        <v>2</v>
      </c>
      <c r="D157563" t="inlineStr">
        <is>
          <t>{'zhanghsoft-ui', 'zhanghsoft-core'}</t>
        </is>
      </c>
    </row>
    <row r="157564">
      <c r="A157564" s="1" t="n">
        <v>157562</v>
      </c>
      <c r="B157564" t="inlineStr">
        <is>
          <t>rmuif</t>
        </is>
      </c>
      <c r="C157564" t="n">
        <v>2</v>
      </c>
      <c r="D157564" t="inlineStr">
        <is>
          <t>{'rmuif', 'cra-template-rmuif'}</t>
        </is>
      </c>
    </row>
    <row r="157565">
      <c r="A157565" s="1" t="n">
        <v>157563</v>
      </c>
      <c r="B157565" t="inlineStr">
        <is>
          <t>agenda2</t>
        </is>
      </c>
      <c r="C157565" t="n">
        <v>2</v>
      </c>
      <c r="D157565" t="inlineStr">
        <is>
          <t>{'agenda2pdf', 'agenda2'}</t>
        </is>
      </c>
    </row>
    <row r="157566">
      <c r="A157566" s="1" t="n">
        <v>157564</v>
      </c>
      <c r="B157566" t="inlineStr">
        <is>
          <t>bytecoin</t>
        </is>
      </c>
      <c r="C157566" t="n">
        <v>2</v>
      </c>
      <c r="D157566" t="inlineStr">
        <is>
          <t>{'bytecoin', '@bcndev~bytecoin'}</t>
        </is>
      </c>
    </row>
    <row r="157567">
      <c r="A157567" s="1" t="n">
        <v>157565</v>
      </c>
      <c r="B157567" t="inlineStr">
        <is>
          <t>suited</t>
        </is>
      </c>
      <c r="C157567" t="n">
        <v>2</v>
      </c>
      <c r="D157567" t="inlineStr">
        <is>
          <t>{'@suited~react-scripts-ts', '@suited-grpc~parser'}</t>
        </is>
      </c>
    </row>
    <row r="157568">
      <c r="A157568" s="1" t="n">
        <v>157566</v>
      </c>
      <c r="B157568" t="inlineStr">
        <is>
          <t>celix</t>
        </is>
      </c>
      <c r="C157568" t="n">
        <v>2</v>
      </c>
      <c r="D157568" t="inlineStr">
        <is>
          <t>{'celix-express-session', 'celix-atlassian-crowd'}</t>
        </is>
      </c>
    </row>
    <row r="157569">
      <c r="A157569" s="1" t="n">
        <v>157567</v>
      </c>
      <c r="B157569" t="inlineStr">
        <is>
          <t>ettes</t>
        </is>
      </c>
      <c r="C157569" t="n">
        <v>2</v>
      </c>
      <c r="D157569" t="inlineStr">
        <is>
          <t>{'nom-test-workshop-il-rillettes', 'nalettes'}</t>
        </is>
      </c>
    </row>
    <row r="157570">
      <c r="A157570" s="1" t="n">
        <v>157568</v>
      </c>
      <c r="B157570" t="inlineStr">
        <is>
          <t>uconn</t>
        </is>
      </c>
      <c r="C157570" t="n">
        <v>2</v>
      </c>
      <c r="D157570" t="inlineStr">
        <is>
          <t>{'uconn-css', 'uconn-banner'}</t>
        </is>
      </c>
    </row>
    <row r="157571">
      <c r="A157571" s="1" t="n">
        <v>157569</v>
      </c>
      <c r="B157571" t="inlineStr">
        <is>
          <t>monod</t>
        </is>
      </c>
      <c r="C157571" t="n">
        <v>2</v>
      </c>
      <c r="D157571" t="inlineStr">
        <is>
          <t>{'monod', '@monodrom~monodrom'}</t>
        </is>
      </c>
    </row>
    <row r="157572">
      <c r="A157572" s="1" t="n">
        <v>157570</v>
      </c>
      <c r="B157572" t="inlineStr">
        <is>
          <t>gopostal</t>
        </is>
      </c>
      <c r="C157572" t="n">
        <v>2</v>
      </c>
      <c r="D157572" t="inlineStr">
        <is>
          <t>{'gopostal', 'gopostal.node'}</t>
        </is>
      </c>
    </row>
    <row r="157573">
      <c r="A157573" s="1" t="n">
        <v>157571</v>
      </c>
      <c r="B157573" t="inlineStr">
        <is>
          <t>cepave</t>
        </is>
      </c>
      <c r="C157573" t="n">
        <v>2</v>
      </c>
      <c r="D157573" t="inlineStr">
        <is>
          <t>{'@cepave~owl-icons', '@cepave~owl-ui'}</t>
        </is>
      </c>
    </row>
    <row r="157574">
      <c r="A157574" s="1" t="n">
        <v>157572</v>
      </c>
      <c r="B157574" t="inlineStr">
        <is>
          <t>sonicdb</t>
        </is>
      </c>
      <c r="C157574" t="n">
        <v>2</v>
      </c>
      <c r="D157574" t="inlineStr">
        <is>
          <t>{'sonicdb-indexeddb-adapter', 'sonicdb'}</t>
        </is>
      </c>
    </row>
    <row r="157575">
      <c r="A157575" s="1" t="n">
        <v>157573</v>
      </c>
      <c r="B157575" t="inlineStr">
        <is>
          <t>gavagai</t>
        </is>
      </c>
      <c r="C157575" t="n">
        <v>2</v>
      </c>
      <c r="D157575" t="inlineStr">
        <is>
          <t>{'gavagai', '@datafire~gavagai.se'}</t>
        </is>
      </c>
    </row>
    <row r="157576">
      <c r="A157576" s="1" t="n">
        <v>157574</v>
      </c>
      <c r="B157576" t="inlineStr">
        <is>
          <t>cryptkeeper</t>
        </is>
      </c>
      <c r="C157576" t="n">
        <v>2</v>
      </c>
      <c r="D157576" t="inlineStr">
        <is>
          <t>{'@belsrc~cryptkeeper', 'cryptkeeper'}</t>
        </is>
      </c>
    </row>
    <row r="157577">
      <c r="A157577" s="1" t="n">
        <v>157575</v>
      </c>
      <c r="B157577" t="inlineStr">
        <is>
          <t>goukou</t>
        </is>
      </c>
      <c r="C157577" t="n">
        <v>2</v>
      </c>
      <c r="D157577" t="inlineStr">
        <is>
          <t>{'goukou_loadpoker', 'goukou'}</t>
        </is>
      </c>
    </row>
    <row r="157578">
      <c r="A157578" s="1" t="n">
        <v>157576</v>
      </c>
      <c r="B157578" t="inlineStr">
        <is>
          <t>atelieropenas</t>
        </is>
      </c>
      <c r="C157578" t="n">
        <v>2</v>
      </c>
      <c r="D157578" t="inlineStr">
        <is>
          <t>{'@atelieropenas~uikit', '@atelieropenas~bundler'}</t>
        </is>
      </c>
    </row>
    <row r="157579">
      <c r="A157579" s="1" t="n">
        <v>157577</v>
      </c>
      <c r="B157579" t="inlineStr">
        <is>
          <t>windev</t>
        </is>
      </c>
      <c r="C157579" t="n">
        <v>2</v>
      </c>
      <c r="D157579" t="inlineStr">
        <is>
          <t>{'@igor.dvlpr~windev', 'react-pdf-windev'}</t>
        </is>
      </c>
    </row>
    <row r="157580">
      <c r="A157580" s="1" t="n">
        <v>157578</v>
      </c>
      <c r="B157580" t="inlineStr">
        <is>
          <t>tharu</t>
        </is>
      </c>
      <c r="C157580" t="n">
        <v>2</v>
      </c>
      <c r="D157580" t="inlineStr">
        <is>
          <t>{'binodtharu', '@tharux~jquery-tree'}</t>
        </is>
      </c>
    </row>
    <row r="157581">
      <c r="A157581" s="1" t="n">
        <v>157579</v>
      </c>
      <c r="B157581" t="inlineStr">
        <is>
          <t>alwyn</t>
        </is>
      </c>
      <c r="C157581" t="n">
        <v>2</v>
      </c>
      <c r="D157581" t="inlineStr">
        <is>
          <t>{'@palwyn~common-async', '@palwyn~log-debug'}</t>
        </is>
      </c>
    </row>
    <row r="157582">
      <c r="A157582" s="1" t="n">
        <v>157580</v>
      </c>
      <c r="B157582" t="inlineStr">
        <is>
          <t>palwyn</t>
        </is>
      </c>
      <c r="C157582" t="n">
        <v>2</v>
      </c>
      <c r="D157582" t="inlineStr">
        <is>
          <t>{'@palwyn~common-async', '@palwyn~log-debug'}</t>
        </is>
      </c>
    </row>
    <row r="157583">
      <c r="A157583" s="1" t="n">
        <v>157581</v>
      </c>
      <c r="B157583" t="inlineStr">
        <is>
          <t>mezza</t>
        </is>
      </c>
      <c r="C157583" t="n">
        <v>2</v>
      </c>
      <c r="D157583" t="inlineStr">
        <is>
          <t>{'mattmezza', 'mezza'}</t>
        </is>
      </c>
    </row>
    <row r="157584">
      <c r="A157584" s="1" t="n">
        <v>157582</v>
      </c>
      <c r="B157584" t="inlineStr">
        <is>
          <t>miez</t>
        </is>
      </c>
      <c r="C157584" t="n">
        <v>2</v>
      </c>
      <c r="D157584" t="inlineStr">
        <is>
          <t>{'@miez~xerrors', '@miez~helpers'}</t>
        </is>
      </c>
    </row>
    <row r="157585">
      <c r="A157585" s="1" t="n">
        <v>157583</v>
      </c>
      <c r="B157585" t="inlineStr">
        <is>
          <t>reflat</t>
        </is>
      </c>
      <c r="C157585" t="n">
        <v>2</v>
      </c>
      <c r="D157585" t="inlineStr">
        <is>
          <t>{'reflat', 'react-reflat'}</t>
        </is>
      </c>
    </row>
    <row r="157586">
      <c r="A157586" s="1" t="n">
        <v>157584</v>
      </c>
      <c r="B157586" t="inlineStr">
        <is>
          <t>npmreg</t>
        </is>
      </c>
      <c r="C157586" t="n">
        <v>2</v>
      </c>
      <c r="D157586" t="inlineStr">
        <is>
          <t>{'npmreg', 'kris-use-npmreg'}</t>
        </is>
      </c>
    </row>
    <row r="157587">
      <c r="A157587" s="1" t="n">
        <v>157585</v>
      </c>
      <c r="B157587" t="inlineStr">
        <is>
          <t>phreak</t>
        </is>
      </c>
      <c r="C157587" t="n">
        <v>2</v>
      </c>
      <c r="D157587" t="inlineStr">
        <is>
          <t>{'phreakx-social', '@phreakphreak~eslint-prettier'}</t>
        </is>
      </c>
    </row>
    <row r="157588">
      <c r="A157588" s="1" t="n">
        <v>157586</v>
      </c>
      <c r="B157588" t="inlineStr">
        <is>
          <t>samplenpm</t>
        </is>
      </c>
      <c r="C157588" t="n">
        <v>2</v>
      </c>
      <c r="D157588" t="inlineStr">
        <is>
          <t>{'react-native-template-samplenpm', 'samplenpm'}</t>
        </is>
      </c>
    </row>
    <row r="157589">
      <c r="A157589" s="1" t="n">
        <v>157587</v>
      </c>
      <c r="B157589" t="inlineStr">
        <is>
          <t>northeastern</t>
        </is>
      </c>
      <c r="C157589" t="n">
        <v>2</v>
      </c>
      <c r="D157589" t="inlineStr">
        <is>
          <t>{'@northeastern-web~kernl-ui', '@northeastern-web~global-elements'}</t>
        </is>
      </c>
    </row>
    <row r="157590">
      <c r="A157590" s="1" t="n">
        <v>157588</v>
      </c>
      <c r="B157590" t="inlineStr">
        <is>
          <t>kaleida</t>
        </is>
      </c>
      <c r="C157590" t="n">
        <v>2</v>
      </c>
      <c r="D157590" t="inlineStr">
        <is>
          <t>{'@kaleidawave~json-to-html', '@kaleidawave~prism'}</t>
        </is>
      </c>
    </row>
    <row r="157591">
      <c r="A157591" s="1" t="n">
        <v>157589</v>
      </c>
      <c r="B157591" t="inlineStr">
        <is>
          <t>kaleidawave</t>
        </is>
      </c>
      <c r="C157591" t="n">
        <v>2</v>
      </c>
      <c r="D157591" t="inlineStr">
        <is>
          <t>{'@kaleidawave~json-to-html', '@kaleidawave~prism'}</t>
        </is>
      </c>
    </row>
    <row r="157592">
      <c r="A157592" s="1" t="n">
        <v>157590</v>
      </c>
      <c r="B157592" t="inlineStr">
        <is>
          <t>anpans</t>
        </is>
      </c>
      <c r="C157592" t="n">
        <v>2</v>
      </c>
      <c r="D157592" t="inlineStr">
        <is>
          <t>{'@anpanswap~eslint-config-anpans', '@anpanswap~anpans-swap-core'}</t>
        </is>
      </c>
    </row>
    <row r="157593">
      <c r="A157593" s="1" t="n">
        <v>157591</v>
      </c>
      <c r="B157593" t="inlineStr">
        <is>
          <t>nwxpay</t>
        </is>
      </c>
      <c r="C157593" t="n">
        <v>2</v>
      </c>
      <c r="D157593" t="inlineStr">
        <is>
          <t>{'@chewbank~nwxpay', 'nwxpay'}</t>
        </is>
      </c>
    </row>
    <row r="157594">
      <c r="A157594" s="1" t="n">
        <v>157592</v>
      </c>
      <c r="B157594" t="inlineStr">
        <is>
          <t>tjutils</t>
        </is>
      </c>
      <c r="C157594" t="n">
        <v>2</v>
      </c>
      <c r="D157594" t="inlineStr">
        <is>
          <t>{'tjutils', '@mattbark~tjutils'}</t>
        </is>
      </c>
    </row>
    <row r="157595">
      <c r="A157595" s="1" t="n">
        <v>157593</v>
      </c>
      <c r="B157595" t="inlineStr">
        <is>
          <t>pictionary</t>
        </is>
      </c>
      <c r="C157595" t="n">
        <v>2</v>
      </c>
      <c r="D157595" t="inlineStr">
        <is>
          <t>{'Pictionary', 'word-pictionary-list'}</t>
        </is>
      </c>
    </row>
    <row r="157596">
      <c r="A157596" s="1" t="n">
        <v>157594</v>
      </c>
      <c r="B157596" t="inlineStr">
        <is>
          <t>patchman</t>
        </is>
      </c>
      <c r="C157596" t="n">
        <v>2</v>
      </c>
      <c r="D157596" t="inlineStr">
        <is>
          <t>{'@redhat-cloud-services~frontend-components-inventory-patchman', 'django-reversion-patchman'}</t>
        </is>
      </c>
    </row>
    <row r="157597">
      <c r="A157597" s="1" t="n">
        <v>157595</v>
      </c>
      <c r="B157597" t="inlineStr">
        <is>
          <t>aqil</t>
        </is>
      </c>
      <c r="C157597" t="n">
        <v>2</v>
      </c>
      <c r="D157597" t="inlineStr">
        <is>
          <t>{'eslint-plugin-jiaqilint', '@xjaqil~umi-plugin-pwa'}</t>
        </is>
      </c>
    </row>
    <row r="157598">
      <c r="A157598" s="1" t="n">
        <v>157596</v>
      </c>
      <c r="B157598" t="inlineStr">
        <is>
          <t>unisan</t>
        </is>
      </c>
      <c r="C157598" t="n">
        <v>2</v>
      </c>
      <c r="D157598" t="inlineStr">
        <is>
          <t>{'unisannio-node-red-contrib-grovepi', 'unisannio-node-grovepi'}</t>
        </is>
      </c>
    </row>
    <row r="157599">
      <c r="A157599" s="1" t="n">
        <v>157597</v>
      </c>
      <c r="B157599" t="inlineStr">
        <is>
          <t>unisannio</t>
        </is>
      </c>
      <c r="C157599" t="n">
        <v>2</v>
      </c>
      <c r="D157599" t="inlineStr">
        <is>
          <t>{'unisannio-node-red-contrib-grovepi', 'unisannio-node-grovepi'}</t>
        </is>
      </c>
    </row>
    <row r="157600">
      <c r="A157600" s="1" t="n">
        <v>157598</v>
      </c>
      <c r="B157600" t="inlineStr">
        <is>
          <t>haddas</t>
        </is>
      </c>
      <c r="C157600" t="n">
        <v>2</v>
      </c>
      <c r="D157600" t="inlineStr">
        <is>
          <t>{'google-protobuf-haddas', 'hello-world-haddas'}</t>
        </is>
      </c>
    </row>
    <row r="157601">
      <c r="A157601" s="1" t="n">
        <v>157599</v>
      </c>
      <c r="B157601" t="inlineStr">
        <is>
          <t>moomoo</t>
        </is>
      </c>
      <c r="C157601" t="n">
        <v>2</v>
      </c>
      <c r="D157601" t="inlineStr">
        <is>
          <t>{'moomoo.js', 'moomoo'}</t>
        </is>
      </c>
    </row>
    <row r="157602">
      <c r="A157602" s="1" t="n">
        <v>157600</v>
      </c>
      <c r="B157602" t="inlineStr">
        <is>
          <t>webdesigntest</t>
        </is>
      </c>
      <c r="C157602" t="n">
        <v>2</v>
      </c>
      <c r="D157602" t="inlineStr">
        <is>
          <t>{'@webdesigntest~imooctest-core', '@webdesigntest~imooctest-utils'}</t>
        </is>
      </c>
    </row>
    <row r="157603">
      <c r="A157603" s="1" t="n">
        <v>157601</v>
      </c>
      <c r="B157603" t="inlineStr">
        <is>
          <t>sabina</t>
        </is>
      </c>
      <c r="C157603" t="n">
        <v>2</v>
      </c>
      <c r="D157603" t="inlineStr">
        <is>
          <t>{'@sabinayakc~tui-image-editor', '@sabinayakc~react-native-fast-image'}</t>
        </is>
      </c>
    </row>
    <row r="157604">
      <c r="A157604" s="1" t="n">
        <v>157602</v>
      </c>
      <c r="B157604" t="inlineStr">
        <is>
          <t>sabinayakc</t>
        </is>
      </c>
      <c r="C157604" t="n">
        <v>2</v>
      </c>
      <c r="D157604" t="inlineStr">
        <is>
          <t>{'@sabinayakc~tui-image-editor', '@sabinayakc~react-native-fast-image'}</t>
        </is>
      </c>
    </row>
    <row r="157605">
      <c r="A157605" s="1" t="n">
        <v>157603</v>
      </c>
      <c r="B157605" t="inlineStr">
        <is>
          <t>tunpopulation</t>
        </is>
      </c>
      <c r="C157605" t="n">
        <v>2</v>
      </c>
      <c r="D157605" t="inlineStr">
        <is>
          <t>{'tunpopulation', '@rebaiahmed~tunpopulation'}</t>
        </is>
      </c>
    </row>
    <row r="157606">
      <c r="A157606" s="1" t="n">
        <v>157604</v>
      </c>
      <c r="B157606" t="inlineStr">
        <is>
          <t>kaichu</t>
        </is>
      </c>
      <c r="C157606" t="n">
        <v>2</v>
      </c>
      <c r="D157606" t="inlineStr">
        <is>
          <t>{'@kaichu~node_starter', 'kaichu'}</t>
        </is>
      </c>
    </row>
    <row r="157607">
      <c r="A157607" s="1" t="n">
        <v>157605</v>
      </c>
      <c r="B157607" t="inlineStr">
        <is>
          <t>phearjs</t>
        </is>
      </c>
      <c r="C157607" t="n">
        <v>2</v>
      </c>
      <c r="D157607" t="inlineStr">
        <is>
          <t>{'phearjs', 'phearjs-express'}</t>
        </is>
      </c>
    </row>
    <row r="157608">
      <c r="A157608" s="1" t="n">
        <v>157606</v>
      </c>
      <c r="B157608" t="inlineStr">
        <is>
          <t>exfs</t>
        </is>
      </c>
      <c r="C157608" t="n">
        <v>2</v>
      </c>
      <c r="D157608" t="inlineStr">
        <is>
          <t>{'@bojangles~exfs', 'exfs'}</t>
        </is>
      </c>
    </row>
    <row r="157609">
      <c r="A157609" s="1" t="n">
        <v>157607</v>
      </c>
      <c r="B157609" t="inlineStr">
        <is>
          <t>ayro</t>
        </is>
      </c>
      <c r="C157609" t="n">
        <v>2</v>
      </c>
      <c r="D157609" t="inlineStr">
        <is>
          <t>{'@ayro-technologies~react-styled-viewport', 'ayro'}</t>
        </is>
      </c>
    </row>
    <row r="157610">
      <c r="A157610" s="1" t="n">
        <v>157608</v>
      </c>
      <c r="B157610" t="inlineStr">
        <is>
          <t>arx21</t>
        </is>
      </c>
      <c r="C157610" t="n">
        <v>2</v>
      </c>
      <c r="D157610" t="inlineStr">
        <is>
          <t>{'@arx21~core', '@arx21~module-property-addresses'}</t>
        </is>
      </c>
    </row>
    <row r="157611">
      <c r="A157611" s="1" t="n">
        <v>157609</v>
      </c>
      <c r="B157611" t="inlineStr">
        <is>
          <t>smartbiz</t>
        </is>
      </c>
      <c r="C157611" t="n">
        <v>2</v>
      </c>
      <c r="D157611" t="inlineStr">
        <is>
          <t>{'smartbiz-design-system', '@smartbizloans~styleguide'}</t>
        </is>
      </c>
    </row>
    <row r="157612">
      <c r="A157612" s="1" t="n">
        <v>157610</v>
      </c>
      <c r="B157612" t="inlineStr">
        <is>
          <t>scpt</t>
        </is>
      </c>
      <c r="C157612" t="n">
        <v>2</v>
      </c>
      <c r="D157612" t="inlineStr">
        <is>
          <t>{'scpt', 's-scpt'}</t>
        </is>
      </c>
    </row>
    <row r="157613">
      <c r="A157613" s="1" t="n">
        <v>157611</v>
      </c>
      <c r="B157613" t="inlineStr">
        <is>
          <t>esvm</t>
        </is>
      </c>
      <c r="C157613" t="n">
        <v>2</v>
      </c>
      <c r="D157613" t="inlineStr">
        <is>
          <t>{'grunt-esvm', 'esvm'}</t>
        </is>
      </c>
    </row>
    <row r="157614">
      <c r="A157614" s="1" t="n">
        <v>157612</v>
      </c>
      <c r="B157614" t="inlineStr">
        <is>
          <t>signiuof</t>
        </is>
      </c>
      <c r="C157614" t="n">
        <v>2</v>
      </c>
      <c r="D157614" t="inlineStr">
        <is>
          <t>{'react-native-front-signiuof', 'signiuof'}</t>
        </is>
      </c>
    </row>
    <row r="157615">
      <c r="A157615" s="1" t="n">
        <v>157613</v>
      </c>
      <c r="B157615" t="inlineStr">
        <is>
          <t>yakuhanrps</t>
        </is>
      </c>
      <c r="C157615" t="n">
        <v>2</v>
      </c>
      <c r="D157615" t="inlineStr">
        <is>
          <t>{'@fontsource~yakuhanrps', 'fontsource-yakuhanrps'}</t>
        </is>
      </c>
    </row>
    <row r="157616">
      <c r="A157616" s="1" t="n">
        <v>157614</v>
      </c>
      <c r="B157616" t="inlineStr">
        <is>
          <t>quadriatic</t>
        </is>
      </c>
      <c r="C157616" t="n">
        <v>2</v>
      </c>
      <c r="D157616" t="inlineStr">
        <is>
          <t>{'@extra-bigint~quadriatic-mean', '@extra-bigint~quadriatic-mean.min'}</t>
        </is>
      </c>
    </row>
    <row r="157617">
      <c r="A157617" s="1" t="n">
        <v>157615</v>
      </c>
      <c r="B157617" t="inlineStr">
        <is>
          <t>nobb</t>
        </is>
      </c>
      <c r="C157617" t="n">
        <v>2</v>
      </c>
      <c r="D157617" t="inlineStr">
        <is>
          <t>{'nobb.js', 'nobb'}</t>
        </is>
      </c>
    </row>
    <row r="157618">
      <c r="A157618" s="1" t="n">
        <v>157616</v>
      </c>
      <c r="B157618" t="inlineStr">
        <is>
          <t>bthis</t>
        </is>
      </c>
      <c r="C157618" t="n">
        <v>2</v>
      </c>
      <c r="D157618" t="inlineStr">
        <is>
          <t>{'bthis-handle-it-lite', 'bthis-content-scraper'}</t>
        </is>
      </c>
    </row>
    <row r="157619">
      <c r="A157619" s="1" t="n">
        <v>157617</v>
      </c>
      <c r="B157619" t="inlineStr">
        <is>
          <t>source3</t>
        </is>
      </c>
      <c r="C157619" t="n">
        <v>2</v>
      </c>
      <c r="D157619" t="inlineStr">
        <is>
          <t>{'slush-source3', 'generator-source3'}</t>
        </is>
      </c>
    </row>
    <row r="157620">
      <c r="A157620" s="1" t="n">
        <v>157618</v>
      </c>
      <c r="B157620" t="inlineStr">
        <is>
          <t>ahsanayaz</t>
        </is>
      </c>
      <c r="C157620" t="n">
        <v>2</v>
      </c>
      <c r="D157620" t="inlineStr">
        <is>
          <t>{'@ahsanayaz~loopback-connector-es', 'ahsanayaz'}</t>
        </is>
      </c>
    </row>
    <row r="157621">
      <c r="A157621" s="1" t="n">
        <v>157619</v>
      </c>
      <c r="B157621" t="inlineStr">
        <is>
          <t>btob</t>
        </is>
      </c>
      <c r="C157621" t="n">
        <v>2</v>
      </c>
      <c r="D157621" t="inlineStr">
        <is>
          <t>{'@btobi~cl-components', 'btob'}</t>
        </is>
      </c>
    </row>
    <row r="157622">
      <c r="A157622" s="1" t="n">
        <v>157620</v>
      </c>
      <c r="B157622" t="inlineStr">
        <is>
          <t>trucking</t>
        </is>
      </c>
      <c r="C157622" t="n">
        <v>2</v>
      </c>
      <c r="D157622" t="inlineStr">
        <is>
          <t>{'trucking', 'trucking-react-dates'}</t>
        </is>
      </c>
    </row>
    <row r="157623">
      <c r="A157623" s="1" t="n">
        <v>157621</v>
      </c>
      <c r="B157623" t="inlineStr">
        <is>
          <t>gacp</t>
        </is>
      </c>
      <c r="C157623" t="n">
        <v>2</v>
      </c>
      <c r="D157623" t="inlineStr">
        <is>
          <t>{'gacp', 'jqyao-gacp'}</t>
        </is>
      </c>
    </row>
    <row r="157624">
      <c r="A157624" s="1" t="n">
        <v>157622</v>
      </c>
      <c r="B157624" t="inlineStr">
        <is>
          <t>icra</t>
        </is>
      </c>
      <c r="C157624" t="n">
        <v>2</v>
      </c>
      <c r="D157624" t="inlineStr">
        <is>
          <t>{'xicra', 'icra'}</t>
        </is>
      </c>
    </row>
    <row r="157625">
      <c r="A157625" s="1" t="n">
        <v>157623</v>
      </c>
      <c r="B157625" t="inlineStr">
        <is>
          <t>simpleos</t>
        </is>
      </c>
      <c r="C157625" t="n">
        <v>2</v>
      </c>
      <c r="D157625" t="inlineStr">
        <is>
          <t>{'@eosrio~ngx-simpleos-connect', 'eos-transit-simpleos-provider'}</t>
        </is>
      </c>
    </row>
    <row r="157626">
      <c r="A157626" s="1" t="n">
        <v>157624</v>
      </c>
      <c r="B157626" t="inlineStr">
        <is>
          <t>test26</t>
        </is>
      </c>
      <c r="C157626" t="n">
        <v>2</v>
      </c>
      <c r="D157626" t="inlineStr">
        <is>
          <t>{'test26', '@functions-io-labs-performance~test26'}</t>
        </is>
      </c>
    </row>
    <row r="157627">
      <c r="A157627" s="1" t="n">
        <v>157625</v>
      </c>
      <c r="B157627" t="inlineStr">
        <is>
          <t>catn8</t>
        </is>
      </c>
      <c r="C157627" t="n">
        <v>2</v>
      </c>
      <c r="D157627" t="inlineStr">
        <is>
          <t>{'catn8-pay', 'catn8'}</t>
        </is>
      </c>
    </row>
    <row r="157628">
      <c r="A157628" s="1" t="n">
        <v>157626</v>
      </c>
      <c r="B157628" t="inlineStr">
        <is>
          <t>cbuschka</t>
        </is>
      </c>
      <c r="C157628" t="n">
        <v>2</v>
      </c>
      <c r="D157628" t="inlineStr">
        <is>
          <t>{'@cbuschka~flux', '@cbuschka~data-utils'}</t>
        </is>
      </c>
    </row>
    <row r="157629">
      <c r="A157629" s="1" t="n">
        <v>157627</v>
      </c>
      <c r="B157629" t="inlineStr">
        <is>
          <t>pyco</t>
        </is>
      </c>
      <c r="C157629" t="n">
        <v>2</v>
      </c>
      <c r="D157629" t="inlineStr">
        <is>
          <t>{'pyco-sqlalchemy', 'flask-pyco'}</t>
        </is>
      </c>
    </row>
    <row r="157630">
      <c r="A157630" s="1" t="n">
        <v>157628</v>
      </c>
      <c r="B157630" t="inlineStr">
        <is>
          <t>nolink</t>
        </is>
      </c>
      <c r="C157630" t="n">
        <v>2</v>
      </c>
      <c r="D157630" t="inlineStr">
        <is>
          <t>{'node-images-nolink', 'openapi-to-nolink-markdown'}</t>
        </is>
      </c>
    </row>
    <row r="157631">
      <c r="A157631" s="1" t="n">
        <v>157629</v>
      </c>
      <c r="B157631" t="inlineStr">
        <is>
          <t>fridayde</t>
        </is>
      </c>
      <c r="C157631" t="n">
        <v>2</v>
      </c>
      <c r="D157631" t="inlineStr">
        <is>
          <t>{'@fridayde~fridayui-select', '@fridayde~friday-design-system'}</t>
        </is>
      </c>
    </row>
    <row r="157632">
      <c r="A157632" s="1" t="n">
        <v>157630</v>
      </c>
      <c r="B157632" t="inlineStr">
        <is>
          <t>evshiron</t>
        </is>
      </c>
      <c r="C157632" t="n">
        <v>2</v>
      </c>
      <c r="D157632" t="inlineStr">
        <is>
          <t>{'@evshiron~node-flow', '@evshiron~winwheel.js'}</t>
        </is>
      </c>
    </row>
    <row r="157633">
      <c r="A157633" s="1" t="n">
        <v>157631</v>
      </c>
      <c r="B157633" t="inlineStr">
        <is>
          <t>phpstan</t>
        </is>
      </c>
      <c r="C157633" t="n">
        <v>2</v>
      </c>
      <c r="D157633" t="inlineStr">
        <is>
          <t>{'@yaegassy~coc-phpstan', 'grunt-phpstan'}</t>
        </is>
      </c>
    </row>
    <row r="157634">
      <c r="A157634" s="1" t="n">
        <v>157632</v>
      </c>
      <c r="B157634" t="inlineStr">
        <is>
          <t>orquestrador</t>
        </is>
      </c>
      <c r="C157634" t="n">
        <v>2</v>
      </c>
      <c r="D157634" t="inlineStr">
        <is>
          <t>{'orquestrador-db-code7', 'orquestrador-database-code7'}</t>
        </is>
      </c>
    </row>
    <row r="157635">
      <c r="A157635" s="1" t="n">
        <v>157633</v>
      </c>
      <c r="B157635" t="inlineStr">
        <is>
          <t>shie</t>
        </is>
      </c>
      <c r="C157635" t="n">
        <v>2</v>
      </c>
      <c r="D157635" t="inlineStr">
        <is>
          <t>{'shie-caliper-odyssey', '@toshie.uya~nile-amq'}</t>
        </is>
      </c>
    </row>
    <row r="157636">
      <c r="A157636" s="1" t="n">
        <v>157634</v>
      </c>
      <c r="B157636" t="inlineStr">
        <is>
          <t>calculat</t>
        </is>
      </c>
      <c r="C157636" t="n">
        <v>2</v>
      </c>
      <c r="D157636" t="inlineStr">
        <is>
          <t>{'geo-distance-calculat', 'calculatte'}</t>
        </is>
      </c>
    </row>
    <row r="157637">
      <c r="A157637" s="1" t="n">
        <v>157635</v>
      </c>
      <c r="B157637" t="inlineStr">
        <is>
          <t>piedpiper</t>
        </is>
      </c>
      <c r="C157637" t="n">
        <v>2</v>
      </c>
      <c r="D157637" t="inlineStr">
        <is>
          <t>{'piedpiper-ui', 'piedpiper-middle-out'}</t>
        </is>
      </c>
    </row>
    <row r="157638">
      <c r="A157638" s="1" t="n">
        <v>157636</v>
      </c>
      <c r="B157638" t="inlineStr">
        <is>
          <t>jmpdev</t>
        </is>
      </c>
      <c r="C157638" t="n">
        <v>2</v>
      </c>
      <c r="D157638" t="inlineStr">
        <is>
          <t>{'@jmpdev~tester', '@jmpdev~ccxt'}</t>
        </is>
      </c>
    </row>
    <row r="157639">
      <c r="A157639" s="1" t="n">
        <v>157637</v>
      </c>
      <c r="B157639" t="inlineStr">
        <is>
          <t>orphans</t>
        </is>
      </c>
      <c r="C157639" t="n">
        <v>2</v>
      </c>
      <c r="D157639" t="inlineStr">
        <is>
          <t>{'@retailmenot~grunt-orphans', 'find-orphans'}</t>
        </is>
      </c>
    </row>
    <row r="157640">
      <c r="A157640" s="1" t="n">
        <v>157638</v>
      </c>
      <c r="B157640" t="inlineStr">
        <is>
          <t>indras</t>
        </is>
      </c>
      <c r="C157640" t="n">
        <v>2</v>
      </c>
      <c r="D157640" t="inlineStr">
        <is>
          <t>{'indras-first-npm-library', 'beelingua-indras-check'}</t>
        </is>
      </c>
    </row>
    <row r="157641">
      <c r="A157641" s="1" t="n">
        <v>157639</v>
      </c>
      <c r="B157641" t="inlineStr">
        <is>
          <t>dyvmsapi</t>
        </is>
      </c>
      <c r="C157641" t="n">
        <v>2</v>
      </c>
      <c r="D157641" t="inlineStr">
        <is>
          <t>{'@alicloud~dyvmsapi-2017-05-25', '@alicloud~dyvmsapi'}</t>
        </is>
      </c>
    </row>
    <row r="157642">
      <c r="A157642" s="1" t="n">
        <v>157640</v>
      </c>
      <c r="B157642" t="inlineStr">
        <is>
          <t>wtj</t>
        </is>
      </c>
      <c r="C157642" t="n">
        <v>2</v>
      </c>
      <c r="D157642" t="inlineStr">
        <is>
          <t>{'wtj-ui', 'wtj'}</t>
        </is>
      </c>
    </row>
    <row r="157643">
      <c r="A157643" s="1" t="n">
        <v>157641</v>
      </c>
      <c r="B157643" t="inlineStr">
        <is>
          <t>precompute</t>
        </is>
      </c>
      <c r="C157643" t="n">
        <v>2</v>
      </c>
      <c r="D157643" t="inlineStr">
        <is>
          <t>{'require-precompute', 'ngraph.fromprecompute'}</t>
        </is>
      </c>
    </row>
    <row r="157644">
      <c r="A157644" s="1" t="n">
        <v>157642</v>
      </c>
      <c r="B157644" t="inlineStr">
        <is>
          <t>vclib</t>
        </is>
      </c>
      <c r="C157644" t="n">
        <v>2</v>
      </c>
      <c r="D157644" t="inlineStr">
        <is>
          <t>{'vue-vclib', 'vclib'}</t>
        </is>
      </c>
    </row>
    <row r="157645">
      <c r="A157645" s="1" t="n">
        <v>157643</v>
      </c>
      <c r="B157645" t="inlineStr">
        <is>
          <t>amalgamation</t>
        </is>
      </c>
      <c r="C157645" t="n">
        <v>2</v>
      </c>
      <c r="D157645" t="inlineStr">
        <is>
          <t>{'sqlcipher-amalgamation', '@commapp~sqlcipher-amalgamation'}</t>
        </is>
      </c>
    </row>
    <row r="157646">
      <c r="A157646" s="1" t="n">
        <v>157644</v>
      </c>
      <c r="B157646" t="inlineStr">
        <is>
          <t>rezponsive</t>
        </is>
      </c>
      <c r="C157646" t="n">
        <v>2</v>
      </c>
      <c r="D157646" t="inlineStr">
        <is>
          <t>{'rezponsive-legacy', 'rezponsive'}</t>
        </is>
      </c>
    </row>
    <row r="157647">
      <c r="A157647" s="1" t="n">
        <v>157645</v>
      </c>
      <c r="B157647" t="inlineStr">
        <is>
          <t>traveltime</t>
        </is>
      </c>
      <c r="C157647" t="n">
        <v>2</v>
      </c>
      <c r="D157647" t="inlineStr">
        <is>
          <t>{'seisplotjs-traveltime', 'traveltime-api-sdk-ts'}</t>
        </is>
      </c>
    </row>
    <row r="157648">
      <c r="A157648" s="1" t="n">
        <v>157646</v>
      </c>
      <c r="B157648" t="inlineStr">
        <is>
          <t>cruftless</t>
        </is>
      </c>
      <c r="C157648" t="n">
        <v>2</v>
      </c>
      <c r="D157648" t="inlineStr">
        <is>
          <t>{'cruftless', 'ts-cruftless'}</t>
        </is>
      </c>
    </row>
    <row r="157649">
      <c r="A157649" s="1" t="n">
        <v>157647</v>
      </c>
      <c r="B157649" t="inlineStr">
        <is>
          <t>inappupdater</t>
        </is>
      </c>
      <c r="C157649" t="n">
        <v>2</v>
      </c>
      <c r="D157649" t="inlineStr">
        <is>
          <t>{'monaca-plugin-inappupdater', 'monaca-plugin-lib-encrypt-and-inappupdater'}</t>
        </is>
      </c>
    </row>
    <row r="157650">
      <c r="A157650" s="1" t="n">
        <v>157648</v>
      </c>
      <c r="B157650" t="inlineStr">
        <is>
          <t>uchyang</t>
        </is>
      </c>
      <c r="C157650" t="n">
        <v>2</v>
      </c>
      <c r="D157650" t="inlineStr">
        <is>
          <t>{'@uchyang~bee', '@uchyang~hello-world'}</t>
        </is>
      </c>
    </row>
    <row r="157651">
      <c r="A157651" s="1" t="n">
        <v>157649</v>
      </c>
      <c r="B157651" t="inlineStr">
        <is>
          <t>clitodo</t>
        </is>
      </c>
      <c r="C157651" t="n">
        <v>2</v>
      </c>
      <c r="D157651" t="inlineStr">
        <is>
          <t>{'@riuandg5~clitodo', 'clitodo'}</t>
        </is>
      </c>
    </row>
    <row r="157652">
      <c r="A157652" s="1" t="n">
        <v>157650</v>
      </c>
      <c r="B157652" t="inlineStr">
        <is>
          <t>ibootcloud</t>
        </is>
      </c>
      <c r="C157652" t="n">
        <v>2</v>
      </c>
      <c r="D157652" t="inlineStr">
        <is>
          <t>{'@ibootcloud~testpkg', '@ibootcloud~devkit'}</t>
        </is>
      </c>
    </row>
    <row r="157653">
      <c r="A157653" s="1" t="n">
        <v>157651</v>
      </c>
      <c r="B157653" t="inlineStr">
        <is>
          <t>xvusrmqj</t>
        </is>
      </c>
      <c r="C157653" t="n">
        <v>2</v>
      </c>
      <c r="D157653" t="inlineStr">
        <is>
          <t>{'xvusrmqj-package-test', 'xvusrmqj-upload'}</t>
        </is>
      </c>
    </row>
    <row r="157654">
      <c r="A157654" s="1" t="n">
        <v>157652</v>
      </c>
      <c r="B157654" t="inlineStr">
        <is>
          <t>halgan</t>
        </is>
      </c>
      <c r="C157654" t="n">
        <v>2</v>
      </c>
      <c r="D157654" t="inlineStr">
        <is>
          <t>{'halgan-calc', 'halgan'}</t>
        </is>
      </c>
    </row>
    <row r="157655">
      <c r="A157655" s="1" t="n">
        <v>157653</v>
      </c>
      <c r="B157655" t="inlineStr">
        <is>
          <t>m96</t>
        </is>
      </c>
      <c r="C157655" t="n">
        <v>2</v>
      </c>
      <c r="D157655" t="inlineStr">
        <is>
          <t>{'@bukharim96~ress', 'jordanm96-resume'}</t>
        </is>
      </c>
    </row>
    <row r="157656">
      <c r="A157656" s="1" t="n">
        <v>157654</v>
      </c>
      <c r="B157656" t="inlineStr">
        <is>
          <t>vzhufeng</t>
        </is>
      </c>
      <c r="C157656" t="n">
        <v>2</v>
      </c>
      <c r="D157656" t="inlineStr">
        <is>
          <t>{'@vzhufeng~theia-cli', '@vzhufeng~hello-webpack'}</t>
        </is>
      </c>
    </row>
    <row r="157657">
      <c r="A157657" s="1" t="n">
        <v>157655</v>
      </c>
      <c r="B157657" t="inlineStr">
        <is>
          <t>lucascawai</t>
        </is>
      </c>
      <c r="C157657" t="n">
        <v>2</v>
      </c>
      <c r="D157657" t="inlineStr">
        <is>
          <t>{'@lucascawai~components-library', '@lucascawai~components-library-test'}</t>
        </is>
      </c>
    </row>
    <row r="157658">
      <c r="A157658" s="1" t="n">
        <v>157656</v>
      </c>
      <c r="B157658" t="inlineStr">
        <is>
          <t>reacct</t>
        </is>
      </c>
      <c r="C157658" t="n">
        <v>2</v>
      </c>
      <c r="D157658" t="inlineStr">
        <is>
          <t>{'reacct', 'reacct-dom'}</t>
        </is>
      </c>
    </row>
    <row r="157659">
      <c r="A157659" s="1" t="n">
        <v>157657</v>
      </c>
      <c r="B157659" t="inlineStr">
        <is>
          <t>syncromatics</t>
        </is>
      </c>
      <c r="C157659" t="n">
        <v>2</v>
      </c>
      <c r="D157659" t="inlineStr">
        <is>
          <t>{'@syncromatics~react-google-maps', 'syncromatics-track-api'}</t>
        </is>
      </c>
    </row>
    <row r="157660">
      <c r="A157660" s="1" t="n">
        <v>157658</v>
      </c>
      <c r="B157660" t="inlineStr">
        <is>
          <t>injects</t>
        </is>
      </c>
      <c r="C157660" t="n">
        <v>2</v>
      </c>
      <c r="D157660" t="inlineStr">
        <is>
          <t>{'injects', 'native-injects'}</t>
        </is>
      </c>
    </row>
    <row r="157661">
      <c r="A157661" s="1" t="n">
        <v>157659</v>
      </c>
      <c r="B157661" t="inlineStr">
        <is>
          <t>elucidia</t>
        </is>
      </c>
      <c r="C157661" t="n">
        <v>2</v>
      </c>
      <c r="D157661" t="inlineStr">
        <is>
          <t>{'@elucidia~ngx-remote-desktop', '@elucidia~guacamole-common-js'}</t>
        </is>
      </c>
    </row>
    <row r="157662">
      <c r="A157662" s="1" t="n">
        <v>157660</v>
      </c>
      <c r="B157662" t="inlineStr">
        <is>
          <t>gwmnet</t>
        </is>
      </c>
      <c r="C157662" t="n">
        <v>2</v>
      </c>
      <c r="D157662" t="inlineStr">
        <is>
          <t>{'cordova-plugin-gwmnet-localizacao', 'cordova-plugin-gwmnet-permissao'}</t>
        </is>
      </c>
    </row>
    <row r="157663">
      <c r="A157663" s="1" t="n">
        <v>157661</v>
      </c>
      <c r="B157663" t="inlineStr">
        <is>
          <t>hashedit</t>
        </is>
      </c>
      <c r="C157663" t="n">
        <v>2</v>
      </c>
      <c r="D157663" t="inlineStr">
        <is>
          <t>{'hashedit', 'hashedit-spark'}</t>
        </is>
      </c>
    </row>
    <row r="157664">
      <c r="A157664" s="1" t="n">
        <v>157662</v>
      </c>
      <c r="B157664" t="inlineStr">
        <is>
          <t>mkgs</t>
        </is>
      </c>
      <c r="C157664" t="n">
        <v>2</v>
      </c>
      <c r="D157664" t="inlineStr">
        <is>
          <t>{'mkgs-tool', 'mkgs-parcel'}</t>
        </is>
      </c>
    </row>
    <row r="157665">
      <c r="A157665" s="1" t="n">
        <v>157663</v>
      </c>
      <c r="B157665" t="inlineStr">
        <is>
          <t>sumitlubal</t>
        </is>
      </c>
      <c r="C157665" t="n">
        <v>2</v>
      </c>
      <c r="D157665" t="inlineStr">
        <is>
          <t>{'@sumitlubal~react-native-blocks', '@sumitlubal~react-native-flippable-card'}</t>
        </is>
      </c>
    </row>
    <row r="157666">
      <c r="A157666" s="1" t="n">
        <v>157664</v>
      </c>
      <c r="B157666" t="inlineStr">
        <is>
          <t>temcafe</t>
        </is>
      </c>
      <c r="C157666" t="n">
        <v>2</v>
      </c>
      <c r="D157666" t="inlineStr">
        <is>
          <t>{'temcafe', 'cli_temcafe'}</t>
        </is>
      </c>
    </row>
    <row r="157667">
      <c r="A157667" s="1" t="n">
        <v>157665</v>
      </c>
      <c r="B157667" t="inlineStr">
        <is>
          <t>brug</t>
        </is>
      </c>
      <c r="C157667" t="n">
        <v>2</v>
      </c>
      <c r="D157667" t="inlineStr">
        <is>
          <t>{'@brugarolas~vuesax', '@brugarolas~swing'}</t>
        </is>
      </c>
    </row>
    <row r="157668">
      <c r="A157668" s="1" t="n">
        <v>157666</v>
      </c>
      <c r="B157668" t="inlineStr">
        <is>
          <t>brugarolas</t>
        </is>
      </c>
      <c r="C157668" t="n">
        <v>2</v>
      </c>
      <c r="D157668" t="inlineStr">
        <is>
          <t>{'@brugarolas~vuesax', '@brugarolas~swing'}</t>
        </is>
      </c>
    </row>
    <row r="157669">
      <c r="A157669" s="1" t="n">
        <v>157667</v>
      </c>
      <c r="B157669" t="inlineStr">
        <is>
          <t>ashkan</t>
        </is>
      </c>
      <c r="C157669" t="n">
        <v>2</v>
      </c>
      <c r="D157669" t="inlineStr">
        <is>
          <t>{'lion-lib-ashkan', 'ashkan-package'}</t>
        </is>
      </c>
    </row>
    <row r="157670">
      <c r="A157670" s="1" t="n">
        <v>157668</v>
      </c>
      <c r="B157670" t="inlineStr">
        <is>
          <t>apischema</t>
        </is>
      </c>
      <c r="C157670" t="n">
        <v>2</v>
      </c>
      <c r="D157670" t="inlineStr">
        <is>
          <t>{'@codeperate~foalts-apischema-builder', 'apischema'}</t>
        </is>
      </c>
    </row>
    <row r="157671">
      <c r="A157671" s="1" t="n">
        <v>157669</v>
      </c>
      <c r="B157671" t="inlineStr">
        <is>
          <t>urljoin</t>
        </is>
      </c>
      <c r="C157671" t="n">
        <v>2</v>
      </c>
      <c r="D157671" t="inlineStr">
        <is>
          <t>{'urljoin', 'urljoin.js'}</t>
        </is>
      </c>
    </row>
    <row r="157672">
      <c r="A157672" s="1" t="n">
        <v>157670</v>
      </c>
      <c r="B157672" t="inlineStr">
        <is>
          <t>pnpify</t>
        </is>
      </c>
      <c r="C157672" t="n">
        <v>2</v>
      </c>
      <c r="D157672" t="inlineStr">
        <is>
          <t>{'@berry~pnpify', '@yarnpkg~pnpify'}</t>
        </is>
      </c>
    </row>
    <row r="157673">
      <c r="A157673" s="1" t="n">
        <v>157671</v>
      </c>
      <c r="B157673" t="inlineStr">
        <is>
          <t>mcexperts</t>
        </is>
      </c>
      <c r="C157673" t="n">
        <v>2</v>
      </c>
      <c r="D157673" t="inlineStr">
        <is>
          <t>{'@mcexperts~mcauth', '@mcexperts~sfmclib'}</t>
        </is>
      </c>
    </row>
    <row r="157674">
      <c r="A157674" s="1" t="n">
        <v>157672</v>
      </c>
      <c r="B157674" t="inlineStr">
        <is>
          <t>mcauth</t>
        </is>
      </c>
      <c r="C157674" t="n">
        <v>2</v>
      </c>
      <c r="D157674" t="inlineStr">
        <is>
          <t>{'@mcexperts~mcauth', 'mcauth'}</t>
        </is>
      </c>
    </row>
    <row r="157675">
      <c r="A157675" s="1" t="n">
        <v>157673</v>
      </c>
      <c r="B157675" t="inlineStr">
        <is>
          <t>tconnect</t>
        </is>
      </c>
      <c r="C157675" t="n">
        <v>2</v>
      </c>
      <c r="D157675" t="inlineStr">
        <is>
          <t>{'tconnect-config', '@tconnect~secrets2env'}</t>
        </is>
      </c>
    </row>
    <row r="157676">
      <c r="A157676" s="1" t="n">
        <v>157674</v>
      </c>
      <c r="B157676" t="inlineStr">
        <is>
          <t>omargee</t>
        </is>
      </c>
      <c r="C157676" t="n">
        <v>2</v>
      </c>
      <c r="D157676" t="inlineStr">
        <is>
          <t>{'@omargee~audio-player', '@omargee~my-package'}</t>
        </is>
      </c>
    </row>
    <row r="157677">
      <c r="A157677" s="1" t="n">
        <v>157675</v>
      </c>
      <c r="B157677" t="inlineStr">
        <is>
          <t>invaluable</t>
        </is>
      </c>
      <c r="C157677" t="n">
        <v>2</v>
      </c>
      <c r="D157677" t="inlineStr">
        <is>
          <t>{'invaluable-eslint', 'invaluable-solitaire'}</t>
        </is>
      </c>
    </row>
    <row r="157678">
      <c r="A157678" s="1" t="n">
        <v>157676</v>
      </c>
      <c r="B157678" t="inlineStr">
        <is>
          <t>sample3</t>
        </is>
      </c>
      <c r="C157678" t="n">
        <v>2</v>
      </c>
      <c r="D157678" t="inlineStr">
        <is>
          <t>{'sample3-publishable-lib', 'react_sample3'}</t>
        </is>
      </c>
    </row>
    <row r="157679">
      <c r="A157679" s="1" t="n">
        <v>157677</v>
      </c>
      <c r="B157679" t="inlineStr">
        <is>
          <t>frabattista</t>
        </is>
      </c>
      <c r="C157679" t="n">
        <v>2</v>
      </c>
      <c r="D157679" t="inlineStr">
        <is>
          <t>{'@frabattista~zapp-pipes-provider-sdp', '@frabattista~ux-core'}</t>
        </is>
      </c>
    </row>
    <row r="157680">
      <c r="A157680" s="1" t="n">
        <v>157678</v>
      </c>
      <c r="B157680" t="inlineStr">
        <is>
          <t>dmcli</t>
        </is>
      </c>
      <c r="C157680" t="n">
        <v>2</v>
      </c>
      <c r="D157680" t="inlineStr">
        <is>
          <t>{'@robert-tate~dmcli', '@iwowen~dmcli'}</t>
        </is>
      </c>
    </row>
    <row r="157681">
      <c r="A157681" s="1" t="n">
        <v>157679</v>
      </c>
      <c r="B157681" t="inlineStr">
        <is>
          <t>dutchconcepts</t>
        </is>
      </c>
      <c r="C157681" t="n">
        <v>2</v>
      </c>
      <c r="D157681" t="inlineStr">
        <is>
          <t>{'@dutchconcepts~aws-lambda-router', '@dutchconcepts~capacitor-barcode-scanner'}</t>
        </is>
      </c>
    </row>
    <row r="157682">
      <c r="A157682" s="1" t="n">
        <v>157680</v>
      </c>
      <c r="B157682" t="inlineStr">
        <is>
          <t>foldingathome</t>
        </is>
      </c>
      <c r="C157682" t="n">
        <v>2</v>
      </c>
      <c r="D157682" t="inlineStr">
        <is>
          <t>{'iobroker.foldingathome', '@provisioner~foldingathome'}</t>
        </is>
      </c>
    </row>
    <row r="157683">
      <c r="A157683" s="1" t="n">
        <v>157681</v>
      </c>
      <c r="B157683" t="inlineStr">
        <is>
          <t>yamini</t>
        </is>
      </c>
      <c r="C157683" t="n">
        <v>2</v>
      </c>
      <c r="D157683" t="inlineStr">
        <is>
          <t>{'yamini-package', 'yamini'}</t>
        </is>
      </c>
    </row>
    <row r="157684">
      <c r="A157684" s="1" t="n">
        <v>157682</v>
      </c>
      <c r="B157684" t="inlineStr">
        <is>
          <t>eveemi</t>
        </is>
      </c>
      <c r="C157684" t="n">
        <v>2</v>
      </c>
      <c r="D157684" t="inlineStr">
        <is>
          <t>{'@isoden~eveemi-compat', '@isoden~eveemi'}</t>
        </is>
      </c>
    </row>
    <row r="157685">
      <c r="A157685" s="1" t="n">
        <v>157683</v>
      </c>
      <c r="B157685" t="inlineStr">
        <is>
          <t>xiangmu</t>
        </is>
      </c>
      <c r="C157685" t="n">
        <v>2</v>
      </c>
      <c r="D157685" t="inlineStr">
        <is>
          <t>{'xiangmu', 'xiangmu_test001'}</t>
        </is>
      </c>
    </row>
    <row r="157686">
      <c r="A157686" s="1" t="n">
        <v>157684</v>
      </c>
      <c r="B157686" t="inlineStr">
        <is>
          <t>ankumo</t>
        </is>
      </c>
      <c r="C157686" t="n">
        <v>2</v>
      </c>
      <c r="D157686" t="inlineStr">
        <is>
          <t>{'@ankumo~esbuild-plugin-html', '@ankumo~rna'}</t>
        </is>
      </c>
    </row>
    <row r="157687">
      <c r="A157687" s="1" t="n">
        <v>157685</v>
      </c>
      <c r="B157687" t="inlineStr">
        <is>
          <t>wkh</t>
        </is>
      </c>
      <c r="C157687" t="n">
        <v>2</v>
      </c>
      <c r="D157687" t="inlineStr">
        <is>
          <t>{'wkhtp', 'wkh'}</t>
        </is>
      </c>
    </row>
    <row r="157688">
      <c r="A157688" s="1" t="n">
        <v>157686</v>
      </c>
      <c r="B157688" t="inlineStr">
        <is>
          <t>zapshot</t>
        </is>
      </c>
      <c r="C157688" t="n">
        <v>2</v>
      </c>
      <c r="D157688" t="inlineStr">
        <is>
          <t>{'zapshot', 'zapshot-cli'}</t>
        </is>
      </c>
    </row>
    <row r="157689">
      <c r="A157689" s="1" t="n">
        <v>157687</v>
      </c>
      <c r="B157689" t="inlineStr">
        <is>
          <t>esix</t>
        </is>
      </c>
      <c r="C157689" t="n">
        <v>2</v>
      </c>
      <c r="D157689" t="inlineStr">
        <is>
          <t>{'esix-api', 'esix'}</t>
        </is>
      </c>
    </row>
    <row r="157690">
      <c r="A157690" s="1" t="n">
        <v>157688</v>
      </c>
      <c r="B157690" t="inlineStr">
        <is>
          <t>zpool</t>
        </is>
      </c>
      <c r="C157690" t="n">
        <v>2</v>
      </c>
      <c r="D157690" t="inlineStr">
        <is>
          <t>{'zpool', 'zpool-api'}</t>
        </is>
      </c>
    </row>
    <row r="157691">
      <c r="A157691" s="1" t="n">
        <v>157689</v>
      </c>
      <c r="B157691" t="inlineStr">
        <is>
          <t>zsdx</t>
        </is>
      </c>
      <c r="C157691" t="n">
        <v>2</v>
      </c>
      <c r="D157691" t="inlineStr">
        <is>
          <t>{'zsdx_zgr_zutil', 'zsdx_fun'}</t>
        </is>
      </c>
    </row>
    <row r="157692">
      <c r="A157692" s="1" t="n">
        <v>157690</v>
      </c>
      <c r="B157692" t="inlineStr">
        <is>
          <t>bindingjs</t>
        </is>
      </c>
      <c r="C157692" t="n">
        <v>2</v>
      </c>
      <c r="D157692" t="inlineStr">
        <is>
          <t>{'bindingjs', 'sc-bindingjs'}</t>
        </is>
      </c>
    </row>
    <row r="157693">
      <c r="A157693" s="1" t="n">
        <v>157691</v>
      </c>
      <c r="B157693" t="inlineStr">
        <is>
          <t>mthdht</t>
        </is>
      </c>
      <c r="C157693" t="n">
        <v>2</v>
      </c>
      <c r="D157693" t="inlineStr">
        <is>
          <t>{'@mthdht~json-to-html-parser', '@mthdht~vue-carousel'}</t>
        </is>
      </c>
    </row>
    <row r="157694">
      <c r="A157694" s="1" t="n">
        <v>157692</v>
      </c>
      <c r="B157694" t="inlineStr">
        <is>
          <t>unblok</t>
        </is>
      </c>
      <c r="C157694" t="n">
        <v>2</v>
      </c>
      <c r="D157694" t="inlineStr">
        <is>
          <t>{'unblok-element-react', '@unblok~element-react'}</t>
        </is>
      </c>
    </row>
    <row r="157695">
      <c r="A157695" s="1" t="n">
        <v>157693</v>
      </c>
      <c r="B157695" t="inlineStr">
        <is>
          <t>bsclotto</t>
        </is>
      </c>
      <c r="C157695" t="n">
        <v>2</v>
      </c>
      <c r="D157695" t="inlineStr">
        <is>
          <t>{'@bsclotto~eslint-config-bsclottery', '@bsclotto~uikit'}</t>
        </is>
      </c>
    </row>
    <row r="157696">
      <c r="A157696" s="1" t="n">
        <v>157694</v>
      </c>
      <c r="B157696" t="inlineStr">
        <is>
          <t>hedgepigdaniel</t>
        </is>
      </c>
      <c r="C157696" t="n">
        <v>2</v>
      </c>
      <c r="D157696" t="inlineStr">
        <is>
          <t>{'@hedgepigdaniel~npm-publish-git', '@hedgepigdaniel~webpack-hot-server-middleware'}</t>
        </is>
      </c>
    </row>
    <row r="157697">
      <c r="A157697" s="1" t="n">
        <v>157695</v>
      </c>
      <c r="B157697" t="inlineStr">
        <is>
          <t>dotplants</t>
        </is>
      </c>
      <c r="C157697" t="n">
        <v>2</v>
      </c>
      <c r="D157697" t="inlineStr">
        <is>
          <t>{'@dotplants~cli', '@dotplants~expo-yarn-workspaces'}</t>
        </is>
      </c>
    </row>
    <row r="157698">
      <c r="A157698" s="1" t="n">
        <v>157696</v>
      </c>
      <c r="B157698" t="inlineStr">
        <is>
          <t>wickeyappstore</t>
        </is>
      </c>
      <c r="C157698" t="n">
        <v>2</v>
      </c>
      <c r="D157698" t="inlineStr">
        <is>
          <t>{'wickeyappstore', 'wickeyappstore-module'}</t>
        </is>
      </c>
    </row>
    <row r="157699">
      <c r="A157699" s="1" t="n">
        <v>157697</v>
      </c>
      <c r="B157699" t="inlineStr">
        <is>
          <t>amod</t>
        </is>
      </c>
      <c r="C157699" t="n">
        <v>2</v>
      </c>
      <c r="D157699" t="inlineStr">
        <is>
          <t>{'amod', 'fuck-amod'}</t>
        </is>
      </c>
    </row>
    <row r="157700">
      <c r="A157700" s="1" t="n">
        <v>157698</v>
      </c>
      <c r="B157700" t="inlineStr">
        <is>
          <t>gfui</t>
        </is>
      </c>
      <c r="C157700" t="n">
        <v>2</v>
      </c>
      <c r="D157700" t="inlineStr">
        <is>
          <t>{'gfui', 'gfui-ng2'}</t>
        </is>
      </c>
    </row>
    <row r="157701">
      <c r="A157701" s="1" t="n">
        <v>157699</v>
      </c>
      <c r="B157701" t="inlineStr">
        <is>
          <t>nodelog</t>
        </is>
      </c>
      <c r="C157701" t="n">
        <v>2</v>
      </c>
      <c r="D157701" t="inlineStr">
        <is>
          <t>{'nodelog', '@ashwindmk~nodelog'}</t>
        </is>
      </c>
    </row>
    <row r="157702">
      <c r="A157702" s="1" t="n">
        <v>157700</v>
      </c>
      <c r="B157702" t="inlineStr">
        <is>
          <t>randomdate</t>
        </is>
      </c>
      <c r="C157702" t="n">
        <v>2</v>
      </c>
      <c r="D157702" t="inlineStr">
        <is>
          <t>{'randomdate', 'insomnia-plugin-randomdate'}</t>
        </is>
      </c>
    </row>
    <row r="157703">
      <c r="A157703" s="1" t="n">
        <v>157701</v>
      </c>
      <c r="B157703" t="inlineStr">
        <is>
          <t>socialnative</t>
        </is>
      </c>
      <c r="C157703" t="n">
        <v>2</v>
      </c>
      <c r="D157703" t="inlineStr">
        <is>
          <t>{'socialnative-debased', '@socialnative~elasticsearch-challenge-grader'}</t>
        </is>
      </c>
    </row>
    <row r="157704">
      <c r="A157704" s="1" t="n">
        <v>157702</v>
      </c>
      <c r="B157704" t="inlineStr">
        <is>
          <t>mxchip</t>
        </is>
      </c>
      <c r="C157704" t="n">
        <v>2</v>
      </c>
      <c r="D157704" t="inlineStr">
        <is>
          <t>{'@mxchip~sfc-cli', 'project-com-mxchip-demo'}</t>
        </is>
      </c>
    </row>
    <row r="157705">
      <c r="A157705" s="1" t="n">
        <v>157703</v>
      </c>
      <c r="B157705" t="inlineStr">
        <is>
          <t>bitqueryd</t>
        </is>
      </c>
      <c r="C157705" t="n">
        <v>2</v>
      </c>
      <c r="D157705" t="inlineStr">
        <is>
          <t>{'fountainhead-bitqueryd', 'bitqueryd'}</t>
        </is>
      </c>
    </row>
    <row r="157706">
      <c r="A157706" s="1" t="n">
        <v>157704</v>
      </c>
      <c r="B157706" t="inlineStr">
        <is>
          <t>ssatai</t>
        </is>
      </c>
      <c r="C157706" t="n">
        <v>2</v>
      </c>
      <c r="D157706" t="inlineStr">
        <is>
          <t>{'@ssatai~chat-widget', '@ssatai~chat-builder'}</t>
        </is>
      </c>
    </row>
    <row r="157707">
      <c r="A157707" s="1" t="n">
        <v>157705</v>
      </c>
      <c r="B157707" t="inlineStr">
        <is>
          <t>logplus</t>
        </is>
      </c>
      <c r="C157707" t="n">
        <v>2</v>
      </c>
      <c r="D157707" t="inlineStr">
        <is>
          <t>{'ts-logplus', 'logplus'}</t>
        </is>
      </c>
    </row>
    <row r="157708">
      <c r="A157708" s="1" t="n">
        <v>157706</v>
      </c>
      <c r="B157708" t="inlineStr">
        <is>
          <t>mzamoras</t>
        </is>
      </c>
      <c r="C157708" t="n">
        <v>2</v>
      </c>
      <c r="D157708" t="inlineStr">
        <is>
          <t>{'create-react-app-mzamoras', 'react-scripts-mzamoras'}</t>
        </is>
      </c>
    </row>
    <row r="157709">
      <c r="A157709" s="1" t="n">
        <v>157707</v>
      </c>
      <c r="B157709" t="inlineStr">
        <is>
          <t>codolog</t>
        </is>
      </c>
      <c r="C157709" t="n">
        <v>2</v>
      </c>
      <c r="D157709" t="inlineStr">
        <is>
          <t>{'@codolog~empathy', '@codolog~form'}</t>
        </is>
      </c>
    </row>
    <row r="157710">
      <c r="A157710" s="1" t="n">
        <v>157708</v>
      </c>
      <c r="B157710" t="inlineStr">
        <is>
          <t>vohoaian</t>
        </is>
      </c>
      <c r="C157710" t="n">
        <v>2</v>
      </c>
      <c r="D157710" t="inlineStr">
        <is>
          <t>{'@vohoaian~datn-models', '@vohoaian~datn-otp'}</t>
        </is>
      </c>
    </row>
    <row r="157711">
      <c r="A157711" s="1" t="n">
        <v>157709</v>
      </c>
      <c r="B157711" t="inlineStr">
        <is>
          <t>naia</t>
        </is>
      </c>
      <c r="C157711" t="n">
        <v>2</v>
      </c>
      <c r="D157711" t="inlineStr">
        <is>
          <t>{'mannaia.js', 'lodown-senaiayalew'}</t>
        </is>
      </c>
    </row>
    <row r="157712">
      <c r="A157712" s="1" t="n">
        <v>157710</v>
      </c>
      <c r="B157712" t="inlineStr">
        <is>
          <t>rybka</t>
        </is>
      </c>
      <c r="C157712" t="n">
        <v>2</v>
      </c>
      <c r="D157712" t="inlineStr">
        <is>
          <t>{'@mikerybka~client', '@mikerybka~util'}</t>
        </is>
      </c>
    </row>
    <row r="157713">
      <c r="A157713" s="1" t="n">
        <v>157711</v>
      </c>
      <c r="B157713" t="inlineStr">
        <is>
          <t>mikerybka</t>
        </is>
      </c>
      <c r="C157713" t="n">
        <v>2</v>
      </c>
      <c r="D157713" t="inlineStr">
        <is>
          <t>{'@mikerybka~client', '@mikerybka~util'}</t>
        </is>
      </c>
    </row>
    <row r="157714">
      <c r="A157714" s="1" t="n">
        <v>157712</v>
      </c>
      <c r="B157714" t="inlineStr">
        <is>
          <t>response200</t>
        </is>
      </c>
      <c r="C157714" t="n">
        <v>2</v>
      </c>
      <c r="D157714" t="inlineStr">
        <is>
          <t>{'@response200~eslint-config', 'response200'}</t>
        </is>
      </c>
    </row>
    <row r="157715">
      <c r="A157715" s="1" t="n">
        <v>157713</v>
      </c>
      <c r="B157715" t="inlineStr">
        <is>
          <t>pricefeed</t>
        </is>
      </c>
      <c r="C157715" t="n">
        <v>2</v>
      </c>
      <c r="D157715" t="inlineStr">
        <is>
          <t>{'gch-truefx-pricefeed', 'bitshares-pricefeed'}</t>
        </is>
      </c>
    </row>
    <row r="157716">
      <c r="A157716" s="1" t="n">
        <v>157714</v>
      </c>
      <c r="B157716" t="inlineStr">
        <is>
          <t>mytelnet</t>
        </is>
      </c>
      <c r="C157716" t="n">
        <v>2</v>
      </c>
      <c r="D157716" t="inlineStr">
        <is>
          <t>{'mytelnet', '@mytelnet~email-transaction-processor'}</t>
        </is>
      </c>
    </row>
    <row r="157717">
      <c r="A157717" s="1" t="n">
        <v>157715</v>
      </c>
      <c r="B157717" t="inlineStr">
        <is>
          <t>cmft</t>
        </is>
      </c>
      <c r="C157717" t="n">
        <v>2</v>
      </c>
      <c r="D157717" t="inlineStr">
        <is>
          <t>{'cmft-vue-cli', 'yapi-plugin-import-cmft-rap'}</t>
        </is>
      </c>
    </row>
    <row r="157718">
      <c r="A157718" s="1" t="n">
        <v>157716</v>
      </c>
      <c r="B157718" t="inlineStr">
        <is>
          <t>giobbi</t>
        </is>
      </c>
      <c r="C157718" t="n">
        <v>2</v>
      </c>
      <c r="D157718" t="inlineStr">
        <is>
          <t>{'@_giobbi~g-cli-search', '@_giobbi~g-cli'}</t>
        </is>
      </c>
    </row>
    <row r="157719">
      <c r="A157719" s="1" t="n">
        <v>157717</v>
      </c>
      <c r="B157719" t="inlineStr">
        <is>
          <t>packageurl</t>
        </is>
      </c>
      <c r="C157719" t="n">
        <v>2</v>
      </c>
      <c r="D157719" t="inlineStr">
        <is>
          <t>{'packageurl-python', 'packageurl-js'}</t>
        </is>
      </c>
    </row>
    <row r="157720">
      <c r="A157720" s="1" t="n">
        <v>157718</v>
      </c>
      <c r="B157720" t="inlineStr">
        <is>
          <t>missisrol</t>
        </is>
      </c>
      <c r="C157720" t="n">
        <v>2</v>
      </c>
      <c r="D157720" t="inlineStr">
        <is>
          <t>{'@missisrol~f-components', '@missisrol~test-forum-components'}</t>
        </is>
      </c>
    </row>
    <row r="157721">
      <c r="A157721" s="1" t="n">
        <v>157719</v>
      </c>
      <c r="B157721" t="inlineStr">
        <is>
          <t>krry</t>
        </is>
      </c>
      <c r="C157721" t="n">
        <v>2</v>
      </c>
      <c r="D157721" t="inlineStr">
        <is>
          <t>{'krry-transfer1', 'krry-transfer'}</t>
        </is>
      </c>
    </row>
    <row r="157722">
      <c r="A157722" s="1" t="n">
        <v>157720</v>
      </c>
      <c r="B157722" t="inlineStr">
        <is>
          <t>transfer1</t>
        </is>
      </c>
      <c r="C157722" t="n">
        <v>2</v>
      </c>
      <c r="D157722" t="inlineStr">
        <is>
          <t>{'krry-transfer1', '@beisen-cmps~transfer1'}</t>
        </is>
      </c>
    </row>
    <row r="157723">
      <c r="A157723" s="1" t="n">
        <v>157721</v>
      </c>
      <c r="B157723" t="inlineStr">
        <is>
          <t>casualbot</t>
        </is>
      </c>
      <c r="C157723" t="n">
        <v>2</v>
      </c>
      <c r="D157723" t="inlineStr">
        <is>
          <t>{'@casualbot~tweenjs', '@casualbot~pixi.js'}</t>
        </is>
      </c>
    </row>
    <row r="157724">
      <c r="A157724" s="1" t="n">
        <v>157722</v>
      </c>
      <c r="B157724" t="inlineStr">
        <is>
          <t>zygoat</t>
        </is>
      </c>
      <c r="C157724" t="n">
        <v>2</v>
      </c>
      <c r="D157724" t="inlineStr">
        <is>
          <t>{'zygoat-django', 'zygoat'}</t>
        </is>
      </c>
    </row>
    <row r="157725">
      <c r="A157725" s="1" t="n">
        <v>157723</v>
      </c>
      <c r="B157725" t="inlineStr">
        <is>
          <t>ufr</t>
        </is>
      </c>
      <c r="C157725" t="n">
        <v>2</v>
      </c>
      <c r="D157725" t="inlineStr">
        <is>
          <t>{'ufr', 'not-ufr-package'}</t>
        </is>
      </c>
    </row>
    <row r="157726">
      <c r="A157726" s="1" t="n">
        <v>157724</v>
      </c>
      <c r="B157726" t="inlineStr">
        <is>
          <t>yapeswap</t>
        </is>
      </c>
      <c r="C157726" t="n">
        <v>2</v>
      </c>
      <c r="D157726" t="inlineStr">
        <is>
          <t>{'@yapeswap~yape-core', '@yapeswap~yape-sdk'}</t>
        </is>
      </c>
    </row>
    <row r="157727">
      <c r="A157727" s="1" t="n">
        <v>157725</v>
      </c>
      <c r="B157727" t="inlineStr">
        <is>
          <t>tldextract</t>
        </is>
      </c>
      <c r="C157727" t="n">
        <v>2</v>
      </c>
      <c r="D157727" t="inlineStr">
        <is>
          <t>{'tldextract', 'tldextract-ti'}</t>
        </is>
      </c>
    </row>
    <row r="157728">
      <c r="A157728" s="1" t="n">
        <v>157726</v>
      </c>
      <c r="B157728" t="inlineStr">
        <is>
          <t>laurensob</t>
        </is>
      </c>
      <c r="C157728" t="n">
        <v>2</v>
      </c>
      <c r="D157728" t="inlineStr">
        <is>
          <t>{'@laurensob~c-s-r', '@laurensob~laurensnpm'}</t>
        </is>
      </c>
    </row>
    <row r="157729">
      <c r="A157729" s="1" t="n">
        <v>157727</v>
      </c>
      <c r="B157729" t="inlineStr">
        <is>
          <t>appended</t>
        </is>
      </c>
      <c r="C157729" t="n">
        <v>2</v>
      </c>
      <c r="D157729" t="inlineStr">
        <is>
          <t>{'@qubyte~appended-file-watcher', 'dom-once-appended'}</t>
        </is>
      </c>
    </row>
    <row r="157730">
      <c r="A157730" s="1" t="n">
        <v>157728</v>
      </c>
      <c r="B157730" t="inlineStr">
        <is>
          <t>abitari</t>
        </is>
      </c>
      <c r="C157730" t="n">
        <v>2</v>
      </c>
      <c r="D157730" t="inlineStr">
        <is>
          <t>{'abitari-angular2-signaturepad', 'abitari_signature_pad'}</t>
        </is>
      </c>
    </row>
    <row r="157731">
      <c r="A157731" s="1" t="n">
        <v>157729</v>
      </c>
      <c r="B157731" t="inlineStr">
        <is>
          <t>sergioboroorg</t>
        </is>
      </c>
      <c r="C157731" t="n">
        <v>2</v>
      </c>
      <c r="D157731" t="inlineStr">
        <is>
          <t>{'@sergioboroorg~sergioboro', '@sergioboroorg~anlugproj'}</t>
        </is>
      </c>
    </row>
    <row r="157732">
      <c r="A157732" s="1" t="n">
        <v>157730</v>
      </c>
      <c r="B157732" t="inlineStr">
        <is>
          <t>bretm05</t>
        </is>
      </c>
      <c r="C157732" t="n">
        <v>2</v>
      </c>
      <c r="D157732" t="inlineStr">
        <is>
          <t>{'@bretm05~lbwl-common', '@bretm05~tennisapp-common'}</t>
        </is>
      </c>
    </row>
    <row r="157733">
      <c r="A157733" s="1" t="n">
        <v>157731</v>
      </c>
      <c r="B157733" t="inlineStr">
        <is>
          <t>daesk</t>
        </is>
      </c>
      <c r="C157733" t="n">
        <v>2</v>
      </c>
      <c r="D157733" t="inlineStr">
        <is>
          <t>{'@17grad~daesk-react-models', 'daesk-react-models'}</t>
        </is>
      </c>
    </row>
    <row r="157734">
      <c r="A157734" s="1" t="n">
        <v>157732</v>
      </c>
      <c r="B157734" t="inlineStr">
        <is>
          <t>gearmanode</t>
        </is>
      </c>
      <c r="C157734" t="n">
        <v>2</v>
      </c>
      <c r="D157734" t="inlineStr">
        <is>
          <t>{'gearmanode-up', 'gearmanode'}</t>
        </is>
      </c>
    </row>
    <row r="157735">
      <c r="A157735" s="1" t="n">
        <v>157733</v>
      </c>
      <c r="B157735" t="inlineStr">
        <is>
          <t>wgd</t>
        </is>
      </c>
      <c r="C157735" t="n">
        <v>2</v>
      </c>
      <c r="D157735" t="inlineStr">
        <is>
          <t>{'wgd-helper', 'wgd'}</t>
        </is>
      </c>
    </row>
    <row r="157736">
      <c r="A157736" s="1" t="n">
        <v>157734</v>
      </c>
      <c r="B157736" t="inlineStr">
        <is>
          <t>onedriveforbusiness</t>
        </is>
      </c>
      <c r="C157736" t="n">
        <v>2</v>
      </c>
      <c r="D157736" t="inlineStr">
        <is>
          <t>{'@easyapis~easyapis-onedriveforbusiness', '@azure~connectors-onedriveforbusiness'}</t>
        </is>
      </c>
    </row>
    <row r="157737">
      <c r="A157737" s="1" t="n">
        <v>157735</v>
      </c>
      <c r="B157737" t="inlineStr">
        <is>
          <t>vadym</t>
        </is>
      </c>
      <c r="C157737" t="n">
        <v>2</v>
      </c>
      <c r="D157737" t="inlineStr">
        <is>
          <t>{'@vadym.gidulian~test', '@vadym.gidulian~is-vue-functional-component-prop-truthy'}</t>
        </is>
      </c>
    </row>
    <row r="157738">
      <c r="A157738" s="1" t="n">
        <v>157736</v>
      </c>
      <c r="B157738" t="inlineStr">
        <is>
          <t>gidulian</t>
        </is>
      </c>
      <c r="C157738" t="n">
        <v>2</v>
      </c>
      <c r="D157738" t="inlineStr">
        <is>
          <t>{'@vadym.gidulian~test', '@vadym.gidulian~is-vue-functional-component-prop-truthy'}</t>
        </is>
      </c>
    </row>
    <row r="157739">
      <c r="A157739" s="1" t="n">
        <v>157737</v>
      </c>
      <c r="B157739" t="inlineStr">
        <is>
          <t>snabbt</t>
        </is>
      </c>
      <c r="C157739" t="n">
        <v>2</v>
      </c>
      <c r="D157739" t="inlineStr">
        <is>
          <t>{'react-snabbt', 'snabbt.js'}</t>
        </is>
      </c>
    </row>
    <row r="157740">
      <c r="A157740" s="1" t="n">
        <v>157738</v>
      </c>
      <c r="B157740" t="inlineStr">
        <is>
          <t>mma7660</t>
        </is>
      </c>
      <c r="C157740" t="n">
        <v>2</v>
      </c>
      <c r="D157740" t="inlineStr">
        <is>
          <t>{'accelerometer-mma7660fc', 'jsupm_mma7660'}</t>
        </is>
      </c>
    </row>
    <row r="157741">
      <c r="A157741" s="1" t="n">
        <v>157739</v>
      </c>
      <c r="B157741" t="inlineStr">
        <is>
          <t>shoud</t>
        </is>
      </c>
      <c r="C157741" t="n">
        <v>2</v>
      </c>
      <c r="D157741" t="inlineStr">
        <is>
          <t>{'shoudao-cli', 'fis-parser-babel-xiangshouding'}</t>
        </is>
      </c>
    </row>
    <row r="157742">
      <c r="A157742" s="1" t="n">
        <v>157740</v>
      </c>
      <c r="B157742" t="inlineStr">
        <is>
          <t>impactlabs</t>
        </is>
      </c>
      <c r="C157742" t="n">
        <v>2</v>
      </c>
      <c r="D157742" t="inlineStr">
        <is>
          <t>{'impactlabs-capacitor-mrz-scanner', 'cordova-plugin-impactlabs-mlkit'}</t>
        </is>
      </c>
    </row>
    <row r="157743">
      <c r="A157743" s="1" t="n">
        <v>157741</v>
      </c>
      <c r="B157743" t="inlineStr">
        <is>
          <t>helperbot</t>
        </is>
      </c>
      <c r="C157743" t="n">
        <v>2</v>
      </c>
      <c r="D157743" t="inlineStr">
        <is>
          <t>{'slack-helperbot', 'helperbot'}</t>
        </is>
      </c>
    </row>
    <row r="157744">
      <c r="A157744" s="1" t="n">
        <v>157742</v>
      </c>
      <c r="B157744" t="inlineStr">
        <is>
          <t>jmtest</t>
        </is>
      </c>
      <c r="C157744" t="n">
        <v>2</v>
      </c>
      <c r="D157744" t="inlineStr">
        <is>
          <t>{'jmtest', 'jmtest-cli'}</t>
        </is>
      </c>
    </row>
    <row r="157745">
      <c r="A157745" s="1" t="n">
        <v>157743</v>
      </c>
      <c r="B157745" t="inlineStr">
        <is>
          <t>nxiao</t>
        </is>
      </c>
      <c r="C157745" t="n">
        <v>2</v>
      </c>
      <c r="D157745" t="inlineStr">
        <is>
          <t>{'nxiao-webcomponents', 'nxiao_mongo'}</t>
        </is>
      </c>
    </row>
    <row r="157746">
      <c r="A157746" s="1" t="n">
        <v>157744</v>
      </c>
      <c r="B157746" t="inlineStr">
        <is>
          <t>lbpnz</t>
        </is>
      </c>
      <c r="C157746" t="n">
        <v>2</v>
      </c>
      <c r="D157746" t="inlineStr">
        <is>
          <t>{'@yang303711888~lbpnz', '@newzong~lbpnz'}</t>
        </is>
      </c>
    </row>
    <row r="157747">
      <c r="A157747" s="1" t="n">
        <v>157745</v>
      </c>
      <c r="B157747" t="inlineStr">
        <is>
          <t>szhmcalc007</t>
        </is>
      </c>
      <c r="C157747" t="n">
        <v>2</v>
      </c>
      <c r="D157747" t="inlineStr">
        <is>
          <t>{'szhmcalc007', 'szhmcalc007cailiang'}</t>
        </is>
      </c>
    </row>
    <row r="157748">
      <c r="A157748" s="1" t="n">
        <v>157746</v>
      </c>
      <c r="B157748" t="inlineStr">
        <is>
          <t>customizedstructure</t>
        </is>
      </c>
      <c r="C157748" t="n">
        <v>2</v>
      </c>
      <c r="D157748" t="inlineStr">
        <is>
          <t>{'qmuzik-customizedstructure', 'qmuzik-customizedstructure-shared'}</t>
        </is>
      </c>
    </row>
    <row r="157749">
      <c r="A157749" s="1" t="n">
        <v>157747</v>
      </c>
      <c r="B157749" t="inlineStr">
        <is>
          <t>klassy</t>
        </is>
      </c>
      <c r="C157749" t="n">
        <v>2</v>
      </c>
      <c r="D157749" t="inlineStr">
        <is>
          <t>{'gatsby-theme-klassy', 'klassy'}</t>
        </is>
      </c>
    </row>
    <row r="157750">
      <c r="A157750" s="1" t="n">
        <v>157748</v>
      </c>
      <c r="B157750" t="inlineStr">
        <is>
          <t>cpeediff</t>
        </is>
      </c>
      <c r="C157750" t="n">
        <v>2</v>
      </c>
      <c r="D157750" t="inlineStr">
        <is>
          <t>{'@toemmsche~cpeediff', 'cpeediff'}</t>
        </is>
      </c>
    </row>
    <row r="157751">
      <c r="A157751" s="1" t="n">
        <v>157749</v>
      </c>
      <c r="B157751" t="inlineStr">
        <is>
          <t>babynames</t>
        </is>
      </c>
      <c r="C157751" t="n">
        <v>2</v>
      </c>
      <c r="D157751" t="inlineStr">
        <is>
          <t>{'babynames', 'us-ssa-babynames'}</t>
        </is>
      </c>
    </row>
    <row r="157752">
      <c r="A157752" s="1" t="n">
        <v>157750</v>
      </c>
      <c r="B157752" t="inlineStr">
        <is>
          <t>request1</t>
        </is>
      </c>
      <c r="C157752" t="n">
        <v>2</v>
      </c>
      <c r="D157752" t="inlineStr">
        <is>
          <t>{'njh-request1', 'weapps-plugin-sichuancitycode-request1'}</t>
        </is>
      </c>
    </row>
    <row r="157753">
      <c r="A157753" s="1" t="n">
        <v>157751</v>
      </c>
      <c r="B157753" t="inlineStr">
        <is>
          <t>whtml</t>
        </is>
      </c>
      <c r="C157753" t="n">
        <v>2</v>
      </c>
      <c r="D157753" t="inlineStr">
        <is>
          <t>{'whtml-cli', 'whtml'}</t>
        </is>
      </c>
    </row>
    <row r="157754">
      <c r="A157754" s="1" t="n">
        <v>157752</v>
      </c>
      <c r="B157754" t="inlineStr">
        <is>
          <t>edukitsvn</t>
        </is>
      </c>
      <c r="C157754" t="n">
        <v>2</v>
      </c>
      <c r="D157754" t="inlineStr">
        <is>
          <t>{'@edukitsvn~common', '@edukitsvn~ticketing-common'}</t>
        </is>
      </c>
    </row>
    <row r="157755">
      <c r="A157755" s="1" t="n">
        <v>157753</v>
      </c>
      <c r="B157755" t="inlineStr">
        <is>
          <t>blackui</t>
        </is>
      </c>
      <c r="C157755" t="n">
        <v>2</v>
      </c>
      <c r="D157755" t="inlineStr">
        <is>
          <t>{'blackui-test', 'blackui-vue'}</t>
        </is>
      </c>
    </row>
    <row r="157756">
      <c r="A157756" s="1" t="n">
        <v>157754</v>
      </c>
      <c r="B157756" t="inlineStr">
        <is>
          <t>bcjat</t>
        </is>
      </c>
      <c r="C157756" t="n">
        <v>2</v>
      </c>
      <c r="D157756" t="inlineStr">
        <is>
          <t>{'@bcjat~superlogin', '@bcjat~print-js'}</t>
        </is>
      </c>
    </row>
    <row r="157757">
      <c r="A157757" s="1" t="n">
        <v>157755</v>
      </c>
      <c r="B157757" t="inlineStr">
        <is>
          <t>mogile</t>
        </is>
      </c>
      <c r="C157757" t="n">
        <v>2</v>
      </c>
      <c r="D157757" t="inlineStr">
        <is>
          <t>{'node-mogile', 'mogile'}</t>
        </is>
      </c>
    </row>
    <row r="157758">
      <c r="A157758" s="1" t="n">
        <v>157756</v>
      </c>
      <c r="B157758" t="inlineStr">
        <is>
          <t>spacenow</t>
        </is>
      </c>
      <c r="C157758" t="n">
        <v>2</v>
      </c>
      <c r="D157758" t="inlineStr">
        <is>
          <t>{'spacenow-icons', 'spacenow-ui-react'}</t>
        </is>
      </c>
    </row>
    <row r="157759">
      <c r="A157759" s="1" t="n">
        <v>157757</v>
      </c>
      <c r="B157759" t="inlineStr">
        <is>
          <t>zeroui</t>
        </is>
      </c>
      <c r="C157759" t="n">
        <v>2</v>
      </c>
      <c r="D157759" t="inlineStr">
        <is>
          <t>{'@hais-hbh~zeroui', 'zeroui'}</t>
        </is>
      </c>
    </row>
    <row r="157760">
      <c r="A157760" s="1" t="n">
        <v>157758</v>
      </c>
      <c r="B157760" t="inlineStr">
        <is>
          <t>zyhou</t>
        </is>
      </c>
      <c r="C157760" t="n">
        <v>2</v>
      </c>
      <c r="D157760" t="inlineStr">
        <is>
          <t>{'eslint-config-zyhou', 'zyhou'}</t>
        </is>
      </c>
    </row>
    <row r="157761">
      <c r="A157761" s="1" t="n">
        <v>157759</v>
      </c>
      <c r="B157761" t="inlineStr">
        <is>
          <t>yino</t>
        </is>
      </c>
      <c r="C157761" t="n">
        <v>2</v>
      </c>
      <c r="D157761" t="inlineStr">
        <is>
          <t>{'@yino~ui', '@yino~core'}</t>
        </is>
      </c>
    </row>
    <row r="157762">
      <c r="A157762" s="1" t="n">
        <v>157760</v>
      </c>
      <c r="B157762" t="inlineStr">
        <is>
          <t>danse</t>
        </is>
      </c>
      <c r="C157762" t="n">
        <v>2</v>
      </c>
      <c r="D157762" t="inlineStr">
        <is>
          <t>{'danse-on-it-service', '@dansemal~hexo-renderer-pug'}</t>
        </is>
      </c>
    </row>
    <row r="157763">
      <c r="A157763" s="1" t="n">
        <v>157761</v>
      </c>
      <c r="B157763" t="inlineStr">
        <is>
          <t>kodoti</t>
        </is>
      </c>
      <c r="C157763" t="n">
        <v>2</v>
      </c>
      <c r="D157763" t="inlineStr">
        <is>
          <t>{'@kodoti~my_first_npm_package', '@kodoti~koditar'}</t>
        </is>
      </c>
    </row>
    <row r="157764">
      <c r="A157764" s="1" t="n">
        <v>157762</v>
      </c>
      <c r="B157764" t="inlineStr">
        <is>
          <t>zaoui</t>
        </is>
      </c>
      <c r="C157764" t="n">
        <v>2</v>
      </c>
      <c r="D157764" t="inlineStr">
        <is>
          <t>{'@ezzaouia~dotron-app', 'hamzaouimodule'}</t>
        </is>
      </c>
    </row>
    <row r="157765">
      <c r="A157765" s="1" t="n">
        <v>157763</v>
      </c>
      <c r="B157765" t="inlineStr">
        <is>
          <t>censore</t>
        </is>
      </c>
      <c r="C157765" t="n">
        <v>2</v>
      </c>
      <c r="D157765" t="inlineStr">
        <is>
          <t>{'censore', 'censore-formatter'}</t>
        </is>
      </c>
    </row>
    <row r="157766">
      <c r="A157766" s="1" t="n">
        <v>157764</v>
      </c>
      <c r="B157766" t="inlineStr">
        <is>
          <t>graphqls</t>
        </is>
      </c>
      <c r="C157766" t="n">
        <v>2</v>
      </c>
      <c r="D157766" t="inlineStr">
        <is>
          <t>{'require-graphqls', 'react-apollo-graphqls'}</t>
        </is>
      </c>
    </row>
    <row r="157767">
      <c r="A157767" s="1" t="n">
        <v>157765</v>
      </c>
      <c r="B157767" t="inlineStr">
        <is>
          <t>thamu</t>
        </is>
      </c>
      <c r="C157767" t="n">
        <v>2</v>
      </c>
      <c r="D157767" t="inlineStr">
        <is>
          <t>{'thamu-lib', 'thamu-libraryfiles'}</t>
        </is>
      </c>
    </row>
    <row r="157768">
      <c r="A157768" s="1" t="n">
        <v>157766</v>
      </c>
      <c r="B157768" t="inlineStr">
        <is>
          <t>mybusinessnotifications</t>
        </is>
      </c>
      <c r="C157768" t="n">
        <v>2</v>
      </c>
      <c r="D157768" t="inlineStr">
        <is>
          <t>{'@types~gapi.client.mybusinessnotifications', '@maxim_mazurok~gapi.client.mybusinessnotifications'}</t>
        </is>
      </c>
    </row>
    <row r="157769">
      <c r="A157769" s="1" t="n">
        <v>157767</v>
      </c>
      <c r="B157769" t="inlineStr">
        <is>
          <t>neenjaw</t>
        </is>
      </c>
      <c r="C157769" t="n">
        <v>2</v>
      </c>
      <c r="D157769" t="inlineStr">
        <is>
          <t>{'neenjaw-exercism-repo-watch', 'neenjaw-exercism-repo-watch-lite'}</t>
        </is>
      </c>
    </row>
    <row r="157770">
      <c r="A157770" s="1" t="n">
        <v>157768</v>
      </c>
      <c r="B157770" t="inlineStr">
        <is>
          <t>tosnakecase</t>
        </is>
      </c>
      <c r="C157770" t="n">
        <v>2</v>
      </c>
      <c r="D157770" t="inlineStr">
        <is>
          <t>{'strman.tosnakecase', 'string-tosnakecase'}</t>
        </is>
      </c>
    </row>
    <row r="157771">
      <c r="A157771" s="1" t="n">
        <v>157769</v>
      </c>
      <c r="B157771" t="inlineStr">
        <is>
          <t>zfzfzf</t>
        </is>
      </c>
      <c r="C157771" t="n">
        <v>2</v>
      </c>
      <c r="D157771" t="inlineStr">
        <is>
          <t>{'zfzfzf-day2-1', 'zfzfzf-zk1-a'}</t>
        </is>
      </c>
    </row>
    <row r="157772">
      <c r="A157772" s="1" t="n">
        <v>157770</v>
      </c>
      <c r="B157772" t="inlineStr">
        <is>
          <t>acall</t>
        </is>
      </c>
      <c r="C157772" t="n">
        <v>2</v>
      </c>
      <c r="D157772" t="inlineStr">
        <is>
          <t>{'acall.js', 'acall'}</t>
        </is>
      </c>
    </row>
    <row r="157773">
      <c r="A157773" s="1" t="n">
        <v>157771</v>
      </c>
      <c r="B157773" t="inlineStr">
        <is>
          <t>gerasimovis</t>
        </is>
      </c>
      <c r="C157773" t="n">
        <v>2</v>
      </c>
      <c r="D157773" t="inlineStr">
        <is>
          <t>{'@gerasimovis~eslint-config-spa', '@gerasimovis~eslint-config-nuxt'}</t>
        </is>
      </c>
    </row>
    <row r="157774">
      <c r="A157774" s="1" t="n">
        <v>157772</v>
      </c>
      <c r="B157774" t="inlineStr">
        <is>
          <t>wintermute</t>
        </is>
      </c>
      <c r="C157774" t="n">
        <v>2</v>
      </c>
      <c r="D157774" t="inlineStr">
        <is>
          <t>{'wintermute-test', 'wintermute'}</t>
        </is>
      </c>
    </row>
    <row r="157775">
      <c r="A157775" s="1" t="n">
        <v>157773</v>
      </c>
      <c r="B157775" t="inlineStr">
        <is>
          <t>instantdomain</t>
        </is>
      </c>
      <c r="C157775" t="n">
        <v>2</v>
      </c>
      <c r="D157775" t="inlineStr">
        <is>
          <t>{'@instantdomain~vitals-client', '@instantdomain~vitals-server'}</t>
        </is>
      </c>
    </row>
    <row r="157776">
      <c r="A157776" s="1" t="n">
        <v>157774</v>
      </c>
      <c r="B157776" t="inlineStr">
        <is>
          <t>rivier</t>
        </is>
      </c>
      <c r="C157776" t="n">
        <v>2</v>
      </c>
      <c r="D157776" t="inlineStr">
        <is>
          <t>{'@oftherivier~ui-tools', '@oftherivier~tools'}</t>
        </is>
      </c>
    </row>
    <row r="157777">
      <c r="A157777" s="1" t="n">
        <v>157775</v>
      </c>
      <c r="B157777" t="inlineStr">
        <is>
          <t>oftherivier</t>
        </is>
      </c>
      <c r="C157777" t="n">
        <v>2</v>
      </c>
      <c r="D157777" t="inlineStr">
        <is>
          <t>{'@oftherivier~ui-tools', '@oftherivier~tools'}</t>
        </is>
      </c>
    </row>
    <row r="157778">
      <c r="A157778" s="1" t="n">
        <v>157776</v>
      </c>
      <c r="B157778" t="inlineStr">
        <is>
          <t>yyid</t>
        </is>
      </c>
      <c r="C157778" t="n">
        <v>2</v>
      </c>
      <c r="D157778" t="inlineStr">
        <is>
          <t>{'yyid-node', 'yyid'}</t>
        </is>
      </c>
    </row>
    <row r="157779">
      <c r="A157779" s="1" t="n">
        <v>157777</v>
      </c>
      <c r="B157779" t="inlineStr">
        <is>
          <t>itzos</t>
        </is>
      </c>
      <c r="C157779" t="n">
        <v>2</v>
      </c>
      <c r="D157779" t="inlineStr">
        <is>
          <t>{'angular-itzos-login', 'login-itzos'}</t>
        </is>
      </c>
    </row>
    <row r="157780">
      <c r="A157780" s="1" t="n">
        <v>157778</v>
      </c>
      <c r="B157780" t="inlineStr">
        <is>
          <t>microcan</t>
        </is>
      </c>
      <c r="C157780" t="n">
        <v>2</v>
      </c>
      <c r="D157780" t="inlineStr">
        <is>
          <t>{'microcan-fp', 'microcan'}</t>
        </is>
      </c>
    </row>
    <row r="157781">
      <c r="A157781" s="1" t="n">
        <v>157779</v>
      </c>
      <c r="B157781" t="inlineStr">
        <is>
          <t>test229</t>
        </is>
      </c>
      <c r="C157781" t="n">
        <v>2</v>
      </c>
      <c r="D157781" t="inlineStr">
        <is>
          <t>{'@functions-io-labs-performance~test229', 'test229'}</t>
        </is>
      </c>
    </row>
    <row r="157782">
      <c r="A157782" s="1" t="n">
        <v>157780</v>
      </c>
      <c r="B157782" t="inlineStr">
        <is>
          <t>hareactive</t>
        </is>
      </c>
      <c r="C157782" t="n">
        <v>2</v>
      </c>
      <c r="D157782" t="inlineStr">
        <is>
          <t>{'@funkia~hareactive', 'hareactive'}</t>
        </is>
      </c>
    </row>
    <row r="157783">
      <c r="A157783" s="1" t="n">
        <v>157781</v>
      </c>
      <c r="B157783" t="inlineStr">
        <is>
          <t>romolo</t>
        </is>
      </c>
      <c r="C157783" t="n">
        <v>2</v>
      </c>
      <c r="D157783" t="inlineStr">
        <is>
          <t>{'tromolo', 'romolo-mui'}</t>
        </is>
      </c>
    </row>
    <row r="157784">
      <c r="A157784" s="1" t="n">
        <v>157782</v>
      </c>
      <c r="B157784" t="inlineStr">
        <is>
          <t>fluxgate</t>
        </is>
      </c>
      <c r="C157784" t="n">
        <v>2</v>
      </c>
      <c r="D157784" t="inlineStr">
        <is>
          <t>{'fluxgate-hooks', 'fluxgate'}</t>
        </is>
      </c>
    </row>
    <row r="157785">
      <c r="A157785" s="1" t="n">
        <v>157783</v>
      </c>
      <c r="B157785" t="inlineStr">
        <is>
          <t>rehabjs</t>
        </is>
      </c>
      <c r="C157785" t="n">
        <v>2</v>
      </c>
      <c r="D157785" t="inlineStr">
        <is>
          <t>{'wix-rehabjs', 'rehabjs'}</t>
        </is>
      </c>
    </row>
    <row r="157786">
      <c r="A157786" s="1" t="n">
        <v>157784</v>
      </c>
      <c r="B157786" t="inlineStr">
        <is>
          <t>jsonfig</t>
        </is>
      </c>
      <c r="C157786" t="n">
        <v>2</v>
      </c>
      <c r="D157786" t="inlineStr">
        <is>
          <t>{'@holdy~jsonfig', 'jsonfig'}</t>
        </is>
      </c>
    </row>
    <row r="157787">
      <c r="A157787" s="1" t="n">
        <v>157785</v>
      </c>
      <c r="B157787" t="inlineStr">
        <is>
          <t>suckle</t>
        </is>
      </c>
      <c r="C157787" t="n">
        <v>2</v>
      </c>
      <c r="D157787" t="inlineStr">
        <is>
          <t>{'suckle', 'Suckle'}</t>
        </is>
      </c>
    </row>
    <row r="157788">
      <c r="A157788" s="1" t="n">
        <v>157786</v>
      </c>
      <c r="B157788" t="inlineStr">
        <is>
          <t>server01</t>
        </is>
      </c>
      <c r="C157788" t="n">
        <v>2</v>
      </c>
      <c r="D157788" t="inlineStr">
        <is>
          <t>{'server01', 'node-server01'}</t>
        </is>
      </c>
    </row>
    <row r="157789">
      <c r="A157789" s="1" t="n">
        <v>157787</v>
      </c>
      <c r="B157789" t="inlineStr">
        <is>
          <t>printscratch</t>
        </is>
      </c>
      <c r="C157789" t="n">
        <v>2</v>
      </c>
      <c r="D157789" t="inlineStr">
        <is>
          <t>{'printscratch.2.0', 'printscratch'}</t>
        </is>
      </c>
    </row>
    <row r="157790">
      <c r="A157790" s="1" t="n">
        <v>157788</v>
      </c>
      <c r="B157790" t="inlineStr">
        <is>
          <t>coderscolony</t>
        </is>
      </c>
      <c r="C157790" t="n">
        <v>2</v>
      </c>
      <c r="D157790" t="inlineStr">
        <is>
          <t>{'@coderscolony~payment-router-node-client', '@coderscolony~content-svc-client'}</t>
        </is>
      </c>
    </row>
    <row r="157791">
      <c r="A157791" s="1" t="n">
        <v>157789</v>
      </c>
      <c r="B157791" t="inlineStr">
        <is>
          <t>ael</t>
        </is>
      </c>
      <c r="C157791" t="n">
        <v>2</v>
      </c>
      <c r="D157791" t="inlineStr">
        <is>
          <t>{'ael', '@sliv~d-ael'}</t>
        </is>
      </c>
    </row>
    <row r="157792">
      <c r="A157792" s="1" t="n">
        <v>157790</v>
      </c>
      <c r="B157792" t="inlineStr">
        <is>
          <t>altainet</t>
        </is>
      </c>
      <c r="C157792" t="n">
        <v>2</v>
      </c>
      <c r="D157792" t="inlineStr">
        <is>
          <t>{'@altainet~web-helpers', '@altainet~common'}</t>
        </is>
      </c>
    </row>
    <row r="157793">
      <c r="A157793" s="1" t="n">
        <v>157791</v>
      </c>
      <c r="B157793" t="inlineStr">
        <is>
          <t>pysnow</t>
        </is>
      </c>
      <c r="C157793" t="n">
        <v>2</v>
      </c>
      <c r="D157793" t="inlineStr">
        <is>
          <t>{'flask-pysnow', 'pysnow'}</t>
        </is>
      </c>
    </row>
    <row r="157794">
      <c r="A157794" s="1" t="n">
        <v>157792</v>
      </c>
      <c r="B157794" t="inlineStr">
        <is>
          <t>codesnippets</t>
        </is>
      </c>
      <c r="C157794" t="n">
        <v>2</v>
      </c>
      <c r="D157794" t="inlineStr">
        <is>
          <t>{'codesnippets-cli', '@codesnippets~codesnippets'}</t>
        </is>
      </c>
    </row>
    <row r="157795">
      <c r="A157795" s="1" t="n">
        <v>157793</v>
      </c>
      <c r="B157795" t="inlineStr">
        <is>
          <t>tudu</t>
        </is>
      </c>
      <c r="C157795" t="n">
        <v>2</v>
      </c>
      <c r="D157795" t="inlineStr">
        <is>
          <t>{'tudu-cli', 'tudu'}</t>
        </is>
      </c>
    </row>
    <row r="157796">
      <c r="A157796" s="1" t="n">
        <v>157794</v>
      </c>
      <c r="B157796" t="inlineStr">
        <is>
          <t>wechatrobot</t>
        </is>
      </c>
      <c r="C157796" t="n">
        <v>2</v>
      </c>
      <c r="D157796" t="inlineStr">
        <is>
          <t>{'wechatrobot', '@jandyqin~wechatrobot'}</t>
        </is>
      </c>
    </row>
    <row r="157797">
      <c r="A157797" s="1" t="n">
        <v>157795</v>
      </c>
      <c r="B157797" t="inlineStr">
        <is>
          <t>indefinitely</t>
        </is>
      </c>
      <c r="C157797" t="n">
        <v>2</v>
      </c>
      <c r="D157797" t="inlineStr">
        <is>
          <t>{'indefinitely', 'indefinitely-typed'}</t>
        </is>
      </c>
    </row>
    <row r="157798">
      <c r="A157798" s="1" t="n">
        <v>157796</v>
      </c>
      <c r="B157798" t="inlineStr">
        <is>
          <t>qualityworkflowrouting</t>
        </is>
      </c>
      <c r="C157798" t="n">
        <v>2</v>
      </c>
      <c r="D157798" t="inlineStr">
        <is>
          <t>{'qmuzik-qualityworkflowrouting-shared', 'qmuzik-qualityworkflowrouting'}</t>
        </is>
      </c>
    </row>
    <row r="157799">
      <c r="A157799" s="1" t="n">
        <v>157797</v>
      </c>
      <c r="B157799" t="inlineStr">
        <is>
          <t>dollop</t>
        </is>
      </c>
      <c r="C157799" t="n">
        <v>2</v>
      </c>
      <c r="D157799" t="inlineStr">
        <is>
          <t>{'dollop', 'congenial-dollop'}</t>
        </is>
      </c>
    </row>
    <row r="157800">
      <c r="A157800" s="1" t="n">
        <v>157798</v>
      </c>
      <c r="B157800" t="inlineStr">
        <is>
          <t>pytun</t>
        </is>
      </c>
      <c r="C157800" t="n">
        <v>2</v>
      </c>
      <c r="D157800" t="inlineStr">
        <is>
          <t>{'pytun', 'python-pytun'}</t>
        </is>
      </c>
    </row>
    <row r="157801">
      <c r="A157801" s="1" t="n">
        <v>157799</v>
      </c>
      <c r="B157801" t="inlineStr">
        <is>
          <t>ryosensei</t>
        </is>
      </c>
      <c r="C157801" t="n">
        <v>2</v>
      </c>
      <c r="D157801" t="inlineStr">
        <is>
          <t>{'@ryosensei~console', '@ryosensei~numbers'}</t>
        </is>
      </c>
    </row>
    <row r="157802">
      <c r="A157802" s="1" t="n">
        <v>157800</v>
      </c>
      <c r="B157802" t="inlineStr">
        <is>
          <t>changestyle</t>
        </is>
      </c>
      <c r="C157802" t="n">
        <v>2</v>
      </c>
      <c r="D157802" t="inlineStr">
        <is>
          <t>{'changestyle_v1', 'changestyle'}</t>
        </is>
      </c>
    </row>
    <row r="157803">
      <c r="A157803" s="1" t="n">
        <v>157801</v>
      </c>
      <c r="B157803" t="inlineStr">
        <is>
          <t>mergulhao</t>
        </is>
      </c>
      <c r="C157803" t="n">
        <v>2</v>
      </c>
      <c r="D157803" t="inlineStr">
        <is>
          <t>{'@mergulhao~wa-automate', '@mergulhao~query_string_filter'}</t>
        </is>
      </c>
    </row>
    <row r="157804">
      <c r="A157804" s="1" t="n">
        <v>157802</v>
      </c>
      <c r="B157804" t="inlineStr">
        <is>
          <t>xunilodus</t>
        </is>
      </c>
      <c r="C157804" t="n">
        <v>2</v>
      </c>
      <c r="D157804" t="inlineStr">
        <is>
          <t>{'xunilodus-master', 'xunilodus-server'}</t>
        </is>
      </c>
    </row>
    <row r="157805">
      <c r="A157805" s="1" t="n">
        <v>157803</v>
      </c>
      <c r="B157805" t="inlineStr">
        <is>
          <t>eoda</t>
        </is>
      </c>
      <c r="C157805" t="n">
        <v>2</v>
      </c>
      <c r="D157805" t="inlineStr">
        <is>
          <t>{'@eoda~remark-extract-code', '@eoda~react2angular'}</t>
        </is>
      </c>
    </row>
    <row r="157806">
      <c r="A157806" s="1" t="n">
        <v>157804</v>
      </c>
      <c r="B157806" t="inlineStr">
        <is>
          <t>hhhhhhhhhhhhhh</t>
        </is>
      </c>
      <c r="C157806" t="n">
        <v>2</v>
      </c>
      <c r="D157806" t="inlineStr">
        <is>
          <t>{'pkg1hhhhhhhhhhhhhh', '@hhhhhhhhhhhhhh~h-world'}</t>
        </is>
      </c>
    </row>
    <row r="157807">
      <c r="A157807" s="1" t="n">
        <v>157805</v>
      </c>
      <c r="B157807" t="inlineStr">
        <is>
          <t>usbmux</t>
        </is>
      </c>
      <c r="C157807" t="n">
        <v>2</v>
      </c>
      <c r="D157807" t="inlineStr">
        <is>
          <t>{'aniwei.usbmux', 'usbmux'}</t>
        </is>
      </c>
    </row>
    <row r="157808">
      <c r="A157808" s="1" t="n">
        <v>157806</v>
      </c>
      <c r="B157808" t="inlineStr">
        <is>
          <t>scoutgg</t>
        </is>
      </c>
      <c r="C157808" t="n">
        <v>2</v>
      </c>
      <c r="D157808" t="inlineStr">
        <is>
          <t>{'@scoutgg~widgets', '@scoutgg~fn-pug'}</t>
        </is>
      </c>
    </row>
    <row r="157809">
      <c r="A157809" s="1" t="n">
        <v>157807</v>
      </c>
      <c r="B157809" t="inlineStr">
        <is>
          <t>infinits</t>
        </is>
      </c>
      <c r="C157809" t="n">
        <v>2</v>
      </c>
      <c r="D157809" t="inlineStr">
        <is>
          <t>{'infinits', '@infinits~apps'}</t>
        </is>
      </c>
    </row>
    <row r="157810">
      <c r="A157810" s="1" t="n">
        <v>157808</v>
      </c>
      <c r="B157810" t="inlineStr">
        <is>
          <t>somesh</t>
        </is>
      </c>
      <c r="C157810" t="n">
        <v>2</v>
      </c>
      <c r="D157810" t="inlineStr">
        <is>
          <t>{'somesh', 'somesh-frame-print'}</t>
        </is>
      </c>
    </row>
    <row r="157811">
      <c r="A157811" s="1" t="n">
        <v>157809</v>
      </c>
      <c r="B157811" t="inlineStr">
        <is>
          <t>amanga</t>
        </is>
      </c>
      <c r="C157811" t="n">
        <v>2</v>
      </c>
      <c r="D157811" t="inlineStr">
        <is>
          <t>{'amanga', 'amanga-cli'}</t>
        </is>
      </c>
    </row>
    <row r="157812">
      <c r="A157812" s="1" t="n">
        <v>157810</v>
      </c>
      <c r="B157812" t="inlineStr">
        <is>
          <t>browserutils</t>
        </is>
      </c>
      <c r="C157812" t="n">
        <v>2</v>
      </c>
      <c r="D157812" t="inlineStr">
        <is>
          <t>{'@ekliptor~browserutils', 'steamer-browserutils'}</t>
        </is>
      </c>
    </row>
    <row r="157813">
      <c r="A157813" s="1" t="n">
        <v>157811</v>
      </c>
      <c r="B157813" t="inlineStr">
        <is>
          <t>cssselect2</t>
        </is>
      </c>
      <c r="C157813" t="n">
        <v>2</v>
      </c>
      <c r="D157813" t="inlineStr">
        <is>
          <t>{'cnx-cssselect2', 'cssselect2'}</t>
        </is>
      </c>
    </row>
    <row r="157814">
      <c r="A157814" s="1" t="n">
        <v>157812</v>
      </c>
      <c r="B157814" t="inlineStr">
        <is>
          <t>xlf2</t>
        </is>
      </c>
      <c r="C157814" t="n">
        <v>2</v>
      </c>
      <c r="D157814" t="inlineStr">
        <is>
          <t>{'@wearesponge~xlf2txt', 'xlf2xlf'}</t>
        </is>
      </c>
    </row>
    <row r="157815">
      <c r="A157815" s="1" t="n">
        <v>157813</v>
      </c>
      <c r="B157815" t="inlineStr">
        <is>
          <t>desf</t>
        </is>
      </c>
      <c r="C157815" t="n">
        <v>2</v>
      </c>
      <c r="D157815" t="inlineStr">
        <is>
          <t>{'desf.js', 'desf'}</t>
        </is>
      </c>
    </row>
    <row r="157816">
      <c r="A157816" s="1" t="n">
        <v>157814</v>
      </c>
      <c r="B157816" t="inlineStr">
        <is>
          <t>majesty</t>
        </is>
      </c>
      <c r="C157816" t="n">
        <v>2</v>
      </c>
      <c r="D157816" t="inlineStr">
        <is>
          <t>{'majesty2-pagination', 'majesty'}</t>
        </is>
      </c>
    </row>
    <row r="157817">
      <c r="A157817" s="1" t="n">
        <v>157815</v>
      </c>
      <c r="B157817" t="inlineStr">
        <is>
          <t>leavenotes</t>
        </is>
      </c>
      <c r="C157817" t="n">
        <v>2</v>
      </c>
      <c r="D157817" t="inlineStr">
        <is>
          <t>{'GRAD_leaveNotes', 'grad-leaveNotes'}</t>
        </is>
      </c>
    </row>
    <row r="157818">
      <c r="A157818" s="1" t="n">
        <v>157816</v>
      </c>
      <c r="B157818" t="inlineStr">
        <is>
          <t>xinouf01</t>
        </is>
      </c>
      <c r="C157818" t="n">
        <v>2</v>
      </c>
      <c r="D157818" t="inlineStr">
        <is>
          <t>{'weather_xinouf01_cli', 'weather_xinouf01'}</t>
        </is>
      </c>
    </row>
    <row r="157819">
      <c r="A157819" s="1" t="n">
        <v>157817</v>
      </c>
      <c r="B157819" t="inlineStr">
        <is>
          <t>neatsio</t>
        </is>
      </c>
      <c r="C157819" t="n">
        <v>2</v>
      </c>
      <c r="D157819" t="inlineStr">
        <is>
          <t>{'@neatsio~rest', '@owliehq~neatsio'}</t>
        </is>
      </c>
    </row>
    <row r="157820">
      <c r="A157820" s="1" t="n">
        <v>157818</v>
      </c>
      <c r="B157820" t="inlineStr">
        <is>
          <t>und3</t>
        </is>
      </c>
      <c r="C157820" t="n">
        <v>2</v>
      </c>
      <c r="D157820" t="inlineStr">
        <is>
          <t>{'und3fined-rfx-core', '@und3rw0rld~common'}</t>
        </is>
      </c>
    </row>
    <row r="157821">
      <c r="A157821" s="1" t="n">
        <v>157819</v>
      </c>
      <c r="B157821" t="inlineStr">
        <is>
          <t>nvlp</t>
        </is>
      </c>
      <c r="C157821" t="n">
        <v>2</v>
      </c>
      <c r="D157821" t="inlineStr">
        <is>
          <t>{'nvlp-commons', 'nvlp-cli'}</t>
        </is>
      </c>
    </row>
    <row r="157822">
      <c r="A157822" s="1" t="n">
        <v>157820</v>
      </c>
      <c r="B157822" t="inlineStr">
        <is>
          <t>configprovider</t>
        </is>
      </c>
      <c r="C157822" t="n">
        <v>2</v>
      </c>
      <c r="D157822" t="inlineStr">
        <is>
          <t>{'antd.configprovider', 'configprovider'}</t>
        </is>
      </c>
    </row>
    <row r="157823">
      <c r="A157823" s="1" t="n">
        <v>157821</v>
      </c>
      <c r="B157823" t="inlineStr">
        <is>
          <t>spiralup</t>
        </is>
      </c>
      <c r="C157823" t="n">
        <v>2</v>
      </c>
      <c r="D157823" t="inlineStr">
        <is>
          <t>{'@spiralup~auto-translate', '@spiralup~jfl-parser'}</t>
        </is>
      </c>
    </row>
    <row r="157824">
      <c r="A157824" s="1" t="n">
        <v>157822</v>
      </c>
      <c r="B157824" t="inlineStr">
        <is>
          <t>vuincentpackagename2</t>
        </is>
      </c>
      <c r="C157824" t="n">
        <v>2</v>
      </c>
      <c r="D157824" t="inlineStr">
        <is>
          <t>{'vuincentpackagename2', '@vincentgwzhang~vuincentpackagename2'}</t>
        </is>
      </c>
    </row>
    <row r="157825">
      <c r="A157825" s="1" t="n">
        <v>157823</v>
      </c>
      <c r="B157825" t="inlineStr">
        <is>
          <t>cyclecountconfiguration</t>
        </is>
      </c>
      <c r="C157825" t="n">
        <v>2</v>
      </c>
      <c r="D157825" t="inlineStr">
        <is>
          <t>{'qmuzik-cyclecountconfiguration', 'qmuzik-cyclecountconfiguration-shared'}</t>
        </is>
      </c>
    </row>
    <row r="157826">
      <c r="A157826" s="1" t="n">
        <v>157824</v>
      </c>
      <c r="B157826" t="inlineStr">
        <is>
          <t>woodevice</t>
        </is>
      </c>
      <c r="C157826" t="n">
        <v>2</v>
      </c>
      <c r="D157826" t="inlineStr">
        <is>
          <t>{'react-native-woodevice', 'node-express-woodevice'}</t>
        </is>
      </c>
    </row>
    <row r="157827">
      <c r="A157827" s="1" t="n">
        <v>157825</v>
      </c>
      <c r="B157827" t="inlineStr">
        <is>
          <t>backporter</t>
        </is>
      </c>
      <c r="C157827" t="n">
        <v>2</v>
      </c>
      <c r="D157827" t="inlineStr">
        <is>
          <t>{'wasm-backporter', 'backporter'}</t>
        </is>
      </c>
    </row>
    <row r="157828">
      <c r="A157828" s="1" t="n">
        <v>157826</v>
      </c>
      <c r="B157828" t="inlineStr">
        <is>
          <t>freebies</t>
        </is>
      </c>
      <c r="C157828" t="n">
        <v>2</v>
      </c>
      <c r="D157828" t="inlineStr">
        <is>
          <t>{'epicgames-freebies-claimer', 'freebies-hunt-api'}</t>
        </is>
      </c>
    </row>
    <row r="157829">
      <c r="A157829" s="1" t="n">
        <v>157827</v>
      </c>
      <c r="B157829" t="inlineStr">
        <is>
          <t>epdb</t>
        </is>
      </c>
      <c r="C157829" t="n">
        <v>2</v>
      </c>
      <c r="D157829" t="inlineStr">
        <is>
          <t>{'falcon-epdb', 'epdb'}</t>
        </is>
      </c>
    </row>
    <row r="157830">
      <c r="A157830" s="1" t="n">
        <v>157828</v>
      </c>
      <c r="B157830" t="inlineStr">
        <is>
          <t>daymet</t>
        </is>
      </c>
      <c r="C157830" t="n">
        <v>2</v>
      </c>
      <c r="D157830" t="inlineStr">
        <is>
          <t>{'daymet-single-pixel-client', '@datafire~ornl_gov_daymet'}</t>
        </is>
      </c>
    </row>
    <row r="157831">
      <c r="A157831" s="1" t="n">
        <v>157829</v>
      </c>
      <c r="B157831" t="inlineStr">
        <is>
          <t>acttest</t>
        </is>
      </c>
      <c r="C157831" t="n">
        <v>2</v>
      </c>
      <c r="D157831" t="inlineStr">
        <is>
          <t>{'generator-acttest', 'c-dhn-acttest'}</t>
        </is>
      </c>
    </row>
    <row r="157832">
      <c r="A157832" s="1" t="n">
        <v>157830</v>
      </c>
      <c r="B157832" t="inlineStr">
        <is>
          <t>makine</t>
        </is>
      </c>
      <c r="C157832" t="n">
        <v>2</v>
      </c>
      <c r="D157832" t="inlineStr">
        <is>
          <t>{'makine', 'makine-llogaritese'}</t>
        </is>
      </c>
    </row>
    <row r="157833">
      <c r="A157833" s="1" t="n">
        <v>157831</v>
      </c>
      <c r="B157833" t="inlineStr">
        <is>
          <t>teacherly</t>
        </is>
      </c>
      <c r="C157833" t="n">
        <v>2</v>
      </c>
      <c r="D157833" t="inlineStr">
        <is>
          <t>{'react-sketch-whiteboard-teacherly', '@teacherly~npm-docker'}</t>
        </is>
      </c>
    </row>
    <row r="157834">
      <c r="A157834" s="1" t="n">
        <v>157832</v>
      </c>
      <c r="B157834" t="inlineStr">
        <is>
          <t>cartologic</t>
        </is>
      </c>
      <c r="C157834" t="n">
        <v>2</v>
      </c>
      <c r="D157834" t="inlineStr">
        <is>
          <t>{'@cartologic~sdk', '@cartologic-cartoview~sdk'}</t>
        </is>
      </c>
    </row>
    <row r="157835">
      <c r="A157835" s="1" t="n">
        <v>157833</v>
      </c>
      <c r="B157835" t="inlineStr">
        <is>
          <t>titu</t>
        </is>
      </c>
      <c r="C157835" t="n">
        <v>2</v>
      </c>
      <c r="D157835" t="inlineStr">
        <is>
          <t>{'webapptitude', 'docktitude'}</t>
        </is>
      </c>
    </row>
    <row r="157836">
      <c r="A157836" s="1" t="n">
        <v>157834</v>
      </c>
      <c r="B157836" t="inlineStr">
        <is>
          <t>moshido</t>
        </is>
      </c>
      <c r="C157836" t="n">
        <v>2</v>
      </c>
      <c r="D157836" t="inlineStr">
        <is>
          <t>{'moshido-cli', 'moshido-moshi'}</t>
        </is>
      </c>
    </row>
    <row r="157837">
      <c r="A157837" s="1" t="n">
        <v>157835</v>
      </c>
      <c r="B157837" t="inlineStr">
        <is>
          <t>man2</t>
        </is>
      </c>
      <c r="C157837" t="n">
        <v>2</v>
      </c>
      <c r="D157837" t="inlineStr">
        <is>
          <t>{'deploy_test_man2', 'man2'}</t>
        </is>
      </c>
    </row>
    <row r="157838">
      <c r="A157838" s="1" t="n">
        <v>157836</v>
      </c>
      <c r="B157838" t="inlineStr">
        <is>
          <t>yqd</t>
        </is>
      </c>
      <c r="C157838" t="n">
        <v>2</v>
      </c>
      <c r="D157838" t="inlineStr">
        <is>
          <t>{'yqd-homework', 'yqd_demo20210824'}</t>
        </is>
      </c>
    </row>
    <row r="157839">
      <c r="A157839" s="1" t="n">
        <v>157837</v>
      </c>
      <c r="B157839" t="inlineStr">
        <is>
          <t>compactjson</t>
        </is>
      </c>
      <c r="C157839" t="n">
        <v>2</v>
      </c>
      <c r="D157839" t="inlineStr">
        <is>
          <t>{'compactjson', 'ersatz-compactjson'}</t>
        </is>
      </c>
    </row>
    <row r="157840">
      <c r="A157840" s="1" t="n">
        <v>157838</v>
      </c>
      <c r="B157840" t="inlineStr">
        <is>
          <t>quarksilver</t>
        </is>
      </c>
      <c r="C157840" t="n">
        <v>2</v>
      </c>
      <c r="D157840" t="inlineStr">
        <is>
          <t>{'@quarksilver~components', '@quarksilver~core'}</t>
        </is>
      </c>
    </row>
    <row r="157841">
      <c r="A157841" s="1" t="n">
        <v>157839</v>
      </c>
      <c r="B157841" t="inlineStr">
        <is>
          <t>seidl</t>
        </is>
      </c>
      <c r="C157841" t="n">
        <v>2</v>
      </c>
      <c r="D157841" t="inlineStr">
        <is>
          <t>{'censorify.jseidl', 'nodejs.jseidl'}</t>
        </is>
      </c>
    </row>
    <row r="157842">
      <c r="A157842" s="1" t="n">
        <v>157840</v>
      </c>
      <c r="B157842" t="inlineStr">
        <is>
          <t>jseidl</t>
        </is>
      </c>
      <c r="C157842" t="n">
        <v>2</v>
      </c>
      <c r="D157842" t="inlineStr">
        <is>
          <t>{'censorify.jseidl', 'nodejs.jseidl'}</t>
        </is>
      </c>
    </row>
    <row r="157843">
      <c r="A157843" s="1" t="n">
        <v>157841</v>
      </c>
      <c r="B157843" t="inlineStr">
        <is>
          <t>twesix</t>
        </is>
      </c>
      <c r="C157843" t="n">
        <v>2</v>
      </c>
      <c r="D157843" t="inlineStr">
        <is>
          <t>{'twesix-hello-world', '@twesix~express-auto-route'}</t>
        </is>
      </c>
    </row>
    <row r="157844">
      <c r="A157844" s="1" t="n">
        <v>157842</v>
      </c>
      <c r="B157844" t="inlineStr">
        <is>
          <t>dbcached</t>
        </is>
      </c>
      <c r="C157844" t="n">
        <v>2</v>
      </c>
      <c r="D157844" t="inlineStr">
        <is>
          <t>{'dbcached', '@yhiot~dbcached'}</t>
        </is>
      </c>
    </row>
    <row r="157845">
      <c r="A157845" s="1" t="n">
        <v>157843</v>
      </c>
      <c r="B157845" t="inlineStr">
        <is>
          <t>fontnik</t>
        </is>
      </c>
      <c r="C157845" t="n">
        <v>2</v>
      </c>
      <c r="D157845" t="inlineStr">
        <is>
          <t>{'@elastic~fontnik', 'fontnik'}</t>
        </is>
      </c>
    </row>
    <row r="157846">
      <c r="A157846" s="1" t="n">
        <v>157844</v>
      </c>
      <c r="B157846" t="inlineStr">
        <is>
          <t>universalify</t>
        </is>
      </c>
      <c r="C157846" t="n">
        <v>2</v>
      </c>
      <c r="D157846" t="inlineStr">
        <is>
          <t>{'universalify', '@types~universalify'}</t>
        </is>
      </c>
    </row>
    <row r="157847">
      <c r="A157847" s="1" t="n">
        <v>157845</v>
      </c>
      <c r="B157847" t="inlineStr">
        <is>
          <t>imgviewer2</t>
        </is>
      </c>
      <c r="C157847" t="n">
        <v>2</v>
      </c>
      <c r="D157847" t="inlineStr">
        <is>
          <t>{'imgviewer2plus', 'imgviewer2'}</t>
        </is>
      </c>
    </row>
    <row r="157848">
      <c r="A157848" s="1" t="n">
        <v>157846</v>
      </c>
      <c r="B157848" t="inlineStr">
        <is>
          <t>generatewebfonts</t>
        </is>
      </c>
      <c r="C157848" t="n">
        <v>2</v>
      </c>
      <c r="D157848" t="inlineStr">
        <is>
          <t>{'@cosmicwheels~generatewebfonts', 'generatewebfonts'}</t>
        </is>
      </c>
    </row>
    <row r="157849">
      <c r="A157849" s="1" t="n">
        <v>157847</v>
      </c>
      <c r="B157849" t="inlineStr">
        <is>
          <t>artstor</t>
        </is>
      </c>
      <c r="C157849" t="n">
        <v>2</v>
      </c>
      <c r="D157849" t="inlineStr">
        <is>
          <t>{'ng-artstor-viewer', 'artstor-viewer'}</t>
        </is>
      </c>
    </row>
    <row r="157850">
      <c r="A157850" s="1" t="n">
        <v>157848</v>
      </c>
      <c r="B157850" t="inlineStr">
        <is>
          <t>plusplusplus</t>
        </is>
      </c>
      <c r="C157850" t="n">
        <v>2</v>
      </c>
      <c r="D157850" t="inlineStr">
        <is>
          <t>{'plusplusplus', 'hubot-plusplusplus'}</t>
        </is>
      </c>
    </row>
    <row r="157851">
      <c r="A157851" s="1" t="n">
        <v>157849</v>
      </c>
      <c r="B157851" t="inlineStr">
        <is>
          <t>oairbnb</t>
        </is>
      </c>
      <c r="C157851" t="n">
        <v>2</v>
      </c>
      <c r="D157851" t="inlineStr">
        <is>
          <t>{'oairbnb-standard', 'eslint-config-oairbnb'}</t>
        </is>
      </c>
    </row>
    <row r="157852">
      <c r="A157852" s="1" t="n">
        <v>157850</v>
      </c>
      <c r="B157852" t="inlineStr">
        <is>
          <t>bateson</t>
        </is>
      </c>
      <c r="C157852" t="n">
        <v>2</v>
      </c>
      <c r="D157852" t="inlineStr">
        <is>
          <t>{'@jbateson~semantic-release-config', '@jbateson~eslint-config'}</t>
        </is>
      </c>
    </row>
    <row r="157853">
      <c r="A157853" s="1" t="n">
        <v>157851</v>
      </c>
      <c r="B157853" t="inlineStr">
        <is>
          <t>jbateson</t>
        </is>
      </c>
      <c r="C157853" t="n">
        <v>2</v>
      </c>
      <c r="D157853" t="inlineStr">
        <is>
          <t>{'@jbateson~semantic-release-config', '@jbateson~eslint-config'}</t>
        </is>
      </c>
    </row>
    <row r="157854">
      <c r="A157854" s="1" t="n">
        <v>157852</v>
      </c>
      <c r="B157854" t="inlineStr">
        <is>
          <t>vecharts</t>
        </is>
      </c>
      <c r="C157854" t="n">
        <v>2</v>
      </c>
      <c r="D157854" t="inlineStr">
        <is>
          <t>{'shjy-vecharts', 'vecharts'}</t>
        </is>
      </c>
    </row>
    <row r="157855">
      <c r="A157855" s="1" t="n">
        <v>157853</v>
      </c>
      <c r="B157855" t="inlineStr">
        <is>
          <t>relator</t>
        </is>
      </c>
      <c r="C157855" t="n">
        <v>2</v>
      </c>
      <c r="D157855" t="inlineStr">
        <is>
          <t>{'inferelator-prior', 'inferelator'}</t>
        </is>
      </c>
    </row>
    <row r="157856">
      <c r="A157856" s="1" t="n">
        <v>157854</v>
      </c>
      <c r="B157856" t="inlineStr">
        <is>
          <t>inferelator</t>
        </is>
      </c>
      <c r="C157856" t="n">
        <v>2</v>
      </c>
      <c r="D157856" t="inlineStr">
        <is>
          <t>{'inferelator-prior', 'inferelator'}</t>
        </is>
      </c>
    </row>
    <row r="157857">
      <c r="A157857" s="1" t="n">
        <v>157855</v>
      </c>
      <c r="B157857" t="inlineStr">
        <is>
          <t>dogtag</t>
        </is>
      </c>
      <c r="C157857" t="n">
        <v>2</v>
      </c>
      <c r="D157857" t="inlineStr">
        <is>
          <t>{'@inuscript~dogtag', 'dogtag-pki'}</t>
        </is>
      </c>
    </row>
    <row r="157858">
      <c r="A157858" s="1" t="n">
        <v>157856</v>
      </c>
      <c r="B157858" t="inlineStr">
        <is>
          <t>geoex</t>
        </is>
      </c>
      <c r="C157858" t="n">
        <v>2</v>
      </c>
      <c r="D157858" t="inlineStr">
        <is>
          <t>{'geoex', '@joshua7v~geoex'}</t>
        </is>
      </c>
    </row>
    <row r="157859">
      <c r="A157859" s="1" t="n">
        <v>157857</v>
      </c>
      <c r="B157859" t="inlineStr">
        <is>
          <t>superloader</t>
        </is>
      </c>
      <c r="C157859" t="n">
        <v>2</v>
      </c>
      <c r="D157859" t="inlineStr">
        <is>
          <t>{'superloader', 'superloader-plugin-stl'}</t>
        </is>
      </c>
    </row>
    <row r="157860">
      <c r="A157860" s="1" t="n">
        <v>157858</v>
      </c>
      <c r="B157860" t="inlineStr">
        <is>
          <t>zokor</t>
        </is>
      </c>
      <c r="C157860" t="n">
        <v>2</v>
      </c>
      <c r="D157860" t="inlineStr">
        <is>
          <t>{'zokor-vorlon', 'zokor'}</t>
        </is>
      </c>
    </row>
    <row r="157861">
      <c r="A157861" s="1" t="n">
        <v>157859</v>
      </c>
      <c r="B157861" t="inlineStr">
        <is>
          <t>buildversion</t>
        </is>
      </c>
      <c r="C157861" t="n">
        <v>2</v>
      </c>
      <c r="D157861" t="inlineStr">
        <is>
          <t>{'buildversion', 'webpack-buildversion-plugin'}</t>
        </is>
      </c>
    </row>
    <row r="157862">
      <c r="A157862" s="1" t="n">
        <v>157860</v>
      </c>
      <c r="B157862" t="inlineStr">
        <is>
          <t>ludis</t>
        </is>
      </c>
      <c r="C157862" t="n">
        <v>2</v>
      </c>
      <c r="D157862" t="inlineStr">
        <is>
          <t>{'@ludis~vue-countdown', '@ludis~use-enhanced-reducer'}</t>
        </is>
      </c>
    </row>
    <row r="157863">
      <c r="A157863" s="1" t="n">
        <v>157861</v>
      </c>
      <c r="B157863" t="inlineStr">
        <is>
          <t>earthtrek</t>
        </is>
      </c>
      <c r="C157863" t="n">
        <v>2</v>
      </c>
      <c r="D157863" t="inlineStr">
        <is>
          <t>{'earthtrek-core', 'earthtrek'}</t>
        </is>
      </c>
    </row>
    <row r="157864">
      <c r="A157864" s="1" t="n">
        <v>157862</v>
      </c>
      <c r="B157864" t="inlineStr">
        <is>
          <t>belter</t>
        </is>
      </c>
      <c r="C157864" t="n">
        <v>2</v>
      </c>
      <c r="D157864" t="inlineStr">
        <is>
          <t>{'belter', '@types~belter'}</t>
        </is>
      </c>
    </row>
    <row r="157865">
      <c r="A157865" s="1" t="n">
        <v>157863</v>
      </c>
      <c r="B157865" t="inlineStr">
        <is>
          <t>nostring</t>
        </is>
      </c>
      <c r="C157865" t="n">
        <v>2</v>
      </c>
      <c r="D157865" t="inlineStr">
        <is>
          <t>{'nostring-localforage', '@engammar111~nostring'}</t>
        </is>
      </c>
    </row>
    <row r="157866">
      <c r="A157866" s="1" t="n">
        <v>157864</v>
      </c>
      <c r="B157866" t="inlineStr">
        <is>
          <t>tusbar</t>
        </is>
      </c>
      <c r="C157866" t="n">
        <v>2</v>
      </c>
      <c r="D157866" t="inlineStr">
        <is>
          <t>{'@tusbar~testing-stuff', '@tusbar~cache-control'}</t>
        </is>
      </c>
    </row>
    <row r="157867">
      <c r="A157867" s="1" t="n">
        <v>157865</v>
      </c>
      <c r="B157867" t="inlineStr">
        <is>
          <t>psycle</t>
        </is>
      </c>
      <c r="C157867" t="n">
        <v>2</v>
      </c>
      <c r="D157867" t="inlineStr">
        <is>
          <t>{'@psycle~repsycle', 'psycle'}</t>
        </is>
      </c>
    </row>
    <row r="157868">
      <c r="A157868" s="1" t="n">
        <v>157866</v>
      </c>
      <c r="B157868" t="inlineStr">
        <is>
          <t>trustmesh</t>
        </is>
      </c>
      <c r="C157868" t="n">
        <v>2</v>
      </c>
      <c r="D157868" t="inlineStr">
        <is>
          <t>{'@keymesh~trustmesh', 'trustmesh'}</t>
        </is>
      </c>
    </row>
    <row r="157869">
      <c r="A157869" s="1" t="n">
        <v>157867</v>
      </c>
      <c r="B157869" t="inlineStr">
        <is>
          <t>npmuse</t>
        </is>
      </c>
      <c r="C157869" t="n">
        <v>2</v>
      </c>
      <c r="D157869" t="inlineStr">
        <is>
          <t>{'npmuse-03', 'npmuse'}</t>
        </is>
      </c>
    </row>
    <row r="157870">
      <c r="A157870" s="1" t="n">
        <v>157868</v>
      </c>
      <c r="B157870" t="inlineStr">
        <is>
          <t>interoperability</t>
        </is>
      </c>
      <c r="C157870" t="n">
        <v>2</v>
      </c>
      <c r="D157870" t="inlineStr">
        <is>
          <t>{'@lbhattac~interoperability-viz', 'interoperability-layer-api'}</t>
        </is>
      </c>
    </row>
    <row r="157871">
      <c r="A157871" s="1" t="n">
        <v>157869</v>
      </c>
      <c r="B157871" t="inlineStr">
        <is>
          <t>modera</t>
        </is>
      </c>
      <c r="C157871" t="n">
        <v>2</v>
      </c>
      <c r="D157871" t="inlineStr">
        <is>
          <t>{'@modera~smc-client', '@modera~smc-config'}</t>
        </is>
      </c>
    </row>
    <row r="157872">
      <c r="A157872" s="1" t="n">
        <v>157870</v>
      </c>
      <c r="B157872" t="inlineStr">
        <is>
          <t>kizmann</t>
        </is>
      </c>
      <c r="C157872" t="n">
        <v>2</v>
      </c>
      <c r="D157872" t="inlineStr">
        <is>
          <t>{'@kizmann~nano-ui', '@kizmann~pico-js'}</t>
        </is>
      </c>
    </row>
    <row r="157873">
      <c r="A157873" s="1" t="n">
        <v>157871</v>
      </c>
      <c r="B157873" t="inlineStr">
        <is>
          <t>actiontwo</t>
        </is>
      </c>
      <c r="C157873" t="n">
        <v>2</v>
      </c>
      <c r="D157873" t="inlineStr">
        <is>
          <t>{'actiontwo-demo', 'actiontwo-utit'}</t>
        </is>
      </c>
    </row>
    <row r="157874">
      <c r="A157874" s="1" t="n">
        <v>157872</v>
      </c>
      <c r="B157874" t="inlineStr">
        <is>
          <t>logitechmediaserver</t>
        </is>
      </c>
      <c r="C157874" t="n">
        <v>2</v>
      </c>
      <c r="D157874" t="inlineStr">
        <is>
          <t>{'node-red-contrib-logitechmediaserver', 'logitechmediaserver'}</t>
        </is>
      </c>
    </row>
    <row r="157875">
      <c r="A157875" s="1" t="n">
        <v>157873</v>
      </c>
      <c r="B157875" t="inlineStr">
        <is>
          <t>buscape</t>
        </is>
      </c>
      <c r="C157875" t="n">
        <v>2</v>
      </c>
      <c r="D157875" t="inlineStr">
        <is>
          <t>{'buscape-js', 'buscape-lookup'}</t>
        </is>
      </c>
    </row>
    <row r="157876">
      <c r="A157876" s="1" t="n">
        <v>157874</v>
      </c>
      <c r="B157876" t="inlineStr">
        <is>
          <t>seagreen</t>
        </is>
      </c>
      <c r="C157876" t="n">
        <v>2</v>
      </c>
      <c r="D157876" t="inlineStr">
        <is>
          <t>{'@swatch~seagreen', '@seagreenio~react-bulma'}</t>
        </is>
      </c>
    </row>
    <row r="157877">
      <c r="A157877" s="1" t="n">
        <v>157875</v>
      </c>
      <c r="B157877" t="inlineStr">
        <is>
          <t>essentialcontacts</t>
        </is>
      </c>
      <c r="C157877" t="n">
        <v>2</v>
      </c>
      <c r="D157877" t="inlineStr">
        <is>
          <t>{'@maxim_mazurok~gapi.client.essentialcontacts', '@types~gapi.client.essentialcontacts'}</t>
        </is>
      </c>
    </row>
    <row r="157878">
      <c r="A157878" s="1" t="n">
        <v>157876</v>
      </c>
      <c r="B157878" t="inlineStr">
        <is>
          <t>reprogressbars</t>
        </is>
      </c>
      <c r="C157878" t="n">
        <v>2</v>
      </c>
      <c r="D157878" t="inlineStr">
        <is>
          <t>{'reprogressbars', 'reprogressbars_props'}</t>
        </is>
      </c>
    </row>
    <row r="157879">
      <c r="A157879" s="1" t="n">
        <v>157877</v>
      </c>
      <c r="B157879" t="inlineStr">
        <is>
          <t>thaii</t>
        </is>
      </c>
      <c r="C157879" t="n">
        <v>2</v>
      </c>
      <c r="D157879" t="inlineStr">
        <is>
          <t>{'@gofun-web~thaii', 'thaii'}</t>
        </is>
      </c>
    </row>
    <row r="157880">
      <c r="A157880" s="1" t="n">
        <v>157878</v>
      </c>
      <c r="B157880" t="inlineStr">
        <is>
          <t>somadri</t>
        </is>
      </c>
      <c r="C157880" t="n">
        <v>2</v>
      </c>
      <c r="D157880" t="inlineStr">
        <is>
          <t>{'somadri_ghosh', 'somadri'}</t>
        </is>
      </c>
    </row>
    <row r="157881">
      <c r="A157881" s="1" t="n">
        <v>157879</v>
      </c>
      <c r="B157881" t="inlineStr">
        <is>
          <t>ewalz</t>
        </is>
      </c>
      <c r="C157881" t="n">
        <v>2</v>
      </c>
      <c r="D157881" t="inlineStr">
        <is>
          <t>{'ewalz-dash-1', 'ewalz-dash'}</t>
        </is>
      </c>
    </row>
    <row r="157882">
      <c r="A157882" s="1" t="n">
        <v>157880</v>
      </c>
      <c r="B157882" t="inlineStr">
        <is>
          <t>aculist</t>
        </is>
      </c>
      <c r="C157882" t="n">
        <v>2</v>
      </c>
      <c r="D157882" t="inlineStr">
        <is>
          <t>{'aculist-embed-widgetdiv', 'aculist-embed-widget'}</t>
        </is>
      </c>
    </row>
    <row r="157883">
      <c r="A157883" s="1" t="n">
        <v>157881</v>
      </c>
      <c r="B157883" t="inlineStr">
        <is>
          <t>joumae</t>
        </is>
      </c>
      <c r="C157883" t="n">
        <v>2</v>
      </c>
      <c r="D157883" t="inlineStr">
        <is>
          <t>{'joumae-resources', 'joumae-users'}</t>
        </is>
      </c>
    </row>
    <row r="157884">
      <c r="A157884" s="1" t="n">
        <v>157882</v>
      </c>
      <c r="B157884" t="inlineStr">
        <is>
          <t>linetwork</t>
        </is>
      </c>
      <c r="C157884" t="n">
        <v>2</v>
      </c>
      <c r="D157884" t="inlineStr">
        <is>
          <t>{'express-linetwork', 'linetwork'}</t>
        </is>
      </c>
    </row>
    <row r="157885">
      <c r="A157885" s="1" t="n">
        <v>157883</v>
      </c>
      <c r="B157885" t="inlineStr">
        <is>
          <t>naidushravan</t>
        </is>
      </c>
      <c r="C157885" t="n">
        <v>2</v>
      </c>
      <c r="D157885" t="inlineStr">
        <is>
          <t>{'naidushravan', 'naidushravan-package'}</t>
        </is>
      </c>
    </row>
    <row r="157886">
      <c r="A157886" s="1" t="n">
        <v>157884</v>
      </c>
      <c r="B157886" t="inlineStr">
        <is>
          <t>stucky</t>
        </is>
      </c>
      <c r="C157886" t="n">
        <v>2</v>
      </c>
      <c r="D157886" t="inlineStr">
        <is>
          <t>{'stucky', '@bruitt~stuckyfill'}</t>
        </is>
      </c>
    </row>
    <row r="157887">
      <c r="A157887" s="1" t="n">
        <v>157885</v>
      </c>
      <c r="B157887" t="inlineStr">
        <is>
          <t>pampered</t>
        </is>
      </c>
      <c r="C157887" t="n">
        <v>2</v>
      </c>
      <c r="D157887" t="inlineStr">
        <is>
          <t>{'@onlinewebnovel~themostlovingmarriageinhistorymastermuspamperedwife', '@onlinewebnovel~insanelypamperedwifedivinedoctorfifthyoungmiss'}</t>
        </is>
      </c>
    </row>
    <row r="157888">
      <c r="A157888" s="1" t="n">
        <v>157886</v>
      </c>
      <c r="B157888" t="inlineStr">
        <is>
          <t>quickcert</t>
        </is>
      </c>
      <c r="C157888" t="n">
        <v>2</v>
      </c>
      <c r="D157888" t="inlineStr">
        <is>
          <t>{'quickcert', 'quickcert.js'}</t>
        </is>
      </c>
    </row>
    <row r="157889">
      <c r="A157889" s="1" t="n">
        <v>157887</v>
      </c>
      <c r="B157889" t="inlineStr">
        <is>
          <t>bendera</t>
        </is>
      </c>
      <c r="C157889" t="n">
        <v>2</v>
      </c>
      <c r="D157889" t="inlineStr">
        <is>
          <t>{'@bendera~vscode-webview-elements', '@bendera~sass-cuccok'}</t>
        </is>
      </c>
    </row>
    <row r="157890">
      <c r="A157890" s="1" t="n">
        <v>157888</v>
      </c>
      <c r="B157890" t="inlineStr">
        <is>
          <t>redvanworkshop</t>
        </is>
      </c>
      <c r="C157890" t="n">
        <v>2</v>
      </c>
      <c r="D157890" t="inlineStr">
        <is>
          <t>{'@redvanworkshop~autobahn-cli', '@redvanworkshop~sfcc-catalog-pricebook'}</t>
        </is>
      </c>
    </row>
    <row r="157891">
      <c r="A157891" s="1" t="n">
        <v>157889</v>
      </c>
      <c r="B157891" t="inlineStr">
        <is>
          <t>ebondioli</t>
        </is>
      </c>
      <c r="C157891" t="n">
        <v>2</v>
      </c>
      <c r="D157891" t="inlineStr">
        <is>
          <t>{'@ebondioli~flipper', '@ebondioli~one-scroll'}</t>
        </is>
      </c>
    </row>
    <row r="157892">
      <c r="A157892" s="1" t="n">
        <v>157890</v>
      </c>
      <c r="B157892" t="inlineStr">
        <is>
          <t>zimaah</t>
        </is>
      </c>
      <c r="C157892" t="n">
        <v>2</v>
      </c>
      <c r="D157892" t="inlineStr">
        <is>
          <t>{'zimaah-react-wrapper', 'zimaah-core-lib'}</t>
        </is>
      </c>
    </row>
    <row r="157893">
      <c r="A157893" s="1" t="n">
        <v>157891</v>
      </c>
      <c r="B157893" t="inlineStr">
        <is>
          <t>scribr</t>
        </is>
      </c>
      <c r="C157893" t="n">
        <v>2</v>
      </c>
      <c r="D157893" t="inlineStr">
        <is>
          <t>{'scribr', '@montmirail~scribr-js'}</t>
        </is>
      </c>
    </row>
    <row r="157894">
      <c r="A157894" s="1" t="n">
        <v>157892</v>
      </c>
      <c r="B157894" t="inlineStr">
        <is>
          <t>ff1</t>
        </is>
      </c>
      <c r="C157894" t="n">
        <v>2</v>
      </c>
      <c r="D157894" t="inlineStr">
        <is>
          <t>{'d_ff1s', 'ff1'}</t>
        </is>
      </c>
    </row>
    <row r="157895">
      <c r="A157895" s="1" t="n">
        <v>157893</v>
      </c>
      <c r="B157895" t="inlineStr">
        <is>
          <t>tencentim</t>
        </is>
      </c>
      <c r="C157895" t="n">
        <v>2</v>
      </c>
      <c r="D157895" t="inlineStr">
        <is>
          <t>{'@v-degree~cordova-plugin-tencentim', '@v-degree~cordova-plugin-tencentim-prod'}</t>
        </is>
      </c>
    </row>
    <row r="157896">
      <c r="A157896" s="1" t="n">
        <v>157894</v>
      </c>
      <c r="B157896" t="inlineStr">
        <is>
          <t>arupex</t>
        </is>
      </c>
      <c r="C157896" t="n">
        <v>2</v>
      </c>
      <c r="D157896" t="inlineStr">
        <is>
          <t>{'arupex', 'arupex-logger'}</t>
        </is>
      </c>
    </row>
    <row r="157897">
      <c r="A157897" s="1" t="n">
        <v>157895</v>
      </c>
      <c r="B157897" t="inlineStr">
        <is>
          <t>kuboidi</t>
        </is>
      </c>
      <c r="C157897" t="n">
        <v>2</v>
      </c>
      <c r="D157897" t="inlineStr">
        <is>
          <t>{'kuboidi-test', 'kuboidi-package'}</t>
        </is>
      </c>
    </row>
    <row r="157898">
      <c r="A157898" s="1" t="n">
        <v>157896</v>
      </c>
      <c r="B157898" t="inlineStr">
        <is>
          <t>quadruple</t>
        </is>
      </c>
      <c r="C157898" t="n">
        <v>2</v>
      </c>
      <c r="D157898" t="inlineStr">
        <is>
          <t>{'@lihautan~babel-plugin-transform-quadruple-equal', '@lihautan~transform-quadruple-equal'}</t>
        </is>
      </c>
    </row>
    <row r="157899">
      <c r="A157899" s="1" t="n">
        <v>157897</v>
      </c>
      <c r="B157899" t="inlineStr">
        <is>
          <t>funsociety</t>
        </is>
      </c>
      <c r="C157899" t="n">
        <v>2</v>
      </c>
      <c r="D157899" t="inlineStr">
        <is>
          <t>{'funsociety-bookshelf-model-loader', 'funsociety-irc-rss-feed-emitter'}</t>
        </is>
      </c>
    </row>
    <row r="157900">
      <c r="A157900" s="1" t="n">
        <v>157898</v>
      </c>
      <c r="B157900" t="inlineStr">
        <is>
          <t>coaclient</t>
        </is>
      </c>
      <c r="C157900" t="n">
        <v>2</v>
      </c>
      <c r="D157900" t="inlineStr">
        <is>
          <t>{'coaclient', 'coaclient_node'}</t>
        </is>
      </c>
    </row>
    <row r="157901">
      <c r="A157901" s="1" t="n">
        <v>157899</v>
      </c>
      <c r="B157901" t="inlineStr">
        <is>
          <t>reconsole</t>
        </is>
      </c>
      <c r="C157901" t="n">
        <v>2</v>
      </c>
      <c r="D157901" t="inlineStr">
        <is>
          <t>{'reconsole', '@calyxpod~reconsole'}</t>
        </is>
      </c>
    </row>
    <row r="157902">
      <c r="A157902" s="1" t="n">
        <v>157900</v>
      </c>
      <c r="B157902" t="inlineStr">
        <is>
          <t>goear</t>
        </is>
      </c>
      <c r="C157902" t="n">
        <v>2</v>
      </c>
      <c r="D157902" t="inlineStr">
        <is>
          <t>{'goear_api', 'vw-goear-api'}</t>
        </is>
      </c>
    </row>
    <row r="157903">
      <c r="A157903" s="1" t="n">
        <v>157901</v>
      </c>
      <c r="B157903" t="inlineStr">
        <is>
          <t>chatapplication</t>
        </is>
      </c>
      <c r="C157903" t="n">
        <v>2</v>
      </c>
      <c r="D157903" t="inlineStr">
        <is>
          <t>{'chatapplication_userminal', 'chatapplication'}</t>
        </is>
      </c>
    </row>
    <row r="157904">
      <c r="A157904" s="1" t="n">
        <v>157902</v>
      </c>
      <c r="B157904" t="inlineStr">
        <is>
          <t>heslin</t>
        </is>
      </c>
      <c r="C157904" t="n">
        <v>2</v>
      </c>
      <c r="D157904" t="inlineStr">
        <is>
          <t>{'@heslin~create-fastify', 'eslint-config-toddheslin'}</t>
        </is>
      </c>
    </row>
    <row r="157905">
      <c r="A157905" s="1" t="n">
        <v>157903</v>
      </c>
      <c r="B157905" t="inlineStr">
        <is>
          <t>queuely</t>
        </is>
      </c>
      <c r="C157905" t="n">
        <v>2</v>
      </c>
      <c r="D157905" t="inlineStr">
        <is>
          <t>{'queuely-redis-transport', 'queuely'}</t>
        </is>
      </c>
    </row>
    <row r="157906">
      <c r="A157906" s="1" t="n">
        <v>157904</v>
      </c>
      <c r="B157906" t="inlineStr">
        <is>
          <t>etchells</t>
        </is>
      </c>
      <c r="C157906" t="n">
        <v>2</v>
      </c>
      <c r="D157906" t="inlineStr">
        <is>
          <t>{'@colin-etchells~okta-angular', '@colin-etchells~okta-signin-widget'}</t>
        </is>
      </c>
    </row>
    <row r="157907">
      <c r="A157907" s="1" t="n">
        <v>157905</v>
      </c>
      <c r="B157907" t="inlineStr">
        <is>
          <t>owljs</t>
        </is>
      </c>
      <c r="C157907" t="n">
        <v>2</v>
      </c>
      <c r="D157907" t="inlineStr">
        <is>
          <t>{'@owljs~core', 'owljs'}</t>
        </is>
      </c>
    </row>
    <row r="157908">
      <c r="A157908" s="1" t="n">
        <v>157906</v>
      </c>
      <c r="B157908" t="inlineStr">
        <is>
          <t>litch</t>
        </is>
      </c>
      <c r="C157908" t="n">
        <v>2</v>
      </c>
      <c r="D157908" t="inlineStr">
        <is>
          <t>{'litch', '@litch~redux-entities'}</t>
        </is>
      </c>
    </row>
    <row r="157909">
      <c r="A157909" s="1" t="n">
        <v>157907</v>
      </c>
      <c r="B157909" t="inlineStr">
        <is>
          <t>liujinlei</t>
        </is>
      </c>
      <c r="C157909" t="n">
        <v>2</v>
      </c>
      <c r="D157909" t="inlineStr">
        <is>
          <t>{'ux-tree-select-liujinlei', 'ux-cascader-liujinlei'}</t>
        </is>
      </c>
    </row>
    <row r="157910">
      <c r="A157910" s="1" t="n">
        <v>157908</v>
      </c>
      <c r="B157910" t="inlineStr">
        <is>
          <t>photomnemonic</t>
        </is>
      </c>
      <c r="C157910" t="n">
        <v>2</v>
      </c>
      <c r="D157910" t="inlineStr">
        <is>
          <t>{'photomnemonic-hapi', 'photomnemonic'}</t>
        </is>
      </c>
    </row>
    <row r="157911">
      <c r="A157911" s="1" t="n">
        <v>157909</v>
      </c>
      <c r="B157911" t="inlineStr">
        <is>
          <t>funston</t>
        </is>
      </c>
      <c r="C157911" t="n">
        <v>2</v>
      </c>
      <c r="D157911" t="inlineStr">
        <is>
          <t>{'typography-theme-funston', 'gatsby-theme-blog-funston'}</t>
        </is>
      </c>
    </row>
    <row r="157912">
      <c r="A157912" s="1" t="n">
        <v>157910</v>
      </c>
      <c r="B157912" t="inlineStr">
        <is>
          <t>rymarchikbot</t>
        </is>
      </c>
      <c r="C157912" t="n">
        <v>2</v>
      </c>
      <c r="D157912" t="inlineStr">
        <is>
          <t>{'@rymarchikbot~react-beautiful-dnd', '@rymarchikbot~react-grid-layout'}</t>
        </is>
      </c>
    </row>
    <row r="157913">
      <c r="A157913" s="1" t="n">
        <v>157911</v>
      </c>
      <c r="B157913" t="inlineStr">
        <is>
          <t>snbank</t>
        </is>
      </c>
      <c r="C157913" t="n">
        <v>2</v>
      </c>
      <c r="D157913" t="inlineStr">
        <is>
          <t>{'snbank-button', 'snbank-ui'}</t>
        </is>
      </c>
    </row>
    <row r="157914">
      <c r="A157914" s="1" t="n">
        <v>157912</v>
      </c>
      <c r="B157914" t="inlineStr">
        <is>
          <t>slidecontent</t>
        </is>
      </c>
      <c r="C157914" t="n">
        <v>2</v>
      </c>
      <c r="D157914" t="inlineStr">
        <is>
          <t>{'@lucasferreiralimax~slidecontent', 'slidecontent-angular'}</t>
        </is>
      </c>
    </row>
    <row r="157915">
      <c r="A157915" s="1" t="n">
        <v>157913</v>
      </c>
      <c r="B157915" t="inlineStr">
        <is>
          <t>qz02</t>
        </is>
      </c>
      <c r="C157915" t="n">
        <v>2</v>
      </c>
      <c r="D157915" t="inlineStr">
        <is>
          <t>{'qz02-server', 'qz02'}</t>
        </is>
      </c>
    </row>
    <row r="157916">
      <c r="A157916" s="1" t="n">
        <v>157914</v>
      </c>
      <c r="B157916" t="inlineStr">
        <is>
          <t>yukijun</t>
        </is>
      </c>
      <c r="C157916" t="n">
        <v>2</v>
      </c>
      <c r="D157916" t="inlineStr">
        <is>
          <t>{'@yukijun~uki-loading', '@yukijun~uki-vue3-loading'}</t>
        </is>
      </c>
    </row>
    <row r="157917">
      <c r="A157917" s="1" t="n">
        <v>157915</v>
      </c>
      <c r="B157917" t="inlineStr">
        <is>
          <t>kamidere</t>
        </is>
      </c>
      <c r="C157917" t="n">
        <v>2</v>
      </c>
      <c r="D157917" t="inlineStr">
        <is>
          <t>{'@kamidere~node-args', '@kamidere~duat'}</t>
        </is>
      </c>
    </row>
    <row r="157918">
      <c r="A157918" s="1" t="n">
        <v>157916</v>
      </c>
      <c r="B157918" t="inlineStr">
        <is>
          <t>stellen</t>
        </is>
      </c>
      <c r="C157918" t="n">
        <v>2</v>
      </c>
      <c r="D157918" t="inlineStr">
        <is>
          <t>{'@datafire~deutschebahn_betriebsstellen', 'baustellen-hamburg'}</t>
        </is>
      </c>
    </row>
    <row r="157919">
      <c r="A157919" s="1" t="n">
        <v>157917</v>
      </c>
      <c r="B157919" t="inlineStr">
        <is>
          <t>kumar394</t>
        </is>
      </c>
      <c r="C157919" t="n">
        <v>2</v>
      </c>
      <c r="D157919" t="inlineStr">
        <is>
          <t>{'@himanshu.kumar394~tiny', '@himanshu.kumar394~himank'}</t>
        </is>
      </c>
    </row>
    <row r="157920">
      <c r="A157920" s="1" t="n">
        <v>157918</v>
      </c>
      <c r="B157920" t="inlineStr">
        <is>
          <t>structurez</t>
        </is>
      </c>
      <c r="C157920" t="n">
        <v>2</v>
      </c>
      <c r="D157920" t="inlineStr">
        <is>
          <t>{'@structurez~double-linked-list', '@structurez~single-linked-list'}</t>
        </is>
      </c>
    </row>
    <row r="157921">
      <c r="A157921" s="1" t="n">
        <v>157919</v>
      </c>
      <c r="B157921" t="inlineStr">
        <is>
          <t>smartliving</t>
        </is>
      </c>
      <c r="C157921" t="n">
        <v>2</v>
      </c>
      <c r="D157921" t="inlineStr">
        <is>
          <t>{'smartliving', 'node-red-contrib-smartliving_io'}</t>
        </is>
      </c>
    </row>
    <row r="157922">
      <c r="A157922" s="1" t="n">
        <v>157920</v>
      </c>
      <c r="B157922" t="inlineStr">
        <is>
          <t>neomo</t>
        </is>
      </c>
      <c r="C157922" t="n">
        <v>2</v>
      </c>
      <c r="D157922" t="inlineStr">
        <is>
          <t>{'@neomo~suggest', 'neomo'}</t>
        </is>
      </c>
    </row>
    <row r="157923">
      <c r="A157923" s="1" t="n">
        <v>157921</v>
      </c>
      <c r="B157923" t="inlineStr">
        <is>
          <t>wetzel</t>
        </is>
      </c>
      <c r="C157923" t="n">
        <v>2</v>
      </c>
      <c r="D157923" t="inlineStr">
        <is>
          <t>{'wetzel', '@nwetzel~modern-web-dev-build'}</t>
        </is>
      </c>
    </row>
    <row r="157924">
      <c r="A157924" s="1" t="n">
        <v>157922</v>
      </c>
      <c r="B157924" t="inlineStr">
        <is>
          <t>nodehun</t>
        </is>
      </c>
      <c r="C157924" t="n">
        <v>2</v>
      </c>
      <c r="D157924" t="inlineStr">
        <is>
          <t>{'nodehun-sentences', 'nodehun'}</t>
        </is>
      </c>
    </row>
    <row r="157925">
      <c r="A157925" s="1" t="n">
        <v>157923</v>
      </c>
      <c r="B157925" t="inlineStr">
        <is>
          <t>huhuang03</t>
        </is>
      </c>
      <c r="C157925" t="n">
        <v>2</v>
      </c>
      <c r="D157925" t="inlineStr">
        <is>
          <t>{'@huhuang03~th_comm', '@huhuang03~js_ex'}</t>
        </is>
      </c>
    </row>
    <row r="157926">
      <c r="A157926" s="1" t="n">
        <v>157924</v>
      </c>
      <c r="B157926" t="inlineStr">
        <is>
          <t>sendak</t>
        </is>
      </c>
      <c r="C157926" t="n">
        <v>2</v>
      </c>
      <c r="D157926" t="inlineStr">
        <is>
          <t>{'sendak', 'sendak-usage'}</t>
        </is>
      </c>
    </row>
    <row r="157927">
      <c r="A157927" s="1" t="n">
        <v>157925</v>
      </c>
      <c r="B157927" t="inlineStr">
        <is>
          <t>orel</t>
        </is>
      </c>
      <c r="C157927" t="n">
        <v>2</v>
      </c>
      <c r="D157927" t="inlineStr">
        <is>
          <t>{'ng-orel-card-ipg', 'easy-gulp-by-orel'}</t>
        </is>
      </c>
    </row>
    <row r="157928">
      <c r="A157928" s="1" t="n">
        <v>157926</v>
      </c>
      <c r="B157928" t="inlineStr">
        <is>
          <t>hirono</t>
        </is>
      </c>
      <c r="C157928" t="n">
        <v>2</v>
      </c>
      <c r="D157928" t="inlineStr">
        <is>
          <t>{'ushironoko-ui-components', 'eslint-config-ushironoko-vue'}</t>
        </is>
      </c>
    </row>
    <row r="157929">
      <c r="A157929" s="1" t="n">
        <v>157927</v>
      </c>
      <c r="B157929" t="inlineStr">
        <is>
          <t>ushironoko</t>
        </is>
      </c>
      <c r="C157929" t="n">
        <v>2</v>
      </c>
      <c r="D157929" t="inlineStr">
        <is>
          <t>{'ushironoko-ui-components', 'eslint-config-ushironoko-vue'}</t>
        </is>
      </c>
    </row>
    <row r="157930">
      <c r="A157930" s="1" t="n">
        <v>157928</v>
      </c>
      <c r="B157930" t="inlineStr">
        <is>
          <t>netcreaties</t>
        </is>
      </c>
      <c r="C157930" t="n">
        <v>2</v>
      </c>
      <c r="D157930" t="inlineStr">
        <is>
          <t>{'@netcreaties~ngx-smart-banner', '@netcreaties~ngx-mention'}</t>
        </is>
      </c>
    </row>
    <row r="157931">
      <c r="A157931" s="1" t="n">
        <v>157929</v>
      </c>
      <c r="B157931" t="inlineStr">
        <is>
          <t>unimax</t>
        </is>
      </c>
      <c r="C157931" t="n">
        <v>2</v>
      </c>
      <c r="D157931" t="inlineStr">
        <is>
          <t>{'uma-unimax-web', 'uma-unimax-mes'}</t>
        </is>
      </c>
    </row>
    <row r="157932">
      <c r="A157932" s="1" t="n">
        <v>157930</v>
      </c>
      <c r="B157932" t="inlineStr">
        <is>
          <t>wal2</t>
        </is>
      </c>
      <c r="C157932" t="n">
        <v>2</v>
      </c>
      <c r="D157932" t="inlineStr">
        <is>
          <t>{'hyper-wal2', 'node-wal2json'}</t>
        </is>
      </c>
    </row>
    <row r="157933">
      <c r="A157933" s="1" t="n">
        <v>157931</v>
      </c>
      <c r="B157933" t="inlineStr">
        <is>
          <t>getuid</t>
        </is>
      </c>
      <c r="C157933" t="n">
        <v>2</v>
      </c>
      <c r="D157933" t="inlineStr">
        <is>
          <t>{'@stdlib~process-getuid', 'getuid'}</t>
        </is>
      </c>
    </row>
    <row r="157934">
      <c r="A157934" s="1" t="n">
        <v>157932</v>
      </c>
      <c r="B157934" t="inlineStr">
        <is>
          <t>procgenerictypevalues</t>
        </is>
      </c>
      <c r="C157934" t="n">
        <v>2</v>
      </c>
      <c r="D157934" t="inlineStr">
        <is>
          <t>{'qmuzik-procgenerictypevalues-shared', 'qmuzik-procgenerictypevalues'}</t>
        </is>
      </c>
    </row>
    <row r="157935">
      <c r="A157935" s="1" t="n">
        <v>157933</v>
      </c>
      <c r="B157935" t="inlineStr">
        <is>
          <t>onc</t>
        </is>
      </c>
      <c r="C157935" t="n">
        <v>2</v>
      </c>
      <c r="D157935" t="inlineStr">
        <is>
          <t>{'@ounce~onc', 'onc'}</t>
        </is>
      </c>
    </row>
    <row r="157936">
      <c r="A157936" s="1" t="n">
        <v>157934</v>
      </c>
      <c r="B157936" t="inlineStr">
        <is>
          <t>biwidgets</t>
        </is>
      </c>
      <c r="C157936" t="n">
        <v>2</v>
      </c>
      <c r="D157936" t="inlineStr">
        <is>
          <t>{'biwidgets', 'biwidgets_api'}</t>
        </is>
      </c>
    </row>
    <row r="157937">
      <c r="A157937" s="1" t="n">
        <v>157935</v>
      </c>
      <c r="B157937" t="inlineStr">
        <is>
          <t>sofarm</t>
        </is>
      </c>
      <c r="C157937" t="n">
        <v>2</v>
      </c>
      <c r="D157937" t="inlineStr">
        <is>
          <t>{'@sofarm~guacamole-common-js', '@sofarm~react-table-components'}</t>
        </is>
      </c>
    </row>
    <row r="157938">
      <c r="A157938" s="1" t="n">
        <v>157936</v>
      </c>
      <c r="B157938" t="inlineStr">
        <is>
          <t>aow</t>
        </is>
      </c>
      <c r="C157938" t="n">
        <v>2</v>
      </c>
      <c r="D157938" t="inlineStr">
        <is>
          <t>{'eaow', 'aow'}</t>
        </is>
      </c>
    </row>
    <row r="157939">
      <c r="A157939" s="1" t="n">
        <v>157937</v>
      </c>
      <c r="B157939" t="inlineStr">
        <is>
          <t>mdrender</t>
        </is>
      </c>
      <c r="C157939" t="n">
        <v>2</v>
      </c>
      <c r="D157939" t="inlineStr">
        <is>
          <t>{'vite-plugin-react-mdrender', 'mdrender'}</t>
        </is>
      </c>
    </row>
    <row r="157940">
      <c r="A157940" s="1" t="n">
        <v>157938</v>
      </c>
      <c r="B157940" t="inlineStr">
        <is>
          <t>snickerdoodle</t>
        </is>
      </c>
      <c r="C157940" t="n">
        <v>2</v>
      </c>
      <c r="D157940" t="inlineStr">
        <is>
          <t>{'snickerdoodle_express', 'snickerdoodle'}</t>
        </is>
      </c>
    </row>
    <row r="157941">
      <c r="A157941" s="1" t="n">
        <v>157939</v>
      </c>
      <c r="B157941" t="inlineStr">
        <is>
          <t>configviewproperty</t>
        </is>
      </c>
      <c r="C157941" t="n">
        <v>2</v>
      </c>
      <c r="D157941" t="inlineStr">
        <is>
          <t>{'qmuzik-configviewproperty', 'qmuzik-configviewproperty-shared'}</t>
        </is>
      </c>
    </row>
    <row r="157942">
      <c r="A157942" s="1" t="n">
        <v>157940</v>
      </c>
      <c r="B157942" t="inlineStr">
        <is>
          <t>unittestsbuilder</t>
        </is>
      </c>
      <c r="C157942" t="n">
        <v>2</v>
      </c>
      <c r="D157942" t="inlineStr">
        <is>
          <t>{'unittestsbuilder', 'unittestsbuilder-test'}</t>
        </is>
      </c>
    </row>
    <row r="157943">
      <c r="A157943" s="1" t="n">
        <v>157941</v>
      </c>
      <c r="B157943" t="inlineStr">
        <is>
          <t>vpress</t>
        </is>
      </c>
      <c r="C157943" t="n">
        <v>2</v>
      </c>
      <c r="D157943" t="inlineStr">
        <is>
          <t>{'vpress', 'vpress-mdi-details'}</t>
        </is>
      </c>
    </row>
    <row r="157944">
      <c r="A157944" s="1" t="n">
        <v>157942</v>
      </c>
      <c r="B157944" t="inlineStr">
        <is>
          <t>algonauti</t>
        </is>
      </c>
      <c r="C157944" t="n">
        <v>2</v>
      </c>
      <c r="D157944" t="inlineStr">
        <is>
          <t>{'@algonauti~ember-active-storage', '@algonauti~ember-cable'}</t>
        </is>
      </c>
    </row>
    <row r="157945">
      <c r="A157945" s="1" t="n">
        <v>157943</v>
      </c>
      <c r="B157945" t="inlineStr">
        <is>
          <t>sukeos</t>
        </is>
      </c>
      <c r="C157945" t="n">
        <v>2</v>
      </c>
      <c r="D157945" t="inlineStr">
        <is>
          <t>{'sukeos-ui', 'sukeos-js'}</t>
        </is>
      </c>
    </row>
    <row r="157946">
      <c r="A157946" s="1" t="n">
        <v>157944</v>
      </c>
      <c r="B157946" t="inlineStr">
        <is>
          <t>webinfra</t>
        </is>
      </c>
      <c r="C157946" t="n">
        <v>2</v>
      </c>
      <c r="D157946" t="inlineStr">
        <is>
          <t>{'webinfra-utils', 'webinfra'}</t>
        </is>
      </c>
    </row>
    <row r="157947">
      <c r="A157947" s="1" t="n">
        <v>157945</v>
      </c>
      <c r="B157947" t="inlineStr">
        <is>
          <t>greeter1</t>
        </is>
      </c>
      <c r="C157947" t="n">
        <v>2</v>
      </c>
      <c r="D157947" t="inlineStr">
        <is>
          <t>{'ng-greeter1', 'my-awesome-greeter1'}</t>
        </is>
      </c>
    </row>
    <row r="157948">
      <c r="A157948" s="1" t="n">
        <v>157946</v>
      </c>
      <c r="B157948" t="inlineStr">
        <is>
          <t>polymerx</t>
        </is>
      </c>
      <c r="C157948" t="n">
        <v>2</v>
      </c>
      <c r="D157948" t="inlineStr">
        <is>
          <t>{'generator-polymerx', 'polymerx-cli'}</t>
        </is>
      </c>
    </row>
    <row r="157949">
      <c r="A157949" s="1" t="n">
        <v>157947</v>
      </c>
      <c r="B157949" t="inlineStr">
        <is>
          <t>cdvtabbar</t>
        </is>
      </c>
      <c r="C157949" t="n">
        <v>2</v>
      </c>
      <c r="D157949" t="inlineStr">
        <is>
          <t>{'cordova-plugin-cdvtabbar-cyphrefork', 'cordova-plugin-cdvtabbar'}</t>
        </is>
      </c>
    </row>
    <row r="157950">
      <c r="A157950" s="1" t="n">
        <v>157948</v>
      </c>
      <c r="B157950" t="inlineStr">
        <is>
          <t>bendigo</t>
        </is>
      </c>
      <c r="C157950" t="n">
        <v>2</v>
      </c>
      <c r="D157950" t="inlineStr">
        <is>
          <t>{'cordova-plugin-firebase-bendigo', 'cordova-plugin-resources-bendigo'}</t>
        </is>
      </c>
    </row>
    <row r="157951">
      <c r="A157951" s="1" t="n">
        <v>157949</v>
      </c>
      <c r="B157951" t="inlineStr">
        <is>
          <t>collaps</t>
        </is>
      </c>
      <c r="C157951" t="n">
        <v>2</v>
      </c>
      <c r="D157951" t="inlineStr">
        <is>
          <t>{'hexo-collaps', 'react-collaps'}</t>
        </is>
      </c>
    </row>
    <row r="157952">
      <c r="A157952" s="1" t="n">
        <v>157950</v>
      </c>
      <c r="B157952" t="inlineStr">
        <is>
          <t>traad</t>
        </is>
      </c>
      <c r="C157952" t="n">
        <v>2</v>
      </c>
      <c r="D157952" t="inlineStr">
        <is>
          <t>{'traad', 'traad-node'}</t>
        </is>
      </c>
    </row>
    <row r="157953">
      <c r="A157953" s="1" t="n">
        <v>157951</v>
      </c>
      <c r="B157953" t="inlineStr">
        <is>
          <t>racetracker</t>
        </is>
      </c>
      <c r="C157953" t="n">
        <v>2</v>
      </c>
      <c r="D157953" t="inlineStr">
        <is>
          <t>{'@racetracker~timestring-to-microseconds', '@racetracker~microseconds-to-timestring'}</t>
        </is>
      </c>
    </row>
    <row r="157954">
      <c r="A157954" s="1" t="n">
        <v>157952</v>
      </c>
      <c r="B157954" t="inlineStr">
        <is>
          <t>devlinh</t>
        </is>
      </c>
      <c r="C157954" t="n">
        <v>2</v>
      </c>
      <c r="D157954" t="inlineStr">
        <is>
          <t>{'my-rn-draftjs-devlinh', '@linhvovan~my-rn-draftjs-devlinh'}</t>
        </is>
      </c>
    </row>
    <row r="157955">
      <c r="A157955" s="1" t="n">
        <v>157953</v>
      </c>
      <c r="B157955" t="inlineStr">
        <is>
          <t>npdev</t>
        </is>
      </c>
      <c r="C157955" t="n">
        <v>2</v>
      </c>
      <c r="D157955" t="inlineStr">
        <is>
          <t>{'npdev-svelte-loadable-babel', 'npdev-react-loadable-babel'}</t>
        </is>
      </c>
    </row>
    <row r="157956">
      <c r="A157956" s="1" t="n">
        <v>157954</v>
      </c>
      <c r="B157956" t="inlineStr">
        <is>
          <t>prerun</t>
        </is>
      </c>
      <c r="C157956" t="n">
        <v>2</v>
      </c>
      <c r="D157956" t="inlineStr">
        <is>
          <t>{'se-prerun', 'quokka-prerun'}</t>
        </is>
      </c>
    </row>
    <row r="157957">
      <c r="A157957" s="1" t="n">
        <v>157955</v>
      </c>
      <c r="B157957" t="inlineStr">
        <is>
          <t>tarikcurto</t>
        </is>
      </c>
      <c r="C157957" t="n">
        <v>2</v>
      </c>
      <c r="D157957" t="inlineStr">
        <is>
          <t>{'tarikcurto.node-webdriver', 'tarikcurto.node-terminal'}</t>
        </is>
      </c>
    </row>
    <row r="157958">
      <c r="A157958" s="1" t="n">
        <v>157956</v>
      </c>
      <c r="B157958" t="inlineStr">
        <is>
          <t>teenet</t>
        </is>
      </c>
      <c r="C157958" t="n">
        <v>2</v>
      </c>
      <c r="D157958" t="inlineStr">
        <is>
          <t>{'teenet-element-ui', 'teenet-xlsx-style'}</t>
        </is>
      </c>
    </row>
    <row r="157959">
      <c r="A157959" s="1" t="n">
        <v>157957</v>
      </c>
      <c r="B157959" t="inlineStr">
        <is>
          <t>figuredev</t>
        </is>
      </c>
      <c r="C157959" t="n">
        <v>2</v>
      </c>
      <c r="D157959" t="inlineStr">
        <is>
          <t>{'@figuredev~business-config-sdk', '@figuredev~orders-sdk'}</t>
        </is>
      </c>
    </row>
    <row r="157960">
      <c r="A157960" s="1" t="n">
        <v>157958</v>
      </c>
      <c r="B157960" t="inlineStr">
        <is>
          <t>freeton</t>
        </is>
      </c>
      <c r="C157960" t="n">
        <v>2</v>
      </c>
      <c r="D157960" t="inlineStr">
        <is>
          <t>{'freeton', 'freeton-dens-lib'}</t>
        </is>
      </c>
    </row>
    <row r="157961">
      <c r="A157961" s="1" t="n">
        <v>157959</v>
      </c>
      <c r="B157961" t="inlineStr">
        <is>
          <t>alexajs</t>
        </is>
      </c>
      <c r="C157961" t="n">
        <v>2</v>
      </c>
      <c r="D157961" t="inlineStr">
        <is>
          <t>{'alexajs', '@alexajs~alexajs'}</t>
        </is>
      </c>
    </row>
    <row r="157962">
      <c r="A157962" s="1" t="n">
        <v>157960</v>
      </c>
      <c r="B157962" t="inlineStr">
        <is>
          <t>b44</t>
        </is>
      </c>
      <c r="C157962" t="n">
        <v>2</v>
      </c>
      <c r="D157962" t="inlineStr">
        <is>
          <t>{'b44-shared', '@wtcbkjbuzrbl~ac42d32821d585f983016a1d83b2bd22b8f72731f1b44b7ff9eb56f67'}</t>
        </is>
      </c>
    </row>
    <row r="157963">
      <c r="A157963" s="1" t="n">
        <v>157961</v>
      </c>
      <c r="B157963" t="inlineStr">
        <is>
          <t>vidstreaming</t>
        </is>
      </c>
      <c r="C157963" t="n">
        <v>2</v>
      </c>
      <c r="D157963" t="inlineStr">
        <is>
          <t>{'vidstreaming-scraper', 'vidstreaming-scrapper'}</t>
        </is>
      </c>
    </row>
    <row r="157964">
      <c r="A157964" s="1" t="n">
        <v>157962</v>
      </c>
      <c r="B157964" t="inlineStr">
        <is>
          <t>mariajs10</t>
        </is>
      </c>
      <c r="C157964" t="n">
        <v>2</v>
      </c>
      <c r="D157964" t="inlineStr">
        <is>
          <t>{'@mariajs10~lotide', '@mariajs10~lotidev2'}</t>
        </is>
      </c>
    </row>
    <row r="157965">
      <c r="A157965" s="1" t="n">
        <v>157963</v>
      </c>
      <c r="B157965" t="inlineStr">
        <is>
          <t>mantisbt</t>
        </is>
      </c>
      <c r="C157965" t="n">
        <v>2</v>
      </c>
      <c r="D157965" t="inlineStr">
        <is>
          <t>{'hubot-mantisbt', 'mantisbt'}</t>
        </is>
      </c>
    </row>
    <row r="157966">
      <c r="A157966" s="1" t="n">
        <v>157964</v>
      </c>
      <c r="B157966" t="inlineStr">
        <is>
          <t>rahi</t>
        </is>
      </c>
      <c r="C157966" t="n">
        <v>2</v>
      </c>
      <c r="D157966" t="inlineStr">
        <is>
          <t>{'@rahikhan~cool-npx-card', 'rahikhan'}</t>
        </is>
      </c>
    </row>
    <row r="157967">
      <c r="A157967" s="1" t="n">
        <v>157965</v>
      </c>
      <c r="B157967" t="inlineStr">
        <is>
          <t>rahikhan</t>
        </is>
      </c>
      <c r="C157967" t="n">
        <v>2</v>
      </c>
      <c r="D157967" t="inlineStr">
        <is>
          <t>{'@rahikhan~cool-npx-card', 'rahikhan'}</t>
        </is>
      </c>
    </row>
    <row r="157968">
      <c r="A157968" s="1" t="n">
        <v>157966</v>
      </c>
      <c r="B157968" t="inlineStr">
        <is>
          <t>teleo</t>
        </is>
      </c>
      <c r="C157968" t="n">
        <v>2</v>
      </c>
      <c r="D157968" t="inlineStr">
        <is>
          <t>{'@herteleo~vue-cli-plugin-vuido', 'keyboardteleopjs'}</t>
        </is>
      </c>
    </row>
    <row r="157969">
      <c r="A157969" s="1" t="n">
        <v>157967</v>
      </c>
      <c r="B157969" t="inlineStr">
        <is>
          <t>termstyle</t>
        </is>
      </c>
      <c r="C157969" t="n">
        <v>2</v>
      </c>
      <c r="D157969" t="inlineStr">
        <is>
          <t>{'python-termstyle', 'termstyle'}</t>
        </is>
      </c>
    </row>
    <row r="157970">
      <c r="A157970" s="1" t="n">
        <v>157968</v>
      </c>
      <c r="B157970" t="inlineStr">
        <is>
          <t>gangsheng</t>
        </is>
      </c>
      <c r="C157970" t="n">
        <v>2</v>
      </c>
      <c r="D157970" t="inlineStr">
        <is>
          <t>{'@gangsheng~gs-tools', '@gangsheng~gs-comps'}</t>
        </is>
      </c>
    </row>
    <row r="157971">
      <c r="A157971" s="1" t="n">
        <v>157969</v>
      </c>
      <c r="B157971" t="inlineStr">
        <is>
          <t>phpconfig</t>
        </is>
      </c>
      <c r="C157971" t="n">
        <v>2</v>
      </c>
      <c r="D157971" t="inlineStr">
        <is>
          <t>{'phpconfig', 'gulp-phpconfig'}</t>
        </is>
      </c>
    </row>
    <row r="157972">
      <c r="A157972" s="1" t="n">
        <v>157970</v>
      </c>
      <c r="B157972" t="inlineStr">
        <is>
          <t>homeshade</t>
        </is>
      </c>
      <c r="C157972" t="n">
        <v>2</v>
      </c>
      <c r="D157972" t="inlineStr">
        <is>
          <t>{'homeshade-to-rsync', 'homeshade-to-neocities'}</t>
        </is>
      </c>
    </row>
    <row r="157973">
      <c r="A157973" s="1" t="n">
        <v>157971</v>
      </c>
      <c r="B157973" t="inlineStr">
        <is>
          <t>shipyardsuite</t>
        </is>
      </c>
      <c r="C157973" t="n">
        <v>2</v>
      </c>
      <c r="D157973" t="inlineStr">
        <is>
          <t>{'@shipyardsuite~i18n-manager', '@shipyardsuite~base-layout'}</t>
        </is>
      </c>
    </row>
    <row r="157974">
      <c r="A157974" s="1" t="n">
        <v>157972</v>
      </c>
      <c r="B157974" t="inlineStr">
        <is>
          <t>enmapi</t>
        </is>
      </c>
      <c r="C157974" t="n">
        <v>2</v>
      </c>
      <c r="D157974" t="inlineStr">
        <is>
          <t>{'create-enmapi-app', 'enmapi'}</t>
        </is>
      </c>
    </row>
    <row r="157975">
      <c r="A157975" s="1" t="n">
        <v>157973</v>
      </c>
      <c r="B157975" t="inlineStr">
        <is>
          <t>develops</t>
        </is>
      </c>
      <c r="C157975" t="n">
        <v>2</v>
      </c>
      <c r="D157975" t="inlineStr">
        <is>
          <t>{'easy-develops-dev-test', 'a1develops-graphql-loader'}</t>
        </is>
      </c>
    </row>
    <row r="157976">
      <c r="A157976" s="1" t="n">
        <v>157974</v>
      </c>
      <c r="B157976" t="inlineStr">
        <is>
          <t>vortaro</t>
        </is>
      </c>
      <c r="C157976" t="n">
        <v>2</v>
      </c>
      <c r="D157976" t="inlineStr">
        <is>
          <t>{'vortaro-node', 'vortaro'}</t>
        </is>
      </c>
    </row>
    <row r="157977">
      <c r="A157977" s="1" t="n">
        <v>157975</v>
      </c>
      <c r="B157977" t="inlineStr">
        <is>
          <t>menuitemmetadata</t>
        </is>
      </c>
      <c r="C157977" t="n">
        <v>2</v>
      </c>
      <c r="D157977" t="inlineStr">
        <is>
          <t>{'qmuzik-menuitemmetadata', 'qmuzik-menuitemmetadata-shared'}</t>
        </is>
      </c>
    </row>
    <row r="157978">
      <c r="A157978" s="1" t="n">
        <v>157976</v>
      </c>
      <c r="B157978" t="inlineStr">
        <is>
          <t>luxjs</t>
        </is>
      </c>
      <c r="C157978" t="n">
        <v>2</v>
      </c>
      <c r="D157978" t="inlineStr">
        <is>
          <t>{'eslint-config-luxjs', 'luxjs'}</t>
        </is>
      </c>
    </row>
    <row r="157979">
      <c r="A157979" s="1" t="n">
        <v>157977</v>
      </c>
      <c r="B157979" t="inlineStr">
        <is>
          <t>khaz</t>
        </is>
      </c>
      <c r="C157979" t="n">
        <v>2</v>
      </c>
      <c r="D157979" t="inlineStr">
        <is>
          <t>{'@khazl~eve_swagger_interface', '@khazl~ssg'}</t>
        </is>
      </c>
    </row>
    <row r="157980">
      <c r="A157980" s="1" t="n">
        <v>157978</v>
      </c>
      <c r="B157980" t="inlineStr">
        <is>
          <t>khazl</t>
        </is>
      </c>
      <c r="C157980" t="n">
        <v>2</v>
      </c>
      <c r="D157980" t="inlineStr">
        <is>
          <t>{'@khazl~eve_swagger_interface', '@khazl~ssg'}</t>
        </is>
      </c>
    </row>
    <row r="157981">
      <c r="A157981" s="1" t="n">
        <v>157979</v>
      </c>
      <c r="B157981" t="inlineStr">
        <is>
          <t>tai64</t>
        </is>
      </c>
      <c r="C157981" t="n">
        <v>2</v>
      </c>
      <c r="D157981" t="inlineStr">
        <is>
          <t>{'tai64', 'tai64n'}</t>
        </is>
      </c>
    </row>
    <row r="157982">
      <c r="A157982" s="1" t="n">
        <v>157980</v>
      </c>
      <c r="B157982" t="inlineStr">
        <is>
          <t>txsvc</t>
        </is>
      </c>
      <c r="C157982" t="n">
        <v>2</v>
      </c>
      <c r="D157982" t="inlineStr">
        <is>
          <t>{'txsvc', 'txsvc-ng2'}</t>
        </is>
      </c>
    </row>
    <row r="157983">
      <c r="A157983" s="1" t="n">
        <v>157981</v>
      </c>
      <c r="B157983" t="inlineStr">
        <is>
          <t>xmppclient</t>
        </is>
      </c>
      <c r="C157983" t="n">
        <v>2</v>
      </c>
      <c r="D157983" t="inlineStr">
        <is>
          <t>{'@hallparty~xmppclient', 'node-xmppclient-bosh'}</t>
        </is>
      </c>
    </row>
    <row r="157984">
      <c r="A157984" s="1" t="n">
        <v>157982</v>
      </c>
      <c r="B157984" t="inlineStr">
        <is>
          <t>automatio</t>
        </is>
      </c>
      <c r="C157984" t="n">
        <v>2</v>
      </c>
      <c r="D157984" t="inlineStr">
        <is>
          <t>{'eslint-config-automatio', 'automatio-extension'}</t>
        </is>
      </c>
    </row>
    <row r="157985">
      <c r="A157985" s="1" t="n">
        <v>157983</v>
      </c>
      <c r="B157985" t="inlineStr">
        <is>
          <t>nixt</t>
        </is>
      </c>
      <c r="C157985" t="n">
        <v>2</v>
      </c>
      <c r="D157985" t="inlineStr">
        <is>
          <t>{'nixt', 'logankoester-nixt'}</t>
        </is>
      </c>
    </row>
    <row r="157986">
      <c r="A157986" s="1" t="n">
        <v>157984</v>
      </c>
      <c r="B157986" t="inlineStr">
        <is>
          <t>youths</t>
        </is>
      </c>
      <c r="C157986" t="n">
        <v>2</v>
      </c>
      <c r="D157986" t="inlineStr">
        <is>
          <t>{'youths', 'youthsfirst'}</t>
        </is>
      </c>
    </row>
    <row r="157987">
      <c r="A157987" s="1" t="n">
        <v>157985</v>
      </c>
      <c r="B157987" t="inlineStr">
        <is>
          <t>usenet</t>
        </is>
      </c>
      <c r="C157987" t="n">
        <v>2</v>
      </c>
      <c r="D157987" t="inlineStr">
        <is>
          <t>{'usenet-crawler-js-api', 'musenet-midi-py'}</t>
        </is>
      </c>
    </row>
    <row r="157988">
      <c r="A157988" s="1" t="n">
        <v>157986</v>
      </c>
      <c r="B157988" t="inlineStr">
        <is>
          <t>swytchio</t>
        </is>
      </c>
      <c r="C157988" t="n">
        <v>2</v>
      </c>
      <c r="D157988" t="inlineStr">
        <is>
          <t>{'@swytchio~testnpm', '@swytchio~demo-node-app'}</t>
        </is>
      </c>
    </row>
    <row r="157989">
      <c r="A157989" s="1" t="n">
        <v>157987</v>
      </c>
      <c r="B157989" t="inlineStr">
        <is>
          <t>snapview</t>
        </is>
      </c>
      <c r="C157989" t="n">
        <v>2</v>
      </c>
      <c r="D157989" t="inlineStr">
        <is>
          <t>{'@snapview~parcel-bundler', '@snapview~sunrise'}</t>
        </is>
      </c>
    </row>
    <row r="157990">
      <c r="A157990" s="1" t="n">
        <v>157988</v>
      </c>
      <c r="B157990" t="inlineStr">
        <is>
          <t>bilkent</t>
        </is>
      </c>
      <c r="C157990" t="n">
        <v>2</v>
      </c>
      <c r="D157990" t="inlineStr">
        <is>
          <t>{'cytoscape-cose-bilkent', 'bilkent-srs'}</t>
        </is>
      </c>
    </row>
    <row r="157991">
      <c r="A157991" s="1" t="n">
        <v>157989</v>
      </c>
      <c r="B157991" t="inlineStr">
        <is>
          <t>microfun</t>
        </is>
      </c>
      <c r="C157991" t="n">
        <v>2</v>
      </c>
      <c r="D157991" t="inlineStr">
        <is>
          <t>{'microfun-route', 'microfun'}</t>
        </is>
      </c>
    </row>
    <row r="157992">
      <c r="A157992" s="1" t="n">
        <v>157990</v>
      </c>
      <c r="B157992" t="inlineStr">
        <is>
          <t>hipalanet</t>
        </is>
      </c>
      <c r="C157992" t="n">
        <v>2</v>
      </c>
      <c r="D157992" t="inlineStr">
        <is>
          <t>{'hipalanet-ngx-utils', 'hipalanet-notificationsjs'}</t>
        </is>
      </c>
    </row>
    <row r="157993">
      <c r="A157993" s="1" t="n">
        <v>157991</v>
      </c>
      <c r="B157993" t="inlineStr">
        <is>
          <t>notificationsjs</t>
        </is>
      </c>
      <c r="C157993" t="n">
        <v>2</v>
      </c>
      <c r="D157993" t="inlineStr">
        <is>
          <t>{'notificationsjs', 'hipalanet-notificationsjs'}</t>
        </is>
      </c>
    </row>
    <row r="157994">
      <c r="A157994" s="1" t="n">
        <v>157992</v>
      </c>
      <c r="B157994" t="inlineStr">
        <is>
          <t>chunpu</t>
        </is>
      </c>
      <c r="C157994" t="n">
        <v>2</v>
      </c>
      <c r="D157994" t="inlineStr">
        <is>
          <t>{'@chunpu~http', '@chunpu~xor'}</t>
        </is>
      </c>
    </row>
    <row r="157995">
      <c r="A157995" s="1" t="n">
        <v>157993</v>
      </c>
      <c r="B157995" t="inlineStr">
        <is>
          <t>restfulize</t>
        </is>
      </c>
      <c r="C157995" t="n">
        <v>2</v>
      </c>
      <c r="D157995" t="inlineStr">
        <is>
          <t>{'restfulize', 'restfulize_promise'}</t>
        </is>
      </c>
    </row>
    <row r="157996">
      <c r="A157996" s="1" t="n">
        <v>157994</v>
      </c>
      <c r="B157996" t="inlineStr">
        <is>
          <t>chichines</t>
        </is>
      </c>
      <c r="C157996" t="n">
        <v>2</v>
      </c>
      <c r="D157996" t="inlineStr">
        <is>
          <t>{'@jhartrick~chichines', 'chichines'}</t>
        </is>
      </c>
    </row>
    <row r="157997">
      <c r="A157997" s="1" t="n">
        <v>157995</v>
      </c>
      <c r="B157997" t="inlineStr">
        <is>
          <t>wqkcropper</t>
        </is>
      </c>
      <c r="C157997" t="n">
        <v>2</v>
      </c>
      <c r="D157997" t="inlineStr">
        <is>
          <t>{'wqkcropper', 'vue-wqkcropper'}</t>
        </is>
      </c>
    </row>
    <row r="157998">
      <c r="A157998" s="1" t="n">
        <v>157996</v>
      </c>
      <c r="B157998" t="inlineStr">
        <is>
          <t>schematicwebviewer</t>
        </is>
      </c>
      <c r="C157998" t="n">
        <v>2</v>
      </c>
      <c r="D157998" t="inlineStr">
        <is>
          <t>{'@mcjeffr~react-schematicwebviewer', '@enginehub~schematicwebviewer'}</t>
        </is>
      </c>
    </row>
    <row r="157999">
      <c r="A157999" s="1" t="n">
        <v>157997</v>
      </c>
      <c r="B157999" t="inlineStr">
        <is>
          <t>airtrik</t>
        </is>
      </c>
      <c r="C157999" t="n">
        <v>2</v>
      </c>
      <c r="D157999" t="inlineStr">
        <is>
          <t>{'airtrik', 'airtrik-react'}</t>
        </is>
      </c>
    </row>
    <row r="158000">
      <c r="A158000" s="1" t="n">
        <v>157998</v>
      </c>
      <c r="B158000" t="inlineStr">
        <is>
          <t>jh86</t>
        </is>
      </c>
      <c r="C158000" t="n">
        <v>2</v>
      </c>
      <c r="D158000" t="inlineStr">
        <is>
          <t>{'@jh86~faker', '@jh86~icedfrisby'}</t>
        </is>
      </c>
    </row>
    <row r="158001">
      <c r="A158001" s="1" t="n">
        <v>157999</v>
      </c>
      <c r="B158001" t="inlineStr">
        <is>
          <t>kotte</t>
        </is>
      </c>
      <c r="C158001" t="n">
        <v>2</v>
      </c>
      <c r="D158001" t="inlineStr">
        <is>
          <t>{'pywaterkotte', '@oshan.kottege~cdk-static-website'}</t>
        </is>
      </c>
    </row>
    <row r="158002">
      <c r="A158002" s="1" t="n">
        <v>158000</v>
      </c>
      <c r="B158002" t="inlineStr">
        <is>
          <t>aswath</t>
        </is>
      </c>
      <c r="C158002" t="n">
        <v>2</v>
      </c>
      <c r="D158002" t="inlineStr">
        <is>
          <t>{'@aswathpandiyan~error-boy', '@aswathpandiyan~tiny'}</t>
        </is>
      </c>
    </row>
    <row r="158003">
      <c r="A158003" s="1" t="n">
        <v>158001</v>
      </c>
      <c r="B158003" t="inlineStr">
        <is>
          <t>aswathpandiyan</t>
        </is>
      </c>
      <c r="C158003" t="n">
        <v>2</v>
      </c>
      <c r="D158003" t="inlineStr">
        <is>
          <t>{'@aswathpandiyan~error-boy', '@aswathpandiyan~tiny'}</t>
        </is>
      </c>
    </row>
    <row r="158004">
      <c r="A158004" s="1" t="n">
        <v>158002</v>
      </c>
      <c r="B158004" t="inlineStr">
        <is>
          <t>negalucas</t>
        </is>
      </c>
      <c r="C158004" t="n">
        <v>2</v>
      </c>
      <c r="D158004" t="inlineStr">
        <is>
          <t>{'@stdlib~math-iter-sequences-negalucas', '@stdlib~math-base-special-negalucas'}</t>
        </is>
      </c>
    </row>
    <row r="158005">
      <c r="A158005" s="1" t="n">
        <v>158003</v>
      </c>
      <c r="B158005" t="inlineStr">
        <is>
          <t>bblabs</t>
        </is>
      </c>
      <c r="C158005" t="n">
        <v>2</v>
      </c>
      <c r="D158005" t="inlineStr">
        <is>
          <t>{'@bblabs~listen-server', '@bblabs~mindfulness'}</t>
        </is>
      </c>
    </row>
    <row r="158006">
      <c r="A158006" s="1" t="n">
        <v>158004</v>
      </c>
      <c r="B158006" t="inlineStr">
        <is>
          <t>mindfulness</t>
        </is>
      </c>
      <c r="C158006" t="n">
        <v>2</v>
      </c>
      <c r="D158006" t="inlineStr">
        <is>
          <t>{'@bblabs~mindfulness', 'mindfulness'}</t>
        </is>
      </c>
    </row>
    <row r="158007">
      <c r="A158007" s="1" t="n">
        <v>158005</v>
      </c>
      <c r="B158007" t="inlineStr">
        <is>
          <t>pngwn</t>
        </is>
      </c>
      <c r="C158007" t="n">
        <v>2</v>
      </c>
      <c r="D158007" t="inlineStr">
        <is>
          <t>{'@pngwn~utils', '@pngwn~svelte-util-parse-docs'}</t>
        </is>
      </c>
    </row>
    <row r="158008">
      <c r="A158008" s="1" t="n">
        <v>158006</v>
      </c>
      <c r="B158008" t="inlineStr">
        <is>
          <t>nanming</t>
        </is>
      </c>
      <c r="C158008" t="n">
        <v>2</v>
      </c>
      <c r="D158008" t="inlineStr">
        <is>
          <t>{'@nanming~miniapp_test', 'weapp-nanming-plugin'}</t>
        </is>
      </c>
    </row>
    <row r="158009">
      <c r="A158009" s="1" t="n">
        <v>158007</v>
      </c>
      <c r="B158009" t="inlineStr">
        <is>
          <t>vus</t>
        </is>
      </c>
      <c r="C158009" t="n">
        <v>2</v>
      </c>
      <c r="D158009" t="inlineStr">
        <is>
          <t>{'g-vus', 'vus'}</t>
        </is>
      </c>
    </row>
    <row r="158010">
      <c r="A158010" s="1" t="n">
        <v>158008</v>
      </c>
      <c r="B158010" t="inlineStr">
        <is>
          <t>confignotificationview</t>
        </is>
      </c>
      <c r="C158010" t="n">
        <v>2</v>
      </c>
      <c r="D158010" t="inlineStr">
        <is>
          <t>{'qmuzik-confignotificationview', 'qmuzik-confignotificationview-shared'}</t>
        </is>
      </c>
    </row>
    <row r="158011">
      <c r="A158011" s="1" t="n">
        <v>158009</v>
      </c>
      <c r="B158011" t="inlineStr">
        <is>
          <t>squareseidh</t>
        </is>
      </c>
      <c r="C158011" t="n">
        <v>2</v>
      </c>
      <c r="D158011" t="inlineStr">
        <is>
          <t>{'@squareseidh~react-native-reader-image', '@squareseidh~react-native-markdown-package'}</t>
        </is>
      </c>
    </row>
    <row r="158012">
      <c r="A158012" s="1" t="n">
        <v>158010</v>
      </c>
      <c r="B158012" t="inlineStr">
        <is>
          <t>urval</t>
        </is>
      </c>
      <c r="C158012" t="n">
        <v>2</v>
      </c>
      <c r="D158012" t="inlineStr">
        <is>
          <t>{'@urval~lazy-image', '@urval~use-in-view'}</t>
        </is>
      </c>
    </row>
    <row r="158013">
      <c r="A158013" s="1" t="n">
        <v>158011</v>
      </c>
      <c r="B158013" t="inlineStr">
        <is>
          <t>chiwawa</t>
        </is>
      </c>
      <c r="C158013" t="n">
        <v>2</v>
      </c>
      <c r="D158013" t="inlineStr">
        <is>
          <t>{'chiwawa_node_sdk', 'chiwawa'}</t>
        </is>
      </c>
    </row>
    <row r="158014">
      <c r="A158014" s="1" t="n">
        <v>158012</v>
      </c>
      <c r="B158014" t="inlineStr">
        <is>
          <t>clickhouze</t>
        </is>
      </c>
      <c r="C158014" t="n">
        <v>2</v>
      </c>
      <c r="D158014" t="inlineStr">
        <is>
          <t>{'clickhouze', 'node-clickhouze'}</t>
        </is>
      </c>
    </row>
    <row r="158015">
      <c r="A158015" s="1" t="n">
        <v>158013</v>
      </c>
      <c r="B158015" t="inlineStr">
        <is>
          <t>xdccjs</t>
        </is>
      </c>
      <c r="C158015" t="n">
        <v>2</v>
      </c>
      <c r="D158015" t="inlineStr">
        <is>
          <t>{'@majesnix~xdccjs', 'xdccjs'}</t>
        </is>
      </c>
    </row>
    <row r="158016">
      <c r="A158016" s="1" t="n">
        <v>158014</v>
      </c>
      <c r="B158016" t="inlineStr">
        <is>
          <t>ohmit</t>
        </is>
      </c>
      <c r="C158016" t="n">
        <v>2</v>
      </c>
      <c r="D158016" t="inlineStr">
        <is>
          <t>{'ohmit', 'ohmit-haleoas'}</t>
        </is>
      </c>
    </row>
    <row r="158017">
      <c r="A158017" s="1" t="n">
        <v>158015</v>
      </c>
      <c r="B158017" t="inlineStr">
        <is>
          <t>haleoas</t>
        </is>
      </c>
      <c r="C158017" t="n">
        <v>2</v>
      </c>
      <c r="D158017" t="inlineStr">
        <is>
          <t>{'haleoas', 'ohmit-haleoas'}</t>
        </is>
      </c>
    </row>
    <row r="158018">
      <c r="A158018" s="1" t="n">
        <v>158016</v>
      </c>
      <c r="B158018" t="inlineStr">
        <is>
          <t>cppaddon</t>
        </is>
      </c>
      <c r="C158018" t="n">
        <v>2</v>
      </c>
      <c r="D158018" t="inlineStr">
        <is>
          <t>{'derongzeng-cppaddon-example-2', 'logs_cppaddon'}</t>
        </is>
      </c>
    </row>
    <row r="158019">
      <c r="A158019" s="1" t="n">
        <v>158017</v>
      </c>
      <c r="B158019" t="inlineStr">
        <is>
          <t>webogram</t>
        </is>
      </c>
      <c r="C158019" t="n">
        <v>2</v>
      </c>
      <c r="D158019" t="inlineStr">
        <is>
          <t>{'webogram', 'node-webogram'}</t>
        </is>
      </c>
    </row>
    <row r="158020">
      <c r="A158020" s="1" t="n">
        <v>158018</v>
      </c>
      <c r="B158020" t="inlineStr">
        <is>
          <t>jakeactuallynext</t>
        </is>
      </c>
      <c r="C158020" t="n">
        <v>2</v>
      </c>
      <c r="D158020" t="inlineStr">
        <is>
          <t>{'jakeactuallynext-vue-site-builder', 'jakeactuallynext-frontend'}</t>
        </is>
      </c>
    </row>
    <row r="158021">
      <c r="A158021" s="1" t="n">
        <v>158019</v>
      </c>
      <c r="B158021" t="inlineStr">
        <is>
          <t>lyfx</t>
        </is>
      </c>
      <c r="C158021" t="n">
        <v>2</v>
      </c>
      <c r="D158021" t="inlineStr">
        <is>
          <t>{'@lyfx~html-webpack-button', '@lyfx~html-webpack-textarea'}</t>
        </is>
      </c>
    </row>
    <row r="158022">
      <c r="A158022" s="1" t="n">
        <v>158020</v>
      </c>
      <c r="B158022" t="inlineStr">
        <is>
          <t>fight4</t>
        </is>
      </c>
      <c r="C158022" t="n">
        <v>2</v>
      </c>
      <c r="D158022" t="inlineStr">
        <is>
          <t>{'com.fight4dream.zinnia.speedchecker.unity', 'com.fight4dream.locomotors.moveinplace.unity'}</t>
        </is>
      </c>
    </row>
    <row r="158023">
      <c r="A158023" s="1" t="n">
        <v>158021</v>
      </c>
      <c r="B158023" t="inlineStr">
        <is>
          <t>sdm530</t>
        </is>
      </c>
      <c r="C158023" t="n">
        <v>2</v>
      </c>
      <c r="D158023" t="inlineStr">
        <is>
          <t>{'sdm530-instance', 'modbus-sdm530'}</t>
        </is>
      </c>
    </row>
    <row r="158024">
      <c r="A158024" s="1" t="n">
        <v>158022</v>
      </c>
      <c r="B158024" t="inlineStr">
        <is>
          <t>charwise</t>
        </is>
      </c>
      <c r="C158024" t="n">
        <v>2</v>
      </c>
      <c r="D158024" t="inlineStr">
        <is>
          <t>{'charwise', 'charwise-compact'}</t>
        </is>
      </c>
    </row>
    <row r="158025">
      <c r="A158025" s="1" t="n">
        <v>158023</v>
      </c>
      <c r="B158025" t="inlineStr">
        <is>
          <t>yamazaki</t>
        </is>
      </c>
      <c r="C158025" t="n">
        <v>2</v>
      </c>
      <c r="D158025" t="inlineStr">
        <is>
          <t>{'@yamazaki-hey~hello-wasm', 'tono-yamazaki-maekawa'}</t>
        </is>
      </c>
    </row>
    <row r="158026">
      <c r="A158026" s="1" t="n">
        <v>158024</v>
      </c>
      <c r="B158026" t="inlineStr">
        <is>
          <t>razorscript</t>
        </is>
      </c>
      <c r="C158026" t="n">
        <v>2</v>
      </c>
      <c r="D158026" t="inlineStr">
        <is>
          <t>{'razorscript', 'grunt-razorscript'}</t>
        </is>
      </c>
    </row>
    <row r="158027">
      <c r="A158027" s="1" t="n">
        <v>158025</v>
      </c>
      <c r="B158027" t="inlineStr">
        <is>
          <t>ansur</t>
        </is>
      </c>
      <c r="C158027" t="n">
        <v>2</v>
      </c>
      <c r="D158027" t="inlineStr">
        <is>
          <t>{'@ansur~leaflet-pulse-icon', '@ansur~eslint-config-angular'}</t>
        </is>
      </c>
    </row>
    <row r="158028">
      <c r="A158028" s="1" t="n">
        <v>158026</v>
      </c>
      <c r="B158028" t="inlineStr">
        <is>
          <t>am000012</t>
        </is>
      </c>
      <c r="C158028" t="n">
        <v>2</v>
      </c>
      <c r="D158028" t="inlineStr">
        <is>
          <t>{'@dfeidao~fd-am000012', '@mmstudio~am000012'}</t>
        </is>
      </c>
    </row>
    <row r="158029">
      <c r="A158029" s="1" t="n">
        <v>158027</v>
      </c>
      <c r="B158029" t="inlineStr">
        <is>
          <t>fundfluent</t>
        </is>
      </c>
      <c r="C158029" t="n">
        <v>2</v>
      </c>
      <c r="D158029" t="inlineStr">
        <is>
          <t>{'fundfluent-temp-ui-kit', 'ff-fundfluent-ui-kit'}</t>
        </is>
      </c>
    </row>
    <row r="158030">
      <c r="A158030" s="1" t="n">
        <v>158028</v>
      </c>
      <c r="B158030" t="inlineStr">
        <is>
          <t>deployssh</t>
        </is>
      </c>
      <c r="C158030" t="n">
        <v>2</v>
      </c>
      <c r="D158030" t="inlineStr">
        <is>
          <t>{'npm-deployssh', 'catl-deploySSH'}</t>
        </is>
      </c>
    </row>
    <row r="158031">
      <c r="A158031" s="1" t="n">
        <v>158029</v>
      </c>
      <c r="B158031" t="inlineStr">
        <is>
          <t>akudo</t>
        </is>
      </c>
      <c r="C158031" t="n">
        <v>2</v>
      </c>
      <c r="D158031" t="inlineStr">
        <is>
          <t>{'@akudo~common', '@akudo~common-events'}</t>
        </is>
      </c>
    </row>
    <row r="158032">
      <c r="A158032" s="1" t="n">
        <v>158030</v>
      </c>
      <c r="B158032" t="inlineStr">
        <is>
          <t>zelta</t>
        </is>
      </c>
      <c r="C158032" t="n">
        <v>2</v>
      </c>
      <c r="D158032" t="inlineStr">
        <is>
          <t>{'zelta-test', 'zelta'}</t>
        </is>
      </c>
    </row>
    <row r="158033">
      <c r="A158033" s="1" t="n">
        <v>158031</v>
      </c>
      <c r="B158033" t="inlineStr">
        <is>
          <t>npmconf</t>
        </is>
      </c>
      <c r="C158033" t="n">
        <v>2</v>
      </c>
      <c r="D158033" t="inlineStr">
        <is>
          <t>{'@jjxtools~npmconf', 'npmconf'}</t>
        </is>
      </c>
    </row>
    <row r="158034">
      <c r="A158034" s="1" t="n">
        <v>158032</v>
      </c>
      <c r="B158034" t="inlineStr">
        <is>
          <t>yasudo</t>
        </is>
      </c>
      <c r="C158034" t="n">
        <v>2</v>
      </c>
      <c r="D158034" t="inlineStr">
        <is>
          <t>{'@mh-cbon~c-yasudo', '@mh-cbon~yasudo'}</t>
        </is>
      </c>
    </row>
    <row r="158035">
      <c r="A158035" s="1" t="n">
        <v>158033</v>
      </c>
      <c r="B158035" t="inlineStr">
        <is>
          <t>komfovent</t>
        </is>
      </c>
      <c r="C158035" t="n">
        <v>2</v>
      </c>
      <c r="D158035" t="inlineStr">
        <is>
          <t>{'node-red-contrib-komfovent', 'homebridge-komfovent'}</t>
        </is>
      </c>
    </row>
    <row r="158036">
      <c r="A158036" s="1" t="n">
        <v>158034</v>
      </c>
      <c r="B158036" t="inlineStr">
        <is>
          <t>roks</t>
        </is>
      </c>
      <c r="C158036" t="n">
        <v>2</v>
      </c>
      <c r="D158036" t="inlineStr">
        <is>
          <t>{'roks_tx_listener', '@bcabansay~roks_transfer_app'}</t>
        </is>
      </c>
    </row>
    <row r="158037">
      <c r="A158037" s="1" t="n">
        <v>158035</v>
      </c>
      <c r="B158037" t="inlineStr">
        <is>
          <t>cvtspweb</t>
        </is>
      </c>
      <c r="C158037" t="n">
        <v>2</v>
      </c>
      <c r="D158037" t="inlineStr">
        <is>
          <t>{'cvtspweb', 'cvtspweb_test'}</t>
        </is>
      </c>
    </row>
    <row r="158038">
      <c r="A158038" s="1" t="n">
        <v>158036</v>
      </c>
      <c r="B158038" t="inlineStr">
        <is>
          <t>viscosity</t>
        </is>
      </c>
      <c r="C158038" t="n">
        <v>2</v>
      </c>
      <c r="D158038" t="inlineStr">
        <is>
          <t>{'viscosity', 'scroll-viscosity'}</t>
        </is>
      </c>
    </row>
    <row r="158039">
      <c r="A158039" s="1" t="n">
        <v>158037</v>
      </c>
      <c r="B158039" t="inlineStr">
        <is>
          <t>nimn</t>
        </is>
      </c>
      <c r="C158039" t="n">
        <v>2</v>
      </c>
      <c r="D158039" t="inlineStr">
        <is>
          <t>{'nimn-date-parser', 'nimn_schema_builder'}</t>
        </is>
      </c>
    </row>
    <row r="158040">
      <c r="A158040" s="1" t="n">
        <v>158038</v>
      </c>
      <c r="B158040" t="inlineStr">
        <is>
          <t>payomodus</t>
        </is>
      </c>
      <c r="C158040" t="n">
        <v>2</v>
      </c>
      <c r="D158040" t="inlineStr">
        <is>
          <t>{'@payomodus~encryptor', '@payomodus~logger'}</t>
        </is>
      </c>
    </row>
    <row r="158041">
      <c r="A158041" s="1" t="n">
        <v>158039</v>
      </c>
      <c r="B158041" t="inlineStr">
        <is>
          <t>johnnypota</t>
        </is>
      </c>
      <c r="C158041" t="n">
        <v>2</v>
      </c>
      <c r="D158041" t="inlineStr">
        <is>
          <t>{'@johnnypota~tran-toolkit', '@johnnypota~number-formatter'}</t>
        </is>
      </c>
    </row>
    <row r="158042">
      <c r="A158042" s="1" t="n">
        <v>158040</v>
      </c>
      <c r="B158042" t="inlineStr">
        <is>
          <t>webportfolio</t>
        </is>
      </c>
      <c r="C158042" t="n">
        <v>2</v>
      </c>
      <c r="D158042" t="inlineStr">
        <is>
          <t>{'webportfolio-extras', 'webportfolio-rq-worker'}</t>
        </is>
      </c>
    </row>
    <row r="158043">
      <c r="A158043" s="1" t="n">
        <v>158041</v>
      </c>
      <c r="B158043" t="inlineStr">
        <is>
          <t>nongo</t>
        </is>
      </c>
      <c r="C158043" t="n">
        <v>2</v>
      </c>
      <c r="D158043" t="inlineStr">
        <is>
          <t>{'nongo-driver', 'nongo'}</t>
        </is>
      </c>
    </row>
    <row r="158044">
      <c r="A158044" s="1" t="n">
        <v>158042</v>
      </c>
      <c r="B158044" t="inlineStr">
        <is>
          <t>interdependent</t>
        </is>
      </c>
      <c r="C158044" t="n">
        <v>2</v>
      </c>
      <c r="D158044" t="inlineStr">
        <is>
          <t>{'interdependent', 'interdependent-event-emitter'}</t>
        </is>
      </c>
    </row>
    <row r="158045">
      <c r="A158045" s="1" t="n">
        <v>158043</v>
      </c>
      <c r="B158045" t="inlineStr">
        <is>
          <t>pyfe</t>
        </is>
      </c>
      <c r="C158045" t="n">
        <v>2</v>
      </c>
      <c r="D158045" t="inlineStr">
        <is>
          <t>{'pyfe', '@pyfe~ie8-lib'}</t>
        </is>
      </c>
    </row>
    <row r="158046">
      <c r="A158046" s="1" t="n">
        <v>158044</v>
      </c>
      <c r="B158046" t="inlineStr">
        <is>
          <t>bagh</t>
        </is>
      </c>
      <c r="C158046" t="n">
        <v>2</v>
      </c>
      <c r="D158046" t="inlineStr">
        <is>
          <t>{'baghor-markdown', 'baghchal'}</t>
        </is>
      </c>
    </row>
    <row r="158047">
      <c r="A158047" s="1" t="n">
        <v>158045</v>
      </c>
      <c r="B158047" t="inlineStr">
        <is>
          <t>spacebin</t>
        </is>
      </c>
      <c r="C158047" t="n">
        <v>2</v>
      </c>
      <c r="D158047" t="inlineStr">
        <is>
          <t>{'spacebin', 'spacebin-js'}</t>
        </is>
      </c>
    </row>
    <row r="158048">
      <c r="A158048" s="1" t="n">
        <v>158046</v>
      </c>
      <c r="B158048" t="inlineStr">
        <is>
          <t>replaceholder</t>
        </is>
      </c>
      <c r="C158048" t="n">
        <v>2</v>
      </c>
      <c r="D158048" t="inlineStr">
        <is>
          <t>{'replaceholder', 'grunt-replaceholder'}</t>
        </is>
      </c>
    </row>
    <row r="158049">
      <c r="A158049" s="1" t="n">
        <v>158047</v>
      </c>
      <c r="B158049" t="inlineStr">
        <is>
          <t>codgen</t>
        </is>
      </c>
      <c r="C158049" t="n">
        <v>2</v>
      </c>
      <c r="D158049" t="inlineStr">
        <is>
          <t>{'echoprint-codgen', '@aappddeevv~graphql-codgen-scala'}</t>
        </is>
      </c>
    </row>
    <row r="158050">
      <c r="A158050" s="1" t="n">
        <v>158048</v>
      </c>
      <c r="B158050" t="inlineStr">
        <is>
          <t>modbot</t>
        </is>
      </c>
      <c r="C158050" t="n">
        <v>2</v>
      </c>
      <c r="D158050" t="inlineStr">
        <is>
          <t>{'@iarna~modbot', 'modbot'}</t>
        </is>
      </c>
    </row>
    <row r="158051">
      <c r="A158051" s="1" t="n">
        <v>158049</v>
      </c>
      <c r="B158051" t="inlineStr">
        <is>
          <t>mancer</t>
        </is>
      </c>
      <c r="C158051" t="n">
        <v>2</v>
      </c>
      <c r="D158051" t="inlineStr">
        <is>
          <t>{'config-mancer', 'hyper-mancer'}</t>
        </is>
      </c>
    </row>
    <row r="158052">
      <c r="A158052" s="1" t="n">
        <v>158050</v>
      </c>
      <c r="B158052" t="inlineStr">
        <is>
          <t>pixiv2</t>
        </is>
      </c>
      <c r="C158052" t="n">
        <v>2</v>
      </c>
      <c r="D158052" t="inlineStr">
        <is>
          <t>{'pixiv2aozora', 'pixiv2html'}</t>
        </is>
      </c>
    </row>
    <row r="158053">
      <c r="A158053" s="1" t="n">
        <v>158051</v>
      </c>
      <c r="B158053" t="inlineStr">
        <is>
          <t>belux</t>
        </is>
      </c>
      <c r="C158053" t="n">
        <v>2</v>
      </c>
      <c r="D158053" t="inlineStr">
        <is>
          <t>{'@mobelux~linters', '@mobelux~next-apollo'}</t>
        </is>
      </c>
    </row>
    <row r="158054">
      <c r="A158054" s="1" t="n">
        <v>158052</v>
      </c>
      <c r="B158054" t="inlineStr">
        <is>
          <t>mobelux</t>
        </is>
      </c>
      <c r="C158054" t="n">
        <v>2</v>
      </c>
      <c r="D158054" t="inlineStr">
        <is>
          <t>{'@mobelux~linters', '@mobelux~next-apollo'}</t>
        </is>
      </c>
    </row>
    <row r="158055">
      <c r="A158055" s="1" t="n">
        <v>158053</v>
      </c>
      <c r="B158055" t="inlineStr">
        <is>
          <t>bkup</t>
        </is>
      </c>
      <c r="C158055" t="n">
        <v>2</v>
      </c>
      <c r="D158055" t="inlineStr">
        <is>
          <t>{'node-bkup', 'bkup'}</t>
        </is>
      </c>
    </row>
    <row r="158056">
      <c r="A158056" s="1" t="n">
        <v>158054</v>
      </c>
      <c r="B158056" t="inlineStr">
        <is>
          <t>fellowshipone</t>
        </is>
      </c>
      <c r="C158056" t="n">
        <v>2</v>
      </c>
      <c r="D158056" t="inlineStr">
        <is>
          <t>{'fellowshipone', 'passport-fellowshipone'}</t>
        </is>
      </c>
    </row>
    <row r="158057">
      <c r="A158057" s="1" t="n">
        <v>158055</v>
      </c>
      <c r="B158057" t="inlineStr">
        <is>
          <t>addams</t>
        </is>
      </c>
      <c r="C158057" t="n">
        <v>2</v>
      </c>
      <c r="D158057" t="inlineStr">
        <is>
          <t>{'is-addams', 'addams'}</t>
        </is>
      </c>
    </row>
    <row r="158058">
      <c r="A158058" s="1" t="n">
        <v>158056</v>
      </c>
      <c r="B158058" t="inlineStr">
        <is>
          <t>gatehub</t>
        </is>
      </c>
      <c r="C158058" t="n">
        <v>2</v>
      </c>
      <c r="D158058" t="inlineStr">
        <is>
          <t>{'@gatehub~microkit', '@gatehub~nestjs-rabbitmq'}</t>
        </is>
      </c>
    </row>
    <row r="158059">
      <c r="A158059" s="1" t="n">
        <v>158057</v>
      </c>
      <c r="B158059" t="inlineStr">
        <is>
          <t>ctaylor9</t>
        </is>
      </c>
      <c r="C158059" t="n">
        <v>2</v>
      </c>
      <c r="D158059" t="inlineStr">
        <is>
          <t>{'@ctaylor9~react-ant', '@ctaylor9~react'}</t>
        </is>
      </c>
    </row>
    <row r="158060">
      <c r="A158060" s="1" t="n">
        <v>158058</v>
      </c>
      <c r="B158060" t="inlineStr">
        <is>
          <t>datickets</t>
        </is>
      </c>
      <c r="C158060" t="n">
        <v>2</v>
      </c>
      <c r="D158060" t="inlineStr">
        <is>
          <t>{'@datickets~common', '@datickets~common-oth'}</t>
        </is>
      </c>
    </row>
    <row r="158061">
      <c r="A158061" s="1" t="n">
        <v>158059</v>
      </c>
      <c r="B158061" t="inlineStr">
        <is>
          <t>charo</t>
        </is>
      </c>
      <c r="C158061" t="n">
        <v>2</v>
      </c>
      <c r="D158061" t="inlineStr">
        <is>
          <t>{'@charo164~charo-ui', '@josemancharo~hello_world'}</t>
        </is>
      </c>
    </row>
    <row r="158062">
      <c r="A158062" s="1" t="n">
        <v>158060</v>
      </c>
      <c r="B158062" t="inlineStr">
        <is>
          <t>crross</t>
        </is>
      </c>
      <c r="C158062" t="n">
        <v>2</v>
      </c>
      <c r="D158062" t="inlineStr">
        <is>
          <t>{'@crross~button', '@crross~design-system'}</t>
        </is>
      </c>
    </row>
    <row r="158063">
      <c r="A158063" s="1" t="n">
        <v>158061</v>
      </c>
      <c r="B158063" t="inlineStr">
        <is>
          <t>nosensezzz</t>
        </is>
      </c>
      <c r="C158063" t="n">
        <v>2</v>
      </c>
      <c r="D158063" t="inlineStr">
        <is>
          <t>{'npm-nosensezzz-test', 'react-native-chart-nosensezzz'}</t>
        </is>
      </c>
    </row>
    <row r="158064">
      <c r="A158064" s="1" t="n">
        <v>158062</v>
      </c>
      <c r="B158064" t="inlineStr">
        <is>
          <t>funde</t>
        </is>
      </c>
      <c r="C158064" t="n">
        <v>2</v>
      </c>
      <c r="D158064" t="inlineStr">
        <is>
          <t>{'@fundefund~funde_ck', 'lazypig-front-error-funde'}</t>
        </is>
      </c>
    </row>
    <row r="158065">
      <c r="A158065" s="1" t="n">
        <v>158063</v>
      </c>
      <c r="B158065" t="inlineStr">
        <is>
          <t>memkv</t>
        </is>
      </c>
      <c r="C158065" t="n">
        <v>2</v>
      </c>
      <c r="D158065" t="inlineStr">
        <is>
          <t>{'nebula-memkv', 'cf-workers-memkv'}</t>
        </is>
      </c>
    </row>
    <row r="158066">
      <c r="A158066" s="1" t="n">
        <v>158064</v>
      </c>
      <c r="B158066" t="inlineStr">
        <is>
          <t>dakinshin</t>
        </is>
      </c>
      <c r="C158066" t="n">
        <v>2</v>
      </c>
      <c r="D158066" t="inlineStr">
        <is>
          <t>{'@dakinshin~create-botfarm-strategy', '@dakinshin~botfarm-dev-kit'}</t>
        </is>
      </c>
    </row>
    <row r="158067">
      <c r="A158067" s="1" t="n">
        <v>158065</v>
      </c>
      <c r="B158067" t="inlineStr">
        <is>
          <t>akero</t>
        </is>
      </c>
      <c r="C158067" t="n">
        <v>2</v>
      </c>
      <c r="D158067" t="inlineStr">
        <is>
          <t>{'akero-forms', 'akero-stylesheet'}</t>
        </is>
      </c>
    </row>
    <row r="158068">
      <c r="A158068" s="1" t="n">
        <v>158066</v>
      </c>
      <c r="B158068" t="inlineStr">
        <is>
          <t>exitprocess</t>
        </is>
      </c>
      <c r="C158068" t="n">
        <v>2</v>
      </c>
      <c r="D158068" t="inlineStr">
        <is>
          <t>{'grunt-cli-dev-exitprocess', 'grunt-dev-exitprocess'}</t>
        </is>
      </c>
    </row>
    <row r="158069">
      <c r="A158069" s="1" t="n">
        <v>158067</v>
      </c>
      <c r="B158069" t="inlineStr">
        <is>
          <t>redfox</t>
        </is>
      </c>
      <c r="C158069" t="n">
        <v>2</v>
      </c>
      <c r="D158069" t="inlineStr">
        <is>
          <t>{'redfox-design-system', 'redfox'}</t>
        </is>
      </c>
    </row>
    <row r="158070">
      <c r="A158070" s="1" t="n">
        <v>158068</v>
      </c>
      <c r="B158070" t="inlineStr">
        <is>
          <t>tickspot</t>
        </is>
      </c>
      <c r="C158070" t="n">
        <v>2</v>
      </c>
      <c r="D158070" t="inlineStr">
        <is>
          <t>{'tickspot-wage', 'tickspot-api'}</t>
        </is>
      </c>
    </row>
    <row r="158071">
      <c r="A158071" s="1" t="n">
        <v>158069</v>
      </c>
      <c r="B158071" t="inlineStr">
        <is>
          <t>manyos</t>
        </is>
      </c>
      <c r="C158071" t="n">
        <v>2</v>
      </c>
      <c r="D158071" t="inlineStr">
        <is>
          <t>{'@manyos~smileconnect-client', '@manyos~logger'}</t>
        </is>
      </c>
    </row>
    <row r="158072">
      <c r="A158072" s="1" t="n">
        <v>158070</v>
      </c>
      <c r="B158072" t="inlineStr">
        <is>
          <t>llcdactest</t>
        </is>
      </c>
      <c r="C158072" t="n">
        <v>2</v>
      </c>
      <c r="D158072" t="inlineStr">
        <is>
          <t>{'@llcdactest~mylib', '@llcdactest~tracking'}</t>
        </is>
      </c>
    </row>
    <row r="158073">
      <c r="A158073" s="1" t="n">
        <v>158071</v>
      </c>
      <c r="B158073" t="inlineStr">
        <is>
          <t>trieutulong</t>
        </is>
      </c>
      <c r="C158073" t="n">
        <v>2</v>
      </c>
      <c r="D158073" t="inlineStr">
        <is>
          <t>{'@trieutulong~capacitor-native-settings', '@trieutulong~speech-recognition'}</t>
        </is>
      </c>
    </row>
    <row r="158074">
      <c r="A158074" s="1" t="n">
        <v>158072</v>
      </c>
      <c r="B158074" t="inlineStr">
        <is>
          <t>tulin</t>
        </is>
      </c>
      <c r="C158074" t="n">
        <v>2</v>
      </c>
      <c r="D158074" t="inlineStr">
        <is>
          <t>{'tulintemplate', 'tulingxy'}</t>
        </is>
      </c>
    </row>
    <row r="158075">
      <c r="A158075" s="1" t="n">
        <v>158073</v>
      </c>
      <c r="B158075" t="inlineStr">
        <is>
          <t>sensehat</t>
        </is>
      </c>
      <c r="C158075" t="n">
        <v>2</v>
      </c>
      <c r="D158075" t="inlineStr">
        <is>
          <t>{'homebridge-pi-sensehat', 'homebridge-sensehat'}</t>
        </is>
      </c>
    </row>
    <row r="158076">
      <c r="A158076" s="1" t="n">
        <v>158074</v>
      </c>
      <c r="B158076" t="inlineStr">
        <is>
          <t>cherepanov</t>
        </is>
      </c>
      <c r="C158076" t="n">
        <v>2</v>
      </c>
      <c r="D158076" t="inlineStr">
        <is>
          <t>{'brain-games-cherepanov', 'gendiff-cherepanov'}</t>
        </is>
      </c>
    </row>
    <row r="158077">
      <c r="A158077" s="1" t="n">
        <v>158075</v>
      </c>
      <c r="B158077" t="inlineStr">
        <is>
          <t>faceleg</t>
        </is>
      </c>
      <c r="C158077" t="n">
        <v>2</v>
      </c>
      <c r="D158077" t="inlineStr">
        <is>
          <t>{'@faceleg~s3', '@faceleg~marvel-api'}</t>
        </is>
      </c>
    </row>
    <row r="158078">
      <c r="A158078" s="1" t="n">
        <v>158076</v>
      </c>
      <c r="B158078" t="inlineStr">
        <is>
          <t>rentalsunited</t>
        </is>
      </c>
      <c r="C158078" t="n">
        <v>2</v>
      </c>
      <c r="D158078" t="inlineStr">
        <is>
          <t>{'rentalsunited', 'rentalsunited-connector'}</t>
        </is>
      </c>
    </row>
    <row r="158079">
      <c r="A158079" s="1" t="n">
        <v>158077</v>
      </c>
      <c r="B158079" t="inlineStr">
        <is>
          <t>hoalongntc</t>
        </is>
      </c>
      <c r="C158079" t="n">
        <v>2</v>
      </c>
      <c r="D158079" t="inlineStr">
        <is>
          <t>{'@hoalongntc~cloudcmd', '@hoalongntc~typegraphql'}</t>
        </is>
      </c>
    </row>
    <row r="158080">
      <c r="A158080" s="1" t="n">
        <v>158078</v>
      </c>
      <c r="B158080" t="inlineStr">
        <is>
          <t>jellyware</t>
        </is>
      </c>
      <c r="C158080" t="n">
        <v>2</v>
      </c>
      <c r="D158080" t="inlineStr">
        <is>
          <t>{'@jellyware~buss', '@jellyware~chassis'}</t>
        </is>
      </c>
    </row>
    <row r="158081">
      <c r="A158081" s="1" t="n">
        <v>158079</v>
      </c>
      <c r="B158081" t="inlineStr">
        <is>
          <t>sprinklers</t>
        </is>
      </c>
      <c r="C158081" t="n">
        <v>2</v>
      </c>
      <c r="D158081" t="inlineStr">
        <is>
          <t>{'homebridge-serialsprinklers', 'homebridge-web-sprinklers'}</t>
        </is>
      </c>
    </row>
    <row r="158082">
      <c r="A158082" s="1" t="n">
        <v>158080</v>
      </c>
      <c r="B158082" t="inlineStr">
        <is>
          <t>colli</t>
        </is>
      </c>
      <c r="C158082" t="n">
        <v>2</v>
      </c>
      <c r="D158082" t="inlineStr">
        <is>
          <t>{'@colliophp~browser-soap', 'collidoscope'}</t>
        </is>
      </c>
    </row>
    <row r="158083">
      <c r="A158083" s="1" t="n">
        <v>158081</v>
      </c>
      <c r="B158083" t="inlineStr">
        <is>
          <t>imagelazy</t>
        </is>
      </c>
      <c r="C158083" t="n">
        <v>2</v>
      </c>
      <c r="D158083" t="inlineStr">
        <is>
          <t>{'@baifendian~adhere-ui-imagelazy', '@baifendian~adherev-ui-imagelazy'}</t>
        </is>
      </c>
    </row>
    <row r="158084">
      <c r="A158084" s="1" t="n">
        <v>158082</v>
      </c>
      <c r="B158084" t="inlineStr">
        <is>
          <t>canwdev</t>
        </is>
      </c>
      <c r="C158084" t="n">
        <v>2</v>
      </c>
      <c r="D158084" t="inlineStr">
        <is>
          <t>{'@canwdev~tank-ui', '@canwdev~electron-window-manager'}</t>
        </is>
      </c>
    </row>
    <row r="158085">
      <c r="A158085" s="1" t="n">
        <v>158083</v>
      </c>
      <c r="B158085" t="inlineStr">
        <is>
          <t>zhenjianyu</t>
        </is>
      </c>
      <c r="C158085" t="n">
        <v>2</v>
      </c>
      <c r="D158085" t="inlineStr">
        <is>
          <t>{'zhenjianyu_node', 'common_zhenjianyu'}</t>
        </is>
      </c>
    </row>
    <row r="158086">
      <c r="A158086" s="1" t="n">
        <v>158084</v>
      </c>
      <c r="B158086" t="inlineStr">
        <is>
          <t>flexbox2</t>
        </is>
      </c>
      <c r="C158086" t="n">
        <v>2</v>
      </c>
      <c r="D158086" t="inlineStr">
        <is>
          <t>{'react-flexbox2', 'react-flexbox2-grid'}</t>
        </is>
      </c>
    </row>
    <row r="158087">
      <c r="A158087" s="1" t="n">
        <v>158085</v>
      </c>
      <c r="B158087" t="inlineStr">
        <is>
          <t>culebra</t>
        </is>
      </c>
      <c r="C158087" t="n">
        <v>2</v>
      </c>
      <c r="D158087" t="inlineStr">
        <is>
          <t>{'culebratester-client', 'culebra'}</t>
        </is>
      </c>
    </row>
    <row r="158088">
      <c r="A158088" s="1" t="n">
        <v>158086</v>
      </c>
      <c r="B158088" t="inlineStr">
        <is>
          <t>pluralizers</t>
        </is>
      </c>
      <c r="C158088" t="n">
        <v>2</v>
      </c>
      <c r="D158088" t="inlineStr">
        <is>
          <t>{'tixtec-pluralizers', 'pluralizers'}</t>
        </is>
      </c>
    </row>
    <row r="158089">
      <c r="A158089" s="1" t="n">
        <v>158087</v>
      </c>
      <c r="B158089" t="inlineStr">
        <is>
          <t>kaira</t>
        </is>
      </c>
      <c r="C158089" t="n">
        <v>2</v>
      </c>
      <c r="D158089" t="inlineStr">
        <is>
          <t>{'kaira', 'kairai'}</t>
        </is>
      </c>
    </row>
    <row r="158090">
      <c r="A158090" s="1" t="n">
        <v>158088</v>
      </c>
      <c r="B158090" t="inlineStr">
        <is>
          <t>kevin01</t>
        </is>
      </c>
      <c r="C158090" t="n">
        <v>2</v>
      </c>
      <c r="D158090" t="inlineStr">
        <is>
          <t>{'on-core-kevin01', 'on-dhcp-proxy-kevin01'}</t>
        </is>
      </c>
    </row>
    <row r="158091">
      <c r="A158091" s="1" t="n">
        <v>158089</v>
      </c>
      <c r="B158091" t="inlineStr">
        <is>
          <t>belka</t>
        </is>
      </c>
      <c r="C158091" t="n">
        <v>2</v>
      </c>
      <c r="D158091" t="inlineStr">
        <is>
          <t>{'@belkalab~fic-rn-design-system', 'fileworkbyaleksbelka'}</t>
        </is>
      </c>
    </row>
    <row r="158092">
      <c r="A158092" s="1" t="n">
        <v>158090</v>
      </c>
      <c r="B158092" t="inlineStr">
        <is>
          <t>rendikit</t>
        </is>
      </c>
      <c r="C158092" t="n">
        <v>2</v>
      </c>
      <c r="D158092" t="inlineStr">
        <is>
          <t>{'rendikit-avatar', 'rendikit-theme'}</t>
        </is>
      </c>
    </row>
    <row r="158093">
      <c r="A158093" s="1" t="n">
        <v>158091</v>
      </c>
      <c r="B158093" t="inlineStr">
        <is>
          <t>kodai</t>
        </is>
      </c>
      <c r="C158093" t="n">
        <v>2</v>
      </c>
      <c r="D158093" t="inlineStr">
        <is>
          <t>{'kodai-modules', 'kodai'}</t>
        </is>
      </c>
    </row>
    <row r="158094">
      <c r="A158094" s="1" t="n">
        <v>158092</v>
      </c>
      <c r="B158094" t="inlineStr">
        <is>
          <t>majecty</t>
        </is>
      </c>
      <c r="C158094" t="n">
        <v>2</v>
      </c>
      <c r="D158094" t="inlineStr">
        <is>
          <t>{'@majecty~hello-wasm', '@majecty~codechain-mnemonic'}</t>
        </is>
      </c>
    </row>
    <row r="158095">
      <c r="A158095" s="1" t="n">
        <v>158093</v>
      </c>
      <c r="B158095" t="inlineStr">
        <is>
          <t>roadaspen</t>
        </is>
      </c>
      <c r="C158095" t="n">
        <v>2</v>
      </c>
      <c r="D158095" t="inlineStr">
        <is>
          <t>{'roadaspen-imooc-test', 'roadaspen-imooc-test-lib'}</t>
        </is>
      </c>
    </row>
    <row r="158096">
      <c r="A158096" s="1" t="n">
        <v>158094</v>
      </c>
      <c r="B158096" t="inlineStr">
        <is>
          <t>expressworks</t>
        </is>
      </c>
      <c r="C158096" t="n">
        <v>2</v>
      </c>
      <c r="D158096" t="inlineStr">
        <is>
          <t>{'@slopez15~expressworks', 'expressworks'}</t>
        </is>
      </c>
    </row>
    <row r="158097">
      <c r="A158097" s="1" t="n">
        <v>158095</v>
      </c>
      <c r="B158097" t="inlineStr">
        <is>
          <t>dongnguyen</t>
        </is>
      </c>
      <c r="C158097" t="n">
        <v>2</v>
      </c>
      <c r="D158097" t="inlineStr">
        <is>
          <t>{'@dongnguyen~image-cropper', '@dongnguyen~aboutme'}</t>
        </is>
      </c>
    </row>
    <row r="158098">
      <c r="A158098" s="1" t="n">
        <v>158096</v>
      </c>
      <c r="B158098" t="inlineStr">
        <is>
          <t>sportsradar</t>
        </is>
      </c>
      <c r="C158098" t="n">
        <v>2</v>
      </c>
      <c r="D158098" t="inlineStr">
        <is>
          <t>{'axios-sportsradar-golf-api', 'axios-sportsradar-soccer-api'}</t>
        </is>
      </c>
    </row>
    <row r="158099">
      <c r="A158099" s="1" t="n">
        <v>158097</v>
      </c>
      <c r="B158099" t="inlineStr">
        <is>
          <t>msidolphin</t>
        </is>
      </c>
      <c r="C158099" t="n">
        <v>2</v>
      </c>
      <c r="D158099" t="inlineStr">
        <is>
          <t>{'@msidolphin~vue-progress', '@msidolphin~webpack-aliyun-oss-plugin'}</t>
        </is>
      </c>
    </row>
    <row r="158100">
      <c r="A158100" s="1" t="n">
        <v>158098</v>
      </c>
      <c r="B158100" t="inlineStr">
        <is>
          <t>solvice</t>
        </is>
      </c>
      <c r="C158100" t="n">
        <v>2</v>
      </c>
      <c r="D158100" t="inlineStr">
        <is>
          <t>{'solvice-js-client', '@solvice.io~node-onroute-client'}</t>
        </is>
      </c>
    </row>
    <row r="158101">
      <c r="A158101" s="1" t="n">
        <v>158099</v>
      </c>
      <c r="B158101" t="inlineStr">
        <is>
          <t>tinysource</t>
        </is>
      </c>
      <c r="C158101" t="n">
        <v>2</v>
      </c>
      <c r="D158101" t="inlineStr">
        <is>
          <t>{'@tinysource~eslint-config', '@tinysource~sizer'}</t>
        </is>
      </c>
    </row>
    <row r="158102">
      <c r="A158102" s="1" t="n">
        <v>158100</v>
      </c>
      <c r="B158102" t="inlineStr">
        <is>
          <t>monarci</t>
        </is>
      </c>
      <c r="C158102" t="n">
        <v>2</v>
      </c>
      <c r="D158102" t="inlineStr">
        <is>
          <t>{'@monarci~company-tree', '@monarci~socket.io-prometheus-metrics'}</t>
        </is>
      </c>
    </row>
    <row r="158103">
      <c r="A158103" s="1" t="n">
        <v>158101</v>
      </c>
      <c r="B158103" t="inlineStr">
        <is>
          <t>palantirnet</t>
        </is>
      </c>
      <c r="C158103" t="n">
        <v>2</v>
      </c>
      <c r="D158103" t="inlineStr">
        <is>
          <t>{'@palantirnet~federated-search-react', '@palantirnet~react-scripts'}</t>
        </is>
      </c>
    </row>
    <row r="158104">
      <c r="A158104" s="1" t="n">
        <v>158102</v>
      </c>
      <c r="B158104" t="inlineStr">
        <is>
          <t>coinmaker</t>
        </is>
      </c>
      <c r="C158104" t="n">
        <v>2</v>
      </c>
      <c r="D158104" t="inlineStr">
        <is>
          <t>{'coinmaker-uikit', '@coinmaker~uikit'}</t>
        </is>
      </c>
    </row>
    <row r="158105">
      <c r="A158105" s="1" t="n">
        <v>158103</v>
      </c>
      <c r="B158105" t="inlineStr">
        <is>
          <t>witold</t>
        </is>
      </c>
      <c r="C158105" t="n">
        <v>2</v>
      </c>
      <c r="D158105" t="inlineStr">
        <is>
          <t>{'@witoldex~ticketing-common', '@phanostech~hiwitoldyouso'}</t>
        </is>
      </c>
    </row>
    <row r="158106">
      <c r="A158106" s="1" t="n">
        <v>158104</v>
      </c>
      <c r="B158106" t="inlineStr">
        <is>
          <t>josueram</t>
        </is>
      </c>
      <c r="C158106" t="n">
        <v>2</v>
      </c>
      <c r="D158106" t="inlineStr">
        <is>
          <t>{'random-messages-josueram_', 'random-messages-by-josueram_'}</t>
        </is>
      </c>
    </row>
    <row r="158107">
      <c r="A158107" s="1" t="n">
        <v>158105</v>
      </c>
      <c r="B158107" t="inlineStr">
        <is>
          <t>cyprex</t>
        </is>
      </c>
      <c r="C158107" t="n">
        <v>2</v>
      </c>
      <c r="D158107" t="inlineStr">
        <is>
          <t>{'cyprex-ui', 'eslint-config-cyprex'}</t>
        </is>
      </c>
    </row>
    <row r="158108">
      <c r="A158108" s="1" t="n">
        <v>158106</v>
      </c>
      <c r="B158108" t="inlineStr">
        <is>
          <t>bassa</t>
        </is>
      </c>
      <c r="C158108" t="n">
        <v>2</v>
      </c>
      <c r="D158108" t="inlineStr">
        <is>
          <t>{'bassa', '@abassade~formatter'}</t>
        </is>
      </c>
    </row>
    <row r="158109">
      <c r="A158109" s="1" t="n">
        <v>158107</v>
      </c>
      <c r="B158109" t="inlineStr">
        <is>
          <t>techlink</t>
        </is>
      </c>
      <c r="C158109" t="n">
        <v>2</v>
      </c>
      <c r="D158109" t="inlineStr">
        <is>
          <t>{'@techlinksolutions~dynamo-db-query', '@techlinksolutions~get-aws-secrets'}</t>
        </is>
      </c>
    </row>
    <row r="158110">
      <c r="A158110" s="1" t="n">
        <v>158108</v>
      </c>
      <c r="B158110" t="inlineStr">
        <is>
          <t>techlinksolutions</t>
        </is>
      </c>
      <c r="C158110" t="n">
        <v>2</v>
      </c>
      <c r="D158110" t="inlineStr">
        <is>
          <t>{'@techlinksolutions~dynamo-db-query', '@techlinksolutions~get-aws-secrets'}</t>
        </is>
      </c>
    </row>
    <row r="158111">
      <c r="A158111" s="1" t="n">
        <v>158109</v>
      </c>
      <c r="B158111" t="inlineStr">
        <is>
          <t>intera</t>
        </is>
      </c>
      <c r="C158111" t="n">
        <v>2</v>
      </c>
      <c r="D158111" t="inlineStr">
        <is>
          <t>{'intera', '@intera~vue-zoom-on-hover'}</t>
        </is>
      </c>
    </row>
    <row r="158112">
      <c r="A158112" s="1" t="n">
        <v>158110</v>
      </c>
      <c r="B158112" t="inlineStr">
        <is>
          <t>zhanghaibiao</t>
        </is>
      </c>
      <c r="C158112" t="n">
        <v>2</v>
      </c>
      <c r="D158112" t="inlineStr">
        <is>
          <t>{'@zhanghaibiao~vue-search-form-table', '@zhanghaibiao~search-form-table'}</t>
        </is>
      </c>
    </row>
    <row r="158113">
      <c r="A158113" s="1" t="n">
        <v>158111</v>
      </c>
      <c r="B158113" t="inlineStr">
        <is>
          <t>r85</t>
        </is>
      </c>
      <c r="C158113" t="n">
        <v>2</v>
      </c>
      <c r="D158113" t="inlineStr">
        <is>
          <t>{'dater85', 'r85'}</t>
        </is>
      </c>
    </row>
    <row r="158114">
      <c r="A158114" s="1" t="n">
        <v>158112</v>
      </c>
      <c r="B158114" t="inlineStr">
        <is>
          <t>iptrie</t>
        </is>
      </c>
      <c r="C158114" t="n">
        <v>2</v>
      </c>
      <c r="D158114" t="inlineStr">
        <is>
          <t>{'iptrie', 'iptrie-node8'}</t>
        </is>
      </c>
    </row>
    <row r="158115">
      <c r="A158115" s="1" t="n">
        <v>158113</v>
      </c>
      <c r="B158115" t="inlineStr">
        <is>
          <t>sshu</t>
        </is>
      </c>
      <c r="C158115" t="n">
        <v>2</v>
      </c>
      <c r="D158115" t="inlineStr">
        <is>
          <t>{'dt-vue-compent-sshu', 'ui-library-datedu-sshu'}</t>
        </is>
      </c>
    </row>
    <row r="158116">
      <c r="A158116" s="1" t="n">
        <v>158114</v>
      </c>
      <c r="B158116" t="inlineStr">
        <is>
          <t>spider3</t>
        </is>
      </c>
      <c r="C158116" t="n">
        <v>2</v>
      </c>
      <c r="D158116" t="inlineStr">
        <is>
          <t>{'spider3', 'nodejs-spider3'}</t>
        </is>
      </c>
    </row>
    <row r="158117">
      <c r="A158117" s="1" t="n">
        <v>158115</v>
      </c>
      <c r="B158117" t="inlineStr">
        <is>
          <t>luckycharms</t>
        </is>
      </c>
      <c r="C158117" t="n">
        <v>2</v>
      </c>
      <c r="D158117" t="inlineStr">
        <is>
          <t>{'luckycharms-library', 'hubot-luckycharms'}</t>
        </is>
      </c>
    </row>
    <row r="158118">
      <c r="A158118" s="1" t="n">
        <v>158116</v>
      </c>
      <c r="B158118" t="inlineStr">
        <is>
          <t>restool</t>
        </is>
      </c>
      <c r="C158118" t="n">
        <v>2</v>
      </c>
      <c r="D158118" t="inlineStr">
        <is>
          <t>{'create-restool-app', 'restool'}</t>
        </is>
      </c>
    </row>
    <row r="158119">
      <c r="A158119" s="1" t="n">
        <v>158117</v>
      </c>
      <c r="B158119" t="inlineStr">
        <is>
          <t>hqp</t>
        </is>
      </c>
      <c r="C158119" t="n">
        <v>2</v>
      </c>
      <c r="D158119" t="inlineStr">
        <is>
          <t>{'md5-hqp', 'loading-hqp'}</t>
        </is>
      </c>
    </row>
    <row r="158120">
      <c r="A158120" s="1" t="n">
        <v>158118</v>
      </c>
      <c r="B158120" t="inlineStr">
        <is>
          <t>retween</t>
        </is>
      </c>
      <c r="C158120" t="n">
        <v>2</v>
      </c>
      <c r="D158120" t="inlineStr">
        <is>
          <t>{'react-native-retween', 'retween'}</t>
        </is>
      </c>
    </row>
    <row r="158121">
      <c r="A158121" s="1" t="n">
        <v>158119</v>
      </c>
      <c r="B158121" t="inlineStr">
        <is>
          <t>redleaf</t>
        </is>
      </c>
      <c r="C158121" t="n">
        <v>2</v>
      </c>
      <c r="D158121" t="inlineStr">
        <is>
          <t>{'redleaf', 'redleaf-rc'}</t>
        </is>
      </c>
    </row>
    <row r="158122">
      <c r="A158122" s="1" t="n">
        <v>158120</v>
      </c>
      <c r="B158122" t="inlineStr">
        <is>
          <t>atypicaldev</t>
        </is>
      </c>
      <c r="C158122" t="n">
        <v>2</v>
      </c>
      <c r="D158122" t="inlineStr">
        <is>
          <t>{'scrollspy-atypicaldev', '@atypicaldev~ssr-state'}</t>
        </is>
      </c>
    </row>
    <row r="158123">
      <c r="A158123" s="1" t="n">
        <v>158121</v>
      </c>
      <c r="B158123" t="inlineStr">
        <is>
          <t>pallettype</t>
        </is>
      </c>
      <c r="C158123" t="n">
        <v>2</v>
      </c>
      <c r="D158123" t="inlineStr">
        <is>
          <t>{'qmuzik-pallettype', 'qmuzik-pallettype-shared'}</t>
        </is>
      </c>
    </row>
    <row r="158124">
      <c r="A158124" s="1" t="n">
        <v>158122</v>
      </c>
      <c r="B158124" t="inlineStr">
        <is>
          <t>annibale</t>
        </is>
      </c>
      <c r="C158124" t="n">
        <v>2</v>
      </c>
      <c r="D158124" t="inlineStr">
        <is>
          <t>{'@annibale~show-cli', '@annibale~show-utils'}</t>
        </is>
      </c>
    </row>
    <row r="158125">
      <c r="A158125" s="1" t="n">
        <v>158123</v>
      </c>
      <c r="B158125" t="inlineStr">
        <is>
          <t>gableroux</t>
        </is>
      </c>
      <c r="C158125" t="n">
        <v>2</v>
      </c>
      <c r="D158125" t="inlineStr">
        <is>
          <t>{'@gableroux~git-bump', 'bootstrap-spinedit-gableroux'}</t>
        </is>
      </c>
    </row>
    <row r="158126">
      <c r="A158126" s="1" t="n">
        <v>158124</v>
      </c>
      <c r="B158126" t="inlineStr">
        <is>
          <t>brynlabs</t>
        </is>
      </c>
      <c r="C158126" t="n">
        <v>2</v>
      </c>
      <c r="D158126" t="inlineStr">
        <is>
          <t>{'@brynlabs~webforms-js', '@brynlabs~webforms-react'}</t>
        </is>
      </c>
    </row>
    <row r="158127">
      <c r="A158127" s="1" t="n">
        <v>158125</v>
      </c>
      <c r="B158127" t="inlineStr">
        <is>
          <t>occurred</t>
        </is>
      </c>
      <c r="C158127" t="n">
        <v>2</v>
      </c>
      <c r="D158127" t="inlineStr">
        <is>
          <t>{'@mjstahl~occurred', 'occurred'}</t>
        </is>
      </c>
    </row>
    <row r="158128">
      <c r="A158128" s="1" t="n">
        <v>158126</v>
      </c>
      <c r="B158128" t="inlineStr">
        <is>
          <t>dbadapter</t>
        </is>
      </c>
      <c r="C158128" t="n">
        <v>2</v>
      </c>
      <c r="D158128" t="inlineStr">
        <is>
          <t>{'dbadapter', '@tsmean~dbadapter'}</t>
        </is>
      </c>
    </row>
    <row r="158129">
      <c r="A158129" s="1" t="n">
        <v>158127</v>
      </c>
      <c r="B158129" t="inlineStr">
        <is>
          <t>hiway</t>
        </is>
      </c>
      <c r="C158129" t="n">
        <v>2</v>
      </c>
      <c r="D158129" t="inlineStr">
        <is>
          <t>{'hiway', 'hiwaydb'}</t>
        </is>
      </c>
    </row>
    <row r="158130">
      <c r="A158130" s="1" t="n">
        <v>158128</v>
      </c>
      <c r="B158130" t="inlineStr">
        <is>
          <t>envent</t>
        </is>
      </c>
      <c r="C158130" t="n">
        <v>2</v>
      </c>
      <c r="D158130" t="inlineStr">
        <is>
          <t>{'promify-envent-emitter', 'envent'}</t>
        </is>
      </c>
    </row>
    <row r="158131">
      <c r="A158131" s="1" t="n">
        <v>158129</v>
      </c>
      <c r="B158131" t="inlineStr">
        <is>
          <t>clearml</t>
        </is>
      </c>
      <c r="C158131" t="n">
        <v>2</v>
      </c>
      <c r="D158131" t="inlineStr">
        <is>
          <t>{'clearml', 'clearml-agent'}</t>
        </is>
      </c>
    </row>
    <row r="158132">
      <c r="A158132" s="1" t="n">
        <v>158130</v>
      </c>
      <c r="B158132" t="inlineStr">
        <is>
          <t>zdp</t>
        </is>
      </c>
      <c r="C158132" t="n">
        <v>2</v>
      </c>
      <c r="D158132" t="inlineStr">
        <is>
          <t>{'@zdp~sveltify', 'zdp'}</t>
        </is>
      </c>
    </row>
    <row r="158133">
      <c r="A158133" s="1" t="n">
        <v>158131</v>
      </c>
      <c r="B158133" t="inlineStr">
        <is>
          <t>agnpm</t>
        </is>
      </c>
      <c r="C158133" t="n">
        <v>2</v>
      </c>
      <c r="D158133" t="inlineStr">
        <is>
          <t>{'@agnpm~schema', 'agnpm-test'}</t>
        </is>
      </c>
    </row>
    <row r="158134">
      <c r="A158134" s="1" t="n">
        <v>158132</v>
      </c>
      <c r="B158134" t="inlineStr">
        <is>
          <t>dataminr</t>
        </is>
      </c>
      <c r="C158134" t="n">
        <v>2</v>
      </c>
      <c r="D158134" t="inlineStr">
        <is>
          <t>{'dataminr-react-components', 'eslint-config-dataminr'}</t>
        </is>
      </c>
    </row>
    <row r="158135">
      <c r="A158135" s="1" t="n">
        <v>158133</v>
      </c>
      <c r="B158135" t="inlineStr">
        <is>
          <t>rhumaric</t>
        </is>
      </c>
      <c r="C158135" t="n">
        <v>2</v>
      </c>
      <c r="D158135" t="inlineStr">
        <is>
          <t>{'@rhumaric~postcss-functions', '@rhumaric~data-proxy'}</t>
        </is>
      </c>
    </row>
    <row r="158136">
      <c r="A158136" s="1" t="n">
        <v>158134</v>
      </c>
      <c r="B158136" t="inlineStr">
        <is>
          <t>mzane42</t>
        </is>
      </c>
      <c r="C158136" t="n">
        <v>2</v>
      </c>
      <c r="D158136" t="inlineStr">
        <is>
          <t>{'@mzane42~react-image-comparison-slider', '@mzane42~react-day-time-picker'}</t>
        </is>
      </c>
    </row>
    <row r="158137">
      <c r="A158137" s="1" t="n">
        <v>158135</v>
      </c>
      <c r="B158137" t="inlineStr">
        <is>
          <t>filingcabinet</t>
        </is>
      </c>
      <c r="C158137" t="n">
        <v>2</v>
      </c>
      <c r="D158137" t="inlineStr">
        <is>
          <t>{'django-filingcabinet', '@okfde~filingcabinet'}</t>
        </is>
      </c>
    </row>
    <row r="158138">
      <c r="A158138" s="1" t="n">
        <v>158136</v>
      </c>
      <c r="B158138" t="inlineStr">
        <is>
          <t>ntimes</t>
        </is>
      </c>
      <c r="C158138" t="n">
        <v>2</v>
      </c>
      <c r="D158138" t="inlineStr">
        <is>
          <t>{'@erwijet~ntimes', 'element-ntimes'}</t>
        </is>
      </c>
    </row>
    <row r="158139">
      <c r="A158139" s="1" t="n">
        <v>158137</v>
      </c>
      <c r="B158139" t="inlineStr">
        <is>
          <t>enchufar</t>
        </is>
      </c>
      <c r="C158139" t="n">
        <v>2</v>
      </c>
      <c r="D158139" t="inlineStr">
        <is>
          <t>{'enchufar-components-test', 'enchufar-components'}</t>
        </is>
      </c>
    </row>
    <row r="158140">
      <c r="A158140" s="1" t="n">
        <v>158138</v>
      </c>
      <c r="B158140" t="inlineStr">
        <is>
          <t>meetic</t>
        </is>
      </c>
      <c r="C158140" t="n">
        <v>2</v>
      </c>
      <c r="D158140" t="inlineStr">
        <is>
          <t>{'stylelint-config-meetic', 'eslint-config-meetic'}</t>
        </is>
      </c>
    </row>
    <row r="158141">
      <c r="A158141" s="1" t="n">
        <v>158139</v>
      </c>
      <c r="B158141" t="inlineStr">
        <is>
          <t>empath</t>
        </is>
      </c>
      <c r="C158141" t="n">
        <v>2</v>
      </c>
      <c r="D158141" t="inlineStr">
        <is>
          <t>{'empath-sentiment-analysis', 'empath'}</t>
        </is>
      </c>
    </row>
    <row r="158142">
      <c r="A158142" s="1" t="n">
        <v>158140</v>
      </c>
      <c r="B158142" t="inlineStr">
        <is>
          <t>buel</t>
        </is>
      </c>
      <c r="C158142" t="n">
        <v>2</v>
      </c>
      <c r="D158142" t="inlineStr">
        <is>
          <t>{'buel', 'buelment'}</t>
        </is>
      </c>
    </row>
    <row r="158143">
      <c r="A158143" s="1" t="n">
        <v>158141</v>
      </c>
      <c r="B158143" t="inlineStr">
        <is>
          <t>racehub</t>
        </is>
      </c>
      <c r="C158143" t="n">
        <v>2</v>
      </c>
      <c r="D158143" t="inlineStr">
        <is>
          <t>{'@racehub-io~f1game-udp-parser', '@racehub-io~f1-telemetry-client'}</t>
        </is>
      </c>
    </row>
    <row r="158144">
      <c r="A158144" s="1" t="n">
        <v>158142</v>
      </c>
      <c r="B158144" t="inlineStr">
        <is>
          <t>porfolio</t>
        </is>
      </c>
      <c r="C158144" t="n">
        <v>2</v>
      </c>
      <c r="D158144" t="inlineStr">
        <is>
          <t>{'porfolio-web', 'gatsby-theme-suly-porfolio'}</t>
        </is>
      </c>
    </row>
    <row r="158145">
      <c r="A158145" s="1" t="n">
        <v>158143</v>
      </c>
      <c r="B158145" t="inlineStr">
        <is>
          <t>ghjn</t>
        </is>
      </c>
      <c r="C158145" t="n">
        <v>2</v>
      </c>
      <c r="D158145" t="inlineStr">
        <is>
          <t>{'ww-library-cesm-ghjn', 'ww-library-cems-ghjn'}</t>
        </is>
      </c>
    </row>
    <row r="158146">
      <c r="A158146" s="1" t="n">
        <v>158144</v>
      </c>
      <c r="B158146" t="inlineStr">
        <is>
          <t>gvan</t>
        </is>
      </c>
      <c r="C158146" t="n">
        <v>2</v>
      </c>
      <c r="D158146" t="inlineStr">
        <is>
          <t>{'@gvan-iovnov~mytools', '@gvan-iovnov~fieldgenerator'}</t>
        </is>
      </c>
    </row>
    <row r="158147">
      <c r="A158147" s="1" t="n">
        <v>158145</v>
      </c>
      <c r="B158147" t="inlineStr">
        <is>
          <t>iovnov</t>
        </is>
      </c>
      <c r="C158147" t="n">
        <v>2</v>
      </c>
      <c r="D158147" t="inlineStr">
        <is>
          <t>{'@gvan-iovnov~mytools', '@gvan-iovnov~fieldgenerator'}</t>
        </is>
      </c>
    </row>
    <row r="158148">
      <c r="A158148" s="1" t="n">
        <v>158146</v>
      </c>
      <c r="B158148" t="inlineStr">
        <is>
          <t>amberai</t>
        </is>
      </c>
      <c r="C158148" t="n">
        <v>2</v>
      </c>
      <c r="D158148" t="inlineStr">
        <is>
          <t>{'amberai_redis_pubsub', 'amberai-ice-rpc'}</t>
        </is>
      </c>
    </row>
    <row r="158149">
      <c r="A158149" s="1" t="n">
        <v>158147</v>
      </c>
      <c r="B158149" t="inlineStr">
        <is>
          <t>t123</t>
        </is>
      </c>
      <c r="C158149" t="n">
        <v>2</v>
      </c>
      <c r="D158149" t="inlineStr">
        <is>
          <t>{'t123', 'ng2-paginat123'}</t>
        </is>
      </c>
    </row>
    <row r="158150">
      <c r="A158150" s="1" t="n">
        <v>158148</v>
      </c>
      <c r="B158150" t="inlineStr">
        <is>
          <t>nodestructureoutput</t>
        </is>
      </c>
      <c r="C158150" t="n">
        <v>2</v>
      </c>
      <c r="D158150" t="inlineStr">
        <is>
          <t>{'qmuzik-nodestructureoutput', 'qmuzik-nodestructureoutput-shared'}</t>
        </is>
      </c>
    </row>
    <row r="158151">
      <c r="A158151" s="1" t="n">
        <v>158149</v>
      </c>
      <c r="B158151" t="inlineStr">
        <is>
          <t>wooly</t>
        </is>
      </c>
      <c r="C158151" t="n">
        <v>2</v>
      </c>
      <c r="D158151" t="inlineStr">
        <is>
          <t>{'wooly', 'woolytooly'}</t>
        </is>
      </c>
    </row>
    <row r="158152">
      <c r="A158152" s="1" t="n">
        <v>158150</v>
      </c>
      <c r="B158152" t="inlineStr">
        <is>
          <t>authfunctions</t>
        </is>
      </c>
      <c r="C158152" t="n">
        <v>2</v>
      </c>
      <c r="D158152" t="inlineStr">
        <is>
          <t>{'@authfunctions~express', '@authfunctions~react'}</t>
        </is>
      </c>
    </row>
    <row r="158153">
      <c r="A158153" s="1" t="n">
        <v>158151</v>
      </c>
      <c r="B158153" t="inlineStr">
        <is>
          <t>snaker</t>
        </is>
      </c>
      <c r="C158153" t="n">
        <v>2</v>
      </c>
      <c r="D158153" t="inlineStr">
        <is>
          <t>{'snaker', '@yidun~snaker'}</t>
        </is>
      </c>
    </row>
    <row r="158154">
      <c r="A158154" s="1" t="n">
        <v>158152</v>
      </c>
      <c r="B158154" t="inlineStr">
        <is>
          <t>rippledb</t>
        </is>
      </c>
      <c r="C158154" t="n">
        <v>2</v>
      </c>
      <c r="D158154" t="inlineStr">
        <is>
          <t>{'rippledb', 'rippledb-cli'}</t>
        </is>
      </c>
    </row>
    <row r="158155">
      <c r="A158155" s="1" t="n">
        <v>158153</v>
      </c>
      <c r="B158155" t="inlineStr">
        <is>
          <t>firstday</t>
        </is>
      </c>
      <c r="C158155" t="n">
        <v>2</v>
      </c>
      <c r="D158155" t="inlineStr">
        <is>
          <t>{'firstday', 'primeng-firstday'}</t>
        </is>
      </c>
    </row>
    <row r="158156">
      <c r="A158156" s="1" t="n">
        <v>158154</v>
      </c>
      <c r="B158156" t="inlineStr">
        <is>
          <t>sarriaroman</t>
        </is>
      </c>
      <c r="C158156" t="n">
        <v>2</v>
      </c>
      <c r="D158156" t="inlineStr">
        <is>
          <t>{'com-sarriaroman-photoviewer', 'com-sarriaroman-photoviewer-eypscap'}</t>
        </is>
      </c>
    </row>
    <row r="158157">
      <c r="A158157" s="1" t="n">
        <v>158155</v>
      </c>
      <c r="B158157" t="inlineStr">
        <is>
          <t>kolors</t>
        </is>
      </c>
      <c r="C158157" t="n">
        <v>2</v>
      </c>
      <c r="D158157" t="inlineStr">
        <is>
          <t>{'kolors-logger', 'kolors'}</t>
        </is>
      </c>
    </row>
    <row r="158158">
      <c r="A158158" s="1" t="n">
        <v>158156</v>
      </c>
      <c r="B158158" t="inlineStr">
        <is>
          <t>externalorgsalesperson</t>
        </is>
      </c>
      <c r="C158158" t="n">
        <v>2</v>
      </c>
      <c r="D158158" t="inlineStr">
        <is>
          <t>{'qmuzik-externalorgsalesperson', 'qmuzik-externalorgsalesperson-shared'}</t>
        </is>
      </c>
    </row>
    <row r="158159">
      <c r="A158159" s="1" t="n">
        <v>158157</v>
      </c>
      <c r="B158159" t="inlineStr">
        <is>
          <t>tonycch</t>
        </is>
      </c>
      <c r="C158159" t="n">
        <v>2</v>
      </c>
      <c r="D158159" t="inlineStr">
        <is>
          <t>{'@tonycch~greet', '@tonycch~test'}</t>
        </is>
      </c>
    </row>
    <row r="158160">
      <c r="A158160" s="1" t="n">
        <v>158158</v>
      </c>
      <c r="B158160" t="inlineStr">
        <is>
          <t>bookclubz</t>
        </is>
      </c>
      <c r="C158160" t="n">
        <v>2</v>
      </c>
      <c r="D158160" t="inlineStr">
        <is>
          <t>{'bookclubz-axios-mock-adapter', 'bookclubz-axios'}</t>
        </is>
      </c>
    </row>
    <row r="158161">
      <c r="A158161" s="1" t="n">
        <v>158159</v>
      </c>
      <c r="B158161" t="inlineStr">
        <is>
          <t>californian</t>
        </is>
      </c>
      <c r="C158161" t="n">
        <v>2</v>
      </c>
      <c r="D158161" t="inlineStr">
        <is>
          <t>{'@californian~require-local', '@californian~get-leaf-nodes'}</t>
        </is>
      </c>
    </row>
    <row r="158162">
      <c r="A158162" s="1" t="n">
        <v>158160</v>
      </c>
      <c r="B158162" t="inlineStr">
        <is>
          <t>gripeless</t>
        </is>
      </c>
      <c r="C158162" t="n">
        <v>2</v>
      </c>
      <c r="D158162" t="inlineStr">
        <is>
          <t>{'@gripeless~sdk', '@gripeless~pico'}</t>
        </is>
      </c>
    </row>
    <row r="158163">
      <c r="A158163" s="1" t="n">
        <v>158161</v>
      </c>
      <c r="B158163" t="inlineStr">
        <is>
          <t>ixu</t>
        </is>
      </c>
      <c r="C158163" t="n">
        <v>2</v>
      </c>
      <c r="D158163" t="inlineStr">
        <is>
          <t>{'ixu.css', '@ixu.me~storage'}</t>
        </is>
      </c>
    </row>
    <row r="158164">
      <c r="A158164" s="1" t="n">
        <v>158162</v>
      </c>
      <c r="B158164" t="inlineStr">
        <is>
          <t>manatechllc</t>
        </is>
      </c>
      <c r="C158164" t="n">
        <v>2</v>
      </c>
      <c r="D158164" t="inlineStr">
        <is>
          <t>{'@manatechllc~content-container', '@manatechllc~notify'}</t>
        </is>
      </c>
    </row>
    <row r="158165">
      <c r="A158165" s="1" t="n">
        <v>158163</v>
      </c>
      <c r="B158165" t="inlineStr">
        <is>
          <t>nd5</t>
        </is>
      </c>
      <c r="C158165" t="n">
        <v>2</v>
      </c>
      <c r="D158165" t="inlineStr">
        <is>
          <t>{'nd5-mongodb-server', 'nd5-auth'}</t>
        </is>
      </c>
    </row>
    <row r="158166">
      <c r="A158166" s="1" t="n">
        <v>158164</v>
      </c>
      <c r="B158166" t="inlineStr">
        <is>
          <t>nfgs</t>
        </is>
      </c>
      <c r="C158166" t="n">
        <v>2</v>
      </c>
      <c r="D158166" t="inlineStr">
        <is>
          <t>{'nfgs', 'nfgs.js'}</t>
        </is>
      </c>
    </row>
    <row r="158167">
      <c r="A158167" s="1" t="n">
        <v>158165</v>
      </c>
      <c r="B158167" t="inlineStr">
        <is>
          <t>googleplacesapi</t>
        </is>
      </c>
      <c r="C158167" t="n">
        <v>2</v>
      </c>
      <c r="D158167" t="inlineStr">
        <is>
          <t>{'googleplacesapi', 'googleplacesapi-0.0.3'}</t>
        </is>
      </c>
    </row>
    <row r="158168">
      <c r="A158168" s="1" t="n">
        <v>158166</v>
      </c>
      <c r="B158168" t="inlineStr">
        <is>
          <t>emailkick</t>
        </is>
      </c>
      <c r="C158168" t="n">
        <v>2</v>
      </c>
      <c r="D158168" t="inlineStr">
        <is>
          <t>{'emailkick-nodejs', 'emailkick-js'}</t>
        </is>
      </c>
    </row>
    <row r="158169">
      <c r="A158169" s="1" t="n">
        <v>158167</v>
      </c>
      <c r="B158169" t="inlineStr">
        <is>
          <t>febolt</t>
        </is>
      </c>
      <c r="C158169" t="n">
        <v>2</v>
      </c>
      <c r="D158169" t="inlineStr">
        <is>
          <t>{'febolt.core.adt', 'febolt-core-adt'}</t>
        </is>
      </c>
    </row>
    <row r="158170">
      <c r="A158170" s="1" t="n">
        <v>158168</v>
      </c>
      <c r="B158170" t="inlineStr">
        <is>
          <t>hazam</t>
        </is>
      </c>
      <c r="C158170" t="n">
        <v>2</v>
      </c>
      <c r="D158170" t="inlineStr">
        <is>
          <t>{'@hazam~npx-card', '@hazam~fast-json-stringify'}</t>
        </is>
      </c>
    </row>
    <row r="158171">
      <c r="A158171" s="1" t="n">
        <v>158169</v>
      </c>
      <c r="B158171" t="inlineStr">
        <is>
          <t>massif</t>
        </is>
      </c>
      <c r="C158171" t="n">
        <v>2</v>
      </c>
      <c r="D158171" t="inlineStr">
        <is>
          <t>{'dm-massifier', 'massif'}</t>
        </is>
      </c>
    </row>
    <row r="158172">
      <c r="A158172" s="1" t="n">
        <v>158170</v>
      </c>
      <c r="B158172" t="inlineStr">
        <is>
          <t>saik20</t>
        </is>
      </c>
      <c r="C158172" t="n">
        <v>2</v>
      </c>
      <c r="D158172" t="inlineStr">
        <is>
          <t>{'@saik20~json-viewer-angular', '@saik20~json-viewer'}</t>
        </is>
      </c>
    </row>
    <row r="158173">
      <c r="A158173" s="1" t="n">
        <v>158171</v>
      </c>
      <c r="B158173" t="inlineStr">
        <is>
          <t>sampleapplication</t>
        </is>
      </c>
      <c r="C158173" t="n">
        <v>2</v>
      </c>
      <c r="D158173" t="inlineStr">
        <is>
          <t>{'sampleapplication_12_sree', 'sampleapplication'}</t>
        </is>
      </c>
    </row>
    <row r="158174">
      <c r="A158174" s="1" t="n">
        <v>158172</v>
      </c>
      <c r="B158174" t="inlineStr">
        <is>
          <t>verifalia</t>
        </is>
      </c>
      <c r="C158174" t="n">
        <v>2</v>
      </c>
      <c r="D158174" t="inlineStr">
        <is>
          <t>{'verifalia-widget', 'verifalia'}</t>
        </is>
      </c>
    </row>
    <row r="158175">
      <c r="A158175" s="1" t="n">
        <v>158173</v>
      </c>
      <c r="B158175" t="inlineStr">
        <is>
          <t>commandx</t>
        </is>
      </c>
      <c r="C158175" t="n">
        <v>2</v>
      </c>
      <c r="D158175" t="inlineStr">
        <is>
          <t>{'commandx', 'ea-commandx'}</t>
        </is>
      </c>
    </row>
    <row r="158176">
      <c r="A158176" s="1" t="n">
        <v>158174</v>
      </c>
      <c r="B158176" t="inlineStr">
        <is>
          <t>longshot</t>
        </is>
      </c>
      <c r="C158176" t="n">
        <v>2</v>
      </c>
      <c r="D158176" t="inlineStr">
        <is>
          <t>{'longshot', 'longshot-cli'}</t>
        </is>
      </c>
    </row>
    <row r="158177">
      <c r="A158177" s="1" t="n">
        <v>158175</v>
      </c>
      <c r="B158177" t="inlineStr">
        <is>
          <t>testmaker</t>
        </is>
      </c>
      <c r="C158177" t="n">
        <v>2</v>
      </c>
      <c r="D158177" t="inlineStr">
        <is>
          <t>{'django-testmaker', 'testmakerqa'}</t>
        </is>
      </c>
    </row>
    <row r="158178">
      <c r="A158178" s="1" t="n">
        <v>158176</v>
      </c>
      <c r="B158178" t="inlineStr">
        <is>
          <t>scaper</t>
        </is>
      </c>
      <c r="C158178" t="n">
        <v>2</v>
      </c>
      <c r="D158178" t="inlineStr">
        <is>
          <t>{'scaper', 'social-media-scaper'}</t>
        </is>
      </c>
    </row>
    <row r="158179">
      <c r="A158179" s="1" t="n">
        <v>158177</v>
      </c>
      <c r="B158179" t="inlineStr">
        <is>
          <t>agentk</t>
        </is>
      </c>
      <c r="C158179" t="n">
        <v>2</v>
      </c>
      <c r="D158179" t="inlineStr">
        <is>
          <t>{'agentk', 'agentk-old-node'}</t>
        </is>
      </c>
    </row>
    <row r="158180">
      <c r="A158180" s="1" t="n">
        <v>158178</v>
      </c>
      <c r="B158180" t="inlineStr">
        <is>
          <t>bundleanalyzer</t>
        </is>
      </c>
      <c r="C158180" t="n">
        <v>2</v>
      </c>
      <c r="D158180" t="inlineStr">
        <is>
          <t>{'neutrino-middleware-bundleanalyzer', 'vue-cli-plugin-bundleanalyzer'}</t>
        </is>
      </c>
    </row>
    <row r="158181">
      <c r="A158181" s="1" t="n">
        <v>158179</v>
      </c>
      <c r="B158181" t="inlineStr">
        <is>
          <t>misspell</t>
        </is>
      </c>
      <c r="C158181" t="n">
        <v>2</v>
      </c>
      <c r="D158181" t="inlineStr">
        <is>
          <t>{'@moneyforward~code-review-action-misspell-plugin', 'misspell'}</t>
        </is>
      </c>
    </row>
    <row r="158182">
      <c r="A158182" s="1" t="n">
        <v>158180</v>
      </c>
      <c r="B158182" t="inlineStr">
        <is>
          <t>lookoutequipment</t>
        </is>
      </c>
      <c r="C158182" t="n">
        <v>2</v>
      </c>
      <c r="D158182" t="inlineStr">
        <is>
          <t>{'@aws-sdk~client-lookoutequipment', '@aws-cdk~aws-lookoutequipment'}</t>
        </is>
      </c>
    </row>
    <row r="158183">
      <c r="A158183" s="1" t="n">
        <v>158181</v>
      </c>
      <c r="B158183" t="inlineStr">
        <is>
          <t>cji</t>
        </is>
      </c>
      <c r="C158183" t="n">
        <v>2</v>
      </c>
      <c r="D158183" t="inlineStr">
        <is>
          <t>{'cji', 'cjieba'}</t>
        </is>
      </c>
    </row>
    <row r="158184">
      <c r="A158184" s="1" t="n">
        <v>158182</v>
      </c>
      <c r="B158184" t="inlineStr">
        <is>
          <t>chatito</t>
        </is>
      </c>
      <c r="C158184" t="n">
        <v>2</v>
      </c>
      <c r="D158184" t="inlineStr">
        <is>
          <t>{'@level.ai~chatito', 'chatito'}</t>
        </is>
      </c>
    </row>
    <row r="158185">
      <c r="A158185" s="1" t="n">
        <v>158183</v>
      </c>
      <c r="B158185" t="inlineStr">
        <is>
          <t>dasred</t>
        </is>
      </c>
      <c r="C158185" t="n">
        <v>2</v>
      </c>
      <c r="D158185" t="inlineStr">
        <is>
          <t>{'@dasred~wait', '@dasred~js-console'}</t>
        </is>
      </c>
    </row>
    <row r="158186">
      <c r="A158186" s="1" t="n">
        <v>158184</v>
      </c>
      <c r="B158186" t="inlineStr">
        <is>
          <t>miracum</t>
        </is>
      </c>
      <c r="C158186" t="n">
        <v>2</v>
      </c>
      <c r="D158186" t="inlineStr">
        <is>
          <t>{'@miracum~org.miracum.fhir.core', 'org.miracum.fhir.core'}</t>
        </is>
      </c>
    </row>
    <row r="158187">
      <c r="A158187" s="1" t="n">
        <v>158185</v>
      </c>
      <c r="B158187" t="inlineStr">
        <is>
          <t>linquest</t>
        </is>
      </c>
      <c r="C158187" t="n">
        <v>2</v>
      </c>
      <c r="D158187" t="inlineStr">
        <is>
          <t>{'linquest-odata', 'linquest'}</t>
        </is>
      </c>
    </row>
    <row r="158188">
      <c r="A158188" s="1" t="n">
        <v>158186</v>
      </c>
      <c r="B158188" t="inlineStr">
        <is>
          <t>reglaze</t>
        </is>
      </c>
      <c r="C158188" t="n">
        <v>2</v>
      </c>
      <c r="D158188" t="inlineStr">
        <is>
          <t>{'@react-native-reglaze~swiper', 'reglaze'}</t>
        </is>
      </c>
    </row>
    <row r="158189">
      <c r="A158189" s="1" t="n">
        <v>158187</v>
      </c>
      <c r="B158189" t="inlineStr">
        <is>
          <t>setx</t>
        </is>
      </c>
      <c r="C158189" t="n">
        <v>2</v>
      </c>
      <c r="D158189" t="inlineStr">
        <is>
          <t>{'setx', 'proble-setx'}</t>
        </is>
      </c>
    </row>
    <row r="158190">
      <c r="A158190" s="1" t="n">
        <v>158188</v>
      </c>
      <c r="B158190" t="inlineStr">
        <is>
          <t>caseof</t>
        </is>
      </c>
      <c r="C158190" t="n">
        <v>2</v>
      </c>
      <c r="D158190" t="inlineStr">
        <is>
          <t>{'caseof', '@piing~koa-caseof'}</t>
        </is>
      </c>
    </row>
    <row r="158191">
      <c r="A158191" s="1" t="n">
        <v>158189</v>
      </c>
      <c r="B158191" t="inlineStr">
        <is>
          <t>doc4</t>
        </is>
      </c>
      <c r="C158191" t="n">
        <v>2</v>
      </c>
      <c r="D158191" t="inlineStr">
        <is>
          <t>{'doc4js', 'doc4k_react_ui'}</t>
        </is>
      </c>
    </row>
    <row r="158192">
      <c r="A158192" s="1" t="n">
        <v>158190</v>
      </c>
      <c r="B158192" t="inlineStr">
        <is>
          <t>ravindracode</t>
        </is>
      </c>
      <c r="C158192" t="n">
        <v>2</v>
      </c>
      <c r="D158192" t="inlineStr">
        <is>
          <t>{'@ravindracode~rgx-toast', '@ravindracode~message'}</t>
        </is>
      </c>
    </row>
    <row r="158193">
      <c r="A158193" s="1" t="n">
        <v>158191</v>
      </c>
      <c r="B158193" t="inlineStr">
        <is>
          <t>mywallet</t>
        </is>
      </c>
      <c r="C158193" t="n">
        <v>2</v>
      </c>
      <c r="D158193" t="inlineStr">
        <is>
          <t>{'mywallet', 'eth-mywallet'}</t>
        </is>
      </c>
    </row>
    <row r="158194">
      <c r="A158194" s="1" t="n">
        <v>158192</v>
      </c>
      <c r="B158194" t="inlineStr">
        <is>
          <t>digifinex</t>
        </is>
      </c>
      <c r="C158194" t="n">
        <v>2</v>
      </c>
      <c r="D158194" t="inlineStr">
        <is>
          <t>{'python-digifinex', 'digifinex'}</t>
        </is>
      </c>
    </row>
    <row r="158195">
      <c r="A158195" s="1" t="n">
        <v>158193</v>
      </c>
      <c r="B158195" t="inlineStr">
        <is>
          <t>nigg</t>
        </is>
      </c>
      <c r="C158195" t="n">
        <v>2</v>
      </c>
      <c r="D158195" t="inlineStr">
        <is>
          <t>{'react-native-template-nigg', 'react-native-template-nigg-rdx'}</t>
        </is>
      </c>
    </row>
    <row r="158196">
      <c r="A158196" s="1" t="n">
        <v>158194</v>
      </c>
      <c r="B158196" t="inlineStr">
        <is>
          <t>pullat</t>
        </is>
      </c>
      <c r="C158196" t="n">
        <v>2</v>
      </c>
      <c r="D158196" t="inlineStr">
        <is>
          <t>{'lodash.pullat', '@types~lodash.pullat'}</t>
        </is>
      </c>
    </row>
    <row r="158197">
      <c r="A158197" s="1" t="n">
        <v>158195</v>
      </c>
      <c r="B158197" t="inlineStr">
        <is>
          <t>posrole</t>
        </is>
      </c>
      <c r="C158197" t="n">
        <v>2</v>
      </c>
      <c r="D158197" t="inlineStr">
        <is>
          <t>{'qmuzik-posrole-shared', 'qmuzik-posrole'}</t>
        </is>
      </c>
    </row>
    <row r="158198">
      <c r="A158198" s="1" t="n">
        <v>158196</v>
      </c>
      <c r="B158198" t="inlineStr">
        <is>
          <t>teximate</t>
        </is>
      </c>
      <c r="C158198" t="n">
        <v>2</v>
      </c>
      <c r="D158198" t="inlineStr">
        <is>
          <t>{'ng-teximate', 'ngx-teximate'}</t>
        </is>
      </c>
    </row>
    <row r="158199">
      <c r="A158199" s="1" t="n">
        <v>158197</v>
      </c>
      <c r="B158199" t="inlineStr">
        <is>
          <t>dangerousgoodscrossref</t>
        </is>
      </c>
      <c r="C158199" t="n">
        <v>2</v>
      </c>
      <c r="D158199" t="inlineStr">
        <is>
          <t>{'qmuzik-dangerousgoodscrossref-shared', 'qmuzik-dangerousgoodscrossref'}</t>
        </is>
      </c>
    </row>
    <row r="158200">
      <c r="A158200" s="1" t="n">
        <v>158198</v>
      </c>
      <c r="B158200" t="inlineStr">
        <is>
          <t>sitebase</t>
        </is>
      </c>
      <c r="C158200" t="n">
        <v>2</v>
      </c>
      <c r="D158200" t="inlineStr">
        <is>
          <t>{'servidoradv_sitebase', 'sitebase-ui'}</t>
        </is>
      </c>
    </row>
    <row r="158201">
      <c r="A158201" s="1" t="n">
        <v>158199</v>
      </c>
      <c r="B158201" t="inlineStr">
        <is>
          <t>timebucket</t>
        </is>
      </c>
      <c r="C158201" t="n">
        <v>2</v>
      </c>
      <c r="D158201" t="inlineStr">
        <is>
          <t>{'@magic8bot~timebucket', 'timebucket'}</t>
        </is>
      </c>
    </row>
    <row r="158202">
      <c r="A158202" s="1" t="n">
        <v>158200</v>
      </c>
      <c r="B158202" t="inlineStr">
        <is>
          <t>setupresponse</t>
        </is>
      </c>
      <c r="C158202" t="n">
        <v>2</v>
      </c>
      <c r="D158202" t="inlineStr">
        <is>
          <t>{'fooll-setupresponse', 'zinky-setupresponse'}</t>
        </is>
      </c>
    </row>
    <row r="158203">
      <c r="A158203" s="1" t="n">
        <v>158201</v>
      </c>
      <c r="B158203" t="inlineStr">
        <is>
          <t>defeat</t>
        </is>
      </c>
      <c r="C158203" t="n">
        <v>2</v>
      </c>
      <c r="D158203" t="inlineStr">
        <is>
          <t>{'dugu-defeat', 'defeat'}</t>
        </is>
      </c>
    </row>
    <row r="158204">
      <c r="A158204" s="1" t="n">
        <v>158202</v>
      </c>
      <c r="B158204" t="inlineStr">
        <is>
          <t>sysvisionz</t>
        </is>
      </c>
      <c r="C158204" t="n">
        <v>2</v>
      </c>
      <c r="D158204" t="inlineStr">
        <is>
          <t>{'sysvisionz', 'sysvisionz-react-dropdown'}</t>
        </is>
      </c>
    </row>
    <row r="158205">
      <c r="A158205" s="1" t="n">
        <v>158203</v>
      </c>
      <c r="B158205" t="inlineStr">
        <is>
          <t>eeschiavo</t>
        </is>
      </c>
      <c r="C158205" t="n">
        <v>2</v>
      </c>
      <c r="D158205" t="inlineStr">
        <is>
          <t>{'eeschiavo-cordova-plugin-clipboard', 'eeschiavo-cordova-plugin-app-version'}</t>
        </is>
      </c>
    </row>
    <row r="158206">
      <c r="A158206" s="1" t="n">
        <v>158204</v>
      </c>
      <c r="B158206" t="inlineStr">
        <is>
          <t>pasties</t>
        </is>
      </c>
      <c r="C158206" t="n">
        <v>2</v>
      </c>
      <c r="D158206" t="inlineStr">
        <is>
          <t>{'pasties-validator-web', 'pasties-validator'}</t>
        </is>
      </c>
    </row>
    <row r="158207">
      <c r="A158207" s="1" t="n">
        <v>158205</v>
      </c>
      <c r="B158207" t="inlineStr">
        <is>
          <t>doitsimple</t>
        </is>
      </c>
      <c r="C158207" t="n">
        <v>2</v>
      </c>
      <c r="D158207" t="inlineStr">
        <is>
          <t>{'@doitsimple~shared', 'doitsimple'}</t>
        </is>
      </c>
    </row>
    <row r="158208">
      <c r="A158208" s="1" t="n">
        <v>158206</v>
      </c>
      <c r="B158208" t="inlineStr">
        <is>
          <t>mkbak</t>
        </is>
      </c>
      <c r="C158208" t="n">
        <v>2</v>
      </c>
      <c r="D158208" t="inlineStr">
        <is>
          <t>{'mkbak-iterfzf', 'mkbak'}</t>
        </is>
      </c>
    </row>
    <row r="158209">
      <c r="A158209" s="1" t="n">
        <v>158207</v>
      </c>
      <c r="B158209" t="inlineStr">
        <is>
          <t>iterfzf</t>
        </is>
      </c>
      <c r="C158209" t="n">
        <v>2</v>
      </c>
      <c r="D158209" t="inlineStr">
        <is>
          <t>{'mkbak-iterfzf', 'iterfzf'}</t>
        </is>
      </c>
    </row>
    <row r="158210">
      <c r="A158210" s="1" t="n">
        <v>158208</v>
      </c>
      <c r="B158210" t="inlineStr">
        <is>
          <t>tzip16</t>
        </is>
      </c>
      <c r="C158210" t="n">
        <v>2</v>
      </c>
      <c r="D158210" t="inlineStr">
        <is>
          <t>{'@taquito~tzip16', '@test-taquito-untrusted~tzip16'}</t>
        </is>
      </c>
    </row>
    <row r="158211">
      <c r="A158211" s="1" t="n">
        <v>158209</v>
      </c>
      <c r="B158211" t="inlineStr">
        <is>
          <t>slideit</t>
        </is>
      </c>
      <c r="C158211" t="n">
        <v>2</v>
      </c>
      <c r="D158211" t="inlineStr">
        <is>
          <t>{'svelte-slideit', '@furrycat~slideit'}</t>
        </is>
      </c>
    </row>
    <row r="158212">
      <c r="A158212" s="1" t="n">
        <v>158210</v>
      </c>
      <c r="B158212" t="inlineStr">
        <is>
          <t>navalarchitect</t>
        </is>
      </c>
      <c r="C158212" t="n">
        <v>2</v>
      </c>
      <c r="D158212" t="inlineStr">
        <is>
          <t>{'@navalarchitect~test-lib2', '@navalarchitect~test-lib'}</t>
        </is>
      </c>
    </row>
    <row r="158213">
      <c r="A158213" s="1" t="n">
        <v>158211</v>
      </c>
      <c r="B158213" t="inlineStr">
        <is>
          <t>ducklings</t>
        </is>
      </c>
      <c r="C158213" t="n">
        <v>2</v>
      </c>
      <c r="D158213" t="inlineStr">
        <is>
          <t>{'redux-ducklings', 'ducklings'}</t>
        </is>
      </c>
    </row>
    <row r="158214">
      <c r="A158214" s="1" t="n">
        <v>158212</v>
      </c>
      <c r="B158214" t="inlineStr">
        <is>
          <t>wkwebviewxhrfix</t>
        </is>
      </c>
      <c r="C158214" t="n">
        <v>2</v>
      </c>
      <c r="D158214" t="inlineStr">
        <is>
          <t>{'@ahovakimyan~cordova-plugin-wkwebviewxhrfix', 'cordova-plugin-wkwebviewxhrfix'}</t>
        </is>
      </c>
    </row>
    <row r="158215">
      <c r="A158215" s="1" t="n">
        <v>158213</v>
      </c>
      <c r="B158215" t="inlineStr">
        <is>
          <t>tasync</t>
        </is>
      </c>
      <c r="C158215" t="n">
        <v>2</v>
      </c>
      <c r="D158215" t="inlineStr">
        <is>
          <t>{'tasync', 'tasync-easy-group'}</t>
        </is>
      </c>
    </row>
    <row r="158216">
      <c r="A158216" s="1" t="n">
        <v>158214</v>
      </c>
      <c r="B158216" t="inlineStr">
        <is>
          <t>aliezsid</t>
        </is>
      </c>
      <c r="C158216" t="n">
        <v>2</v>
      </c>
      <c r="D158216" t="inlineStr">
        <is>
          <t>{'@aliezsid~fit', '@aliezsid~select'}</t>
        </is>
      </c>
    </row>
    <row r="158217">
      <c r="A158217" s="1" t="n">
        <v>158215</v>
      </c>
      <c r="B158217" t="inlineStr">
        <is>
          <t>zenmate</t>
        </is>
      </c>
      <c r="C158217" t="n">
        <v>2</v>
      </c>
      <c r="D158217" t="inlineStr">
        <is>
          <t>{'@zenmate~pingster-server', '@zenmate~stats'}</t>
        </is>
      </c>
    </row>
    <row r="158218">
      <c r="A158218" s="1" t="n">
        <v>158216</v>
      </c>
      <c r="B158218" t="inlineStr">
        <is>
          <t>pingster</t>
        </is>
      </c>
      <c r="C158218" t="n">
        <v>2</v>
      </c>
      <c r="D158218" t="inlineStr">
        <is>
          <t>{'pingster', '@zenmate~pingster-server'}</t>
        </is>
      </c>
    </row>
    <row r="158219">
      <c r="A158219" s="1" t="n">
        <v>158217</v>
      </c>
      <c r="B158219" t="inlineStr">
        <is>
          <t>fxos8700</t>
        </is>
      </c>
      <c r="C158219" t="n">
        <v>2</v>
      </c>
      <c r="D158219" t="inlineStr">
        <is>
          <t>{'adafruit-circuitpython-fxos8700', 'mbed-js-fxos8700cq'}</t>
        </is>
      </c>
    </row>
    <row r="158220">
      <c r="A158220" s="1" t="n">
        <v>158218</v>
      </c>
      <c r="B158220" t="inlineStr">
        <is>
          <t>nosedjango</t>
        </is>
      </c>
      <c r="C158220" t="n">
        <v>2</v>
      </c>
      <c r="D158220" t="inlineStr">
        <is>
          <t>{'nosedjango', 'twodeg-nosedjango'}</t>
        </is>
      </c>
    </row>
    <row r="158221">
      <c r="A158221" s="1" t="n">
        <v>158219</v>
      </c>
      <c r="B158221" t="inlineStr">
        <is>
          <t>mcsrvstat</t>
        </is>
      </c>
      <c r="C158221" t="n">
        <v>2</v>
      </c>
      <c r="D158221" t="inlineStr">
        <is>
          <t>{'mcsrvstat-wrapper', 'mcsrvstat-api'}</t>
        </is>
      </c>
    </row>
    <row r="158222">
      <c r="A158222" s="1" t="n">
        <v>158220</v>
      </c>
      <c r="B158222" t="inlineStr">
        <is>
          <t>atha</t>
        </is>
      </c>
      <c r="C158222" t="n">
        <v>2</v>
      </c>
      <c r="D158222" t="inlineStr">
        <is>
          <t>{'kafkahelper-athanikos', 'uposatha'}</t>
        </is>
      </c>
    </row>
    <row r="158223">
      <c r="A158223" s="1" t="n">
        <v>158221</v>
      </c>
      <c r="B158223" t="inlineStr">
        <is>
          <t>hyperscribe</t>
        </is>
      </c>
      <c r="C158223" t="n">
        <v>2</v>
      </c>
      <c r="D158223" t="inlineStr">
        <is>
          <t>{'transplexer-hyperscribe', 'hyperscribe'}</t>
        </is>
      </c>
    </row>
    <row r="158224">
      <c r="A158224" s="1" t="n">
        <v>158222</v>
      </c>
      <c r="B158224" t="inlineStr">
        <is>
          <t>editorialcard</t>
        </is>
      </c>
      <c r="C158224" t="n">
        <v>2</v>
      </c>
      <c r="D158224" t="inlineStr">
        <is>
          <t>{'@coopdigital~shared-component--editorialcard', '@coopdigital~component-editorialcard'}</t>
        </is>
      </c>
    </row>
    <row r="158225">
      <c r="A158225" s="1" t="n">
        <v>158223</v>
      </c>
      <c r="B158225" t="inlineStr">
        <is>
          <t>multiformat</t>
        </is>
      </c>
      <c r="C158225" t="n">
        <v>2</v>
      </c>
      <c r="D158225" t="inlineStr">
        <is>
          <t>{'flask-rest-multiformat-api', 'downloader-multiformat'}</t>
        </is>
      </c>
    </row>
    <row r="158226">
      <c r="A158226" s="1" t="n">
        <v>158224</v>
      </c>
      <c r="B158226" t="inlineStr">
        <is>
          <t>mingodb</t>
        </is>
      </c>
      <c r="C158226" t="n">
        <v>2</v>
      </c>
      <c r="D158226" t="inlineStr">
        <is>
          <t>{'serendip-mingodb-provider', '@karuga~mingodb'}</t>
        </is>
      </c>
    </row>
    <row r="158227">
      <c r="A158227" s="1" t="n">
        <v>158225</v>
      </c>
      <c r="B158227" t="inlineStr">
        <is>
          <t>genericwidget</t>
        </is>
      </c>
      <c r="C158227" t="n">
        <v>2</v>
      </c>
      <c r="D158227" t="inlineStr">
        <is>
          <t>{'genericwidget-docker', 'omnb-genericwidget'}</t>
        </is>
      </c>
    </row>
    <row r="158228">
      <c r="A158228" s="1" t="n">
        <v>158226</v>
      </c>
      <c r="B158228" t="inlineStr">
        <is>
          <t>mypak</t>
        </is>
      </c>
      <c r="C158228" t="n">
        <v>2</v>
      </c>
      <c r="D158228" t="inlineStr">
        <is>
          <t>{'12mypak', 'mypak'}</t>
        </is>
      </c>
    </row>
    <row r="158229">
      <c r="A158229" s="1" t="n">
        <v>158227</v>
      </c>
      <c r="B158229" t="inlineStr">
        <is>
          <t>rybaniec</t>
        </is>
      </c>
      <c r="C158229" t="n">
        <v>2</v>
      </c>
      <c r="D158229" t="inlineStr">
        <is>
          <t>{'@rybaniec~beta', '@rybaniec~alpha'}</t>
        </is>
      </c>
    </row>
    <row r="158230">
      <c r="A158230" s="1" t="n">
        <v>158228</v>
      </c>
      <c r="B158230" t="inlineStr">
        <is>
          <t>namify</t>
        </is>
      </c>
      <c r="C158230" t="n">
        <v>2</v>
      </c>
      <c r="D158230" t="inlineStr">
        <is>
          <t>{'namify', 'project-namify'}</t>
        </is>
      </c>
    </row>
    <row r="158231">
      <c r="A158231" s="1" t="n">
        <v>158229</v>
      </c>
      <c r="B158231" t="inlineStr">
        <is>
          <t>quarapay</t>
        </is>
      </c>
      <c r="C158231" t="n">
        <v>2</v>
      </c>
      <c r="D158231" t="inlineStr">
        <is>
          <t>{'react-native-quarapay-wallet', 'rn-quarapay-wallet-sdk'}</t>
        </is>
      </c>
    </row>
    <row r="158232">
      <c r="A158232" s="1" t="n">
        <v>158230</v>
      </c>
      <c r="B158232" t="inlineStr">
        <is>
          <t>wholecell</t>
        </is>
      </c>
      <c r="C158232" t="n">
        <v>2</v>
      </c>
      <c r="D158232" t="inlineStr">
        <is>
          <t>{'wholecell-lens', 'wholecell-vivarium'}</t>
        </is>
      </c>
    </row>
    <row r="158233">
      <c r="A158233" s="1" t="n">
        <v>158231</v>
      </c>
      <c r="B158233" t="inlineStr">
        <is>
          <t>qunex</t>
        </is>
      </c>
      <c r="C158233" t="n">
        <v>2</v>
      </c>
      <c r="D158233" t="inlineStr">
        <is>
          <t>{'qunexus.js', 'qunexus'}</t>
        </is>
      </c>
    </row>
    <row r="158234">
      <c r="A158234" s="1" t="n">
        <v>158232</v>
      </c>
      <c r="B158234" t="inlineStr">
        <is>
          <t>qunexus</t>
        </is>
      </c>
      <c r="C158234" t="n">
        <v>2</v>
      </c>
      <c r="D158234" t="inlineStr">
        <is>
          <t>{'qunexus.js', 'qunexus'}</t>
        </is>
      </c>
    </row>
    <row r="158235">
      <c r="A158235" s="1" t="n">
        <v>158233</v>
      </c>
      <c r="B158235" t="inlineStr">
        <is>
          <t>eckles</t>
        </is>
      </c>
      <c r="C158235" t="n">
        <v>2</v>
      </c>
      <c r="D158235" t="inlineStr">
        <is>
          <t>{'@schmeckleswap~uikit', 'eckles'}</t>
        </is>
      </c>
    </row>
    <row r="158236">
      <c r="A158236" s="1" t="n">
        <v>158234</v>
      </c>
      <c r="B158236" t="inlineStr">
        <is>
          <t>kodkat</t>
        </is>
      </c>
      <c r="C158236" t="n">
        <v>2</v>
      </c>
      <c r="D158236" t="inlineStr">
        <is>
          <t>{'@skullpanda~kodkat', '@kodkat~ng-spec'}</t>
        </is>
      </c>
    </row>
    <row r="158237">
      <c r="A158237" s="1" t="n">
        <v>158235</v>
      </c>
      <c r="B158237" t="inlineStr">
        <is>
          <t>curlrequest</t>
        </is>
      </c>
      <c r="C158237" t="n">
        <v>2</v>
      </c>
      <c r="D158237" t="inlineStr">
        <is>
          <t>{'cordova-curlrequest', 'curlrequest'}</t>
        </is>
      </c>
    </row>
    <row r="158238">
      <c r="A158238" s="1" t="n">
        <v>158236</v>
      </c>
      <c r="B158238" t="inlineStr">
        <is>
          <t>yx64</t>
        </is>
      </c>
      <c r="C158238" t="n">
        <v>2</v>
      </c>
      <c r="D158238" t="inlineStr">
        <is>
          <t>{'@andyx64~ngrx-firestore', '@andyx64~utils'}</t>
        </is>
      </c>
    </row>
    <row r="158239">
      <c r="A158239" s="1" t="n">
        <v>158237</v>
      </c>
      <c r="B158239" t="inlineStr">
        <is>
          <t>andyx64</t>
        </is>
      </c>
      <c r="C158239" t="n">
        <v>2</v>
      </c>
      <c r="D158239" t="inlineStr">
        <is>
          <t>{'@andyx64~ngrx-firestore', '@andyx64~utils'}</t>
        </is>
      </c>
    </row>
    <row r="158240">
      <c r="A158240" s="1" t="n">
        <v>158238</v>
      </c>
      <c r="B158240" t="inlineStr">
        <is>
          <t>eventmonitoring</t>
        </is>
      </c>
      <c r="C158240" t="n">
        <v>2</v>
      </c>
      <c r="D158240" t="inlineStr">
        <is>
          <t>{'sfdc-eventmonitoring', 'eventmonitoring-client'}</t>
        </is>
      </c>
    </row>
    <row r="158241">
      <c r="A158241" s="1" t="n">
        <v>158239</v>
      </c>
      <c r="B158241" t="inlineStr">
        <is>
          <t>vuexios</t>
        </is>
      </c>
      <c r="C158241" t="n">
        <v>2</v>
      </c>
      <c r="D158241" t="inlineStr">
        <is>
          <t>{'vuexios-request-tracker', 'vuexios'}</t>
        </is>
      </c>
    </row>
    <row r="158242">
      <c r="A158242" s="1" t="n">
        <v>158240</v>
      </c>
      <c r="B158242" t="inlineStr">
        <is>
          <t>jmorales</t>
        </is>
      </c>
      <c r="C158242" t="n">
        <v>2</v>
      </c>
      <c r="D158242" t="inlineStr">
        <is>
          <t>{'jmorales', '@jmorales.fez~pogen'}</t>
        </is>
      </c>
    </row>
    <row r="158243">
      <c r="A158243" s="1" t="n">
        <v>158241</v>
      </c>
      <c r="B158243" t="inlineStr">
        <is>
          <t>documentactionrequired</t>
        </is>
      </c>
      <c r="C158243" t="n">
        <v>2</v>
      </c>
      <c r="D158243" t="inlineStr">
        <is>
          <t>{'qmuzik-documentactionrequired', 'qmuzik-documentactionrequired-shared'}</t>
        </is>
      </c>
    </row>
    <row r="158244">
      <c r="A158244" s="1" t="n">
        <v>158242</v>
      </c>
      <c r="B158244" t="inlineStr">
        <is>
          <t>gqf</t>
        </is>
      </c>
      <c r="C158244" t="n">
        <v>2</v>
      </c>
      <c r="D158244" t="inlineStr">
        <is>
          <t>{'gqf-ui', 'gqf'}</t>
        </is>
      </c>
    </row>
    <row r="158245">
      <c r="A158245" s="1" t="n">
        <v>158243</v>
      </c>
      <c r="B158245" t="inlineStr">
        <is>
          <t>umeet</t>
        </is>
      </c>
      <c r="C158245" t="n">
        <v>2</v>
      </c>
      <c r="D158245" t="inlineStr">
        <is>
          <t>{'umeet-react-daypilot', 'umeet-js-sdk'}</t>
        </is>
      </c>
    </row>
    <row r="158246">
      <c r="A158246" s="1" t="n">
        <v>158244</v>
      </c>
      <c r="B158246" t="inlineStr">
        <is>
          <t>wanghaini</t>
        </is>
      </c>
      <c r="C158246" t="n">
        <v>2</v>
      </c>
      <c r="D158246" t="inlineStr">
        <is>
          <t>{'wanghaini-node-ran0', 'react-npm-table-wanghaini'}</t>
        </is>
      </c>
    </row>
    <row r="158247">
      <c r="A158247" s="1" t="n">
        <v>158245</v>
      </c>
      <c r="B158247" t="inlineStr">
        <is>
          <t>ran0</t>
        </is>
      </c>
      <c r="C158247" t="n">
        <v>2</v>
      </c>
      <c r="D158247" t="inlineStr">
        <is>
          <t>{'test-node-ran0', 'wanghaini-node-ran0'}</t>
        </is>
      </c>
    </row>
    <row r="158248">
      <c r="A158248" s="1" t="n">
        <v>158246</v>
      </c>
      <c r="B158248" t="inlineStr">
        <is>
          <t>formbody</t>
        </is>
      </c>
      <c r="C158248" t="n">
        <v>2</v>
      </c>
      <c r="D158248" t="inlineStr">
        <is>
          <t>{'fastify-formbody', 'formbody'}</t>
        </is>
      </c>
    </row>
    <row r="158249">
      <c r="A158249" s="1" t="n">
        <v>158247</v>
      </c>
      <c r="B158249" t="inlineStr">
        <is>
          <t>cainthus</t>
        </is>
      </c>
      <c r="C158249" t="n">
        <v>2</v>
      </c>
      <c r="D158249" t="inlineStr">
        <is>
          <t>{'cainthus-alex-library', '@cainthus~alex-library'}</t>
        </is>
      </c>
    </row>
    <row r="158250">
      <c r="A158250" s="1" t="n">
        <v>158248</v>
      </c>
      <c r="B158250" t="inlineStr">
        <is>
          <t>catnado</t>
        </is>
      </c>
      <c r="C158250" t="n">
        <v>2</v>
      </c>
      <c r="D158250" t="inlineStr">
        <is>
          <t>{'persian_catnado', 'catnado-docgen'}</t>
        </is>
      </c>
    </row>
    <row r="158251">
      <c r="A158251" s="1" t="n">
        <v>158249</v>
      </c>
      <c r="B158251" t="inlineStr">
        <is>
          <t>requestreleaseauthemployees</t>
        </is>
      </c>
      <c r="C158251" t="n">
        <v>2</v>
      </c>
      <c r="D158251" t="inlineStr">
        <is>
          <t>{'qmuzik-requestreleaseauthemployees', 'qmuzik-requestreleaseauthemployees-shared'}</t>
        </is>
      </c>
    </row>
    <row r="158252">
      <c r="A158252" s="1" t="n">
        <v>158250</v>
      </c>
      <c r="B158252" t="inlineStr">
        <is>
          <t>portmap</t>
        </is>
      </c>
      <c r="C158252" t="n">
        <v>2</v>
      </c>
      <c r="D158252" t="inlineStr">
        <is>
          <t>{'portmap-parser-180204-pmb', 'portmap'}</t>
        </is>
      </c>
    </row>
    <row r="158253">
      <c r="A158253" s="1" t="n">
        <v>158251</v>
      </c>
      <c r="B158253" t="inlineStr">
        <is>
          <t>ehmicky</t>
        </is>
      </c>
      <c r="C158253" t="n">
        <v>2</v>
      </c>
      <c r="D158253" t="inlineStr">
        <is>
          <t>{'@ehmicky~eslint-config', '@ehmicky~dev-tasks'}</t>
        </is>
      </c>
    </row>
    <row r="158254">
      <c r="A158254" s="1" t="n">
        <v>158252</v>
      </c>
      <c r="B158254" t="inlineStr">
        <is>
          <t>applepayjs</t>
        </is>
      </c>
      <c r="C158254" t="n">
        <v>2</v>
      </c>
      <c r="D158254" t="inlineStr">
        <is>
          <t>{'applepayjs-polyfill', '@types~applepayjs'}</t>
        </is>
      </c>
    </row>
    <row r="158255">
      <c r="A158255" s="1" t="n">
        <v>158253</v>
      </c>
      <c r="B158255" t="inlineStr">
        <is>
          <t>loadimg</t>
        </is>
      </c>
      <c r="C158255" t="n">
        <v>2</v>
      </c>
      <c r="D158255" t="inlineStr">
        <is>
          <t>{'promise-loadimg', 'ready-loadimg'}</t>
        </is>
      </c>
    </row>
    <row r="158256">
      <c r="A158256" s="1" t="n">
        <v>158254</v>
      </c>
      <c r="B158256" t="inlineStr">
        <is>
          <t>dlpr</t>
        </is>
      </c>
      <c r="C158256" t="n">
        <v>2</v>
      </c>
      <c r="D158256" t="inlineStr">
        <is>
          <t>{'dlpr-favicons-webpack-plugin', 'dlpr-favicons'}</t>
        </is>
      </c>
    </row>
    <row r="158257">
      <c r="A158257" s="1" t="n">
        <v>158255</v>
      </c>
      <c r="B158257" t="inlineStr">
        <is>
          <t>preventer</t>
        </is>
      </c>
      <c r="C158257" t="n">
        <v>2</v>
      </c>
      <c r="D158257" t="inlineStr">
        <is>
          <t>{'invitepreventer', 'form-submit-preventer'}</t>
        </is>
      </c>
    </row>
    <row r="158258">
      <c r="A158258" s="1" t="n">
        <v>158256</v>
      </c>
      <c r="B158258" t="inlineStr">
        <is>
          <t>siterecovery</t>
        </is>
      </c>
      <c r="C158258" t="n">
        <v>2</v>
      </c>
      <c r="D158258" t="inlineStr">
        <is>
          <t>{'azure-arm-recoveryservices-siterecovery', '@azure~arm-recoveryservices-siterecovery'}</t>
        </is>
      </c>
    </row>
    <row r="158259">
      <c r="A158259" s="1" t="n">
        <v>158257</v>
      </c>
      <c r="B158259" t="inlineStr">
        <is>
          <t>chargeupcpo</t>
        </is>
      </c>
      <c r="C158259" t="n">
        <v>2</v>
      </c>
      <c r="D158259" t="inlineStr">
        <is>
          <t>{'usy_chargeupcpo_systemjobsg01', 'uu_chargeupcpo_systemjobsg01'}</t>
        </is>
      </c>
    </row>
    <row r="158260">
      <c r="A158260" s="1" t="n">
        <v>158258</v>
      </c>
      <c r="B158260" t="inlineStr">
        <is>
          <t>systemjobsg01</t>
        </is>
      </c>
      <c r="C158260" t="n">
        <v>2</v>
      </c>
      <c r="D158260" t="inlineStr">
        <is>
          <t>{'usy_chargeupcpo_systemjobsg01', 'uu_chargeupcpo_systemjobsg01'}</t>
        </is>
      </c>
    </row>
    <row r="158261">
      <c r="A158261" s="1" t="n">
        <v>158259</v>
      </c>
      <c r="B158261" t="inlineStr">
        <is>
          <t>xcoder</t>
        </is>
      </c>
      <c r="C158261" t="n">
        <v>2</v>
      </c>
      <c r="D158261" t="inlineStr">
        <is>
          <t>{'xcoder-design-system-components', 'xcoder_cli'}</t>
        </is>
      </c>
    </row>
    <row r="158262">
      <c r="A158262" s="1" t="n">
        <v>158260</v>
      </c>
      <c r="B158262" t="inlineStr">
        <is>
          <t>leitmotif</t>
        </is>
      </c>
      <c r="C158262" t="n">
        <v>2</v>
      </c>
      <c r="D158262" t="inlineStr">
        <is>
          <t>{'@accosine~nepodory-leitmotif', 'leitmotif'}</t>
        </is>
      </c>
    </row>
    <row r="158263">
      <c r="A158263" s="1" t="n">
        <v>158261</v>
      </c>
      <c r="B158263" t="inlineStr">
        <is>
          <t>talre</t>
        </is>
      </c>
      <c r="C158263" t="n">
        <v>2</v>
      </c>
      <c r="D158263" t="inlineStr">
        <is>
          <t>{'wix-mobile-crash-course-talre-1', 'react-native-native-toast-library-talre'}</t>
        </is>
      </c>
    </row>
    <row r="158264">
      <c r="A158264" s="1" t="n">
        <v>158262</v>
      </c>
      <c r="B158264" t="inlineStr">
        <is>
          <t>klop</t>
        </is>
      </c>
      <c r="C158264" t="n">
        <v>2</v>
      </c>
      <c r="D158264" t="inlineStr">
        <is>
          <t>{'zyklop', 'kyklop'}</t>
        </is>
      </c>
    </row>
    <row r="158265">
      <c r="A158265" s="1" t="n">
        <v>158263</v>
      </c>
      <c r="B158265" t="inlineStr">
        <is>
          <t>odincontrib</t>
        </is>
      </c>
      <c r="C158265" t="n">
        <v>2</v>
      </c>
      <c r="D158265" t="inlineStr">
        <is>
          <t>{'odincontrib-sqlalchemy', 'odincontrib-aws'}</t>
        </is>
      </c>
    </row>
    <row r="158266">
      <c r="A158266" s="1" t="n">
        <v>158264</v>
      </c>
      <c r="B158266" t="inlineStr">
        <is>
          <t>sanp</t>
        </is>
      </c>
      <c r="C158266" t="n">
        <v>2</v>
      </c>
      <c r="D158266" t="inlineStr">
        <is>
          <t>{'@sanp~fu-cli', 'sanp'}</t>
        </is>
      </c>
    </row>
    <row r="158267">
      <c r="A158267" s="1" t="n">
        <v>158265</v>
      </c>
      <c r="B158267" t="inlineStr">
        <is>
          <t>truper</t>
        </is>
      </c>
      <c r="C158267" t="n">
        <v>2</v>
      </c>
      <c r="D158267" t="inlineStr">
        <is>
          <t>{'@truper~tiny', 'truper'}</t>
        </is>
      </c>
    </row>
    <row r="158268">
      <c r="A158268" s="1" t="n">
        <v>158266</v>
      </c>
      <c r="B158268" t="inlineStr">
        <is>
          <t>vester</t>
        </is>
      </c>
      <c r="C158268" t="n">
        <v>2</v>
      </c>
      <c r="D158268" t="inlineStr">
        <is>
          <t>{'helpvester', 'vester'}</t>
        </is>
      </c>
    </row>
    <row r="158269">
      <c r="A158269" s="1" t="n">
        <v>158267</v>
      </c>
      <c r="B158269" t="inlineStr">
        <is>
          <t>elvispos</t>
        </is>
      </c>
      <c r="C158269" t="n">
        <v>2</v>
      </c>
      <c r="D158269" t="inlineStr">
        <is>
          <t>{'elvispos-loopback-sdk-builder', 'elvispos-loopback-connector-postgresql'}</t>
        </is>
      </c>
    </row>
    <row r="158270">
      <c r="A158270" s="1" t="n">
        <v>158268</v>
      </c>
      <c r="B158270" t="inlineStr">
        <is>
          <t>gulugulu</t>
        </is>
      </c>
      <c r="C158270" t="n">
        <v>2</v>
      </c>
      <c r="D158270" t="inlineStr">
        <is>
          <t>{'gulugulu', 'gulugulu-test-1'}</t>
        </is>
      </c>
    </row>
    <row r="158271">
      <c r="A158271" s="1" t="n">
        <v>158269</v>
      </c>
      <c r="B158271" t="inlineStr">
        <is>
          <t>iddexjs</t>
        </is>
      </c>
      <c r="C158271" t="n">
        <v>2</v>
      </c>
      <c r="D158271" t="inlineStr">
        <is>
          <t>{'iddexjs-ws', 'iddexjs'}</t>
        </is>
      </c>
    </row>
    <row r="158272">
      <c r="A158272" s="1" t="n">
        <v>158270</v>
      </c>
      <c r="B158272" t="inlineStr">
        <is>
          <t>icpm</t>
        </is>
      </c>
      <c r="C158272" t="n">
        <v>2</v>
      </c>
      <c r="D158272" t="inlineStr">
        <is>
          <t>{'gnuhealth-icpm', 'trytond-health-icpm'}</t>
        </is>
      </c>
    </row>
    <row r="158273">
      <c r="A158273" s="1" t="n">
        <v>158271</v>
      </c>
      <c r="B158273" t="inlineStr">
        <is>
          <t>searchjs</t>
        </is>
      </c>
      <c r="C158273" t="n">
        <v>2</v>
      </c>
      <c r="D158273" t="inlineStr">
        <is>
          <t>{'searchjs', '@types~searchjs'}</t>
        </is>
      </c>
    </row>
    <row r="158274">
      <c r="A158274" s="1" t="n">
        <v>158272</v>
      </c>
      <c r="B158274" t="inlineStr">
        <is>
          <t>unisearch</t>
        </is>
      </c>
      <c r="C158274" t="n">
        <v>2</v>
      </c>
      <c r="D158274" t="inlineStr">
        <is>
          <t>{'unisearch-ng2', 'unisearch'}</t>
        </is>
      </c>
    </row>
    <row r="158275">
      <c r="A158275" s="1" t="n">
        <v>158273</v>
      </c>
      <c r="B158275" t="inlineStr">
        <is>
          <t>lefesoft</t>
        </is>
      </c>
      <c r="C158275" t="n">
        <v>2</v>
      </c>
      <c r="D158275" t="inlineStr">
        <is>
          <t>{'@lefesoft~timespan', '@lefesoft~conversation'}</t>
        </is>
      </c>
    </row>
    <row r="158276">
      <c r="A158276" s="1" t="n">
        <v>158274</v>
      </c>
      <c r="B158276" t="inlineStr">
        <is>
          <t>urso</t>
        </is>
      </c>
      <c r="C158276" t="n">
        <v>2</v>
      </c>
      <c r="D158276" t="inlineStr">
        <is>
          <t>{'@urso~slot-base', '@urso~core'}</t>
        </is>
      </c>
    </row>
    <row r="158277">
      <c r="A158277" s="1" t="n">
        <v>158275</v>
      </c>
      <c r="B158277" t="inlineStr">
        <is>
          <t>burdock</t>
        </is>
      </c>
      <c r="C158277" t="n">
        <v>2</v>
      </c>
      <c r="D158277" t="inlineStr">
        <is>
          <t>{'burdock', 'burdock-lab'}</t>
        </is>
      </c>
    </row>
    <row r="158278">
      <c r="A158278" s="1" t="n">
        <v>158276</v>
      </c>
      <c r="B158278" t="inlineStr">
        <is>
          <t>ex02</t>
        </is>
      </c>
      <c r="C158278" t="n">
        <v>2</v>
      </c>
      <c r="D158278" t="inlineStr">
        <is>
          <t>{'ex02', 'project-ex02'}</t>
        </is>
      </c>
    </row>
    <row r="158279">
      <c r="A158279" s="1" t="n">
        <v>158277</v>
      </c>
      <c r="B158279" t="inlineStr">
        <is>
          <t>ghify</t>
        </is>
      </c>
      <c r="C158279" t="n">
        <v>2</v>
      </c>
      <c r="D158279" t="inlineStr">
        <is>
          <t>{'ghify-request', 'ghify-request-options'}</t>
        </is>
      </c>
    </row>
    <row r="158280">
      <c r="A158280" s="1" t="n">
        <v>158278</v>
      </c>
      <c r="B158280" t="inlineStr">
        <is>
          <t>ghostmonitor</t>
        </is>
      </c>
      <c r="C158280" t="n">
        <v>2</v>
      </c>
      <c r="D158280" t="inlineStr">
        <is>
          <t>{'@ghostmonitor~recart-di-loader', '@ghostmonitor~recart-di'}</t>
        </is>
      </c>
    </row>
    <row r="158281">
      <c r="A158281" s="1" t="n">
        <v>158279</v>
      </c>
      <c r="B158281" t="inlineStr">
        <is>
          <t>hxv</t>
        </is>
      </c>
      <c r="C158281" t="n">
        <v>2</v>
      </c>
      <c r="D158281" t="inlineStr">
        <is>
          <t>{'hxvux-loader', 'hxvux'}</t>
        </is>
      </c>
    </row>
    <row r="158282">
      <c r="A158282" s="1" t="n">
        <v>158280</v>
      </c>
      <c r="B158282" t="inlineStr">
        <is>
          <t>hxvux</t>
        </is>
      </c>
      <c r="C158282" t="n">
        <v>2</v>
      </c>
      <c r="D158282" t="inlineStr">
        <is>
          <t>{'hxvux-loader', 'hxvux'}</t>
        </is>
      </c>
    </row>
    <row r="158283">
      <c r="A158283" s="1" t="n">
        <v>158281</v>
      </c>
      <c r="B158283" t="inlineStr">
        <is>
          <t>ekoal</t>
        </is>
      </c>
      <c r="C158283" t="n">
        <v>2</v>
      </c>
      <c r="D158283" t="inlineStr">
        <is>
          <t>{'ekoal.npm.ekit', 'ekoal.cdv.sumup'}</t>
        </is>
      </c>
    </row>
    <row r="158284">
      <c r="A158284" s="1" t="n">
        <v>158282</v>
      </c>
      <c r="B158284" t="inlineStr">
        <is>
          <t>ledom</t>
        </is>
      </c>
      <c r="C158284" t="n">
        <v>2</v>
      </c>
      <c r="D158284" t="inlineStr">
        <is>
          <t>{'react-ledom', 'ledom'}</t>
        </is>
      </c>
    </row>
    <row r="158285">
      <c r="A158285" s="1" t="n">
        <v>158283</v>
      </c>
      <c r="B158285" t="inlineStr">
        <is>
          <t>localstorify</t>
        </is>
      </c>
      <c r="C158285" t="n">
        <v>2</v>
      </c>
      <c r="D158285" t="inlineStr">
        <is>
          <t>{'localstorify', '@kwhitley~localstorify'}</t>
        </is>
      </c>
    </row>
    <row r="158286">
      <c r="A158286" s="1" t="n">
        <v>158284</v>
      </c>
      <c r="B158286" t="inlineStr">
        <is>
          <t>diurnal</t>
        </is>
      </c>
      <c r="C158286" t="n">
        <v>2</v>
      </c>
      <c r="D158286" t="inlineStr">
        <is>
          <t>{'diurnal', '@behaver~diurnal-parallax'}</t>
        </is>
      </c>
    </row>
    <row r="158287">
      <c r="A158287" s="1" t="n">
        <v>158285</v>
      </c>
      <c r="B158287" t="inlineStr">
        <is>
          <t>hypex</t>
        </is>
      </c>
      <c r="C158287" t="n">
        <v>2</v>
      </c>
      <c r="D158287" t="inlineStr">
        <is>
          <t>{'@mdxp~rehypex-plugins', 'hypex'}</t>
        </is>
      </c>
    </row>
    <row r="158288">
      <c r="A158288" s="1" t="n">
        <v>158286</v>
      </c>
      <c r="B158288" t="inlineStr">
        <is>
          <t>pyoo</t>
        </is>
      </c>
      <c r="C158288" t="n">
        <v>2</v>
      </c>
      <c r="D158288" t="inlineStr">
        <is>
          <t>{'pyoo.js', 'pyoo'}</t>
        </is>
      </c>
    </row>
    <row r="158289">
      <c r="A158289" s="1" t="n">
        <v>158287</v>
      </c>
      <c r="B158289" t="inlineStr">
        <is>
          <t>caier</t>
        </is>
      </c>
      <c r="C158289" t="n">
        <v>2</v>
      </c>
      <c r="D158289" t="inlineStr">
        <is>
          <t>{'@caier~yts', '@caier~sc'}</t>
        </is>
      </c>
    </row>
    <row r="158290">
      <c r="A158290" s="1" t="n">
        <v>158288</v>
      </c>
      <c r="B158290" t="inlineStr">
        <is>
          <t>utilikilt</t>
        </is>
      </c>
      <c r="C158290" t="n">
        <v>2</v>
      </c>
      <c r="D158290" t="inlineStr">
        <is>
          <t>{'utilikilt', 'python-utilikilt'}</t>
        </is>
      </c>
    </row>
    <row r="158291">
      <c r="A158291" s="1" t="n">
        <v>158289</v>
      </c>
      <c r="B158291" t="inlineStr">
        <is>
          <t>haribala</t>
        </is>
      </c>
      <c r="C158291" t="n">
        <v>2</v>
      </c>
      <c r="D158291" t="inlineStr">
        <is>
          <t>{'@haribala~waves-element', '@haribala~waves-element.js'}</t>
        </is>
      </c>
    </row>
    <row r="158292">
      <c r="A158292" s="1" t="n">
        <v>158290</v>
      </c>
      <c r="B158292" t="inlineStr">
        <is>
          <t>janvem</t>
        </is>
      </c>
      <c r="C158292" t="n">
        <v>2</v>
      </c>
      <c r="D158292" t="inlineStr">
        <is>
          <t>{'janvem-cli', 'janvem-tools'}</t>
        </is>
      </c>
    </row>
    <row r="158293">
      <c r="A158293" s="1" t="n">
        <v>158291</v>
      </c>
      <c r="B158293" t="inlineStr">
        <is>
          <t>gzippo</t>
        </is>
      </c>
      <c r="C158293" t="n">
        <v>2</v>
      </c>
      <c r="D158293" t="inlineStr">
        <is>
          <t>{'@sempasha~gzippo', 'gzippo'}</t>
        </is>
      </c>
    </row>
    <row r="158294">
      <c r="A158294" s="1" t="n">
        <v>158292</v>
      </c>
      <c r="B158294" t="inlineStr">
        <is>
          <t>basicas</t>
        </is>
      </c>
      <c r="C158294" t="n">
        <v>2</v>
      </c>
      <c r="D158294" t="inlineStr">
        <is>
          <t>{'dic_operaciones-basicas', 'operaciones-basicas-calculadora'}</t>
        </is>
      </c>
    </row>
    <row r="158295">
      <c r="A158295" s="1" t="n">
        <v>158293</v>
      </c>
      <c r="B158295" t="inlineStr">
        <is>
          <t>testnpmtest</t>
        </is>
      </c>
      <c r="C158295" t="n">
        <v>2</v>
      </c>
      <c r="D158295" t="inlineStr">
        <is>
          <t>{'testnpmtest', 'testnpmtest-wangping'}</t>
        </is>
      </c>
    </row>
    <row r="158296">
      <c r="A158296" s="1" t="n">
        <v>158294</v>
      </c>
      <c r="B158296" t="inlineStr">
        <is>
          <t>drawpad</t>
        </is>
      </c>
      <c r="C158296" t="n">
        <v>2</v>
      </c>
      <c r="D158296" t="inlineStr">
        <is>
          <t>{'react-native-drawpad', 'drawpad'}</t>
        </is>
      </c>
    </row>
    <row r="158297">
      <c r="A158297" s="1" t="n">
        <v>158295</v>
      </c>
      <c r="B158297" t="inlineStr">
        <is>
          <t>xab</t>
        </is>
      </c>
      <c r="C158297" t="n">
        <v>2</v>
      </c>
      <c r="D158297" t="inlineStr">
        <is>
          <t>{'xab-test', 'xab'}</t>
        </is>
      </c>
    </row>
    <row r="158298">
      <c r="A158298" s="1" t="n">
        <v>158296</v>
      </c>
      <c r="B158298" t="inlineStr">
        <is>
          <t>vernacular</t>
        </is>
      </c>
      <c r="C158298" t="n">
        <v>2</v>
      </c>
      <c r="D158298" t="inlineStr">
        <is>
          <t>{'vernacularai-js-sdk', 'vernacular-ai-speech'}</t>
        </is>
      </c>
    </row>
    <row r="158299">
      <c r="A158299" s="1" t="n">
        <v>158297</v>
      </c>
      <c r="B158299" t="inlineStr">
        <is>
          <t>vogon</t>
        </is>
      </c>
      <c r="C158299" t="n">
        <v>2</v>
      </c>
      <c r="D158299" t="inlineStr">
        <is>
          <t>{'vogon', 'vogon-ipsum'}</t>
        </is>
      </c>
    </row>
    <row r="158300">
      <c r="A158300" s="1" t="n">
        <v>158298</v>
      </c>
      <c r="B158300" t="inlineStr">
        <is>
          <t>dmnk</t>
        </is>
      </c>
      <c r="C158300" t="n">
        <v>2</v>
      </c>
      <c r="D158300" t="inlineStr">
        <is>
          <t>{'@damianek~dmnk', 'dmnk'}</t>
        </is>
      </c>
    </row>
    <row r="158301">
      <c r="A158301" s="1" t="n">
        <v>158299</v>
      </c>
      <c r="B158301" t="inlineStr">
        <is>
          <t>mezzoforte</t>
        </is>
      </c>
      <c r="C158301" t="n">
        <v>2</v>
      </c>
      <c r="D158301" t="inlineStr">
        <is>
          <t>{'@mezzoforte~eslint-config-mezzoforte', '@mezzoforte~lodash-webpack-plugin'}</t>
        </is>
      </c>
    </row>
    <row r="158302">
      <c r="A158302" s="1" t="n">
        <v>158300</v>
      </c>
      <c r="B158302" t="inlineStr">
        <is>
          <t>dazp</t>
        </is>
      </c>
      <c r="C158302" t="n">
        <v>2</v>
      </c>
      <c r="D158302" t="inlineStr">
        <is>
          <t>{'dazp-slider', 'dazp-carousel'}</t>
        </is>
      </c>
    </row>
    <row r="158303">
      <c r="A158303" s="1" t="n">
        <v>158301</v>
      </c>
      <c r="B158303" t="inlineStr">
        <is>
          <t>amapui</t>
        </is>
      </c>
      <c r="C158303" t="n">
        <v>2</v>
      </c>
      <c r="D158303" t="inlineStr">
        <is>
          <t>{'react-amapui-wrapper', 'react-amapui-wrapper-beta'}</t>
        </is>
      </c>
    </row>
    <row r="158304">
      <c r="A158304" s="1" t="n">
        <v>158302</v>
      </c>
      <c r="B158304" t="inlineStr">
        <is>
          <t>xchanger</t>
        </is>
      </c>
      <c r="C158304" t="n">
        <v>2</v>
      </c>
      <c r="D158304" t="inlineStr">
        <is>
          <t>{'xchanger-suite-integration', 'xchanger'}</t>
        </is>
      </c>
    </row>
    <row r="158305">
      <c r="A158305" s="1" t="n">
        <v>158303</v>
      </c>
      <c r="B158305" t="inlineStr">
        <is>
          <t>chiubaca</t>
        </is>
      </c>
      <c r="C158305" t="n">
        <v>2</v>
      </c>
      <c r="D158305" t="inlineStr">
        <is>
          <t>{'chiubaca-first-npm-package', '@chiubaca~gridsome-source-devto'}</t>
        </is>
      </c>
    </row>
    <row r="158306">
      <c r="A158306" s="1" t="n">
        <v>158304</v>
      </c>
      <c r="B158306" t="inlineStr">
        <is>
          <t>ucrud</t>
        </is>
      </c>
      <c r="C158306" t="n">
        <v>2</v>
      </c>
      <c r="D158306" t="inlineStr">
        <is>
          <t>{'react-native-template-ucrud-realm', 'react-native-template-ucrud-realm-template'}</t>
        </is>
      </c>
    </row>
    <row r="158307">
      <c r="A158307" s="1" t="n">
        <v>158305</v>
      </c>
      <c r="B158307" t="inlineStr">
        <is>
          <t>polygen</t>
        </is>
      </c>
      <c r="C158307" t="n">
        <v>2</v>
      </c>
      <c r="D158307" t="inlineStr">
        <is>
          <t>{'polygen', 'lib-polygen'}</t>
        </is>
      </c>
    </row>
    <row r="158308">
      <c r="A158308" s="1" t="n">
        <v>158306</v>
      </c>
      <c r="B158308" t="inlineStr">
        <is>
          <t>shengshi</t>
        </is>
      </c>
      <c r="C158308" t="n">
        <v>2</v>
      </c>
      <c r="D158308" t="inlineStr">
        <is>
          <t>{'shengshi-validation', 'shengshi-top-header'}</t>
        </is>
      </c>
    </row>
    <row r="158309">
      <c r="A158309" s="1" t="n">
        <v>158307</v>
      </c>
      <c r="B158309" t="inlineStr">
        <is>
          <t>freakyfriday</t>
        </is>
      </c>
      <c r="C158309" t="n">
        <v>2</v>
      </c>
      <c r="D158309" t="inlineStr">
        <is>
          <t>{'@freakyfriday~that-simple-objectstore', '@freakyfriday~that-simple-dynamo'}</t>
        </is>
      </c>
    </row>
    <row r="158310">
      <c r="A158310" s="1" t="n">
        <v>158308</v>
      </c>
      <c r="B158310" t="inlineStr">
        <is>
          <t>yongo</t>
        </is>
      </c>
      <c r="C158310" t="n">
        <v>2</v>
      </c>
      <c r="D158310" t="inlineStr">
        <is>
          <t>{'yongo', 'yongo-validation'}</t>
        </is>
      </c>
    </row>
    <row r="158311">
      <c r="A158311" s="1" t="n">
        <v>158309</v>
      </c>
      <c r="B158311" t="inlineStr">
        <is>
          <t>hefive</t>
        </is>
      </c>
      <c r="C158311" t="n">
        <v>2</v>
      </c>
      <c r="D158311" t="inlineStr">
        <is>
          <t>{'@hefive~mcdn', '@hefive~npm-driver-sandbox'}</t>
        </is>
      </c>
    </row>
    <row r="158312">
      <c r="A158312" s="1" t="n">
        <v>158310</v>
      </c>
      <c r="B158312" t="inlineStr">
        <is>
          <t>snk5000</t>
        </is>
      </c>
      <c r="C158312" t="n">
        <v>2</v>
      </c>
      <c r="D158312" t="inlineStr">
        <is>
          <t>{'@snk5000~forms', '@snk5000~react-scripts'}</t>
        </is>
      </c>
    </row>
    <row r="158313">
      <c r="A158313" s="1" t="n">
        <v>158311</v>
      </c>
      <c r="B158313" t="inlineStr">
        <is>
          <t>mtch</t>
        </is>
      </c>
      <c r="C158313" t="n">
        <v>2</v>
      </c>
      <c r="D158313" t="inlineStr">
        <is>
          <t>{'mtch-cli', 'mtch'}</t>
        </is>
      </c>
    </row>
    <row r="158314">
      <c r="A158314" s="1" t="n">
        <v>158312</v>
      </c>
      <c r="B158314" t="inlineStr">
        <is>
          <t>clintj42</t>
        </is>
      </c>
      <c r="C158314" t="n">
        <v>2</v>
      </c>
      <c r="D158314" t="inlineStr">
        <is>
          <t>{'react-native-recording-clintj42', 'parcel-with-react-intl-tree-shaking-clintj42'}</t>
        </is>
      </c>
    </row>
    <row r="158315">
      <c r="A158315" s="1" t="n">
        <v>158313</v>
      </c>
      <c r="B158315" t="inlineStr">
        <is>
          <t>mynpmmoduleforbuildtests</t>
        </is>
      </c>
      <c r="C158315" t="n">
        <v>2</v>
      </c>
      <c r="D158315" t="inlineStr">
        <is>
          <t>{'mynpmmoduleforbuildtests', 'abc-mynpmmoduleforbuildtests'}</t>
        </is>
      </c>
    </row>
    <row r="158316">
      <c r="A158316" s="1" t="n">
        <v>158314</v>
      </c>
      <c r="B158316" t="inlineStr">
        <is>
          <t>timeholder</t>
        </is>
      </c>
      <c r="C158316" t="n">
        <v>2</v>
      </c>
      <c r="D158316" t="inlineStr">
        <is>
          <t>{'@laborx~chronobank-timeholder-artifacts', '@laborx~chronobank-timeholder-contracts'}</t>
        </is>
      </c>
    </row>
    <row r="158317">
      <c r="A158317" s="1" t="n">
        <v>158315</v>
      </c>
      <c r="B158317" t="inlineStr">
        <is>
          <t>julioacontreras</t>
        </is>
      </c>
      <c r="C158317" t="n">
        <v>2</v>
      </c>
      <c r="D158317" t="inlineStr">
        <is>
          <t>{'@julioacontreras~vue-draganddrop', '@julioacontreras~markdownit'}</t>
        </is>
      </c>
    </row>
    <row r="158318">
      <c r="A158318" s="1" t="n">
        <v>158316</v>
      </c>
      <c r="B158318" t="inlineStr">
        <is>
          <t>aes31</t>
        </is>
      </c>
      <c r="C158318" t="n">
        <v>2</v>
      </c>
      <c r="D158318" t="inlineStr">
        <is>
          <t>{'@pietrop~aes31-adl-composer', '@bbc~aes31-adl-composer'}</t>
        </is>
      </c>
    </row>
    <row r="158319">
      <c r="A158319" s="1" t="n">
        <v>158317</v>
      </c>
      <c r="B158319" t="inlineStr">
        <is>
          <t>pwh</t>
        </is>
      </c>
      <c r="C158319" t="n">
        <v>2</v>
      </c>
      <c r="D158319" t="inlineStr">
        <is>
          <t>{'pwh-demo', 'pwh'}</t>
        </is>
      </c>
    </row>
    <row r="158320">
      <c r="A158320" s="1" t="n">
        <v>158318</v>
      </c>
      <c r="B158320" t="inlineStr">
        <is>
          <t>viclafouch</t>
        </is>
      </c>
      <c r="C158320" t="n">
        <v>2</v>
      </c>
      <c r="D158320" t="inlineStr">
        <is>
          <t>{'@viclafouch~eslint-config-viclafouch', '@viclafouch~fetch-crawler'}</t>
        </is>
      </c>
    </row>
    <row r="158321">
      <c r="A158321" s="1" t="n">
        <v>158319</v>
      </c>
      <c r="B158321" t="inlineStr">
        <is>
          <t>toastnotify</t>
        </is>
      </c>
      <c r="C158321" t="n">
        <v>2</v>
      </c>
      <c r="D158321" t="inlineStr">
        <is>
          <t>{'toastnotify', 'vue-toastnotify'}</t>
        </is>
      </c>
    </row>
    <row r="158322">
      <c r="A158322" s="1" t="n">
        <v>158320</v>
      </c>
      <c r="B158322" t="inlineStr">
        <is>
          <t>xmlib</t>
        </is>
      </c>
      <c r="C158322" t="n">
        <v>2</v>
      </c>
      <c r="D158322" t="inlineStr">
        <is>
          <t>{'xmlib-to-git', 'xmlib'}</t>
        </is>
      </c>
    </row>
    <row r="158323">
      <c r="A158323" s="1" t="n">
        <v>158321</v>
      </c>
      <c r="B158323" t="inlineStr">
        <is>
          <t>aee</t>
        </is>
      </c>
      <c r="C158323" t="n">
        <v>2</v>
      </c>
      <c r="D158323" t="inlineStr">
        <is>
          <t>{'leoaee', 'aee'}</t>
        </is>
      </c>
    </row>
    <row r="158324">
      <c r="A158324" s="1" t="n">
        <v>158322</v>
      </c>
      <c r="B158324" t="inlineStr">
        <is>
          <t>efarm</t>
        </is>
      </c>
      <c r="C158324" t="n">
        <v>2</v>
      </c>
      <c r="D158324" t="inlineStr">
        <is>
          <t>{'efarm-configs', 'eslint-config-efarm'}</t>
        </is>
      </c>
    </row>
    <row r="158325">
      <c r="A158325" s="1" t="n">
        <v>158323</v>
      </c>
      <c r="B158325" t="inlineStr">
        <is>
          <t>nexidan</t>
        </is>
      </c>
      <c r="C158325" t="n">
        <v>2</v>
      </c>
      <c r="D158325" t="inlineStr">
        <is>
          <t>{'@nexidan~draft-js', '@nexidan~formik'}</t>
        </is>
      </c>
    </row>
    <row r="158326">
      <c r="A158326" s="1" t="n">
        <v>158324</v>
      </c>
      <c r="B158326" t="inlineStr">
        <is>
          <t>tocas</t>
        </is>
      </c>
      <c r="C158326" t="n">
        <v>2</v>
      </c>
      <c r="D158326" t="inlineStr">
        <is>
          <t>{'react-tocas', 'tocas-ui'}</t>
        </is>
      </c>
    </row>
    <row r="158327">
      <c r="A158327" s="1" t="n">
        <v>158325</v>
      </c>
      <c r="B158327" t="inlineStr">
        <is>
          <t>zhaoyanna</t>
        </is>
      </c>
      <c r="C158327" t="n">
        <v>2</v>
      </c>
      <c r="D158327" t="inlineStr">
        <is>
          <t>{'zhaoyanna-gaoyansong-snail', 'zhaoyanna-gaoyansong-sn'}</t>
        </is>
      </c>
    </row>
    <row r="158328">
      <c r="A158328" s="1" t="n">
        <v>158326</v>
      </c>
      <c r="B158328" t="inlineStr">
        <is>
          <t>gaoyansong</t>
        </is>
      </c>
      <c r="C158328" t="n">
        <v>2</v>
      </c>
      <c r="D158328" t="inlineStr">
        <is>
          <t>{'zhaoyanna-gaoyansong-snail', 'zhaoyanna-gaoyansong-sn'}</t>
        </is>
      </c>
    </row>
    <row r="158329">
      <c r="A158329" s="1" t="n">
        <v>158327</v>
      </c>
      <c r="B158329" t="inlineStr">
        <is>
          <t>autobus</t>
        </is>
      </c>
      <c r="C158329" t="n">
        <v>2</v>
      </c>
      <c r="D158329" t="inlineStr">
        <is>
          <t>{'@porkchopsandwich~event-autobus', 'autobus'}</t>
        </is>
      </c>
    </row>
    <row r="158330">
      <c r="A158330" s="1" t="n">
        <v>158328</v>
      </c>
      <c r="B158330" t="inlineStr">
        <is>
          <t>openbaseio</t>
        </is>
      </c>
      <c r="C158330" t="n">
        <v>2</v>
      </c>
      <c r="D158330" t="inlineStr">
        <is>
          <t>{'@openbaseio~toasty', '@openbaseio~package-build-stats'}</t>
        </is>
      </c>
    </row>
    <row r="158331">
      <c r="A158331" s="1" t="n">
        <v>158329</v>
      </c>
      <c r="B158331" t="inlineStr">
        <is>
          <t>joshnabbott</t>
        </is>
      </c>
      <c r="C158331" t="n">
        <v>2</v>
      </c>
      <c r="D158331" t="inlineStr">
        <is>
          <t>{'@joshnabbott~d3-sankey', '@joshnabbott~react-scripts'}</t>
        </is>
      </c>
    </row>
    <row r="158332">
      <c r="A158332" s="1" t="n">
        <v>158330</v>
      </c>
      <c r="B158332" t="inlineStr">
        <is>
          <t>globiance</t>
        </is>
      </c>
      <c r="C158332" t="n">
        <v>2</v>
      </c>
      <c r="D158332" t="inlineStr">
        <is>
          <t>{'@globiance~log-viewer-api', '@globiance~log-viewer'}</t>
        </is>
      </c>
    </row>
    <row r="158333">
      <c r="A158333" s="1" t="n">
        <v>158331</v>
      </c>
      <c r="B158333" t="inlineStr">
        <is>
          <t>ignatov</t>
        </is>
      </c>
      <c r="C158333" t="n">
        <v>2</v>
      </c>
      <c r="D158333" t="inlineStr">
        <is>
          <t>{'@a-ignatov-parc~react-resolver', '@a-ignatov-parc~virtual-dom'}</t>
        </is>
      </c>
    </row>
    <row r="158334">
      <c r="A158334" s="1" t="n">
        <v>158332</v>
      </c>
      <c r="B158334" t="inlineStr">
        <is>
          <t>reactorlib</t>
        </is>
      </c>
      <c r="C158334" t="n">
        <v>2</v>
      </c>
      <c r="D158334" t="inlineStr">
        <is>
          <t>{'@reactorlib~mui', '@reactorlib~core'}</t>
        </is>
      </c>
    </row>
    <row r="158335">
      <c r="A158335" s="1" t="n">
        <v>158333</v>
      </c>
      <c r="B158335" t="inlineStr">
        <is>
          <t>gnclient</t>
        </is>
      </c>
      <c r="C158335" t="n">
        <v>2</v>
      </c>
      <c r="D158335" t="inlineStr">
        <is>
          <t>{'@gostarehnegar~gnclient', 'gnclient'}</t>
        </is>
      </c>
    </row>
    <row r="158336">
      <c r="A158336" s="1" t="n">
        <v>158334</v>
      </c>
      <c r="B158336" t="inlineStr">
        <is>
          <t>xiaobangsky</t>
        </is>
      </c>
      <c r="C158336" t="n">
        <v>2</v>
      </c>
      <c r="D158336" t="inlineStr">
        <is>
          <t>{'xiaobangsky-ui-1', 'xiaobangsky-fanyi-1'}</t>
        </is>
      </c>
    </row>
    <row r="158337">
      <c r="A158337" s="1" t="n">
        <v>158335</v>
      </c>
      <c r="B158337" t="inlineStr">
        <is>
          <t>nipype1</t>
        </is>
      </c>
      <c r="C158337" t="n">
        <v>2</v>
      </c>
      <c r="D158337" t="inlineStr">
        <is>
          <t>{'niflow-nipype1-examples', 'niflow-nipype1-workflows'}</t>
        </is>
      </c>
    </row>
    <row r="158338">
      <c r="A158338" s="1" t="n">
        <v>158336</v>
      </c>
      <c r="B158338" t="inlineStr">
        <is>
          <t>resubstitute</t>
        </is>
      </c>
      <c r="C158338" t="n">
        <v>2</v>
      </c>
      <c r="D158338" t="inlineStr">
        <is>
          <t>{'@fdmg~resubstitute', '@fdmediagroep~resubstitute'}</t>
        </is>
      </c>
    </row>
    <row r="158339">
      <c r="A158339" s="1" t="n">
        <v>158337</v>
      </c>
      <c r="B158339" t="inlineStr">
        <is>
          <t>book2</t>
        </is>
      </c>
      <c r="C158339" t="n">
        <v>2</v>
      </c>
      <c r="D158339" t="inlineStr">
        <is>
          <t>{'book2arrange', 'book2json'}</t>
        </is>
      </c>
    </row>
    <row r="158340">
      <c r="A158340" s="1" t="n">
        <v>158338</v>
      </c>
      <c r="B158340" t="inlineStr">
        <is>
          <t>velocity16</t>
        </is>
      </c>
      <c r="C158340" t="n">
        <v>2</v>
      </c>
      <c r="D158340" t="inlineStr">
        <is>
          <t>{'@audio-samples~piano-velocity16', '@audio-samples~piano-mp3-velocity16'}</t>
        </is>
      </c>
    </row>
    <row r="158341">
      <c r="A158341" s="1" t="n">
        <v>158339</v>
      </c>
      <c r="B158341" t="inlineStr">
        <is>
          <t>procgenericitemscript</t>
        </is>
      </c>
      <c r="C158341" t="n">
        <v>2</v>
      </c>
      <c r="D158341" t="inlineStr">
        <is>
          <t>{'qmuzik-procgenericitemscript-shared', 'qmuzik-procgenericitemscript'}</t>
        </is>
      </c>
    </row>
    <row r="158342">
      <c r="A158342" s="1" t="n">
        <v>158340</v>
      </c>
      <c r="B158342" t="inlineStr">
        <is>
          <t>waimai</t>
        </is>
      </c>
      <c r="C158342" t="n">
        <v>2</v>
      </c>
      <c r="D158342" t="inlineStr">
        <is>
          <t>{'waimai-mobile-tool', 'egg-waimai'}</t>
        </is>
      </c>
    </row>
    <row r="158343">
      <c r="A158343" s="1" t="n">
        <v>158341</v>
      </c>
      <c r="B158343" t="inlineStr">
        <is>
          <t>urserver</t>
        </is>
      </c>
      <c r="C158343" t="n">
        <v>2</v>
      </c>
      <c r="D158343" t="inlineStr">
        <is>
          <t>{'@aarconada~urserver', '@yerayrguez~urserver'}</t>
        </is>
      </c>
    </row>
    <row r="158344">
      <c r="A158344" s="1" t="n">
        <v>158342</v>
      </c>
      <c r="B158344" t="inlineStr">
        <is>
          <t>extsync</t>
        </is>
      </c>
      <c r="C158344" t="n">
        <v>2</v>
      </c>
      <c r="D158344" t="inlineStr">
        <is>
          <t>{'couchdb-extsync', 'extsync'}</t>
        </is>
      </c>
    </row>
    <row r="158345">
      <c r="A158345" s="1" t="n">
        <v>158343</v>
      </c>
      <c r="B158345" t="inlineStr">
        <is>
          <t>emptytemplate</t>
        </is>
      </c>
      <c r="C158345" t="n">
        <v>2</v>
      </c>
      <c r="D158345" t="inlineStr">
        <is>
          <t>{'iobroker.emptytemplate', 'cra-template-emptytemplate'}</t>
        </is>
      </c>
    </row>
    <row r="158346">
      <c r="A158346" s="1" t="n">
        <v>158344</v>
      </c>
      <c r="B158346" t="inlineStr">
        <is>
          <t>tosjs</t>
        </is>
      </c>
      <c r="C158346" t="n">
        <v>2</v>
      </c>
      <c r="D158346" t="inlineStr">
        <is>
          <t>{'@billmakes~tosjs', 'tosjs'}</t>
        </is>
      </c>
    </row>
    <row r="158347">
      <c r="A158347" s="1" t="n">
        <v>158345</v>
      </c>
      <c r="B158347" t="inlineStr">
        <is>
          <t>chaoyangnz</t>
        </is>
      </c>
      <c r="C158347" t="n">
        <v>2</v>
      </c>
      <c r="D158347" t="inlineStr">
        <is>
          <t>{'@chaoyangnz~app-config', '@chaoyangnz~jest-extension'}</t>
        </is>
      </c>
    </row>
    <row r="158348">
      <c r="A158348" s="1" t="n">
        <v>158346</v>
      </c>
      <c r="B158348" t="inlineStr">
        <is>
          <t>weiguang</t>
        </is>
      </c>
      <c r="C158348" t="n">
        <v>2</v>
      </c>
      <c r="D158348" t="inlineStr">
        <is>
          <t>{'weiguang', 'weiguang-test'}</t>
        </is>
      </c>
    </row>
    <row r="158349">
      <c r="A158349" s="1" t="n">
        <v>158347</v>
      </c>
      <c r="B158349" t="inlineStr">
        <is>
          <t>wahtson</t>
        </is>
      </c>
      <c r="C158349" t="n">
        <v>2</v>
      </c>
      <c r="D158349" t="inlineStr">
        <is>
          <t>{'wahtson', 'wahtson-config-upgrader'}</t>
        </is>
      </c>
    </row>
    <row r="158350">
      <c r="A158350" s="1" t="n">
        <v>158348</v>
      </c>
      <c r="B158350" t="inlineStr">
        <is>
          <t>tosser</t>
        </is>
      </c>
      <c r="C158350" t="n">
        <v>2</v>
      </c>
      <c r="D158350" t="inlineStr">
        <is>
          <t>{'coin_tosser', 'tosser'}</t>
        </is>
      </c>
    </row>
    <row r="158351">
      <c r="A158351" s="1" t="n">
        <v>158349</v>
      </c>
      <c r="B158351" t="inlineStr">
        <is>
          <t>coin98</t>
        </is>
      </c>
      <c r="C158351" t="n">
        <v>2</v>
      </c>
      <c r="D158351" t="inlineStr">
        <is>
          <t>{'@solana~wallet-adapter-coin98', '@yay-games~coin98-web3-connector'}</t>
        </is>
      </c>
    </row>
    <row r="158352">
      <c r="A158352" s="1" t="n">
        <v>158350</v>
      </c>
      <c r="B158352" t="inlineStr">
        <is>
          <t>treeshake</t>
        </is>
      </c>
      <c r="C158352" t="n">
        <v>2</v>
      </c>
      <c r="D158352" t="inlineStr">
        <is>
          <t>{'grunt-treeshake', 'babel-plugin-treeshake-reexport'}</t>
        </is>
      </c>
    </row>
    <row r="158353">
      <c r="A158353" s="1" t="n">
        <v>158351</v>
      </c>
      <c r="B158353" t="inlineStr">
        <is>
          <t>vennet</t>
        </is>
      </c>
      <c r="C158353" t="n">
        <v>2</v>
      </c>
      <c r="D158353" t="inlineStr">
        <is>
          <t>{'@vennet~ui-kit', '@vennet~reacty'}</t>
        </is>
      </c>
    </row>
    <row r="158354">
      <c r="A158354" s="1" t="n">
        <v>158352</v>
      </c>
      <c r="B158354" t="inlineStr">
        <is>
          <t>hjvue</t>
        </is>
      </c>
      <c r="C158354" t="n">
        <v>2</v>
      </c>
      <c r="D158354" t="inlineStr">
        <is>
          <t>{'hjvue-ui', '@xubill~hjvue-cli'}</t>
        </is>
      </c>
    </row>
    <row r="158355">
      <c r="A158355" s="1" t="n">
        <v>158353</v>
      </c>
      <c r="B158355" t="inlineStr">
        <is>
          <t>bcharity</t>
        </is>
      </c>
      <c r="C158355" t="n">
        <v>2</v>
      </c>
      <c r="D158355" t="inlineStr">
        <is>
          <t>{'bcharity-newtoolkit', 'bcharity-toolkit'}</t>
        </is>
      </c>
    </row>
    <row r="158356">
      <c r="A158356" s="1" t="n">
        <v>158354</v>
      </c>
      <c r="B158356" t="inlineStr">
        <is>
          <t>swatikumar</t>
        </is>
      </c>
      <c r="C158356" t="n">
        <v>2</v>
      </c>
      <c r="D158356" t="inlineStr">
        <is>
          <t>{'@swatikumar~openapi-to-graphql', '@swatikumar~openapi-to-graphql-cli'}</t>
        </is>
      </c>
    </row>
    <row r="158357">
      <c r="A158357" s="1" t="n">
        <v>158355</v>
      </c>
      <c r="B158357" t="inlineStr">
        <is>
          <t>ediafre</t>
        </is>
      </c>
      <c r="C158357" t="n">
        <v>2</v>
      </c>
      <c r="D158357" t="inlineStr">
        <is>
          <t>{'ui-lib-ediafre', 'ediafre-radware-ui-test'}</t>
        </is>
      </c>
    </row>
    <row r="158358">
      <c r="A158358" s="1" t="n">
        <v>158356</v>
      </c>
      <c r="B158358" t="inlineStr">
        <is>
          <t>hibearnate</t>
        </is>
      </c>
      <c r="C158358" t="n">
        <v>2</v>
      </c>
      <c r="D158358" t="inlineStr">
        <is>
          <t>{'hibearnate-liquidsoap', 'hibearnate-logger'}</t>
        </is>
      </c>
    </row>
    <row r="158359">
      <c r="A158359" s="1" t="n">
        <v>158357</v>
      </c>
      <c r="B158359" t="inlineStr">
        <is>
          <t>uldahlalex</t>
        </is>
      </c>
      <c r="C158359" t="n">
        <v>2</v>
      </c>
      <c r="D158359" t="inlineStr">
        <is>
          <t>{'uldahlalex-functions', 'uldahlalex-haversine'}</t>
        </is>
      </c>
    </row>
    <row r="158360">
      <c r="A158360" s="1" t="n">
        <v>158358</v>
      </c>
      <c r="B158360" t="inlineStr">
        <is>
          <t>evalue</t>
        </is>
      </c>
      <c r="C158360" t="n">
        <v>2</v>
      </c>
      <c r="D158360" t="inlineStr">
        <is>
          <t>{'eValue-bs', 'evalueserve-chart-package'}</t>
        </is>
      </c>
    </row>
    <row r="158361">
      <c r="A158361" s="1" t="n">
        <v>158359</v>
      </c>
      <c r="B158361" t="inlineStr">
        <is>
          <t>bpoint</t>
        </is>
      </c>
      <c r="C158361" t="n">
        <v>2</v>
      </c>
      <c r="D158361" t="inlineStr">
        <is>
          <t>{'bshep-plugin-bpoint-plug', '@atomixdesign~nodepay-bpoint'}</t>
        </is>
      </c>
    </row>
    <row r="158362">
      <c r="A158362" s="1" t="n">
        <v>158360</v>
      </c>
      <c r="B158362" t="inlineStr">
        <is>
          <t>mulp</t>
        </is>
      </c>
      <c r="C158362" t="n">
        <v>2</v>
      </c>
      <c r="D158362" t="inlineStr">
        <is>
          <t>{'mulp', 'mulp-page-jsecode'}</t>
        </is>
      </c>
    </row>
    <row r="158363">
      <c r="A158363" s="1" t="n">
        <v>158361</v>
      </c>
      <c r="B158363" t="inlineStr">
        <is>
          <t>okko</t>
        </is>
      </c>
      <c r="C158363" t="n">
        <v>2</v>
      </c>
      <c r="D158363" t="inlineStr">
        <is>
          <t>{'okko', 'magcore-app-okko'}</t>
        </is>
      </c>
    </row>
    <row r="158364">
      <c r="A158364" s="1" t="n">
        <v>158362</v>
      </c>
      <c r="B158364" t="inlineStr">
        <is>
          <t>expressobits</t>
        </is>
      </c>
      <c r="C158364" t="n">
        <v>2</v>
      </c>
      <c r="D158364" t="inlineStr">
        <is>
          <t>{'br.com.expressobits.console', 'br.com.expressobits.pools'}</t>
        </is>
      </c>
    </row>
    <row r="158365">
      <c r="A158365" s="1" t="n">
        <v>158363</v>
      </c>
      <c r="B158365" t="inlineStr">
        <is>
          <t>osra</t>
        </is>
      </c>
      <c r="C158365" t="n">
        <v>2</v>
      </c>
      <c r="D158365" t="inlineStr">
        <is>
          <t>{'react-native-scratch-doosra', 'osrachem'}</t>
        </is>
      </c>
    </row>
    <row r="158366">
      <c r="A158366" s="1" t="n">
        <v>158364</v>
      </c>
      <c r="B158366" t="inlineStr">
        <is>
          <t>ezderm</t>
        </is>
      </c>
      <c r="C158366" t="n">
        <v>2</v>
      </c>
      <c r="D158366" t="inlineStr">
        <is>
          <t>{'@ezderm~ui-kit', '@ezderm~ez-form'}</t>
        </is>
      </c>
    </row>
    <row r="158367">
      <c r="A158367" s="1" t="n">
        <v>158365</v>
      </c>
      <c r="B158367" t="inlineStr">
        <is>
          <t>vercomp</t>
        </is>
      </c>
      <c r="C158367" t="n">
        <v>2</v>
      </c>
      <c r="D158367" t="inlineStr">
        <is>
          <t>{'vercomp', 'smart-vercomp'}</t>
        </is>
      </c>
    </row>
    <row r="158368">
      <c r="A158368" s="1" t="n">
        <v>158366</v>
      </c>
      <c r="B158368" t="inlineStr">
        <is>
          <t>maintenancerequisition</t>
        </is>
      </c>
      <c r="C158368" t="n">
        <v>2</v>
      </c>
      <c r="D158368" t="inlineStr">
        <is>
          <t>{'qmuzik-maintenancerequisition-shared', 'qmuzik-maintenancerequisition'}</t>
        </is>
      </c>
    </row>
    <row r="158369">
      <c r="A158369" s="1" t="n">
        <v>158367</v>
      </c>
      <c r="B158369" t="inlineStr">
        <is>
          <t>consumptionreminderemployee</t>
        </is>
      </c>
      <c r="C158369" t="n">
        <v>2</v>
      </c>
      <c r="D158369" t="inlineStr">
        <is>
          <t>{'qmuzik-consumptionreminderemployee-shared', 'qmuzik-consumptionreminderemployee'}</t>
        </is>
      </c>
    </row>
    <row r="158370">
      <c r="A158370" s="1" t="n">
        <v>158368</v>
      </c>
      <c r="B158370" t="inlineStr">
        <is>
          <t>phonedialer</t>
        </is>
      </c>
      <c r="C158370" t="n">
        <v>2</v>
      </c>
      <c r="D158370" t="inlineStr">
        <is>
          <t>{'cordova-plugin-phonedialer', 'com.phonegap.plugins.phonedialer'}</t>
        </is>
      </c>
    </row>
    <row r="158371">
      <c r="A158371" s="1" t="n">
        <v>158369</v>
      </c>
      <c r="B158371" t="inlineStr">
        <is>
          <t>globegraphic</t>
        </is>
      </c>
      <c r="C158371" t="n">
        <v>2</v>
      </c>
      <c r="D158371" t="inlineStr">
        <is>
          <t>{'generator-globegraphic', 'slush-globegraphic'}</t>
        </is>
      </c>
    </row>
    <row r="158372">
      <c r="A158372" s="1" t="n">
        <v>158370</v>
      </c>
      <c r="B158372" t="inlineStr">
        <is>
          <t>sujayraaj</t>
        </is>
      </c>
      <c r="C158372" t="n">
        <v>2</v>
      </c>
      <c r="D158372" t="inlineStr">
        <is>
          <t>{'@sujayraaj~showmewhatyougot', '@sujayraaj~showme-what-yougot'}</t>
        </is>
      </c>
    </row>
    <row r="158373">
      <c r="A158373" s="1" t="n">
        <v>158371</v>
      </c>
      <c r="B158373" t="inlineStr">
        <is>
          <t>showmewhatyougot</t>
        </is>
      </c>
      <c r="C158373" t="n">
        <v>2</v>
      </c>
      <c r="D158373" t="inlineStr">
        <is>
          <t>{'@sujayraaj~showmewhatyougot', 'showmewhatyougot'}</t>
        </is>
      </c>
    </row>
    <row r="158374">
      <c r="A158374" s="1" t="n">
        <v>158372</v>
      </c>
      <c r="B158374" t="inlineStr">
        <is>
          <t>hartono</t>
        </is>
      </c>
      <c r="C158374" t="n">
        <v>2</v>
      </c>
      <c r="D158374" t="inlineStr">
        <is>
          <t>{'cs46-hartono-trees', 'hartonode'}</t>
        </is>
      </c>
    </row>
    <row r="158375">
      <c r="A158375" s="1" t="n">
        <v>158373</v>
      </c>
      <c r="B158375" t="inlineStr">
        <is>
          <t>funksiyalar</t>
        </is>
      </c>
      <c r="C158375" t="n">
        <v>2</v>
      </c>
      <c r="D158375" t="inlineStr">
        <is>
          <t>{'uzbecha-funksiyalar', 'matematik-funksiyalar-ustida-amallar'}</t>
        </is>
      </c>
    </row>
    <row r="158376">
      <c r="A158376" s="1" t="n">
        <v>158374</v>
      </c>
      <c r="B158376" t="inlineStr">
        <is>
          <t>mallar</t>
        </is>
      </c>
      <c r="C158376" t="n">
        <v>2</v>
      </c>
      <c r="D158376" t="inlineStr">
        <is>
          <t>{'matematik-funksiyalar-ustida-amallar', 'amallar'}</t>
        </is>
      </c>
    </row>
    <row r="158377">
      <c r="A158377" s="1" t="n">
        <v>158375</v>
      </c>
      <c r="B158377" t="inlineStr">
        <is>
          <t>amallar</t>
        </is>
      </c>
      <c r="C158377" t="n">
        <v>2</v>
      </c>
      <c r="D158377" t="inlineStr">
        <is>
          <t>{'matematik-funksiyalar-ustida-amallar', 'amallar'}</t>
        </is>
      </c>
    </row>
    <row r="158378">
      <c r="A158378" s="1" t="n">
        <v>158376</v>
      </c>
      <c r="B158378" t="inlineStr">
        <is>
          <t>eaglus</t>
        </is>
      </c>
      <c r="C158378" t="n">
        <v>2</v>
      </c>
      <c r="D158378" t="inlineStr">
        <is>
          <t>{'@eaglus~react-stockcharts', '@eaglus~react-custom-scrollbars'}</t>
        </is>
      </c>
    </row>
    <row r="158379">
      <c r="A158379" s="1" t="n">
        <v>158377</v>
      </c>
      <c r="B158379" t="inlineStr">
        <is>
          <t>jsort</t>
        </is>
      </c>
      <c r="C158379" t="n">
        <v>2</v>
      </c>
      <c r="D158379" t="inlineStr">
        <is>
          <t>{'jsort', 'eslint-plugin-jsort'}</t>
        </is>
      </c>
    </row>
    <row r="158380">
      <c r="A158380" s="1" t="n">
        <v>158378</v>
      </c>
      <c r="B158380" t="inlineStr">
        <is>
          <t>gtags</t>
        </is>
      </c>
      <c r="C158380" t="n">
        <v>2</v>
      </c>
      <c r="D158380" t="inlineStr">
        <is>
          <t>{'gtags-parsers', 'collective-gtags'}</t>
        </is>
      </c>
    </row>
    <row r="158381">
      <c r="A158381" s="1" t="n">
        <v>158379</v>
      </c>
      <c r="B158381" t="inlineStr">
        <is>
          <t>caltech</t>
        </is>
      </c>
      <c r="C158381" t="n">
        <v>2</v>
      </c>
      <c r="D158381" t="inlineStr">
        <is>
          <t>{'software-package-rk-be103-caltech', 'caltechdata-api'}</t>
        </is>
      </c>
    </row>
    <row r="158382">
      <c r="A158382" s="1" t="n">
        <v>158380</v>
      </c>
      <c r="B158382" t="inlineStr">
        <is>
          <t>cloudwatchevents</t>
        </is>
      </c>
      <c r="C158382" t="n">
        <v>2</v>
      </c>
      <c r="D158382" t="inlineStr">
        <is>
          <t>{'@michaelfecher~lambda-powertools-cloudwatchevents-client', '@dazn~lambda-powertools-cloudwatchevents-client'}</t>
        </is>
      </c>
    </row>
    <row r="158383">
      <c r="A158383" s="1" t="n">
        <v>158381</v>
      </c>
      <c r="B158383" t="inlineStr">
        <is>
          <t>nanf</t>
        </is>
      </c>
      <c r="C158383" t="n">
        <v>2</v>
      </c>
      <c r="D158383" t="inlineStr">
        <is>
          <t>{'@stdlib~math-base-assert-is-nanf', '@sz-sw~nanf'}</t>
        </is>
      </c>
    </row>
    <row r="158384">
      <c r="A158384" s="1" t="n">
        <v>158382</v>
      </c>
      <c r="B158384" t="inlineStr">
        <is>
          <t>sayno</t>
        </is>
      </c>
      <c r="C158384" t="n">
        <v>2</v>
      </c>
      <c r="D158384" t="inlineStr">
        <is>
          <t>{'ln-sayno', 'sayno'}</t>
        </is>
      </c>
    </row>
    <row r="158385">
      <c r="A158385" s="1" t="n">
        <v>158383</v>
      </c>
      <c r="B158385" t="inlineStr">
        <is>
          <t>varanus</t>
        </is>
      </c>
      <c r="C158385" t="n">
        <v>2</v>
      </c>
      <c r="D158385" t="inlineStr">
        <is>
          <t>{'varanus', 'varanus-elasticsearch'}</t>
        </is>
      </c>
    </row>
    <row r="158386">
      <c r="A158386" s="1" t="n">
        <v>158384</v>
      </c>
      <c r="B158386" t="inlineStr">
        <is>
          <t>hiyori</t>
        </is>
      </c>
      <c r="C158386" t="n">
        <v>2</v>
      </c>
      <c r="D158386" t="inlineStr">
        <is>
          <t>{'hiyori', 'wasm_riya_hiyori'}</t>
        </is>
      </c>
    </row>
    <row r="158387">
      <c r="A158387" s="1" t="n">
        <v>158385</v>
      </c>
      <c r="B158387" t="inlineStr">
        <is>
          <t>procinput</t>
        </is>
      </c>
      <c r="C158387" t="n">
        <v>2</v>
      </c>
      <c r="D158387" t="inlineStr">
        <is>
          <t>{'qmuzik-procinput', 'qmuzik-procinput-shared'}</t>
        </is>
      </c>
    </row>
    <row r="158388">
      <c r="A158388" s="1" t="n">
        <v>158386</v>
      </c>
      <c r="B158388" t="inlineStr">
        <is>
          <t>zrho</t>
        </is>
      </c>
      <c r="C158388" t="n">
        <v>2</v>
      </c>
      <c r="D158388" t="inlineStr">
        <is>
          <t>{'@zrho~rust-minilp', '@zrho~bs-minilp'}</t>
        </is>
      </c>
    </row>
    <row r="158389">
      <c r="A158389" s="1" t="n">
        <v>158387</v>
      </c>
      <c r="B158389" t="inlineStr">
        <is>
          <t>minilp</t>
        </is>
      </c>
      <c r="C158389" t="n">
        <v>2</v>
      </c>
      <c r="D158389" t="inlineStr">
        <is>
          <t>{'@zrho~rust-minilp', '@zrho~bs-minilp'}</t>
        </is>
      </c>
    </row>
    <row r="158390">
      <c r="A158390" s="1" t="n">
        <v>158388</v>
      </c>
      <c r="B158390" t="inlineStr">
        <is>
          <t>liteloader</t>
        </is>
      </c>
      <c r="C158390" t="n">
        <v>2</v>
      </c>
      <c r="D158390" t="inlineStr">
        <is>
          <t>{'@xmcl~liteloader', 'liteloader'}</t>
        </is>
      </c>
    </row>
    <row r="158391">
      <c r="A158391" s="1" t="n">
        <v>158389</v>
      </c>
      <c r="B158391" t="inlineStr">
        <is>
          <t>httpstatuses</t>
        </is>
      </c>
      <c r="C158391" t="n">
        <v>2</v>
      </c>
      <c r="D158391" t="inlineStr">
        <is>
          <t>{'httpstatuses', 'arvis-httpstatuses'}</t>
        </is>
      </c>
    </row>
    <row r="158392">
      <c r="A158392" s="1" t="n">
        <v>158390</v>
      </c>
      <c r="B158392" t="inlineStr">
        <is>
          <t>writings</t>
        </is>
      </c>
      <c r="C158392" t="n">
        <v>2</v>
      </c>
      <c r="D158392" t="inlineStr">
        <is>
          <t>{'bahaiwritings', '@developerwritings~my-test-package'}</t>
        </is>
      </c>
    </row>
    <row r="158393">
      <c r="A158393" s="1" t="n">
        <v>158391</v>
      </c>
      <c r="B158393" t="inlineStr">
        <is>
          <t>hexcom</t>
        </is>
      </c>
      <c r="C158393" t="n">
        <v>2</v>
      </c>
      <c r="D158393" t="inlineStr">
        <is>
          <t>{'@hexcom~starchive', '@hexcom~report-parser'}</t>
        </is>
      </c>
    </row>
    <row r="158394">
      <c r="A158394" s="1" t="n">
        <v>158392</v>
      </c>
      <c r="B158394" t="inlineStr">
        <is>
          <t>update9</t>
        </is>
      </c>
      <c r="C158394" t="n">
        <v>2</v>
      </c>
      <c r="D158394" t="inlineStr">
        <is>
          <t>{'morgan-test-install-update9', 'update9'}</t>
        </is>
      </c>
    </row>
    <row r="158395">
      <c r="A158395" s="1" t="n">
        <v>158393</v>
      </c>
      <c r="B158395" t="inlineStr">
        <is>
          <t>chronik</t>
        </is>
      </c>
      <c r="C158395" t="n">
        <v>2</v>
      </c>
      <c r="D158395" t="inlineStr">
        <is>
          <t>{'django-chroniker', 'chronik'}</t>
        </is>
      </c>
    </row>
    <row r="158396">
      <c r="A158396" s="1" t="n">
        <v>158394</v>
      </c>
      <c r="B158396" t="inlineStr">
        <is>
          <t>skytracking</t>
        </is>
      </c>
      <c r="C158396" t="n">
        <v>2</v>
      </c>
      <c r="D158396" t="inlineStr">
        <is>
          <t>{'@rdementev~skytracking', '@skytracking~components'}</t>
        </is>
      </c>
    </row>
    <row r="158397">
      <c r="A158397" s="1" t="n">
        <v>158395</v>
      </c>
      <c r="B158397" t="inlineStr">
        <is>
          <t>bubblesets</t>
        </is>
      </c>
      <c r="C158397" t="n">
        <v>2</v>
      </c>
      <c r="D158397" t="inlineStr">
        <is>
          <t>{'cytoscape-bubblesets', 'bubblesets-js'}</t>
        </is>
      </c>
    </row>
    <row r="158398">
      <c r="A158398" s="1" t="n">
        <v>158396</v>
      </c>
      <c r="B158398" t="inlineStr">
        <is>
          <t>yunwei</t>
        </is>
      </c>
      <c r="C158398" t="n">
        <v>2</v>
      </c>
      <c r="D158398" t="inlineStr">
        <is>
          <t>{'wiki-yunwei', 'redcat-yunwei-app'}</t>
        </is>
      </c>
    </row>
    <row r="158399">
      <c r="A158399" s="1" t="n">
        <v>158397</v>
      </c>
      <c r="B158399" t="inlineStr">
        <is>
          <t>jdfwarrior</t>
        </is>
      </c>
      <c r="C158399" t="n">
        <v>2</v>
      </c>
      <c r="D158399" t="inlineStr">
        <is>
          <t>{'@jdfwarrior~root', '@jdfwarrior~polo'}</t>
        </is>
      </c>
    </row>
    <row r="158400">
      <c r="A158400" s="1" t="n">
        <v>158398</v>
      </c>
      <c r="B158400" t="inlineStr">
        <is>
          <t>fafa1012</t>
        </is>
      </c>
      <c r="C158400" t="n">
        <v>2</v>
      </c>
      <c r="D158400" t="inlineStr">
        <is>
          <t>{'@fafa1012~npm-test', '@fafa1012~birthday-greetings'}</t>
        </is>
      </c>
    </row>
    <row r="158401">
      <c r="A158401" s="1" t="n">
        <v>158399</v>
      </c>
      <c r="B158401" t="inlineStr">
        <is>
          <t>stoerie</t>
        </is>
      </c>
      <c r="C158401" t="n">
        <v>2</v>
      </c>
      <c r="D158401" t="inlineStr">
        <is>
          <t>{'stoerie-realm', 'stoerie-mongo-realm'}</t>
        </is>
      </c>
    </row>
    <row r="158402">
      <c r="A158402" s="1" t="n">
        <v>158400</v>
      </c>
      <c r="B158402" t="inlineStr">
        <is>
          <t>ezcsv</t>
        </is>
      </c>
      <c r="C158402" t="n">
        <v>2</v>
      </c>
      <c r="D158402" t="inlineStr">
        <is>
          <t>{'ezcsv', 'yamquery-ezcsv'}</t>
        </is>
      </c>
    </row>
    <row r="158403">
      <c r="A158403" s="1" t="n">
        <v>158401</v>
      </c>
      <c r="B158403" t="inlineStr">
        <is>
          <t>argob</t>
        </is>
      </c>
      <c r="C158403" t="n">
        <v>2</v>
      </c>
      <c r="D158403" t="inlineStr">
        <is>
          <t>{'argob-iconos', 'argob-poncho'}</t>
        </is>
      </c>
    </row>
    <row r="158404">
      <c r="A158404" s="1" t="n">
        <v>158402</v>
      </c>
      <c r="B158404" t="inlineStr">
        <is>
          <t>iksplor</t>
        </is>
      </c>
      <c r="C158404" t="n">
        <v>2</v>
      </c>
      <c r="D158404" t="inlineStr">
        <is>
          <t>{'iksplor', 'iksplor-shapes'}</t>
        </is>
      </c>
    </row>
    <row r="158405">
      <c r="A158405" s="1" t="n">
        <v>158403</v>
      </c>
      <c r="B158405" t="inlineStr">
        <is>
          <t>jwoo</t>
        </is>
      </c>
      <c r="C158405" t="n">
        <v>2</v>
      </c>
      <c r="D158405" t="inlineStr">
        <is>
          <t>{'my-awesome-package-jwoo', 'jwoo-react-scripts'}</t>
        </is>
      </c>
    </row>
    <row r="158406">
      <c r="A158406" s="1" t="n">
        <v>158404</v>
      </c>
      <c r="B158406" t="inlineStr">
        <is>
          <t>bc0</t>
        </is>
      </c>
      <c r="C158406" t="n">
        <v>2</v>
      </c>
      <c r="D158406" t="inlineStr">
        <is>
          <t>{'@wtcbkjbuzrbl~ae74a7b9c7f1a34bc0a549a8b0f4e4ca11c8d32449c7aa4ca4f962efb', '@wtcbkjbuzrbl~aa537a7c118e3ffeaef803e214bc0d5d75de41df52ae2bcec51d2dda56'}</t>
        </is>
      </c>
    </row>
    <row r="158407">
      <c r="A158407" s="1" t="n">
        <v>158405</v>
      </c>
      <c r="B158407" t="inlineStr">
        <is>
          <t>ttce</t>
        </is>
      </c>
      <c r="C158407" t="n">
        <v>2</v>
      </c>
      <c r="D158407" t="inlineStr">
        <is>
          <t>{'ttce-useradmin-leftmenu', 'ttce-useradmin-header'}</t>
        </is>
      </c>
    </row>
    <row r="158408">
      <c r="A158408" s="1" t="n">
        <v>158406</v>
      </c>
      <c r="B158408" t="inlineStr">
        <is>
          <t>tannh</t>
        </is>
      </c>
      <c r="C158408" t="n">
        <v>2</v>
      </c>
      <c r="D158408" t="inlineStr">
        <is>
          <t>{'@tannh~common', '@tannh~micro-common'}</t>
        </is>
      </c>
    </row>
    <row r="158409">
      <c r="A158409" s="1" t="n">
        <v>158407</v>
      </c>
      <c r="B158409" t="inlineStr">
        <is>
          <t>arraystat</t>
        </is>
      </c>
      <c r="C158409" t="n">
        <v>2</v>
      </c>
      <c r="D158409" t="inlineStr">
        <is>
          <t>{'arraystat', 'ipr-arraystat-test'}</t>
        </is>
      </c>
    </row>
    <row r="158410">
      <c r="A158410" s="1" t="n">
        <v>158408</v>
      </c>
      <c r="B158410" t="inlineStr">
        <is>
          <t>jsontile</t>
        </is>
      </c>
      <c r="C158410" t="n">
        <v>2</v>
      </c>
      <c r="D158410" t="inlineStr">
        <is>
          <t>{'@taotieh~back_giscom_gissrv_jsontile', 'jsontile'}</t>
        </is>
      </c>
    </row>
    <row r="158411">
      <c r="A158411" s="1" t="n">
        <v>158409</v>
      </c>
      <c r="B158411" t="inlineStr">
        <is>
          <t>mapobj</t>
        </is>
      </c>
      <c r="C158411" t="n">
        <v>2</v>
      </c>
      <c r="D158411" t="inlineStr">
        <is>
          <t>{'tn-mapobj', 'mapobj'}</t>
        </is>
      </c>
    </row>
    <row r="158412">
      <c r="A158412" s="1" t="n">
        <v>158410</v>
      </c>
      <c r="B158412" t="inlineStr">
        <is>
          <t>jonmagic</t>
        </is>
      </c>
      <c r="C158412" t="n">
        <v>2</v>
      </c>
      <c r="D158412" t="inlineStr">
        <is>
          <t>{'jonmagic-graphql-sequelize', 'jonmagic-sequelize'}</t>
        </is>
      </c>
    </row>
    <row r="158413">
      <c r="A158413" s="1" t="n">
        <v>158411</v>
      </c>
      <c r="B158413" t="inlineStr">
        <is>
          <t>meblog</t>
        </is>
      </c>
      <c r="C158413" t="n">
        <v>2</v>
      </c>
      <c r="D158413" t="inlineStr">
        <is>
          <t>{'meblog-1', 'meblog'}</t>
        </is>
      </c>
    </row>
    <row r="158414">
      <c r="A158414" s="1" t="n">
        <v>158412</v>
      </c>
      <c r="B158414" t="inlineStr">
        <is>
          <t>hyperview</t>
        </is>
      </c>
      <c r="C158414" t="n">
        <v>2</v>
      </c>
      <c r="D158414" t="inlineStr">
        <is>
          <t>{'hyperview', '@dandi-contrib~mvc-view-hyperview'}</t>
        </is>
      </c>
    </row>
    <row r="158415">
      <c r="A158415" s="1" t="n">
        <v>158413</v>
      </c>
      <c r="B158415" t="inlineStr">
        <is>
          <t>adk99</t>
        </is>
      </c>
      <c r="C158415" t="n">
        <v>2</v>
      </c>
      <c r="D158415" t="inlineStr">
        <is>
          <t>{'@adityakotwal~adk99', 'adk99'}</t>
        </is>
      </c>
    </row>
    <row r="158416">
      <c r="A158416" s="1" t="n">
        <v>158414</v>
      </c>
      <c r="B158416" t="inlineStr">
        <is>
          <t>mosimosi</t>
        </is>
      </c>
      <c r="C158416" t="n">
        <v>2</v>
      </c>
      <c r="D158416" t="inlineStr">
        <is>
          <t>{'@mosimosi~nest', '@mosimosi~tailwind'}</t>
        </is>
      </c>
    </row>
    <row r="158417">
      <c r="A158417" s="1" t="n">
        <v>158415</v>
      </c>
      <c r="B158417" t="inlineStr">
        <is>
          <t>tradeswap</t>
        </is>
      </c>
      <c r="C158417" t="n">
        <v>2</v>
      </c>
      <c r="D158417" t="inlineStr">
        <is>
          <t>{'tradeswap-uikit', 'tradeswap-sdk'}</t>
        </is>
      </c>
    </row>
    <row r="158418">
      <c r="A158418" s="1" t="n">
        <v>158416</v>
      </c>
      <c r="B158418" t="inlineStr">
        <is>
          <t>febworms</t>
        </is>
      </c>
      <c r="C158418" t="n">
        <v>2</v>
      </c>
      <c r="D158418" t="inlineStr">
        <is>
          <t>{'angular-febworms', 'slyedoc-angular-febworms'}</t>
        </is>
      </c>
    </row>
    <row r="158419">
      <c r="A158419" s="1" t="n">
        <v>158417</v>
      </c>
      <c r="B158419" t="inlineStr">
        <is>
          <t>yogthos</t>
        </is>
      </c>
      <c r="C158419" t="n">
        <v>2</v>
      </c>
      <c r="D158419" t="inlineStr">
        <is>
          <t>{'@yogthos~puppeteer-service', '@yogthos~doc-builder'}</t>
        </is>
      </c>
    </row>
    <row r="158420">
      <c r="A158420" s="1" t="n">
        <v>158418</v>
      </c>
      <c r="B158420" t="inlineStr">
        <is>
          <t>niehues</t>
        </is>
      </c>
      <c r="C158420" t="n">
        <v>2</v>
      </c>
      <c r="D158420" t="inlineStr">
        <is>
          <t>{'niehues-assets-dup', 'niehues-assets'}</t>
        </is>
      </c>
    </row>
    <row r="158421">
      <c r="A158421" s="1" t="n">
        <v>158419</v>
      </c>
      <c r="B158421" t="inlineStr">
        <is>
          <t>ladarken</t>
        </is>
      </c>
      <c r="C158421" t="n">
        <v>2</v>
      </c>
      <c r="D158421" t="inlineStr">
        <is>
          <t>{'@ladarken~sdktest', '@ladarken~sdk'}</t>
        </is>
      </c>
    </row>
    <row r="158422">
      <c r="A158422" s="1" t="n">
        <v>158420</v>
      </c>
      <c r="B158422" t="inlineStr">
        <is>
          <t>saim</t>
        </is>
      </c>
      <c r="C158422" t="n">
        <v>2</v>
      </c>
      <c r="D158422" t="inlineStr">
        <is>
          <t>{'@saimahmedsheikh~react-native-template-saim', 'saim'}</t>
        </is>
      </c>
    </row>
    <row r="158423">
      <c r="A158423" s="1" t="n">
        <v>158421</v>
      </c>
      <c r="B158423" t="inlineStr">
        <is>
          <t>slapos</t>
        </is>
      </c>
      <c r="C158423" t="n">
        <v>2</v>
      </c>
      <c r="D158423" t="inlineStr">
        <is>
          <t>{'slapos-recipe-cmmi', 'slapos-libnetworkcache'}</t>
        </is>
      </c>
    </row>
    <row r="158424">
      <c r="A158424" s="1" t="n">
        <v>158422</v>
      </c>
      <c r="B158424" t="inlineStr">
        <is>
          <t>avanzado</t>
        </is>
      </c>
      <c r="C158424" t="n">
        <v>2</v>
      </c>
      <c r="D158424" t="inlineStr">
        <is>
          <t>{'curso-javascript-avanzado-new', '@rabelsan~nodepop-avanzado'}</t>
        </is>
      </c>
    </row>
    <row r="158425">
      <c r="A158425" s="1" t="n">
        <v>158423</v>
      </c>
      <c r="B158425" t="inlineStr">
        <is>
          <t>allcal</t>
        </is>
      </c>
      <c r="C158425" t="n">
        <v>2</v>
      </c>
      <c r="D158425" t="inlineStr">
        <is>
          <t>{'AllCal.WebApp', 'allcal-cordova-plugin-facebook'}</t>
        </is>
      </c>
    </row>
    <row r="158426">
      <c r="A158426" s="1" t="n">
        <v>158424</v>
      </c>
      <c r="B158426" t="inlineStr">
        <is>
          <t>sentryrp</t>
        </is>
      </c>
      <c r="C158426" t="n">
        <v>2</v>
      </c>
      <c r="D158426" t="inlineStr">
        <is>
          <t>{'@sentryrp~types', '@sentryrp~core'}</t>
        </is>
      </c>
    </row>
    <row r="158427">
      <c r="A158427" s="1" t="n">
        <v>158425</v>
      </c>
      <c r="B158427" t="inlineStr">
        <is>
          <t>uitickets</t>
        </is>
      </c>
      <c r="C158427" t="n">
        <v>2</v>
      </c>
      <c r="D158427" t="inlineStr">
        <is>
          <t>{'@uitickets~test', '@uitickets~common'}</t>
        </is>
      </c>
    </row>
    <row r="158428">
      <c r="A158428" s="1" t="n">
        <v>158426</v>
      </c>
      <c r="B158428" t="inlineStr">
        <is>
          <t>xiemeng</t>
        </is>
      </c>
      <c r="C158428" t="n">
        <v>2</v>
      </c>
      <c r="D158428" t="inlineStr">
        <is>
          <t>{'nz-1906-xiemeng', 'xiemeng-vue'}</t>
        </is>
      </c>
    </row>
    <row r="158429">
      <c r="A158429" s="1" t="n">
        <v>158427</v>
      </c>
      <c r="B158429" t="inlineStr">
        <is>
          <t>enlivensystems</t>
        </is>
      </c>
      <c r="C158429" t="n">
        <v>2</v>
      </c>
      <c r="D158429" t="inlineStr">
        <is>
          <t>{'enlivensystems-newspaper', '@enlivensystems~ngx-audio-player'}</t>
        </is>
      </c>
    </row>
    <row r="158430">
      <c r="A158430" s="1" t="n">
        <v>158428</v>
      </c>
      <c r="B158430" t="inlineStr">
        <is>
          <t>mokhtar</t>
        </is>
      </c>
      <c r="C158430" t="n">
        <v>2</v>
      </c>
      <c r="D158430" t="inlineStr">
        <is>
          <t>{'mokhtar', 'karimmokhtar-first-package'}</t>
        </is>
      </c>
    </row>
    <row r="158431">
      <c r="A158431" s="1" t="n">
        <v>158429</v>
      </c>
      <c r="B158431" t="inlineStr">
        <is>
          <t>obter</t>
        </is>
      </c>
      <c r="C158431" t="n">
        <v>2</v>
      </c>
      <c r="D158431" t="inlineStr">
        <is>
          <t>{'obter-cpfs', 'obter'}</t>
        </is>
      </c>
    </row>
    <row r="158432">
      <c r="A158432" s="1" t="n">
        <v>158430</v>
      </c>
      <c r="B158432" t="inlineStr">
        <is>
          <t>maik</t>
        </is>
      </c>
      <c r="C158432" t="n">
        <v>2</v>
      </c>
      <c r="D158432" t="inlineStr">
        <is>
          <t>{'maik.h', '@maikkoko~eslint-config'}</t>
        </is>
      </c>
    </row>
    <row r="158433">
      <c r="A158433" s="1" t="n">
        <v>158431</v>
      </c>
      <c r="B158433" t="inlineStr">
        <is>
          <t>chinaabs</t>
        </is>
      </c>
      <c r="C158433" t="n">
        <v>2</v>
      </c>
      <c r="D158433" t="inlineStr">
        <is>
          <t>{'chinaabs-components', 'chinaabs-common-components'}</t>
        </is>
      </c>
    </row>
    <row r="158434">
      <c r="A158434" s="1" t="n">
        <v>158432</v>
      </c>
      <c r="B158434" t="inlineStr">
        <is>
          <t>fancyui</t>
        </is>
      </c>
      <c r="C158434" t="n">
        <v>2</v>
      </c>
      <c r="D158434" t="inlineStr">
        <is>
          <t>{'fancyui', 'fancyui-dev'}</t>
        </is>
      </c>
    </row>
    <row r="158435">
      <c r="A158435" s="1" t="n">
        <v>158433</v>
      </c>
      <c r="B158435" t="inlineStr">
        <is>
          <t>merkelapper</t>
        </is>
      </c>
      <c r="C158435" t="n">
        <v>2</v>
      </c>
      <c r="D158435" t="inlineStr">
        <is>
          <t>{'pam-frontend-merkelapper', '@navikt~arbeidsplassen-merkelapper'}</t>
        </is>
      </c>
    </row>
    <row r="158436">
      <c r="A158436" s="1" t="n">
        <v>158434</v>
      </c>
      <c r="B158436" t="inlineStr">
        <is>
          <t>githubtopcontributors</t>
        </is>
      </c>
      <c r="C158436" t="n">
        <v>2</v>
      </c>
      <c r="D158436" t="inlineStr">
        <is>
          <t>{'githubtopcontributors_module', 'githubtopcontributors'}</t>
        </is>
      </c>
    </row>
    <row r="158437">
      <c r="A158437" s="1" t="n">
        <v>158435</v>
      </c>
      <c r="B158437" t="inlineStr">
        <is>
          <t>sgcweb3</t>
        </is>
      </c>
      <c r="C158437" t="n">
        <v>2</v>
      </c>
      <c r="D158437" t="inlineStr">
        <is>
          <t>{'sgcweb3', 'sgcweb3-utils'}</t>
        </is>
      </c>
    </row>
    <row r="158438">
      <c r="A158438" s="1" t="n">
        <v>158436</v>
      </c>
      <c r="B158438" t="inlineStr">
        <is>
          <t>plogger</t>
        </is>
      </c>
      <c r="C158438" t="n">
        <v>2</v>
      </c>
      <c r="D158438" t="inlineStr">
        <is>
          <t>{'plogger', 'zplogger'}</t>
        </is>
      </c>
    </row>
    <row r="158439">
      <c r="A158439" s="1" t="n">
        <v>158437</v>
      </c>
      <c r="B158439" t="inlineStr">
        <is>
          <t>scalelite</t>
        </is>
      </c>
      <c r="C158439" t="n">
        <v>2</v>
      </c>
      <c r="D158439" t="inlineStr">
        <is>
          <t>{'scalelite-js', 'scalelite'}</t>
        </is>
      </c>
    </row>
    <row r="158440">
      <c r="A158440" s="1" t="n">
        <v>158438</v>
      </c>
      <c r="B158440" t="inlineStr">
        <is>
          <t>larosa</t>
        </is>
      </c>
      <c r="C158440" t="n">
        <v>2</v>
      </c>
      <c r="D158440" t="inlineStr">
        <is>
          <t>{'avanflarosa', '@ricardolarosa~graphql'}</t>
        </is>
      </c>
    </row>
    <row r="158441">
      <c r="A158441" s="1" t="n">
        <v>158439</v>
      </c>
      <c r="B158441" t="inlineStr">
        <is>
          <t>intergroup</t>
        </is>
      </c>
      <c r="C158441" t="n">
        <v>2</v>
      </c>
      <c r="D158441" t="inlineStr">
        <is>
          <t>{'@doctor_internet~intergroup', '@intergroupsite~gatsby-theme-intergroup-site'}</t>
        </is>
      </c>
    </row>
    <row r="158442">
      <c r="A158442" s="1" t="n">
        <v>158440</v>
      </c>
      <c r="B158442" t="inlineStr">
        <is>
          <t>revver</t>
        </is>
      </c>
      <c r="C158442" t="n">
        <v>2</v>
      </c>
      <c r="D158442" t="inlineStr">
        <is>
          <t>{'grunt-requirejs-revver', 'revver'}</t>
        </is>
      </c>
    </row>
    <row r="158443">
      <c r="A158443" s="1" t="n">
        <v>158441</v>
      </c>
      <c r="B158443" t="inlineStr">
        <is>
          <t>npmood</t>
        </is>
      </c>
      <c r="C158443" t="n">
        <v>2</v>
      </c>
      <c r="D158443" t="inlineStr">
        <is>
          <t>{'@npmood~testpkg', '@npmood~hello-wasm'}</t>
        </is>
      </c>
    </row>
    <row r="158444">
      <c r="A158444" s="1" t="n">
        <v>158442</v>
      </c>
      <c r="B158444" t="inlineStr">
        <is>
          <t>brigham</t>
        </is>
      </c>
      <c r="C158444" t="n">
        <v>2</v>
      </c>
      <c r="D158444" t="inlineStr">
        <is>
          <t>{'brighamheyn-template-ts', 'cra-template-brighamheyn'}</t>
        </is>
      </c>
    </row>
    <row r="158445">
      <c r="A158445" s="1" t="n">
        <v>158443</v>
      </c>
      <c r="B158445" t="inlineStr">
        <is>
          <t>brighamheyn</t>
        </is>
      </c>
      <c r="C158445" t="n">
        <v>2</v>
      </c>
      <c r="D158445" t="inlineStr">
        <is>
          <t>{'brighamheyn-template-ts', 'cra-template-brighamheyn'}</t>
        </is>
      </c>
    </row>
    <row r="158446">
      <c r="A158446" s="1" t="n">
        <v>158444</v>
      </c>
      <c r="B158446" t="inlineStr">
        <is>
          <t>gaudam</t>
        </is>
      </c>
      <c r="C158446" t="n">
        <v>2</v>
      </c>
      <c r="D158446" t="inlineStr">
        <is>
          <t>{'gaudam', '@gaudam.thiyagarajan~number-formatter'}</t>
        </is>
      </c>
    </row>
    <row r="158447">
      <c r="A158447" s="1" t="n">
        <v>158445</v>
      </c>
      <c r="B158447" t="inlineStr">
        <is>
          <t>lcms</t>
        </is>
      </c>
      <c r="C158447" t="n">
        <v>2</v>
      </c>
      <c r="D158447" t="inlineStr">
        <is>
          <t>{'lcms', 'node-lcms'}</t>
        </is>
      </c>
    </row>
    <row r="158448">
      <c r="A158448" s="1" t="n">
        <v>158446</v>
      </c>
      <c r="B158448" t="inlineStr">
        <is>
          <t>dumshiba</t>
        </is>
      </c>
      <c r="C158448" t="n">
        <v>2</v>
      </c>
      <c r="D158448" t="inlineStr">
        <is>
          <t>{'@dumshiba~vue-state-modules', '@dumshiba~deskgap-builder'}</t>
        </is>
      </c>
    </row>
    <row r="158449">
      <c r="A158449" s="1" t="n">
        <v>158447</v>
      </c>
      <c r="B158449" t="inlineStr">
        <is>
          <t>luoqing</t>
        </is>
      </c>
      <c r="C158449" t="n">
        <v>2</v>
      </c>
      <c r="D158449" t="inlineStr">
        <is>
          <t>{'luoqing-test', 'luoqing-dome'}</t>
        </is>
      </c>
    </row>
    <row r="158450">
      <c r="A158450" s="1" t="n">
        <v>158448</v>
      </c>
      <c r="B158450" t="inlineStr">
        <is>
          <t>mypack1</t>
        </is>
      </c>
      <c r="C158450" t="n">
        <v>2</v>
      </c>
      <c r="D158450" t="inlineStr">
        <is>
          <t>{'mypack1', 'mypack1s'}</t>
        </is>
      </c>
    </row>
    <row r="158451">
      <c r="A158451" s="1" t="n">
        <v>158449</v>
      </c>
      <c r="B158451" t="inlineStr">
        <is>
          <t>lessless</t>
        </is>
      </c>
      <c r="C158451" t="n">
        <v>2</v>
      </c>
      <c r="D158451" t="inlineStr">
        <is>
          <t>{'grunt-lessless', 'lessless'}</t>
        </is>
      </c>
    </row>
    <row r="158452">
      <c r="A158452" s="1" t="n">
        <v>158450</v>
      </c>
      <c r="B158452" t="inlineStr">
        <is>
          <t>xaroth8088</t>
        </is>
      </c>
      <c r="C158452" t="n">
        <v>2</v>
      </c>
      <c r="D158452" t="inlineStr">
        <is>
          <t>{'@xaroth8088~random-names', '@xaroth8088~react-planet'}</t>
        </is>
      </c>
    </row>
    <row r="158453">
      <c r="A158453" s="1" t="n">
        <v>158451</v>
      </c>
      <c r="B158453" t="inlineStr">
        <is>
          <t>msts</t>
        </is>
      </c>
      <c r="C158453" t="n">
        <v>2</v>
      </c>
      <c r="D158453" t="inlineStr">
        <is>
          <t>{'msts-feedback', 'msts_vue_form_editor'}</t>
        </is>
      </c>
    </row>
    <row r="158454">
      <c r="A158454" s="1" t="n">
        <v>158452</v>
      </c>
      <c r="B158454" t="inlineStr">
        <is>
          <t>cfree</t>
        </is>
      </c>
      <c r="C158454" t="n">
        <v>2</v>
      </c>
      <c r="D158454" t="inlineStr">
        <is>
          <t>{'cfree-ui', 'cra-template-cfree'}</t>
        </is>
      </c>
    </row>
    <row r="158455">
      <c r="A158455" s="1" t="n">
        <v>158453</v>
      </c>
      <c r="B158455" t="inlineStr">
        <is>
          <t>dataexpress</t>
        </is>
      </c>
      <c r="C158455" t="n">
        <v>2</v>
      </c>
      <c r="D158455" t="inlineStr">
        <is>
          <t>{'dataexpress-api', 'dataexpress-db'}</t>
        </is>
      </c>
    </row>
    <row r="158456">
      <c r="A158456" s="1" t="n">
        <v>158454</v>
      </c>
      <c r="B158456" t="inlineStr">
        <is>
          <t>chilangolabs</t>
        </is>
      </c>
      <c r="C158456" t="n">
        <v>2</v>
      </c>
      <c r="D158456" t="inlineStr">
        <is>
          <t>{'@chilangolabs~api-errors', '@chilangolabs~eslint-config'}</t>
        </is>
      </c>
    </row>
    <row r="158457">
      <c r="A158457" s="1" t="n">
        <v>158455</v>
      </c>
      <c r="B158457" t="inlineStr">
        <is>
          <t>maca134</t>
        </is>
      </c>
      <c r="C158457" t="n">
        <v>2</v>
      </c>
      <c r="D158457" t="inlineStr">
        <is>
          <t>{'@maca134~node-net-napi', '@maca134~async-syringe'}</t>
        </is>
      </c>
    </row>
    <row r="158458">
      <c r="A158458" s="1" t="n">
        <v>158456</v>
      </c>
      <c r="B158458" t="inlineStr">
        <is>
          <t>progressivenet</t>
        </is>
      </c>
      <c r="C158458" t="n">
        <v>2</v>
      </c>
      <c r="D158458" t="inlineStr">
        <is>
          <t>{'progressivenet', 'progressivenet-converter'}</t>
        </is>
      </c>
    </row>
    <row r="158459">
      <c r="A158459" s="1" t="n">
        <v>158457</v>
      </c>
      <c r="B158459" t="inlineStr">
        <is>
          <t>orms</t>
        </is>
      </c>
      <c r="C158459" t="n">
        <v>2</v>
      </c>
      <c r="D158459" t="inlineStr">
        <is>
          <t>{'tframe-orms', 'orms'}</t>
        </is>
      </c>
    </row>
    <row r="158460">
      <c r="A158460" s="1" t="n">
        <v>158458</v>
      </c>
      <c r="B158460" t="inlineStr">
        <is>
          <t>yllwrvrno98</t>
        </is>
      </c>
      <c r="C158460" t="n">
        <v>2</v>
      </c>
      <c r="D158460" t="inlineStr">
        <is>
          <t>{'@theyllwrvrno98~vue-datepicker', '@theyllwrvrno98~xeditor'}</t>
        </is>
      </c>
    </row>
    <row r="158461">
      <c r="A158461" s="1" t="n">
        <v>158459</v>
      </c>
      <c r="B158461" t="inlineStr">
        <is>
          <t>theyllwrvrno98</t>
        </is>
      </c>
      <c r="C158461" t="n">
        <v>2</v>
      </c>
      <c r="D158461" t="inlineStr">
        <is>
          <t>{'@theyllwrvrno98~vue-datepicker', '@theyllwrvrno98~xeditor'}</t>
        </is>
      </c>
    </row>
    <row r="158462">
      <c r="A158462" s="1" t="n">
        <v>158460</v>
      </c>
      <c r="B158462" t="inlineStr">
        <is>
          <t>xdnunjucks</t>
        </is>
      </c>
      <c r="C158462" t="n">
        <v>2</v>
      </c>
      <c r="D158462" t="inlineStr">
        <is>
          <t>{'xdnunjucks-test', 'xdnunjucks'}</t>
        </is>
      </c>
    </row>
    <row r="158463">
      <c r="A158463" s="1" t="n">
        <v>158461</v>
      </c>
      <c r="B158463" t="inlineStr">
        <is>
          <t>marlena</t>
        </is>
      </c>
      <c r="C158463" t="n">
        <v>2</v>
      </c>
      <c r="D158463" t="inlineStr">
        <is>
          <t>{'marlena_first_npm_package', 'jfdzr4-marlena'}</t>
        </is>
      </c>
    </row>
    <row r="158464">
      <c r="A158464" s="1" t="n">
        <v>158462</v>
      </c>
      <c r="B158464" t="inlineStr">
        <is>
          <t>botpoison</t>
        </is>
      </c>
      <c r="C158464" t="n">
        <v>2</v>
      </c>
      <c r="D158464" t="inlineStr">
        <is>
          <t>{'@botpoison~browser', '@botpoison~node'}</t>
        </is>
      </c>
    </row>
    <row r="158465">
      <c r="A158465" s="1" t="n">
        <v>158463</v>
      </c>
      <c r="B158465" t="inlineStr">
        <is>
          <t>leandroluk</t>
        </is>
      </c>
      <c r="C158465" t="n">
        <v>2</v>
      </c>
      <c r="D158465" t="inlineStr">
        <is>
          <t>{'@leandroluk~tableau-api', '@leandroluk~tableau-react'}</t>
        </is>
      </c>
    </row>
    <row r="158466">
      <c r="A158466" s="1" t="n">
        <v>158464</v>
      </c>
      <c r="B158466" t="inlineStr">
        <is>
          <t>emarketing</t>
        </is>
      </c>
      <c r="C158466" t="n">
        <v>2</v>
      </c>
      <c r="D158466" t="inlineStr">
        <is>
          <t>{'emarketing', 'ng-emarketing'}</t>
        </is>
      </c>
    </row>
    <row r="158467">
      <c r="A158467" s="1" t="n">
        <v>158465</v>
      </c>
      <c r="B158467" t="inlineStr">
        <is>
          <t>torchaudio</t>
        </is>
      </c>
      <c r="C158467" t="n">
        <v>2</v>
      </c>
      <c r="D158467" t="inlineStr">
        <is>
          <t>{'torchaudio', 'torchaudio-augmentations'}</t>
        </is>
      </c>
    </row>
    <row r="158468">
      <c r="A158468" s="1" t="n">
        <v>158466</v>
      </c>
      <c r="B158468" t="inlineStr">
        <is>
          <t>holepuncher</t>
        </is>
      </c>
      <c r="C158468" t="n">
        <v>2</v>
      </c>
      <c r="D158468" t="inlineStr">
        <is>
          <t>{'holepuncher', 'cache-holepuncher'}</t>
        </is>
      </c>
    </row>
    <row r="158469">
      <c r="A158469" s="1" t="n">
        <v>158467</v>
      </c>
      <c r="B158469" t="inlineStr">
        <is>
          <t>sfpmld</t>
        </is>
      </c>
      <c r="C158469" t="n">
        <v>2</v>
      </c>
      <c r="D158469" t="inlineStr">
        <is>
          <t>{'@sfpmld-gettix~common', '@sfpmld~custom-button'}</t>
        </is>
      </c>
    </row>
    <row r="158470">
      <c r="A158470" s="1" t="n">
        <v>158468</v>
      </c>
      <c r="B158470" t="inlineStr">
        <is>
          <t>equivalence</t>
        </is>
      </c>
      <c r="C158470" t="n">
        <v>2</v>
      </c>
      <c r="D158470" t="inlineStr">
        <is>
          <t>{'equivalence', 'arbitrary-equivalence'}</t>
        </is>
      </c>
    </row>
    <row r="158471">
      <c r="A158471" s="1" t="n">
        <v>158469</v>
      </c>
      <c r="B158471" t="inlineStr">
        <is>
          <t>perlovskaia</t>
        </is>
      </c>
      <c r="C158471" t="n">
        <v>2</v>
      </c>
      <c r="D158471" t="inlineStr">
        <is>
          <t>{'difference_calculator_mariia.perlovskaia_hexlet', 'brain-games_mariia.perlovskaia_hexlet'}</t>
        </is>
      </c>
    </row>
    <row r="158472">
      <c r="A158472" s="1" t="n">
        <v>158470</v>
      </c>
      <c r="B158472" t="inlineStr">
        <is>
          <t>sockmafia</t>
        </is>
      </c>
      <c r="C158472" t="n">
        <v>2</v>
      </c>
      <c r="D158472" t="inlineStr">
        <is>
          <t>{'sockmafia-autogm', 'sockmafia'}</t>
        </is>
      </c>
    </row>
    <row r="158473">
      <c r="A158473" s="1" t="n">
        <v>158471</v>
      </c>
      <c r="B158473" t="inlineStr">
        <is>
          <t>sugly</t>
        </is>
      </c>
      <c r="C158473" t="n">
        <v>2</v>
      </c>
      <c r="D158473" t="inlineStr">
        <is>
          <t>{'language-sugly', 'sugly'}</t>
        </is>
      </c>
    </row>
    <row r="158474">
      <c r="A158474" s="1" t="n">
        <v>158472</v>
      </c>
      <c r="B158474" t="inlineStr">
        <is>
          <t>nesterprint</t>
        </is>
      </c>
      <c r="C158474" t="n">
        <v>2</v>
      </c>
      <c r="D158474" t="inlineStr">
        <is>
          <t>{'nesterprint', 'new-nesterprint'}</t>
        </is>
      </c>
    </row>
    <row r="158475">
      <c r="A158475" s="1" t="n">
        <v>158473</v>
      </c>
      <c r="B158475" t="inlineStr">
        <is>
          <t>vbiz</t>
        </is>
      </c>
      <c r="C158475" t="n">
        <v>2</v>
      </c>
      <c r="D158475" t="inlineStr">
        <is>
          <t>{'vbiz-parser', 'vbiz-fetcher'}</t>
        </is>
      </c>
    </row>
    <row r="158476">
      <c r="A158476" s="1" t="n">
        <v>158474</v>
      </c>
      <c r="B158476" t="inlineStr">
        <is>
          <t>dkjain</t>
        </is>
      </c>
      <c r="C158476" t="n">
        <v>2</v>
      </c>
      <c r="D158476" t="inlineStr">
        <is>
          <t>{'@dkjain~vue2-dropzone', '@dkjain~how-to-publish-appu-gappu-npm'}</t>
        </is>
      </c>
    </row>
    <row r="158477">
      <c r="A158477" s="1" t="n">
        <v>158475</v>
      </c>
      <c r="B158477" t="inlineStr">
        <is>
          <t>sqltemplate</t>
        </is>
      </c>
      <c r="C158477" t="n">
        <v>2</v>
      </c>
      <c r="D158477" t="inlineStr">
        <is>
          <t>{'django-sqltemplate', '@sosoba~sqltemplate'}</t>
        </is>
      </c>
    </row>
    <row r="158478">
      <c r="A158478" s="1" t="n">
        <v>158476</v>
      </c>
      <c r="B158478" t="inlineStr">
        <is>
          <t>projectequipmentallocation</t>
        </is>
      </c>
      <c r="C158478" t="n">
        <v>2</v>
      </c>
      <c r="D158478" t="inlineStr">
        <is>
          <t>{'qmuzik-projectequipmentallocation', 'qmuzik-projectequipmentallocation-shared'}</t>
        </is>
      </c>
    </row>
    <row r="158479">
      <c r="A158479" s="1" t="n">
        <v>158477</v>
      </c>
      <c r="B158479" t="inlineStr">
        <is>
          <t>redrag</t>
        </is>
      </c>
      <c r="C158479" t="n">
        <v>2</v>
      </c>
      <c r="D158479" t="inlineStr">
        <is>
          <t>{'redrag', 'react-native-redrag-and-drop'}</t>
        </is>
      </c>
    </row>
    <row r="158480">
      <c r="A158480" s="1" t="n">
        <v>158478</v>
      </c>
      <c r="B158480" t="inlineStr">
        <is>
          <t>kcm</t>
        </is>
      </c>
      <c r="C158480" t="n">
        <v>2</v>
      </c>
      <c r="D158480" t="inlineStr">
        <is>
          <t>{'kcm-nester', 'kcm'}</t>
        </is>
      </c>
    </row>
    <row r="158481">
      <c r="A158481" s="1" t="n">
        <v>158479</v>
      </c>
      <c r="B158481" t="inlineStr">
        <is>
          <t>nextsms</t>
        </is>
      </c>
      <c r="C158481" t="n">
        <v>2</v>
      </c>
      <c r="D158481" t="inlineStr">
        <is>
          <t>{'nextsms', '@nextsms~js-client'}</t>
        </is>
      </c>
    </row>
    <row r="158482">
      <c r="A158482" s="1" t="n">
        <v>158480</v>
      </c>
      <c r="B158482" t="inlineStr">
        <is>
          <t>rfc6570</t>
        </is>
      </c>
      <c r="C158482" t="n">
        <v>2</v>
      </c>
      <c r="D158482" t="inlineStr">
        <is>
          <t>{'rfc6570', 'rfc6570-expand'}</t>
        </is>
      </c>
    </row>
    <row r="158483">
      <c r="A158483" s="1" t="n">
        <v>158481</v>
      </c>
      <c r="B158483" t="inlineStr">
        <is>
          <t>rohling</t>
        </is>
      </c>
      <c r="C158483" t="n">
        <v>2</v>
      </c>
      <c r="D158483" t="inlineStr">
        <is>
          <t>{'rohling_npm_test_package', 'rohling_npm_package_test_official'}</t>
        </is>
      </c>
    </row>
    <row r="158484">
      <c r="A158484" s="1" t="n">
        <v>158482</v>
      </c>
      <c r="B158484" t="inlineStr">
        <is>
          <t>xend</t>
        </is>
      </c>
      <c r="C158484" t="n">
        <v>2</v>
      </c>
      <c r="D158484" t="inlineStr">
        <is>
          <t>{'@xend-finance~web-sdk', 'xend'}</t>
        </is>
      </c>
    </row>
    <row r="158485">
      <c r="A158485" s="1" t="n">
        <v>158483</v>
      </c>
      <c r="B158485" t="inlineStr">
        <is>
          <t>inferrd</t>
        </is>
      </c>
      <c r="C158485" t="n">
        <v>2</v>
      </c>
      <c r="D158485" t="inlineStr">
        <is>
          <t>{'inferrd', 'inferrd-react'}</t>
        </is>
      </c>
    </row>
    <row r="158486">
      <c r="A158486" s="1" t="n">
        <v>158484</v>
      </c>
      <c r="B158486" t="inlineStr">
        <is>
          <t>vscript</t>
        </is>
      </c>
      <c r="C158486" t="n">
        <v>2</v>
      </c>
      <c r="D158486" t="inlineStr">
        <is>
          <t>{'vscript-compiler', 'vscript'}</t>
        </is>
      </c>
    </row>
    <row r="158487">
      <c r="A158487" s="1" t="n">
        <v>158485</v>
      </c>
      <c r="B158487" t="inlineStr">
        <is>
          <t>ergolabs</t>
        </is>
      </c>
      <c r="C158487" t="n">
        <v>2</v>
      </c>
      <c r="D158487" t="inlineStr">
        <is>
          <t>{'@ergolabs~ergo-sdk', '@ergolabs~ergo-dex-sdk'}</t>
        </is>
      </c>
    </row>
    <row r="158488">
      <c r="A158488" s="1" t="n">
        <v>158486</v>
      </c>
      <c r="B158488" t="inlineStr">
        <is>
          <t>junify</t>
        </is>
      </c>
      <c r="C158488" t="n">
        <v>2</v>
      </c>
      <c r="D158488" t="inlineStr">
        <is>
          <t>{'junify', 'junify-test'}</t>
        </is>
      </c>
    </row>
    <row r="158489">
      <c r="A158489" s="1" t="n">
        <v>158487</v>
      </c>
      <c r="B158489" t="inlineStr">
        <is>
          <t>weakauras</t>
        </is>
      </c>
      <c r="C158489" t="n">
        <v>2</v>
      </c>
      <c r="D158489" t="inlineStr">
        <is>
          <t>{'node-weakauras-parser', 'weakauras-codec'}</t>
        </is>
      </c>
    </row>
    <row r="158490">
      <c r="A158490" s="1" t="n">
        <v>158488</v>
      </c>
      <c r="B158490" t="inlineStr">
        <is>
          <t>gleb216</t>
        </is>
      </c>
      <c r="C158490" t="n">
        <v>2</v>
      </c>
      <c r="D158490" t="inlineStr">
        <is>
          <t>{'@gleb216~fn.nestjs.core.modules', '@gleb216~fn-socket'}</t>
        </is>
      </c>
    </row>
    <row r="158491">
      <c r="A158491" s="1" t="n">
        <v>158489</v>
      </c>
      <c r="B158491" t="inlineStr">
        <is>
          <t>bkmd</t>
        </is>
      </c>
      <c r="C158491" t="n">
        <v>2</v>
      </c>
      <c r="D158491" t="inlineStr">
        <is>
          <t>{'bkmd-simple-commit-analyzer', 'bkmd-deep-filter'}</t>
        </is>
      </c>
    </row>
    <row r="158492">
      <c r="A158492" s="1" t="n">
        <v>158490</v>
      </c>
      <c r="B158492" t="inlineStr">
        <is>
          <t>talisker</t>
        </is>
      </c>
      <c r="C158492" t="n">
        <v>2</v>
      </c>
      <c r="D158492" t="inlineStr">
        <is>
          <t>{'talisker', 'nosetalisker'}</t>
        </is>
      </c>
    </row>
    <row r="158493">
      <c r="A158493" s="1" t="n">
        <v>158491</v>
      </c>
      <c r="B158493" t="inlineStr">
        <is>
          <t>multiparser</t>
        </is>
      </c>
      <c r="C158493" t="n">
        <v>2</v>
      </c>
      <c r="D158493" t="inlineStr">
        <is>
          <t>{'multiparser', 'my-test-multiparser'}</t>
        </is>
      </c>
    </row>
    <row r="158494">
      <c r="A158494" s="1" t="n">
        <v>158492</v>
      </c>
      <c r="B158494" t="inlineStr">
        <is>
          <t>lpmagalhaes</t>
        </is>
      </c>
      <c r="C158494" t="n">
        <v>2</v>
      </c>
      <c r="D158494" t="inlineStr">
        <is>
          <t>{'lpmagalhaes-api-template', 'react-native-template-lpmagalhaes-template'}</t>
        </is>
      </c>
    </row>
    <row r="158495">
      <c r="A158495" s="1" t="n">
        <v>158493</v>
      </c>
      <c r="B158495" t="inlineStr">
        <is>
          <t>zdaemon</t>
        </is>
      </c>
      <c r="C158495" t="n">
        <v>2</v>
      </c>
      <c r="D158495" t="inlineStr">
        <is>
          <t>{'zc-zdaemonrecipe', 'zdaemon'}</t>
        </is>
      </c>
    </row>
    <row r="158496">
      <c r="A158496" s="1" t="n">
        <v>158494</v>
      </c>
      <c r="B158496" t="inlineStr">
        <is>
          <t>karthik1409</t>
        </is>
      </c>
      <c r="C158496" t="n">
        <v>2</v>
      </c>
      <c r="D158496" t="inlineStr">
        <is>
          <t>{'karthik1409hellomodule', 'karthik1409_npm-simplecalculation'}</t>
        </is>
      </c>
    </row>
    <row r="158497">
      <c r="A158497" s="1" t="n">
        <v>158495</v>
      </c>
      <c r="B158497" t="inlineStr">
        <is>
          <t>rumours</t>
        </is>
      </c>
      <c r="C158497" t="n">
        <v>2</v>
      </c>
      <c r="D158497" t="inlineStr">
        <is>
          <t>{'seneca-rumours-store', 'rumours'}</t>
        </is>
      </c>
    </row>
    <row r="158498">
      <c r="A158498" s="1" t="n">
        <v>158496</v>
      </c>
      <c r="B158498" t="inlineStr">
        <is>
          <t>nimbla</t>
        </is>
      </c>
      <c r="C158498" t="n">
        <v>2</v>
      </c>
      <c r="D158498" t="inlineStr">
        <is>
          <t>{'nimbla-core', '@nimbla~utils'}</t>
        </is>
      </c>
    </row>
    <row r="158499">
      <c r="A158499" s="1" t="n">
        <v>158497</v>
      </c>
      <c r="B158499" t="inlineStr">
        <is>
          <t>xen3</t>
        </is>
      </c>
      <c r="C158499" t="n">
        <v>2</v>
      </c>
      <c r="D158499" t="inlineStr">
        <is>
          <t>{'toxen3', '@xen3r0~mermaid'}</t>
        </is>
      </c>
    </row>
    <row r="158500">
      <c r="A158500" s="1" t="n">
        <v>158498</v>
      </c>
      <c r="B158500" t="inlineStr">
        <is>
          <t>lowerdash</t>
        </is>
      </c>
      <c r="C158500" t="n">
        <v>2</v>
      </c>
      <c r="D158500" t="inlineStr">
        <is>
          <t>{'lowerdash', '@salto-io~lowerdash'}</t>
        </is>
      </c>
    </row>
    <row r="158501">
      <c r="A158501" s="1" t="n">
        <v>158499</v>
      </c>
      <c r="B158501" t="inlineStr">
        <is>
          <t>iconstest</t>
        </is>
      </c>
      <c r="C158501" t="n">
        <v>2</v>
      </c>
      <c r="D158501" t="inlineStr">
        <is>
          <t>{'@telkomdesign~iconstest', 'iconstest'}</t>
        </is>
      </c>
    </row>
    <row r="158502">
      <c r="A158502" s="1" t="n">
        <v>158500</v>
      </c>
      <c r="B158502" t="inlineStr">
        <is>
          <t>danielel</t>
        </is>
      </c>
      <c r="C158502" t="n">
        <v>2</v>
      </c>
      <c r="D158502" t="inlineStr">
        <is>
          <t>{'react-native-danielel-toast', 'wix-mobile-crash-course-danielel-1'}</t>
        </is>
      </c>
    </row>
    <row r="158503">
      <c r="A158503" s="1" t="n">
        <v>158501</v>
      </c>
      <c r="B158503" t="inlineStr">
        <is>
          <t>douglasrosa</t>
        </is>
      </c>
      <c r="C158503" t="n">
        <v>2</v>
      </c>
      <c r="D158503" t="inlineStr">
        <is>
          <t>{'@douglasrosa~utils', '@douglasrosa~my-test-package'}</t>
        </is>
      </c>
    </row>
    <row r="158504">
      <c r="A158504" s="1" t="n">
        <v>158502</v>
      </c>
      <c r="B158504" t="inlineStr">
        <is>
          <t>sharils</t>
        </is>
      </c>
      <c r="C158504" t="n">
        <v>2</v>
      </c>
      <c r="D158504" t="inlineStr">
        <is>
          <t>{'sharils-try', 'sharils-di'}</t>
        </is>
      </c>
    </row>
    <row r="158505">
      <c r="A158505" s="1" t="n">
        <v>158503</v>
      </c>
      <c r="B158505" t="inlineStr">
        <is>
          <t>cristiansarghe</t>
        </is>
      </c>
      <c r="C158505" t="n">
        <v>2</v>
      </c>
      <c r="D158505" t="inlineStr">
        <is>
          <t>{'@cristiansarghe~ng-generic-modal', '@cristiansarghe~ng-generic-carousel'}</t>
        </is>
      </c>
    </row>
    <row r="158506">
      <c r="A158506" s="1" t="n">
        <v>158504</v>
      </c>
      <c r="B158506" t="inlineStr">
        <is>
          <t>sawblade</t>
        </is>
      </c>
      <c r="C158506" t="n">
        <v>2</v>
      </c>
      <c r="D158506" t="inlineStr">
        <is>
          <t>{'sawblade', 'sawblade-hash'}</t>
        </is>
      </c>
    </row>
    <row r="158507">
      <c r="A158507" s="1" t="n">
        <v>158505</v>
      </c>
      <c r="B158507" t="inlineStr">
        <is>
          <t>tomchao</t>
        </is>
      </c>
      <c r="C158507" t="n">
        <v>2</v>
      </c>
      <c r="D158507" t="inlineStr">
        <is>
          <t>{'hello_tomchao', 'tomchao-demo0'}</t>
        </is>
      </c>
    </row>
    <row r="158508">
      <c r="A158508" s="1" t="n">
        <v>158506</v>
      </c>
      <c r="B158508" t="inlineStr">
        <is>
          <t>hxz</t>
        </is>
      </c>
      <c r="C158508" t="n">
        <v>2</v>
      </c>
      <c r="D158508" t="inlineStr">
        <is>
          <t>{'generator-hxz-dataview', 'hxz-api'}</t>
        </is>
      </c>
    </row>
    <row r="158509">
      <c r="A158509" s="1" t="n">
        <v>158507</v>
      </c>
      <c r="B158509" t="inlineStr">
        <is>
          <t>loovis</t>
        </is>
      </c>
      <c r="C158509" t="n">
        <v>2</v>
      </c>
      <c r="D158509" t="inlineStr">
        <is>
          <t>{'crawfish-loovis', 'gibbon-vue-loovis'}</t>
        </is>
      </c>
    </row>
    <row r="158510">
      <c r="A158510" s="1" t="n">
        <v>158508</v>
      </c>
      <c r="B158510" t="inlineStr">
        <is>
          <t>bohemia</t>
        </is>
      </c>
      <c r="C158510" t="n">
        <v>2</v>
      </c>
      <c r="D158510" t="inlineStr">
        <is>
          <t>{'bohemiaa', 'bohemia'}</t>
        </is>
      </c>
    </row>
    <row r="158511">
      <c r="A158511" s="1" t="n">
        <v>158509</v>
      </c>
      <c r="B158511" t="inlineStr">
        <is>
          <t>foft</t>
        </is>
      </c>
      <c r="C158511" t="n">
        <v>2</v>
      </c>
      <c r="D158511" t="inlineStr">
        <is>
          <t>{'foft', 'postcss-foft-classes'}</t>
        </is>
      </c>
    </row>
    <row r="158512">
      <c r="A158512" s="1" t="n">
        <v>158510</v>
      </c>
      <c r="B158512" t="inlineStr">
        <is>
          <t>alxcube</t>
        </is>
      </c>
      <c r="C158512" t="n">
        <v>2</v>
      </c>
      <c r="D158512" t="inlineStr">
        <is>
          <t>{'@alxcube~lens', '@alxcube~lens-jimp'}</t>
        </is>
      </c>
    </row>
    <row r="158513">
      <c r="A158513" s="1" t="n">
        <v>158511</v>
      </c>
      <c r="B158513" t="inlineStr">
        <is>
          <t>ingenio</t>
        </is>
      </c>
      <c r="C158513" t="n">
        <v>2</v>
      </c>
      <c r="D158513" t="inlineStr">
        <is>
          <t>{'@ingeniorforeningen~teams-notifier', '@ingeniorforeningen~brigade-pipeline-utils'}</t>
        </is>
      </c>
    </row>
    <row r="158514">
      <c r="A158514" s="1" t="n">
        <v>158512</v>
      </c>
      <c r="B158514" t="inlineStr">
        <is>
          <t>ingeniorforeningen</t>
        </is>
      </c>
      <c r="C158514" t="n">
        <v>2</v>
      </c>
      <c r="D158514" t="inlineStr">
        <is>
          <t>{'@ingeniorforeningen~teams-notifier', '@ingeniorforeningen~brigade-pipeline-utils'}</t>
        </is>
      </c>
    </row>
    <row r="158515">
      <c r="A158515" s="1" t="n">
        <v>158513</v>
      </c>
      <c r="B158515" t="inlineStr">
        <is>
          <t>dejt</t>
        </is>
      </c>
      <c r="C158515" t="n">
        <v>2</v>
      </c>
      <c r="D158515" t="inlineStr">
        <is>
          <t>{'react-dejt', 'dejt'}</t>
        </is>
      </c>
    </row>
    <row r="158516">
      <c r="A158516" s="1" t="n">
        <v>158514</v>
      </c>
      <c r="B158516" t="inlineStr">
        <is>
          <t>yidianlogin</t>
        </is>
      </c>
      <c r="C158516" t="n">
        <v>2</v>
      </c>
      <c r="D158516" t="inlineStr">
        <is>
          <t>{'yidianlogin', 'yapi-plugin-yidianlogin'}</t>
        </is>
      </c>
    </row>
    <row r="158517">
      <c r="A158517" s="1" t="n">
        <v>158515</v>
      </c>
      <c r="B158517" t="inlineStr">
        <is>
          <t>nibeuplink</t>
        </is>
      </c>
      <c r="C158517" t="n">
        <v>2</v>
      </c>
      <c r="D158517" t="inlineStr">
        <is>
          <t>{'nibeuplink', 'iobroker.nibeuplink'}</t>
        </is>
      </c>
    </row>
    <row r="158518">
      <c r="A158518" s="1" t="n">
        <v>158516</v>
      </c>
      <c r="B158518" t="inlineStr">
        <is>
          <t>is7</t>
        </is>
      </c>
      <c r="C158518" t="n">
        <v>2</v>
      </c>
      <c r="D158518" t="inlineStr">
        <is>
          <t>{'react-is7-schedule', 'react-native-is7'}</t>
        </is>
      </c>
    </row>
    <row r="158519">
      <c r="A158519" s="1" t="n">
        <v>158517</v>
      </c>
      <c r="B158519" t="inlineStr">
        <is>
          <t>bhitra</t>
        </is>
      </c>
      <c r="C158519" t="n">
        <v>2</v>
      </c>
      <c r="D158519" t="inlineStr">
        <is>
          <t>{'bhitra-print-garne', 'bhitra-print-garne3'}</t>
        </is>
      </c>
    </row>
    <row r="158520">
      <c r="A158520" s="1" t="n">
        <v>158518</v>
      </c>
      <c r="B158520" t="inlineStr">
        <is>
          <t>appcurator</t>
        </is>
      </c>
      <c r="C158520" t="n">
        <v>2</v>
      </c>
      <c r="D158520" t="inlineStr">
        <is>
          <t>{'@appcurator~mtclient-browser', '@appcurator~mtclient-react'}</t>
        </is>
      </c>
    </row>
    <row r="158521">
      <c r="A158521" s="1" t="n">
        <v>158519</v>
      </c>
      <c r="B158521" t="inlineStr">
        <is>
          <t>mtclient</t>
        </is>
      </c>
      <c r="C158521" t="n">
        <v>2</v>
      </c>
      <c r="D158521" t="inlineStr">
        <is>
          <t>{'@appcurator~mtclient-browser', '@appcurator~mtclient-react'}</t>
        </is>
      </c>
    </row>
    <row r="158522">
      <c r="A158522" s="1" t="n">
        <v>158520</v>
      </c>
      <c r="B158522" t="inlineStr">
        <is>
          <t>ldview</t>
        </is>
      </c>
      <c r="C158522" t="n">
        <v>2</v>
      </c>
      <c r="D158522" t="inlineStr">
        <is>
          <t>{'ldview', '@loadingio~ldview'}</t>
        </is>
      </c>
    </row>
    <row r="158523">
      <c r="A158523" s="1" t="n">
        <v>158521</v>
      </c>
      <c r="B158523" t="inlineStr">
        <is>
          <t>smartopen</t>
        </is>
      </c>
      <c r="C158523" t="n">
        <v>2</v>
      </c>
      <c r="D158523" t="inlineStr">
        <is>
          <t>{'@pushrocks~smartopen', 'smartopen'}</t>
        </is>
      </c>
    </row>
    <row r="158524">
      <c r="A158524" s="1" t="n">
        <v>158522</v>
      </c>
      <c r="B158524" t="inlineStr">
        <is>
          <t>xdelta3</t>
        </is>
      </c>
      <c r="C158524" t="n">
        <v>2</v>
      </c>
      <c r="D158524" t="inlineStr">
        <is>
          <t>{'node-xdelta3', 'xdelta3'}</t>
        </is>
      </c>
    </row>
    <row r="158525">
      <c r="A158525" s="1" t="n">
        <v>158523</v>
      </c>
      <c r="B158525" t="inlineStr">
        <is>
          <t>meanyou</t>
        </is>
      </c>
      <c r="C158525" t="n">
        <v>2</v>
      </c>
      <c r="D158525" t="inlineStr">
        <is>
          <t>{'@meanyou~my-test-package', '@meanyou~utils'}</t>
        </is>
      </c>
    </row>
    <row r="158526">
      <c r="A158526" s="1" t="n">
        <v>158524</v>
      </c>
      <c r="B158526" t="inlineStr">
        <is>
          <t>laj</t>
        </is>
      </c>
      <c r="C158526" t="n">
        <v>2</v>
      </c>
      <c r="D158526" t="inlineStr">
        <is>
          <t>{'lion-lajbrary', 'laj'}</t>
        </is>
      </c>
    </row>
    <row r="158527">
      <c r="A158527" s="1" t="n">
        <v>158525</v>
      </c>
      <c r="B158527" t="inlineStr">
        <is>
          <t>lpsci</t>
        </is>
      </c>
      <c r="C158527" t="n">
        <v>2</v>
      </c>
      <c r="D158527" t="inlineStr">
        <is>
          <t>{'@lpsci~hooks', '@lpsci~humbleui'}</t>
        </is>
      </c>
    </row>
    <row r="158528">
      <c r="A158528" s="1" t="n">
        <v>158526</v>
      </c>
      <c r="B158528" t="inlineStr">
        <is>
          <t>hongyizhang</t>
        </is>
      </c>
      <c r="C158528" t="n">
        <v>2</v>
      </c>
      <c r="D158528" t="inlineStr">
        <is>
          <t>{'@hongyizhang~device_details', '@hongyizhang~device_detail'}</t>
        </is>
      </c>
    </row>
    <row r="158529">
      <c r="A158529" s="1" t="n">
        <v>158527</v>
      </c>
      <c r="B158529" t="inlineStr">
        <is>
          <t>gpnode</t>
        </is>
      </c>
      <c r="C158529" t="n">
        <v>2</v>
      </c>
      <c r="D158529" t="inlineStr">
        <is>
          <t>{'im-gpnode', 'gpnode'}</t>
        </is>
      </c>
    </row>
    <row r="158530">
      <c r="A158530" s="1" t="n">
        <v>158528</v>
      </c>
      <c r="B158530" t="inlineStr">
        <is>
          <t>laituri</t>
        </is>
      </c>
      <c r="C158530" t="n">
        <v>2</v>
      </c>
      <c r="D158530" t="inlineStr">
        <is>
          <t>{'@laituri~dynamic-form', 'laituri'}</t>
        </is>
      </c>
    </row>
    <row r="158531">
      <c r="A158531" s="1" t="n">
        <v>158529</v>
      </c>
      <c r="B158531" t="inlineStr">
        <is>
          <t>wolkconnect</t>
        </is>
      </c>
      <c r="C158531" t="n">
        <v>2</v>
      </c>
      <c r="D158531" t="inlineStr">
        <is>
          <t>{'@wolkabout~wolkconnect-node-red', 'node-red-contrib-wolkconnect'}</t>
        </is>
      </c>
    </row>
    <row r="158532">
      <c r="A158532" s="1" t="n">
        <v>158530</v>
      </c>
      <c r="B158532" t="inlineStr">
        <is>
          <t>codingfragments</t>
        </is>
      </c>
      <c r="C158532" t="n">
        <v>2</v>
      </c>
      <c r="D158532" t="inlineStr">
        <is>
          <t>{'@codingfragments~tstest1', 'codingfragments-test-testcli'}</t>
        </is>
      </c>
    </row>
    <row r="158533">
      <c r="A158533" s="1" t="n">
        <v>158531</v>
      </c>
      <c r="B158533" t="inlineStr">
        <is>
          <t>guildbot</t>
        </is>
      </c>
      <c r="C158533" t="n">
        <v>2</v>
      </c>
      <c r="D158533" t="inlineStr">
        <is>
          <t>{'guildbot', 'albion-guildbot'}</t>
        </is>
      </c>
    </row>
    <row r="158534">
      <c r="A158534" s="1" t="n">
        <v>158532</v>
      </c>
      <c r="B158534" t="inlineStr">
        <is>
          <t>mtstat</t>
        </is>
      </c>
      <c r="C158534" t="n">
        <v>2</v>
      </c>
      <c r="D158534" t="inlineStr">
        <is>
          <t>{'mtstat', 'mtstat-mysql'}</t>
        </is>
      </c>
    </row>
    <row r="158535">
      <c r="A158535" s="1" t="n">
        <v>158533</v>
      </c>
      <c r="B158535" t="inlineStr">
        <is>
          <t>cascadian</t>
        </is>
      </c>
      <c r="C158535" t="n">
        <v>2</v>
      </c>
      <c r="D158535" t="inlineStr">
        <is>
          <t>{'@cascadian~releaf', '@cascadian~react-map-gl'}</t>
        </is>
      </c>
    </row>
    <row r="158536">
      <c r="A158536" s="1" t="n">
        <v>158534</v>
      </c>
      <c r="B158536" t="inlineStr">
        <is>
          <t>exoclk</t>
        </is>
      </c>
      <c r="C158536" t="n">
        <v>2</v>
      </c>
      <c r="D158536" t="inlineStr">
        <is>
          <t>{'vslide-exoclk', 'vbnr-exoclk'}</t>
        </is>
      </c>
    </row>
    <row r="158537">
      <c r="A158537" s="1" t="n">
        <v>158535</v>
      </c>
      <c r="B158537" t="inlineStr">
        <is>
          <t>jlib</t>
        </is>
      </c>
      <c r="C158537" t="n">
        <v>2</v>
      </c>
      <c r="D158537" t="inlineStr">
        <is>
          <t>{'jlib', '@ithilbert~jlib'}</t>
        </is>
      </c>
    </row>
    <row r="158538">
      <c r="A158538" s="1" t="n">
        <v>158536</v>
      </c>
      <c r="B158538" t="inlineStr">
        <is>
          <t>hugovidafe</t>
        </is>
      </c>
      <c r="C158538" t="n">
        <v>2</v>
      </c>
      <c r="D158538" t="inlineStr">
        <is>
          <t>{'@hugovidafe~useful-api', '@hugovidafe~crypt'}</t>
        </is>
      </c>
    </row>
    <row r="158539">
      <c r="A158539" s="1" t="n">
        <v>158537</v>
      </c>
      <c r="B158539" t="inlineStr">
        <is>
          <t>procwinformpropertyvalues</t>
        </is>
      </c>
      <c r="C158539" t="n">
        <v>2</v>
      </c>
      <c r="D158539" t="inlineStr">
        <is>
          <t>{'qmuzik-procwinformpropertyvalues-shared', 'qmuzik-procwinformpropertyvalues'}</t>
        </is>
      </c>
    </row>
    <row r="158540">
      <c r="A158540" s="1" t="n">
        <v>158538</v>
      </c>
      <c r="B158540" t="inlineStr">
        <is>
          <t>petamoriken</t>
        </is>
      </c>
      <c r="C158540" t="n">
        <v>2</v>
      </c>
      <c r="D158540" t="inlineStr">
        <is>
          <t>{'@petamoriken~simpleidb', '@petamoriken~float16'}</t>
        </is>
      </c>
    </row>
    <row r="158541">
      <c r="A158541" s="1" t="n">
        <v>158539</v>
      </c>
      <c r="B158541" t="inlineStr">
        <is>
          <t>nated</t>
        </is>
      </c>
      <c r="C158541" t="n">
        <v>2</v>
      </c>
      <c r="D158541" t="inlineStr">
        <is>
          <t>{'@cybernated~core-ui-kit', 'jsonresume-theme-light-caffienated'}</t>
        </is>
      </c>
    </row>
    <row r="158542">
      <c r="A158542" s="1" t="n">
        <v>158540</v>
      </c>
      <c r="B158542" t="inlineStr">
        <is>
          <t>rxzu</t>
        </is>
      </c>
      <c r="C158542" t="n">
        <v>2</v>
      </c>
      <c r="D158542" t="inlineStr">
        <is>
          <t>{'@rxzu~core', '@rxzu~angular'}</t>
        </is>
      </c>
    </row>
    <row r="158543">
      <c r="A158543" s="1" t="n">
        <v>158541</v>
      </c>
      <c r="B158543" t="inlineStr">
        <is>
          <t>rnadio2</t>
        </is>
      </c>
      <c r="C158543" t="n">
        <v>2</v>
      </c>
      <c r="D158543" t="inlineStr">
        <is>
          <t>{'tornadio2', 'tornadio2go'}</t>
        </is>
      </c>
    </row>
    <row r="158544">
      <c r="A158544" s="1" t="n">
        <v>158542</v>
      </c>
      <c r="B158544" t="inlineStr">
        <is>
          <t>tornadio2</t>
        </is>
      </c>
      <c r="C158544" t="n">
        <v>2</v>
      </c>
      <c r="D158544" t="inlineStr">
        <is>
          <t>{'tornadio2', 'tornadio2go'}</t>
        </is>
      </c>
    </row>
    <row r="158545">
      <c r="A158545" s="1" t="n">
        <v>158543</v>
      </c>
      <c r="B158545" t="inlineStr">
        <is>
          <t>avishai</t>
        </is>
      </c>
      <c r="C158545" t="n">
        <v>2</v>
      </c>
      <c r="D158545" t="inlineStr">
        <is>
          <t>{'react-native-avishain-wix-onboarding', 'react-native-avishain-wix-toast'}</t>
        </is>
      </c>
    </row>
    <row r="158546">
      <c r="A158546" s="1" t="n">
        <v>158544</v>
      </c>
      <c r="B158546" t="inlineStr">
        <is>
          <t>avishain</t>
        </is>
      </c>
      <c r="C158546" t="n">
        <v>2</v>
      </c>
      <c r="D158546" t="inlineStr">
        <is>
          <t>{'react-native-avishain-wix-onboarding', 'react-native-avishain-wix-toast'}</t>
        </is>
      </c>
    </row>
    <row r="158547">
      <c r="A158547" s="1" t="n">
        <v>158545</v>
      </c>
      <c r="B158547" t="inlineStr">
        <is>
          <t>websphere</t>
        </is>
      </c>
      <c r="C158547" t="n">
        <v>2</v>
      </c>
      <c r="D158547" t="inlineStr">
        <is>
          <t>{'websphere', 'websphere-on-bluemix'}</t>
        </is>
      </c>
    </row>
    <row r="158548">
      <c r="A158548" s="1" t="n">
        <v>158546</v>
      </c>
      <c r="B158548" t="inlineStr">
        <is>
          <t>ceta</t>
        </is>
      </c>
      <c r="C158548" t="n">
        <v>2</v>
      </c>
      <c r="D158548" t="inlineStr">
        <is>
          <t>{'ceta', '@ceta~hello-wasm'}</t>
        </is>
      </c>
    </row>
    <row r="158549">
      <c r="A158549" s="1" t="n">
        <v>158547</v>
      </c>
      <c r="B158549" t="inlineStr">
        <is>
          <t>jsong</t>
        </is>
      </c>
      <c r="C158549" t="n">
        <v>2</v>
      </c>
      <c r="D158549" t="inlineStr">
        <is>
          <t>{'jsong-patch', 'jsong'}</t>
        </is>
      </c>
    </row>
    <row r="158550">
      <c r="A158550" s="1" t="n">
        <v>158548</v>
      </c>
      <c r="B158550" t="inlineStr">
        <is>
          <t>forbids</t>
        </is>
      </c>
      <c r="C158550" t="n">
        <v>2</v>
      </c>
      <c r="D158550" t="inlineStr">
        <is>
          <t>{'@fibery~stylelint-forbids-variables-with-name', '@vizydrop~stylelint-forbids-variables-with-name'}</t>
        </is>
      </c>
    </row>
    <row r="158551">
      <c r="A158551" s="1" t="n">
        <v>158549</v>
      </c>
      <c r="B158551" t="inlineStr">
        <is>
          <t>berat</t>
        </is>
      </c>
      <c r="C158551" t="n">
        <v>2</v>
      </c>
      <c r="D158551" t="inlineStr">
        <is>
          <t>{'berat', '@beratkara~summernote-words-length'}</t>
        </is>
      </c>
    </row>
    <row r="158552">
      <c r="A158552" s="1" t="n">
        <v>158550</v>
      </c>
      <c r="B158552" t="inlineStr">
        <is>
          <t>yjhl</t>
        </is>
      </c>
      <c r="C158552" t="n">
        <v>2</v>
      </c>
      <c r="D158552" t="inlineStr">
        <is>
          <t>{'yjhl-react-viewer-typescript', 'yjhl-cli'}</t>
        </is>
      </c>
    </row>
    <row r="158553">
      <c r="A158553" s="1" t="n">
        <v>158551</v>
      </c>
      <c r="B158553" t="inlineStr">
        <is>
          <t>testbyvoidmodule</t>
        </is>
      </c>
      <c r="C158553" t="n">
        <v>2</v>
      </c>
      <c r="D158553" t="inlineStr">
        <is>
          <t>{'testbyvoidmodule', 'nacson-testbyvoidmodule'}</t>
        </is>
      </c>
    </row>
    <row r="158554">
      <c r="A158554" s="1" t="n">
        <v>158552</v>
      </c>
      <c r="B158554" t="inlineStr">
        <is>
          <t>uexio</t>
        </is>
      </c>
      <c r="C158554" t="n">
        <v>2</v>
      </c>
      <c r="D158554" t="inlineStr">
        <is>
          <t>{'uexio.test.video.js', '@uexio~video.js'}</t>
        </is>
      </c>
    </row>
    <row r="158555">
      <c r="A158555" s="1" t="n">
        <v>158553</v>
      </c>
      <c r="B158555" t="inlineStr">
        <is>
          <t>dreact</t>
        </is>
      </c>
      <c r="C158555" t="n">
        <v>2</v>
      </c>
      <c r="D158555" t="inlineStr">
        <is>
          <t>{'@mattermarkstudios~dreact', 'dreact'}</t>
        </is>
      </c>
    </row>
    <row r="158556">
      <c r="A158556" s="1" t="n">
        <v>158554</v>
      </c>
      <c r="B158556" t="inlineStr">
        <is>
          <t>flowuplabels</t>
        </is>
      </c>
      <c r="C158556" t="n">
        <v>2</v>
      </c>
      <c r="D158556" t="inlineStr">
        <is>
          <t>{'mofron-comp-flowuplabels', 'mofron-parts-flowuplabels'}</t>
        </is>
      </c>
    </row>
    <row r="158557">
      <c r="A158557" s="1" t="n">
        <v>158555</v>
      </c>
      <c r="B158557" t="inlineStr">
        <is>
          <t>clojars</t>
        </is>
      </c>
      <c r="C158557" t="n">
        <v>2</v>
      </c>
      <c r="D158557" t="inlineStr">
        <is>
          <t>{'@mvc-works~clojars-outdated', 'clojars-client'}</t>
        </is>
      </c>
    </row>
    <row r="158558">
      <c r="A158558" s="1" t="n">
        <v>158556</v>
      </c>
      <c r="B158558" t="inlineStr">
        <is>
          <t>esins</t>
        </is>
      </c>
      <c r="C158558" t="n">
        <v>2</v>
      </c>
      <c r="D158558" t="inlineStr">
        <is>
          <t>{'esins-random-student-helper', 'esins-resume-2'}</t>
        </is>
      </c>
    </row>
    <row r="158559">
      <c r="A158559" s="1" t="n">
        <v>158557</v>
      </c>
      <c r="B158559" t="inlineStr">
        <is>
          <t>wicara</t>
        </is>
      </c>
      <c r="C158559" t="n">
        <v>2</v>
      </c>
      <c r="D158559" t="inlineStr">
        <is>
          <t>{'@wicara~core', '@wicara~fonts'}</t>
        </is>
      </c>
    </row>
    <row r="158560">
      <c r="A158560" s="1" t="n">
        <v>158558</v>
      </c>
      <c r="B158560" t="inlineStr">
        <is>
          <t>atearth</t>
        </is>
      </c>
      <c r="C158560" t="n">
        <v>2</v>
      </c>
      <c r="D158560" t="inlineStr">
        <is>
          <t>{'atearth-sdk-vue', 'atearth-sdk-vue-123'}</t>
        </is>
      </c>
    </row>
    <row r="158561">
      <c r="A158561" s="1" t="n">
        <v>158559</v>
      </c>
      <c r="B158561" t="inlineStr">
        <is>
          <t>preloadimg</t>
        </is>
      </c>
      <c r="C158561" t="n">
        <v>2</v>
      </c>
      <c r="D158561" t="inlineStr">
        <is>
          <t>{'preloadimg', 'v6_preloadimg'}</t>
        </is>
      </c>
    </row>
    <row r="158562">
      <c r="A158562" s="1" t="n">
        <v>158560</v>
      </c>
      <c r="B158562" t="inlineStr">
        <is>
          <t>junaid2000</t>
        </is>
      </c>
      <c r="C158562" t="n">
        <v>2</v>
      </c>
      <c r="D158562" t="inlineStr">
        <is>
          <t>{'@me-junaid2000~local-scope-package', '@me-junaid2000~package'}</t>
        </is>
      </c>
    </row>
    <row r="158563">
      <c r="A158563" s="1" t="n">
        <v>158561</v>
      </c>
      <c r="B158563" t="inlineStr">
        <is>
          <t>polymerts</t>
        </is>
      </c>
      <c r="C158563" t="n">
        <v>2</v>
      </c>
      <c r="D158563" t="inlineStr">
        <is>
          <t>{'generator-polymerts', 'polymerts-doc-generator'}</t>
        </is>
      </c>
    </row>
    <row r="158564">
      <c r="A158564" s="1" t="n">
        <v>158562</v>
      </c>
      <c r="B158564" t="inlineStr">
        <is>
          <t>sndhdr</t>
        </is>
      </c>
      <c r="C158564" t="n">
        <v>2</v>
      </c>
      <c r="D158564" t="inlineStr">
        <is>
          <t>{'micropython-sndhdr', 'pycopy-sndhdr'}</t>
        </is>
      </c>
    </row>
    <row r="158565">
      <c r="A158565" s="1" t="n">
        <v>158563</v>
      </c>
      <c r="B158565" t="inlineStr">
        <is>
          <t>aeldyja</t>
        </is>
      </c>
      <c r="C158565" t="n">
        <v>2</v>
      </c>
      <c r="D158565" t="inlineStr">
        <is>
          <t>{'@aeldyja~npmpack-test', 'aeldyja-npmpack-test2'}</t>
        </is>
      </c>
    </row>
    <row r="158566">
      <c r="A158566" s="1" t="n">
        <v>158564</v>
      </c>
      <c r="B158566" t="inlineStr">
        <is>
          <t>cooldroid</t>
        </is>
      </c>
      <c r="C158566" t="n">
        <v>2</v>
      </c>
      <c r="D158566" t="inlineStr">
        <is>
          <t>{'@cooldroid~capacitor-screen-orientation', '@cooldroid~ionic-vue'}</t>
        </is>
      </c>
    </row>
    <row r="158567">
      <c r="A158567" s="1" t="n">
        <v>158565</v>
      </c>
      <c r="B158567" t="inlineStr">
        <is>
          <t>kopul</t>
        </is>
      </c>
      <c r="C158567" t="n">
        <v>2</v>
      </c>
      <c r="D158567" t="inlineStr">
        <is>
          <t>{'kopul-cli', 'kopul'}</t>
        </is>
      </c>
    </row>
    <row r="158568">
      <c r="A158568" s="1" t="n">
        <v>158566</v>
      </c>
      <c r="B158568" t="inlineStr">
        <is>
          <t>aronszb</t>
        </is>
      </c>
      <c r="C158568" t="n">
        <v>2</v>
      </c>
      <c r="D158568" t="inlineStr">
        <is>
          <t>{'@aronszb~arc-flash-calc', '@aronszb~arc-flash-calculator'}</t>
        </is>
      </c>
    </row>
    <row r="158569">
      <c r="A158569" s="1" t="n">
        <v>158567</v>
      </c>
      <c r="B158569" t="inlineStr">
        <is>
          <t>securenative</t>
        </is>
      </c>
      <c r="C158569" t="n">
        <v>2</v>
      </c>
      <c r="D158569" t="inlineStr">
        <is>
          <t>{'@securenative~sdk', '@securenative~agent'}</t>
        </is>
      </c>
    </row>
    <row r="158570">
      <c r="A158570" s="1" t="n">
        <v>158568</v>
      </c>
      <c r="B158570" t="inlineStr">
        <is>
          <t>rzi</t>
        </is>
      </c>
      <c r="C158570" t="n">
        <v>2</v>
      </c>
      <c r="D158570" t="inlineStr">
        <is>
          <t>{'nishiwoerzi', 'daerzi_antd'}</t>
        </is>
      </c>
    </row>
    <row r="158571">
      <c r="A158571" s="1" t="n">
        <v>158569</v>
      </c>
      <c r="B158571" t="inlineStr">
        <is>
          <t>uninge</t>
        </is>
      </c>
      <c r="C158571" t="n">
        <v>2</v>
      </c>
      <c r="D158571" t="inlineStr">
        <is>
          <t>{'@uninge-test~u3', 'uninge-test'}</t>
        </is>
      </c>
    </row>
    <row r="158572">
      <c r="A158572" s="1" t="n">
        <v>158570</v>
      </c>
      <c r="B158572" t="inlineStr">
        <is>
          <t>libman</t>
        </is>
      </c>
      <c r="C158572" t="n">
        <v>2</v>
      </c>
      <c r="D158572" t="inlineStr">
        <is>
          <t>{'@schemastore~libman', 'samplelibmani'}</t>
        </is>
      </c>
    </row>
    <row r="158573">
      <c r="A158573" s="1" t="n">
        <v>158571</v>
      </c>
      <c r="B158573" t="inlineStr">
        <is>
          <t>atecc</t>
        </is>
      </c>
      <c r="C158573" t="n">
        <v>2</v>
      </c>
      <c r="D158573" t="inlineStr">
        <is>
          <t>{'adafruit-circuitpython-atecc', 'node-atecc'}</t>
        </is>
      </c>
    </row>
    <row r="158574">
      <c r="A158574" s="1" t="n">
        <v>158572</v>
      </c>
      <c r="B158574" t="inlineStr">
        <is>
          <t>rasterizeelement</t>
        </is>
      </c>
      <c r="C158574" t="n">
        <v>2</v>
      </c>
      <c r="D158574" t="inlineStr">
        <is>
          <t>{'rasterizeelement.js', 'rasterizeelement'}</t>
        </is>
      </c>
    </row>
    <row r="158575">
      <c r="A158575" s="1" t="n">
        <v>158573</v>
      </c>
      <c r="B158575" t="inlineStr">
        <is>
          <t>hwloc</t>
        </is>
      </c>
      <c r="C158575" t="n">
        <v>2</v>
      </c>
      <c r="D158575" t="inlineStr">
        <is>
          <t>{'python2-hwloc', 'python3-hwloc'}</t>
        </is>
      </c>
    </row>
    <row r="158576">
      <c r="A158576" s="1" t="n">
        <v>158574</v>
      </c>
      <c r="B158576" t="inlineStr">
        <is>
          <t>atmap</t>
        </is>
      </c>
      <c r="C158576" t="n">
        <v>2</v>
      </c>
      <c r="D158576" t="inlineStr">
        <is>
          <t>{'h3atmap', '@atmap~cli'}</t>
        </is>
      </c>
    </row>
    <row r="158577">
      <c r="A158577" s="1" t="n">
        <v>158575</v>
      </c>
      <c r="B158577" t="inlineStr">
        <is>
          <t>metrono</t>
        </is>
      </c>
      <c r="C158577" t="n">
        <v>2</v>
      </c>
      <c r="D158577" t="inlineStr">
        <is>
          <t>{'metrono-ds', '@zevocorp~metrono-ds'}</t>
        </is>
      </c>
    </row>
    <row r="158578">
      <c r="A158578" s="1" t="n">
        <v>158576</v>
      </c>
      <c r="B158578" t="inlineStr">
        <is>
          <t>protogram</t>
        </is>
      </c>
      <c r="C158578" t="n">
        <v>2</v>
      </c>
      <c r="D158578" t="inlineStr">
        <is>
          <t>{'protogram-help', 'protogram'}</t>
        </is>
      </c>
    </row>
    <row r="158579">
      <c r="A158579" s="1" t="n">
        <v>158577</v>
      </c>
      <c r="B158579" t="inlineStr">
        <is>
          <t>chainat</t>
        </is>
      </c>
      <c r="C158579" t="n">
        <v>2</v>
      </c>
      <c r="D158579" t="inlineStr">
        <is>
          <t>{'@chainat~nice-log', '@chainat~handy'}</t>
        </is>
      </c>
    </row>
    <row r="158580">
      <c r="A158580" s="1" t="n">
        <v>158578</v>
      </c>
      <c r="B158580" t="inlineStr">
        <is>
          <t>tianjie</t>
        </is>
      </c>
      <c r="C158580" t="n">
        <v>2</v>
      </c>
      <c r="D158580" t="inlineStr">
        <is>
          <t>{'@tianjie-cli~utils', '@tianjie-cli~core'}</t>
        </is>
      </c>
    </row>
    <row r="158581">
      <c r="A158581" s="1" t="n">
        <v>158579</v>
      </c>
      <c r="B158581" t="inlineStr">
        <is>
          <t>paytmgratify</t>
        </is>
      </c>
      <c r="C158581" t="n">
        <v>2</v>
      </c>
      <c r="D158581" t="inlineStr">
        <is>
          <t>{'paytmgratify', 'paytmGratify'}</t>
        </is>
      </c>
    </row>
    <row r="158582">
      <c r="A158582" s="1" t="n">
        <v>158580</v>
      </c>
      <c r="B158582" t="inlineStr">
        <is>
          <t>omerkamcili</t>
        </is>
      </c>
      <c r="C158582" t="n">
        <v>2</v>
      </c>
      <c r="D158582" t="inlineStr">
        <is>
          <t>{'omerkamcili-test', '@omerkamcili~tag-creator'}</t>
        </is>
      </c>
    </row>
    <row r="158583">
      <c r="A158583" s="1" t="n">
        <v>158581</v>
      </c>
      <c r="B158583" t="inlineStr">
        <is>
          <t>bitconnect</t>
        </is>
      </c>
      <c r="C158583" t="n">
        <v>2</v>
      </c>
      <c r="D158583" t="inlineStr">
        <is>
          <t>{'bitconnect', 'bitconnect-framework'}</t>
        </is>
      </c>
    </row>
    <row r="158584">
      <c r="A158584" s="1" t="n">
        <v>158582</v>
      </c>
      <c r="B158584" t="inlineStr">
        <is>
          <t>duagram</t>
        </is>
      </c>
      <c r="C158584" t="n">
        <v>2</v>
      </c>
      <c r="D158584" t="inlineStr">
        <is>
          <t>{'duagram', 'duagram-ratelimit'}</t>
        </is>
      </c>
    </row>
    <row r="158585">
      <c r="A158585" s="1" t="n">
        <v>158583</v>
      </c>
      <c r="B158585" t="inlineStr">
        <is>
          <t>necta</t>
        </is>
      </c>
      <c r="C158585" t="n">
        <v>2</v>
      </c>
      <c r="D158585" t="inlineStr">
        <is>
          <t>{'cinnecta-uai', 'cinnecta-ui'}</t>
        </is>
      </c>
    </row>
    <row r="158586">
      <c r="A158586" s="1" t="n">
        <v>158584</v>
      </c>
      <c r="B158586" t="inlineStr">
        <is>
          <t>cinnecta</t>
        </is>
      </c>
      <c r="C158586" t="n">
        <v>2</v>
      </c>
      <c r="D158586" t="inlineStr">
        <is>
          <t>{'cinnecta-uai', 'cinnecta-ui'}</t>
        </is>
      </c>
    </row>
    <row r="158587">
      <c r="A158587" s="1" t="n">
        <v>158585</v>
      </c>
      <c r="B158587" t="inlineStr">
        <is>
          <t>linkcard</t>
        </is>
      </c>
      <c r="C158587" t="n">
        <v>2</v>
      </c>
      <c r="D158587" t="inlineStr">
        <is>
          <t>{'gitbook-plugin-flexible-linkcard', 'linkcard'}</t>
        </is>
      </c>
    </row>
    <row r="158588">
      <c r="A158588" s="1" t="n">
        <v>158586</v>
      </c>
      <c r="B158588" t="inlineStr">
        <is>
          <t>sekureid</t>
        </is>
      </c>
      <c r="C158588" t="n">
        <v>2</v>
      </c>
      <c r="D158588" t="inlineStr">
        <is>
          <t>{'sekureid', 'babel-plugin-sekureid'}</t>
        </is>
      </c>
    </row>
    <row r="158589">
      <c r="A158589" s="1" t="n">
        <v>158587</v>
      </c>
      <c r="B158589" t="inlineStr">
        <is>
          <t>roderic</t>
        </is>
      </c>
      <c r="C158589" t="n">
        <v>2</v>
      </c>
      <c r="D158589" t="inlineStr">
        <is>
          <t>{'roderic-tool', 'roderic'}</t>
        </is>
      </c>
    </row>
    <row r="158590">
      <c r="A158590" s="1" t="n">
        <v>158588</v>
      </c>
      <c r="B158590" t="inlineStr">
        <is>
          <t>textplugin</t>
        </is>
      </c>
      <c r="C158590" t="n">
        <v>2</v>
      </c>
      <c r="D158590" t="inlineStr">
        <is>
          <t>{'mimosa-requirebuild-textplugin-include', 'mimosa-requirebuild-textplugin-module-include'}</t>
        </is>
      </c>
    </row>
    <row r="158591">
      <c r="A158591" s="1" t="n">
        <v>158589</v>
      </c>
      <c r="B158591" t="inlineStr">
        <is>
          <t>whocallsthefleet</t>
        </is>
      </c>
      <c r="C158591" t="n">
        <v>2</v>
      </c>
      <c r="D158591" t="inlineStr">
        <is>
          <t>{'whocallsthefleet-backgrounds', 'whocallsthefleet-database'}</t>
        </is>
      </c>
    </row>
    <row r="158592">
      <c r="A158592" s="1" t="n">
        <v>158590</v>
      </c>
      <c r="B158592" t="inlineStr">
        <is>
          <t>alkhawarizmi</t>
        </is>
      </c>
      <c r="C158592" t="n">
        <v>2</v>
      </c>
      <c r="D158592" t="inlineStr">
        <is>
          <t>{'alkhawarizmi', 'alkhawarizmi-widget'}</t>
        </is>
      </c>
    </row>
    <row r="158593">
      <c r="A158593" s="1" t="n">
        <v>158591</v>
      </c>
      <c r="B158593" t="inlineStr">
        <is>
          <t>bfront</t>
        </is>
      </c>
      <c r="C158593" t="n">
        <v>2</v>
      </c>
      <c r="D158593" t="inlineStr">
        <is>
          <t>{'bfront-component-react-layout', 'bfront-component-react-layout-bootstrap'}</t>
        </is>
      </c>
    </row>
    <row r="158594">
      <c r="A158594" s="1" t="n">
        <v>158592</v>
      </c>
      <c r="B158594" t="inlineStr">
        <is>
          <t>lovezy</t>
        </is>
      </c>
      <c r="C158594" t="n">
        <v>2</v>
      </c>
      <c r="D158594" t="inlineStr">
        <is>
          <t>{'nuxt-lovezy-sdk', 'lovezy-lib'}</t>
        </is>
      </c>
    </row>
    <row r="158595">
      <c r="A158595" s="1" t="n">
        <v>158593</v>
      </c>
      <c r="B158595" t="inlineStr">
        <is>
          <t>liejy</t>
        </is>
      </c>
      <c r="C158595" t="n">
        <v>2</v>
      </c>
      <c r="D158595" t="inlineStr">
        <is>
          <t>{'@liejy~vue-countup', '@liejy~vue-loadingbar'}</t>
        </is>
      </c>
    </row>
    <row r="158596">
      <c r="A158596" s="1" t="n">
        <v>158594</v>
      </c>
      <c r="B158596" t="inlineStr">
        <is>
          <t>reactcrm</t>
        </is>
      </c>
      <c r="C158596" t="n">
        <v>2</v>
      </c>
      <c r="D158596" t="inlineStr">
        <is>
          <t>{'reactcrm', 'reactcrm-reporting'}</t>
        </is>
      </c>
    </row>
    <row r="158597">
      <c r="A158597" s="1" t="n">
        <v>158595</v>
      </c>
      <c r="B158597" t="inlineStr">
        <is>
          <t>whiteborad</t>
        </is>
      </c>
      <c r="C158597" t="n">
        <v>2</v>
      </c>
      <c r="D158597" t="inlineStr">
        <is>
          <t>{'@rongcloud~whiteborad', '@kongfanteng~whiteborad'}</t>
        </is>
      </c>
    </row>
    <row r="158598">
      <c r="A158598" s="1" t="n">
        <v>158596</v>
      </c>
      <c r="B158598" t="inlineStr">
        <is>
          <t>specialops</t>
        </is>
      </c>
      <c r="C158598" t="n">
        <v>2</v>
      </c>
      <c r="D158598" t="inlineStr">
        <is>
          <t>{'bitcore-specialops-btx', 'specialops'}</t>
        </is>
      </c>
    </row>
    <row r="158599">
      <c r="A158599" s="1" t="n">
        <v>158597</v>
      </c>
      <c r="B158599" t="inlineStr">
        <is>
          <t>namelist</t>
        </is>
      </c>
      <c r="C158599" t="n">
        <v>2</v>
      </c>
      <c r="D158599" t="inlineStr">
        <is>
          <t>{'namelist', 'namelist-python'}</t>
        </is>
      </c>
    </row>
    <row r="158600">
      <c r="A158600" s="1" t="n">
        <v>158598</v>
      </c>
      <c r="B158600" t="inlineStr">
        <is>
          <t>batistajb</t>
        </is>
      </c>
      <c r="C158600" t="n">
        <v>2</v>
      </c>
      <c r="D158600" t="inlineStr">
        <is>
          <t>{'@batistajb~formato-data-brasileiro', '@batistajb~valida'}</t>
        </is>
      </c>
    </row>
    <row r="158601">
      <c r="A158601" s="1" t="n">
        <v>158599</v>
      </c>
      <c r="B158601" t="inlineStr">
        <is>
          <t>medturki</t>
        </is>
      </c>
      <c r="C158601" t="n">
        <v>2</v>
      </c>
      <c r="D158601" t="inlineStr">
        <is>
          <t>{'@medturki~browser-info', '@medturki~inline-critical'}</t>
        </is>
      </c>
    </row>
    <row r="158602">
      <c r="A158602" s="1" t="n">
        <v>158600</v>
      </c>
      <c r="B158602" t="inlineStr">
        <is>
          <t>mknxgn</t>
        </is>
      </c>
      <c r="C158602" t="n">
        <v>2</v>
      </c>
      <c r="D158602" t="inlineStr">
        <is>
          <t>{'mknxgn-openscale', 'mknxgn-essentials'}</t>
        </is>
      </c>
    </row>
    <row r="158603">
      <c r="A158603" s="1" t="n">
        <v>158601</v>
      </c>
      <c r="B158603" t="inlineStr">
        <is>
          <t>sysp</t>
        </is>
      </c>
      <c r="C158603" t="n">
        <v>2</v>
      </c>
      <c r="D158603" t="inlineStr">
        <is>
          <t>{'test-publish-sysp', 'sysp'}</t>
        </is>
      </c>
    </row>
    <row r="158604">
      <c r="A158604" s="1" t="n">
        <v>158602</v>
      </c>
      <c r="B158604" t="inlineStr">
        <is>
          <t>checkered</t>
        </is>
      </c>
      <c r="C158604" t="n">
        <v>2</v>
      </c>
      <c r="D158604" t="inlineStr">
        <is>
          <t>{'checkered-nodejs', 'emoji-checkered-flag'}</t>
        </is>
      </c>
    </row>
    <row r="158605">
      <c r="A158605" s="1" t="n">
        <v>158603</v>
      </c>
      <c r="B158605" t="inlineStr">
        <is>
          <t>twil</t>
        </is>
      </c>
      <c r="C158605" t="n">
        <v>2</v>
      </c>
      <c r="D158605" t="inlineStr">
        <is>
          <t>{'twil', 'twil-test'}</t>
        </is>
      </c>
    </row>
    <row r="158606">
      <c r="A158606" s="1" t="n">
        <v>158604</v>
      </c>
      <c r="B158606" t="inlineStr">
        <is>
          <t>netpeople</t>
        </is>
      </c>
      <c r="C158606" t="n">
        <v>2</v>
      </c>
      <c r="D158606" t="inlineStr">
        <is>
          <t>{'frontend-netpeople', 'generator-frontend-netpeople'}</t>
        </is>
      </c>
    </row>
    <row r="158607">
      <c r="A158607" s="1" t="n">
        <v>158605</v>
      </c>
      <c r="B158607" t="inlineStr">
        <is>
          <t>healthmatch</t>
        </is>
      </c>
      <c r="C158607" t="n">
        <v>2</v>
      </c>
      <c r="D158607" t="inlineStr">
        <is>
          <t>{'@healthmatch~jira-prepare-commit-msg', '@healthmatch~cloudwatch-front-logger'}</t>
        </is>
      </c>
    </row>
    <row r="158608">
      <c r="A158608" s="1" t="n">
        <v>158606</v>
      </c>
      <c r="B158608" t="inlineStr">
        <is>
          <t>cachual</t>
        </is>
      </c>
      <c r="C158608" t="n">
        <v>2</v>
      </c>
      <c r="D158608" t="inlineStr">
        <is>
          <t>{'flask-cachual', 'cachual'}</t>
        </is>
      </c>
    </row>
    <row r="158609">
      <c r="A158609" s="1" t="n">
        <v>158607</v>
      </c>
      <c r="B158609" t="inlineStr">
        <is>
          <t>nine7</t>
        </is>
      </c>
      <c r="C158609" t="n">
        <v>2</v>
      </c>
      <c r="D158609" t="inlineStr">
        <is>
          <t>{'@nine7soft~react-di', '@nine7soft~react-modx'}</t>
        </is>
      </c>
    </row>
    <row r="158610">
      <c r="A158610" s="1" t="n">
        <v>158608</v>
      </c>
      <c r="B158610" t="inlineStr">
        <is>
          <t>vuem</t>
        </is>
      </c>
      <c r="C158610" t="n">
        <v>2</v>
      </c>
      <c r="D158610" t="inlineStr">
        <is>
          <t>{'vuem', '@position~vuem'}</t>
        </is>
      </c>
    </row>
    <row r="158611">
      <c r="A158611" s="1" t="n">
        <v>158609</v>
      </c>
      <c r="B158611" t="inlineStr">
        <is>
          <t>olgax</t>
        </is>
      </c>
      <c r="C158611" t="n">
        <v>2</v>
      </c>
      <c r="D158611" t="inlineStr">
        <is>
          <t>{'@olgax~math', 'olgax-test-package'}</t>
        </is>
      </c>
    </row>
    <row r="158612">
      <c r="A158612" s="1" t="n">
        <v>158610</v>
      </c>
      <c r="B158612" t="inlineStr">
        <is>
          <t>bumoyu</t>
        </is>
      </c>
      <c r="C158612" t="n">
        <v>2</v>
      </c>
      <c r="D158612" t="inlineStr">
        <is>
          <t>{'@bumoyu~oink-core', '@bumoyu~oink-plugin-facemesh'}</t>
        </is>
      </c>
    </row>
    <row r="158613">
      <c r="A158613" s="1" t="n">
        <v>158611</v>
      </c>
      <c r="B158613" t="inlineStr">
        <is>
          <t>ehsanx64</t>
        </is>
      </c>
      <c r="C158613" t="n">
        <v>2</v>
      </c>
      <c r="D158613" t="inlineStr">
        <is>
          <t>{'ehsanx64-libjs', 'ehsanx64-jslib'}</t>
        </is>
      </c>
    </row>
    <row r="158614">
      <c r="A158614" s="1" t="n">
        <v>158612</v>
      </c>
      <c r="B158614" t="inlineStr">
        <is>
          <t>nasum</t>
        </is>
      </c>
      <c r="C158614" t="n">
        <v>2</v>
      </c>
      <c r="D158614" t="inlineStr">
        <is>
          <t>{'@stdlib~blas-ext-base-dnanasum', '@stdlib~blas-ext-base-dnanasumors'}</t>
        </is>
      </c>
    </row>
    <row r="158615">
      <c r="A158615" s="1" t="n">
        <v>158613</v>
      </c>
      <c r="B158615" t="inlineStr">
        <is>
          <t>landslide</t>
        </is>
      </c>
      <c r="C158615" t="n">
        <v>2</v>
      </c>
      <c r="D158615" t="inlineStr">
        <is>
          <t>{'varsom-landslide-client', 'landslide'}</t>
        </is>
      </c>
    </row>
    <row r="158616">
      <c r="A158616" s="1" t="n">
        <v>158614</v>
      </c>
      <c r="B158616" t="inlineStr">
        <is>
          <t>cablecar</t>
        </is>
      </c>
      <c r="C158616" t="n">
        <v>2</v>
      </c>
      <c r="D158616" t="inlineStr">
        <is>
          <t>{'redux-cablecar', '@types~redux-cablecar'}</t>
        </is>
      </c>
    </row>
    <row r="158617">
      <c r="A158617" s="1" t="n">
        <v>158615</v>
      </c>
      <c r="B158617" t="inlineStr">
        <is>
          <t>facc</t>
        </is>
      </c>
      <c r="C158617" t="n">
        <v>2</v>
      </c>
      <c r="D158617" t="inlineStr">
        <is>
          <t>{'faccin_machinedataviewer_bridge', 'babel-plugin-hoist-facc'}</t>
        </is>
      </c>
    </row>
    <row r="158618">
      <c r="A158618" s="1" t="n">
        <v>158616</v>
      </c>
      <c r="B158618" t="inlineStr">
        <is>
          <t>cedricdebroux</t>
        </is>
      </c>
      <c r="C158618" t="n">
        <v>2</v>
      </c>
      <c r="D158618" t="inlineStr">
        <is>
          <t>{'@cedricdebroux~holidates', 'cedricdebroux'}</t>
        </is>
      </c>
    </row>
    <row r="158619">
      <c r="A158619" s="1" t="n">
        <v>158617</v>
      </c>
      <c r="B158619" t="inlineStr">
        <is>
          <t>prtj</t>
        </is>
      </c>
      <c r="C158619" t="n">
        <v>2</v>
      </c>
      <c r="D158619" t="inlineStr">
        <is>
          <t>{'@prtj~card', '@prtj~holidates'}</t>
        </is>
      </c>
    </row>
    <row r="158620">
      <c r="A158620" s="1" t="n">
        <v>158618</v>
      </c>
      <c r="B158620" t="inlineStr">
        <is>
          <t>extobjlink</t>
        </is>
      </c>
      <c r="C158620" t="n">
        <v>2</v>
      </c>
      <c r="D158620" t="inlineStr">
        <is>
          <t>{'qmuzik-extobjlink', 'qmuzik-extobjlink-shared'}</t>
        </is>
      </c>
    </row>
    <row r="158621">
      <c r="A158621" s="1" t="n">
        <v>158619</v>
      </c>
      <c r="B158621" t="inlineStr">
        <is>
          <t>colliders</t>
        </is>
      </c>
      <c r="C158621" t="n">
        <v>2</v>
      </c>
      <c r="D158621" t="inlineStr">
        <is>
          <t>{'crash-colliders2', 'crash-colliders'}</t>
        </is>
      </c>
    </row>
    <row r="158622">
      <c r="A158622" s="1" t="n">
        <v>158620</v>
      </c>
      <c r="B158622" t="inlineStr">
        <is>
          <t>locache</t>
        </is>
      </c>
      <c r="C158622" t="n">
        <v>2</v>
      </c>
      <c r="D158622" t="inlineStr">
        <is>
          <t>{'locache', '@litert~locache'}</t>
        </is>
      </c>
    </row>
    <row r="158623">
      <c r="A158623" s="1" t="n">
        <v>158621</v>
      </c>
      <c r="B158623" t="inlineStr">
        <is>
          <t>napjs</t>
        </is>
      </c>
      <c r="C158623" t="n">
        <v>2</v>
      </c>
      <c r="D158623" t="inlineStr">
        <is>
          <t>{'@napjs~common', 'napjs'}</t>
        </is>
      </c>
    </row>
    <row r="158624">
      <c r="A158624" s="1" t="n">
        <v>158622</v>
      </c>
      <c r="B158624" t="inlineStr">
        <is>
          <t>responseformat</t>
        </is>
      </c>
      <c r="C158624" t="n">
        <v>2</v>
      </c>
      <c r="D158624" t="inlineStr">
        <is>
          <t>{'wood-responseformat', 'wood-responseformat-ext'}</t>
        </is>
      </c>
    </row>
    <row r="158625">
      <c r="A158625" s="1" t="n">
        <v>158623</v>
      </c>
      <c r="B158625" t="inlineStr">
        <is>
          <t>bryht</t>
        </is>
      </c>
      <c r="C158625" t="n">
        <v>2</v>
      </c>
      <c r="D158625" t="inlineStr">
        <is>
          <t>{'@bryht~react-scripts-test', '@bryht~auto-complete-input'}</t>
        </is>
      </c>
    </row>
    <row r="158626">
      <c r="A158626" s="1" t="n">
        <v>158624</v>
      </c>
      <c r="B158626" t="inlineStr">
        <is>
          <t>izyware</t>
        </is>
      </c>
      <c r="C158626" t="n">
        <v>2</v>
      </c>
      <c r="D158626" t="inlineStr">
        <is>
          <t>{'izyware-sqlconsole-rekey', 'izyware-dataconsole-elasticsearch'}</t>
        </is>
      </c>
    </row>
    <row r="158627">
      <c r="A158627" s="1" t="n">
        <v>158625</v>
      </c>
      <c r="B158627" t="inlineStr">
        <is>
          <t>rebulma</t>
        </is>
      </c>
      <c r="C158627" t="n">
        <v>2</v>
      </c>
      <c r="D158627" t="inlineStr">
        <is>
          <t>{'rebulma', '@fruver~rebulma'}</t>
        </is>
      </c>
    </row>
    <row r="158628">
      <c r="A158628" s="1" t="n">
        <v>158626</v>
      </c>
      <c r="B158628" t="inlineStr">
        <is>
          <t>bgnativemoduleexample</t>
        </is>
      </c>
      <c r="C158628" t="n">
        <v>2</v>
      </c>
      <c r="D158628" t="inlineStr">
        <is>
          <t>{'conan-native-bgnativemoduleexample', 'react-native-bgnativemoduleexample'}</t>
        </is>
      </c>
    </row>
    <row r="158629">
      <c r="A158629" s="1" t="n">
        <v>158627</v>
      </c>
      <c r="B158629" t="inlineStr">
        <is>
          <t>aliasproject</t>
        </is>
      </c>
      <c r="C158629" t="n">
        <v>2</v>
      </c>
      <c r="D158629" t="inlineStr">
        <is>
          <t>{'@aliasproject~imgdefer', '@aliasproject~breakpoint'}</t>
        </is>
      </c>
    </row>
    <row r="158630">
      <c r="A158630" s="1" t="n">
        <v>158628</v>
      </c>
      <c r="B158630" t="inlineStr">
        <is>
          <t>nextbot</t>
        </is>
      </c>
      <c r="C158630" t="n">
        <v>2</v>
      </c>
      <c r="D158630" t="inlineStr">
        <is>
          <t>{'nextbot-core', 'nextbot'}</t>
        </is>
      </c>
    </row>
    <row r="158631">
      <c r="A158631" s="1" t="n">
        <v>158629</v>
      </c>
      <c r="B158631" t="inlineStr">
        <is>
          <t>hashmaps</t>
        </is>
      </c>
      <c r="C158631" t="n">
        <v>2</v>
      </c>
      <c r="D158631" t="inlineStr">
        <is>
          <t>{'@nebtex~hashmaps', 'neuron-hashmaps'}</t>
        </is>
      </c>
    </row>
    <row r="158632">
      <c r="A158632" s="1" t="n">
        <v>158630</v>
      </c>
      <c r="B158632" t="inlineStr">
        <is>
          <t>devmaker</t>
        </is>
      </c>
      <c r="C158632" t="n">
        <v>2</v>
      </c>
      <c r="D158632" t="inlineStr">
        <is>
          <t>{'@devmaker~rn-forms', 'devmaker-rn-sdk'}</t>
        </is>
      </c>
    </row>
    <row r="158633">
      <c r="A158633" s="1" t="n">
        <v>158631</v>
      </c>
      <c r="B158633" t="inlineStr">
        <is>
          <t>alimert</t>
        </is>
      </c>
      <c r="C158633" t="n">
        <v>2</v>
      </c>
      <c r="D158633" t="inlineStr">
        <is>
          <t>{'@alimert~common', '@alimert~kripton'}</t>
        </is>
      </c>
    </row>
    <row r="158634">
      <c r="A158634" s="1" t="n">
        <v>158632</v>
      </c>
      <c r="B158634" t="inlineStr">
        <is>
          <t>blockonomics</t>
        </is>
      </c>
      <c r="C158634" t="n">
        <v>2</v>
      </c>
      <c r="D158634" t="inlineStr">
        <is>
          <t>{'blockonomics', 'react-blockonomics-pay-button'}</t>
        </is>
      </c>
    </row>
    <row r="158635">
      <c r="A158635" s="1" t="n">
        <v>158633</v>
      </c>
      <c r="B158635" t="inlineStr">
        <is>
          <t>statbot</t>
        </is>
      </c>
      <c r="C158635" t="n">
        <v>2</v>
      </c>
      <c r="D158635" t="inlineStr">
        <is>
          <t>{'statbot', 'server-statbot'}</t>
        </is>
      </c>
    </row>
    <row r="158636">
      <c r="A158636" s="1" t="n">
        <v>158634</v>
      </c>
      <c r="B158636" t="inlineStr">
        <is>
          <t>tyrcommando</t>
        </is>
      </c>
      <c r="C158636" t="n">
        <v>2</v>
      </c>
      <c r="D158636" t="inlineStr">
        <is>
          <t>{'tyrcommando-provider-mongo', 'tyrcommando'}</t>
        </is>
      </c>
    </row>
    <row r="158637">
      <c r="A158637" s="1" t="n">
        <v>158635</v>
      </c>
      <c r="B158637" t="inlineStr">
        <is>
          <t>cloninstagram</t>
        </is>
      </c>
      <c r="C158637" t="n">
        <v>2</v>
      </c>
      <c r="D158637" t="inlineStr">
        <is>
          <t>{'cloninstagram-db', 'cloninstagram-client'}</t>
        </is>
      </c>
    </row>
    <row r="158638">
      <c r="A158638" s="1" t="n">
        <v>158636</v>
      </c>
      <c r="B158638" t="inlineStr">
        <is>
          <t>crometrics</t>
        </is>
      </c>
      <c r="C158638" t="n">
        <v>2</v>
      </c>
      <c r="D158638" t="inlineStr">
        <is>
          <t>{'crometrics', 'gulp-crometrics'}</t>
        </is>
      </c>
    </row>
    <row r="158639">
      <c r="A158639" s="1" t="n">
        <v>158637</v>
      </c>
      <c r="B158639" t="inlineStr">
        <is>
          <t>zenggh</t>
        </is>
      </c>
      <c r="C158639" t="n">
        <v>2</v>
      </c>
      <c r="D158639" t="inlineStr">
        <is>
          <t>{'zenggh_hello_world_test711520131474520', 'zenggh_hello_world_test'}</t>
        </is>
      </c>
    </row>
    <row r="158640">
      <c r="A158640" s="1" t="n">
        <v>158638</v>
      </c>
      <c r="B158640" t="inlineStr">
        <is>
          <t>lib2020</t>
        </is>
      </c>
      <c r="C158640" t="n">
        <v>2</v>
      </c>
      <c r="D158640" t="inlineStr">
        <is>
          <t>{'lib2020', 'my-math-lib2020'}</t>
        </is>
      </c>
    </row>
    <row r="158641">
      <c r="A158641" s="1" t="n">
        <v>158639</v>
      </c>
      <c r="B158641" t="inlineStr">
        <is>
          <t>islander</t>
        </is>
      </c>
      <c r="C158641" t="n">
        <v>2</v>
      </c>
      <c r="D158641" t="inlineStr">
        <is>
          <t>{'islander', 'islander-ui'}</t>
        </is>
      </c>
    </row>
    <row r="158642">
      <c r="A158642" s="1" t="n">
        <v>158640</v>
      </c>
      <c r="B158642" t="inlineStr">
        <is>
          <t>tinypulse</t>
        </is>
      </c>
      <c r="C158642" t="n">
        <v>2</v>
      </c>
      <c r="D158642" t="inlineStr">
        <is>
          <t>{'tinypulse', 'tinypulse-coach-app'}</t>
        </is>
      </c>
    </row>
    <row r="158643">
      <c r="A158643" s="1" t="n">
        <v>158641</v>
      </c>
      <c r="B158643" t="inlineStr">
        <is>
          <t>workdesk</t>
        </is>
      </c>
      <c r="C158643" t="n">
        <v>2</v>
      </c>
      <c r="D158643" t="inlineStr">
        <is>
          <t>{'workdesk', 'esen-workdesk-loading'}</t>
        </is>
      </c>
    </row>
    <row r="158644">
      <c r="A158644" s="1" t="n">
        <v>158642</v>
      </c>
      <c r="B158644" t="inlineStr">
        <is>
          <t>taskforcesh</t>
        </is>
      </c>
      <c r="C158644" t="n">
        <v>2</v>
      </c>
      <c r="D158644" t="inlineStr">
        <is>
          <t>{'@taskforcesh~queue-commands', '@taskforcesh~message-broker'}</t>
        </is>
      </c>
    </row>
    <row r="158645">
      <c r="A158645" s="1" t="n">
        <v>158643</v>
      </c>
      <c r="B158645" t="inlineStr">
        <is>
          <t>raykrueger</t>
        </is>
      </c>
      <c r="C158645" t="n">
        <v>2</v>
      </c>
      <c r="D158645" t="inlineStr">
        <is>
          <t>{'@raykrueger~cdk-valheim-server', '@raykrueger~folding-on-ecs'}</t>
        </is>
      </c>
    </row>
    <row r="158646">
      <c r="A158646" s="1" t="n">
        <v>158644</v>
      </c>
      <c r="B158646" t="inlineStr">
        <is>
          <t>jiaojiao</t>
        </is>
      </c>
      <c r="C158646" t="n">
        <v>2</v>
      </c>
      <c r="D158646" t="inlineStr">
        <is>
          <t>{'jiaojiao-plane01', 'jiaojiao-importance-function'}</t>
        </is>
      </c>
    </row>
    <row r="158647">
      <c r="A158647" s="1" t="n">
        <v>158645</v>
      </c>
      <c r="B158647" t="inlineStr">
        <is>
          <t>cryptostore</t>
        </is>
      </c>
      <c r="C158647" t="n">
        <v>2</v>
      </c>
      <c r="D158647" t="inlineStr">
        <is>
          <t>{'cryptostore', 'ng-cryptostore'}</t>
        </is>
      </c>
    </row>
    <row r="158648">
      <c r="A158648" s="1" t="n">
        <v>158646</v>
      </c>
      <c r="B158648" t="inlineStr">
        <is>
          <t>qhe</t>
        </is>
      </c>
      <c r="C158648" t="n">
        <v>2</v>
      </c>
      <c r="D158648" t="inlineStr">
        <is>
          <t>{'npm-qhe-first-vue', 'npm-qhe-first-test'}</t>
        </is>
      </c>
    </row>
    <row r="158649">
      <c r="A158649" s="1" t="n">
        <v>158647</v>
      </c>
      <c r="B158649" t="inlineStr">
        <is>
          <t>unang</t>
        </is>
      </c>
      <c r="C158649" t="n">
        <v>2</v>
      </c>
      <c r="D158649" t="inlineStr">
        <is>
          <t>{'unang-sample', '@fabiokounang~package'}</t>
        </is>
      </c>
    </row>
    <row r="158650">
      <c r="A158650" s="1" t="n">
        <v>158648</v>
      </c>
      <c r="B158650" t="inlineStr">
        <is>
          <t>kooy</t>
        </is>
      </c>
      <c r="C158650" t="n">
        <v>2</v>
      </c>
      <c r="D158650" t="inlineStr">
        <is>
          <t>{'kooyooha', '@kooyal~components'}</t>
        </is>
      </c>
    </row>
    <row r="158651">
      <c r="A158651" s="1" t="n">
        <v>158649</v>
      </c>
      <c r="B158651" t="inlineStr">
        <is>
          <t>abuja</t>
        </is>
      </c>
      <c r="C158651" t="n">
        <v>2</v>
      </c>
      <c r="D158651" t="inlineStr">
        <is>
          <t>{'abuja', 'is-abuja'}</t>
        </is>
      </c>
    </row>
    <row r="158652">
      <c r="A158652" s="1" t="n">
        <v>158650</v>
      </c>
      <c r="B158652" t="inlineStr">
        <is>
          <t>skylib</t>
        </is>
      </c>
      <c r="C158652" t="n">
        <v>2</v>
      </c>
      <c r="D158652" t="inlineStr">
        <is>
          <t>{'skylib', 'kiwi-skylib'}</t>
        </is>
      </c>
    </row>
    <row r="158653">
      <c r="A158653" s="1" t="n">
        <v>158651</v>
      </c>
      <c r="B158653" t="inlineStr">
        <is>
          <t>powerloss</t>
        </is>
      </c>
      <c r="C158653" t="n">
        <v>2</v>
      </c>
      <c r="D158653" t="inlineStr">
        <is>
          <t>{'homebridge-powerloss-ifttt-notifier', 'homebridge-powerloss-pushover-notifier'}</t>
        </is>
      </c>
    </row>
    <row r="158654">
      <c r="A158654" s="1" t="n">
        <v>158652</v>
      </c>
      <c r="B158654" t="inlineStr">
        <is>
          <t>snmpsim</t>
        </is>
      </c>
      <c r="C158654" t="n">
        <v>2</v>
      </c>
      <c r="D158654" t="inlineStr">
        <is>
          <t>{'snmpsim', 'snmpsim-control-plane'}</t>
        </is>
      </c>
    </row>
    <row r="158655">
      <c r="A158655" s="1" t="n">
        <v>158653</v>
      </c>
      <c r="B158655" t="inlineStr">
        <is>
          <t>vapps</t>
        </is>
      </c>
      <c r="C158655" t="n">
        <v>2</v>
      </c>
      <c r="D158655" t="inlineStr">
        <is>
          <t>{'vapps', '@vapps~vcc-app-library'}</t>
        </is>
      </c>
    </row>
    <row r="158656">
      <c r="A158656" s="1" t="n">
        <v>158654</v>
      </c>
      <c r="B158656" t="inlineStr">
        <is>
          <t>spyn</t>
        </is>
      </c>
      <c r="C158656" t="n">
        <v>2</v>
      </c>
      <c r="D158656" t="inlineStr">
        <is>
          <t>{'spyn-browser-esm', 'spyn'}</t>
        </is>
      </c>
    </row>
    <row r="158657">
      <c r="A158657" s="1" t="n">
        <v>158655</v>
      </c>
      <c r="B158657" t="inlineStr">
        <is>
          <t>cobatech</t>
        </is>
      </c>
      <c r="C158657" t="n">
        <v>2</v>
      </c>
      <c r="D158657" t="inlineStr">
        <is>
          <t>{'@cobatech~zero-bot', '@cobatech~sunrise'}</t>
        </is>
      </c>
    </row>
    <row r="158658">
      <c r="A158658" s="1" t="n">
        <v>158656</v>
      </c>
      <c r="B158658" t="inlineStr">
        <is>
          <t>dicos</t>
        </is>
      </c>
      <c r="C158658" t="n">
        <v>2</v>
      </c>
      <c r="D158658" t="inlineStr">
        <is>
          <t>{'dicos', 'ts-dicos'}</t>
        </is>
      </c>
    </row>
    <row r="158659">
      <c r="A158659" s="1" t="n">
        <v>158657</v>
      </c>
      <c r="B158659" t="inlineStr">
        <is>
          <t>nuarca</t>
        </is>
      </c>
      <c r="C158659" t="n">
        <v>2</v>
      </c>
      <c r="D158659" t="inlineStr">
        <is>
          <t>{'nuarca-crypto-utils', 'nuarca-cloud-utils'}</t>
        </is>
      </c>
    </row>
    <row r="158660">
      <c r="A158660" s="1" t="n">
        <v>158658</v>
      </c>
      <c r="B158660" t="inlineStr">
        <is>
          <t>digibib</t>
        </is>
      </c>
      <c r="C158660" t="n">
        <v>2</v>
      </c>
      <c r="D158660" t="inlineStr">
        <is>
          <t>{'@digibib~deichman-admin-frontend-common', '@digibib~deichman-ui'}</t>
        </is>
      </c>
    </row>
    <row r="158661">
      <c r="A158661" s="1" t="n">
        <v>158659</v>
      </c>
      <c r="B158661" t="inlineStr">
        <is>
          <t>truefacet</t>
        </is>
      </c>
      <c r="C158661" t="n">
        <v>2</v>
      </c>
      <c r="D158661" t="inlineStr">
        <is>
          <t>{'truefacet-theme-ui', 'truefacet-theme-ui-latest'}</t>
        </is>
      </c>
    </row>
    <row r="158662">
      <c r="A158662" s="1" t="n">
        <v>158660</v>
      </c>
      <c r="B158662" t="inlineStr">
        <is>
          <t>octokitpy</t>
        </is>
      </c>
      <c r="C158662" t="n">
        <v>2</v>
      </c>
      <c r="D158662" t="inlineStr">
        <is>
          <t>{'octokitpy-routes', 'octokitpy'}</t>
        </is>
      </c>
    </row>
    <row r="158663">
      <c r="A158663" s="1" t="n">
        <v>158661</v>
      </c>
      <c r="B158663" t="inlineStr">
        <is>
          <t>alextewpin</t>
        </is>
      </c>
      <c r="C158663" t="n">
        <v>2</v>
      </c>
      <c r="D158663" t="inlineStr">
        <is>
          <t>{'@alextewpin~use-promise', '@alextewpin~wwt'}</t>
        </is>
      </c>
    </row>
    <row r="158664">
      <c r="A158664" s="1" t="n">
        <v>158662</v>
      </c>
      <c r="B158664" t="inlineStr">
        <is>
          <t>adamjack</t>
        </is>
      </c>
      <c r="C158664" t="n">
        <v>2</v>
      </c>
      <c r="D158664" t="inlineStr">
        <is>
          <t>{'@adamjack~j-table', '@adamjack~j-table-row'}</t>
        </is>
      </c>
    </row>
    <row r="158665">
      <c r="A158665" s="1" t="n">
        <v>158663</v>
      </c>
      <c r="B158665" t="inlineStr">
        <is>
          <t>mcount</t>
        </is>
      </c>
      <c r="C158665" t="n">
        <v>2</v>
      </c>
      <c r="D158665" t="inlineStr">
        <is>
          <t>{'wymcount', 'mcount'}</t>
        </is>
      </c>
    </row>
    <row r="158666">
      <c r="A158666" s="1" t="n">
        <v>158664</v>
      </c>
      <c r="B158666" t="inlineStr">
        <is>
          <t>pictos</t>
        </is>
      </c>
      <c r="C158666" t="n">
        <v>2</v>
      </c>
      <c r="D158666" t="inlineStr">
        <is>
          <t>{'@sencha~ext-font-pictos', 'pictos'}</t>
        </is>
      </c>
    </row>
    <row r="158667">
      <c r="A158667" s="1" t="n">
        <v>158665</v>
      </c>
      <c r="B158667" t="inlineStr">
        <is>
          <t>gogoi</t>
        </is>
      </c>
      <c r="C158667" t="n">
        <v>2</v>
      </c>
      <c r="D158667" t="inlineStr">
        <is>
          <t>{'@codergogoi~common', 'codergogoi-common'}</t>
        </is>
      </c>
    </row>
    <row r="158668">
      <c r="A158668" s="1" t="n">
        <v>158666</v>
      </c>
      <c r="B158668" t="inlineStr">
        <is>
          <t>codergogoi</t>
        </is>
      </c>
      <c r="C158668" t="n">
        <v>2</v>
      </c>
      <c r="D158668" t="inlineStr">
        <is>
          <t>{'@codergogoi~common', 'codergogoi-common'}</t>
        </is>
      </c>
    </row>
    <row r="158669">
      <c r="A158669" s="1" t="n">
        <v>158667</v>
      </c>
      <c r="B158669" t="inlineStr">
        <is>
          <t>tians</t>
        </is>
      </c>
      <c r="C158669" t="n">
        <v>2</v>
      </c>
      <c r="D158669" t="inlineStr">
        <is>
          <t>{'tians', 'myui-tians'}</t>
        </is>
      </c>
    </row>
    <row r="158670">
      <c r="A158670" s="1" t="n">
        <v>158668</v>
      </c>
      <c r="B158670" t="inlineStr">
        <is>
          <t>lipei</t>
        </is>
      </c>
      <c r="C158670" t="n">
        <v>2</v>
      </c>
      <c r="D158670" t="inlineStr">
        <is>
          <t>{'hello-lipei', 'lipei-ui'}</t>
        </is>
      </c>
    </row>
    <row r="158671">
      <c r="A158671" s="1" t="n">
        <v>158669</v>
      </c>
      <c r="B158671" t="inlineStr">
        <is>
          <t>tasv</t>
        </is>
      </c>
      <c r="C158671" t="n">
        <v>2</v>
      </c>
      <c r="D158671" t="inlineStr">
        <is>
          <t>{'@tasv~bo-api', '@tasv~sf-api'}</t>
        </is>
      </c>
    </row>
    <row r="158672">
      <c r="A158672" s="1" t="n">
        <v>158670</v>
      </c>
      <c r="B158672" t="inlineStr">
        <is>
          <t>cazzzer</t>
        </is>
      </c>
      <c r="C158672" t="n">
        <v>2</v>
      </c>
      <c r="D158672" t="inlineStr">
        <is>
          <t>{'@cazzzer~pc-boiler-plate', '@cazzzer~pilotcity-chat'}</t>
        </is>
      </c>
    </row>
    <row r="158673">
      <c r="A158673" s="1" t="n">
        <v>158671</v>
      </c>
      <c r="B158673" t="inlineStr">
        <is>
          <t>ansballard</t>
        </is>
      </c>
      <c r="C158673" t="n">
        <v>2</v>
      </c>
      <c r="D158673" t="inlineStr">
        <is>
          <t>{'@ansballard~paginate', '@ansballard~daterange'}</t>
        </is>
      </c>
    </row>
    <row r="158674">
      <c r="A158674" s="1" t="n">
        <v>158672</v>
      </c>
      <c r="B158674" t="inlineStr">
        <is>
          <t>hechaofeng</t>
        </is>
      </c>
      <c r="C158674" t="n">
        <v>2</v>
      </c>
      <c r="D158674" t="inlineStr">
        <is>
          <t>{'video-hechaofeng', 'websocket-hechaofeng'}</t>
        </is>
      </c>
    </row>
    <row r="158675">
      <c r="A158675" s="1" t="n">
        <v>158673</v>
      </c>
      <c r="B158675" t="inlineStr">
        <is>
          <t>tanben</t>
        </is>
      </c>
      <c r="C158675" t="n">
        <v>2</v>
      </c>
      <c r="D158675" t="inlineStr">
        <is>
          <t>{'@tanben~nr-synthetics-client', '@tanben~generator-nrsynthetics-workspace'}</t>
        </is>
      </c>
    </row>
    <row r="158676">
      <c r="A158676" s="1" t="n">
        <v>158674</v>
      </c>
      <c r="B158676" t="inlineStr">
        <is>
          <t>evaler</t>
        </is>
      </c>
      <c r="C158676" t="n">
        <v>2</v>
      </c>
      <c r="D158676" t="inlineStr">
        <is>
          <t>{'evaler.js-client', 'evaler-cli'}</t>
        </is>
      </c>
    </row>
    <row r="158677">
      <c r="A158677" s="1" t="n">
        <v>158675</v>
      </c>
      <c r="B158677" t="inlineStr">
        <is>
          <t>arrayqueue</t>
        </is>
      </c>
      <c r="C158677" t="n">
        <v>2</v>
      </c>
      <c r="D158677" t="inlineStr">
        <is>
          <t>{'real-value-channel-arrayqueue', 'real-value-arrayqueue'}</t>
        </is>
      </c>
    </row>
    <row r="158678">
      <c r="A158678" s="1" t="n">
        <v>158676</v>
      </c>
      <c r="B158678" t="inlineStr">
        <is>
          <t>vendedor</t>
        </is>
      </c>
      <c r="C158678" t="n">
        <v>2</v>
      </c>
      <c r="D158678" t="inlineStr">
        <is>
          <t>{'gatsby-plugin-html2amp-vendedores', 'html2amp-vendedores'}</t>
        </is>
      </c>
    </row>
    <row r="158679">
      <c r="A158679" s="1" t="n">
        <v>158677</v>
      </c>
      <c r="B158679" t="inlineStr">
        <is>
          <t>vendedores</t>
        </is>
      </c>
      <c r="C158679" t="n">
        <v>2</v>
      </c>
      <c r="D158679" t="inlineStr">
        <is>
          <t>{'gatsby-plugin-html2amp-vendedores', 'html2amp-vendedores'}</t>
        </is>
      </c>
    </row>
    <row r="158680">
      <c r="A158680" s="1" t="n">
        <v>158678</v>
      </c>
      <c r="B158680" t="inlineStr">
        <is>
          <t>infoods</t>
        </is>
      </c>
      <c r="C158680" t="n">
        <v>2</v>
      </c>
      <c r="D158680" t="inlineStr">
        <is>
          <t>{'infoods', '@infoods~tagnames'}</t>
        </is>
      </c>
    </row>
    <row r="158681">
      <c r="A158681" s="1" t="n">
        <v>158679</v>
      </c>
      <c r="B158681" t="inlineStr">
        <is>
          <t>jsku</t>
        </is>
      </c>
      <c r="C158681" t="n">
        <v>2</v>
      </c>
      <c r="D158681" t="inlineStr">
        <is>
          <t>{'mine-jsku-es5', '@9188~jsku'}</t>
        </is>
      </c>
    </row>
    <row r="158682">
      <c r="A158682" s="1" t="n">
        <v>158680</v>
      </c>
      <c r="B158682" t="inlineStr">
        <is>
          <t>yazi</t>
        </is>
      </c>
      <c r="C158682" t="n">
        <v>2</v>
      </c>
      <c r="D158682" t="inlineStr">
        <is>
          <t>{'yazi', 'yazi-webpack-parts'}</t>
        </is>
      </c>
    </row>
    <row r="158683">
      <c r="A158683" s="1" t="n">
        <v>158681</v>
      </c>
      <c r="B158683" t="inlineStr">
        <is>
          <t>slinkity</t>
        </is>
      </c>
      <c r="C158683" t="n">
        <v>2</v>
      </c>
      <c r="D158683" t="inlineStr">
        <is>
          <t>{'slinkity', 'eleventy-plugin-slinkity'}</t>
        </is>
      </c>
    </row>
    <row r="158684">
      <c r="A158684" s="1" t="n">
        <v>158682</v>
      </c>
      <c r="B158684" t="inlineStr">
        <is>
          <t>qauto</t>
        </is>
      </c>
      <c r="C158684" t="n">
        <v>2</v>
      </c>
      <c r="D158684" t="inlineStr">
        <is>
          <t>{'ng-qauto-complete', 'qauto'}</t>
        </is>
      </c>
    </row>
    <row r="158685">
      <c r="A158685" s="1" t="n">
        <v>158683</v>
      </c>
      <c r="B158685" t="inlineStr">
        <is>
          <t>originalmy</t>
        </is>
      </c>
      <c r="C158685" t="n">
        <v>2</v>
      </c>
      <c r="D158685" t="inlineStr">
        <is>
          <t>{'originalmy-libcrypto', '@originalmy~blockchainid-qrcode-plugin'}</t>
        </is>
      </c>
    </row>
    <row r="158686">
      <c r="A158686" s="1" t="n">
        <v>158684</v>
      </c>
      <c r="B158686" t="inlineStr">
        <is>
          <t>calvertbc</t>
        </is>
      </c>
      <c r="C158686" t="n">
        <v>2</v>
      </c>
      <c r="D158686" t="inlineStr">
        <is>
          <t>{'isit-site-tools-calvertbc', 'isit-code-calvertbc'}</t>
        </is>
      </c>
    </row>
    <row r="158687">
      <c r="A158687" s="1" t="n">
        <v>158685</v>
      </c>
      <c r="B158687" t="inlineStr">
        <is>
          <t>sopequeno</t>
        </is>
      </c>
      <c r="C158687" t="n">
        <v>2</v>
      </c>
      <c r="D158687" t="inlineStr">
        <is>
          <t>{'@sopequeno.tech~ckeditor5', '@sopequeno.tech~ckeditor'}</t>
        </is>
      </c>
    </row>
    <row r="158688">
      <c r="A158688" s="1" t="n">
        <v>158686</v>
      </c>
      <c r="B158688" t="inlineStr">
        <is>
          <t>eightdevelopment</t>
        </is>
      </c>
      <c r="C158688" t="n">
        <v>2</v>
      </c>
      <c r="D158688" t="inlineStr">
        <is>
          <t>{'eightdevelopment.js', 'eightdevelopment'}</t>
        </is>
      </c>
    </row>
    <row r="158689">
      <c r="A158689" s="1" t="n">
        <v>158687</v>
      </c>
      <c r="B158689" t="inlineStr">
        <is>
          <t>raintree</t>
        </is>
      </c>
      <c r="C158689" t="n">
        <v>2</v>
      </c>
      <c r="D158689" t="inlineStr">
        <is>
          <t>{'raintree-ui', 'raintreeheader'}</t>
        </is>
      </c>
    </row>
    <row r="158690">
      <c r="A158690" s="1" t="n">
        <v>158688</v>
      </c>
      <c r="B158690" t="inlineStr">
        <is>
          <t>frasco</t>
        </is>
      </c>
      <c r="C158690" t="n">
        <v>2</v>
      </c>
      <c r="D158690" t="inlineStr">
        <is>
          <t>{'frasco-angular', 'frasco'}</t>
        </is>
      </c>
    </row>
    <row r="158691">
      <c r="A158691" s="1" t="n">
        <v>158689</v>
      </c>
      <c r="B158691" t="inlineStr">
        <is>
          <t>rokealvo</t>
        </is>
      </c>
      <c r="C158691" t="n">
        <v>2</v>
      </c>
      <c r="D158691" t="inlineStr">
        <is>
          <t>{'rokealvo-vue-components-lib', '@rokealvo~vue-components'}</t>
        </is>
      </c>
    </row>
    <row r="158692">
      <c r="A158692" s="1" t="n">
        <v>158690</v>
      </c>
      <c r="B158692" t="inlineStr">
        <is>
          <t>pself</t>
        </is>
      </c>
      <c r="C158692" t="n">
        <v>2</v>
      </c>
      <c r="D158692" t="inlineStr">
        <is>
          <t>{'@pself.net~port-forward-with-node', '@pself.net~mail-forward-to-telegram'}</t>
        </is>
      </c>
    </row>
    <row r="158693">
      <c r="A158693" s="1" t="n">
        <v>158691</v>
      </c>
      <c r="B158693" t="inlineStr">
        <is>
          <t>objectivec</t>
        </is>
      </c>
      <c r="C158693" t="n">
        <v>2</v>
      </c>
      <c r="D158693" t="inlineStr">
        <is>
          <t>{'ilib-loctool-objectivec', 'react-native-angusdkobjectivec'}</t>
        </is>
      </c>
    </row>
    <row r="158694">
      <c r="A158694" s="1" t="n">
        <v>158692</v>
      </c>
      <c r="B158694" t="inlineStr">
        <is>
          <t>clock3</t>
        </is>
      </c>
      <c r="C158694" t="n">
        <v>2</v>
      </c>
      <c r="D158694" t="inlineStr">
        <is>
          <t>{'clock3d', 'emoji-clock3'}</t>
        </is>
      </c>
    </row>
    <row r="158695">
      <c r="A158695" s="1" t="n">
        <v>158693</v>
      </c>
      <c r="B158695" t="inlineStr">
        <is>
          <t>tracis</t>
        </is>
      </c>
      <c r="C158695" t="n">
        <v>2</v>
      </c>
      <c r="D158695" t="inlineStr">
        <is>
          <t>{'@tracis-test~test1', '@tracis-test~test2'}</t>
        </is>
      </c>
    </row>
    <row r="158696">
      <c r="A158696" s="1" t="n">
        <v>158694</v>
      </c>
      <c r="B158696" t="inlineStr">
        <is>
          <t>superparser</t>
        </is>
      </c>
      <c r="C158696" t="n">
        <v>2</v>
      </c>
      <c r="D158696" t="inlineStr">
        <is>
          <t>{'json-superparser', 'superparser'}</t>
        </is>
      </c>
    </row>
    <row r="158697">
      <c r="A158697" s="1" t="n">
        <v>158695</v>
      </c>
      <c r="B158697" t="inlineStr">
        <is>
          <t>vizago</t>
        </is>
      </c>
      <c r="C158697" t="n">
        <v>2</v>
      </c>
      <c r="D158697" t="inlineStr">
        <is>
          <t>{'@vizago~vizago-js', 'vizago-js'}</t>
        </is>
      </c>
    </row>
    <row r="158698">
      <c r="A158698" s="1" t="n">
        <v>158696</v>
      </c>
      <c r="B158698" t="inlineStr">
        <is>
          <t>keyref</t>
        </is>
      </c>
      <c r="C158698" t="n">
        <v>2</v>
      </c>
      <c r="D158698" t="inlineStr">
        <is>
          <t>{'json-schema-keyref', 'core-module-auto-keyref-app'}</t>
        </is>
      </c>
    </row>
    <row r="158699">
      <c r="A158699" s="1" t="n">
        <v>158697</v>
      </c>
      <c r="B158699" t="inlineStr">
        <is>
          <t>tpro</t>
        </is>
      </c>
      <c r="C158699" t="n">
        <v>2</v>
      </c>
      <c r="D158699" t="inlineStr">
        <is>
          <t>{'tpro-npm', 'tpro'}</t>
        </is>
      </c>
    </row>
    <row r="158700">
      <c r="A158700" s="1" t="n">
        <v>158698</v>
      </c>
      <c r="B158700" t="inlineStr">
        <is>
          <t>rlj</t>
        </is>
      </c>
      <c r="C158700" t="n">
        <v>2</v>
      </c>
      <c r="D158700" t="inlineStr">
        <is>
          <t>{'rlj', 'rlj-component'}</t>
        </is>
      </c>
    </row>
    <row r="158701">
      <c r="A158701" s="1" t="n">
        <v>158699</v>
      </c>
      <c r="B158701" t="inlineStr">
        <is>
          <t>enfscopy</t>
        </is>
      </c>
      <c r="C158701" t="n">
        <v>2</v>
      </c>
      <c r="D158701" t="inlineStr">
        <is>
          <t>{'enfscopy-promise', 'enfscopy'}</t>
        </is>
      </c>
    </row>
    <row r="158702">
      <c r="A158702" s="1" t="n">
        <v>158700</v>
      </c>
      <c r="B158702" t="inlineStr">
        <is>
          <t>blockz</t>
        </is>
      </c>
      <c r="C158702" t="n">
        <v>2</v>
      </c>
      <c r="D158702" t="inlineStr">
        <is>
          <t>{'@codez~blockz', 'blockz'}</t>
        </is>
      </c>
    </row>
    <row r="158703">
      <c r="A158703" s="1" t="n">
        <v>158701</v>
      </c>
      <c r="B158703" t="inlineStr">
        <is>
          <t>alex2005</t>
        </is>
      </c>
      <c r="C158703" t="n">
        <v>2</v>
      </c>
      <c r="D158703" t="inlineStr">
        <is>
          <t>{'alex2005_math_example', '@alex2005git~zipkin-instrumentation-axios'}</t>
        </is>
      </c>
    </row>
    <row r="158704">
      <c r="A158704" s="1" t="n">
        <v>158702</v>
      </c>
      <c r="B158704" t="inlineStr">
        <is>
          <t>teamide</t>
        </is>
      </c>
      <c r="C158704" t="n">
        <v>2</v>
      </c>
      <c r="D158704" t="inlineStr">
        <is>
          <t>{'teamide-model-editor', 'teamide-ui'}</t>
        </is>
      </c>
    </row>
    <row r="158705">
      <c r="A158705" s="1" t="n">
        <v>158703</v>
      </c>
      <c r="B158705" t="inlineStr">
        <is>
          <t>hlweb</t>
        </is>
      </c>
      <c r="C158705" t="n">
        <v>2</v>
      </c>
      <c r="D158705" t="inlineStr">
        <is>
          <t>{'hlweb-keditor5-build-inline', 'ckeditor5-build-inline-hlweb'}</t>
        </is>
      </c>
    </row>
    <row r="158706">
      <c r="A158706" s="1" t="n">
        <v>158704</v>
      </c>
      <c r="B158706" t="inlineStr">
        <is>
          <t>cdlo</t>
        </is>
      </c>
      <c r="C158706" t="n">
        <v>2</v>
      </c>
      <c r="D158706" t="inlineStr">
        <is>
          <t>{'cdlo_components', 'dynamic-cdlo'}</t>
        </is>
      </c>
    </row>
    <row r="158707">
      <c r="A158707" s="1" t="n">
        <v>158705</v>
      </c>
      <c r="B158707" t="inlineStr">
        <is>
          <t>gigos</t>
        </is>
      </c>
      <c r="C158707" t="n">
        <v>2</v>
      </c>
      <c r="D158707" t="inlineStr">
        <is>
          <t>{'gigos', 'babel-plugin-import-gigos'}</t>
        </is>
      </c>
    </row>
    <row r="158708">
      <c r="A158708" s="1" t="n">
        <v>158706</v>
      </c>
      <c r="B158708" t="inlineStr">
        <is>
          <t>legally</t>
        </is>
      </c>
      <c r="C158708" t="n">
        <v>2</v>
      </c>
      <c r="D158708" t="inlineStr">
        <is>
          <t>{'legallycan', 'legally'}</t>
        </is>
      </c>
    </row>
    <row r="158709">
      <c r="A158709" s="1" t="n">
        <v>158707</v>
      </c>
      <c r="B158709" t="inlineStr">
        <is>
          <t>kelter</t>
        </is>
      </c>
      <c r="C158709" t="n">
        <v>2</v>
      </c>
      <c r="D158709" t="inlineStr">
        <is>
          <t>{'outsystems-plugin-kelter-airwatch-sdk', 'kelterise'}</t>
        </is>
      </c>
    </row>
    <row r="158710">
      <c r="A158710" s="1" t="n">
        <v>158708</v>
      </c>
      <c r="B158710" t="inlineStr">
        <is>
          <t>websafe</t>
        </is>
      </c>
      <c r="C158710" t="n">
        <v>2</v>
      </c>
      <c r="D158710" t="inlineStr">
        <is>
          <t>{'websafe', 'websafe-uid'}</t>
        </is>
      </c>
    </row>
    <row r="158711">
      <c r="A158711" s="1" t="n">
        <v>158709</v>
      </c>
      <c r="B158711" t="inlineStr">
        <is>
          <t>lttrieu</t>
        </is>
      </c>
      <c r="C158711" t="n">
        <v>2</v>
      </c>
      <c r="D158711" t="inlineStr">
        <is>
          <t>{'@lttrieu~com.amanotes.packagemanager', '@lttrieu~com.amanotes.testp1'}</t>
        </is>
      </c>
    </row>
    <row r="158712">
      <c r="A158712" s="1" t="n">
        <v>158710</v>
      </c>
      <c r="B158712" t="inlineStr">
        <is>
          <t>browserbot</t>
        </is>
      </c>
      <c r="C158712" t="n">
        <v>2</v>
      </c>
      <c r="D158712" t="inlineStr">
        <is>
          <t>{'prague-botframework-browserbot', 'browserbot'}</t>
        </is>
      </c>
    </row>
    <row r="158713">
      <c r="A158713" s="1" t="n">
        <v>158711</v>
      </c>
      <c r="B158713" t="inlineStr">
        <is>
          <t>serialify</t>
        </is>
      </c>
      <c r="C158713" t="n">
        <v>2</v>
      </c>
      <c r="D158713" t="inlineStr">
        <is>
          <t>{'serialify', 'django-serialify'}</t>
        </is>
      </c>
    </row>
    <row r="158714">
      <c r="A158714" s="1" t="n">
        <v>158712</v>
      </c>
      <c r="B158714" t="inlineStr">
        <is>
          <t>absurdum</t>
        </is>
      </c>
      <c r="C158714" t="n">
        <v>2</v>
      </c>
      <c r="D158714" t="inlineStr">
        <is>
          <t>{'absurdum', '@vanillaes~absurdum'}</t>
        </is>
      </c>
    </row>
    <row r="158715">
      <c r="A158715" s="1" t="n">
        <v>158713</v>
      </c>
      <c r="B158715" t="inlineStr">
        <is>
          <t>ouato</t>
        </is>
      </c>
      <c r="C158715" t="n">
        <v>2</v>
      </c>
      <c r="D158715" t="inlineStr">
        <is>
          <t>{'@ouato~nestjs-express-cassandra', '@ouato~express-cassandra'}</t>
        </is>
      </c>
    </row>
    <row r="158716">
      <c r="A158716" s="1" t="n">
        <v>158714</v>
      </c>
      <c r="B158716" t="inlineStr">
        <is>
          <t>indians</t>
        </is>
      </c>
      <c r="C158716" t="n">
        <v>2</v>
      </c>
      <c r="D158716" t="inlineStr">
        <is>
          <t>{'@liquid-carrot~data.pima-indians-diabetes', 'indians'}</t>
        </is>
      </c>
    </row>
    <row r="158717">
      <c r="A158717" s="1" t="n">
        <v>158715</v>
      </c>
      <c r="B158717" t="inlineStr">
        <is>
          <t>factsmission</t>
        </is>
      </c>
      <c r="C158717" t="n">
        <v>2</v>
      </c>
      <c r="D158717" t="inlineStr">
        <is>
          <t>{'@factsmission~synogroup', '@factsmission~rdfa-parser'}</t>
        </is>
      </c>
    </row>
    <row r="158718">
      <c r="A158718" s="1" t="n">
        <v>158716</v>
      </c>
      <c r="B158718" t="inlineStr">
        <is>
          <t>alkapa</t>
        </is>
      </c>
      <c r="C158718" t="n">
        <v>2</v>
      </c>
      <c r="D158718" t="inlineStr">
        <is>
          <t>{'alkapa-availability-settings-proto', 'alkapa-test-log'}</t>
        </is>
      </c>
    </row>
    <row r="158719">
      <c r="A158719" s="1" t="n">
        <v>158717</v>
      </c>
      <c r="B158719" t="inlineStr">
        <is>
          <t>zhengmomo</t>
        </is>
      </c>
      <c r="C158719" t="n">
        <v>2</v>
      </c>
      <c r="D158719" t="inlineStr">
        <is>
          <t>{'npm-package-test-zhengmomo', 'vue-svgicon-coms-zhengmomo'}</t>
        </is>
      </c>
    </row>
    <row r="158720">
      <c r="A158720" s="1" t="n">
        <v>158718</v>
      </c>
      <c r="B158720" t="inlineStr">
        <is>
          <t>segway</t>
        </is>
      </c>
      <c r="C158720" t="n">
        <v>2</v>
      </c>
      <c r="D158720" t="inlineStr">
        <is>
          <t>{'segway', 'segway-spa'}</t>
        </is>
      </c>
    </row>
    <row r="158721">
      <c r="A158721" s="1" t="n">
        <v>158719</v>
      </c>
      <c r="B158721" t="inlineStr">
        <is>
          <t>fathima24</t>
        </is>
      </c>
      <c r="C158721" t="n">
        <v>2</v>
      </c>
      <c r="D158721" t="inlineStr">
        <is>
          <t>{'@fathima24~tiny', '@fathima24~test'}</t>
        </is>
      </c>
    </row>
    <row r="158722">
      <c r="A158722" s="1" t="n">
        <v>158720</v>
      </c>
      <c r="B158722" t="inlineStr">
        <is>
          <t>rndemo</t>
        </is>
      </c>
      <c r="C158722" t="n">
        <v>2</v>
      </c>
      <c r="D158722" t="inlineStr">
        <is>
          <t>{'rndemo', 'react-native-rndemo'}</t>
        </is>
      </c>
    </row>
    <row r="158723">
      <c r="A158723" s="1" t="n">
        <v>158721</v>
      </c>
      <c r="B158723" t="inlineStr">
        <is>
          <t>ooe</t>
        </is>
      </c>
      <c r="C158723" t="n">
        <v>2</v>
      </c>
      <c r="D158723" t="inlineStr">
        <is>
          <t>{'ooeevv', 'ooe'}</t>
        </is>
      </c>
    </row>
    <row r="158724">
      <c r="A158724" s="1" t="n">
        <v>158722</v>
      </c>
      <c r="B158724" t="inlineStr">
        <is>
          <t>dualinventive</t>
        </is>
      </c>
      <c r="C158724" t="n">
        <v>2</v>
      </c>
      <c r="D158724" t="inlineStr">
        <is>
          <t>{'@dualinventive~integrations', '@dualinventive~bootstrap-combobox'}</t>
        </is>
      </c>
    </row>
    <row r="158725">
      <c r="A158725" s="1" t="n">
        <v>158723</v>
      </c>
      <c r="B158725" t="inlineStr">
        <is>
          <t>wickes</t>
        </is>
      </c>
      <c r="C158725" t="n">
        <v>2</v>
      </c>
      <c r="D158725" t="inlineStr">
        <is>
          <t>{'wickes-css', 'wickes-tools'}</t>
        </is>
      </c>
    </row>
    <row r="158726">
      <c r="A158726" s="1" t="n">
        <v>158724</v>
      </c>
      <c r="B158726" t="inlineStr">
        <is>
          <t>dozgrou</t>
        </is>
      </c>
      <c r="C158726" t="n">
        <v>2</v>
      </c>
      <c r="D158726" t="inlineStr">
        <is>
          <t>{'dozgrou', '@dozgrou~react-native-toastr'}</t>
        </is>
      </c>
    </row>
    <row r="158727">
      <c r="A158727" s="1" t="n">
        <v>158725</v>
      </c>
      <c r="B158727" t="inlineStr">
        <is>
          <t>orff</t>
        </is>
      </c>
      <c r="C158727" t="n">
        <v>2</v>
      </c>
      <c r="D158727" t="inlineStr">
        <is>
          <t>{'@wetendorff~testpkg01', '@wetendorff~testpkg02'}</t>
        </is>
      </c>
    </row>
    <row r="158728">
      <c r="A158728" s="1" t="n">
        <v>158726</v>
      </c>
      <c r="B158728" t="inlineStr">
        <is>
          <t>wetendorff</t>
        </is>
      </c>
      <c r="C158728" t="n">
        <v>2</v>
      </c>
      <c r="D158728" t="inlineStr">
        <is>
          <t>{'@wetendorff~testpkg01', '@wetendorff~testpkg02'}</t>
        </is>
      </c>
    </row>
    <row r="158729">
      <c r="A158729" s="1" t="n">
        <v>158727</v>
      </c>
      <c r="B158729" t="inlineStr">
        <is>
          <t>maester</t>
        </is>
      </c>
      <c r="C158729" t="n">
        <v>2</v>
      </c>
      <c r="D158729" t="inlineStr">
        <is>
          <t>{'@elastic.io~maester-client', 'maester'}</t>
        </is>
      </c>
    </row>
    <row r="158730">
      <c r="A158730" s="1" t="n">
        <v>158728</v>
      </c>
      <c r="B158730" t="inlineStr">
        <is>
          <t>depcopy</t>
        </is>
      </c>
      <c r="C158730" t="n">
        <v>2</v>
      </c>
      <c r="D158730" t="inlineStr">
        <is>
          <t>{'@foxythemes~depcopy-cli', '@yangguoxin~depcopy'}</t>
        </is>
      </c>
    </row>
    <row r="158731">
      <c r="A158731" s="1" t="n">
        <v>158729</v>
      </c>
      <c r="B158731" t="inlineStr">
        <is>
          <t>axelhu</t>
        </is>
      </c>
      <c r="C158731" t="n">
        <v>2</v>
      </c>
      <c r="D158731" t="inlineStr">
        <is>
          <t>{'com.axelhu.testpackage', 'com.axelhu.test2'}</t>
        </is>
      </c>
    </row>
    <row r="158732">
      <c r="A158732" s="1" t="n">
        <v>158730</v>
      </c>
      <c r="B158732" t="inlineStr">
        <is>
          <t>sandro0689</t>
        </is>
      </c>
      <c r="C158732" t="n">
        <v>2</v>
      </c>
      <c r="D158732" t="inlineStr">
        <is>
          <t>{'@sandro0689~not-super-lib', '@sandro0689~super-lib'}</t>
        </is>
      </c>
    </row>
    <row r="158733">
      <c r="A158733" s="1" t="n">
        <v>158731</v>
      </c>
      <c r="B158733" t="inlineStr">
        <is>
          <t>icosphere</t>
        </is>
      </c>
      <c r="C158733" t="n">
        <v>2</v>
      </c>
      <c r="D158733" t="inlineStr">
        <is>
          <t>{'primitive-icosphere', 'icosphere'}</t>
        </is>
      </c>
    </row>
    <row r="158734">
      <c r="A158734" s="1" t="n">
        <v>158732</v>
      </c>
      <c r="B158734" t="inlineStr">
        <is>
          <t>laserdisc</t>
        </is>
      </c>
      <c r="C158734" t="n">
        <v>2</v>
      </c>
      <c r="D158734" t="inlineStr">
        <is>
          <t>{'laserdisc', 'laserdisc-fullscreen'}</t>
        </is>
      </c>
    </row>
    <row r="158735">
      <c r="A158735" s="1" t="n">
        <v>158733</v>
      </c>
      <c r="B158735" t="inlineStr">
        <is>
          <t>hostlink</t>
        </is>
      </c>
      <c r="C158735" t="n">
        <v>2</v>
      </c>
      <c r="D158735" t="inlineStr">
        <is>
          <t>{'keyence-hostlink', '@hostlink~npm-test'}</t>
        </is>
      </c>
    </row>
    <row r="158736">
      <c r="A158736" s="1" t="n">
        <v>158734</v>
      </c>
      <c r="B158736" t="inlineStr">
        <is>
          <t>juicekit</t>
        </is>
      </c>
      <c r="C158736" t="n">
        <v>2</v>
      </c>
      <c r="D158736" t="inlineStr">
        <is>
          <t>{'@juicekit~fastrunner', '@juicekit~rules'}</t>
        </is>
      </c>
    </row>
    <row r="158737">
      <c r="A158737" s="1" t="n">
        <v>158735</v>
      </c>
      <c r="B158737" t="inlineStr">
        <is>
          <t>circumcenter</t>
        </is>
      </c>
      <c r="C158737" t="n">
        <v>2</v>
      </c>
      <c r="D158737" t="inlineStr">
        <is>
          <t>{'circumcenter', 'circumcenter-calculator'}</t>
        </is>
      </c>
    </row>
    <row r="158738">
      <c r="A158738" s="1" t="n">
        <v>158736</v>
      </c>
      <c r="B158738" t="inlineStr">
        <is>
          <t>wetgeving</t>
        </is>
      </c>
      <c r="C158738" t="n">
        <v>2</v>
      </c>
      <c r="D158738" t="inlineStr">
        <is>
          <t>{'sl-wetgeving-component-dropdown', 'sl-wetgeving-component'}</t>
        </is>
      </c>
    </row>
    <row r="158739">
      <c r="A158739" s="1" t="n">
        <v>158737</v>
      </c>
      <c r="B158739" t="inlineStr">
        <is>
          <t>mapline</t>
        </is>
      </c>
      <c r="C158739" t="n">
        <v>2</v>
      </c>
      <c r="D158739" t="inlineStr">
        <is>
          <t>{'vue-sbd-mapline', 'mapline'}</t>
        </is>
      </c>
    </row>
    <row r="158740">
      <c r="A158740" s="1" t="n">
        <v>158738</v>
      </c>
      <c r="B158740" t="inlineStr">
        <is>
          <t>stranded</t>
        </is>
      </c>
      <c r="C158740" t="n">
        <v>2</v>
      </c>
      <c r="D158740" t="inlineStr">
        <is>
          <t>{'stranded', 'how-are-we-stranded-here'}</t>
        </is>
      </c>
    </row>
    <row r="158741">
      <c r="A158741" s="1" t="n">
        <v>158739</v>
      </c>
      <c r="B158741" t="inlineStr">
        <is>
          <t>alza</t>
        </is>
      </c>
      <c r="C158741" t="n">
        <v>2</v>
      </c>
      <c r="D158741" t="inlineStr">
        <is>
          <t>{'@alzalabany~storage', '@maalzates~platzimediaplayer'}</t>
        </is>
      </c>
    </row>
    <row r="158742">
      <c r="A158742" s="1" t="n">
        <v>158740</v>
      </c>
      <c r="B158742" t="inlineStr">
        <is>
          <t>docuwalk</t>
        </is>
      </c>
      <c r="C158742" t="n">
        <v>2</v>
      </c>
      <c r="D158742" t="inlineStr">
        <is>
          <t>{'editor-docuwalk', 'generator-docuwalk'}</t>
        </is>
      </c>
    </row>
    <row r="158743">
      <c r="A158743" s="1" t="n">
        <v>158741</v>
      </c>
      <c r="B158743" t="inlineStr">
        <is>
          <t>vuetilize</t>
        </is>
      </c>
      <c r="C158743" t="n">
        <v>2</v>
      </c>
      <c r="D158743" t="inlineStr">
        <is>
          <t>{'gulp-vuetilize', 'vuetilize'}</t>
        </is>
      </c>
    </row>
    <row r="158744">
      <c r="A158744" s="1" t="n">
        <v>158742</v>
      </c>
      <c r="B158744" t="inlineStr">
        <is>
          <t>daje</t>
        </is>
      </c>
      <c r="C158744" t="n">
        <v>2</v>
      </c>
      <c r="D158744" t="inlineStr">
        <is>
          <t>{'zdajesz-library-styles', 'ngx-zdajesz-material'}</t>
        </is>
      </c>
    </row>
    <row r="158745">
      <c r="A158745" s="1" t="n">
        <v>158743</v>
      </c>
      <c r="B158745" t="inlineStr">
        <is>
          <t>zdajesz</t>
        </is>
      </c>
      <c r="C158745" t="n">
        <v>2</v>
      </c>
      <c r="D158745" t="inlineStr">
        <is>
          <t>{'zdajesz-library-styles', 'ngx-zdajesz-material'}</t>
        </is>
      </c>
    </row>
    <row r="158746">
      <c r="A158746" s="1" t="n">
        <v>158744</v>
      </c>
      <c r="B158746" t="inlineStr">
        <is>
          <t>deneb</t>
        </is>
      </c>
      <c r="C158746" t="n">
        <v>2</v>
      </c>
      <c r="D158746" t="inlineStr">
        <is>
          <t>{'deneb-ui', '@deneb-kaitos~nanos-package-builder'}</t>
        </is>
      </c>
    </row>
    <row r="158747">
      <c r="A158747" s="1" t="n">
        <v>158745</v>
      </c>
      <c r="B158747" t="inlineStr">
        <is>
          <t>gifaldyazka</t>
        </is>
      </c>
      <c r="C158747" t="n">
        <v>2</v>
      </c>
      <c r="D158747" t="inlineStr">
        <is>
          <t>{'@gifaldyazkaa~gifaldyazka', 'gifaldyazka'}</t>
        </is>
      </c>
    </row>
    <row r="158748">
      <c r="A158748" s="1" t="n">
        <v>158746</v>
      </c>
      <c r="B158748" t="inlineStr">
        <is>
          <t>pyref</t>
        </is>
      </c>
      <c r="C158748" t="n">
        <v>2</v>
      </c>
      <c r="D158748" t="inlineStr">
        <is>
          <t>{'django-pyref', 'pyref'}</t>
        </is>
      </c>
    </row>
    <row r="158749">
      <c r="A158749" s="1" t="n">
        <v>158747</v>
      </c>
      <c r="B158749" t="inlineStr">
        <is>
          <t>xe2</t>
        </is>
      </c>
      <c r="C158749" t="n">
        <v>2</v>
      </c>
      <c r="D158749" t="inlineStr">
        <is>
          <t>{'xe2', 'xe2layout'}</t>
        </is>
      </c>
    </row>
    <row r="158750">
      <c r="A158750" s="1" t="n">
        <v>158748</v>
      </c>
      <c r="B158750" t="inlineStr">
        <is>
          <t>zapcms</t>
        </is>
      </c>
      <c r="C158750" t="n">
        <v>2</v>
      </c>
      <c r="D158750" t="inlineStr">
        <is>
          <t>{'zapcms-cli', 'zapcms'}</t>
        </is>
      </c>
    </row>
    <row r="158751">
      <c r="A158751" s="1" t="n">
        <v>158749</v>
      </c>
      <c r="B158751" t="inlineStr">
        <is>
          <t>vestigo</t>
        </is>
      </c>
      <c r="C158751" t="n">
        <v>2</v>
      </c>
      <c r="D158751" t="inlineStr">
        <is>
          <t>{'vestigo', '@e-sites~vestigo'}</t>
        </is>
      </c>
    </row>
    <row r="158752">
      <c r="A158752" s="1" t="n">
        <v>158750</v>
      </c>
      <c r="B158752" t="inlineStr">
        <is>
          <t>rona</t>
        </is>
      </c>
      <c r="C158752" t="n">
        <v>2</v>
      </c>
      <c r="D158752" t="inlineStr">
        <is>
          <t>{'rona', 'ronaco'}</t>
        </is>
      </c>
    </row>
    <row r="158753">
      <c r="A158753" s="1" t="n">
        <v>158751</v>
      </c>
      <c r="B158753" t="inlineStr">
        <is>
          <t>pie1</t>
        </is>
      </c>
      <c r="C158753" t="n">
        <v>2</v>
      </c>
      <c r="D158753" t="inlineStr">
        <is>
          <t>{'zv-pie1', 'pie1'}</t>
        </is>
      </c>
    </row>
    <row r="158754">
      <c r="A158754" s="1" t="n">
        <v>158752</v>
      </c>
      <c r="B158754" t="inlineStr">
        <is>
          <t>dssssss</t>
        </is>
      </c>
      <c r="C158754" t="n">
        <v>2</v>
      </c>
      <c r="D158754" t="inlineStr">
        <is>
          <t>{'dssssss-1', 'dssssss-2'}</t>
        </is>
      </c>
    </row>
    <row r="158755">
      <c r="A158755" s="1" t="n">
        <v>158753</v>
      </c>
      <c r="B158755" t="inlineStr">
        <is>
          <t>pagedlist</t>
        </is>
      </c>
      <c r="C158755" t="n">
        <v>2</v>
      </c>
      <c r="D158755" t="inlineStr">
        <is>
          <t>{'vue-bootstrap-pagedlist', 'flask-pagedlist'}</t>
        </is>
      </c>
    </row>
    <row r="158756">
      <c r="A158756" s="1" t="n">
        <v>158754</v>
      </c>
      <c r="B158756" t="inlineStr">
        <is>
          <t>vercmp</t>
        </is>
      </c>
      <c r="C158756" t="n">
        <v>2</v>
      </c>
      <c r="D158756" t="inlineStr">
        <is>
          <t>{'rpm-vercmp', 'vercmp'}</t>
        </is>
      </c>
    </row>
    <row r="158757">
      <c r="A158757" s="1" t="n">
        <v>158755</v>
      </c>
      <c r="B158757" t="inlineStr">
        <is>
          <t>wenjian</t>
        </is>
      </c>
      <c r="C158757" t="n">
        <v>2</v>
      </c>
      <c r="D158757" t="inlineStr">
        <is>
          <t>{'wenjian_first', 'wenjian-sanian'}</t>
        </is>
      </c>
    </row>
    <row r="158758">
      <c r="A158758" s="1" t="n">
        <v>158756</v>
      </c>
      <c r="B158758" t="inlineStr">
        <is>
          <t>telement</t>
        </is>
      </c>
      <c r="C158758" t="n">
        <v>2</v>
      </c>
      <c r="D158758" t="inlineStr">
        <is>
          <t>{'telement-ui', 'telement'}</t>
        </is>
      </c>
    </row>
    <row r="158759">
      <c r="A158759" s="1" t="n">
        <v>158757</v>
      </c>
      <c r="B158759" t="inlineStr">
        <is>
          <t>signifly</t>
        </is>
      </c>
      <c r="C158759" t="n">
        <v>2</v>
      </c>
      <c r="D158759" t="inlineStr">
        <is>
          <t>{'@signifly~config', '@signifly~travy'}</t>
        </is>
      </c>
    </row>
    <row r="158760">
      <c r="A158760" s="1" t="n">
        <v>158758</v>
      </c>
      <c r="B158760" t="inlineStr">
        <is>
          <t>suijishu</t>
        </is>
      </c>
      <c r="C158760" t="n">
        <v>2</v>
      </c>
      <c r="D158760" t="inlineStr">
        <is>
          <t>{'this-my-js-suijishu', 'suijishu-function'}</t>
        </is>
      </c>
    </row>
    <row r="158761">
      <c r="A158761" s="1" t="n">
        <v>158759</v>
      </c>
      <c r="B158761" t="inlineStr">
        <is>
          <t>melding</t>
        </is>
      </c>
      <c r="C158761" t="n">
        <v>2</v>
      </c>
      <c r="D158761" t="inlineStr">
        <is>
          <t>{'sykmeldinger-test3', 'minelev-tilbakemelding-nynorsk'}</t>
        </is>
      </c>
    </row>
    <row r="158762">
      <c r="A158762" s="1" t="n">
        <v>158760</v>
      </c>
      <c r="B158762" t="inlineStr">
        <is>
          <t>fkk</t>
        </is>
      </c>
      <c r="C158762" t="n">
        <v>2</v>
      </c>
      <c r="D158762" t="inlineStr">
        <is>
          <t>{'fkk', 'ffkkiitt'}</t>
        </is>
      </c>
    </row>
    <row r="158763">
      <c r="A158763" s="1" t="n">
        <v>158761</v>
      </c>
      <c r="B158763" t="inlineStr">
        <is>
          <t>parlo</t>
        </is>
      </c>
      <c r="C158763" t="n">
        <v>2</v>
      </c>
      <c r="D158763" t="inlineStr">
        <is>
          <t>{'parloa-generic-service-interfaces', 'parloa-service-sdk'}</t>
        </is>
      </c>
    </row>
    <row r="158764">
      <c r="A158764" s="1" t="n">
        <v>158762</v>
      </c>
      <c r="B158764" t="inlineStr">
        <is>
          <t>parloa</t>
        </is>
      </c>
      <c r="C158764" t="n">
        <v>2</v>
      </c>
      <c r="D158764" t="inlineStr">
        <is>
          <t>{'parloa-generic-service-interfaces', 'parloa-service-sdk'}</t>
        </is>
      </c>
    </row>
    <row r="158765">
      <c r="A158765" s="1" t="n">
        <v>158763</v>
      </c>
      <c r="B158765" t="inlineStr">
        <is>
          <t>limitablemap</t>
        </is>
      </c>
      <c r="C158765" t="n">
        <v>2</v>
      </c>
      <c r="D158765" t="inlineStr">
        <is>
          <t>{'limitablemap', 'limitablemap-plus'}</t>
        </is>
      </c>
    </row>
    <row r="158766">
      <c r="A158766" s="1" t="n">
        <v>158764</v>
      </c>
      <c r="B158766" t="inlineStr">
        <is>
          <t>imagebase</t>
        </is>
      </c>
      <c r="C158766" t="n">
        <v>2</v>
      </c>
      <c r="D158766" t="inlineStr">
        <is>
          <t>{'imagebase64-regex', 'hex2imagebase64'}</t>
        </is>
      </c>
    </row>
    <row r="158767">
      <c r="A158767" s="1" t="n">
        <v>158765</v>
      </c>
      <c r="B158767" t="inlineStr">
        <is>
          <t>imagebase64</t>
        </is>
      </c>
      <c r="C158767" t="n">
        <v>2</v>
      </c>
      <c r="D158767" t="inlineStr">
        <is>
          <t>{'imagebase64-regex', 'hex2imagebase64'}</t>
        </is>
      </c>
    </row>
    <row r="158768">
      <c r="A158768" s="1" t="n">
        <v>158766</v>
      </c>
      <c r="B158768" t="inlineStr">
        <is>
          <t>appointer</t>
        </is>
      </c>
      <c r="C158768" t="n">
        <v>2</v>
      </c>
      <c r="D158768" t="inlineStr">
        <is>
          <t>{'appointer-iconfont', '@appointer~iconfont'}</t>
        </is>
      </c>
    </row>
    <row r="158769">
      <c r="A158769" s="1" t="n">
        <v>158767</v>
      </c>
      <c r="B158769" t="inlineStr">
        <is>
          <t>multiworker</t>
        </is>
      </c>
      <c r="C158769" t="n">
        <v>2</v>
      </c>
      <c r="D158769" t="inlineStr">
        <is>
          <t>{'cucumber-json-merge-multiworker', 'multiworker'}</t>
        </is>
      </c>
    </row>
    <row r="158770">
      <c r="A158770" s="1" t="n">
        <v>158768</v>
      </c>
      <c r="B158770" t="inlineStr">
        <is>
          <t>gorillabot</t>
        </is>
      </c>
      <c r="C158770" t="n">
        <v>2</v>
      </c>
      <c r="D158770" t="inlineStr">
        <is>
          <t>{'@gorillabot-labs~vue-wysiwyg', '@gorillabot-labs~sticky-query-params'}</t>
        </is>
      </c>
    </row>
    <row r="158771">
      <c r="A158771" s="1" t="n">
        <v>158769</v>
      </c>
      <c r="B158771" t="inlineStr">
        <is>
          <t>cryptopp</t>
        </is>
      </c>
      <c r="C158771" t="n">
        <v>2</v>
      </c>
      <c r="D158771" t="inlineStr">
        <is>
          <t>{'cryptopp', 'pycryptopp'}</t>
        </is>
      </c>
    </row>
    <row r="158772">
      <c r="A158772" s="1" t="n">
        <v>158770</v>
      </c>
      <c r="B158772" t="inlineStr">
        <is>
          <t>herro</t>
        </is>
      </c>
      <c r="C158772" t="n">
        <v>2</v>
      </c>
      <c r="D158772" t="inlineStr">
        <is>
          <t>{'@garherro~hotwaters', 'herro'}</t>
        </is>
      </c>
    </row>
    <row r="158773">
      <c r="A158773" s="1" t="n">
        <v>158771</v>
      </c>
      <c r="B158773" t="inlineStr">
        <is>
          <t>autobase</t>
        </is>
      </c>
      <c r="C158773" t="n">
        <v>2</v>
      </c>
      <c r="D158773" t="inlineStr">
        <is>
          <t>{'ui-autobase-cli', 'autobase'}</t>
        </is>
      </c>
    </row>
    <row r="158774">
      <c r="A158774" s="1" t="n">
        <v>158772</v>
      </c>
      <c r="B158774" t="inlineStr">
        <is>
          <t>metadatas</t>
        </is>
      </c>
      <c r="C158774" t="n">
        <v>2</v>
      </c>
      <c r="D158774" t="inlineStr">
        <is>
          <t>{'sfdx_metadatas_filtering', 'html-metadatas'}</t>
        </is>
      </c>
    </row>
    <row r="158775">
      <c r="A158775" s="1" t="n">
        <v>158773</v>
      </c>
      <c r="B158775" t="inlineStr">
        <is>
          <t>woosubs</t>
        </is>
      </c>
      <c r="C158775" t="n">
        <v>2</v>
      </c>
      <c r="D158775" t="inlineStr">
        <is>
          <t>{'node-express-woosubs', 'react-native-woosubs'}</t>
        </is>
      </c>
    </row>
    <row r="158776">
      <c r="A158776" s="1" t="n">
        <v>158774</v>
      </c>
      <c r="B158776" t="inlineStr">
        <is>
          <t>xasino</t>
        </is>
      </c>
      <c r="C158776" t="n">
        <v>2</v>
      </c>
      <c r="D158776" t="inlineStr">
        <is>
          <t>{'hexasino-front-cli', 'hexasino-project'}</t>
        </is>
      </c>
    </row>
    <row r="158777">
      <c r="A158777" s="1" t="n">
        <v>158775</v>
      </c>
      <c r="B158777" t="inlineStr">
        <is>
          <t>hexasino</t>
        </is>
      </c>
      <c r="C158777" t="n">
        <v>2</v>
      </c>
      <c r="D158777" t="inlineStr">
        <is>
          <t>{'hexasino-front-cli', 'hexasino-project'}</t>
        </is>
      </c>
    </row>
    <row r="158778">
      <c r="A158778" s="1" t="n">
        <v>158776</v>
      </c>
      <c r="B158778" t="inlineStr">
        <is>
          <t>regy</t>
        </is>
      </c>
      <c r="C158778" t="n">
        <v>2</v>
      </c>
      <c r="D158778" t="inlineStr">
        <is>
          <t>{'regy-github-sample', 'regy'}</t>
        </is>
      </c>
    </row>
    <row r="158779">
      <c r="A158779" s="1" t="n">
        <v>158777</v>
      </c>
      <c r="B158779" t="inlineStr">
        <is>
          <t>randomutils</t>
        </is>
      </c>
      <c r="C158779" t="n">
        <v>2</v>
      </c>
      <c r="D158779" t="inlineStr">
        <is>
          <t>{'@quenty~randomutils', '@project-furnace~randomutils'}</t>
        </is>
      </c>
    </row>
    <row r="158780">
      <c r="A158780" s="1" t="n">
        <v>158778</v>
      </c>
      <c r="B158780" t="inlineStr">
        <is>
          <t>sciulio</t>
        </is>
      </c>
      <c r="C158780" t="n">
        <v>2</v>
      </c>
      <c r="D158780" t="inlineStr">
        <is>
          <t>{'@sciulio~effable-cli', '@sciulio~effable'}</t>
        </is>
      </c>
    </row>
    <row r="158781">
      <c r="A158781" s="1" t="n">
        <v>158779</v>
      </c>
      <c r="B158781" t="inlineStr">
        <is>
          <t>cranberry</t>
        </is>
      </c>
      <c r="C158781" t="n">
        <v>2</v>
      </c>
      <c r="D158781" t="inlineStr">
        <is>
          <t>{'cranberry', '@davidshefcik.com~cranberry'}</t>
        </is>
      </c>
    </row>
    <row r="158782">
      <c r="A158782" s="1" t="n">
        <v>158780</v>
      </c>
      <c r="B158782" t="inlineStr">
        <is>
          <t>zoega</t>
        </is>
      </c>
      <c r="C158782" t="n">
        <v>2</v>
      </c>
      <c r="D158782" t="inlineStr">
        <is>
          <t>{'old-icelandic-zoega', 'old-icelandic-zoega-abbreviations'}</t>
        </is>
      </c>
    </row>
    <row r="158783">
      <c r="A158783" s="1" t="n">
        <v>158781</v>
      </c>
      <c r="B158783" t="inlineStr">
        <is>
          <t>typofix</t>
        </is>
      </c>
      <c r="C158783" t="n">
        <v>2</v>
      </c>
      <c r="D158783" t="inlineStr">
        <is>
          <t>{'toady-typofix', 'typofix'}</t>
        </is>
      </c>
    </row>
    <row r="158784">
      <c r="A158784" s="1" t="n">
        <v>158782</v>
      </c>
      <c r="B158784" t="inlineStr">
        <is>
          <t>mydas</t>
        </is>
      </c>
      <c r="C158784" t="n">
        <v>2</v>
      </c>
      <c r="D158784" t="inlineStr">
        <is>
          <t>{'mydas-ws', 'mydas'}</t>
        </is>
      </c>
    </row>
    <row r="158785">
      <c r="A158785" s="1" t="n">
        <v>158783</v>
      </c>
      <c r="B158785" t="inlineStr">
        <is>
          <t>canaveral</t>
        </is>
      </c>
      <c r="C158785" t="n">
        <v>2</v>
      </c>
      <c r="D158785" t="inlineStr">
        <is>
          <t>{'canaveral', 'graphql-canaveral'}</t>
        </is>
      </c>
    </row>
    <row r="158786">
      <c r="A158786" s="1" t="n">
        <v>158784</v>
      </c>
      <c r="B158786" t="inlineStr">
        <is>
          <t>prcker</t>
        </is>
      </c>
      <c r="C158786" t="n">
        <v>2</v>
      </c>
      <c r="D158786" t="inlineStr">
        <is>
          <t>{'react-native-db-image-prcker', 'react-native-syan-image-prcker'}</t>
        </is>
      </c>
    </row>
    <row r="158787">
      <c r="A158787" s="1" t="n">
        <v>158785</v>
      </c>
      <c r="B158787" t="inlineStr">
        <is>
          <t>alu0100846768</t>
        </is>
      </c>
      <c r="C158787" t="n">
        <v>2</v>
      </c>
      <c r="D158787" t="inlineStr">
        <is>
          <t>{'@alu0100846768~auth', '@alu0100846768~egg'}</t>
        </is>
      </c>
    </row>
    <row r="158788">
      <c r="A158788" s="1" t="n">
        <v>158786</v>
      </c>
      <c r="B158788" t="inlineStr">
        <is>
          <t>mlbootstrap</t>
        </is>
      </c>
      <c r="C158788" t="n">
        <v>2</v>
      </c>
      <c r="D158788" t="inlineStr">
        <is>
          <t>{'mlbootstrap-tf', 'mlbootstrap'}</t>
        </is>
      </c>
    </row>
    <row r="158789">
      <c r="A158789" s="1" t="n">
        <v>158787</v>
      </c>
      <c r="B158789" t="inlineStr">
        <is>
          <t>messaoud</t>
        </is>
      </c>
      <c r="C158789" t="n">
        <v>2</v>
      </c>
      <c r="D158789" t="inlineStr">
        <is>
          <t>{'@oussamamessaoudi~dummy', '@hasnaa-messaoudi~lotide'}</t>
        </is>
      </c>
    </row>
    <row r="158790">
      <c r="A158790" s="1" t="n">
        <v>158788</v>
      </c>
      <c r="B158790" t="inlineStr">
        <is>
          <t>multiauthor</t>
        </is>
      </c>
      <c r="C158790" t="n">
        <v>2</v>
      </c>
      <c r="D158790" t="inlineStr">
        <is>
          <t>{'hexo-generator-multiauthor', 'hexo-multiauthor'}</t>
        </is>
      </c>
    </row>
    <row r="158791">
      <c r="A158791" s="1" t="n">
        <v>158789</v>
      </c>
      <c r="B158791" t="inlineStr">
        <is>
          <t>spacejh</t>
        </is>
      </c>
      <c r="C158791" t="n">
        <v>2</v>
      </c>
      <c r="D158791" t="inlineStr">
        <is>
          <t>{'spacejh', 'spacejh-test'}</t>
        </is>
      </c>
    </row>
    <row r="158792">
      <c r="A158792" s="1" t="n">
        <v>158790</v>
      </c>
      <c r="B158792" t="inlineStr">
        <is>
          <t>redq</t>
        </is>
      </c>
      <c r="C158792" t="n">
        <v>2</v>
      </c>
      <c r="D158792" t="inlineStr">
        <is>
          <t>{'@redq~js-info-bubble', '@redq~reuse-modal'}</t>
        </is>
      </c>
    </row>
    <row r="158793">
      <c r="A158793" s="1" t="n">
        <v>158791</v>
      </c>
      <c r="B158793" t="inlineStr">
        <is>
          <t>xtea</t>
        </is>
      </c>
      <c r="C158793" t="n">
        <v>2</v>
      </c>
      <c r="D158793" t="inlineStr">
        <is>
          <t>{'xtea', 'customize_xtea'}</t>
        </is>
      </c>
    </row>
    <row r="158794">
      <c r="A158794" s="1" t="n">
        <v>158792</v>
      </c>
      <c r="B158794" t="inlineStr">
        <is>
          <t>honley</t>
        </is>
      </c>
      <c r="C158794" t="n">
        <v>2</v>
      </c>
      <c r="D158794" t="inlineStr">
        <is>
          <t>{'@honley~data-view', '@honley~test1'}</t>
        </is>
      </c>
    </row>
    <row r="158795">
      <c r="A158795" s="1" t="n">
        <v>158793</v>
      </c>
      <c r="B158795" t="inlineStr">
        <is>
          <t>fcsl</t>
        </is>
      </c>
      <c r="C158795" t="n">
        <v>2</v>
      </c>
      <c r="D158795" t="inlineStr">
        <is>
          <t>{'@wacoq~fcsl-pcm', '@jscoq~fcsl-pcm'}</t>
        </is>
      </c>
    </row>
    <row r="158796">
      <c r="A158796" s="1" t="n">
        <v>158794</v>
      </c>
      <c r="B158796" t="inlineStr">
        <is>
          <t>uvrun</t>
        </is>
      </c>
      <c r="C158796" t="n">
        <v>2</v>
      </c>
      <c r="D158796" t="inlineStr">
        <is>
          <t>{'uvrun-12', 'uvrun'}</t>
        </is>
      </c>
    </row>
    <row r="158797">
      <c r="A158797" s="1" t="n">
        <v>158795</v>
      </c>
      <c r="B158797" t="inlineStr">
        <is>
          <t>giokaxo</t>
        </is>
      </c>
      <c r="C158797" t="n">
        <v>2</v>
      </c>
      <c r="D158797" t="inlineStr">
        <is>
          <t>{'@giokaxo~vue-hotel-datepicker', '@giokaxo~smooth-scrollbar'}</t>
        </is>
      </c>
    </row>
    <row r="158798">
      <c r="A158798" s="1" t="n">
        <v>158796</v>
      </c>
      <c r="B158798" t="inlineStr">
        <is>
          <t>cloudbus</t>
        </is>
      </c>
      <c r="C158798" t="n">
        <v>2</v>
      </c>
      <c r="D158798" t="inlineStr">
        <is>
          <t>{'cloudbus', 'cloudbus-client'}</t>
        </is>
      </c>
    </row>
    <row r="158799">
      <c r="A158799" s="1" t="n">
        <v>158797</v>
      </c>
      <c r="B158799" t="inlineStr">
        <is>
          <t>logging2</t>
        </is>
      </c>
      <c r="C158799" t="n">
        <v>2</v>
      </c>
      <c r="D158799" t="inlineStr">
        <is>
          <t>{'logging2', 'logging2file'}</t>
        </is>
      </c>
    </row>
    <row r="158800">
      <c r="A158800" s="1" t="n">
        <v>158798</v>
      </c>
      <c r="B158800" t="inlineStr">
        <is>
          <t>baoge</t>
        </is>
      </c>
      <c r="C158800" t="n">
        <v>2</v>
      </c>
      <c r="D158800" t="inlineStr">
        <is>
          <t>{'baoge', 'baoge-vue-auto-router-cli'}</t>
        </is>
      </c>
    </row>
    <row r="158801">
      <c r="A158801" s="1" t="n">
        <v>158799</v>
      </c>
      <c r="B158801" t="inlineStr">
        <is>
          <t>smartpeak</t>
        </is>
      </c>
      <c r="C158801" t="n">
        <v>2</v>
      </c>
      <c r="D158801" t="inlineStr">
        <is>
          <t>{'cordova-plugin-smartpeak-laser-scanner', 'cordova-plugin-flash-smartpeak-printer'}</t>
        </is>
      </c>
    </row>
    <row r="158802">
      <c r="A158802" s="1" t="n">
        <v>158800</v>
      </c>
      <c r="B158802" t="inlineStr">
        <is>
          <t>caasclient</t>
        </is>
      </c>
      <c r="C158802" t="n">
        <v>2</v>
      </c>
      <c r="D158802" t="inlineStr">
        <is>
          <t>{'caasclient', 'python-caasclient'}</t>
        </is>
      </c>
    </row>
    <row r="158803">
      <c r="A158803" s="1" t="n">
        <v>158801</v>
      </c>
      <c r="B158803" t="inlineStr">
        <is>
          <t>taima</t>
        </is>
      </c>
      <c r="C158803" t="n">
        <v>2</v>
      </c>
      <c r="D158803" t="inlineStr">
        <is>
          <t>{'wait-taima', 'taima'}</t>
        </is>
      </c>
    </row>
    <row r="158804">
      <c r="A158804" s="1" t="n">
        <v>158802</v>
      </c>
      <c r="B158804" t="inlineStr">
        <is>
          <t>hovercards</t>
        </is>
      </c>
      <c r="C158804" t="n">
        <v>2</v>
      </c>
      <c r="D158804" t="inlineStr">
        <is>
          <t>{'hovercards', 'mitui-view-hovercards'}</t>
        </is>
      </c>
    </row>
    <row r="158805">
      <c r="A158805" s="1" t="n">
        <v>158803</v>
      </c>
      <c r="B158805" t="inlineStr">
        <is>
          <t>timesheettypebreakdown</t>
        </is>
      </c>
      <c r="C158805" t="n">
        <v>2</v>
      </c>
      <c r="D158805" t="inlineStr">
        <is>
          <t>{'qmuzik-timesheettypebreakdown-shared', 'qmuzik-timesheettypebreakdown'}</t>
        </is>
      </c>
    </row>
    <row r="158806">
      <c r="A158806" s="1" t="n">
        <v>158804</v>
      </c>
      <c r="B158806" t="inlineStr">
        <is>
          <t>chell</t>
        </is>
      </c>
      <c r="C158806" t="n">
        <v>2</v>
      </c>
      <c r="D158806" t="inlineStr">
        <is>
          <t>{'chell', 'chell-viz'}</t>
        </is>
      </c>
    </row>
    <row r="158807">
      <c r="A158807" s="1" t="n">
        <v>158805</v>
      </c>
      <c r="B158807" t="inlineStr">
        <is>
          <t>sartorius</t>
        </is>
      </c>
      <c r="C158807" t="n">
        <v>2</v>
      </c>
      <c r="D158807" t="inlineStr">
        <is>
          <t>{'sartoriusb', 'sartorius-sbi'}</t>
        </is>
      </c>
    </row>
    <row r="158808">
      <c r="A158808" s="1" t="n">
        <v>158806</v>
      </c>
      <c r="B158808" t="inlineStr">
        <is>
          <t>viewmodels</t>
        </is>
      </c>
      <c r="C158808" t="n">
        <v>2</v>
      </c>
      <c r="D158808" t="inlineStr">
        <is>
          <t>{'aurelia-viewmodels', 'django-viewmodels'}</t>
        </is>
      </c>
    </row>
    <row r="158809">
      <c r="A158809" s="1" t="n">
        <v>158807</v>
      </c>
      <c r="B158809" t="inlineStr">
        <is>
          <t>dumbfuck</t>
        </is>
      </c>
      <c r="C158809" t="n">
        <v>2</v>
      </c>
      <c r="D158809" t="inlineStr">
        <is>
          <t>{'dumbfuck.js', 'dumbfuck'}</t>
        </is>
      </c>
    </row>
    <row r="158810">
      <c r="A158810" s="1" t="n">
        <v>158808</v>
      </c>
      <c r="B158810" t="inlineStr">
        <is>
          <t>animates</t>
        </is>
      </c>
      <c r="C158810" t="n">
        <v>2</v>
      </c>
      <c r="D158810" t="inlineStr">
        <is>
          <t>{'animates', 'animateSCSS'}</t>
        </is>
      </c>
    </row>
    <row r="158811">
      <c r="A158811" s="1" t="n">
        <v>158809</v>
      </c>
      <c r="B158811" t="inlineStr">
        <is>
          <t>kiser</t>
        </is>
      </c>
      <c r="C158811" t="n">
        <v>2</v>
      </c>
      <c r="D158811" t="inlineStr">
        <is>
          <t>{'kiseru', 'djankiserv'}</t>
        </is>
      </c>
    </row>
    <row r="158812">
      <c r="A158812" s="1" t="n">
        <v>158810</v>
      </c>
      <c r="B158812" t="inlineStr">
        <is>
          <t>sorteduniqby</t>
        </is>
      </c>
      <c r="C158812" t="n">
        <v>2</v>
      </c>
      <c r="D158812" t="inlineStr">
        <is>
          <t>{'@types~lodash.sorteduniqby', 'lodash.sorteduniqby'}</t>
        </is>
      </c>
    </row>
    <row r="158813">
      <c r="A158813" s="1" t="n">
        <v>158811</v>
      </c>
      <c r="B158813" t="inlineStr">
        <is>
          <t>sahtml</t>
        </is>
      </c>
      <c r="C158813" t="n">
        <v>2</v>
      </c>
      <c r="D158813" t="inlineStr">
        <is>
          <t>{'sahtml', 'sahtml-query'}</t>
        </is>
      </c>
    </row>
    <row r="158814">
      <c r="A158814" s="1" t="n">
        <v>158812</v>
      </c>
      <c r="B158814" t="inlineStr">
        <is>
          <t>gosearch</t>
        </is>
      </c>
      <c r="C158814" t="n">
        <v>2</v>
      </c>
      <c r="D158814" t="inlineStr">
        <is>
          <t>{'gosearch', 'npmtest-gosearch-changelog'}</t>
        </is>
      </c>
    </row>
    <row r="158815">
      <c r="A158815" s="1" t="n">
        <v>158813</v>
      </c>
      <c r="B158815" t="inlineStr">
        <is>
          <t>pyathena</t>
        </is>
      </c>
      <c r="C158815" t="n">
        <v>2</v>
      </c>
      <c r="D158815" t="inlineStr">
        <is>
          <t>{'lambda-pyathena', 'pyathena'}</t>
        </is>
      </c>
    </row>
    <row r="158816">
      <c r="A158816" s="1" t="n">
        <v>158814</v>
      </c>
      <c r="B158816" t="inlineStr">
        <is>
          <t>superfeature</t>
        </is>
      </c>
      <c r="C158816" t="n">
        <v>2</v>
      </c>
      <c r="D158816" t="inlineStr">
        <is>
          <t>{'@cnbritain~merlin-www-section-superfeature', '@cnbritain~wc-section-superfeature'}</t>
        </is>
      </c>
    </row>
    <row r="158817">
      <c r="A158817" s="1" t="n">
        <v>158815</v>
      </c>
      <c r="B158817" t="inlineStr">
        <is>
          <t>tile38</t>
        </is>
      </c>
      <c r="C158817" t="n">
        <v>2</v>
      </c>
      <c r="D158817" t="inlineStr">
        <is>
          <t>{'tile38', 'tile38-client'}</t>
        </is>
      </c>
    </row>
    <row r="158818">
      <c r="A158818" s="1" t="n">
        <v>158816</v>
      </c>
      <c r="B158818" t="inlineStr">
        <is>
          <t>natsio</t>
        </is>
      </c>
      <c r="C158818" t="n">
        <v>2</v>
      </c>
      <c r="D158818" t="inlineStr">
        <is>
          <t>{'node-red-contrib-natsio-tool', 'node-red-contrib-natsio'}</t>
        </is>
      </c>
    </row>
    <row r="158819">
      <c r="A158819" s="1" t="n">
        <v>158817</v>
      </c>
      <c r="B158819" t="inlineStr">
        <is>
          <t>nameplate</t>
        </is>
      </c>
      <c r="C158819" t="n">
        <v>2</v>
      </c>
      <c r="D158819" t="inlineStr">
        <is>
          <t>{'makerjs-nameplate', 'nameplate'}</t>
        </is>
      </c>
    </row>
    <row r="158820">
      <c r="A158820" s="1" t="n">
        <v>158818</v>
      </c>
      <c r="B158820" t="inlineStr">
        <is>
          <t>somedaycode</t>
        </is>
      </c>
      <c r="C158820" t="n">
        <v>2</v>
      </c>
      <c r="D158820" t="inlineStr">
        <is>
          <t>{'@somedaycode~react-carousel', 'somedaycode-time'}</t>
        </is>
      </c>
    </row>
    <row r="158821">
      <c r="A158821" s="1" t="n">
        <v>158819</v>
      </c>
      <c r="B158821" t="inlineStr">
        <is>
          <t>caie</t>
        </is>
      </c>
      <c r="C158821" t="n">
        <v>2</v>
      </c>
      <c r="D158821" t="inlineStr">
        <is>
          <t>{'@caiena~lodash-ext', 'caiexui'}</t>
        </is>
      </c>
    </row>
    <row r="158822">
      <c r="A158822" s="1" t="n">
        <v>158820</v>
      </c>
      <c r="B158822" t="inlineStr">
        <is>
          <t>lapisby</t>
        </is>
      </c>
      <c r="C158822" t="n">
        <v>2</v>
      </c>
      <c r="D158822" t="inlineStr">
        <is>
          <t>{'@lapisby~generator-plotly', '@lapisby~generator-codepen'}</t>
        </is>
      </c>
    </row>
    <row r="158823">
      <c r="A158823" s="1" t="n">
        <v>158821</v>
      </c>
      <c r="B158823" t="inlineStr">
        <is>
          <t>base128</t>
        </is>
      </c>
      <c r="C158823" t="n">
        <v>2</v>
      </c>
      <c r="D158823" t="inlineStr">
        <is>
          <t>{'base128', 'base128-encoding'}</t>
        </is>
      </c>
    </row>
    <row r="158824">
      <c r="A158824" s="1" t="n">
        <v>158822</v>
      </c>
      <c r="B158824" t="inlineStr">
        <is>
          <t>k001</t>
        </is>
      </c>
      <c r="C158824" t="n">
        <v>2</v>
      </c>
      <c r="D158824" t="inlineStr">
        <is>
          <t>{'crt-288-k001-heay', 'k001-form-design'}</t>
        </is>
      </c>
    </row>
    <row r="158825">
      <c r="A158825" s="1" t="n">
        <v>158823</v>
      </c>
      <c r="B158825" t="inlineStr">
        <is>
          <t>rengine</t>
        </is>
      </c>
      <c r="C158825" t="n">
        <v>2</v>
      </c>
      <c r="D158825" t="inlineStr">
        <is>
          <t>{'rengine', 'j222rengine'}</t>
        </is>
      </c>
    </row>
    <row r="158826">
      <c r="A158826" s="1" t="n">
        <v>158824</v>
      </c>
      <c r="B158826" t="inlineStr">
        <is>
          <t>dingjinhu</t>
        </is>
      </c>
      <c r="C158826" t="n">
        <v>2</v>
      </c>
      <c r="D158826" t="inlineStr">
        <is>
          <t>{'dingjinhu-npm-1', 'dingjinhu_web3'}</t>
        </is>
      </c>
    </row>
    <row r="158827">
      <c r="A158827" s="1" t="n">
        <v>158825</v>
      </c>
      <c r="B158827" t="inlineStr">
        <is>
          <t>pycbc</t>
        </is>
      </c>
      <c r="C158827" t="n">
        <v>2</v>
      </c>
      <c r="D158827" t="inlineStr">
        <is>
          <t>{'pycbc', 'pycbc-pylal'}</t>
        </is>
      </c>
    </row>
    <row r="158828">
      <c r="A158828" s="1" t="n">
        <v>158826</v>
      </c>
      <c r="B158828" t="inlineStr">
        <is>
          <t>paikka</t>
        </is>
      </c>
      <c r="C158828" t="n">
        <v>2</v>
      </c>
      <c r="D158828" t="inlineStr">
        <is>
          <t>{'paikka-revenda-components2', 'paikka-revenda-components'}</t>
        </is>
      </c>
    </row>
    <row r="158829">
      <c r="A158829" s="1" t="n">
        <v>158827</v>
      </c>
      <c r="B158829" t="inlineStr">
        <is>
          <t>revenda</t>
        </is>
      </c>
      <c r="C158829" t="n">
        <v>2</v>
      </c>
      <c r="D158829" t="inlineStr">
        <is>
          <t>{'paikka-revenda-components2', 'paikka-revenda-components'}</t>
        </is>
      </c>
    </row>
    <row r="158830">
      <c r="A158830" s="1" t="n">
        <v>158828</v>
      </c>
      <c r="B158830" t="inlineStr">
        <is>
          <t>yadou</t>
        </is>
      </c>
      <c r="C158830" t="n">
        <v>2</v>
      </c>
      <c r="D158830" t="inlineStr">
        <is>
          <t>{'@yadou~yalog', '@yadou~yarpc'}</t>
        </is>
      </c>
    </row>
    <row r="158831">
      <c r="A158831" s="1" t="n">
        <v>158829</v>
      </c>
      <c r="B158831" t="inlineStr">
        <is>
          <t>hotrungnhan</t>
        </is>
      </c>
      <c r="C158831" t="n">
        <v>2</v>
      </c>
      <c r="D158831" t="inlineStr">
        <is>
          <t>{'@hotrungnhan~vue-prism-component', '@hotrungnhan~vue-axios'}</t>
        </is>
      </c>
    </row>
    <row r="158832">
      <c r="A158832" s="1" t="n">
        <v>158830</v>
      </c>
      <c r="B158832" t="inlineStr">
        <is>
          <t>dmms</t>
        </is>
      </c>
      <c r="C158832" t="n">
        <v>2</v>
      </c>
      <c r="D158832" t="inlineStr">
        <is>
          <t>{'dmms-pass-test', 'dmms-cipher'}</t>
        </is>
      </c>
    </row>
    <row r="158833">
      <c r="A158833" s="1" t="n">
        <v>158831</v>
      </c>
      <c r="B158833" t="inlineStr">
        <is>
          <t>richthegeek</t>
        </is>
      </c>
      <c r="C158833" t="n">
        <v>2</v>
      </c>
      <c r="D158833" t="inlineStr">
        <is>
          <t>{'@richthegeek~htmldecode', '@richthegeek~react-gutenberg'}</t>
        </is>
      </c>
    </row>
    <row r="158834">
      <c r="A158834" s="1" t="n">
        <v>158832</v>
      </c>
      <c r="B158834" t="inlineStr">
        <is>
          <t>mdarray</t>
        </is>
      </c>
      <c r="C158834" t="n">
        <v>2</v>
      </c>
      <c r="D158834" t="inlineStr">
        <is>
          <t>{'mdarray', '@debonet~mdarray'}</t>
        </is>
      </c>
    </row>
    <row r="158835">
      <c r="A158835" s="1" t="n">
        <v>158833</v>
      </c>
      <c r="B158835" t="inlineStr">
        <is>
          <t>badgrhammer</t>
        </is>
      </c>
      <c r="C158835" t="n">
        <v>2</v>
      </c>
      <c r="D158835" t="inlineStr">
        <is>
          <t>{'@badgrhammer~s3-helpers', '@badgrhammer~rabbitmq-helpers'}</t>
        </is>
      </c>
    </row>
    <row r="158836">
      <c r="A158836" s="1" t="n">
        <v>158834</v>
      </c>
      <c r="B158836" t="inlineStr">
        <is>
          <t>mastiff</t>
        </is>
      </c>
      <c r="C158836" t="n">
        <v>2</v>
      </c>
      <c r="D158836" t="inlineStr">
        <is>
          <t>{'mastiff', '@datacite~mastiff'}</t>
        </is>
      </c>
    </row>
    <row r="158837">
      <c r="A158837" s="1" t="n">
        <v>158835</v>
      </c>
      <c r="B158837" t="inlineStr">
        <is>
          <t>iamok</t>
        </is>
      </c>
      <c r="C158837" t="n">
        <v>2</v>
      </c>
      <c r="D158837" t="inlineStr">
        <is>
          <t>{'@iamok~react-router-data', '@iamok~react-async-routes'}</t>
        </is>
      </c>
    </row>
    <row r="158838">
      <c r="A158838" s="1" t="n">
        <v>158836</v>
      </c>
      <c r="B158838" t="inlineStr">
        <is>
          <t>nuan</t>
        </is>
      </c>
      <c r="C158838" t="n">
        <v>2</v>
      </c>
      <c r="D158838" t="inlineStr">
        <is>
          <t>{'nuan', 'iweb-nuan-randomjs'}</t>
        </is>
      </c>
    </row>
    <row r="158839">
      <c r="A158839" s="1" t="n">
        <v>158837</v>
      </c>
      <c r="B158839" t="inlineStr">
        <is>
          <t>marblecore</t>
        </is>
      </c>
      <c r="C158839" t="n">
        <v>2</v>
      </c>
      <c r="D158839" t="inlineStr">
        <is>
          <t>{'@marblecore~tslint-configuration', 'marblecore'}</t>
        </is>
      </c>
    </row>
    <row r="158840">
      <c r="A158840" s="1" t="n">
        <v>158838</v>
      </c>
      <c r="B158840" t="inlineStr">
        <is>
          <t>blockrain</t>
        </is>
      </c>
      <c r="C158840" t="n">
        <v>2</v>
      </c>
      <c r="D158840" t="inlineStr">
        <is>
          <t>{'blockrain', 'vue-blockrain'}</t>
        </is>
      </c>
    </row>
    <row r="158841">
      <c r="A158841" s="1" t="n">
        <v>158839</v>
      </c>
      <c r="B158841" t="inlineStr">
        <is>
          <t>mixedstoragegroupingrules</t>
        </is>
      </c>
      <c r="C158841" t="n">
        <v>2</v>
      </c>
      <c r="D158841" t="inlineStr">
        <is>
          <t>{'qmuzik-mixedstoragegroupingrules', 'qmuzik-mixedstoragegroupingrules-shared'}</t>
        </is>
      </c>
    </row>
    <row r="158842">
      <c r="A158842" s="1" t="n">
        <v>158840</v>
      </c>
      <c r="B158842" t="inlineStr">
        <is>
          <t>ocui</t>
        </is>
      </c>
      <c r="C158842" t="n">
        <v>2</v>
      </c>
      <c r="D158842" t="inlineStr">
        <is>
          <t>{'ocui', 'ocui-anker'}</t>
        </is>
      </c>
    </row>
    <row r="158843">
      <c r="A158843" s="1" t="n">
        <v>158841</v>
      </c>
      <c r="B158843" t="inlineStr">
        <is>
          <t>yakuhanmps</t>
        </is>
      </c>
      <c r="C158843" t="n">
        <v>2</v>
      </c>
      <c r="D158843" t="inlineStr">
        <is>
          <t>{'@fontsource~yakuhanmps', 'fontsource-yakuhanmps'}</t>
        </is>
      </c>
    </row>
    <row r="158844">
      <c r="A158844" s="1" t="n">
        <v>158842</v>
      </c>
      <c r="B158844" t="inlineStr">
        <is>
          <t>freestone</t>
        </is>
      </c>
      <c r="C158844" t="n">
        <v>2</v>
      </c>
      <c r="D158844" t="inlineStr">
        <is>
          <t>{'generator-freestone', '@jayfreestone~limelight.js'}</t>
        </is>
      </c>
    </row>
    <row r="158845">
      <c r="A158845" s="1" t="n">
        <v>158843</v>
      </c>
      <c r="B158845" t="inlineStr">
        <is>
          <t>reactivator</t>
        </is>
      </c>
      <c r="C158845" t="n">
        <v>2</v>
      </c>
      <c r="D158845" t="inlineStr">
        <is>
          <t>{'reactivator', 'vue-reactivator'}</t>
        </is>
      </c>
    </row>
    <row r="158846">
      <c r="A158846" s="1" t="n">
        <v>158844</v>
      </c>
      <c r="B158846" t="inlineStr">
        <is>
          <t>m90</t>
        </is>
      </c>
      <c r="C158846" t="n">
        <v>2</v>
      </c>
      <c r="D158846" t="inlineStr">
        <is>
          <t>{'@francoism90~typeface-mdi', '@francoism90~typeface-inter'}</t>
        </is>
      </c>
    </row>
    <row r="158847">
      <c r="A158847" s="1" t="n">
        <v>158845</v>
      </c>
      <c r="B158847" t="inlineStr">
        <is>
          <t>francoism90</t>
        </is>
      </c>
      <c r="C158847" t="n">
        <v>2</v>
      </c>
      <c r="D158847" t="inlineStr">
        <is>
          <t>{'@francoism90~typeface-mdi', '@francoism90~typeface-inter'}</t>
        </is>
      </c>
    </row>
    <row r="158848">
      <c r="A158848" s="1" t="n">
        <v>158846</v>
      </c>
      <c r="B158848" t="inlineStr">
        <is>
          <t>yamd5</t>
        </is>
      </c>
      <c r="C158848" t="n">
        <v>2</v>
      </c>
      <c r="D158848" t="inlineStr">
        <is>
          <t>{'yamd5-worker', 'yamd5.js'}</t>
        </is>
      </c>
    </row>
    <row r="158849">
      <c r="A158849" s="1" t="n">
        <v>158847</v>
      </c>
      <c r="B158849" t="inlineStr">
        <is>
          <t>medida</t>
        </is>
      </c>
      <c r="C158849" t="n">
        <v>2</v>
      </c>
      <c r="D158849" t="inlineStr">
        <is>
          <t>{'@clnc~data-formula-manipulada-medida', '@clnc~formula-manipulada-medida'}</t>
        </is>
      </c>
    </row>
    <row r="158850">
      <c r="A158850" s="1" t="n">
        <v>158848</v>
      </c>
      <c r="B158850" t="inlineStr">
        <is>
          <t>ssts</t>
        </is>
      </c>
      <c r="C158850" t="n">
        <v>2</v>
      </c>
      <c r="D158850" t="inlineStr">
        <is>
          <t>{'ssts', '@apr~ssts'}</t>
        </is>
      </c>
    </row>
    <row r="158851">
      <c r="A158851" s="1" t="n">
        <v>158849</v>
      </c>
      <c r="B158851" t="inlineStr">
        <is>
          <t>datahooks</t>
        </is>
      </c>
      <c r="C158851" t="n">
        <v>2</v>
      </c>
      <c r="D158851" t="inlineStr">
        <is>
          <t>{'datahooks', 'django-datahooks'}</t>
        </is>
      </c>
    </row>
    <row r="158852">
      <c r="A158852" s="1" t="n">
        <v>158850</v>
      </c>
      <c r="B158852" t="inlineStr">
        <is>
          <t>liza56</t>
        </is>
      </c>
      <c r="C158852" t="n">
        <v>2</v>
      </c>
      <c r="D158852" t="inlineStr">
        <is>
          <t>{'liza56_cwp22', 'cwp22_liza56'}</t>
        </is>
      </c>
    </row>
    <row r="158853">
      <c r="A158853" s="1" t="n">
        <v>158851</v>
      </c>
      <c r="B158853" t="inlineStr">
        <is>
          <t>ajah</t>
        </is>
      </c>
      <c r="C158853" t="n">
        <v>2</v>
      </c>
      <c r="D158853" t="inlineStr">
        <is>
          <t>{'ajah', 'npm-helloworld-ajahuanex'}</t>
        </is>
      </c>
    </row>
    <row r="158854">
      <c r="A158854" s="1" t="n">
        <v>158852</v>
      </c>
      <c r="B158854" t="inlineStr">
        <is>
          <t>zmqtopic</t>
        </is>
      </c>
      <c r="C158854" t="n">
        <v>2</v>
      </c>
      <c r="D158854" t="inlineStr">
        <is>
          <t>{'wishbone-input-zmqtopic', 'wishbone-output-zmqtopic'}</t>
        </is>
      </c>
    </row>
    <row r="158855">
      <c r="A158855" s="1" t="n">
        <v>158853</v>
      </c>
      <c r="B158855" t="inlineStr">
        <is>
          <t>nonrenew</t>
        </is>
      </c>
      <c r="C158855" t="n">
        <v>2</v>
      </c>
      <c r="D158855" t="inlineStr">
        <is>
          <t>{'nonrenew-nonrel-wrapper', 'nonrenew-rethinkb-wrapper'}</t>
        </is>
      </c>
    </row>
    <row r="158856">
      <c r="A158856" s="1" t="n">
        <v>158854</v>
      </c>
      <c r="B158856" t="inlineStr">
        <is>
          <t>seisyll</t>
        </is>
      </c>
      <c r="C158856" t="n">
        <v>2</v>
      </c>
      <c r="D158856" t="inlineStr">
        <is>
          <t>{'@seisyll~meriya-build', '@seisyll~xell-build'}</t>
        </is>
      </c>
    </row>
    <row r="158857">
      <c r="A158857" s="1" t="n">
        <v>158855</v>
      </c>
      <c r="B158857" t="inlineStr">
        <is>
          <t>lazyhtml</t>
        </is>
      </c>
      <c r="C158857" t="n">
        <v>2</v>
      </c>
      <c r="D158857" t="inlineStr">
        <is>
          <t>{'@niresh12495~lazyhtml', 'lazyhtml'}</t>
        </is>
      </c>
    </row>
    <row r="158858">
      <c r="A158858" s="1" t="n">
        <v>158856</v>
      </c>
      <c r="B158858" t="inlineStr">
        <is>
          <t>nikolaev</t>
        </is>
      </c>
      <c r="C158858" t="n">
        <v>2</v>
      </c>
      <c r="D158858" t="inlineStr">
        <is>
          <t>{'@inikolaev~homebridge-openvpn-switch', '@inikolaev~insomnia-plugin-mongodb-objectid'}</t>
        </is>
      </c>
    </row>
    <row r="158859">
      <c r="A158859" s="1" t="n">
        <v>158857</v>
      </c>
      <c r="B158859" t="inlineStr">
        <is>
          <t>inikolaev</t>
        </is>
      </c>
      <c r="C158859" t="n">
        <v>2</v>
      </c>
      <c r="D158859" t="inlineStr">
        <is>
          <t>{'@inikolaev~homebridge-openvpn-switch', '@inikolaev~insomnia-plugin-mongodb-objectid'}</t>
        </is>
      </c>
    </row>
    <row r="158860">
      <c r="A158860" s="1" t="n">
        <v>158858</v>
      </c>
      <c r="B158860" t="inlineStr">
        <is>
          <t>brandapp</t>
        </is>
      </c>
      <c r="C158860" t="n">
        <v>2</v>
      </c>
      <c r="D158860" t="inlineStr">
        <is>
          <t>{'@brandapp~icons', '@brandapp~components'}</t>
        </is>
      </c>
    </row>
    <row r="158861">
      <c r="A158861" s="1" t="n">
        <v>158859</v>
      </c>
      <c r="B158861" t="inlineStr">
        <is>
          <t>bucketing</t>
        </is>
      </c>
      <c r="C158861" t="n">
        <v>2</v>
      </c>
      <c r="D158861" t="inlineStr">
        <is>
          <t>{'bucketing', 'cart-bucketing'}</t>
        </is>
      </c>
    </row>
    <row r="158862">
      <c r="A158862" s="1" t="n">
        <v>158860</v>
      </c>
      <c r="B158862" t="inlineStr">
        <is>
          <t>holibob</t>
        </is>
      </c>
      <c r="C158862" t="n">
        <v>2</v>
      </c>
      <c r="D158862" t="inlineStr">
        <is>
          <t>{'insomna-plugin-holibob-auth', 'insomnia-plugin-holibob-auth'}</t>
        </is>
      </c>
    </row>
    <row r="158863">
      <c r="A158863" s="1" t="n">
        <v>158861</v>
      </c>
      <c r="B158863" t="inlineStr">
        <is>
          <t>polii</t>
        </is>
      </c>
      <c r="C158863" t="n">
        <v>2</v>
      </c>
      <c r="D158863" t="inlineStr">
        <is>
          <t>{'@polii~catalog-tree-npm', '@polii~catalog-tree'}</t>
        </is>
      </c>
    </row>
    <row r="158864">
      <c r="A158864" s="1" t="n">
        <v>158862</v>
      </c>
      <c r="B158864" t="inlineStr">
        <is>
          <t>rmor</t>
        </is>
      </c>
      <c r="C158864" t="n">
        <v>2</v>
      </c>
      <c r="D158864" t="inlineStr">
        <is>
          <t>{'censorify-rmor', 'rmor'}</t>
        </is>
      </c>
    </row>
    <row r="158865">
      <c r="A158865" s="1" t="n">
        <v>158863</v>
      </c>
      <c r="B158865" t="inlineStr">
        <is>
          <t>firstpush</t>
        </is>
      </c>
      <c r="C158865" t="n">
        <v>2</v>
      </c>
      <c r="D158865" t="inlineStr">
        <is>
          <t>{'zy-test-firstpush', 'zy-test-firstpush-tolarge'}</t>
        </is>
      </c>
    </row>
    <row r="158866">
      <c r="A158866" s="1" t="n">
        <v>158864</v>
      </c>
      <c r="B158866" t="inlineStr">
        <is>
          <t>mlynarczyk</t>
        </is>
      </c>
      <c r="C158866" t="n">
        <v>2</v>
      </c>
      <c r="D158866" t="inlineStr">
        <is>
          <t>{'@mlynarczyk~simple-storage', '@mlynarczyk~use-resize-observer'}</t>
        </is>
      </c>
    </row>
    <row r="158867">
      <c r="A158867" s="1" t="n">
        <v>158865</v>
      </c>
      <c r="B158867" t="inlineStr">
        <is>
          <t>storageify</t>
        </is>
      </c>
      <c r="C158867" t="n">
        <v>2</v>
      </c>
      <c r="D158867" t="inlineStr">
        <is>
          <t>{'storageify', 'cycle-storageify'}</t>
        </is>
      </c>
    </row>
    <row r="158868">
      <c r="A158868" s="1" t="n">
        <v>158866</v>
      </c>
      <c r="B158868" t="inlineStr">
        <is>
          <t>lmbuffetti</t>
        </is>
      </c>
      <c r="C158868" t="n">
        <v>2</v>
      </c>
      <c r="D158868" t="inlineStr">
        <is>
          <t>{'react-test-lmbuffetti', 'reacts-test-lmbuffetti'}</t>
        </is>
      </c>
    </row>
    <row r="158869">
      <c r="A158869" s="1" t="n">
        <v>158867</v>
      </c>
      <c r="B158869" t="inlineStr">
        <is>
          <t>kavak</t>
        </is>
      </c>
      <c r="C158869" t="n">
        <v>2</v>
      </c>
      <c r="D158869" t="inlineStr">
        <is>
          <t>{'kavak-ts-server-generator', 'eslint-plugin-kavak'}</t>
        </is>
      </c>
    </row>
    <row r="158870">
      <c r="A158870" s="1" t="n">
        <v>158868</v>
      </c>
      <c r="B158870" t="inlineStr">
        <is>
          <t>bhttp</t>
        </is>
      </c>
      <c r="C158870" t="n">
        <v>2</v>
      </c>
      <c r="D158870" t="inlineStr">
        <is>
          <t>{'@thependulum~bhttp', 'bhttp'}</t>
        </is>
      </c>
    </row>
    <row r="158871">
      <c r="A158871" s="1" t="n">
        <v>158869</v>
      </c>
      <c r="B158871" t="inlineStr">
        <is>
          <t>premier213</t>
        </is>
      </c>
      <c r="C158871" t="n">
        <v>2</v>
      </c>
      <c r="D158871" t="inlineStr">
        <is>
          <t>{'@premier213~react-leaflet', '@premier213~leaflet'}</t>
        </is>
      </c>
    </row>
    <row r="158872">
      <c r="A158872" s="1" t="n">
        <v>158870</v>
      </c>
      <c r="B158872" t="inlineStr">
        <is>
          <t>esunny</t>
        </is>
      </c>
      <c r="C158872" t="n">
        <v>2</v>
      </c>
      <c r="D158872" t="inlineStr">
        <is>
          <t>{'esunny-cli', 'esunny-schematics'}</t>
        </is>
      </c>
    </row>
    <row r="158873">
      <c r="A158873" s="1" t="n">
        <v>158871</v>
      </c>
      <c r="B158873" t="inlineStr">
        <is>
          <t>vividseats</t>
        </is>
      </c>
      <c r="C158873" t="n">
        <v>2</v>
      </c>
      <c r="D158873" t="inlineStr">
        <is>
          <t>{'@vividseats~vivid-design-patterns', '@vividseats~eslint-config-vividseats'}</t>
        </is>
      </c>
    </row>
    <row r="158874">
      <c r="A158874" s="1" t="n">
        <v>158872</v>
      </c>
      <c r="B158874" t="inlineStr">
        <is>
          <t>zoxalmarks</t>
        </is>
      </c>
      <c r="C158874" t="n">
        <v>2</v>
      </c>
      <c r="D158874" t="inlineStr">
        <is>
          <t>{'first_com_zoxalmarks', 'first.com.zoxalmarks'}</t>
        </is>
      </c>
    </row>
    <row r="158875">
      <c r="A158875" s="1" t="n">
        <v>158873</v>
      </c>
      <c r="B158875" t="inlineStr">
        <is>
          <t>kexin</t>
        </is>
      </c>
      <c r="C158875" t="n">
        <v>2</v>
      </c>
      <c r="D158875" t="inlineStr">
        <is>
          <t>{'kexin', 'ukey-request-for-kexin'}</t>
        </is>
      </c>
    </row>
    <row r="158876">
      <c r="A158876" s="1" t="n">
        <v>158874</v>
      </c>
      <c r="B158876" t="inlineStr">
        <is>
          <t>bombom</t>
        </is>
      </c>
      <c r="C158876" t="n">
        <v>2</v>
      </c>
      <c r="D158876" t="inlineStr">
        <is>
          <t>{'bombom123bombom', 'bombom'}</t>
        </is>
      </c>
    </row>
    <row r="158877">
      <c r="A158877" s="1" t="n">
        <v>158875</v>
      </c>
      <c r="B158877" t="inlineStr">
        <is>
          <t>day09</t>
        </is>
      </c>
      <c r="C158877" t="n">
        <v>2</v>
      </c>
      <c r="D158877" t="inlineStr">
        <is>
          <t>{'day09', 'day09_lx'}</t>
        </is>
      </c>
    </row>
    <row r="158878">
      <c r="A158878" s="1" t="n">
        <v>158876</v>
      </c>
      <c r="B158878" t="inlineStr">
        <is>
          <t>flashsocket</t>
        </is>
      </c>
      <c r="C158878" t="n">
        <v>2</v>
      </c>
      <c r="D158878" t="inlineStr">
        <is>
          <t>{'flashsocket-js', 'flashsocket'}</t>
        </is>
      </c>
    </row>
    <row r="158879">
      <c r="A158879" s="1" t="n">
        <v>158877</v>
      </c>
      <c r="B158879" t="inlineStr">
        <is>
          <t>suta</t>
        </is>
      </c>
      <c r="C158879" t="n">
        <v>2</v>
      </c>
      <c r="D158879" t="inlineStr">
        <is>
          <t>{'sipbj-suta', 'sap-demo-suta'}</t>
        </is>
      </c>
    </row>
    <row r="158880">
      <c r="A158880" s="1" t="n">
        <v>158878</v>
      </c>
      <c r="B158880" t="inlineStr">
        <is>
          <t>sv443</t>
        </is>
      </c>
      <c r="C158880" t="n">
        <v>2</v>
      </c>
      <c r="D158880" t="inlineStr">
        <is>
          <t>{'sv443-joke-api', 'sv443.js'}</t>
        </is>
      </c>
    </row>
    <row r="158881">
      <c r="A158881" s="1" t="n">
        <v>158879</v>
      </c>
      <c r="B158881" t="inlineStr">
        <is>
          <t>shotter</t>
        </is>
      </c>
      <c r="C158881" t="n">
        <v>2</v>
      </c>
      <c r="D158881" t="inlineStr">
        <is>
          <t>{'shotter', 'webshotter'}</t>
        </is>
      </c>
    </row>
    <row r="158882">
      <c r="A158882" s="1" t="n">
        <v>158880</v>
      </c>
      <c r="B158882" t="inlineStr">
        <is>
          <t>tooly</t>
        </is>
      </c>
      <c r="C158882" t="n">
        <v>2</v>
      </c>
      <c r="D158882" t="inlineStr">
        <is>
          <t>{'tooly', 'tooly-tip'}</t>
        </is>
      </c>
    </row>
    <row r="158883">
      <c r="A158883" s="1" t="n">
        <v>158881</v>
      </c>
      <c r="B158883" t="inlineStr">
        <is>
          <t>dominguez</t>
        </is>
      </c>
      <c r="C158883" t="n">
        <v>2</v>
      </c>
      <c r="D158883" t="inlineStr">
        <is>
          <t>{'dominguez', '@jdominguezg1989~chartfactor-apps-builder'}</t>
        </is>
      </c>
    </row>
    <row r="158884">
      <c r="A158884" s="1" t="n">
        <v>158882</v>
      </c>
      <c r="B158884" t="inlineStr">
        <is>
          <t>hifo</t>
        </is>
      </c>
      <c r="C158884" t="n">
        <v>2</v>
      </c>
      <c r="D158884" t="inlineStr">
        <is>
          <t>{'hifo-stream', 'hifo'}</t>
        </is>
      </c>
    </row>
    <row r="158885">
      <c r="A158885" s="1" t="n">
        <v>158883</v>
      </c>
      <c r="B158885" t="inlineStr">
        <is>
          <t>mantel</t>
        </is>
      </c>
      <c r="C158885" t="n">
        <v>2</v>
      </c>
      <c r="D158885" t="inlineStr">
        <is>
          <t>{'mantel', 'oliviermantel-jwt'}</t>
        </is>
      </c>
    </row>
    <row r="158886">
      <c r="A158886" s="1" t="n">
        <v>158884</v>
      </c>
      <c r="B158886" t="inlineStr">
        <is>
          <t>openserver</t>
        </is>
      </c>
      <c r="C158886" t="n">
        <v>2</v>
      </c>
      <c r="D158886" t="inlineStr">
        <is>
          <t>{'openserver', 'anyopenserver'}</t>
        </is>
      </c>
    </row>
    <row r="158887">
      <c r="A158887" s="1" t="n">
        <v>158885</v>
      </c>
      <c r="B158887" t="inlineStr">
        <is>
          <t>broadsign</t>
        </is>
      </c>
      <c r="C158887" t="n">
        <v>2</v>
      </c>
      <c r="D158887" t="inlineStr">
        <is>
          <t>{'broadsign-platform-dsm', 'broadsign-player'}</t>
        </is>
      </c>
    </row>
    <row r="158888">
      <c r="A158888" s="1" t="n">
        <v>158886</v>
      </c>
      <c r="B158888" t="inlineStr">
        <is>
          <t>davim</t>
        </is>
      </c>
      <c r="C158888" t="n">
        <v>2</v>
      </c>
      <c r="D158888" t="inlineStr">
        <is>
          <t>{'ngx-davim', 'davim'}</t>
        </is>
      </c>
    </row>
    <row r="158889">
      <c r="A158889" s="1" t="n">
        <v>158887</v>
      </c>
      <c r="B158889" t="inlineStr">
        <is>
          <t>hybridkubernetes</t>
        </is>
      </c>
      <c r="C158889" t="n">
        <v>2</v>
      </c>
      <c r="D158889" t="inlineStr">
        <is>
          <t>{'@azure~arm-hybridkubernetes', 'azure-mgmt-hybridkubernetes'}</t>
        </is>
      </c>
    </row>
    <row r="158890">
      <c r="A158890" s="1" t="n">
        <v>158888</v>
      </c>
      <c r="B158890" t="inlineStr">
        <is>
          <t>stoneandblade</t>
        </is>
      </c>
      <c r="C158890" t="n">
        <v>2</v>
      </c>
      <c r="D158890" t="inlineStr">
        <is>
          <t>{'@stoneandblade~utils', '@stoneandblade~login'}</t>
        </is>
      </c>
    </row>
    <row r="158891">
      <c r="A158891" s="1" t="n">
        <v>158889</v>
      </c>
      <c r="B158891" t="inlineStr">
        <is>
          <t>hizqeel</t>
        </is>
      </c>
      <c r="C158891" t="n">
        <v>2</v>
      </c>
      <c r="D158891" t="inlineStr">
        <is>
          <t>{'hizqeel-ahmed', 'hizqeel'}</t>
        </is>
      </c>
    </row>
    <row r="158892">
      <c r="A158892" s="1" t="n">
        <v>158890</v>
      </c>
      <c r="B158892" t="inlineStr">
        <is>
          <t>cealloga</t>
        </is>
      </c>
      <c r="C158892" t="n">
        <v>2</v>
      </c>
      <c r="D158892" t="inlineStr">
        <is>
          <t>{'cealloga-client-es', 'cealloga'}</t>
        </is>
      </c>
    </row>
    <row r="158893">
      <c r="A158893" s="1" t="n">
        <v>158891</v>
      </c>
      <c r="B158893" t="inlineStr">
        <is>
          <t>leadcall</t>
        </is>
      </c>
      <c r="C158893" t="n">
        <v>2</v>
      </c>
      <c r="D158893" t="inlineStr">
        <is>
          <t>{'@masterdev~leadcall-domains', 'leadcall-domains'}</t>
        </is>
      </c>
    </row>
    <row r="158894">
      <c r="A158894" s="1" t="n">
        <v>158892</v>
      </c>
      <c r="B158894" t="inlineStr">
        <is>
          <t>kodansha</t>
        </is>
      </c>
      <c r="C158894" t="n">
        <v>2</v>
      </c>
      <c r="D158894" t="inlineStr">
        <is>
          <t>{'@kodansha~prettier-config', '@kodansha~eslint-config'}</t>
        </is>
      </c>
    </row>
    <row r="158895">
      <c r="A158895" s="1" t="n">
        <v>158893</v>
      </c>
      <c r="B158895" t="inlineStr">
        <is>
          <t>jesdavpet</t>
        </is>
      </c>
      <c r="C158895" t="n">
        <v>2</v>
      </c>
      <c r="D158895" t="inlineStr">
        <is>
          <t>{'@jesdavpet~booky', '@jesdavpet~wtf'}</t>
        </is>
      </c>
    </row>
    <row r="158896">
      <c r="A158896" s="1" t="n">
        <v>158894</v>
      </c>
      <c r="B158896" t="inlineStr">
        <is>
          <t>wuv</t>
        </is>
      </c>
      <c r="C158896" t="n">
        <v>2</v>
      </c>
      <c r="D158896" t="inlineStr">
        <is>
          <t>{'wuv', '@wuv~sdk'}</t>
        </is>
      </c>
    </row>
    <row r="158897">
      <c r="A158897" s="1" t="n">
        <v>158895</v>
      </c>
      <c r="B158897" t="inlineStr">
        <is>
          <t>swibe</t>
        </is>
      </c>
      <c r="C158897" t="n">
        <v>2</v>
      </c>
      <c r="D158897" t="inlineStr">
        <is>
          <t>{'swibe', '@swibejs~swibe'}</t>
        </is>
      </c>
    </row>
    <row r="158898">
      <c r="A158898" s="1" t="n">
        <v>158896</v>
      </c>
      <c r="B158898" t="inlineStr">
        <is>
          <t>ralphsmith80</t>
        </is>
      </c>
      <c r="C158898" t="n">
        <v>2</v>
      </c>
      <c r="D158898" t="inlineStr">
        <is>
          <t>{'@ralphsmith80~react-scripts', '@ralphsmith80~cypress-firebase'}</t>
        </is>
      </c>
    </row>
    <row r="158899">
      <c r="A158899" s="1" t="n">
        <v>158897</v>
      </c>
      <c r="B158899" t="inlineStr">
        <is>
          <t>geoshar</t>
        </is>
      </c>
      <c r="C158899" t="n">
        <v>2</v>
      </c>
      <c r="D158899" t="inlineStr">
        <is>
          <t>{'@geoshar~videojs-vast-vpaid', '@geoshar~base64-inline-loader'}</t>
        </is>
      </c>
    </row>
    <row r="158900">
      <c r="A158900" s="1" t="n">
        <v>158898</v>
      </c>
      <c r="B158900" t="inlineStr">
        <is>
          <t>searchui</t>
        </is>
      </c>
      <c r="C158900" t="n">
        <v>2</v>
      </c>
      <c r="D158900" t="inlineStr">
        <is>
          <t>{'zy-searchui', 'es-searchui-wc'}</t>
        </is>
      </c>
    </row>
    <row r="158901">
      <c r="A158901" s="1" t="n">
        <v>158899</v>
      </c>
      <c r="B158901" t="inlineStr">
        <is>
          <t>yate101</t>
        </is>
      </c>
      <c r="C158901" t="n">
        <v>2</v>
      </c>
      <c r="D158901" t="inlineStr">
        <is>
          <t>{'yate101v2', 'yate101'}</t>
        </is>
      </c>
    </row>
    <row r="158902">
      <c r="A158902" s="1" t="n">
        <v>158900</v>
      </c>
      <c r="B158902" t="inlineStr">
        <is>
          <t>jukepi</t>
        </is>
      </c>
      <c r="C158902" t="n">
        <v>2</v>
      </c>
      <c r="D158902" t="inlineStr">
        <is>
          <t>{'mopidy-jukepi', 'jukepi'}</t>
        </is>
      </c>
    </row>
    <row r="158903">
      <c r="A158903" s="1" t="n">
        <v>158901</v>
      </c>
      <c r="B158903" t="inlineStr">
        <is>
          <t>travlrcom</t>
        </is>
      </c>
      <c r="C158903" t="n">
        <v>2</v>
      </c>
      <c r="D158903" t="inlineStr">
        <is>
          <t>{'@travlrcom~uikit', '@travlrcom~icons'}</t>
        </is>
      </c>
    </row>
    <row r="158904">
      <c r="A158904" s="1" t="n">
        <v>158902</v>
      </c>
      <c r="B158904" t="inlineStr">
        <is>
          <t>hakaru</t>
        </is>
      </c>
      <c r="C158904" t="n">
        <v>2</v>
      </c>
      <c r="D158904" t="inlineStr">
        <is>
          <t>{'hakaru', 'highlightjs-hakaru'}</t>
        </is>
      </c>
    </row>
    <row r="158905">
      <c r="A158905" s="1" t="n">
        <v>158903</v>
      </c>
      <c r="B158905" t="inlineStr">
        <is>
          <t>subtra</t>
        </is>
      </c>
      <c r="C158905" t="n">
        <v>2</v>
      </c>
      <c r="D158905" t="inlineStr">
        <is>
          <t>{'subtra-library', 'ngx-subtra-lib'}</t>
        </is>
      </c>
    </row>
    <row r="158906">
      <c r="A158906" s="1" t="n">
        <v>158904</v>
      </c>
      <c r="B158906" t="inlineStr">
        <is>
          <t>authfilter</t>
        </is>
      </c>
      <c r="C158906" t="n">
        <v>2</v>
      </c>
      <c r="D158906" t="inlineStr">
        <is>
          <t>{'node-authfilter', 'express-authfilter'}</t>
        </is>
      </c>
    </row>
    <row r="158907">
      <c r="A158907" s="1" t="n">
        <v>158905</v>
      </c>
      <c r="B158907" t="inlineStr">
        <is>
          <t>jbpm</t>
        </is>
      </c>
      <c r="C158907" t="n">
        <v>2</v>
      </c>
      <c r="D158907" t="inlineStr">
        <is>
          <t>{'node-red-contrib-red-jbpm', 'modeler-jbpm'}</t>
        </is>
      </c>
    </row>
    <row r="158908">
      <c r="A158908" s="1" t="n">
        <v>158906</v>
      </c>
      <c r="B158908" t="inlineStr">
        <is>
          <t>goteddy</t>
        </is>
      </c>
      <c r="C158908" t="n">
        <v>2</v>
      </c>
      <c r="D158908" t="inlineStr">
        <is>
          <t>{'goteddy-schemas', 'goteddy-middleware-center'}</t>
        </is>
      </c>
    </row>
    <row r="158909">
      <c r="A158909" s="1" t="n">
        <v>158907</v>
      </c>
      <c r="B158909" t="inlineStr">
        <is>
          <t>ejection</t>
        </is>
      </c>
      <c r="C158909" t="n">
        <v>2</v>
      </c>
      <c r="D158909" t="inlineStr">
        <is>
          <t>{'vuejection', 'among-us-ejection'}</t>
        </is>
      </c>
    </row>
    <row r="158910">
      <c r="A158910" s="1" t="n">
        <v>158908</v>
      </c>
      <c r="B158910" t="inlineStr">
        <is>
          <t>unref</t>
        </is>
      </c>
      <c r="C158910" t="n">
        <v>2</v>
      </c>
      <c r="D158910" t="inlineStr">
        <is>
          <t>{'vue-deepunref', 'redis-mock-unref-fix'}</t>
        </is>
      </c>
    </row>
    <row r="158911">
      <c r="A158911" s="1" t="n">
        <v>158909</v>
      </c>
      <c r="B158911" t="inlineStr">
        <is>
          <t>gooi</t>
        </is>
      </c>
      <c r="C158911" t="n">
        <v>2</v>
      </c>
      <c r="D158911" t="inlineStr">
        <is>
          <t>{'gooi', 'gooi-server'}</t>
        </is>
      </c>
    </row>
    <row r="158912">
      <c r="A158912" s="1" t="n">
        <v>158910</v>
      </c>
      <c r="B158912" t="inlineStr">
        <is>
          <t>stupidly</t>
        </is>
      </c>
      <c r="C158912" t="n">
        <v>2</v>
      </c>
      <c r="D158912" t="inlineStr">
        <is>
          <t>{'stupidly-simple-blog', 'stupidly-simple-events'}</t>
        </is>
      </c>
    </row>
    <row r="158913">
      <c r="A158913" s="1" t="n">
        <v>158911</v>
      </c>
      <c r="B158913" t="inlineStr">
        <is>
          <t>munday84</t>
        </is>
      </c>
      <c r="C158913" t="n">
        <v>2</v>
      </c>
      <c r="D158913" t="inlineStr">
        <is>
          <t>{'@scottmunday84~react-consumer', '@scottmunday84~combine-reducers'}</t>
        </is>
      </c>
    </row>
    <row r="158914">
      <c r="A158914" s="1" t="n">
        <v>158912</v>
      </c>
      <c r="B158914" t="inlineStr">
        <is>
          <t>scottmunday84</t>
        </is>
      </c>
      <c r="C158914" t="n">
        <v>2</v>
      </c>
      <c r="D158914" t="inlineStr">
        <is>
          <t>{'@scottmunday84~react-consumer', '@scottmunday84~combine-reducers'}</t>
        </is>
      </c>
    </row>
    <row r="158915">
      <c r="A158915" s="1" t="n">
        <v>158913</v>
      </c>
      <c r="B158915" t="inlineStr">
        <is>
          <t>fribe</t>
        </is>
      </c>
      <c r="C158915" t="n">
        <v>2</v>
      </c>
      <c r="D158915" t="inlineStr">
        <is>
          <t>{'@fribe~cli', '@fribe~fribe-cli'}</t>
        </is>
      </c>
    </row>
    <row r="158916">
      <c r="A158916" s="1" t="n">
        <v>158914</v>
      </c>
      <c r="B158916" t="inlineStr">
        <is>
          <t>dalma</t>
        </is>
      </c>
      <c r="C158916" t="n">
        <v>2</v>
      </c>
      <c r="D158916" t="inlineStr">
        <is>
          <t>{'dalmatiner', 'dalmatinerdb-query'}</t>
        </is>
      </c>
    </row>
    <row r="158917">
      <c r="A158917" s="1" t="n">
        <v>158915</v>
      </c>
      <c r="B158917" t="inlineStr">
        <is>
          <t>lescure</t>
        </is>
      </c>
      <c r="C158917" t="n">
        <v>2</v>
      </c>
      <c r="D158917" t="inlineStr">
        <is>
          <t>{'jeanlescure', 'jean-lescure-gorilla-logic-test'}</t>
        </is>
      </c>
    </row>
    <row r="158918">
      <c r="A158918" s="1" t="n">
        <v>158916</v>
      </c>
      <c r="B158918" t="inlineStr">
        <is>
          <t>ciber</t>
        </is>
      </c>
      <c r="C158918" t="n">
        <v>2</v>
      </c>
      <c r="D158918" t="inlineStr">
        <is>
          <t>{'generator-ciberionic', 'generator-ciberfood-simple'}</t>
        </is>
      </c>
    </row>
    <row r="158919">
      <c r="A158919" s="1" t="n">
        <v>158917</v>
      </c>
      <c r="B158919" t="inlineStr">
        <is>
          <t>yplus</t>
        </is>
      </c>
      <c r="C158919" t="n">
        <v>2</v>
      </c>
      <c r="D158919" t="inlineStr">
        <is>
          <t>{'docifyplus', 'docpad-plugin-contactifyplus'}</t>
        </is>
      </c>
    </row>
    <row r="158920">
      <c r="A158920" s="1" t="n">
        <v>158918</v>
      </c>
      <c r="B158920" t="inlineStr">
        <is>
          <t>bihan</t>
        </is>
      </c>
      <c r="C158920" t="n">
        <v>2</v>
      </c>
      <c r="D158920" t="inlineStr">
        <is>
          <t>{'bihan', '@bihan_c~particle-effect'}</t>
        </is>
      </c>
    </row>
    <row r="158921">
      <c r="A158921" s="1" t="n">
        <v>158919</v>
      </c>
      <c r="B158921" t="inlineStr">
        <is>
          <t>witpy</t>
        </is>
      </c>
      <c r="C158921" t="n">
        <v>2</v>
      </c>
      <c r="D158921" t="inlineStr">
        <is>
          <t>{'witpy', 'witpy-test'}</t>
        </is>
      </c>
    </row>
    <row r="158922">
      <c r="A158922" s="1" t="n">
        <v>158920</v>
      </c>
      <c r="B158922" t="inlineStr">
        <is>
          <t>byopwa</t>
        </is>
      </c>
      <c r="C158922" t="n">
        <v>2</v>
      </c>
      <c r="D158922" t="inlineStr">
        <is>
          <t>{'byopwa-components', 'byopwa-storybook'}</t>
        </is>
      </c>
    </row>
    <row r="158923">
      <c r="A158923" s="1" t="n">
        <v>158921</v>
      </c>
      <c r="B158923" t="inlineStr">
        <is>
          <t>markdownwidget</t>
        </is>
      </c>
      <c r="C158923" t="n">
        <v>2</v>
      </c>
      <c r="D158923" t="inlineStr">
        <is>
          <t>{'@jupyterlab~markdownwidget-extension', '@jupyterlab~markdownwidget'}</t>
        </is>
      </c>
    </row>
    <row r="158924">
      <c r="A158924" s="1" t="n">
        <v>158922</v>
      </c>
      <c r="B158924" t="inlineStr">
        <is>
          <t>lotec</t>
        </is>
      </c>
      <c r="C158924" t="n">
        <v>2</v>
      </c>
      <c r="D158924" t="inlineStr">
        <is>
          <t>{'lotec-chime-connector', 'lotec-storage-connector'}</t>
        </is>
      </c>
    </row>
    <row r="158925">
      <c r="A158925" s="1" t="n">
        <v>158923</v>
      </c>
      <c r="B158925" t="inlineStr">
        <is>
          <t>mivir</t>
        </is>
      </c>
      <c r="C158925" t="n">
        <v>2</v>
      </c>
      <c r="D158925" t="inlineStr">
        <is>
          <t>{'@mivir~simple-markov', 'mivir-telegram-bot-api'}</t>
        </is>
      </c>
    </row>
    <row r="158926">
      <c r="A158926" s="1" t="n">
        <v>158924</v>
      </c>
      <c r="B158926" t="inlineStr">
        <is>
          <t>isactive</t>
        </is>
      </c>
      <c r="C158926" t="n">
        <v>2</v>
      </c>
      <c r="D158926" t="inlineStr">
        <is>
          <t>{'handlebars-helper-isactive', 'ember-cli-controller-isactive'}</t>
        </is>
      </c>
    </row>
    <row r="158927">
      <c r="A158927" s="1" t="n">
        <v>158925</v>
      </c>
      <c r="B158927" t="inlineStr">
        <is>
          <t>protox</t>
        </is>
      </c>
      <c r="C158927" t="n">
        <v>2</v>
      </c>
      <c r="D158927" t="inlineStr">
        <is>
          <t>{'protox', 'ngx-protoxy'}</t>
        </is>
      </c>
    </row>
    <row r="158928">
      <c r="A158928" s="1" t="n">
        <v>158926</v>
      </c>
      <c r="B158928" t="inlineStr">
        <is>
          <t>msdfe</t>
        </is>
      </c>
      <c r="C158928" t="n">
        <v>2</v>
      </c>
      <c r="D158928" t="inlineStr">
        <is>
          <t>{'atena-msdfe-component', 'mf-atena-msdfe'}</t>
        </is>
      </c>
    </row>
    <row r="158929">
      <c r="A158929" s="1" t="n">
        <v>158927</v>
      </c>
      <c r="B158929" t="inlineStr">
        <is>
          <t>consumptiontarget</t>
        </is>
      </c>
      <c r="C158929" t="n">
        <v>2</v>
      </c>
      <c r="D158929" t="inlineStr">
        <is>
          <t>{'qmuzik-consumptiontarget', 'qmuzik-consumptiontarget-shared'}</t>
        </is>
      </c>
    </row>
    <row r="158930">
      <c r="A158930" s="1" t="n">
        <v>158928</v>
      </c>
      <c r="B158930" t="inlineStr">
        <is>
          <t>components4</t>
        </is>
      </c>
      <c r="C158930" t="n">
        <v>2</v>
      </c>
      <c r="D158930" t="inlineStr">
        <is>
          <t>{'components4', 'adha-components4'}</t>
        </is>
      </c>
    </row>
    <row r="158931">
      <c r="A158931" s="1" t="n">
        <v>158929</v>
      </c>
      <c r="B158931" t="inlineStr">
        <is>
          <t>soften</t>
        </is>
      </c>
      <c r="C158931" t="n">
        <v>2</v>
      </c>
      <c r="D158931" t="inlineStr">
        <is>
          <t>{'gulp-soften', 'soften'}</t>
        </is>
      </c>
    </row>
    <row r="158932">
      <c r="A158932" s="1" t="n">
        <v>158930</v>
      </c>
      <c r="B158932" t="inlineStr">
        <is>
          <t>ailian</t>
        </is>
      </c>
      <c r="C158932" t="n">
        <v>2</v>
      </c>
      <c r="D158932" t="inlineStr">
        <is>
          <t>{'ailian-colorpicker', 'ailian-vcolorpicker'}</t>
        </is>
      </c>
    </row>
    <row r="158933">
      <c r="A158933" s="1" t="n">
        <v>158931</v>
      </c>
      <c r="B158933" t="inlineStr">
        <is>
          <t>gkl</t>
        </is>
      </c>
      <c r="C158933" t="n">
        <v>2</v>
      </c>
      <c r="D158933" t="inlineStr">
        <is>
          <t>{'@gklsan~first-npm-test', '@gklusa~sequelize-typescript'}</t>
        </is>
      </c>
    </row>
    <row r="158934">
      <c r="A158934" s="1" t="n">
        <v>158932</v>
      </c>
      <c r="B158934" t="inlineStr">
        <is>
          <t>zemberek</t>
        </is>
      </c>
      <c r="C158934" t="n">
        <v>2</v>
      </c>
      <c r="D158934" t="inlineStr">
        <is>
          <t>{'zemberek-grpc', 'zemberek-python'}</t>
        </is>
      </c>
    </row>
    <row r="158935">
      <c r="A158935" s="1" t="n">
        <v>158933</v>
      </c>
      <c r="B158935" t="inlineStr">
        <is>
          <t>haerphi</t>
        </is>
      </c>
      <c r="C158935" t="n">
        <v>2</v>
      </c>
      <c r="D158935" t="inlineStr">
        <is>
          <t>{'@haerphi~card', '@haerphi~holidates'}</t>
        </is>
      </c>
    </row>
    <row r="158936">
      <c r="A158936" s="1" t="n">
        <v>158934</v>
      </c>
      <c r="B158936" t="inlineStr">
        <is>
          <t>vjoy</t>
        </is>
      </c>
      <c r="C158936" t="n">
        <v>2</v>
      </c>
      <c r="D158936" t="inlineStr">
        <is>
          <t>{'vjoy', 'phaser3-vjoy-plugin'}</t>
        </is>
      </c>
    </row>
    <row r="158937">
      <c r="A158937" s="1" t="n">
        <v>158935</v>
      </c>
      <c r="B158937" t="inlineStr">
        <is>
          <t>rogress</t>
        </is>
      </c>
      <c r="C158937" t="n">
        <v>2</v>
      </c>
      <c r="D158937" t="inlineStr">
        <is>
          <t>{'frogress', '@frogress~line'}</t>
        </is>
      </c>
    </row>
    <row r="158938">
      <c r="A158938" s="1" t="n">
        <v>158936</v>
      </c>
      <c r="B158938" t="inlineStr">
        <is>
          <t>frogress</t>
        </is>
      </c>
      <c r="C158938" t="n">
        <v>2</v>
      </c>
      <c r="D158938" t="inlineStr">
        <is>
          <t>{'frogress', '@frogress~line'}</t>
        </is>
      </c>
    </row>
    <row r="158939">
      <c r="A158939" s="1" t="n">
        <v>158937</v>
      </c>
      <c r="B158939" t="inlineStr">
        <is>
          <t>akane</t>
        </is>
      </c>
      <c r="C158939" t="n">
        <v>2</v>
      </c>
      <c r="D158939" t="inlineStr">
        <is>
          <t>{'akane', 'akanekopy'}</t>
        </is>
      </c>
    </row>
    <row r="158940">
      <c r="A158940" s="1" t="n">
        <v>158938</v>
      </c>
      <c r="B158940" t="inlineStr">
        <is>
          <t>project0123</t>
        </is>
      </c>
      <c r="C158940" t="n">
        <v>2</v>
      </c>
      <c r="D158940" t="inlineStr">
        <is>
          <t>{'my-project0123', 'project0123'}</t>
        </is>
      </c>
    </row>
    <row r="158941">
      <c r="A158941" s="1" t="n">
        <v>158939</v>
      </c>
      <c r="B158941" t="inlineStr">
        <is>
          <t>kwoncharles</t>
        </is>
      </c>
      <c r="C158941" t="n">
        <v>2</v>
      </c>
      <c r="D158941" t="inlineStr">
        <is>
          <t>{'create-kwoncharles-app', 'kwoncharles-react-scripts'}</t>
        </is>
      </c>
    </row>
    <row r="158942">
      <c r="A158942" s="1" t="n">
        <v>158940</v>
      </c>
      <c r="B158942" t="inlineStr">
        <is>
          <t>asterisks</t>
        </is>
      </c>
      <c r="C158942" t="n">
        <v>2</v>
      </c>
      <c r="D158942" t="inlineStr">
        <is>
          <t>{'simple_asterisks_fixer', 'email-asterisks'}</t>
        </is>
      </c>
    </row>
    <row r="158943">
      <c r="A158943" s="1" t="n">
        <v>158941</v>
      </c>
      <c r="B158943" t="inlineStr">
        <is>
          <t>ircs</t>
        </is>
      </c>
      <c r="C158943" t="n">
        <v>2</v>
      </c>
      <c r="D158943" t="inlineStr">
        <is>
          <t>{'ircshard', 'ircs'}</t>
        </is>
      </c>
    </row>
    <row r="158944">
      <c r="A158944" s="1" t="n">
        <v>158942</v>
      </c>
      <c r="B158944" t="inlineStr">
        <is>
          <t>omnicanal</t>
        </is>
      </c>
      <c r="C158944" t="n">
        <v>2</v>
      </c>
      <c r="D158944" t="inlineStr">
        <is>
          <t>{'chat-omnicanal-login', 'chat-omnicanal-lib'}</t>
        </is>
      </c>
    </row>
    <row r="158945">
      <c r="A158945" s="1" t="n">
        <v>158943</v>
      </c>
      <c r="B158945" t="inlineStr">
        <is>
          <t>recognizeable</t>
        </is>
      </c>
      <c r="C158945" t="n">
        <v>2</v>
      </c>
      <c r="D158945" t="inlineStr">
        <is>
          <t>{'@baleada~recognizeable-handlers', '@baleada~recognizeable-effects'}</t>
        </is>
      </c>
    </row>
    <row r="158946">
      <c r="A158946" s="1" t="n">
        <v>158944</v>
      </c>
      <c r="B158946" t="inlineStr">
        <is>
          <t>minicolor</t>
        </is>
      </c>
      <c r="C158946" t="n">
        <v>2</v>
      </c>
      <c r="D158946" t="inlineStr">
        <is>
          <t>{'vbap-minicolor', 'minicolor'}</t>
        </is>
      </c>
    </row>
    <row r="158947">
      <c r="A158947" s="1" t="n">
        <v>158945</v>
      </c>
      <c r="B158947" t="inlineStr">
        <is>
          <t>guestconfiguration</t>
        </is>
      </c>
      <c r="C158947" t="n">
        <v>2</v>
      </c>
      <c r="D158947" t="inlineStr">
        <is>
          <t>{'@datafire~azure_guestconfiguration', '@datafire~azure_guestconfiguration_guestconfiguration_notimplemented'}</t>
        </is>
      </c>
    </row>
    <row r="158948">
      <c r="A158948" s="1" t="n">
        <v>158946</v>
      </c>
      <c r="B158948" t="inlineStr">
        <is>
          <t>heapqueue</t>
        </is>
      </c>
      <c r="C158948" t="n">
        <v>2</v>
      </c>
      <c r="D158948" t="inlineStr">
        <is>
          <t>{'heapqueue', '@aidenhadisi~heapqueue'}</t>
        </is>
      </c>
    </row>
    <row r="158949">
      <c r="A158949" s="1" t="n">
        <v>158947</v>
      </c>
      <c r="B158949" t="inlineStr">
        <is>
          <t>isplib</t>
        </is>
      </c>
      <c r="C158949" t="n">
        <v>2</v>
      </c>
      <c r="D158949" t="inlineStr">
        <is>
          <t>{'isplib-motto', 'isplib'}</t>
        </is>
      </c>
    </row>
    <row r="158950">
      <c r="A158950" s="1" t="n">
        <v>158948</v>
      </c>
      <c r="B158950" t="inlineStr">
        <is>
          <t>fw2</t>
        </is>
      </c>
      <c r="C158950" t="n">
        <v>2</v>
      </c>
      <c r="D158950" t="inlineStr">
        <is>
          <t>{'fw2', 'node-red-contrib-roomba980-fw2'}</t>
        </is>
      </c>
    </row>
    <row r="158951">
      <c r="A158951" s="1" t="n">
        <v>158949</v>
      </c>
      <c r="B158951" t="inlineStr">
        <is>
          <t>zerobounce</t>
        </is>
      </c>
      <c r="C158951" t="n">
        <v>2</v>
      </c>
      <c r="D158951" t="inlineStr">
        <is>
          <t>{'zerobounce-node-api', 'zerobounce'}</t>
        </is>
      </c>
    </row>
    <row r="158952">
      <c r="A158952" s="1" t="n">
        <v>158950</v>
      </c>
      <c r="B158952" t="inlineStr">
        <is>
          <t>wscode</t>
        </is>
      </c>
      <c r="C158952" t="n">
        <v>2</v>
      </c>
      <c r="D158952" t="inlineStr">
        <is>
          <t>{'wscode-prettify', 'wscode'}</t>
        </is>
      </c>
    </row>
    <row r="158953">
      <c r="A158953" s="1" t="n">
        <v>158951</v>
      </c>
      <c r="B158953" t="inlineStr">
        <is>
          <t>miniproject</t>
        </is>
      </c>
      <c r="C158953" t="n">
        <v>2</v>
      </c>
      <c r="D158953" t="inlineStr">
        <is>
          <t>{'jest-miniproject-mock', 'python-miniproject-package'}</t>
        </is>
      </c>
    </row>
    <row r="158954">
      <c r="A158954" s="1" t="n">
        <v>158952</v>
      </c>
      <c r="B158954" t="inlineStr">
        <is>
          <t>venki</t>
        </is>
      </c>
      <c r="C158954" t="n">
        <v>2</v>
      </c>
      <c r="D158954" t="inlineStr">
        <is>
          <t>{'venki-component-library', 'mypackage-venki'}</t>
        </is>
      </c>
    </row>
    <row r="158955">
      <c r="A158955" s="1" t="n">
        <v>158953</v>
      </c>
      <c r="B158955" t="inlineStr">
        <is>
          <t>reorganize</t>
        </is>
      </c>
      <c r="C158955" t="n">
        <v>2</v>
      </c>
      <c r="D158955" t="inlineStr">
        <is>
          <t>{'webpack-reorganize-chunks-plugin', 'reorganize'}</t>
        </is>
      </c>
    </row>
    <row r="158956">
      <c r="A158956" s="1" t="n">
        <v>158954</v>
      </c>
      <c r="B158956" t="inlineStr">
        <is>
          <t>cormen</t>
        </is>
      </c>
      <c r="C158956" t="n">
        <v>2</v>
      </c>
      <c r="D158956" t="inlineStr">
        <is>
          <t>{'cormen', 'data-structures-cormen'}</t>
        </is>
      </c>
    </row>
    <row r="158957">
      <c r="A158957" s="1" t="n">
        <v>158955</v>
      </c>
      <c r="B158957" t="inlineStr">
        <is>
          <t>mypackage20161205</t>
        </is>
      </c>
      <c r="C158957" t="n">
        <v>2</v>
      </c>
      <c r="D158957" t="inlineStr">
        <is>
          <t>{'mypackage20161205', 'mypackage20161205-1'}</t>
        </is>
      </c>
    </row>
    <row r="158958">
      <c r="A158958" s="1" t="n">
        <v>158956</v>
      </c>
      <c r="B158958" t="inlineStr">
        <is>
          <t>uyes</t>
        </is>
      </c>
      <c r="C158958" t="n">
        <v>2</v>
      </c>
      <c r="D158958" t="inlineStr">
        <is>
          <t>{'gulp-rev-collector-uyes', 'gulp-rev-uyes'}</t>
        </is>
      </c>
    </row>
    <row r="158959">
      <c r="A158959" s="1" t="n">
        <v>158957</v>
      </c>
      <c r="B158959" t="inlineStr">
        <is>
          <t>lronelove</t>
        </is>
      </c>
      <c r="C158959" t="n">
        <v>2</v>
      </c>
      <c r="D158959" t="inlineStr">
        <is>
          <t>{'lronelove-components-tes', 'matrix-lronelove'}</t>
        </is>
      </c>
    </row>
    <row r="158960">
      <c r="A158960" s="1" t="n">
        <v>158958</v>
      </c>
      <c r="B158960" t="inlineStr">
        <is>
          <t>asaio</t>
        </is>
      </c>
      <c r="C158960" t="n">
        <v>2</v>
      </c>
      <c r="D158960" t="inlineStr">
        <is>
          <t>{'@amicasaio~common', 'rasaio-integrations'}</t>
        </is>
      </c>
    </row>
    <row r="158961">
      <c r="A158961" s="1" t="n">
        <v>158959</v>
      </c>
      <c r="B158961" t="inlineStr">
        <is>
          <t>scrollpoint</t>
        </is>
      </c>
      <c r="C158961" t="n">
        <v>2</v>
      </c>
      <c r="D158961" t="inlineStr">
        <is>
          <t>{'angular-ui-scrollpoint', 'jquery-scrollpoint'}</t>
        </is>
      </c>
    </row>
    <row r="158962">
      <c r="A158962" s="1" t="n">
        <v>158960</v>
      </c>
      <c r="B158962" t="inlineStr">
        <is>
          <t>qmuntal</t>
        </is>
      </c>
      <c r="C158962" t="n">
        <v>2</v>
      </c>
      <c r="D158962" t="inlineStr">
        <is>
          <t>{'qmuntal-test', 'qmuntal-test-2'}</t>
        </is>
      </c>
    </row>
    <row r="158963">
      <c r="A158963" s="1" t="n">
        <v>158961</v>
      </c>
      <c r="B158963" t="inlineStr">
        <is>
          <t>opmext</t>
        </is>
      </c>
      <c r="C158963" t="n">
        <v>2</v>
      </c>
      <c r="D158963" t="inlineStr">
        <is>
          <t>{'opmext-project', 'opmext-brix'}</t>
        </is>
      </c>
    </row>
    <row r="158964">
      <c r="A158964" s="1" t="n">
        <v>158962</v>
      </c>
      <c r="B158964" t="inlineStr">
        <is>
          <t>characteristictablelinkmode</t>
        </is>
      </c>
      <c r="C158964" t="n">
        <v>2</v>
      </c>
      <c r="D158964" t="inlineStr">
        <is>
          <t>{'qmuzik-characteristictablelinkmode', 'qmuzik-characteristictablelinkmode-shared'}</t>
        </is>
      </c>
    </row>
    <row r="158965">
      <c r="A158965" s="1" t="n">
        <v>158963</v>
      </c>
      <c r="B158965" t="inlineStr">
        <is>
          <t>lichter</t>
        </is>
      </c>
      <c r="C158965" t="n">
        <v>2</v>
      </c>
      <c r="D158965" t="inlineStr">
        <is>
          <t>{'lichter', 'lichterwahn'}</t>
        </is>
      </c>
    </row>
    <row r="158966">
      <c r="A158966" s="1" t="n">
        <v>158964</v>
      </c>
      <c r="B158966" t="inlineStr">
        <is>
          <t>lecturenotes</t>
        </is>
      </c>
      <c r="C158966" t="n">
        <v>2</v>
      </c>
      <c r="D158966" t="inlineStr">
        <is>
          <t>{'@lecturenotes~generic-packages', 'chat-widget-lecturenotes'}</t>
        </is>
      </c>
    </row>
    <row r="158967">
      <c r="A158967" s="1" t="n">
        <v>158965</v>
      </c>
      <c r="B158967" t="inlineStr">
        <is>
          <t>esboot</t>
        </is>
      </c>
      <c r="C158967" t="n">
        <v>2</v>
      </c>
      <c r="D158967" t="inlineStr">
        <is>
          <t>{'create-esboot', 'esboot-dev'}</t>
        </is>
      </c>
    </row>
    <row r="158968">
      <c r="A158968" s="1" t="n">
        <v>158966</v>
      </c>
      <c r="B158968" t="inlineStr">
        <is>
          <t>commonsoft</t>
        </is>
      </c>
      <c r="C158968" t="n">
        <v>2</v>
      </c>
      <c r="D158968" t="inlineStr">
        <is>
          <t>{'@commonsoft~bulma-simple-components', '@commonsoft~bulma-class-types'}</t>
        </is>
      </c>
    </row>
    <row r="158969">
      <c r="A158969" s="1" t="n">
        <v>158967</v>
      </c>
      <c r="B158969" t="inlineStr">
        <is>
          <t>oneoff</t>
        </is>
      </c>
      <c r="C158969" t="n">
        <v>2</v>
      </c>
      <c r="D158969" t="inlineStr">
        <is>
          <t>{'oneoff', '@oneoff~storybook-webpack2-patch'}</t>
        </is>
      </c>
    </row>
    <row r="158970">
      <c r="A158970" s="1" t="n">
        <v>158968</v>
      </c>
      <c r="B158970" t="inlineStr">
        <is>
          <t>upda</t>
        </is>
      </c>
      <c r="C158970" t="n">
        <v>2</v>
      </c>
      <c r="D158970" t="inlineStr">
        <is>
          <t>{'sauce-updaloder', 'emersonpumalab05tecsupdawas'}</t>
        </is>
      </c>
    </row>
    <row r="158971">
      <c r="A158971" s="1" t="n">
        <v>158969</v>
      </c>
      <c r="B158971" t="inlineStr">
        <is>
          <t>commalertexternalactionbridge</t>
        </is>
      </c>
      <c r="C158971" t="n">
        <v>2</v>
      </c>
      <c r="D158971" t="inlineStr">
        <is>
          <t>{'qmuzik-commalertexternalactionbridge-shared', 'qmuzik-commalertexternalactionbridge'}</t>
        </is>
      </c>
    </row>
    <row r="158972">
      <c r="A158972" s="1" t="n">
        <v>158970</v>
      </c>
      <c r="B158972" t="inlineStr">
        <is>
          <t>wcxtest</t>
        </is>
      </c>
      <c r="C158972" t="n">
        <v>2</v>
      </c>
      <c r="D158972" t="inlineStr">
        <is>
          <t>{'@wcxtest~test-health', '@wcxtest~web'}</t>
        </is>
      </c>
    </row>
    <row r="158973">
      <c r="A158973" s="1" t="n">
        <v>158971</v>
      </c>
      <c r="B158973" t="inlineStr">
        <is>
          <t>tkz</t>
        </is>
      </c>
      <c r="C158973" t="n">
        <v>2</v>
      </c>
      <c r="D158973" t="inlineStr">
        <is>
          <t>{'@tkz~gatsby-source-contentful', 'tkz-cli'}</t>
        </is>
      </c>
    </row>
    <row r="158974">
      <c r="A158974" s="1" t="n">
        <v>158972</v>
      </c>
      <c r="B158974" t="inlineStr">
        <is>
          <t>plok</t>
        </is>
      </c>
      <c r="C158974" t="n">
        <v>2</v>
      </c>
      <c r="D158974" t="inlineStr">
        <is>
          <t>{'plok-lib', 'plok'}</t>
        </is>
      </c>
    </row>
    <row r="158975">
      <c r="A158975" s="1" t="n">
        <v>158973</v>
      </c>
      <c r="B158975" t="inlineStr">
        <is>
          <t>arrispwod</t>
        </is>
      </c>
      <c r="C158975" t="n">
        <v>2</v>
      </c>
      <c r="D158975" t="inlineStr">
        <is>
          <t>{'arrispwod', 'arrispwod-cli'}</t>
        </is>
      </c>
    </row>
    <row r="158976">
      <c r="A158976" s="1" t="n">
        <v>158974</v>
      </c>
      <c r="B158976" t="inlineStr">
        <is>
          <t>responsa</t>
        </is>
      </c>
      <c r="C158976" t="n">
        <v>2</v>
      </c>
      <c r="D158976" t="inlineStr">
        <is>
          <t>{'responsa', 'responsa-plugin-core-js'}</t>
        </is>
      </c>
    </row>
    <row r="158977">
      <c r="A158977" s="1" t="n">
        <v>158975</v>
      </c>
      <c r="B158977" t="inlineStr">
        <is>
          <t>vcaptcha</t>
        </is>
      </c>
      <c r="C158977" t="n">
        <v>2</v>
      </c>
      <c r="D158977" t="inlineStr">
        <is>
          <t>{'vcaptcha', 'vcaptcha-stateless'}</t>
        </is>
      </c>
    </row>
    <row r="158978">
      <c r="A158978" s="1" t="n">
        <v>158976</v>
      </c>
      <c r="B158978" t="inlineStr">
        <is>
          <t>lojects</t>
        </is>
      </c>
      <c r="C158978" t="n">
        <v>2</v>
      </c>
      <c r="D158978" t="inlineStr">
        <is>
          <t>{'lojects-dynamodb', 'lojects'}</t>
        </is>
      </c>
    </row>
    <row r="158979">
      <c r="A158979" s="1" t="n">
        <v>158977</v>
      </c>
      <c r="B158979" t="inlineStr">
        <is>
          <t>webmirror</t>
        </is>
      </c>
      <c r="C158979" t="n">
        <v>2</v>
      </c>
      <c r="D158979" t="inlineStr">
        <is>
          <t>{'webmirror', 'webmirror-webchat'}</t>
        </is>
      </c>
    </row>
    <row r="158980">
      <c r="A158980" s="1" t="n">
        <v>158978</v>
      </c>
      <c r="B158980" t="inlineStr">
        <is>
          <t>mysupport</t>
        </is>
      </c>
      <c r="C158980" t="n">
        <v>2</v>
      </c>
      <c r="D158980" t="inlineStr">
        <is>
          <t>{'@mysupport~expression-match', '@mysupport~whois'}</t>
        </is>
      </c>
    </row>
    <row r="158981">
      <c r="A158981" s="1" t="n">
        <v>158979</v>
      </c>
      <c r="B158981" t="inlineStr">
        <is>
          <t>rav84</t>
        </is>
      </c>
      <c r="C158981" t="n">
        <v>2</v>
      </c>
      <c r="D158981" t="inlineStr">
        <is>
          <t>{'@rav84~smart-form', '@rav84~autoform'}</t>
        </is>
      </c>
    </row>
    <row r="158982">
      <c r="A158982" s="1" t="n">
        <v>158980</v>
      </c>
      <c r="B158982" t="inlineStr">
        <is>
          <t>dasdas</t>
        </is>
      </c>
      <c r="C158982" t="n">
        <v>2</v>
      </c>
      <c r="D158982" t="inlineStr">
        <is>
          <t>{'dasdas', 'vue2dasdas'}</t>
        </is>
      </c>
    </row>
    <row r="158983">
      <c r="A158983" s="1" t="n">
        <v>158981</v>
      </c>
      <c r="B158983" t="inlineStr">
        <is>
          <t>syster</t>
        </is>
      </c>
      <c r="C158983" t="n">
        <v>2</v>
      </c>
      <c r="D158983" t="inlineStr">
        <is>
          <t>{'syster_test', 'syster'}</t>
        </is>
      </c>
    </row>
    <row r="158984">
      <c r="A158984" s="1" t="n">
        <v>158982</v>
      </c>
      <c r="B158984" t="inlineStr">
        <is>
          <t>stimmy</t>
        </is>
      </c>
      <c r="C158984" t="n">
        <v>2</v>
      </c>
      <c r="D158984" t="inlineStr">
        <is>
          <t>{'stimmy', '@rimiti~stimmy'}</t>
        </is>
      </c>
    </row>
    <row r="158985">
      <c r="A158985" s="1" t="n">
        <v>158983</v>
      </c>
      <c r="B158985" t="inlineStr">
        <is>
          <t>grinstead</t>
        </is>
      </c>
      <c r="C158985" t="n">
        <v>2</v>
      </c>
      <c r="D158985" t="inlineStr">
        <is>
          <t>{'@grinstead~wattle', '@grinstead~makeqrcode'}</t>
        </is>
      </c>
    </row>
    <row r="158986">
      <c r="A158986" s="1" t="n">
        <v>158984</v>
      </c>
      <c r="B158986" t="inlineStr">
        <is>
          <t>dejay</t>
        </is>
      </c>
      <c r="C158986" t="n">
        <v>2</v>
      </c>
      <c r="D158986" t="inlineStr">
        <is>
          <t>{'@dejay~electron-google-oauth2', 'dejay'}</t>
        </is>
      </c>
    </row>
    <row r="158987">
      <c r="A158987" s="1" t="n">
        <v>158985</v>
      </c>
      <c r="B158987" t="inlineStr">
        <is>
          <t>nansum</t>
        </is>
      </c>
      <c r="C158987" t="n">
        <v>2</v>
      </c>
      <c r="D158987" t="inlineStr">
        <is>
          <t>{'@stdlib~stats-incr-nansum', 'compute-nansum'}</t>
        </is>
      </c>
    </row>
    <row r="158988">
      <c r="A158988" s="1" t="n">
        <v>158986</v>
      </c>
      <c r="B158988" t="inlineStr">
        <is>
          <t>cofounder</t>
        </is>
      </c>
      <c r="C158988" t="n">
        <v>2</v>
      </c>
      <c r="D158988" t="inlineStr">
        <is>
          <t>{'cofounder-node', 'cofounder'}</t>
        </is>
      </c>
    </row>
    <row r="158989">
      <c r="A158989" s="1" t="n">
        <v>158987</v>
      </c>
      <c r="B158989" t="inlineStr">
        <is>
          <t>eaven</t>
        </is>
      </c>
      <c r="C158989" t="n">
        <v>2</v>
      </c>
      <c r="D158989" t="inlineStr">
        <is>
          <t>{'@eaven-x~ngx-captcha', 'eaven-distributions'}</t>
        </is>
      </c>
    </row>
    <row r="158990">
      <c r="A158990" s="1" t="n">
        <v>158988</v>
      </c>
      <c r="B158990" t="inlineStr">
        <is>
          <t>funnelql</t>
        </is>
      </c>
      <c r="C158990" t="n">
        <v>2</v>
      </c>
      <c r="D158990" t="inlineStr">
        <is>
          <t>{'funnelql', 'funnelql-editor'}</t>
        </is>
      </c>
    </row>
    <row r="158991">
      <c r="A158991" s="1" t="n">
        <v>158989</v>
      </c>
      <c r="B158991" t="inlineStr">
        <is>
          <t>resnap</t>
        </is>
      </c>
      <c r="C158991" t="n">
        <v>2</v>
      </c>
      <c r="D158991" t="inlineStr">
        <is>
          <t>{'redux-saga-test-plan-resnap', 'resnap'}</t>
        </is>
      </c>
    </row>
    <row r="158992">
      <c r="A158992" s="1" t="n">
        <v>158990</v>
      </c>
      <c r="B158992" t="inlineStr">
        <is>
          <t>jaggi</t>
        </is>
      </c>
      <c r="C158992" t="n">
        <v>2</v>
      </c>
      <c r="D158992" t="inlineStr">
        <is>
          <t>{'jaggi', 'jaggi-pdf'}</t>
        </is>
      </c>
    </row>
    <row r="158993">
      <c r="A158993" s="1" t="n">
        <v>158991</v>
      </c>
      <c r="B158993" t="inlineStr">
        <is>
          <t>mifanfan</t>
        </is>
      </c>
      <c r="C158993" t="n">
        <v>2</v>
      </c>
      <c r="D158993" t="inlineStr">
        <is>
          <t>{'mifanfan-loadable', 'mifanfan-jsonp'}</t>
        </is>
      </c>
    </row>
    <row r="158994">
      <c r="A158994" s="1" t="n">
        <v>158992</v>
      </c>
      <c r="B158994" t="inlineStr">
        <is>
          <t>weigth</t>
        </is>
      </c>
      <c r="C158994" t="n">
        <v>2</v>
      </c>
      <c r="D158994" t="inlineStr">
        <is>
          <t>{'losingweigth', 'xueyu-wx-weigth'}</t>
        </is>
      </c>
    </row>
    <row r="158995">
      <c r="A158995" s="1" t="n">
        <v>158993</v>
      </c>
      <c r="B158995" t="inlineStr">
        <is>
          <t>assetmaster</t>
        </is>
      </c>
      <c r="C158995" t="n">
        <v>2</v>
      </c>
      <c r="D158995" t="inlineStr">
        <is>
          <t>{'qmuzik-assetmaster', 'qmuzik-assetmaster-shared'}</t>
        </is>
      </c>
    </row>
    <row r="158996">
      <c r="A158996" s="1" t="n">
        <v>158994</v>
      </c>
      <c r="B158996" t="inlineStr">
        <is>
          <t>mintility</t>
        </is>
      </c>
      <c r="C158996" t="n">
        <v>2</v>
      </c>
      <c r="D158996" t="inlineStr">
        <is>
          <t>{'mintility-state', 'mintility'}</t>
        </is>
      </c>
    </row>
    <row r="158997">
      <c r="A158997" s="1" t="n">
        <v>158995</v>
      </c>
      <c r="B158997" t="inlineStr">
        <is>
          <t>flxadminpw</t>
        </is>
      </c>
      <c r="C158997" t="n">
        <v>2</v>
      </c>
      <c r="D158997" t="inlineStr">
        <is>
          <t>{'flxadminpw', 'cordova-plugin-flxadminpw'}</t>
        </is>
      </c>
    </row>
    <row r="158998">
      <c r="A158998" s="1" t="n">
        <v>158996</v>
      </c>
      <c r="B158998" t="inlineStr">
        <is>
          <t>myswap</t>
        </is>
      </c>
      <c r="C158998" t="n">
        <v>2</v>
      </c>
      <c r="D158998" t="inlineStr">
        <is>
          <t>{'myswap-heco-sdk', 'myswap-sdk'}</t>
        </is>
      </c>
    </row>
    <row r="158999">
      <c r="A158999" s="1" t="n">
        <v>158997</v>
      </c>
      <c r="B158999" t="inlineStr">
        <is>
          <t>xtb</t>
        </is>
      </c>
      <c r="C158999" t="n">
        <v>2</v>
      </c>
      <c r="D158999" t="inlineStr">
        <is>
          <t>{'@quantform~xtb', 'grunt-xtb-generator'}</t>
        </is>
      </c>
    </row>
    <row r="159000">
      <c r="A159000" s="1" t="n">
        <v>158998</v>
      </c>
      <c r="B159000" t="inlineStr">
        <is>
          <t>wuxiaotest</t>
        </is>
      </c>
      <c r="C159000" t="n">
        <v>2</v>
      </c>
      <c r="D159000" t="inlineStr">
        <is>
          <t>{'@wuxiaotest~peiyou-common', '@wuxiaotest~peiyou-component'}</t>
        </is>
      </c>
    </row>
    <row r="159001">
      <c r="A159001" s="1" t="n">
        <v>158999</v>
      </c>
      <c r="B159001" t="inlineStr">
        <is>
          <t>zongze</t>
        </is>
      </c>
      <c r="C159001" t="n">
        <v>2</v>
      </c>
      <c r="D159001" t="inlineStr">
        <is>
          <t>{'@zongze~ts-import-plugin', '@zongze~babel-plugin-react-css-modules'}</t>
        </is>
      </c>
    </row>
    <row r="159002">
      <c r="A159002" s="1" t="n">
        <v>159000</v>
      </c>
      <c r="B159002" t="inlineStr">
        <is>
          <t>waal</t>
        </is>
      </c>
      <c r="C159002" t="n">
        <v>2</v>
      </c>
      <c r="D159002" t="inlineStr">
        <is>
          <t>{'nayi-waali-file-mein-krre', 'dwaal'}</t>
        </is>
      </c>
    </row>
    <row r="159003">
      <c r="A159003" s="1" t="n">
        <v>159001</v>
      </c>
      <c r="B159003" t="inlineStr">
        <is>
          <t>qeda</t>
        </is>
      </c>
      <c r="C159003" t="n">
        <v>2</v>
      </c>
      <c r="D159003" t="inlineStr">
        <is>
          <t>{'qeda', 'electron-qeda'}</t>
        </is>
      </c>
    </row>
    <row r="159004">
      <c r="A159004" s="1" t="n">
        <v>159002</v>
      </c>
      <c r="B159004" t="inlineStr">
        <is>
          <t>dotadd</t>
        </is>
      </c>
      <c r="C159004" t="n">
        <v>2</v>
      </c>
      <c r="D159004" t="inlineStr">
        <is>
          <t>{'dotadd.tools', 'dotadd.js'}</t>
        </is>
      </c>
    </row>
    <row r="159005">
      <c r="A159005" s="1" t="n">
        <v>159003</v>
      </c>
      <c r="B159005" t="inlineStr">
        <is>
          <t>urbantumbleweed</t>
        </is>
      </c>
      <c r="C159005" t="n">
        <v>2</v>
      </c>
      <c r="D159005" t="inlineStr">
        <is>
          <t>{'eslint-config-urbantumbleweed', '@urbantumbleweed~eslint-config-urbantumbleweed'}</t>
        </is>
      </c>
    </row>
    <row r="159006">
      <c r="A159006" s="1" t="n">
        <v>159004</v>
      </c>
      <c r="B159006" t="inlineStr">
        <is>
          <t>emailsettings</t>
        </is>
      </c>
      <c r="C159006" t="n">
        <v>2</v>
      </c>
      <c r="D159006" t="inlineStr">
        <is>
          <t>{'pip-services-emailsettings-node', 'pip-clients-emailsettings-node'}</t>
        </is>
      </c>
    </row>
    <row r="159007">
      <c r="A159007" s="1" t="n">
        <v>159005</v>
      </c>
      <c r="B159007" t="inlineStr">
        <is>
          <t>grah</t>
        </is>
      </c>
      <c r="C159007" t="n">
        <v>2</v>
      </c>
      <c r="D159007" t="inlineStr">
        <is>
          <t>{'td-paragrah-to-path', 'opengrahurl'}</t>
        </is>
      </c>
    </row>
    <row r="159008">
      <c r="A159008" s="1" t="n">
        <v>159006</v>
      </c>
      <c r="B159008" t="inlineStr">
        <is>
          <t>mintt</t>
        </is>
      </c>
      <c r="C159008" t="n">
        <v>2</v>
      </c>
      <c r="D159008" t="inlineStr">
        <is>
          <t>{'mintt-components', 'mintt-components-test'}</t>
        </is>
      </c>
    </row>
    <row r="159009">
      <c r="A159009" s="1" t="n">
        <v>159007</v>
      </c>
      <c r="B159009" t="inlineStr">
        <is>
          <t>pingzee</t>
        </is>
      </c>
      <c r="C159009" t="n">
        <v>2</v>
      </c>
      <c r="D159009" t="inlineStr">
        <is>
          <t>{'pingzee', 'pingzee-gateway'}</t>
        </is>
      </c>
    </row>
    <row r="159010">
      <c r="A159010" s="1" t="n">
        <v>159008</v>
      </c>
      <c r="B159010" t="inlineStr">
        <is>
          <t>bert4</t>
        </is>
      </c>
      <c r="C159010" t="n">
        <v>2</v>
      </c>
      <c r="D159010" t="inlineStr">
        <is>
          <t>{'bert4tf', 'bert4keras'}</t>
        </is>
      </c>
    </row>
    <row r="159011">
      <c r="A159011" s="1" t="n">
        <v>159009</v>
      </c>
      <c r="B159011" t="inlineStr">
        <is>
          <t>csg2</t>
        </is>
      </c>
      <c r="C159011" t="n">
        <v>2</v>
      </c>
      <c r="D159011" t="inlineStr">
        <is>
          <t>{'csg2csg', 'csg2d'}</t>
        </is>
      </c>
    </row>
    <row r="159012">
      <c r="A159012" s="1" t="n">
        <v>159010</v>
      </c>
      <c r="B159012" t="inlineStr">
        <is>
          <t>pronk</t>
        </is>
      </c>
      <c r="C159012" t="n">
        <v>2</v>
      </c>
      <c r="D159012" t="inlineStr">
        <is>
          <t>{'spronkle', 'spronk'}</t>
        </is>
      </c>
    </row>
    <row r="159013">
      <c r="A159013" s="1" t="n">
        <v>159011</v>
      </c>
      <c r="B159013" t="inlineStr">
        <is>
          <t>hamromini</t>
        </is>
      </c>
      <c r="C159013" t="n">
        <v>2</v>
      </c>
      <c r="D159013" t="inlineStr">
        <is>
          <t>{'hamromini_backjs', 'hamromini_sdkjs'}</t>
        </is>
      </c>
    </row>
    <row r="159014">
      <c r="A159014" s="1" t="n">
        <v>159012</v>
      </c>
      <c r="B159014" t="inlineStr">
        <is>
          <t>resengo</t>
        </is>
      </c>
      <c r="C159014" t="n">
        <v>2</v>
      </c>
      <c r="D159014" t="inlineStr">
        <is>
          <t>{'resengo--webpack-test-lib', 'resengo--webpack-test-orchestrator'}</t>
        </is>
      </c>
    </row>
    <row r="159015">
      <c r="A159015" s="1" t="n">
        <v>159013</v>
      </c>
      <c r="B159015" t="inlineStr">
        <is>
          <t>myfirstpack</t>
        </is>
      </c>
      <c r="C159015" t="n">
        <v>2</v>
      </c>
      <c r="D159015" t="inlineStr">
        <is>
          <t>{'@sarakarimi~myfirstpack', 'arnied4myfirstpack'}</t>
        </is>
      </c>
    </row>
    <row r="159016">
      <c r="A159016" s="1" t="n">
        <v>159014</v>
      </c>
      <c r="B159016" t="inlineStr">
        <is>
          <t>piperr</t>
        </is>
      </c>
      <c r="C159016" t="n">
        <v>2</v>
      </c>
      <c r="D159016" t="inlineStr">
        <is>
          <t>{'piperr-process-model-test', 'piperr-angularfront-process-processmenu'}</t>
        </is>
      </c>
    </row>
    <row r="159017">
      <c r="A159017" s="1" t="n">
        <v>159015</v>
      </c>
      <c r="B159017" t="inlineStr">
        <is>
          <t>javakids</t>
        </is>
      </c>
      <c r="C159017" t="n">
        <v>2</v>
      </c>
      <c r="D159017" t="inlineStr">
        <is>
          <t>{'the-javakids-pkg', 'javakids-home-pkg'}</t>
        </is>
      </c>
    </row>
    <row r="159018">
      <c r="A159018" s="1" t="n">
        <v>159016</v>
      </c>
      <c r="B159018" t="inlineStr">
        <is>
          <t>hemmer</t>
        </is>
      </c>
      <c r="C159018" t="n">
        <v>2</v>
      </c>
      <c r="D159018" t="inlineStr">
        <is>
          <t>{'mschemmer-frame-print', 'niklasschemmer_first_npm_package'}</t>
        </is>
      </c>
    </row>
    <row r="159019">
      <c r="A159019" s="1" t="n">
        <v>159017</v>
      </c>
      <c r="B159019" t="inlineStr">
        <is>
          <t>usbhid</t>
        </is>
      </c>
      <c r="C159019" t="n">
        <v>2</v>
      </c>
      <c r="D159019" t="inlineStr">
        <is>
          <t>{'node-red-contrib-usbhid', 'node-red-contrib-usbhid-reader'}</t>
        </is>
      </c>
    </row>
    <row r="159020">
      <c r="A159020" s="1" t="n">
        <v>159018</v>
      </c>
      <c r="B159020" t="inlineStr">
        <is>
          <t>keithan</t>
        </is>
      </c>
      <c r="C159020" t="n">
        <v>2</v>
      </c>
      <c r="D159020" t="inlineStr">
        <is>
          <t>{'@keithan~js2json', '@keithan~tiny'}</t>
        </is>
      </c>
    </row>
    <row r="159021">
      <c r="A159021" s="1" t="n">
        <v>159019</v>
      </c>
      <c r="B159021" t="inlineStr">
        <is>
          <t>joelmukuthu</t>
        </is>
      </c>
      <c r="C159021" t="n">
        <v>2</v>
      </c>
      <c r="D159021" t="inlineStr">
        <is>
          <t>{'@joelmukuthu~apollo-multi-endpoint-link', 'nodemailer-html-to-text-joelmukuthu'}</t>
        </is>
      </c>
    </row>
    <row r="159022">
      <c r="A159022" s="1" t="n">
        <v>159020</v>
      </c>
      <c r="B159022" t="inlineStr">
        <is>
          <t>padloc</t>
        </is>
      </c>
      <c r="C159022" t="n">
        <v>2</v>
      </c>
      <c r="D159022" t="inlineStr">
        <is>
          <t>{'@padloc~core', '@padloc~locale'}</t>
        </is>
      </c>
    </row>
    <row r="159023">
      <c r="A159023" s="1" t="n">
        <v>159021</v>
      </c>
      <c r="B159023" t="inlineStr">
        <is>
          <t>xiren</t>
        </is>
      </c>
      <c r="C159023" t="n">
        <v>2</v>
      </c>
      <c r="D159023" t="inlineStr">
        <is>
          <t>{'xiren', 'xiren-hui'}</t>
        </is>
      </c>
    </row>
    <row r="159024">
      <c r="A159024" s="1" t="n">
        <v>159022</v>
      </c>
      <c r="B159024" t="inlineStr">
        <is>
          <t>winsella</t>
        </is>
      </c>
      <c r="C159024" t="n">
        <v>2</v>
      </c>
      <c r="D159024" t="inlineStr">
        <is>
          <t>{'winsella-api', 'winsella-angular'}</t>
        </is>
      </c>
    </row>
    <row r="159025">
      <c r="A159025" s="1" t="n">
        <v>159023</v>
      </c>
      <c r="B159025" t="inlineStr">
        <is>
          <t>hlworld</t>
        </is>
      </c>
      <c r="C159025" t="n">
        <v>2</v>
      </c>
      <c r="D159025" t="inlineStr">
        <is>
          <t>{'@hlworld~js-data-structure', '@hlworld~test-package'}</t>
        </is>
      </c>
    </row>
    <row r="159026">
      <c r="A159026" s="1" t="n">
        <v>159024</v>
      </c>
      <c r="B159026" t="inlineStr">
        <is>
          <t>voxel51</t>
        </is>
      </c>
      <c r="C159026" t="n">
        <v>2</v>
      </c>
      <c r="D159026" t="inlineStr">
        <is>
          <t>{'@voxel51~api-js', 'voxel51-eta'}</t>
        </is>
      </c>
    </row>
    <row r="159027">
      <c r="A159027" s="1" t="n">
        <v>159025</v>
      </c>
      <c r="B159027" t="inlineStr">
        <is>
          <t>nightshifts</t>
        </is>
      </c>
      <c r="C159027" t="n">
        <v>2</v>
      </c>
      <c r="D159027" t="inlineStr">
        <is>
          <t>{'@nightshifts.inc~world-generator', '@nightshifts.inc~geometry'}</t>
        </is>
      </c>
    </row>
    <row r="159028">
      <c r="A159028" s="1" t="n">
        <v>159026</v>
      </c>
      <c r="B159028" t="inlineStr">
        <is>
          <t>myphp</t>
        </is>
      </c>
      <c r="C159028" t="n">
        <v>2</v>
      </c>
      <c r="D159028" t="inlineStr">
        <is>
          <t>{'myphp.wang', 'myphp'}</t>
        </is>
      </c>
    </row>
    <row r="159029">
      <c r="A159029" s="1" t="n">
        <v>159027</v>
      </c>
      <c r="B159029" t="inlineStr">
        <is>
          <t>delice</t>
        </is>
      </c>
      <c r="C159029" t="n">
        <v>2</v>
      </c>
      <c r="D159029" t="inlineStr">
        <is>
          <t>{'delice', 'allo-delice'}</t>
        </is>
      </c>
    </row>
    <row r="159030">
      <c r="A159030" s="1" t="n">
        <v>159028</v>
      </c>
      <c r="B159030" t="inlineStr">
        <is>
          <t>numbakit</t>
        </is>
      </c>
      <c r="C159030" t="n">
        <v>2</v>
      </c>
      <c r="D159030" t="inlineStr">
        <is>
          <t>{'numbakit-anjit', 'numbakit-ode'}</t>
        </is>
      </c>
    </row>
    <row r="159031">
      <c r="A159031" s="1" t="n">
        <v>159029</v>
      </c>
      <c r="B159031" t="inlineStr">
        <is>
          <t>transformalizer</t>
        </is>
      </c>
      <c r="C159031" t="n">
        <v>2</v>
      </c>
      <c r="D159031" t="inlineStr">
        <is>
          <t>{'@powell0~transformalizer', 'transformalizer'}</t>
        </is>
      </c>
    </row>
    <row r="159032">
      <c r="A159032" s="1" t="n">
        <v>159030</v>
      </c>
      <c r="B159032" t="inlineStr">
        <is>
          <t>infinitude</t>
        </is>
      </c>
      <c r="C159032" t="n">
        <v>2</v>
      </c>
      <c r="D159032" t="inlineStr">
        <is>
          <t>{'homebridge-infinitude', 'homebridge-infinitude-v2'}</t>
        </is>
      </c>
    </row>
    <row r="159033">
      <c r="A159033" s="1" t="n">
        <v>159031</v>
      </c>
      <c r="B159033" t="inlineStr">
        <is>
          <t>lin4</t>
        </is>
      </c>
      <c r="C159033" t="n">
        <v>2</v>
      </c>
      <c r="D159033" t="inlineStr">
        <is>
          <t>{'@ns4lin4s~webcomponents', 'zhang-meng-lin4'}</t>
        </is>
      </c>
    </row>
    <row r="159034">
      <c r="A159034" s="1" t="n">
        <v>159032</v>
      </c>
      <c r="B159034" t="inlineStr">
        <is>
          <t>colio</t>
        </is>
      </c>
      <c r="C159034" t="n">
        <v>2</v>
      </c>
      <c r="D159034" t="inlineStr">
        <is>
          <t>{'@colio~eslint-config', '@colio~prettier-config'}</t>
        </is>
      </c>
    </row>
    <row r="159035">
      <c r="A159035" s="1" t="n">
        <v>159033</v>
      </c>
      <c r="B159035" t="inlineStr">
        <is>
          <t>kjell</t>
        </is>
      </c>
      <c r="C159035" t="n">
        <v>2</v>
      </c>
      <c r="D159035" t="inlineStr">
        <is>
          <t>{'@kjellkongsvik~hello-wasm', '@kjellmorten~xml-js'}</t>
        </is>
      </c>
    </row>
    <row r="159036">
      <c r="A159036" s="1" t="n">
        <v>159034</v>
      </c>
      <c r="B159036" t="inlineStr">
        <is>
          <t>clinicalhelper</t>
        </is>
      </c>
      <c r="C159036" t="n">
        <v>2</v>
      </c>
      <c r="D159036" t="inlineStr">
        <is>
          <t>{'@clinicalhelper~clinicalhelper', '@clinicalhelper~clinicalhelperclient'}</t>
        </is>
      </c>
    </row>
    <row r="159037">
      <c r="A159037" s="1" t="n">
        <v>159035</v>
      </c>
      <c r="B159037" t="inlineStr">
        <is>
          <t>mydev</t>
        </is>
      </c>
      <c r="C159037" t="n">
        <v>2</v>
      </c>
      <c r="D159037" t="inlineStr">
        <is>
          <t>{'gatsby-source-mydev', 'mydev'}</t>
        </is>
      </c>
    </row>
    <row r="159038">
      <c r="A159038" s="1" t="n">
        <v>159036</v>
      </c>
      <c r="B159038" t="inlineStr">
        <is>
          <t>lisagao</t>
        </is>
      </c>
      <c r="C159038" t="n">
        <v>2</v>
      </c>
      <c r="D159038" t="inlineStr">
        <is>
          <t>{'@walsin~lisagao-btn', 'lisagao-btn'}</t>
        </is>
      </c>
    </row>
    <row r="159039">
      <c r="A159039" s="1" t="n">
        <v>159037</v>
      </c>
      <c r="B159039" t="inlineStr">
        <is>
          <t>cisp</t>
        </is>
      </c>
      <c r="C159039" t="n">
        <v>2</v>
      </c>
      <c r="D159039" t="inlineStr">
        <is>
          <t>{'@cisp~core', 'cisp-testlib'}</t>
        </is>
      </c>
    </row>
    <row r="159040">
      <c r="A159040" s="1" t="n">
        <v>159038</v>
      </c>
      <c r="B159040" t="inlineStr">
        <is>
          <t>purna</t>
        </is>
      </c>
      <c r="C159040" t="n">
        <v>2</v>
      </c>
      <c r="D159040" t="inlineStr">
        <is>
          <t>{'purnachandrak', 'lion-lib-purna'}</t>
        </is>
      </c>
    </row>
    <row r="159041">
      <c r="A159041" s="1" t="n">
        <v>159039</v>
      </c>
      <c r="B159041" t="inlineStr">
        <is>
          <t>delfitz</t>
        </is>
      </c>
      <c r="C159041" t="n">
        <v>2</v>
      </c>
      <c r="D159041" t="inlineStr">
        <is>
          <t>{'@delfitz~alex-ui', '@delfitz~template'}</t>
        </is>
      </c>
    </row>
    <row r="159042">
      <c r="A159042" s="1" t="n">
        <v>159040</v>
      </c>
      <c r="B159042" t="inlineStr">
        <is>
          <t>lizheming</t>
        </is>
      </c>
      <c r="C159042" t="n">
        <v>2</v>
      </c>
      <c r="D159042" t="inlineStr">
        <is>
          <t>{'lizheming-hitokoto', '@lizheming~chimee-plugin-controlbar'}</t>
        </is>
      </c>
    </row>
    <row r="159043">
      <c r="A159043" s="1" t="n">
        <v>159041</v>
      </c>
      <c r="B159043" t="inlineStr">
        <is>
          <t>yomypopcorn</t>
        </is>
      </c>
      <c r="C159043" t="n">
        <v>2</v>
      </c>
      <c r="D159043" t="inlineStr">
        <is>
          <t>{'yomypopcorn-dbclient', 'yomypopcorn-utils'}</t>
        </is>
      </c>
    </row>
    <row r="159044">
      <c r="A159044" s="1" t="n">
        <v>159042</v>
      </c>
      <c r="B159044" t="inlineStr">
        <is>
          <t>sdufexshmo</t>
        </is>
      </c>
      <c r="C159044" t="n">
        <v>2</v>
      </c>
      <c r="D159044" t="inlineStr">
        <is>
          <t>{'@sdainfo~sdufexshmo', 'sdufexshmo'}</t>
        </is>
      </c>
    </row>
    <row r="159045">
      <c r="A159045" s="1" t="n">
        <v>159043</v>
      </c>
      <c r="B159045" t="inlineStr">
        <is>
          <t>jpgis</t>
        </is>
      </c>
      <c r="C159045" t="n">
        <v>2</v>
      </c>
      <c r="D159045" t="inlineStr">
        <is>
          <t>{'jpgis-parser', 'jpgis-convert'}</t>
        </is>
      </c>
    </row>
    <row r="159046">
      <c r="A159046" s="1" t="n">
        <v>159044</v>
      </c>
      <c r="B159046" t="inlineStr">
        <is>
          <t>popupbox</t>
        </is>
      </c>
      <c r="C159046" t="n">
        <v>2</v>
      </c>
      <c r="D159046" t="inlineStr">
        <is>
          <t>{'react-popupbox', '@movable~react-popupbox'}</t>
        </is>
      </c>
    </row>
    <row r="159047">
      <c r="A159047" s="1" t="n">
        <v>159045</v>
      </c>
      <c r="B159047" t="inlineStr">
        <is>
          <t>hyperyun</t>
        </is>
      </c>
      <c r="C159047" t="n">
        <v>2</v>
      </c>
      <c r="D159047" t="inlineStr">
        <is>
          <t>{'hyperyun-hyperstore-client', 'hyperyun-mongomatcher'}</t>
        </is>
      </c>
    </row>
    <row r="159048">
      <c r="A159048" s="1" t="n">
        <v>159046</v>
      </c>
      <c r="B159048" t="inlineStr">
        <is>
          <t>mongomatcher</t>
        </is>
      </c>
      <c r="C159048" t="n">
        <v>2</v>
      </c>
      <c r="D159048" t="inlineStr">
        <is>
          <t>{'hyperyun-mongomatcher', 'backwire-mongomatcher'}</t>
        </is>
      </c>
    </row>
    <row r="159049">
      <c r="A159049" s="1" t="n">
        <v>159047</v>
      </c>
      <c r="B159049" t="inlineStr">
        <is>
          <t>dascosales</t>
        </is>
      </c>
      <c r="C159049" t="n">
        <v>2</v>
      </c>
      <c r="D159049" t="inlineStr">
        <is>
          <t>{'@dascosales~dascosales-vue2-components', '@dascosales~dascosales-utils'}</t>
        </is>
      </c>
    </row>
    <row r="159050">
      <c r="A159050" s="1" t="n">
        <v>159048</v>
      </c>
      <c r="B159050" t="inlineStr">
        <is>
          <t>yti</t>
        </is>
      </c>
      <c r="C159050" t="n">
        <v>2</v>
      </c>
      <c r="D159050" t="inlineStr">
        <is>
          <t>{'@vinka~kyyti-client', 'beyti'}</t>
        </is>
      </c>
    </row>
    <row r="159051">
      <c r="A159051" s="1" t="n">
        <v>159049</v>
      </c>
      <c r="B159051" t="inlineStr">
        <is>
          <t>branchingquestion</t>
        </is>
      </c>
      <c r="C159051" t="n">
        <v>2</v>
      </c>
      <c r="D159051" t="inlineStr">
        <is>
          <t>{'@h5p-hub-mirror~h5p-branchingquestion', '@h5p-hub-mirror~h5peditor-branchingquestion'}</t>
        </is>
      </c>
    </row>
    <row r="159052">
      <c r="A159052" s="1" t="n">
        <v>159050</v>
      </c>
      <c r="B159052" t="inlineStr">
        <is>
          <t>palit</t>
        </is>
      </c>
      <c r="C159052" t="n">
        <v>2</v>
      </c>
      <c r="D159052" t="inlineStr">
        <is>
          <t>{'palitday', 'palitanx-api'}</t>
        </is>
      </c>
    </row>
    <row r="159053">
      <c r="A159053" s="1" t="n">
        <v>159051</v>
      </c>
      <c r="B159053" t="inlineStr">
        <is>
          <t>cheo</t>
        </is>
      </c>
      <c r="C159053" t="n">
        <v>2</v>
      </c>
      <c r="D159053" t="inlineStr">
        <is>
          <t>{'md-link-colicheo-aguilar', 'generator-pistacheo'}</t>
        </is>
      </c>
    </row>
    <row r="159054">
      <c r="A159054" s="1" t="n">
        <v>159052</v>
      </c>
      <c r="B159054" t="inlineStr">
        <is>
          <t>marpple</t>
        </is>
      </c>
      <c r="C159054" t="n">
        <v>2</v>
      </c>
      <c r="D159054" t="inlineStr">
        <is>
          <t>{'eslint-plugin-marpple', 'marpple-lego'}</t>
        </is>
      </c>
    </row>
    <row r="159055">
      <c r="A159055" s="1" t="n">
        <v>159053</v>
      </c>
      <c r="B159055" t="inlineStr">
        <is>
          <t>disrespect</t>
        </is>
      </c>
      <c r="C159055" t="n">
        <v>2</v>
      </c>
      <c r="D159055" t="inlineStr">
        <is>
          <t>{'disrespect-caps', 'lows-disrespect-arabise'}</t>
        </is>
      </c>
    </row>
    <row r="159056">
      <c r="A159056" s="1" t="n">
        <v>159054</v>
      </c>
      <c r="B159056" t="inlineStr">
        <is>
          <t>jad3</t>
        </is>
      </c>
      <c r="C159056" t="n">
        <v>2</v>
      </c>
      <c r="D159056" t="inlineStr">
        <is>
          <t>{'@jad3n~data-schema', '@jad3n~jml'}</t>
        </is>
      </c>
    </row>
    <row r="159057">
      <c r="A159057" s="1" t="n">
        <v>159055</v>
      </c>
      <c r="B159057" t="inlineStr">
        <is>
          <t>fineup</t>
        </is>
      </c>
      <c r="C159057" t="n">
        <v>2</v>
      </c>
      <c r="D159057" t="inlineStr">
        <is>
          <t>{'connect-fineup-s3', 'connect-fineup-local'}</t>
        </is>
      </c>
    </row>
    <row r="159058">
      <c r="A159058" s="1" t="n">
        <v>159056</v>
      </c>
      <c r="B159058" t="inlineStr">
        <is>
          <t>momship</t>
        </is>
      </c>
      <c r="C159058" t="n">
        <v>2</v>
      </c>
      <c r="D159058" t="inlineStr">
        <is>
          <t>{'@momship~template', '@momship~cli'}</t>
        </is>
      </c>
    </row>
    <row r="159059">
      <c r="A159059" s="1" t="n">
        <v>159057</v>
      </c>
      <c r="B159059" t="inlineStr">
        <is>
          <t>zpresent</t>
        </is>
      </c>
      <c r="C159059" t="n">
        <v>2</v>
      </c>
      <c r="D159059" t="inlineStr">
        <is>
          <t>{'zpresent-parser', 'zpresent-injector'}</t>
        </is>
      </c>
    </row>
    <row r="159060">
      <c r="A159060" s="1" t="n">
        <v>159058</v>
      </c>
      <c r="B159060" t="inlineStr">
        <is>
          <t>yongxi</t>
        </is>
      </c>
      <c r="C159060" t="n">
        <v>2</v>
      </c>
      <c r="D159060" t="inlineStr">
        <is>
          <t>{'yongxi-daojia-m1', 'npm-test-publish-yongxi'}</t>
        </is>
      </c>
    </row>
    <row r="159061">
      <c r="A159061" s="1" t="n">
        <v>159059</v>
      </c>
      <c r="B159061" t="inlineStr">
        <is>
          <t>ghbtns</t>
        </is>
      </c>
      <c r="C159061" t="n">
        <v>2</v>
      </c>
      <c r="D159061" t="inlineStr">
        <is>
          <t>{'handlebars-helper-ghbtns', 'vue-ghbtns'}</t>
        </is>
      </c>
    </row>
    <row r="159062">
      <c r="A159062" s="1" t="n">
        <v>159060</v>
      </c>
      <c r="B159062" t="inlineStr">
        <is>
          <t>sociallinks</t>
        </is>
      </c>
      <c r="C159062" t="n">
        <v>2</v>
      </c>
      <c r="D159062" t="inlineStr">
        <is>
          <t>{'@nocode-toolkit~plugin-sociallinks', 'ep_sociallinks'}</t>
        </is>
      </c>
    </row>
    <row r="159063">
      <c r="A159063" s="1" t="n">
        <v>159061</v>
      </c>
      <c r="B159063" t="inlineStr">
        <is>
          <t>fortel</t>
        </is>
      </c>
      <c r="C159063" t="n">
        <v>2</v>
      </c>
      <c r="D159063" t="inlineStr">
        <is>
          <t>{'fortel-codex', 'fortel-solar-term'}</t>
        </is>
      </c>
    </row>
    <row r="159064">
      <c r="A159064" s="1" t="n">
        <v>159062</v>
      </c>
      <c r="B159064" t="inlineStr">
        <is>
          <t>mywzh</t>
        </is>
      </c>
      <c r="C159064" t="n">
        <v>2</v>
      </c>
      <c r="D159064" t="inlineStr">
        <is>
          <t>{'mywzh_package', 'mywzh'}</t>
        </is>
      </c>
    </row>
    <row r="159065">
      <c r="A159065" s="1" t="n">
        <v>159063</v>
      </c>
      <c r="B159065" t="inlineStr">
        <is>
          <t>openrazer</t>
        </is>
      </c>
      <c r="C159065" t="n">
        <v>2</v>
      </c>
      <c r="D159065" t="inlineStr">
        <is>
          <t>{'openrazer', 'openrazer-effects'}</t>
        </is>
      </c>
    </row>
    <row r="159066">
      <c r="A159066" s="1" t="n">
        <v>159064</v>
      </c>
      <c r="B159066" t="inlineStr">
        <is>
          <t>queryparams111</t>
        </is>
      </c>
      <c r="C159066" t="n">
        <v>2</v>
      </c>
      <c r="D159066" t="inlineStr">
        <is>
          <t>{'queryparams111a', 'queryparams111'}</t>
        </is>
      </c>
    </row>
    <row r="159067">
      <c r="A159067" s="1" t="n">
        <v>159065</v>
      </c>
      <c r="B159067" t="inlineStr">
        <is>
          <t>dubbs</t>
        </is>
      </c>
      <c r="C159067" t="n">
        <v>2</v>
      </c>
      <c r="D159067" t="inlineStr">
        <is>
          <t>{'dubbs', '@dubbs~table-responsive'}</t>
        </is>
      </c>
    </row>
    <row r="159068">
      <c r="A159068" s="1" t="n">
        <v>159066</v>
      </c>
      <c r="B159068" t="inlineStr">
        <is>
          <t>poes</t>
        </is>
      </c>
      <c r="C159068" t="n">
        <v>2</v>
      </c>
      <c r="D159068" t="inlineStr">
        <is>
          <t>{'poes', '@jpoes~test-pack'}</t>
        </is>
      </c>
    </row>
    <row r="159069">
      <c r="A159069" s="1" t="n">
        <v>159067</v>
      </c>
      <c r="B159069" t="inlineStr">
        <is>
          <t>rigning</t>
        </is>
      </c>
      <c r="C159069" t="n">
        <v>2</v>
      </c>
      <c r="D159069" t="inlineStr">
        <is>
          <t>{'rigning', 'rigning-non-greni'}</t>
        </is>
      </c>
    </row>
    <row r="159070">
      <c r="A159070" s="1" t="n">
        <v>159068</v>
      </c>
      <c r="B159070" t="inlineStr">
        <is>
          <t>rx3</t>
        </is>
      </c>
      <c r="C159070" t="n">
        <v>2</v>
      </c>
      <c r="D159070" t="inlineStr">
        <is>
          <t>{'rx3-scripts', 'create-rx3-app'}</t>
        </is>
      </c>
    </row>
    <row r="159071">
      <c r="A159071" s="1" t="n">
        <v>159069</v>
      </c>
      <c r="B159071" t="inlineStr">
        <is>
          <t>composep</t>
        </is>
      </c>
      <c r="C159071" t="n">
        <v>2</v>
      </c>
      <c r="D159071" t="inlineStr">
        <is>
          <t>{'@ramda~composep', 'ramda.composep'}</t>
        </is>
      </c>
    </row>
    <row r="159072">
      <c r="A159072" s="1" t="n">
        <v>159070</v>
      </c>
      <c r="B159072" t="inlineStr">
        <is>
          <t>adazzle</t>
        </is>
      </c>
      <c r="C159072" t="n">
        <v>2</v>
      </c>
      <c r="D159072" t="inlineStr">
        <is>
          <t>{'adazzle-react-grid', 'adazzle-react-measure'}</t>
        </is>
      </c>
    </row>
    <row r="159073">
      <c r="A159073" s="1" t="n">
        <v>159071</v>
      </c>
      <c r="B159073" t="inlineStr">
        <is>
          <t>rhvoice</t>
        </is>
      </c>
      <c r="C159073" t="n">
        <v>2</v>
      </c>
      <c r="D159073" t="inlineStr">
        <is>
          <t>{'rhvoice-wrapper-data', 'rhvoice-wrapper'}</t>
        </is>
      </c>
    </row>
    <row r="159074">
      <c r="A159074" s="1" t="n">
        <v>159072</v>
      </c>
      <c r="B159074" t="inlineStr">
        <is>
          <t>cosen</t>
        </is>
      </c>
      <c r="C159074" t="n">
        <v>2</v>
      </c>
      <c r="D159074" t="inlineStr">
        <is>
          <t>{'ts-vue-cosen', 'ts-vue2-cosen'}</t>
        </is>
      </c>
    </row>
    <row r="159075">
      <c r="A159075" s="1" t="n">
        <v>159073</v>
      </c>
      <c r="B159075" t="inlineStr">
        <is>
          <t>noobhttp</t>
        </is>
      </c>
      <c r="C159075" t="n">
        <v>2</v>
      </c>
      <c r="D159075" t="inlineStr">
        <is>
          <t>{'NoobHTTP', 'noobhttp'}</t>
        </is>
      </c>
    </row>
    <row r="159076">
      <c r="A159076" s="1" t="n">
        <v>159074</v>
      </c>
      <c r="B159076" t="inlineStr">
        <is>
          <t>playemjs</t>
        </is>
      </c>
      <c r="C159076" t="n">
        <v>2</v>
      </c>
      <c r="D159076" t="inlineStr">
        <is>
          <t>{'playemjs', 'react-playemjs'}</t>
        </is>
      </c>
    </row>
    <row r="159077">
      <c r="A159077" s="1" t="n">
        <v>159075</v>
      </c>
      <c r="B159077" t="inlineStr">
        <is>
          <t>renton</t>
        </is>
      </c>
      <c r="C159077" t="n">
        <v>2</v>
      </c>
      <c r="D159077" t="inlineStr">
        <is>
          <t>{'@renton~merlin', 'guirentong-lib'}</t>
        </is>
      </c>
    </row>
    <row r="159078">
      <c r="A159078" s="1" t="n">
        <v>159076</v>
      </c>
      <c r="B159078" t="inlineStr">
        <is>
          <t>jearaneda</t>
        </is>
      </c>
      <c r="C159078" t="n">
        <v>2</v>
      </c>
      <c r="D159078" t="inlineStr">
        <is>
          <t>{'@jearaneda~dom-to-image', '@jearaneda~react-new-orgchart'}</t>
        </is>
      </c>
    </row>
    <row r="159079">
      <c r="A159079" s="1" t="n">
        <v>159077</v>
      </c>
      <c r="B159079" t="inlineStr">
        <is>
          <t>showroomjs</t>
        </is>
      </c>
      <c r="C159079" t="n">
        <v>2</v>
      </c>
      <c r="D159079" t="inlineStr">
        <is>
          <t>{'@showroomjs~core', '@showroomjs~ui'}</t>
        </is>
      </c>
    </row>
    <row r="159080">
      <c r="A159080" s="1" t="n">
        <v>159078</v>
      </c>
      <c r="B159080" t="inlineStr">
        <is>
          <t>formulary</t>
        </is>
      </c>
      <c r="C159080" t="n">
        <v>2</v>
      </c>
      <c r="D159080" t="inlineStr">
        <is>
          <t>{'@zen-lang~hl7-fhir-us-davinci-drug-formulary', 'formulary'}</t>
        </is>
      </c>
    </row>
    <row r="159081">
      <c r="A159081" s="1" t="n">
        <v>159079</v>
      </c>
      <c r="B159081" t="inlineStr">
        <is>
          <t>jianghu</t>
        </is>
      </c>
      <c r="C159081" t="n">
        <v>2</v>
      </c>
      <c r="D159081" t="inlineStr">
        <is>
          <t>{'jianghu-common', 'jianghu-core'}</t>
        </is>
      </c>
    </row>
    <row r="159082">
      <c r="A159082" s="1" t="n">
        <v>159080</v>
      </c>
      <c r="B159082" t="inlineStr">
        <is>
          <t>minow</t>
        </is>
      </c>
      <c r="C159082" t="n">
        <v>2</v>
      </c>
      <c r="D159082" t="inlineStr">
        <is>
          <t>{'@minowara~h265ize', 'minow'}</t>
        </is>
      </c>
    </row>
    <row r="159083">
      <c r="A159083" s="1" t="n">
        <v>159081</v>
      </c>
      <c r="B159083" t="inlineStr">
        <is>
          <t>chinadep</t>
        </is>
      </c>
      <c r="C159083" t="n">
        <v>2</v>
      </c>
      <c r="D159083" t="inlineStr">
        <is>
          <t>{'chinadep-core', 'chinadep-ui-lib'}</t>
        </is>
      </c>
    </row>
    <row r="159084">
      <c r="A159084" s="1" t="n">
        <v>159082</v>
      </c>
      <c r="B159084" t="inlineStr">
        <is>
          <t>ncjs</t>
        </is>
      </c>
      <c r="C159084" t="n">
        <v>2</v>
      </c>
      <c r="D159084" t="inlineStr">
        <is>
          <t>{'@osexp2000~ncjs', 'ncjs-cli'}</t>
        </is>
      </c>
    </row>
    <row r="159085">
      <c r="A159085" s="1" t="n">
        <v>159083</v>
      </c>
      <c r="B159085" t="inlineStr">
        <is>
          <t>pngify</t>
        </is>
      </c>
      <c r="C159085" t="n">
        <v>2</v>
      </c>
      <c r="D159085" t="inlineStr">
        <is>
          <t>{'pngify', 'text-pngify'}</t>
        </is>
      </c>
    </row>
    <row r="159086">
      <c r="A159086" s="1" t="n">
        <v>159084</v>
      </c>
      <c r="B159086" t="inlineStr">
        <is>
          <t>interrobang</t>
        </is>
      </c>
      <c r="C159086" t="n">
        <v>2</v>
      </c>
      <c r="D159086" t="inlineStr">
        <is>
          <t>{'@interrobang~ui', 'emoji-interrobang'}</t>
        </is>
      </c>
    </row>
    <row r="159087">
      <c r="A159087" s="1" t="n">
        <v>159085</v>
      </c>
      <c r="B159087" t="inlineStr">
        <is>
          <t>briodev</t>
        </is>
      </c>
      <c r="C159087" t="n">
        <v>2</v>
      </c>
      <c r="D159087" t="inlineStr">
        <is>
          <t>{'@briodev~gatsby-theme-locations', '@briodev~gatsby-theme-blog'}</t>
        </is>
      </c>
    </row>
    <row r="159088">
      <c r="A159088" s="1" t="n">
        <v>159086</v>
      </c>
      <c r="B159088" t="inlineStr">
        <is>
          <t>webopenoriginfather</t>
        </is>
      </c>
      <c r="C159088" t="n">
        <v>2</v>
      </c>
      <c r="D159088" t="inlineStr">
        <is>
          <t>{'webopenoriginfather-test', 'webopenoriginfather-test2'}</t>
        </is>
      </c>
    </row>
    <row r="159089">
      <c r="A159089" s="1" t="n">
        <v>159087</v>
      </c>
      <c r="B159089" t="inlineStr">
        <is>
          <t>medisphere</t>
        </is>
      </c>
      <c r="C159089" t="n">
        <v>2</v>
      </c>
      <c r="D159089" t="inlineStr">
        <is>
          <t>{'@medisphere~core', '@medisphere~auth'}</t>
        </is>
      </c>
    </row>
    <row r="159090">
      <c r="A159090" s="1" t="n">
        <v>159088</v>
      </c>
      <c r="B159090" t="inlineStr">
        <is>
          <t>cloudantplus</t>
        </is>
      </c>
      <c r="C159090" t="n">
        <v>2</v>
      </c>
      <c r="D159090" t="inlineStr">
        <is>
          <t>{'node-red-contrib-cloudantplus-selector', 'node-red-contrib-cloudantplus'}</t>
        </is>
      </c>
    </row>
    <row r="159091">
      <c r="A159091" s="1" t="n">
        <v>159089</v>
      </c>
      <c r="B159091" t="inlineStr">
        <is>
          <t>fnhub</t>
        </is>
      </c>
      <c r="C159091" t="n">
        <v>2</v>
      </c>
      <c r="D159091" t="inlineStr">
        <is>
          <t>{'fnhub-serverless-plugin', 'fnhub'}</t>
        </is>
      </c>
    </row>
    <row r="159092">
      <c r="A159092" s="1" t="n">
        <v>159090</v>
      </c>
      <c r="B159092" t="inlineStr">
        <is>
          <t>ibrp</t>
        </is>
      </c>
      <c r="C159092" t="n">
        <v>2</v>
      </c>
      <c r="D159092" t="inlineStr">
        <is>
          <t>{'ibrpa', 'ibrpa_test'}</t>
        </is>
      </c>
    </row>
    <row r="159093">
      <c r="A159093" s="1" t="n">
        <v>159091</v>
      </c>
      <c r="B159093" t="inlineStr">
        <is>
          <t>ibrpa</t>
        </is>
      </c>
      <c r="C159093" t="n">
        <v>2</v>
      </c>
      <c r="D159093" t="inlineStr">
        <is>
          <t>{'ibrpa', 'ibrpa_test'}</t>
        </is>
      </c>
    </row>
    <row r="159094">
      <c r="A159094" s="1" t="n">
        <v>159092</v>
      </c>
      <c r="B159094" t="inlineStr">
        <is>
          <t>vijay122</t>
        </is>
      </c>
      <c r="C159094" t="n">
        <v>2</v>
      </c>
      <c r="D159094" t="inlineStr">
        <is>
          <t>{'@vijay122~markers', '@vijay122~react-tiles'}</t>
        </is>
      </c>
    </row>
    <row r="159095">
      <c r="A159095" s="1" t="n">
        <v>159093</v>
      </c>
      <c r="B159095" t="inlineStr">
        <is>
          <t>monky</t>
        </is>
      </c>
      <c r="C159095" t="n">
        <v>2</v>
      </c>
      <c r="D159095" t="inlineStr">
        <is>
          <t>{'monky', 'monky-tools'}</t>
        </is>
      </c>
    </row>
    <row r="159096">
      <c r="A159096" s="1" t="n">
        <v>159094</v>
      </c>
      <c r="B159096" t="inlineStr">
        <is>
          <t>kitching</t>
        </is>
      </c>
      <c r="C159096" t="n">
        <v>2</v>
      </c>
      <c r="D159096" t="inlineStr">
        <is>
          <t>{'@ckitching~typescript-is', '@ckitching~postgraphile-plugin-nested-mutations'}</t>
        </is>
      </c>
    </row>
    <row r="159097">
      <c r="A159097" s="1" t="n">
        <v>159095</v>
      </c>
      <c r="B159097" t="inlineStr">
        <is>
          <t>ckitching</t>
        </is>
      </c>
      <c r="C159097" t="n">
        <v>2</v>
      </c>
      <c r="D159097" t="inlineStr">
        <is>
          <t>{'@ckitching~typescript-is', '@ckitching~postgraphile-plugin-nested-mutations'}</t>
        </is>
      </c>
    </row>
    <row r="159098">
      <c r="A159098" s="1" t="n">
        <v>159096</v>
      </c>
      <c r="B159098" t="inlineStr">
        <is>
          <t>autoapply</t>
        </is>
      </c>
      <c r="C159098" t="n">
        <v>2</v>
      </c>
      <c r="D159098" t="inlineStr">
        <is>
          <t>{'developer-adk-autoapply', 'autoapply'}</t>
        </is>
      </c>
    </row>
    <row r="159099">
      <c r="A159099" s="1" t="n">
        <v>159097</v>
      </c>
      <c r="B159099" t="inlineStr">
        <is>
          <t>condoor</t>
        </is>
      </c>
      <c r="C159099" t="n">
        <v>2</v>
      </c>
      <c r="D159099" t="inlineStr">
        <is>
          <t>{'nester-condoor', 'condoor'}</t>
        </is>
      </c>
    </row>
    <row r="159100">
      <c r="A159100" s="1" t="n">
        <v>159098</v>
      </c>
      <c r="B159100" t="inlineStr">
        <is>
          <t>fanv2</t>
        </is>
      </c>
      <c r="C159100" t="n">
        <v>2</v>
      </c>
      <c r="D159100" t="inlineStr">
        <is>
          <t>{'homebridge-http-fanv2-swing', 'homebridge-http-fanv2'}</t>
        </is>
      </c>
    </row>
    <row r="159101">
      <c r="A159101" s="1" t="n">
        <v>159099</v>
      </c>
      <c r="B159101" t="inlineStr">
        <is>
          <t>lsla</t>
        </is>
      </c>
      <c r="C159101" t="n">
        <v>2</v>
      </c>
      <c r="D159101" t="inlineStr">
        <is>
          <t>{'@liriliri~lsla', 'lsla'}</t>
        </is>
      </c>
    </row>
    <row r="159102">
      <c r="A159102" s="1" t="n">
        <v>159100</v>
      </c>
      <c r="B159102" t="inlineStr">
        <is>
          <t>feltcoop</t>
        </is>
      </c>
      <c r="C159102" t="n">
        <v>2</v>
      </c>
      <c r="D159102" t="inlineStr">
        <is>
          <t>{'@feltcoop~felt', '@feltcoop~gro'}</t>
        </is>
      </c>
    </row>
    <row r="159103">
      <c r="A159103" s="1" t="n">
        <v>159101</v>
      </c>
      <c r="B159103" t="inlineStr">
        <is>
          <t>jsdeep</t>
        </is>
      </c>
      <c r="C159103" t="n">
        <v>2</v>
      </c>
      <c r="D159103" t="inlineStr">
        <is>
          <t>{'@coditory~jsdeep', 'jsdeep'}</t>
        </is>
      </c>
    </row>
    <row r="159104">
      <c r="A159104" s="1" t="n">
        <v>159102</v>
      </c>
      <c r="B159104" t="inlineStr">
        <is>
          <t>pakman</t>
        </is>
      </c>
      <c r="C159104" t="n">
        <v>2</v>
      </c>
      <c r="D159104" t="inlineStr">
        <is>
          <t>{'pakman', 'grunt-pakman'}</t>
        </is>
      </c>
    </row>
    <row r="159105">
      <c r="A159105" s="1" t="n">
        <v>159103</v>
      </c>
      <c r="B159105" t="inlineStr">
        <is>
          <t>dreamer26</t>
        </is>
      </c>
      <c r="C159105" t="n">
        <v>2</v>
      </c>
      <c r="D159105" t="inlineStr">
        <is>
          <t>{'@dreamer26~my-library', '@dreamer26~queue'}</t>
        </is>
      </c>
    </row>
    <row r="159106">
      <c r="A159106" s="1" t="n">
        <v>159104</v>
      </c>
      <c r="B159106" t="inlineStr">
        <is>
          <t>handleable</t>
        </is>
      </c>
      <c r="C159106" t="n">
        <v>2</v>
      </c>
      <c r="D159106" t="inlineStr">
        <is>
          <t>{'quiver-handleable', 'handleable'}</t>
        </is>
      </c>
    </row>
    <row r="159107">
      <c r="A159107" s="1" t="n">
        <v>159105</v>
      </c>
      <c r="B159107" t="inlineStr">
        <is>
          <t>peepsid</t>
        </is>
      </c>
      <c r="C159107" t="n">
        <v>2</v>
      </c>
      <c r="D159107" t="inlineStr">
        <is>
          <t>{'@dwebual~peepsid', 'arisen-ual-peepsid'}</t>
        </is>
      </c>
    </row>
    <row r="159108">
      <c r="A159108" s="1" t="n">
        <v>159106</v>
      </c>
      <c r="B159108" t="inlineStr">
        <is>
          <t>mlux</t>
        </is>
      </c>
      <c r="C159108" t="n">
        <v>2</v>
      </c>
      <c r="D159108" t="inlineStr">
        <is>
          <t>{'react-mlux-binder', 'mlux'}</t>
        </is>
      </c>
    </row>
    <row r="159109">
      <c r="A159109" s="1" t="n">
        <v>159107</v>
      </c>
      <c r="B159109" t="inlineStr">
        <is>
          <t>reviewed</t>
        </is>
      </c>
      <c r="C159109" t="n">
        <v>2</v>
      </c>
      <c r="D159109" t="inlineStr">
        <is>
          <t>{'gp-cart-mock-reviewed', 'combo-code-reviewed'}</t>
        </is>
      </c>
    </row>
    <row r="159110">
      <c r="A159110" s="1" t="n">
        <v>159108</v>
      </c>
      <c r="B159110" t="inlineStr">
        <is>
          <t>remob</t>
        </is>
      </c>
      <c r="C159110" t="n">
        <v>2</v>
      </c>
      <c r="D159110" t="inlineStr">
        <is>
          <t>{'remob', 'remob-kvstore'}</t>
        </is>
      </c>
    </row>
    <row r="159111">
      <c r="A159111" s="1" t="n">
        <v>159109</v>
      </c>
      <c r="B159111" t="inlineStr">
        <is>
          <t>conformer</t>
        </is>
      </c>
      <c r="C159111" t="n">
        <v>2</v>
      </c>
      <c r="D159111" t="inlineStr">
        <is>
          <t>{'schema-conformer', 'conformer'}</t>
        </is>
      </c>
    </row>
    <row r="159112">
      <c r="A159112" s="1" t="n">
        <v>159110</v>
      </c>
      <c r="B159112" t="inlineStr">
        <is>
          <t>pysigfox</t>
        </is>
      </c>
      <c r="C159112" t="n">
        <v>2</v>
      </c>
      <c r="D159112" t="inlineStr">
        <is>
          <t>{'pysigfox', 'pysigfox-client'}</t>
        </is>
      </c>
    </row>
    <row r="159113">
      <c r="A159113" s="1" t="n">
        <v>159111</v>
      </c>
      <c r="B159113" t="inlineStr">
        <is>
          <t>sqlkit</t>
        </is>
      </c>
      <c r="C159113" t="n">
        <v>2</v>
      </c>
      <c r="D159113" t="inlineStr">
        <is>
          <t>{'sqlkit', '@blendsdk~sqlkit'}</t>
        </is>
      </c>
    </row>
    <row r="159114">
      <c r="A159114" s="1" t="n">
        <v>159112</v>
      </c>
      <c r="B159114" t="inlineStr">
        <is>
          <t>scure</t>
        </is>
      </c>
      <c r="C159114" t="n">
        <v>2</v>
      </c>
      <c r="D159114" t="inlineStr">
        <is>
          <t>{'scure', 'scure-dialogflow'}</t>
        </is>
      </c>
    </row>
    <row r="159115">
      <c r="A159115" s="1" t="n">
        <v>159113</v>
      </c>
      <c r="B159115" t="inlineStr">
        <is>
          <t>redcatjs</t>
        </is>
      </c>
      <c r="C159115" t="n">
        <v>2</v>
      </c>
      <c r="D159115" t="inlineStr">
        <is>
          <t>{'@redcatjs~js', '@redcatjs~jstack'}</t>
        </is>
      </c>
    </row>
    <row r="159116">
      <c r="A159116" s="1" t="n">
        <v>159114</v>
      </c>
      <c r="B159116" t="inlineStr">
        <is>
          <t>hni</t>
        </is>
      </c>
      <c r="C159116" t="n">
        <v>2</v>
      </c>
      <c r="D159116" t="inlineStr">
        <is>
          <t>{'nodejs-organishni_boshladim', '@houdoku~extension-hniscantrad'}</t>
        </is>
      </c>
    </row>
    <row r="159117">
      <c r="A159117" s="1" t="n">
        <v>159115</v>
      </c>
      <c r="B159117" t="inlineStr">
        <is>
          <t>eslatest</t>
        </is>
      </c>
      <c r="C159117" t="n">
        <v>2</v>
      </c>
      <c r="D159117" t="inlineStr">
        <is>
          <t>{'eslatest', 'babel-preset-eslatest-node6'}</t>
        </is>
      </c>
    </row>
    <row r="159118">
      <c r="A159118" s="1" t="n">
        <v>159116</v>
      </c>
      <c r="B159118" t="inlineStr">
        <is>
          <t>fujing</t>
        </is>
      </c>
      <c r="C159118" t="n">
        <v>2</v>
      </c>
      <c r="D159118" t="inlineStr">
        <is>
          <t>{'fujing-plugin', '@mr_fujing~self'}</t>
        </is>
      </c>
    </row>
    <row r="159119">
      <c r="A159119" s="1" t="n">
        <v>159117</v>
      </c>
      <c r="B159119" t="inlineStr">
        <is>
          <t>nathalie</t>
        </is>
      </c>
      <c r="C159119" t="n">
        <v>2</v>
      </c>
      <c r="D159119" t="inlineStr">
        <is>
          <t>{'nathalie', 'nathalieaad-frame-print'}</t>
        </is>
      </c>
    </row>
    <row r="159120">
      <c r="A159120" s="1" t="n">
        <v>159118</v>
      </c>
      <c r="B159120" t="inlineStr">
        <is>
          <t>hgholab</t>
        </is>
      </c>
      <c r="C159120" t="n">
        <v>2</v>
      </c>
      <c r="D159120" t="inlineStr">
        <is>
          <t>{'random-number-generator-hgholab', 'gcd-hgholab'}</t>
        </is>
      </c>
    </row>
    <row r="159121">
      <c r="A159121" s="1" t="n">
        <v>159119</v>
      </c>
      <c r="B159121" t="inlineStr">
        <is>
          <t>zbuild</t>
        </is>
      </c>
      <c r="C159121" t="n">
        <v>2</v>
      </c>
      <c r="D159121" t="inlineStr">
        <is>
          <t>{'@treynb~zbuild', 'zbuild'}</t>
        </is>
      </c>
    </row>
    <row r="159122">
      <c r="A159122" s="1" t="n">
        <v>159120</v>
      </c>
      <c r="B159122" t="inlineStr">
        <is>
          <t>scsstojson</t>
        </is>
      </c>
      <c r="C159122" t="n">
        <v>2</v>
      </c>
      <c r="D159122" t="inlineStr">
        <is>
          <t>{'scsstojson', 'plugin-node-scsstojson'}</t>
        </is>
      </c>
    </row>
    <row r="159123">
      <c r="A159123" s="1" t="n">
        <v>159121</v>
      </c>
      <c r="B159123" t="inlineStr">
        <is>
          <t>etalon</t>
        </is>
      </c>
      <c r="C159123" t="n">
        <v>2</v>
      </c>
      <c r="D159123" t="inlineStr">
        <is>
          <t>{'etalon', 'etalon-fonts'}</t>
        </is>
      </c>
    </row>
    <row r="159124">
      <c r="A159124" s="1" t="n">
        <v>159122</v>
      </c>
      <c r="B159124" t="inlineStr">
        <is>
          <t>monix</t>
        </is>
      </c>
      <c r="C159124" t="n">
        <v>2</v>
      </c>
      <c r="D159124" t="inlineStr">
        <is>
          <t>{'monix-kafka', 'monix'}</t>
        </is>
      </c>
    </row>
    <row r="159125">
      <c r="A159125" s="1" t="n">
        <v>159123</v>
      </c>
      <c r="B159125" t="inlineStr">
        <is>
          <t>liutain</t>
        </is>
      </c>
      <c r="C159125" t="n">
        <v>2</v>
      </c>
      <c r="D159125" t="inlineStr">
        <is>
          <t>{'liutain', 'rk1-liutain-0320'}</t>
        </is>
      </c>
    </row>
    <row r="159126">
      <c r="A159126" s="1" t="n">
        <v>159124</v>
      </c>
      <c r="B159126" t="inlineStr">
        <is>
          <t>leandrovboas</t>
        </is>
      </c>
      <c r="C159126" t="n">
        <v>2</v>
      </c>
      <c r="D159126" t="inlineStr">
        <is>
          <t>{'leandrovboas', '@leandrovboas~cli_github'}</t>
        </is>
      </c>
    </row>
    <row r="159127">
      <c r="A159127" s="1" t="n">
        <v>159125</v>
      </c>
      <c r="B159127" t="inlineStr">
        <is>
          <t>restructor</t>
        </is>
      </c>
      <c r="C159127" t="n">
        <v>2</v>
      </c>
      <c r="D159127" t="inlineStr">
        <is>
          <t>{'data-restructor', 'restructor'}</t>
        </is>
      </c>
    </row>
    <row r="159128">
      <c r="A159128" s="1" t="n">
        <v>159126</v>
      </c>
      <c r="B159128" t="inlineStr">
        <is>
          <t>xhrproxy</t>
        </is>
      </c>
      <c r="C159128" t="n">
        <v>2</v>
      </c>
      <c r="D159128" t="inlineStr">
        <is>
          <t>{'uupaa.xhrproxy.js', 'xhrproxy'}</t>
        </is>
      </c>
    </row>
    <row r="159129">
      <c r="A159129" s="1" t="n">
        <v>159127</v>
      </c>
      <c r="B159129" t="inlineStr">
        <is>
          <t>stonex</t>
        </is>
      </c>
      <c r="C159129" t="n">
        <v>2</v>
      </c>
      <c r="D159129" t="inlineStr">
        <is>
          <t>{'stonex', 'react-stonex'}</t>
        </is>
      </c>
    </row>
    <row r="159130">
      <c r="A159130" s="1" t="n">
        <v>159128</v>
      </c>
      <c r="B159130" t="inlineStr">
        <is>
          <t>boxbox</t>
        </is>
      </c>
      <c r="C159130" t="n">
        <v>2</v>
      </c>
      <c r="D159130" t="inlineStr">
        <is>
          <t>{'boxbox', 'boxbox.server'}</t>
        </is>
      </c>
    </row>
    <row r="159131">
      <c r="A159131" s="1" t="n">
        <v>159129</v>
      </c>
      <c r="B159131" t="inlineStr">
        <is>
          <t>secretaries</t>
        </is>
      </c>
      <c r="C159131" t="n">
        <v>2</v>
      </c>
      <c r="D159131" t="inlineStr">
        <is>
          <t>{'@mycure~secretaries', '@mycure~facility-secretaries'}</t>
        </is>
      </c>
    </row>
    <row r="159132">
      <c r="A159132" s="1" t="n">
        <v>159130</v>
      </c>
      <c r="B159132" t="inlineStr">
        <is>
          <t>altafino</t>
        </is>
      </c>
      <c r="C159132" t="n">
        <v>2</v>
      </c>
      <c r="D159132" t="inlineStr">
        <is>
          <t>{'@altafino~vue-tags-input', '@altafino~vue-authenticate'}</t>
        </is>
      </c>
    </row>
    <row r="159133">
      <c r="A159133" s="1" t="n">
        <v>159131</v>
      </c>
      <c r="B159133" t="inlineStr">
        <is>
          <t>installfont</t>
        </is>
      </c>
      <c r="C159133" t="n">
        <v>2</v>
      </c>
      <c r="D159133" t="inlineStr">
        <is>
          <t>{'installfont', 'installfont-electron'}</t>
        </is>
      </c>
    </row>
    <row r="159134">
      <c r="A159134" s="1" t="n">
        <v>159132</v>
      </c>
      <c r="B159134" t="inlineStr">
        <is>
          <t>jaexa</t>
        </is>
      </c>
      <c r="C159134" t="n">
        <v>2</v>
      </c>
      <c r="D159134" t="inlineStr">
        <is>
          <t>{'@jaexa~cli', '@jaexa~core'}</t>
        </is>
      </c>
    </row>
    <row r="159135">
      <c r="A159135" s="1" t="n">
        <v>159133</v>
      </c>
      <c r="B159135" t="inlineStr">
        <is>
          <t>leadsimple</t>
        </is>
      </c>
      <c r="C159135" t="n">
        <v>2</v>
      </c>
      <c r="D159135" t="inlineStr">
        <is>
          <t>{'@leadsimple~slate-react', '@leadsimple~react-scripts'}</t>
        </is>
      </c>
    </row>
    <row r="159136">
      <c r="A159136" s="1" t="n">
        <v>159134</v>
      </c>
      <c r="B159136" t="inlineStr">
        <is>
          <t>collectionsjs</t>
        </is>
      </c>
      <c r="C159136" t="n">
        <v>2</v>
      </c>
      <c r="D159136" t="inlineStr">
        <is>
          <t>{'collectionsjs', '@types~collectionsjs'}</t>
        </is>
      </c>
    </row>
    <row r="159137">
      <c r="A159137" s="1" t="n">
        <v>159135</v>
      </c>
      <c r="B159137" t="inlineStr">
        <is>
          <t>cosco</t>
        </is>
      </c>
      <c r="C159137" t="n">
        <v>2</v>
      </c>
      <c r="D159137" t="inlineStr">
        <is>
          <t>{'@damianocosco~plugin-api', 'cosco-encrypt'}</t>
        </is>
      </c>
    </row>
    <row r="159138">
      <c r="A159138" s="1" t="n">
        <v>159136</v>
      </c>
      <c r="B159138" t="inlineStr">
        <is>
          <t>globalx</t>
        </is>
      </c>
      <c r="C159138" t="n">
        <v>2</v>
      </c>
      <c r="D159138" t="inlineStr">
        <is>
          <t>{'globalx', '@globalx~address-abbreviations'}</t>
        </is>
      </c>
    </row>
    <row r="159139">
      <c r="A159139" s="1" t="n">
        <v>159137</v>
      </c>
      <c r="B159139" t="inlineStr">
        <is>
          <t>entenza</t>
        </is>
      </c>
      <c r="C159139" t="n">
        <v>2</v>
      </c>
      <c r="D159139" t="inlineStr">
        <is>
          <t>{'sentenza', 'sentenza-bitbucket'}</t>
        </is>
      </c>
    </row>
    <row r="159140">
      <c r="A159140" s="1" t="n">
        <v>159138</v>
      </c>
      <c r="B159140" t="inlineStr">
        <is>
          <t>sentenza</t>
        </is>
      </c>
      <c r="C159140" t="n">
        <v>2</v>
      </c>
      <c r="D159140" t="inlineStr">
        <is>
          <t>{'sentenza', 'sentenza-bitbucket'}</t>
        </is>
      </c>
    </row>
    <row r="159141">
      <c r="A159141" s="1" t="n">
        <v>159139</v>
      </c>
      <c r="B159141" t="inlineStr">
        <is>
          <t>sparkpointio</t>
        </is>
      </c>
      <c r="C159141" t="n">
        <v>2</v>
      </c>
      <c r="D159141" t="inlineStr">
        <is>
          <t>{'@sparkpointio~sparkswap-sdk', '@sparkpointio~sparkswap-uikit'}</t>
        </is>
      </c>
    </row>
    <row r="159142">
      <c r="A159142" s="1" t="n">
        <v>159140</v>
      </c>
      <c r="B159142" t="inlineStr">
        <is>
          <t>makenpm</t>
        </is>
      </c>
      <c r="C159142" t="n">
        <v>2</v>
      </c>
      <c r="D159142" t="inlineStr">
        <is>
          <t>{'s6_makenpm', 'makenpm'}</t>
        </is>
      </c>
    </row>
    <row r="159143">
      <c r="A159143" s="1" t="n">
        <v>159141</v>
      </c>
      <c r="B159143" t="inlineStr">
        <is>
          <t>ironsmith</t>
        </is>
      </c>
      <c r="C159143" t="n">
        <v>2</v>
      </c>
      <c r="D159143" t="inlineStr">
        <is>
          <t>{'ironsmith', 'generator-ironsmith'}</t>
        </is>
      </c>
    </row>
    <row r="159144">
      <c r="A159144" s="1" t="n">
        <v>159142</v>
      </c>
      <c r="B159144" t="inlineStr">
        <is>
          <t>phenomenal</t>
        </is>
      </c>
      <c r="C159144" t="n">
        <v>2</v>
      </c>
      <c r="D159144" t="inlineStr">
        <is>
          <t>{'ng2-phenomenal-cloud-portal-lib', '@iamphenomenal~tiny-magic'}</t>
        </is>
      </c>
    </row>
    <row r="159145">
      <c r="A159145" s="1" t="n">
        <v>159143</v>
      </c>
      <c r="B159145" t="inlineStr">
        <is>
          <t>proteusjs</t>
        </is>
      </c>
      <c r="C159145" t="n">
        <v>2</v>
      </c>
      <c r="D159145" t="inlineStr">
        <is>
          <t>{'proteusjs', 'proteusjs-console'}</t>
        </is>
      </c>
    </row>
    <row r="159146">
      <c r="A159146" s="1" t="n">
        <v>159144</v>
      </c>
      <c r="B159146" t="inlineStr">
        <is>
          <t>usegtm</t>
        </is>
      </c>
      <c r="C159146" t="n">
        <v>2</v>
      </c>
      <c r="D159146" t="inlineStr">
        <is>
          <t>{'@zeekrey~usegtm', 'usegtm'}</t>
        </is>
      </c>
    </row>
    <row r="159147">
      <c r="A159147" s="1" t="n">
        <v>159145</v>
      </c>
      <c r="B159147" t="inlineStr">
        <is>
          <t>pilat</t>
        </is>
      </c>
      <c r="C159147" t="n">
        <v>2</v>
      </c>
      <c r="D159147" t="inlineStr">
        <is>
          <t>{'@kompilator~spotlight', '@kompilator~tokenizer'}</t>
        </is>
      </c>
    </row>
    <row r="159148">
      <c r="A159148" s="1" t="n">
        <v>159146</v>
      </c>
      <c r="B159148" t="inlineStr">
        <is>
          <t>kompilator</t>
        </is>
      </c>
      <c r="C159148" t="n">
        <v>2</v>
      </c>
      <c r="D159148" t="inlineStr">
        <is>
          <t>{'@kompilator~spotlight', '@kompilator~tokenizer'}</t>
        </is>
      </c>
    </row>
    <row r="159149">
      <c r="A159149" s="1" t="n">
        <v>159147</v>
      </c>
      <c r="B159149" t="inlineStr">
        <is>
          <t>hoganify</t>
        </is>
      </c>
      <c r="C159149" t="n">
        <v>2</v>
      </c>
      <c r="D159149" t="inlineStr">
        <is>
          <t>{'gulp-hoganify', 'hoganify'}</t>
        </is>
      </c>
    </row>
    <row r="159150">
      <c r="A159150" s="1" t="n">
        <v>159148</v>
      </c>
      <c r="B159150" t="inlineStr">
        <is>
          <t>konfettikanone</t>
        </is>
      </c>
      <c r="C159150" t="n">
        <v>2</v>
      </c>
      <c r="D159150" t="inlineStr">
        <is>
          <t>{'react-konfettikanone', 'react-text-konfettikanone'}</t>
        </is>
      </c>
    </row>
    <row r="159151">
      <c r="A159151" s="1" t="n">
        <v>159149</v>
      </c>
      <c r="B159151" t="inlineStr">
        <is>
          <t>dstu7564</t>
        </is>
      </c>
      <c r="C159151" t="n">
        <v>2</v>
      </c>
      <c r="D159151" t="inlineStr">
        <is>
          <t>{'em-dstu7564', 'dstu7564'}</t>
        </is>
      </c>
    </row>
    <row r="159152">
      <c r="A159152" s="1" t="n">
        <v>159150</v>
      </c>
      <c r="B159152" t="inlineStr">
        <is>
          <t>pystun</t>
        </is>
      </c>
      <c r="C159152" t="n">
        <v>2</v>
      </c>
      <c r="D159152" t="inlineStr">
        <is>
          <t>{'pystun', 'pystun-patched-for-raiden'}</t>
        </is>
      </c>
    </row>
    <row r="159153">
      <c r="A159153" s="1" t="n">
        <v>159151</v>
      </c>
      <c r="B159153" t="inlineStr">
        <is>
          <t>splendortest</t>
        </is>
      </c>
      <c r="C159153" t="n">
        <v>2</v>
      </c>
      <c r="D159153" t="inlineStr">
        <is>
          <t>{'@splendortest~ui.button', '@splendortest~ui.button2'}</t>
        </is>
      </c>
    </row>
    <row r="159154">
      <c r="A159154" s="1" t="n">
        <v>159152</v>
      </c>
      <c r="B159154" t="inlineStr">
        <is>
          <t>dropletapi</t>
        </is>
      </c>
      <c r="C159154" t="n">
        <v>2</v>
      </c>
      <c r="D159154" t="inlineStr">
        <is>
          <t>{'dropletapi', 'jm-dropletapi'}</t>
        </is>
      </c>
    </row>
    <row r="159155">
      <c r="A159155" s="1" t="n">
        <v>159153</v>
      </c>
      <c r="B159155" t="inlineStr">
        <is>
          <t>phlow</t>
        </is>
      </c>
      <c r="C159155" t="n">
        <v>2</v>
      </c>
      <c r="D159155" t="inlineStr">
        <is>
          <t>{'photophlow', 'phlow'}</t>
        </is>
      </c>
    </row>
    <row r="159156">
      <c r="A159156" s="1" t="n">
        <v>159154</v>
      </c>
      <c r="B159156" t="inlineStr">
        <is>
          <t>josers</t>
        </is>
      </c>
      <c r="C159156" t="n">
        <v>2</v>
      </c>
      <c r="D159156" t="inlineStr">
        <is>
          <t>{'@josers~nevook-components', '@josers~components'}</t>
        </is>
      </c>
    </row>
    <row r="159157">
      <c r="A159157" s="1" t="n">
        <v>159155</v>
      </c>
      <c r="B159157" t="inlineStr">
        <is>
          <t>barnabasj</t>
        </is>
      </c>
      <c r="C159157" t="n">
        <v>2</v>
      </c>
      <c r="D159157" t="inlineStr">
        <is>
          <t>{'barnabasj', '@barnabasj~iconoir-react'}</t>
        </is>
      </c>
    </row>
    <row r="159158">
      <c r="A159158" s="1" t="n">
        <v>159156</v>
      </c>
      <c r="B159158" t="inlineStr">
        <is>
          <t>playos</t>
        </is>
      </c>
      <c r="C159158" t="n">
        <v>2</v>
      </c>
      <c r="D159158" t="inlineStr">
        <is>
          <t>{'playos-sdk', '@playos~kernel'}</t>
        </is>
      </c>
    </row>
    <row r="159159">
      <c r="A159159" s="1" t="n">
        <v>159157</v>
      </c>
      <c r="B159159" t="inlineStr">
        <is>
          <t>upaasui</t>
        </is>
      </c>
      <c r="C159159" t="n">
        <v>2</v>
      </c>
      <c r="D159159" t="inlineStr">
        <is>
          <t>{'@beisen~babel-plugin-upaasui', 'babel-plugin-upaasui'}</t>
        </is>
      </c>
    </row>
    <row r="159160">
      <c r="A159160" s="1" t="n">
        <v>159158</v>
      </c>
      <c r="B159160" t="inlineStr">
        <is>
          <t>callbackhell</t>
        </is>
      </c>
      <c r="C159160" t="n">
        <v>2</v>
      </c>
      <c r="D159160" t="inlineStr">
        <is>
          <t>{'callbackhell', 'callbackhell-escape'}</t>
        </is>
      </c>
    </row>
    <row r="159161">
      <c r="A159161" s="1" t="n">
        <v>159159</v>
      </c>
      <c r="B159161" t="inlineStr">
        <is>
          <t>wenyejie</t>
        </is>
      </c>
      <c r="C159161" t="n">
        <v>2</v>
      </c>
      <c r="D159161" t="inlineStr">
        <is>
          <t>{'wenyejie', 'wenyejie-utils'}</t>
        </is>
      </c>
    </row>
    <row r="159162">
      <c r="A159162" s="1" t="n">
        <v>159160</v>
      </c>
      <c r="B159162" t="inlineStr">
        <is>
          <t>cfme</t>
        </is>
      </c>
      <c r="C159162" t="n">
        <v>2</v>
      </c>
      <c r="D159162" t="inlineStr">
        <is>
          <t>{'pytest-polarion-cfme', 'cfme-testcases'}</t>
        </is>
      </c>
    </row>
    <row r="159163">
      <c r="A159163" s="1" t="n">
        <v>159161</v>
      </c>
      <c r="B159163" t="inlineStr">
        <is>
          <t>qnick</t>
        </is>
      </c>
      <c r="C159163" t="n">
        <v>2</v>
      </c>
      <c r="D159163" t="inlineStr">
        <is>
          <t>{'qnick-schedule-task', 'qnick_censorify'}</t>
        </is>
      </c>
    </row>
    <row r="159164">
      <c r="A159164" s="1" t="n">
        <v>159162</v>
      </c>
      <c r="B159164" t="inlineStr">
        <is>
          <t>fillwidth</t>
        </is>
      </c>
      <c r="C159164" t="n">
        <v>2</v>
      </c>
      <c r="D159164" t="inlineStr">
        <is>
          <t>{'jquery-fillwidth-lite', 'jquery.fillwidth'}</t>
        </is>
      </c>
    </row>
    <row r="159165">
      <c r="A159165" s="1" t="n">
        <v>159163</v>
      </c>
      <c r="B159165" t="inlineStr">
        <is>
          <t>relict</t>
        </is>
      </c>
      <c r="C159165" t="n">
        <v>2</v>
      </c>
      <c r="D159165" t="inlineStr">
        <is>
          <t>{'relict', 'relict-yaml-serializer'}</t>
        </is>
      </c>
    </row>
    <row r="159166">
      <c r="A159166" s="1" t="n">
        <v>159164</v>
      </c>
      <c r="B159166" t="inlineStr">
        <is>
          <t>anjita</t>
        </is>
      </c>
      <c r="C159166" t="n">
        <v>2</v>
      </c>
      <c r="D159166" t="inlineStr">
        <is>
          <t>{'@anjita~demo-lib', 'anjita'}</t>
        </is>
      </c>
    </row>
    <row r="159167">
      <c r="A159167" s="1" t="n">
        <v>159165</v>
      </c>
      <c r="B159167" t="inlineStr">
        <is>
          <t>shafir</t>
        </is>
      </c>
      <c r="C159167" t="n">
        <v>2</v>
      </c>
      <c r="D159167" t="inlineStr">
        <is>
          <t>{'@shafir-production-systems~matrix-cabinet-common', '@shafir-production-systems~common'}</t>
        </is>
      </c>
    </row>
    <row r="159168">
      <c r="A159168" s="1" t="n">
        <v>159166</v>
      </c>
      <c r="B159168" t="inlineStr">
        <is>
          <t>wavs</t>
        </is>
      </c>
      <c r="C159168" t="n">
        <v>2</v>
      </c>
      <c r="D159168" t="inlineStr">
        <is>
          <t>{'hrtf-wavs-to-js-converters', 'test_wavs'}</t>
        </is>
      </c>
    </row>
    <row r="159169">
      <c r="A159169" s="1" t="n">
        <v>159167</v>
      </c>
      <c r="B159169" t="inlineStr">
        <is>
          <t>parejameruvia</t>
        </is>
      </c>
      <c r="C159169" t="n">
        <v>2</v>
      </c>
      <c r="D159169" t="inlineStr">
        <is>
          <t>{'tecsup-2017-tarea-parejameruvia', 'tecsup-2017-parejameruvia'}</t>
        </is>
      </c>
    </row>
    <row r="159170">
      <c r="A159170" s="1" t="n">
        <v>159168</v>
      </c>
      <c r="B159170" t="inlineStr">
        <is>
          <t>sepet</t>
        </is>
      </c>
      <c r="C159170" t="n">
        <v>2</v>
      </c>
      <c r="D159170" t="inlineStr">
        <is>
          <t>{'sepet', '@dvn~sepet-cli'}</t>
        </is>
      </c>
    </row>
    <row r="159171">
      <c r="A159171" s="1" t="n">
        <v>159169</v>
      </c>
      <c r="B159171" t="inlineStr">
        <is>
          <t>solke</t>
        </is>
      </c>
      <c r="C159171" t="n">
        <v>2</v>
      </c>
      <c r="D159171" t="inlineStr">
        <is>
          <t>{'react-native-solke-opendoc', 'react-native-solke-picker'}</t>
        </is>
      </c>
    </row>
    <row r="159172">
      <c r="A159172" s="1" t="n">
        <v>159170</v>
      </c>
      <c r="B159172" t="inlineStr">
        <is>
          <t>asmen</t>
        </is>
      </c>
      <c r="C159172" t="n">
        <v>2</v>
      </c>
      <c r="D159172" t="inlineStr">
        <is>
          <t>{'asmen_js_library1', 'asmen_js_library'}</t>
        </is>
      </c>
    </row>
    <row r="159173">
      <c r="A159173" s="1" t="n">
        <v>159171</v>
      </c>
      <c r="B159173" t="inlineStr">
        <is>
          <t>kondi</t>
        </is>
      </c>
      <c r="C159173" t="n">
        <v>2</v>
      </c>
      <c r="D159173" t="inlineStr">
        <is>
          <t>{'@kondi~actions', '@kondi~fast-skip'}</t>
        </is>
      </c>
    </row>
    <row r="159174">
      <c r="A159174" s="1" t="n">
        <v>159172</v>
      </c>
      <c r="B159174" t="inlineStr">
        <is>
          <t>covergo</t>
        </is>
      </c>
      <c r="C159174" t="n">
        <v>2</v>
      </c>
      <c r="D159174" t="inlineStr">
        <is>
          <t>{'@covergo~covergo-sdk', '@covergo~ui-renderer'}</t>
        </is>
      </c>
    </row>
    <row r="159175">
      <c r="A159175" s="1" t="n">
        <v>159173</v>
      </c>
      <c r="B159175" t="inlineStr">
        <is>
          <t>linan919</t>
        </is>
      </c>
      <c r="C159175" t="n">
        <v>2</v>
      </c>
      <c r="D159175" t="inlineStr">
        <is>
          <t>{'@linan919~nan-image-slider', '@linan919~nan-test'}</t>
        </is>
      </c>
    </row>
    <row r="159176">
      <c r="A159176" s="1" t="n">
        <v>159174</v>
      </c>
      <c r="B159176" t="inlineStr">
        <is>
          <t>youshu</t>
        </is>
      </c>
      <c r="C159176" t="n">
        <v>2</v>
      </c>
      <c r="D159176" t="inlineStr">
        <is>
          <t>{'youshu', 'youshu-sdk-cli'}</t>
        </is>
      </c>
    </row>
    <row r="159177">
      <c r="A159177" s="1" t="n">
        <v>159175</v>
      </c>
      <c r="B159177" t="inlineStr">
        <is>
          <t>wpscan</t>
        </is>
      </c>
      <c r="C159177" t="n">
        <v>2</v>
      </c>
      <c r="D159177" t="inlineStr">
        <is>
          <t>{'wpscan', 'wpscan-out-parse'}</t>
        </is>
      </c>
    </row>
    <row r="159178">
      <c r="A159178" s="1" t="n">
        <v>159176</v>
      </c>
      <c r="B159178" t="inlineStr">
        <is>
          <t>tn3270</t>
        </is>
      </c>
      <c r="C159178" t="n">
        <v>2</v>
      </c>
      <c r="D159178" t="inlineStr">
        <is>
          <t>{'tn3270', 'tn3270-test'}</t>
        </is>
      </c>
    </row>
    <row r="159179">
      <c r="A159179" s="1" t="n">
        <v>159177</v>
      </c>
      <c r="B159179" t="inlineStr">
        <is>
          <t>agaweb</t>
        </is>
      </c>
      <c r="C159179" t="n">
        <v>2</v>
      </c>
      <c r="D159179" t="inlineStr">
        <is>
          <t>{'@agaweb~react-native-orientation-aware-view', '@agaweb~react-native-stripe'}</t>
        </is>
      </c>
    </row>
    <row r="159180">
      <c r="A159180" s="1" t="n">
        <v>159178</v>
      </c>
      <c r="B159180" t="inlineStr">
        <is>
          <t>mankibusiness</t>
        </is>
      </c>
      <c r="C159180" t="n">
        <v>2</v>
      </c>
      <c r="D159180" t="inlineStr">
        <is>
          <t>{'@mankibusiness~react-custom-roulette', '@mankibusiness~react-dropzone-uploader'}</t>
        </is>
      </c>
    </row>
    <row r="159181">
      <c r="A159181" s="1" t="n">
        <v>159179</v>
      </c>
      <c r="B159181" t="inlineStr">
        <is>
          <t>okgoes</t>
        </is>
      </c>
      <c r="C159181" t="n">
        <v>2</v>
      </c>
      <c r="D159181" t="inlineStr">
        <is>
          <t>{'okgoes', 'okgoes-cli'}</t>
        </is>
      </c>
    </row>
    <row r="159182">
      <c r="A159182" s="1" t="n">
        <v>159180</v>
      </c>
      <c r="B159182" t="inlineStr">
        <is>
          <t>ferlzc</t>
        </is>
      </c>
      <c r="C159182" t="n">
        <v>2</v>
      </c>
      <c r="D159182" t="inlineStr">
        <is>
          <t>{'teste-npm-ferlzc', 'ferlzc-test'}</t>
        </is>
      </c>
    </row>
    <row r="159183">
      <c r="A159183" s="1" t="n">
        <v>159181</v>
      </c>
      <c r="B159183" t="inlineStr">
        <is>
          <t>tianyang</t>
        </is>
      </c>
      <c r="C159183" t="n">
        <v>2</v>
      </c>
      <c r="D159183" t="inlineStr">
        <is>
          <t>{'element-ui-tianyang', 'zcw-tianyang'}</t>
        </is>
      </c>
    </row>
    <row r="159184">
      <c r="A159184" s="1" t="n">
        <v>159182</v>
      </c>
      <c r="B159184" t="inlineStr">
        <is>
          <t>antdoc</t>
        </is>
      </c>
      <c r="C159184" t="n">
        <v>2</v>
      </c>
      <c r="D159184" t="inlineStr">
        <is>
          <t>{'antdoc-cli', 'antdoc'}</t>
        </is>
      </c>
    </row>
    <row r="159185">
      <c r="A159185" s="1" t="n">
        <v>159183</v>
      </c>
      <c r="B159185" t="inlineStr">
        <is>
          <t>requirifier</t>
        </is>
      </c>
      <c r="C159185" t="n">
        <v>2</v>
      </c>
      <c r="D159185" t="inlineStr">
        <is>
          <t>{'requirifier-requiredir', 'browser-requirifier'}</t>
        </is>
      </c>
    </row>
    <row r="159186">
      <c r="A159186" s="1" t="n">
        <v>159184</v>
      </c>
      <c r="B159186" t="inlineStr">
        <is>
          <t>carolineverpoorten</t>
        </is>
      </c>
      <c r="C159186" t="n">
        <v>2</v>
      </c>
      <c r="D159186" t="inlineStr">
        <is>
          <t>{'@carolineverpoorten~holidates', '@carolineverpoorten~holidates2.0'}</t>
        </is>
      </c>
    </row>
    <row r="159187">
      <c r="A159187" s="1" t="n">
        <v>159185</v>
      </c>
      <c r="B159187" t="inlineStr">
        <is>
          <t>holidates2</t>
        </is>
      </c>
      <c r="C159187" t="n">
        <v>2</v>
      </c>
      <c r="D159187" t="inlineStr">
        <is>
          <t>{'@carolineverpoorten~holidates2.0', '@ingridf~holidates2'}</t>
        </is>
      </c>
    </row>
    <row r="159188">
      <c r="A159188" s="1" t="n">
        <v>159186</v>
      </c>
      <c r="B159188" t="inlineStr">
        <is>
          <t>beatsaver</t>
        </is>
      </c>
      <c r="C159188" t="n">
        <v>2</v>
      </c>
      <c r="D159188" t="inlineStr">
        <is>
          <t>{'beatsaver-api', 'beatsaver'}</t>
        </is>
      </c>
    </row>
    <row r="159189">
      <c r="A159189" s="1" t="n">
        <v>159187</v>
      </c>
      <c r="B159189" t="inlineStr">
        <is>
          <t>printec</t>
        </is>
      </c>
      <c r="C159189" t="n">
        <v>2</v>
      </c>
      <c r="D159189" t="inlineStr">
        <is>
          <t>{'printec-lib', 'printec-lib-kimon'}</t>
        </is>
      </c>
    </row>
    <row r="159190">
      <c r="A159190" s="1" t="n">
        <v>159188</v>
      </c>
      <c r="B159190" t="inlineStr">
        <is>
          <t>nodepath</t>
        </is>
      </c>
      <c r="C159190" t="n">
        <v>2</v>
      </c>
      <c r="D159190" t="inlineStr">
        <is>
          <t>{'nodepath-qiansimin', 'nodepath'}</t>
        </is>
      </c>
    </row>
    <row r="159191">
      <c r="A159191" s="1" t="n">
        <v>159189</v>
      </c>
      <c r="B159191" t="inlineStr">
        <is>
          <t>maika</t>
        </is>
      </c>
      <c r="C159191" t="n">
        <v>2</v>
      </c>
      <c r="D159191" t="inlineStr">
        <is>
          <t>{'maikai', 'maika-modal'}</t>
        </is>
      </c>
    </row>
    <row r="159192">
      <c r="A159192" s="1" t="n">
        <v>159190</v>
      </c>
      <c r="B159192" t="inlineStr">
        <is>
          <t>wspjs</t>
        </is>
      </c>
      <c r="C159192" t="n">
        <v>2</v>
      </c>
      <c r="D159192" t="inlineStr">
        <is>
          <t>{'wspjs-cli', 'wspjs'}</t>
        </is>
      </c>
    </row>
    <row r="159193">
      <c r="A159193" s="1" t="n">
        <v>159191</v>
      </c>
      <c r="B159193" t="inlineStr">
        <is>
          <t>ysy4</t>
        </is>
      </c>
      <c r="C159193" t="n">
        <v>2</v>
      </c>
      <c r="D159193" t="inlineStr">
        <is>
          <t>{'ysy4.20yz', 'ysy4.17'}</t>
        </is>
      </c>
    </row>
    <row r="159194">
      <c r="A159194" s="1" t="n">
        <v>159192</v>
      </c>
      <c r="B159194" t="inlineStr">
        <is>
          <t>cytool</t>
        </is>
      </c>
      <c r="C159194" t="n">
        <v>2</v>
      </c>
      <c r="D159194" t="inlineStr">
        <is>
          <t>{'cytool', 'cytool-cli'}</t>
        </is>
      </c>
    </row>
    <row r="159195">
      <c r="A159195" s="1" t="n">
        <v>159193</v>
      </c>
      <c r="B159195" t="inlineStr">
        <is>
          <t>mazehall</t>
        </is>
      </c>
      <c r="C159195" t="n">
        <v>2</v>
      </c>
      <c r="D159195" t="inlineStr">
        <is>
          <t>{'mazehall-proxy', 'mazehall'}</t>
        </is>
      </c>
    </row>
    <row r="159196">
      <c r="A159196" s="1" t="n">
        <v>159194</v>
      </c>
      <c r="B159196" t="inlineStr">
        <is>
          <t>canicelebrate</t>
        </is>
      </c>
      <c r="C159196" t="n">
        <v>2</v>
      </c>
      <c r="D159196" t="inlineStr">
        <is>
          <t>{'canicelebrate-webpack-numbers', '@canicelebrate~wxc-steps'}</t>
        </is>
      </c>
    </row>
    <row r="159197">
      <c r="A159197" s="1" t="n">
        <v>159195</v>
      </c>
      <c r="B159197" t="inlineStr">
        <is>
          <t>vsauce</t>
        </is>
      </c>
      <c r="C159197" t="n">
        <v>2</v>
      </c>
      <c r="D159197" t="inlineStr">
        <is>
          <t>{'vsauce', 'vsauce-math-magic'}</t>
        </is>
      </c>
    </row>
    <row r="159198">
      <c r="A159198" s="1" t="n">
        <v>159196</v>
      </c>
      <c r="B159198" t="inlineStr">
        <is>
          <t>whathappened</t>
        </is>
      </c>
      <c r="C159198" t="n">
        <v>2</v>
      </c>
      <c r="D159198" t="inlineStr">
        <is>
          <t>{'redux-whathappened', 'whathappened'}</t>
        </is>
      </c>
    </row>
    <row r="159199">
      <c r="A159199" s="1" t="n">
        <v>159197</v>
      </c>
      <c r="B159199" t="inlineStr">
        <is>
          <t>megster</t>
        </is>
      </c>
      <c r="C159199" t="n">
        <v>2</v>
      </c>
      <c r="D159199" t="inlineStr">
        <is>
          <t>{'com.megster.cordova.filechooser', 'com.megster.cordova.ble'}</t>
        </is>
      </c>
    </row>
    <row r="159200">
      <c r="A159200" s="1" t="n">
        <v>159198</v>
      </c>
      <c r="B159200" t="inlineStr">
        <is>
          <t>ba4</t>
        </is>
      </c>
      <c r="C159200" t="n">
        <v>2</v>
      </c>
      <c r="D159200" t="inlineStr">
        <is>
          <t>{'ba4', '@wtcbkjbuzrbl~a4cf954ae80e3e62610e0ee8856b7892ef49cbff96bc7847252b5ba4e'}</t>
        </is>
      </c>
    </row>
    <row r="159201">
      <c r="A159201" s="1" t="n">
        <v>159199</v>
      </c>
      <c r="B159201" t="inlineStr">
        <is>
          <t>everon</t>
        </is>
      </c>
      <c r="C159201" t="n">
        <v>2</v>
      </c>
      <c r="D159201" t="inlineStr">
        <is>
          <t>{'@everon~disposable-mail', 'everon-ui'}</t>
        </is>
      </c>
    </row>
    <row r="159202">
      <c r="A159202" s="1" t="n">
        <v>159200</v>
      </c>
      <c r="B159202" t="inlineStr">
        <is>
          <t>creatr</t>
        </is>
      </c>
      <c r="C159202" t="n">
        <v>2</v>
      </c>
      <c r="D159202" t="inlineStr">
        <is>
          <t>{'random-number-creatr', 'card-creatr'}</t>
        </is>
      </c>
    </row>
    <row r="159203">
      <c r="A159203" s="1" t="n">
        <v>159201</v>
      </c>
      <c r="B159203" t="inlineStr">
        <is>
          <t>miyucy</t>
        </is>
      </c>
      <c r="C159203" t="n">
        <v>2</v>
      </c>
      <c r="D159203" t="inlineStr">
        <is>
          <t>{'@miyucy~ts-checker-webpack-plugin', '@miyucy~react-firebase-hooks'}</t>
        </is>
      </c>
    </row>
    <row r="159204">
      <c r="A159204" s="1" t="n">
        <v>159202</v>
      </c>
      <c r="B159204" t="inlineStr">
        <is>
          <t>tified</t>
        </is>
      </c>
      <c r="C159204" t="n">
        <v>2</v>
      </c>
      <c r="D159204" t="inlineStr">
        <is>
          <t>{'prettified', 'getntified'}</t>
        </is>
      </c>
    </row>
    <row r="159205">
      <c r="A159205" s="1" t="n">
        <v>159203</v>
      </c>
      <c r="B159205" t="inlineStr">
        <is>
          <t>chairfield</t>
        </is>
      </c>
      <c r="C159205" t="n">
        <v>2</v>
      </c>
      <c r="D159205" t="inlineStr">
        <is>
          <t>{'chairfield', 'chairfield_kirchen_api'}</t>
        </is>
      </c>
    </row>
    <row r="159206">
      <c r="A159206" s="1" t="n">
        <v>159204</v>
      </c>
      <c r="B159206" t="inlineStr">
        <is>
          <t>corate</t>
        </is>
      </c>
      <c r="C159206" t="n">
        <v>2</v>
      </c>
      <c r="D159206" t="inlineStr">
        <is>
          <t>{'di-corate', 'd-corate'}</t>
        </is>
      </c>
    </row>
    <row r="159207">
      <c r="A159207" s="1" t="n">
        <v>159205</v>
      </c>
      <c r="B159207" t="inlineStr">
        <is>
          <t>tiggy</t>
        </is>
      </c>
      <c r="C159207" t="n">
        <v>2</v>
      </c>
      <c r="D159207" t="inlineStr">
        <is>
          <t>{'@tiggy~restyle', 'tiggy'}</t>
        </is>
      </c>
    </row>
    <row r="159208">
      <c r="A159208" s="1" t="n">
        <v>159206</v>
      </c>
      <c r="B159208" t="inlineStr">
        <is>
          <t>wconversation</t>
        </is>
      </c>
      <c r="C159208" t="n">
        <v>2</v>
      </c>
      <c r="D159208" t="inlineStr">
        <is>
          <t>{'html-to-text-wconversation', 'html-from-wconversation-to-text'}</t>
        </is>
      </c>
    </row>
    <row r="159209">
      <c r="A159209" s="1" t="n">
        <v>159207</v>
      </c>
      <c r="B159209" t="inlineStr">
        <is>
          <t>jizura</t>
        </is>
      </c>
      <c r="C159209" t="n">
        <v>2</v>
      </c>
      <c r="D159209" t="inlineStr">
        <is>
          <t>{'jizura-xelatex', 'jizura-datasources'}</t>
        </is>
      </c>
    </row>
    <row r="159210">
      <c r="A159210" s="1" t="n">
        <v>159208</v>
      </c>
      <c r="B159210" t="inlineStr">
        <is>
          <t>containerize</t>
        </is>
      </c>
      <c r="C159210" t="n">
        <v>2</v>
      </c>
      <c r="D159210" t="inlineStr">
        <is>
          <t>{'rn-meteor-containerize', 'containerize'}</t>
        </is>
      </c>
    </row>
    <row r="159211">
      <c r="A159211" s="1" t="n">
        <v>159209</v>
      </c>
      <c r="B159211" t="inlineStr">
        <is>
          <t>firstnodeproject</t>
        </is>
      </c>
      <c r="C159211" t="n">
        <v>2</v>
      </c>
      <c r="D159211" t="inlineStr">
        <is>
          <t>{'firstnodeproject', 'vijayrcse-firstnodeproject-fs'}</t>
        </is>
      </c>
    </row>
    <row r="159212">
      <c r="A159212" s="1" t="n">
        <v>159210</v>
      </c>
      <c r="B159212" t="inlineStr">
        <is>
          <t>incidentiq</t>
        </is>
      </c>
      <c r="C159212" t="n">
        <v>2</v>
      </c>
      <c r="D159212" t="inlineStr">
        <is>
          <t>{'@incidentiq~emoji-button', '@incidentiq~angulariq'}</t>
        </is>
      </c>
    </row>
    <row r="159213">
      <c r="A159213" s="1" t="n">
        <v>159211</v>
      </c>
      <c r="B159213" t="inlineStr">
        <is>
          <t>securedhttp</t>
        </is>
      </c>
      <c r="C159213" t="n">
        <v>2</v>
      </c>
      <c r="D159213" t="inlineStr">
        <is>
          <t>{'node-red-contrib-securedhttp-multipart', 'node-red-contrib-securedhttp'}</t>
        </is>
      </c>
    </row>
    <row r="159214">
      <c r="A159214" s="1" t="n">
        <v>159212</v>
      </c>
      <c r="B159214" t="inlineStr">
        <is>
          <t>zachfejes</t>
        </is>
      </c>
      <c r="C159214" t="n">
        <v>2</v>
      </c>
      <c r="D159214" t="inlineStr">
        <is>
          <t>{'@zachfejes~js-horizons', '@zachfejes~tiny'}</t>
        </is>
      </c>
    </row>
    <row r="159215">
      <c r="A159215" s="1" t="n">
        <v>159213</v>
      </c>
      <c r="B159215" t="inlineStr">
        <is>
          <t>weeks1</t>
        </is>
      </c>
      <c r="C159215" t="n">
        <v>2</v>
      </c>
      <c r="D159215" t="inlineStr">
        <is>
          <t>{'weeks1_huwb_cli', 'weeks1'}</t>
        </is>
      </c>
    </row>
    <row r="159216">
      <c r="A159216" s="1" t="n">
        <v>159214</v>
      </c>
      <c r="B159216" t="inlineStr">
        <is>
          <t>ng42</t>
        </is>
      </c>
      <c r="C159216" t="n">
        <v>2</v>
      </c>
      <c r="D159216" t="inlineStr">
        <is>
          <t>{'@ng42~core', '@ng42~tslint-rules'}</t>
        </is>
      </c>
    </row>
    <row r="159217">
      <c r="A159217" s="1" t="n">
        <v>159215</v>
      </c>
      <c r="B159217" t="inlineStr">
        <is>
          <t>sagredoismael</t>
        </is>
      </c>
      <c r="C159217" t="n">
        <v>2</v>
      </c>
      <c r="D159217" t="inlineStr">
        <is>
          <t>{'@sagredoismael~redux_rn', '@sagredoismael~navigation_rn'}</t>
        </is>
      </c>
    </row>
    <row r="159218">
      <c r="A159218" s="1" t="n">
        <v>159216</v>
      </c>
      <c r="B159218" t="inlineStr">
        <is>
          <t>smartscaf</t>
        </is>
      </c>
      <c r="C159218" t="n">
        <v>2</v>
      </c>
      <c r="D159218" t="inlineStr">
        <is>
          <t>{'smartscaf', '@pushrocks~smartscaf'}</t>
        </is>
      </c>
    </row>
    <row r="159219">
      <c r="A159219" s="1" t="n">
        <v>159217</v>
      </c>
      <c r="B159219" t="inlineStr">
        <is>
          <t>rnalumachu</t>
        </is>
      </c>
      <c r="C159219" t="n">
        <v>2</v>
      </c>
      <c r="D159219" t="inlineStr">
        <is>
          <t>{'@rnalumachu~ckeditor5-custom-build', '@rnalumachu~strapi-ckeditor'}</t>
        </is>
      </c>
    </row>
    <row r="159220">
      <c r="A159220" s="1" t="n">
        <v>159218</v>
      </c>
      <c r="B159220" t="inlineStr">
        <is>
          <t>qinke</t>
        </is>
      </c>
      <c r="C159220" t="n">
        <v>2</v>
      </c>
      <c r="D159220" t="inlineStr">
        <is>
          <t>{'scripts_qinke', 'qinke'}</t>
        </is>
      </c>
    </row>
    <row r="159221">
      <c r="A159221" s="1" t="n">
        <v>159219</v>
      </c>
      <c r="B159221" t="inlineStr">
        <is>
          <t>romancer</t>
        </is>
      </c>
      <c r="C159221" t="n">
        <v>2</v>
      </c>
      <c r="D159221" t="inlineStr">
        <is>
          <t>{'@neiromancer~ggs-client', 'pyromancer'}</t>
        </is>
      </c>
    </row>
    <row r="159222">
      <c r="A159222" s="1" t="n">
        <v>159220</v>
      </c>
      <c r="B159222" t="inlineStr">
        <is>
          <t>mdeal</t>
        </is>
      </c>
      <c r="C159222" t="n">
        <v>2</v>
      </c>
      <c r="D159222" t="inlineStr">
        <is>
          <t>{'@mdeal~xstat', '@mdeal~uikit'}</t>
        </is>
      </c>
    </row>
    <row r="159223">
      <c r="A159223" s="1" t="n">
        <v>159221</v>
      </c>
      <c r="B159223" t="inlineStr">
        <is>
          <t>xstat</t>
        </is>
      </c>
      <c r="C159223" t="n">
        <v>2</v>
      </c>
      <c r="D159223" t="inlineStr">
        <is>
          <t>{'@mdeal~xstat', 'xstat'}</t>
        </is>
      </c>
    </row>
    <row r="159224">
      <c r="A159224" s="1" t="n">
        <v>159222</v>
      </c>
      <c r="B159224" t="inlineStr">
        <is>
          <t>unityweb</t>
        </is>
      </c>
      <c r="C159224" t="n">
        <v>2</v>
      </c>
      <c r="D159224" t="inlineStr">
        <is>
          <t>{'unityweb-server', 'unityweb-encoding'}</t>
        </is>
      </c>
    </row>
    <row r="159225">
      <c r="A159225" s="1" t="n">
        <v>159223</v>
      </c>
      <c r="B159225" t="inlineStr">
        <is>
          <t>cregskin</t>
        </is>
      </c>
      <c r="C159225" t="n">
        <v>2</v>
      </c>
      <c r="D159225" t="inlineStr">
        <is>
          <t>{'library-cregskin', 'anydoor_cregskin'}</t>
        </is>
      </c>
    </row>
    <row r="159226">
      <c r="A159226" s="1" t="n">
        <v>159224</v>
      </c>
      <c r="B159226" t="inlineStr">
        <is>
          <t>tedbree</t>
        </is>
      </c>
      <c r="C159226" t="n">
        <v>2</v>
      </c>
      <c r="D159226" t="inlineStr">
        <is>
          <t>{'@tedbree~eventbree-components', '@tedbree~eventbree-vue'}</t>
        </is>
      </c>
    </row>
    <row r="159227">
      <c r="A159227" s="1" t="n">
        <v>159225</v>
      </c>
      <c r="B159227" t="inlineStr">
        <is>
          <t>qq2</t>
        </is>
      </c>
      <c r="C159227" t="n">
        <v>2</v>
      </c>
      <c r="D159227" t="inlineStr">
        <is>
          <t>{'egg-passport-qq2', 'tvmaze-qq2'}</t>
        </is>
      </c>
    </row>
    <row r="159228">
      <c r="A159228" s="1" t="n">
        <v>159226</v>
      </c>
      <c r="B159228" t="inlineStr">
        <is>
          <t>manuf</t>
        </is>
      </c>
      <c r="C159228" t="n">
        <v>2</v>
      </c>
      <c r="D159228" t="inlineStr">
        <is>
          <t>{'@ads-medienmanufaktur~easy-sprite', 'manuf'}</t>
        </is>
      </c>
    </row>
    <row r="159229">
      <c r="A159229" s="1" t="n">
        <v>159227</v>
      </c>
      <c r="B159229" t="inlineStr">
        <is>
          <t>antonioduprez</t>
        </is>
      </c>
      <c r="C159229" t="n">
        <v>2</v>
      </c>
      <c r="D159229" t="inlineStr">
        <is>
          <t>{'@antonioduprez~typeorm', '@antonioduprez~nestjs-typeorm'}</t>
        </is>
      </c>
    </row>
    <row r="159230">
      <c r="A159230" s="1" t="n">
        <v>159228</v>
      </c>
      <c r="B159230" t="inlineStr">
        <is>
          <t>ysu</t>
        </is>
      </c>
      <c r="C159230" t="n">
        <v>2</v>
      </c>
      <c r="D159230" t="inlineStr">
        <is>
          <t>{'ysu', 'ysu_pages'}</t>
        </is>
      </c>
    </row>
    <row r="159231">
      <c r="A159231" s="1" t="n">
        <v>159229</v>
      </c>
      <c r="B159231" t="inlineStr">
        <is>
          <t>pabot</t>
        </is>
      </c>
      <c r="C159231" t="n">
        <v>2</v>
      </c>
      <c r="D159231" t="inlineStr">
        <is>
          <t>{'pabot', 'robotframework-pabot'}</t>
        </is>
      </c>
    </row>
    <row r="159232">
      <c r="A159232" s="1" t="n">
        <v>159230</v>
      </c>
      <c r="B159232" t="inlineStr">
        <is>
          <t>navjobs</t>
        </is>
      </c>
      <c r="C159232" t="n">
        <v>2</v>
      </c>
      <c r="D159232" t="inlineStr">
        <is>
          <t>{'ky-navjobs-upload', '@navjobs~upload'}</t>
        </is>
      </c>
    </row>
    <row r="159233">
      <c r="A159233" s="1" t="n">
        <v>159231</v>
      </c>
      <c r="B159233" t="inlineStr">
        <is>
          <t>webml</t>
        </is>
      </c>
      <c r="C159233" t="n">
        <v>2</v>
      </c>
      <c r="D159233" t="inlineStr">
        <is>
          <t>{'webml', '@webml~neat'}</t>
        </is>
      </c>
    </row>
    <row r="159234">
      <c r="A159234" s="1" t="n">
        <v>159232</v>
      </c>
      <c r="B159234" t="inlineStr">
        <is>
          <t>smallector</t>
        </is>
      </c>
      <c r="C159234" t="n">
        <v>2</v>
      </c>
      <c r="D159234" t="inlineStr">
        <is>
          <t>{'smallector', 'grunt-smallector'}</t>
        </is>
      </c>
    </row>
    <row r="159235">
      <c r="A159235" s="1" t="n">
        <v>159233</v>
      </c>
      <c r="B159235" t="inlineStr">
        <is>
          <t>hanghang</t>
        </is>
      </c>
      <c r="C159235" t="n">
        <v>2</v>
      </c>
      <c r="D159235" t="inlineStr">
        <is>
          <t>{'hanghang-time', 'hanghang_tool'}</t>
        </is>
      </c>
    </row>
    <row r="159236">
      <c r="A159236" s="1" t="n">
        <v>159234</v>
      </c>
      <c r="B159236" t="inlineStr">
        <is>
          <t>claimcompass</t>
        </is>
      </c>
      <c r="C159236" t="n">
        <v>2</v>
      </c>
      <c r="D159236" t="inlineStr">
        <is>
          <t>{'@claimcompass~eslint-config-claimcompass', '@claimcompass~cc-redux'}</t>
        </is>
      </c>
    </row>
    <row r="159237">
      <c r="A159237" s="1" t="n">
        <v>159235</v>
      </c>
      <c r="B159237" t="inlineStr">
        <is>
          <t>inloopx</t>
        </is>
      </c>
      <c r="C159237" t="n">
        <v>2</v>
      </c>
      <c r="D159237" t="inlineStr">
        <is>
          <t>{'@inloopx~tslint-config', '@inloopx~mockserver'}</t>
        </is>
      </c>
    </row>
    <row r="159238">
      <c r="A159238" s="1" t="n">
        <v>159236</v>
      </c>
      <c r="B159238" t="inlineStr">
        <is>
          <t>yyan</t>
        </is>
      </c>
      <c r="C159238" t="n">
        <v>2</v>
      </c>
      <c r="D159238" t="inlineStr">
        <is>
          <t>{'yyan-js-utils', 'yyan-antd-components'}</t>
        </is>
      </c>
    </row>
    <row r="159239">
      <c r="A159239" s="1" t="n">
        <v>159237</v>
      </c>
      <c r="B159239" t="inlineStr">
        <is>
          <t>bluespess</t>
        </is>
      </c>
      <c r="C159239" t="n">
        <v>2</v>
      </c>
      <c r="D159239" t="inlineStr">
        <is>
          <t>{'bluespess-client', 'bluespess'}</t>
        </is>
      </c>
    </row>
    <row r="159240">
      <c r="A159240" s="1" t="n">
        <v>159238</v>
      </c>
      <c r="B159240" t="inlineStr">
        <is>
          <t>nops</t>
        </is>
      </c>
      <c r="C159240" t="n">
        <v>2</v>
      </c>
      <c r="D159240" t="inlineStr">
        <is>
          <t>{'nops-csv', 'nops'}</t>
        </is>
      </c>
    </row>
    <row r="159241">
      <c r="A159241" s="1" t="n">
        <v>159239</v>
      </c>
      <c r="B159241" t="inlineStr">
        <is>
          <t>mitri</t>
        </is>
      </c>
      <c r="C159241" t="n">
        <v>2</v>
      </c>
      <c r="D159241" t="inlineStr">
        <is>
          <t>{'supermoduletmitri', '@mitri.dvp~mediaplayer'}</t>
        </is>
      </c>
    </row>
    <row r="159242">
      <c r="A159242" s="1" t="n">
        <v>159240</v>
      </c>
      <c r="B159242" t="inlineStr">
        <is>
          <t>delir</t>
        </is>
      </c>
      <c r="C159242" t="n">
        <v>2</v>
      </c>
      <c r="D159242" t="inlineStr">
        <is>
          <t>{'@ragg~delir-core', 'delir-core'}</t>
        </is>
      </c>
    </row>
    <row r="159243">
      <c r="A159243" s="1" t="n">
        <v>159241</v>
      </c>
      <c r="B159243" t="inlineStr">
        <is>
          <t>jsc3</t>
        </is>
      </c>
      <c r="C159243" t="n">
        <v>2</v>
      </c>
      <c r="D159243" t="inlineStr">
        <is>
          <t>{'jsc3d', 'react-jsc3d'}</t>
        </is>
      </c>
    </row>
    <row r="159244">
      <c r="A159244" s="1" t="n">
        <v>159242</v>
      </c>
      <c r="B159244" t="inlineStr">
        <is>
          <t>brics</t>
        </is>
      </c>
      <c r="C159244" t="n">
        <v>2</v>
      </c>
      <c r="D159244" t="inlineStr">
        <is>
          <t>{'brics', 'bricss'}</t>
        </is>
      </c>
    </row>
    <row r="159245">
      <c r="A159245" s="1" t="n">
        <v>159243</v>
      </c>
      <c r="B159245" t="inlineStr">
        <is>
          <t>kosciuszko</t>
        </is>
      </c>
      <c r="C159245" t="n">
        <v>2</v>
      </c>
      <c r="D159245" t="inlineStr">
        <is>
          <t>{'libkosciuszko', 'kosciuszko-utils'}</t>
        </is>
      </c>
    </row>
    <row r="159246">
      <c r="A159246" s="1" t="n">
        <v>159244</v>
      </c>
      <c r="B159246" t="inlineStr">
        <is>
          <t>speedread</t>
        </is>
      </c>
      <c r="C159246" t="n">
        <v>2</v>
      </c>
      <c r="D159246" t="inlineStr">
        <is>
          <t>{'react-speedread-component', 'speedread'}</t>
        </is>
      </c>
    </row>
    <row r="159247">
      <c r="A159247" s="1" t="n">
        <v>159245</v>
      </c>
      <c r="B159247" t="inlineStr">
        <is>
          <t>wiby</t>
        </is>
      </c>
      <c r="C159247" t="n">
        <v>2</v>
      </c>
      <c r="D159247" t="inlineStr">
        <is>
          <t>{'@wiby-test~parent', 'wiby'}</t>
        </is>
      </c>
    </row>
    <row r="159248">
      <c r="A159248" s="1" t="n">
        <v>159246</v>
      </c>
      <c r="B159248" t="inlineStr">
        <is>
          <t>bugbug</t>
        </is>
      </c>
      <c r="C159248" t="n">
        <v>2</v>
      </c>
      <c r="D159248" t="inlineStr">
        <is>
          <t>{'bugbug', '@testrevolution~bugbug-cli'}</t>
        </is>
      </c>
    </row>
    <row r="159249">
      <c r="A159249" s="1" t="n">
        <v>159247</v>
      </c>
      <c r="B159249" t="inlineStr">
        <is>
          <t>pluto99</t>
        </is>
      </c>
      <c r="C159249" t="n">
        <v>2</v>
      </c>
      <c r="D159249" t="inlineStr">
        <is>
          <t>{'@behaver~pluto99-hecc', 'pluto99'}</t>
        </is>
      </c>
    </row>
    <row r="159250">
      <c r="A159250" s="1" t="n">
        <v>159248</v>
      </c>
      <c r="B159250" t="inlineStr">
        <is>
          <t>duxedo</t>
        </is>
      </c>
      <c r="C159250" t="n">
        <v>2</v>
      </c>
      <c r="D159250" t="inlineStr">
        <is>
          <t>{'generator-duxedo', '@sigmadigital~duxedo'}</t>
        </is>
      </c>
    </row>
    <row r="159251">
      <c r="A159251" s="1" t="n">
        <v>159249</v>
      </c>
      <c r="B159251" t="inlineStr">
        <is>
          <t>valichain</t>
        </is>
      </c>
      <c r="C159251" t="n">
        <v>2</v>
      </c>
      <c r="D159251" t="inlineStr">
        <is>
          <t>{'sails-hook-valichain', 'valichain'}</t>
        </is>
      </c>
    </row>
    <row r="159252">
      <c r="A159252" s="1" t="n">
        <v>159250</v>
      </c>
      <c r="B159252" t="inlineStr">
        <is>
          <t>sinny777</t>
        </is>
      </c>
      <c r="C159252" t="n">
        <v>2</v>
      </c>
      <c r="D159252" t="inlineStr">
        <is>
          <t>{'@sinny777~lb4-core', '@sinny777~microservices-core'}</t>
        </is>
      </c>
    </row>
    <row r="159253">
      <c r="A159253" s="1" t="n">
        <v>159251</v>
      </c>
      <c r="B159253" t="inlineStr">
        <is>
          <t>boria</t>
        </is>
      </c>
      <c r="C159253" t="n">
        <v>2</v>
      </c>
      <c r="D159253" t="inlineStr">
        <is>
          <t>{'hyperboria-services', 'hyperboria-peers'}</t>
        </is>
      </c>
    </row>
    <row r="159254">
      <c r="A159254" s="1" t="n">
        <v>159252</v>
      </c>
      <c r="B159254" t="inlineStr">
        <is>
          <t>hyperboria</t>
        </is>
      </c>
      <c r="C159254" t="n">
        <v>2</v>
      </c>
      <c r="D159254" t="inlineStr">
        <is>
          <t>{'hyperboria-services', 'hyperboria-peers'}</t>
        </is>
      </c>
    </row>
    <row r="159255">
      <c r="A159255" s="1" t="n">
        <v>159253</v>
      </c>
      <c r="B159255" t="inlineStr">
        <is>
          <t>hardchor</t>
        </is>
      </c>
      <c r="C159255" t="n">
        <v>2</v>
      </c>
      <c r="D159255" t="inlineStr">
        <is>
          <t>{'hardchor-scripts', '@hardchor~scripts'}</t>
        </is>
      </c>
    </row>
    <row r="159256">
      <c r="A159256" s="1" t="n">
        <v>159254</v>
      </c>
      <c r="B159256" t="inlineStr">
        <is>
          <t>isipad</t>
        </is>
      </c>
      <c r="C159256" t="n">
        <v>2</v>
      </c>
      <c r="D159256" t="inlineStr">
        <is>
          <t>{'craydent.isipad', 'isipad'}</t>
        </is>
      </c>
    </row>
    <row r="159257">
      <c r="A159257" s="1" t="n">
        <v>159255</v>
      </c>
      <c r="B159257" t="inlineStr">
        <is>
          <t>shvidko</t>
        </is>
      </c>
      <c r="C159257" t="n">
        <v>2</v>
      </c>
      <c r="D159257" t="inlineStr">
        <is>
          <t>{'shvidko', 'shvidko-redis'}</t>
        </is>
      </c>
    </row>
    <row r="159258">
      <c r="A159258" s="1" t="n">
        <v>159256</v>
      </c>
      <c r="B159258" t="inlineStr">
        <is>
          <t>yixie</t>
        </is>
      </c>
      <c r="C159258" t="n">
        <v>2</v>
      </c>
      <c r="D159258" t="inlineStr">
        <is>
          <t>{'yixie_code_code5', 'yixie-saas-container'}</t>
        </is>
      </c>
    </row>
    <row r="159259">
      <c r="A159259" s="1" t="n">
        <v>159257</v>
      </c>
      <c r="B159259" t="inlineStr">
        <is>
          <t>restproxy</t>
        </is>
      </c>
      <c r="C159259" t="n">
        <v>2</v>
      </c>
      <c r="D159259" t="inlineStr">
        <is>
          <t>{'app-restproxy', 'restproxy'}</t>
        </is>
      </c>
    </row>
    <row r="159260">
      <c r="A159260" s="1" t="n">
        <v>159258</v>
      </c>
      <c r="B159260" t="inlineStr">
        <is>
          <t>melphi</t>
        </is>
      </c>
      <c r="C159260" t="n">
        <v>2</v>
      </c>
      <c r="D159260" t="inlineStr">
        <is>
          <t>{'melphi-wapo', 'melphi'}</t>
        </is>
      </c>
    </row>
    <row r="159261">
      <c r="A159261" s="1" t="n">
        <v>159259</v>
      </c>
      <c r="B159261" t="inlineStr">
        <is>
          <t>fontpack</t>
        </is>
      </c>
      <c r="C159261" t="n">
        <v>2</v>
      </c>
      <c r="D159261" t="inlineStr">
        <is>
          <t>{'svg2fontpack', 'pretix-fontpack-free'}</t>
        </is>
      </c>
    </row>
    <row r="159262">
      <c r="A159262" s="1" t="n">
        <v>159260</v>
      </c>
      <c r="B159262" t="inlineStr">
        <is>
          <t>higley</t>
        </is>
      </c>
      <c r="C159262" t="n">
        <v>2</v>
      </c>
      <c r="D159262" t="inlineStr">
        <is>
          <t>{'@devhigley~test-proxy', '@devhigley~parse-proxy'}</t>
        </is>
      </c>
    </row>
    <row r="159263">
      <c r="A159263" s="1" t="n">
        <v>159261</v>
      </c>
      <c r="B159263" t="inlineStr">
        <is>
          <t>devhigley</t>
        </is>
      </c>
      <c r="C159263" t="n">
        <v>2</v>
      </c>
      <c r="D159263" t="inlineStr">
        <is>
          <t>{'@devhigley~test-proxy', '@devhigley~parse-proxy'}</t>
        </is>
      </c>
    </row>
    <row r="159264">
      <c r="A159264" s="1" t="n">
        <v>159262</v>
      </c>
      <c r="B159264" t="inlineStr">
        <is>
          <t>farina</t>
        </is>
      </c>
      <c r="C159264" t="n">
        <v>2</v>
      </c>
      <c r="D159264" t="inlineStr">
        <is>
          <t>{'ember-singularity-mixins-efarina', 'ember-singularity-efarina'}</t>
        </is>
      </c>
    </row>
    <row r="159265">
      <c r="A159265" s="1" t="n">
        <v>159263</v>
      </c>
      <c r="B159265" t="inlineStr">
        <is>
          <t>efarina</t>
        </is>
      </c>
      <c r="C159265" t="n">
        <v>2</v>
      </c>
      <c r="D159265" t="inlineStr">
        <is>
          <t>{'ember-singularity-mixins-efarina', 'ember-singularity-efarina'}</t>
        </is>
      </c>
    </row>
    <row r="159266">
      <c r="A159266" s="1" t="n">
        <v>159264</v>
      </c>
      <c r="B159266" t="inlineStr">
        <is>
          <t>hazaker</t>
        </is>
      </c>
      <c r="C159266" t="n">
        <v>2</v>
      </c>
      <c r="D159266" t="inlineStr">
        <is>
          <t>{'ghost-storage-base-hazaker', 'markdown-it-html5-embed-hazaker'}</t>
        </is>
      </c>
    </row>
    <row r="159267">
      <c r="A159267" s="1" t="n">
        <v>159265</v>
      </c>
      <c r="B159267" t="inlineStr">
        <is>
          <t>onboxsui</t>
        </is>
      </c>
      <c r="C159267" t="n">
        <v>2</v>
      </c>
      <c r="D159267" t="inlineStr">
        <is>
          <t>{'onboxsui-el', 'onboxsui-util'}</t>
        </is>
      </c>
    </row>
    <row r="159268">
      <c r="A159268" s="1" t="n">
        <v>159266</v>
      </c>
      <c r="B159268" t="inlineStr">
        <is>
          <t>ghmd2</t>
        </is>
      </c>
      <c r="C159268" t="n">
        <v>2</v>
      </c>
      <c r="D159268" t="inlineStr">
        <is>
          <t>{'ghmd2html', 'ghmd2pdf'}</t>
        </is>
      </c>
    </row>
    <row r="159269">
      <c r="A159269" s="1" t="n">
        <v>159267</v>
      </c>
      <c r="B159269" t="inlineStr">
        <is>
          <t>leopy</t>
        </is>
      </c>
      <c r="C159269" t="n">
        <v>2</v>
      </c>
      <c r="D159269" t="inlineStr">
        <is>
          <t>{'leopy-stat', 'leopy'}</t>
        </is>
      </c>
    </row>
    <row r="159270">
      <c r="A159270" s="1" t="n">
        <v>159268</v>
      </c>
      <c r="B159270" t="inlineStr">
        <is>
          <t>ccep</t>
        </is>
      </c>
      <c r="C159270" t="n">
        <v>2</v>
      </c>
      <c r="D159270" t="inlineStr">
        <is>
          <t>{'ccepy', 'ccep-update-cli'}</t>
        </is>
      </c>
    </row>
    <row r="159271">
      <c r="A159271" s="1" t="n">
        <v>159269</v>
      </c>
      <c r="B159271" t="inlineStr">
        <is>
          <t>treedys</t>
        </is>
      </c>
      <c r="C159271" t="n">
        <v>2</v>
      </c>
      <c r="D159271" t="inlineStr">
        <is>
          <t>{'@treedys~postpack', '@treedys~packware'}</t>
        </is>
      </c>
    </row>
    <row r="159272">
      <c r="A159272" s="1" t="n">
        <v>159270</v>
      </c>
      <c r="B159272" t="inlineStr">
        <is>
          <t>postpack</t>
        </is>
      </c>
      <c r="C159272" t="n">
        <v>2</v>
      </c>
      <c r="D159272" t="inlineStr">
        <is>
          <t>{'@treedys~postpack', 'postpack'}</t>
        </is>
      </c>
    </row>
    <row r="159273">
      <c r="A159273" s="1" t="n">
        <v>159271</v>
      </c>
      <c r="B159273" t="inlineStr">
        <is>
          <t>egraphql</t>
        </is>
      </c>
      <c r="C159273" t="n">
        <v>2</v>
      </c>
      <c r="D159273" t="inlineStr">
        <is>
          <t>{'egraphql-fetch', 'express-egraphql'}</t>
        </is>
      </c>
    </row>
    <row r="159274">
      <c r="A159274" s="1" t="n">
        <v>159272</v>
      </c>
      <c r="B159274" t="inlineStr">
        <is>
          <t>qsstats</t>
        </is>
      </c>
      <c r="C159274" t="n">
        <v>2</v>
      </c>
      <c r="D159274" t="inlineStr">
        <is>
          <t>{'django-qsstats-magic', 'django-qsstats-magic-redux'}</t>
        </is>
      </c>
    </row>
    <row r="159275">
      <c r="A159275" s="1" t="n">
        <v>159273</v>
      </c>
      <c r="B159275" t="inlineStr">
        <is>
          <t>leeor</t>
        </is>
      </c>
      <c r="C159275" t="n">
        <v>2</v>
      </c>
      <c r="D159275" t="inlineStr">
        <is>
          <t>{'@leeor~bs-argon2', '@leeor~rescript-ppx-let'}</t>
        </is>
      </c>
    </row>
    <row r="159276">
      <c r="A159276" s="1" t="n">
        <v>159274</v>
      </c>
      <c r="B159276" t="inlineStr">
        <is>
          <t>inspilab</t>
        </is>
      </c>
      <c r="C159276" t="n">
        <v>2</v>
      </c>
      <c r="D159276" t="inlineStr">
        <is>
          <t>{'inspilab-slider', 'inspilab-rc-slider'}</t>
        </is>
      </c>
    </row>
    <row r="159277">
      <c r="A159277" s="1" t="n">
        <v>159275</v>
      </c>
      <c r="B159277" t="inlineStr">
        <is>
          <t>kkp</t>
        </is>
      </c>
      <c r="C159277" t="n">
        <v>2</v>
      </c>
      <c r="D159277" t="inlineStr">
        <is>
          <t>{'wpi-kkp-crawler', 'starwars-names-kkp'}</t>
        </is>
      </c>
    </row>
    <row r="159278">
      <c r="A159278" s="1" t="n">
        <v>159276</v>
      </c>
      <c r="B159278" t="inlineStr">
        <is>
          <t>autelis</t>
        </is>
      </c>
      <c r="C159278" t="n">
        <v>2</v>
      </c>
      <c r="D159278" t="inlineStr">
        <is>
          <t>{'homebridge-autelis', 'jw-homebridge-autelis'}</t>
        </is>
      </c>
    </row>
    <row r="159279">
      <c r="A159279" s="1" t="n">
        <v>159277</v>
      </c>
      <c r="B159279" t="inlineStr">
        <is>
          <t>whalesong</t>
        </is>
      </c>
      <c r="C159279" t="n">
        <v>2</v>
      </c>
      <c r="D159279" t="inlineStr">
        <is>
          <t>{'whalesong-js', 'whalesong'}</t>
        </is>
      </c>
    </row>
    <row r="159280">
      <c r="A159280" s="1" t="n">
        <v>159278</v>
      </c>
      <c r="B159280" t="inlineStr">
        <is>
          <t>nocturne92</t>
        </is>
      </c>
      <c r="C159280" t="n">
        <v>2</v>
      </c>
      <c r="D159280" t="inlineStr">
        <is>
          <t>{'@nocturne92~falcor-expand-cache', '@nocturne92~redux-falcor'}</t>
        </is>
      </c>
    </row>
    <row r="159281">
      <c r="A159281" s="1" t="n">
        <v>159279</v>
      </c>
      <c r="B159281" t="inlineStr">
        <is>
          <t>timvdeijnden</t>
        </is>
      </c>
      <c r="C159281" t="n">
        <v>2</v>
      </c>
      <c r="D159281" t="inlineStr">
        <is>
          <t>{'@timvdeijnden~chuck-norris-random-joke', '@timvdeijnden~imdb-scraper'}</t>
        </is>
      </c>
    </row>
    <row r="159282">
      <c r="A159282" s="1" t="n">
        <v>159280</v>
      </c>
      <c r="B159282" t="inlineStr">
        <is>
          <t>phinv</t>
        </is>
      </c>
      <c r="C159282" t="n">
        <v>2</v>
      </c>
      <c r="D159282" t="inlineStr">
        <is>
          <t>{'react-native-phinv-test', 'react-native-phinv-test1'}</t>
        </is>
      </c>
    </row>
    <row r="159283">
      <c r="A159283" s="1" t="n">
        <v>159281</v>
      </c>
      <c r="B159283" t="inlineStr">
        <is>
          <t>preparator</t>
        </is>
      </c>
      <c r="C159283" t="n">
        <v>2</v>
      </c>
      <c r="D159283" t="inlineStr">
        <is>
          <t>{'semicolon-datapreparator', 'preparatorul'}</t>
        </is>
      </c>
    </row>
    <row r="159284">
      <c r="A159284" s="1" t="n">
        <v>159282</v>
      </c>
      <c r="B159284" t="inlineStr">
        <is>
          <t>attx4</t>
        </is>
      </c>
      <c r="C159284" t="n">
        <v>2</v>
      </c>
      <c r="D159284" t="inlineStr">
        <is>
          <t>{'ambient-attx4', 'ir-attx4'}</t>
        </is>
      </c>
    </row>
    <row r="159285">
      <c r="A159285" s="1" t="n">
        <v>159283</v>
      </c>
      <c r="B159285" t="inlineStr">
        <is>
          <t>bookaway</t>
        </is>
      </c>
      <c r="C159285" t="n">
        <v>2</v>
      </c>
      <c r="D159285" t="inlineStr">
        <is>
          <t>{'bookaway-localization', 'bookaway-front'}</t>
        </is>
      </c>
    </row>
    <row r="159286">
      <c r="A159286" s="1" t="n">
        <v>159284</v>
      </c>
      <c r="B159286" t="inlineStr">
        <is>
          <t>trusender</t>
        </is>
      </c>
      <c r="C159286" t="n">
        <v>2</v>
      </c>
      <c r="D159286" t="inlineStr">
        <is>
          <t>{'trusender-python', '@trusender~trusender-node'}</t>
        </is>
      </c>
    </row>
    <row r="159287">
      <c r="A159287" s="1" t="n">
        <v>159285</v>
      </c>
      <c r="B159287" t="inlineStr">
        <is>
          <t>boostmyapps</t>
        </is>
      </c>
      <c r="C159287" t="n">
        <v>2</v>
      </c>
      <c r="D159287" t="inlineStr">
        <is>
          <t>{'eslint-config-boostmyapps', 'eslint-boostmyapps'}</t>
        </is>
      </c>
    </row>
    <row r="159288">
      <c r="A159288" s="1" t="n">
        <v>159286</v>
      </c>
      <c r="B159288" t="inlineStr">
        <is>
          <t>talkncloud</t>
        </is>
      </c>
      <c r="C159288" t="n">
        <v>2</v>
      </c>
      <c r="D159288" t="inlineStr">
        <is>
          <t>{'@talkncloud~tnc-cup', '@talkncloud~tcup'}</t>
        </is>
      </c>
    </row>
    <row r="159289">
      <c r="A159289" s="1" t="n">
        <v>159287</v>
      </c>
      <c r="B159289" t="inlineStr">
        <is>
          <t>mspec</t>
        </is>
      </c>
      <c r="C159289" t="n">
        <v>2</v>
      </c>
      <c r="D159289" t="inlineStr">
        <is>
          <t>{'gulp-mspec-runner', 'grunt-dotnet-mspec'}</t>
        </is>
      </c>
    </row>
    <row r="159290">
      <c r="A159290" s="1" t="n">
        <v>159288</v>
      </c>
      <c r="B159290" t="inlineStr">
        <is>
          <t>ppls</t>
        </is>
      </c>
      <c r="C159290" t="n">
        <v>2</v>
      </c>
      <c r="D159290" t="inlineStr">
        <is>
          <t>{'ppls', '@pplsi~passport-pplsi'}</t>
        </is>
      </c>
    </row>
    <row r="159291">
      <c r="A159291" s="1" t="n">
        <v>159289</v>
      </c>
      <c r="B159291" t="inlineStr">
        <is>
          <t>novacancy</t>
        </is>
      </c>
      <c r="C159291" t="n">
        <v>2</v>
      </c>
      <c r="D159291" t="inlineStr">
        <is>
          <t>{'react-novacancy', 'novacancy.js'}</t>
        </is>
      </c>
    </row>
    <row r="159292">
      <c r="A159292" s="1" t="n">
        <v>159290</v>
      </c>
      <c r="B159292" t="inlineStr">
        <is>
          <t>jlle</t>
        </is>
      </c>
      <c r="C159292" t="n">
        <v>2</v>
      </c>
      <c r="D159292" t="inlineStr">
        <is>
          <t>{'jlle', 'lion-lib-crd-jlle'}</t>
        </is>
      </c>
    </row>
    <row r="159293">
      <c r="A159293" s="1" t="n">
        <v>159291</v>
      </c>
      <c r="B159293" t="inlineStr">
        <is>
          <t>qails</t>
        </is>
      </c>
      <c r="C159293" t="n">
        <v>2</v>
      </c>
      <c r="D159293" t="inlineStr">
        <is>
          <t>{'qails', 'qails-cli'}</t>
        </is>
      </c>
    </row>
    <row r="159294">
      <c r="A159294" s="1" t="n">
        <v>159292</v>
      </c>
      <c r="B159294" t="inlineStr">
        <is>
          <t>yusske</t>
        </is>
      </c>
      <c r="C159294" t="n">
        <v>2</v>
      </c>
      <c r="D159294" t="inlineStr">
        <is>
          <t>{'@yusske~common', '@yusske~mobile'}</t>
        </is>
      </c>
    </row>
    <row r="159295">
      <c r="A159295" s="1" t="n">
        <v>159293</v>
      </c>
      <c r="B159295" t="inlineStr">
        <is>
          <t>er0</t>
        </is>
      </c>
      <c r="C159295" t="n">
        <v>2</v>
      </c>
      <c r="D159295" t="inlineStr">
        <is>
          <t>{'@wcd~gquinio.demo-picker-fork-k338er0j', 'newer0-nester'}</t>
        </is>
      </c>
    </row>
    <row r="159296">
      <c r="A159296" s="1" t="n">
        <v>159294</v>
      </c>
      <c r="B159296" t="inlineStr">
        <is>
          <t>pteromanager</t>
        </is>
      </c>
      <c r="C159296" t="n">
        <v>2</v>
      </c>
      <c r="D159296" t="inlineStr">
        <is>
          <t>{'pteromanager', 'pteromanager-beta'}</t>
        </is>
      </c>
    </row>
    <row r="159297">
      <c r="A159297" s="1" t="n">
        <v>159295</v>
      </c>
      <c r="B159297" t="inlineStr">
        <is>
          <t>weblogic</t>
        </is>
      </c>
      <c r="C159297" t="n">
        <v>2</v>
      </c>
      <c r="D159297" t="inlineStr">
        <is>
          <t>{'weblogic', 'weblogic-cli'}</t>
        </is>
      </c>
    </row>
    <row r="159298">
      <c r="A159298" s="1" t="n">
        <v>159296</v>
      </c>
      <c r="B159298" t="inlineStr">
        <is>
          <t>studly</t>
        </is>
      </c>
      <c r="C159298" t="n">
        <v>2</v>
      </c>
      <c r="D159298" t="inlineStr">
        <is>
          <t>{'studly-caps', 'strman.tostudlycaps'}</t>
        </is>
      </c>
    </row>
    <row r="159299">
      <c r="A159299" s="1" t="n">
        <v>159297</v>
      </c>
      <c r="B159299" t="inlineStr">
        <is>
          <t>eslines</t>
        </is>
      </c>
      <c r="C159299" t="n">
        <v>2</v>
      </c>
      <c r="D159299" t="inlineStr">
        <is>
          <t>{'eslint-eslines', 'eslines'}</t>
        </is>
      </c>
    </row>
    <row r="159300">
      <c r="A159300" s="1" t="n">
        <v>159298</v>
      </c>
      <c r="B159300" t="inlineStr">
        <is>
          <t>cutelab</t>
        </is>
      </c>
      <c r="C159300" t="n">
        <v>2</v>
      </c>
      <c r="D159300" t="inlineStr">
        <is>
          <t>{'@cutelab~wavegen', '@cutelab~nestup'}</t>
        </is>
      </c>
    </row>
    <row r="159301">
      <c r="A159301" s="1" t="n">
        <v>159299</v>
      </c>
      <c r="B159301" t="inlineStr">
        <is>
          <t>wavegen</t>
        </is>
      </c>
      <c r="C159301" t="n">
        <v>2</v>
      </c>
      <c r="D159301" t="inlineStr">
        <is>
          <t>{'@cutelab~wavegen', 'wavegen'}</t>
        </is>
      </c>
    </row>
    <row r="159302">
      <c r="A159302" s="1" t="n">
        <v>159300</v>
      </c>
      <c r="B159302" t="inlineStr">
        <is>
          <t>rufa</t>
        </is>
      </c>
      <c r="C159302" t="n">
        <v>2</v>
      </c>
      <c r="D159302" t="inlineStr">
        <is>
          <t>{'pancake-toolkit-mirufa', 'intoprufa'}</t>
        </is>
      </c>
    </row>
    <row r="159303">
      <c r="A159303" s="1" t="n">
        <v>159301</v>
      </c>
      <c r="B159303" t="inlineStr">
        <is>
          <t>lexactivator</t>
        </is>
      </c>
      <c r="C159303" t="n">
        <v>2</v>
      </c>
      <c r="D159303" t="inlineStr">
        <is>
          <t>{'@cryptlex~lexactivator', 'cryptlex-lexactivator'}</t>
        </is>
      </c>
    </row>
    <row r="159304">
      <c r="A159304" s="1" t="n">
        <v>159302</v>
      </c>
      <c r="B159304" t="inlineStr">
        <is>
          <t>nssdk</t>
        </is>
      </c>
      <c r="C159304" t="n">
        <v>2</v>
      </c>
      <c r="D159304" t="inlineStr">
        <is>
          <t>{'@nextswitch~nssdk', 'nssdk'}</t>
        </is>
      </c>
    </row>
    <row r="159305">
      <c r="A159305" s="1" t="n">
        <v>159303</v>
      </c>
      <c r="B159305" t="inlineStr">
        <is>
          <t>jtyoui</t>
        </is>
      </c>
      <c r="C159305" t="n">
        <v>2</v>
      </c>
      <c r="D159305" t="inlineStr">
        <is>
          <t>{'jtyoui', 'jtyoui-ernie'}</t>
        </is>
      </c>
    </row>
    <row r="159306">
      <c r="A159306" s="1" t="n">
        <v>159304</v>
      </c>
      <c r="B159306" t="inlineStr">
        <is>
          <t>jkvim</t>
        </is>
      </c>
      <c r="C159306" t="n">
        <v>2</v>
      </c>
      <c r="D159306" t="inlineStr">
        <is>
          <t>{'@jkvim~react-codemirror2', '@jkvim~cypress-testrail-reporter'}</t>
        </is>
      </c>
    </row>
    <row r="159307">
      <c r="A159307" s="1" t="n">
        <v>159305</v>
      </c>
      <c r="B159307" t="inlineStr">
        <is>
          <t>codelynx</t>
        </is>
      </c>
      <c r="C159307" t="n">
        <v>2</v>
      </c>
      <c r="D159307" t="inlineStr">
        <is>
          <t>{'@codelynx~test-parser', '@codelynx~reactcool'}</t>
        </is>
      </c>
    </row>
    <row r="159308">
      <c r="A159308" s="1" t="n">
        <v>159306</v>
      </c>
      <c r="B159308" t="inlineStr">
        <is>
          <t>reactcool</t>
        </is>
      </c>
      <c r="C159308" t="n">
        <v>2</v>
      </c>
      <c r="D159308" t="inlineStr">
        <is>
          <t>{'reactcool', '@codelynx~reactcool'}</t>
        </is>
      </c>
    </row>
    <row r="159309">
      <c r="A159309" s="1" t="n">
        <v>159307</v>
      </c>
      <c r="B159309" t="inlineStr">
        <is>
          <t>parsefloat</t>
        </is>
      </c>
      <c r="C159309" t="n">
        <v>2</v>
      </c>
      <c r="D159309" t="inlineStr">
        <is>
          <t>{'parsefloat', 'number.parsefloat'}</t>
        </is>
      </c>
    </row>
    <row r="159310">
      <c r="A159310" s="1" t="n">
        <v>159308</v>
      </c>
      <c r="B159310" t="inlineStr">
        <is>
          <t>learnings</t>
        </is>
      </c>
      <c r="C159310" t="n">
        <v>2</v>
      </c>
      <c r="D159310" t="inlineStr">
        <is>
          <t>{'nodejs_learnings', 'learnings'}</t>
        </is>
      </c>
    </row>
    <row r="159311">
      <c r="A159311" s="1" t="n">
        <v>159309</v>
      </c>
      <c r="B159311" t="inlineStr">
        <is>
          <t>sumatrics</t>
        </is>
      </c>
      <c r="C159311" t="n">
        <v>2</v>
      </c>
      <c r="D159311" t="inlineStr">
        <is>
          <t>{'sumatrics-lib02', 'sumatrics-lib'}</t>
        </is>
      </c>
    </row>
    <row r="159312">
      <c r="A159312" s="1" t="n">
        <v>159310</v>
      </c>
      <c r="B159312" t="inlineStr">
        <is>
          <t>ttmarek</t>
        </is>
      </c>
      <c r="C159312" t="n">
        <v>2</v>
      </c>
      <c r="D159312" t="inlineStr">
        <is>
          <t>{'ttmarek-test-npm', 'ttmarek-test-npm2'}</t>
        </is>
      </c>
    </row>
    <row r="159313">
      <c r="A159313" s="1" t="n">
        <v>159311</v>
      </c>
      <c r="B159313" t="inlineStr">
        <is>
          <t>nickslist</t>
        </is>
      </c>
      <c r="C159313" t="n">
        <v>2</v>
      </c>
      <c r="D159313" t="inlineStr">
        <is>
          <t>{'nickslist', 'nickslist-core'}</t>
        </is>
      </c>
    </row>
    <row r="159314">
      <c r="A159314" s="1" t="n">
        <v>159312</v>
      </c>
      <c r="B159314" t="inlineStr">
        <is>
          <t>oppp</t>
        </is>
      </c>
      <c r="C159314" t="n">
        <v>2</v>
      </c>
      <c r="D159314" t="inlineStr">
        <is>
          <t>{'eslint-config-oppp', 'oppp'}</t>
        </is>
      </c>
    </row>
    <row r="159315">
      <c r="A159315" s="1" t="n">
        <v>159313</v>
      </c>
      <c r="B159315" t="inlineStr">
        <is>
          <t>taskscheduler</t>
        </is>
      </c>
      <c r="C159315" t="n">
        <v>2</v>
      </c>
      <c r="D159315" t="inlineStr">
        <is>
          <t>{'ee-taskscheduler', 'taskscheduler'}</t>
        </is>
      </c>
    </row>
    <row r="159316">
      <c r="A159316" s="1" t="n">
        <v>159314</v>
      </c>
      <c r="B159316" t="inlineStr">
        <is>
          <t>percival</t>
        </is>
      </c>
      <c r="C159316" t="n">
        <v>2</v>
      </c>
      <c r="D159316" t="inlineStr">
        <is>
          <t>{'@percivalbragg~ngx-pb-navbar', 'percival'}</t>
        </is>
      </c>
    </row>
    <row r="159317">
      <c r="A159317" s="1" t="n">
        <v>159315</v>
      </c>
      <c r="B159317" t="inlineStr">
        <is>
          <t>htmltowxml</t>
        </is>
      </c>
      <c r="C159317" t="n">
        <v>2</v>
      </c>
      <c r="D159317" t="inlineStr">
        <is>
          <t>{'htmltowxml', 'wepy-htmltowxml'}</t>
        </is>
      </c>
    </row>
    <row r="159318">
      <c r="A159318" s="1" t="n">
        <v>159316</v>
      </c>
      <c r="B159318" t="inlineStr">
        <is>
          <t>intive</t>
        </is>
      </c>
      <c r="C159318" t="n">
        <v>2</v>
      </c>
      <c r="D159318" t="inlineStr">
        <is>
          <t>{'@intive-org~react-insta-stories', '@intive-org~react-stories'}</t>
        </is>
      </c>
    </row>
    <row r="159319">
      <c r="A159319" s="1" t="n">
        <v>159317</v>
      </c>
      <c r="B159319" t="inlineStr">
        <is>
          <t>tinvention</t>
        </is>
      </c>
      <c r="C159319" t="n">
        <v>2</v>
      </c>
      <c r="D159319" t="inlineStr">
        <is>
          <t>{'@tinvention~perswagger', '@tinvention~persangclient'}</t>
        </is>
      </c>
    </row>
    <row r="159320">
      <c r="A159320" s="1" t="n">
        <v>159318</v>
      </c>
      <c r="B159320" t="inlineStr">
        <is>
          <t>lacinka</t>
        </is>
      </c>
      <c r="C159320" t="n">
        <v>2</v>
      </c>
      <c r="D159320" t="inlineStr">
        <is>
          <t>{'lacinka', 'lacinka-cli'}</t>
        </is>
      </c>
    </row>
    <row r="159321">
      <c r="A159321" s="1" t="n">
        <v>159319</v>
      </c>
      <c r="B159321" t="inlineStr">
        <is>
          <t>fluentvalidation</t>
        </is>
      </c>
      <c r="C159321" t="n">
        <v>2</v>
      </c>
      <c r="D159321" t="inlineStr">
        <is>
          <t>{'@kalstong~fluentvalidation', 'fluentvalidation-ts'}</t>
        </is>
      </c>
    </row>
    <row r="159322">
      <c r="A159322" s="1" t="n">
        <v>159320</v>
      </c>
      <c r="B159322" t="inlineStr">
        <is>
          <t>stereographic</t>
        </is>
      </c>
      <c r="C159322" t="n">
        <v>2</v>
      </c>
      <c r="D159322" t="inlineStr">
        <is>
          <t>{'d3-geo-stereographic', 'stereographicconverter'}</t>
        </is>
      </c>
    </row>
    <row r="159323">
      <c r="A159323" s="1" t="n">
        <v>159321</v>
      </c>
      <c r="B159323" t="inlineStr">
        <is>
          <t>quanghd</t>
        </is>
      </c>
      <c r="C159323" t="n">
        <v>2</v>
      </c>
      <c r="D159323" t="inlineStr">
        <is>
          <t>{'gatsby-theme-casper-quanghd', 'quanghd-generate'}</t>
        </is>
      </c>
    </row>
    <row r="159324">
      <c r="A159324" s="1" t="n">
        <v>159322</v>
      </c>
      <c r="B159324" t="inlineStr">
        <is>
          <t>cybta</t>
        </is>
      </c>
      <c r="C159324" t="n">
        <v>2</v>
      </c>
      <c r="D159324" t="inlineStr">
        <is>
          <t>{'cybta-react-lib', 'cybta-carousel'}</t>
        </is>
      </c>
    </row>
    <row r="159325">
      <c r="A159325" s="1" t="n">
        <v>159323</v>
      </c>
      <c r="B159325" t="inlineStr">
        <is>
          <t>undestructure</t>
        </is>
      </c>
      <c r="C159325" t="n">
        <v>2</v>
      </c>
      <c r="D159325" t="inlineStr">
        <is>
          <t>{'babel-plugin-undestructure', 'babel-plugin-solid-undestructure'}</t>
        </is>
      </c>
    </row>
    <row r="159326">
      <c r="A159326" s="1" t="n">
        <v>159324</v>
      </c>
      <c r="B159326" t="inlineStr">
        <is>
          <t>skyson</t>
        </is>
      </c>
      <c r="C159326" t="n">
        <v>2</v>
      </c>
      <c r="D159326" t="inlineStr">
        <is>
          <t>{'skyson', 'npm-skyson'}</t>
        </is>
      </c>
    </row>
    <row r="159327">
      <c r="A159327" s="1" t="n">
        <v>159325</v>
      </c>
      <c r="B159327" t="inlineStr">
        <is>
          <t>jibber</t>
        </is>
      </c>
      <c r="C159327" t="n">
        <v>2</v>
      </c>
      <c r="D159327" t="inlineStr">
        <is>
          <t>{'jibber-jabber', 'mtj-jibber'}</t>
        </is>
      </c>
    </row>
    <row r="159328">
      <c r="A159328" s="1" t="n">
        <v>159326</v>
      </c>
      <c r="B159328" t="inlineStr">
        <is>
          <t>simplecrud</t>
        </is>
      </c>
      <c r="C159328" t="n">
        <v>2</v>
      </c>
      <c r="D159328" t="inlineStr">
        <is>
          <t>{'django-simplecrud', 'simplecrud-arleth1'}</t>
        </is>
      </c>
    </row>
    <row r="159329">
      <c r="A159329" s="1" t="n">
        <v>159327</v>
      </c>
      <c r="B159329" t="inlineStr">
        <is>
          <t>arleth1</t>
        </is>
      </c>
      <c r="C159329" t="n">
        <v>2</v>
      </c>
      <c r="D159329" t="inlineStr">
        <is>
          <t>{'simplecrud-arleth1', 'my-component-library-arleth1'}</t>
        </is>
      </c>
    </row>
    <row r="159330">
      <c r="A159330" s="1" t="n">
        <v>159328</v>
      </c>
      <c r="B159330" t="inlineStr">
        <is>
          <t>remotezygote</t>
        </is>
      </c>
      <c r="C159330" t="n">
        <v>2</v>
      </c>
      <c r="D159330" t="inlineStr">
        <is>
          <t>{'@remotezygote~eslintrc', '@remotezygote~stylelintrc'}</t>
        </is>
      </c>
    </row>
    <row r="159331">
      <c r="A159331" s="1" t="n">
        <v>159329</v>
      </c>
      <c r="B159331" t="inlineStr">
        <is>
          <t>corpsso</t>
        </is>
      </c>
      <c r="C159331" t="n">
        <v>2</v>
      </c>
      <c r="D159331" t="inlineStr">
        <is>
          <t>{'@aeroline_1025~hapi-corpsso', 'hapi-corpsso'}</t>
        </is>
      </c>
    </row>
    <row r="159332">
      <c r="A159332" s="1" t="n">
        <v>159330</v>
      </c>
      <c r="B159332" t="inlineStr">
        <is>
          <t>scorpius</t>
        </is>
      </c>
      <c r="C159332" t="n">
        <v>2</v>
      </c>
      <c r="D159332" t="inlineStr">
        <is>
          <t>{'scorpius', 'emoji-scorpius'}</t>
        </is>
      </c>
    </row>
    <row r="159333">
      <c r="A159333" s="1" t="n">
        <v>159331</v>
      </c>
      <c r="B159333" t="inlineStr">
        <is>
          <t>artstack</t>
        </is>
      </c>
      <c r="C159333" t="n">
        <v>2</v>
      </c>
      <c r="D159333" t="inlineStr">
        <is>
          <t>{'artstack-downloader', 'artstack'}</t>
        </is>
      </c>
    </row>
    <row r="159334">
      <c r="A159334" s="1" t="n">
        <v>159332</v>
      </c>
      <c r="B159334" t="inlineStr">
        <is>
          <t>kinesisvideo</t>
        </is>
      </c>
      <c r="C159334" t="n">
        <v>2</v>
      </c>
      <c r="D159334" t="inlineStr">
        <is>
          <t>{'@datafire~amazonaws_kinesisvideo', 'mypy-boto3-kinesisvideo'}</t>
        </is>
      </c>
    </row>
    <row r="159335">
      <c r="A159335" s="1" t="n">
        <v>159333</v>
      </c>
      <c r="B159335" t="inlineStr">
        <is>
          <t>docscript</t>
        </is>
      </c>
      <c r="C159335" t="n">
        <v>2</v>
      </c>
      <c r="D159335" t="inlineStr">
        <is>
          <t>{'docscript', '@docscript~docscript'}</t>
        </is>
      </c>
    </row>
    <row r="159336">
      <c r="A159336" s="1" t="n">
        <v>159334</v>
      </c>
      <c r="B159336" t="inlineStr">
        <is>
          <t>harikrishna</t>
        </is>
      </c>
      <c r="C159336" t="n">
        <v>2</v>
      </c>
      <c r="D159336" t="inlineStr">
        <is>
          <t>{'@harikrishnan_a_k~nodewatcher', '@pgmharikrishnan~mongodb-atlas-search'}</t>
        </is>
      </c>
    </row>
    <row r="159337">
      <c r="A159337" s="1" t="n">
        <v>159335</v>
      </c>
      <c r="B159337" t="inlineStr">
        <is>
          <t>nodewatcher</t>
        </is>
      </c>
      <c r="C159337" t="n">
        <v>2</v>
      </c>
      <c r="D159337" t="inlineStr">
        <is>
          <t>{'@harikrishnan_a_k~nodewatcher', 'mgv-nodewatcher'}</t>
        </is>
      </c>
    </row>
    <row r="159338">
      <c r="A159338" s="1" t="n">
        <v>159336</v>
      </c>
      <c r="B159338" t="inlineStr">
        <is>
          <t>postsvg</t>
        </is>
      </c>
      <c r="C159338" t="n">
        <v>2</v>
      </c>
      <c r="D159338" t="inlineStr">
        <is>
          <t>{'postsvg-rename-id', 'postsvg'}</t>
        </is>
      </c>
    </row>
    <row r="159339">
      <c r="A159339" s="1" t="n">
        <v>159337</v>
      </c>
      <c r="B159339" t="inlineStr">
        <is>
          <t>tqfe</t>
        </is>
      </c>
      <c r="C159339" t="n">
        <v>2</v>
      </c>
      <c r="D159339" t="inlineStr">
        <is>
          <t>{'eslint-config-tqfe', 'eslint-plugin-tqfe'}</t>
        </is>
      </c>
    </row>
    <row r="159340">
      <c r="A159340" s="1" t="n">
        <v>159338</v>
      </c>
      <c r="B159340" t="inlineStr">
        <is>
          <t>nzleonid</t>
        </is>
      </c>
      <c r="C159340" t="n">
        <v>2</v>
      </c>
      <c r="D159340" t="inlineStr">
        <is>
          <t>{'brain-games_nzleonid', 'gendiff_nzleonid'}</t>
        </is>
      </c>
    </row>
    <row r="159341">
      <c r="A159341" s="1" t="n">
        <v>159339</v>
      </c>
      <c r="B159341" t="inlineStr">
        <is>
          <t>mskjsdb</t>
        </is>
      </c>
      <c r="C159341" t="n">
        <v>2</v>
      </c>
      <c r="D159341" t="inlineStr">
        <is>
          <t>{'mskjsdb', 'mskjsdb.json'}</t>
        </is>
      </c>
    </row>
    <row r="159342">
      <c r="A159342" s="1" t="n">
        <v>159340</v>
      </c>
      <c r="B159342" t="inlineStr">
        <is>
          <t>timespanner</t>
        </is>
      </c>
      <c r="C159342" t="n">
        <v>2</v>
      </c>
      <c r="D159342" t="inlineStr">
        <is>
          <t>{'timespanner', 'odoql-timespanner'}</t>
        </is>
      </c>
    </row>
    <row r="159343">
      <c r="A159343" s="1" t="n">
        <v>159341</v>
      </c>
      <c r="B159343" t="inlineStr">
        <is>
          <t>busbuddy</t>
        </is>
      </c>
      <c r="C159343" t="n">
        <v>2</v>
      </c>
      <c r="D159343" t="inlineStr">
        <is>
          <t>{'connect-busbuddy', 'busbuddy'}</t>
        </is>
      </c>
    </row>
    <row r="159344">
      <c r="A159344" s="1" t="n">
        <v>159342</v>
      </c>
      <c r="B159344" t="inlineStr">
        <is>
          <t>aujsf</t>
        </is>
      </c>
      <c r="C159344" t="n">
        <v>2</v>
      </c>
      <c r="D159344" t="inlineStr">
        <is>
          <t>{'@aujsf~bootstrap-theme', '@aujsf~core'}</t>
        </is>
      </c>
    </row>
    <row r="159345">
      <c r="A159345" s="1" t="n">
        <v>159343</v>
      </c>
      <c r="B159345" t="inlineStr">
        <is>
          <t>orgpolicy</t>
        </is>
      </c>
      <c r="C159345" t="n">
        <v>2</v>
      </c>
      <c r="D159345" t="inlineStr">
        <is>
          <t>{'@maxim_mazurok~gapi.client.orgpolicy', '@types~gapi.client.orgpolicy'}</t>
        </is>
      </c>
    </row>
    <row r="159346">
      <c r="A159346" s="1" t="n">
        <v>159344</v>
      </c>
      <c r="B159346" t="inlineStr">
        <is>
          <t>gsbme</t>
        </is>
      </c>
      <c r="C159346" t="n">
        <v>2</v>
      </c>
      <c r="D159346" t="inlineStr">
        <is>
          <t>{'@unsw-gsbme~activity-monitor', '@unsw-gsbme~react-native-keep-awake'}</t>
        </is>
      </c>
    </row>
    <row r="159347">
      <c r="A159347" s="1" t="n">
        <v>159345</v>
      </c>
      <c r="B159347" t="inlineStr">
        <is>
          <t>sveta</t>
        </is>
      </c>
      <c r="C159347" t="n">
        <v>2</v>
      </c>
      <c r="D159347" t="inlineStr">
        <is>
          <t>{'ntsvetanov-test-pypi', 'svetamat'}</t>
        </is>
      </c>
    </row>
    <row r="159348">
      <c r="A159348" s="1" t="n">
        <v>159346</v>
      </c>
      <c r="B159348" t="inlineStr">
        <is>
          <t>deviceprofiles</t>
        </is>
      </c>
      <c r="C159348" t="n">
        <v>2</v>
      </c>
      <c r="D159348" t="inlineStr">
        <is>
          <t>{'iqs-clients-deviceprofiles-node', 'iqs-services-deviceprofiles-node'}</t>
        </is>
      </c>
    </row>
    <row r="159349">
      <c r="A159349" s="1" t="n">
        <v>159347</v>
      </c>
      <c r="B159349" t="inlineStr">
        <is>
          <t>timgalebach</t>
        </is>
      </c>
      <c r="C159349" t="n">
        <v>2</v>
      </c>
      <c r="D159349" t="inlineStr">
        <is>
          <t>{'@timgalebach~ec2-docker', '@timgalebach~pulumi.ec2-docker'}</t>
        </is>
      </c>
    </row>
    <row r="159350">
      <c r="A159350" s="1" t="n">
        <v>159348</v>
      </c>
      <c r="B159350" t="inlineStr">
        <is>
          <t>codenautas</t>
        </is>
      </c>
      <c r="C159350" t="n">
        <v>2</v>
      </c>
      <c r="D159350" t="inlineStr">
        <is>
          <t>{'codenautas', 'codenautas-xlsx'}</t>
        </is>
      </c>
    </row>
    <row r="159351">
      <c r="A159351" s="1" t="n">
        <v>159349</v>
      </c>
      <c r="B159351" t="inlineStr">
        <is>
          <t>upd8</t>
        </is>
      </c>
      <c r="C159351" t="n">
        <v>2</v>
      </c>
      <c r="D159351" t="inlineStr">
        <is>
          <t>{'ecs-upd8r', '@s0ftware-upd8~vanilla.discord'}</t>
        </is>
      </c>
    </row>
    <row r="159352">
      <c r="A159352" s="1" t="n">
        <v>159350</v>
      </c>
      <c r="B159352" t="inlineStr">
        <is>
          <t>oprotocol</t>
        </is>
      </c>
      <c r="C159352" t="n">
        <v>2</v>
      </c>
      <c r="D159352" t="inlineStr">
        <is>
          <t>{'@o2oprotocol~eservices', 'o2oprotocol'}</t>
        </is>
      </c>
    </row>
    <row r="159353">
      <c r="A159353" s="1" t="n">
        <v>159351</v>
      </c>
      <c r="B159353" t="inlineStr">
        <is>
          <t>ksyvideo</t>
        </is>
      </c>
      <c r="C159353" t="n">
        <v>2</v>
      </c>
      <c r="D159353" t="inlineStr">
        <is>
          <t>{'@pangu~react-native-ksyvideo', 'react-native-ksyvideo'}</t>
        </is>
      </c>
    </row>
    <row r="159354">
      <c r="A159354" s="1" t="n">
        <v>159352</v>
      </c>
      <c r="B159354" t="inlineStr">
        <is>
          <t>waud</t>
        </is>
      </c>
      <c r="C159354" t="n">
        <v>2</v>
      </c>
      <c r="D159354" t="inlineStr">
        <is>
          <t>{'waud.js', 'waudsprite'}</t>
        </is>
      </c>
    </row>
    <row r="159355">
      <c r="A159355" s="1" t="n">
        <v>159353</v>
      </c>
      <c r="B159355" t="inlineStr">
        <is>
          <t>cimpresscloud</t>
        </is>
      </c>
      <c r="C159355" t="n">
        <v>2</v>
      </c>
      <c r="D159355" t="inlineStr">
        <is>
          <t>{'@cimpresscloud~ecs-publish', '@cimpresscloud~metafig'}</t>
        </is>
      </c>
    </row>
    <row r="159356">
      <c r="A159356" s="1" t="n">
        <v>159354</v>
      </c>
      <c r="B159356" t="inlineStr">
        <is>
          <t>xiaowukong</t>
        </is>
      </c>
      <c r="C159356" t="n">
        <v>2</v>
      </c>
      <c r="D159356" t="inlineStr">
        <is>
          <t>{'lion-lib-xiaowukong', 'me-xiaowukong'}</t>
        </is>
      </c>
    </row>
    <row r="159357">
      <c r="A159357" s="1" t="n">
        <v>159355</v>
      </c>
      <c r="B159357" t="inlineStr">
        <is>
          <t>reactionjs</t>
        </is>
      </c>
      <c r="C159357" t="n">
        <v>2</v>
      </c>
      <c r="D159357" t="inlineStr">
        <is>
          <t>{'@gelliott181~reactionjs', '@nestorrente~reactionjs'}</t>
        </is>
      </c>
    </row>
    <row r="159358">
      <c r="A159358" s="1" t="n">
        <v>159356</v>
      </c>
      <c r="B159358" t="inlineStr">
        <is>
          <t>rhenium</t>
        </is>
      </c>
      <c r="C159358" t="n">
        <v>2</v>
      </c>
      <c r="D159358" t="inlineStr">
        <is>
          <t>{'rhenium-cli', 'rhenium'}</t>
        </is>
      </c>
    </row>
    <row r="159359">
      <c r="A159359" s="1" t="n">
        <v>159357</v>
      </c>
      <c r="B159359" t="inlineStr">
        <is>
          <t>pulsechain</t>
        </is>
      </c>
      <c r="C159359" t="n">
        <v>2</v>
      </c>
      <c r="D159359" t="inlineStr">
        <is>
          <t>{'@pulsechain~react-middle-ellipsis', '@pulsechain~generate-address'}</t>
        </is>
      </c>
    </row>
    <row r="159360">
      <c r="A159360" s="1" t="n">
        <v>159358</v>
      </c>
      <c r="B159360" t="inlineStr">
        <is>
          <t>fillgaps</t>
        </is>
      </c>
      <c r="C159360" t="n">
        <v>2</v>
      </c>
      <c r="D159360" t="inlineStr">
        <is>
          <t>{'@haztivity~hz-fillgaps', 'jq-fillgaps'}</t>
        </is>
      </c>
    </row>
    <row r="159361">
      <c r="A159361" s="1" t="n">
        <v>159359</v>
      </c>
      <c r="B159361" t="inlineStr">
        <is>
          <t>revth</t>
        </is>
      </c>
      <c r="C159361" t="n">
        <v>2</v>
      </c>
      <c r="D159361" t="inlineStr">
        <is>
          <t>{'gulp-revth', 'gulp-revth-outdated'}</t>
        </is>
      </c>
    </row>
    <row r="159362">
      <c r="A159362" s="1" t="n">
        <v>159360</v>
      </c>
      <c r="B159362" t="inlineStr">
        <is>
          <t>statusjs</t>
        </is>
      </c>
      <c r="C159362" t="n">
        <v>2</v>
      </c>
      <c r="D159362" t="inlineStr">
        <is>
          <t>{'statusjs', 'i3statusjs'}</t>
        </is>
      </c>
    </row>
    <row r="159363">
      <c r="A159363" s="1" t="n">
        <v>159361</v>
      </c>
      <c r="B159363" t="inlineStr">
        <is>
          <t>pointandclick</t>
        </is>
      </c>
      <c r="C159363" t="n">
        <v>2</v>
      </c>
      <c r="D159363" t="inlineStr">
        <is>
          <t>{'acos-pointandclick-example', 'acos-pointandclick'}</t>
        </is>
      </c>
    </row>
    <row r="159364">
      <c r="A159364" s="1" t="n">
        <v>159362</v>
      </c>
      <c r="B159364" t="inlineStr">
        <is>
          <t>abuser</t>
        </is>
      </c>
      <c r="C159364" t="n">
        <v>2</v>
      </c>
      <c r="D159364" t="inlineStr">
        <is>
          <t>{'abuser', '3rd-party-cpu-abuser'}</t>
        </is>
      </c>
    </row>
    <row r="159365">
      <c r="A159365" s="1" t="n">
        <v>159363</v>
      </c>
      <c r="B159365" t="inlineStr">
        <is>
          <t>kaythinks</t>
        </is>
      </c>
      <c r="C159365" t="n">
        <v>2</v>
      </c>
      <c r="D159365" t="inlineStr">
        <is>
          <t>{'@kaythinks~sweetthings', '@kaythinks~converterjs'}</t>
        </is>
      </c>
    </row>
    <row r="159366">
      <c r="A159366" s="1" t="n">
        <v>159364</v>
      </c>
      <c r="B159366" t="inlineStr">
        <is>
          <t>converterjs</t>
        </is>
      </c>
      <c r="C159366" t="n">
        <v>2</v>
      </c>
      <c r="D159366" t="inlineStr">
        <is>
          <t>{'converterjs', '@kaythinks~converterjs'}</t>
        </is>
      </c>
    </row>
    <row r="159367">
      <c r="A159367" s="1" t="n">
        <v>159365</v>
      </c>
      <c r="B159367" t="inlineStr">
        <is>
          <t>zhouk</t>
        </is>
      </c>
      <c r="C159367" t="n">
        <v>2</v>
      </c>
      <c r="D159367" t="inlineStr">
        <is>
          <t>{'exp-zhouk', 'zhouk'}</t>
        </is>
      </c>
    </row>
    <row r="159368">
      <c r="A159368" s="1" t="n">
        <v>159366</v>
      </c>
      <c r="B159368" t="inlineStr">
        <is>
          <t>sm8</t>
        </is>
      </c>
      <c r="C159368" t="n">
        <v>2</v>
      </c>
      <c r="D159368" t="inlineStr">
        <is>
          <t>{'django-sm8-jobs', 'dat-sm8-client'}</t>
        </is>
      </c>
    </row>
    <row r="159369">
      <c r="A159369" s="1" t="n">
        <v>159367</v>
      </c>
      <c r="B159369" t="inlineStr">
        <is>
          <t>ontario</t>
        </is>
      </c>
      <c r="C159369" t="n">
        <v>2</v>
      </c>
      <c r="D159369" t="inlineStr">
        <is>
          <t>{'@ontario-digital-service~react-components', '@ontario~create-with'}</t>
        </is>
      </c>
    </row>
    <row r="159370">
      <c r="A159370" s="1" t="n">
        <v>159368</v>
      </c>
      <c r="B159370" t="inlineStr">
        <is>
          <t>helppie</t>
        </is>
      </c>
      <c r="C159370" t="n">
        <v>2</v>
      </c>
      <c r="D159370" t="inlineStr">
        <is>
          <t>{'@helppie~react', '@helppie~vue'}</t>
        </is>
      </c>
    </row>
    <row r="159371">
      <c r="A159371" s="1" t="n">
        <v>159369</v>
      </c>
      <c r="B159371" t="inlineStr">
        <is>
          <t>afcon</t>
        </is>
      </c>
      <c r="C159371" t="n">
        <v>2</v>
      </c>
      <c r="D159371" t="inlineStr">
        <is>
          <t>{'afcon-shared-code', 'afcon-shared-code-test'}</t>
        </is>
      </c>
    </row>
    <row r="159372">
      <c r="A159372" s="1" t="n">
        <v>159370</v>
      </c>
      <c r="B159372" t="inlineStr">
        <is>
          <t>inmate</t>
        </is>
      </c>
      <c r="C159372" t="n">
        <v>2</v>
      </c>
      <c r="D159372" t="inlineStr">
        <is>
          <t>{'lamassu-coinmate', 'coinmate-api'}</t>
        </is>
      </c>
    </row>
    <row r="159373">
      <c r="A159373" s="1" t="n">
        <v>159371</v>
      </c>
      <c r="B159373" t="inlineStr">
        <is>
          <t>coinmate</t>
        </is>
      </c>
      <c r="C159373" t="n">
        <v>2</v>
      </c>
      <c r="D159373" t="inlineStr">
        <is>
          <t>{'lamassu-coinmate', 'coinmate-api'}</t>
        </is>
      </c>
    </row>
    <row r="159374">
      <c r="A159374" s="1" t="n">
        <v>159372</v>
      </c>
      <c r="B159374" t="inlineStr">
        <is>
          <t>py010</t>
        </is>
      </c>
      <c r="C159374" t="n">
        <v>2</v>
      </c>
      <c r="D159374" t="inlineStr">
        <is>
          <t>{'stegoveritas-py010parser', 'py010parser'}</t>
        </is>
      </c>
    </row>
    <row r="159375">
      <c r="A159375" s="1" t="n">
        <v>159373</v>
      </c>
      <c r="B159375" t="inlineStr">
        <is>
          <t>thian</t>
        </is>
      </c>
      <c r="C159375" t="n">
        <v>2</v>
      </c>
      <c r="D159375" t="inlineStr">
        <is>
          <t>{'rethian-test4', 'react-native-template-chrysthian-basic-template'}</t>
        </is>
      </c>
    </row>
    <row r="159376">
      <c r="A159376" s="1" t="n">
        <v>159374</v>
      </c>
      <c r="B159376" t="inlineStr">
        <is>
          <t>haiquang</t>
        </is>
      </c>
      <c r="C159376" t="n">
        <v>2</v>
      </c>
      <c r="D159376" t="inlineStr">
        <is>
          <t>{'@light-js~haiquang-test-npm', 'haiquang-test-npm'}</t>
        </is>
      </c>
    </row>
    <row r="159377">
      <c r="A159377" s="1" t="n">
        <v>159375</v>
      </c>
      <c r="B159377" t="inlineStr">
        <is>
          <t>instantjob</t>
        </is>
      </c>
      <c r="C159377" t="n">
        <v>2</v>
      </c>
      <c r="D159377" t="inlineStr">
        <is>
          <t>{'instantjob-recruiter-client', 'instantjob-calendar'}</t>
        </is>
      </c>
    </row>
    <row r="159378">
      <c r="A159378" s="1" t="n">
        <v>159376</v>
      </c>
      <c r="B159378" t="inlineStr">
        <is>
          <t>redcordlau</t>
        </is>
      </c>
      <c r="C159378" t="n">
        <v>2</v>
      </c>
      <c r="D159378" t="inlineStr">
        <is>
          <t>{'@redcordlau~serverless-apigateway-service-proxy', '@redcordlau~serverless-associate-waf'}</t>
        </is>
      </c>
    </row>
    <row r="159379">
      <c r="A159379" s="1" t="n">
        <v>159377</v>
      </c>
      <c r="B159379" t="inlineStr">
        <is>
          <t>local1</t>
        </is>
      </c>
      <c r="C159379" t="n">
        <v>2</v>
      </c>
      <c r="D159379" t="inlineStr">
        <is>
          <t>{'local1', 'corluk-local1'}</t>
        </is>
      </c>
    </row>
    <row r="159380">
      <c r="A159380" s="1" t="n">
        <v>159378</v>
      </c>
      <c r="B159380" t="inlineStr">
        <is>
          <t>evila</t>
        </is>
      </c>
      <c r="C159380" t="n">
        <v>2</v>
      </c>
      <c r="D159380" t="inlineStr">
        <is>
          <t>{'@evila~vue-auto-routes', 'evila'}</t>
        </is>
      </c>
    </row>
    <row r="159381">
      <c r="A159381" s="1" t="n">
        <v>159379</v>
      </c>
      <c r="B159381" t="inlineStr">
        <is>
          <t>ehb</t>
        </is>
      </c>
      <c r="C159381" t="n">
        <v>2</v>
      </c>
      <c r="D159381" t="inlineStr">
        <is>
          <t>{'@ehbraheem~service-utils', '@ehbraheem~api'}</t>
        </is>
      </c>
    </row>
    <row r="159382">
      <c r="A159382" s="1" t="n">
        <v>159380</v>
      </c>
      <c r="B159382" t="inlineStr">
        <is>
          <t>raheem</t>
        </is>
      </c>
      <c r="C159382" t="n">
        <v>2</v>
      </c>
      <c r="D159382" t="inlineStr">
        <is>
          <t>{'@ehbraheem~service-utils', '@ehbraheem~api'}</t>
        </is>
      </c>
    </row>
    <row r="159383">
      <c r="A159383" s="1" t="n">
        <v>159381</v>
      </c>
      <c r="B159383" t="inlineStr">
        <is>
          <t>ehbraheem</t>
        </is>
      </c>
      <c r="C159383" t="n">
        <v>2</v>
      </c>
      <c r="D159383" t="inlineStr">
        <is>
          <t>{'@ehbraheem~service-utils', '@ehbraheem~api'}</t>
        </is>
      </c>
    </row>
    <row r="159384">
      <c r="A159384" s="1" t="n">
        <v>159382</v>
      </c>
      <c r="B159384" t="inlineStr">
        <is>
          <t>danielherrerohernando</t>
        </is>
      </c>
      <c r="C159384" t="n">
        <v>2</v>
      </c>
      <c r="D159384" t="inlineStr">
        <is>
          <t>{'@danielherrerohernando~matteoaffinity-storybook', '@danielherrerohernando~filemanager'}</t>
        </is>
      </c>
    </row>
    <row r="159385">
      <c r="A159385" s="1" t="n">
        <v>159383</v>
      </c>
      <c r="B159385" t="inlineStr">
        <is>
          <t>samie</t>
        </is>
      </c>
      <c r="C159385" t="n">
        <v>2</v>
      </c>
      <c r="D159385" t="inlineStr">
        <is>
          <t>{'contactsamie', 'samie-resume'}</t>
        </is>
      </c>
    </row>
    <row r="159386">
      <c r="A159386" s="1" t="n">
        <v>159384</v>
      </c>
      <c r="B159386" t="inlineStr">
        <is>
          <t>melgrove</t>
        </is>
      </c>
      <c r="C159386" t="n">
        <v>2</v>
      </c>
      <c r="D159386" t="inlineStr">
        <is>
          <t>{'@melgrove~base', '@melgrove~type'}</t>
        </is>
      </c>
    </row>
    <row r="159387">
      <c r="A159387" s="1" t="n">
        <v>159385</v>
      </c>
      <c r="B159387" t="inlineStr">
        <is>
          <t>feries</t>
        </is>
      </c>
      <c r="C159387" t="n">
        <v>2</v>
      </c>
      <c r="D159387" t="inlineStr">
        <is>
          <t>{'@socialgouv~jours-feries', 'jours-feries-france'}</t>
        </is>
      </c>
    </row>
    <row r="159388">
      <c r="A159388" s="1" t="n">
        <v>159386</v>
      </c>
      <c r="B159388" t="inlineStr">
        <is>
          <t>biosamples</t>
        </is>
      </c>
      <c r="C159388" t="n">
        <v>2</v>
      </c>
      <c r="D159388" t="inlineStr">
        <is>
          <t>{'biosamples-client', 'biosamples-v4'}</t>
        </is>
      </c>
    </row>
    <row r="159389">
      <c r="A159389" s="1" t="n">
        <v>159387</v>
      </c>
      <c r="B159389" t="inlineStr">
        <is>
          <t>tooles</t>
        </is>
      </c>
      <c r="C159389" t="n">
        <v>2</v>
      </c>
      <c r="D159389" t="inlineStr">
        <is>
          <t>{'zy_tooles', 'itheima-tooles'}</t>
        </is>
      </c>
    </row>
    <row r="159390">
      <c r="A159390" s="1" t="n">
        <v>159388</v>
      </c>
      <c r="B159390" t="inlineStr">
        <is>
          <t>coralian</t>
        </is>
      </c>
      <c r="C159390" t="n">
        <v>2</v>
      </c>
      <c r="D159390" t="inlineStr">
        <is>
          <t>{'coralian', 'coralian.client'}</t>
        </is>
      </c>
    </row>
    <row r="159391">
      <c r="A159391" s="1" t="n">
        <v>159389</v>
      </c>
      <c r="B159391" t="inlineStr">
        <is>
          <t>rundoc</t>
        </is>
      </c>
      <c r="C159391" t="n">
        <v>2</v>
      </c>
      <c r="D159391" t="inlineStr">
        <is>
          <t>{'markdown-rundoc', 'rundoc'}</t>
        </is>
      </c>
    </row>
    <row r="159392">
      <c r="A159392" s="1" t="n">
        <v>159390</v>
      </c>
      <c r="B159392" t="inlineStr">
        <is>
          <t>supergen</t>
        </is>
      </c>
      <c r="C159392" t="n">
        <v>2</v>
      </c>
      <c r="D159392" t="inlineStr">
        <is>
          <t>{'supergenpass', 'supergenpass-lib'}</t>
        </is>
      </c>
    </row>
    <row r="159393">
      <c r="A159393" s="1" t="n">
        <v>159391</v>
      </c>
      <c r="B159393" t="inlineStr">
        <is>
          <t>supergenpass</t>
        </is>
      </c>
      <c r="C159393" t="n">
        <v>2</v>
      </c>
      <c r="D159393" t="inlineStr">
        <is>
          <t>{'supergenpass', 'supergenpass-lib'}</t>
        </is>
      </c>
    </row>
    <row r="159394">
      <c r="A159394" s="1" t="n">
        <v>159392</v>
      </c>
      <c r="B159394" t="inlineStr">
        <is>
          <t>unreset</t>
        </is>
      </c>
      <c r="C159394" t="n">
        <v>2</v>
      </c>
      <c r="D159394" t="inlineStr">
        <is>
          <t>{'unreset-css', 'unreset.css'}</t>
        </is>
      </c>
    </row>
    <row r="159395">
      <c r="A159395" s="1" t="n">
        <v>159393</v>
      </c>
      <c r="B159395" t="inlineStr">
        <is>
          <t>a65</t>
        </is>
      </c>
      <c r="C159395" t="n">
        <v>2</v>
      </c>
      <c r="D159395" t="inlineStr">
        <is>
          <t>{'@wtcbkjbuzrbl~a2281ead3bc11736c5a65bca451dc34a8b46890ce81966c49d9e0559d', '09aac0b7d986b720253a65a47d1fd3d9'}</t>
        </is>
      </c>
    </row>
    <row r="159396">
      <c r="A159396" s="1" t="n">
        <v>159394</v>
      </c>
      <c r="B159396" t="inlineStr">
        <is>
          <t>fd3</t>
        </is>
      </c>
      <c r="C159396" t="n">
        <v>2</v>
      </c>
      <c r="D159396" t="inlineStr">
        <is>
          <t>{'@rk7fd3s~test_module', '09aac0b7d986b720253a65a47d1fd3d9'}</t>
        </is>
      </c>
    </row>
    <row r="159397">
      <c r="A159397" s="1" t="n">
        <v>159395</v>
      </c>
      <c r="B159397" t="inlineStr">
        <is>
          <t>websky</t>
        </is>
      </c>
      <c r="C159397" t="n">
        <v>2</v>
      </c>
      <c r="D159397" t="inlineStr">
        <is>
          <t>{'@nemo.travel~websky-utils', '@websky~nestjs-pdf-generator'}</t>
        </is>
      </c>
    </row>
    <row r="159398">
      <c r="A159398" s="1" t="n">
        <v>159396</v>
      </c>
      <c r="B159398" t="inlineStr">
        <is>
          <t>kilogram</t>
        </is>
      </c>
      <c r="C159398" t="n">
        <v>2</v>
      </c>
      <c r="D159398" t="inlineStr">
        <is>
          <t>{'kilogram', 'kilogramo-libra'}</t>
        </is>
      </c>
    </row>
    <row r="159399">
      <c r="A159399" s="1" t="n">
        <v>159397</v>
      </c>
      <c r="B159399" t="inlineStr">
        <is>
          <t>sumby</t>
        </is>
      </c>
      <c r="C159399" t="n">
        <v>2</v>
      </c>
      <c r="D159399" t="inlineStr">
        <is>
          <t>{'lodash.sumby', '@types~lodash.sumby'}</t>
        </is>
      </c>
    </row>
    <row r="159400">
      <c r="A159400" s="1" t="n">
        <v>159398</v>
      </c>
      <c r="B159400" t="inlineStr">
        <is>
          <t>rzymek</t>
        </is>
      </c>
      <c r="C159400" t="n">
        <v>2</v>
      </c>
      <c r="D159400" t="inlineStr">
        <is>
          <t>{'@rzymek~librus-api', '@rzymek~react-mfb'}</t>
        </is>
      </c>
    </row>
    <row r="159401">
      <c r="A159401" s="1" t="n">
        <v>159399</v>
      </c>
      <c r="B159401" t="inlineStr">
        <is>
          <t>observational</t>
        </is>
      </c>
      <c r="C159401" t="n">
        <v>2</v>
      </c>
      <c r="D159401" t="inlineStr">
        <is>
          <t>{'observational-react', 'observational'}</t>
        </is>
      </c>
    </row>
    <row r="159402">
      <c r="A159402" s="1" t="n">
        <v>159400</v>
      </c>
      <c r="B159402" t="inlineStr">
        <is>
          <t>zeptojs</t>
        </is>
      </c>
      <c r="C159402" t="n">
        <v>2</v>
      </c>
      <c r="D159402" t="inlineStr">
        <is>
          <t>{'zeptojs', 'grunt-zeptojs'}</t>
        </is>
      </c>
    </row>
    <row r="159403">
      <c r="A159403" s="1" t="n">
        <v>159401</v>
      </c>
      <c r="B159403" t="inlineStr">
        <is>
          <t>fprm</t>
        </is>
      </c>
      <c r="C159403" t="n">
        <v>2</v>
      </c>
      <c r="D159403" t="inlineStr">
        <is>
          <t>{'oauth2orize-fprm', '@zhaow-de~oauth2orize-fprm'}</t>
        </is>
      </c>
    </row>
    <row r="159404">
      <c r="A159404" s="1" t="n">
        <v>159402</v>
      </c>
      <c r="B159404" t="inlineStr">
        <is>
          <t>mroylib</t>
        </is>
      </c>
      <c r="C159404" t="n">
        <v>2</v>
      </c>
      <c r="D159404" t="inlineStr">
        <is>
          <t>{'mroylib', 'mroylib-min'}</t>
        </is>
      </c>
    </row>
    <row r="159405">
      <c r="A159405" s="1" t="n">
        <v>159403</v>
      </c>
      <c r="B159405" t="inlineStr">
        <is>
          <t>shake2</t>
        </is>
      </c>
      <c r="C159405" t="n">
        <v>2</v>
      </c>
      <c r="D159405" t="inlineStr">
        <is>
          <t>{'shake2.js', 'aframe-shake2show-component'}</t>
        </is>
      </c>
    </row>
    <row r="159406">
      <c r="A159406" s="1" t="n">
        <v>159404</v>
      </c>
      <c r="B159406" t="inlineStr">
        <is>
          <t>ciph</t>
        </is>
      </c>
      <c r="C159406" t="n">
        <v>2</v>
      </c>
      <c r="D159406" t="inlineStr">
        <is>
          <t>{'ciph-site', 'ciph-core'}</t>
        </is>
      </c>
    </row>
    <row r="159407">
      <c r="A159407" s="1" t="n">
        <v>159405</v>
      </c>
      <c r="B159407" t="inlineStr">
        <is>
          <t>pysource</t>
        </is>
      </c>
      <c r="C159407" t="n">
        <v>2</v>
      </c>
      <c r="D159407" t="inlineStr">
        <is>
          <t>{'pybites-pysource', 'pysource'}</t>
        </is>
      </c>
    </row>
    <row r="159408">
      <c r="A159408" s="1" t="n">
        <v>159406</v>
      </c>
      <c r="B159408" t="inlineStr">
        <is>
          <t>helpmate</t>
        </is>
      </c>
      <c r="C159408" t="n">
        <v>2</v>
      </c>
      <c r="D159408" t="inlineStr">
        <is>
          <t>{'helpmate', 'schematics-helpmate'}</t>
        </is>
      </c>
    </row>
    <row r="159409">
      <c r="A159409" s="1" t="n">
        <v>159407</v>
      </c>
      <c r="B159409" t="inlineStr">
        <is>
          <t>termigrator</t>
        </is>
      </c>
      <c r="C159409" t="n">
        <v>2</v>
      </c>
      <c r="D159409" t="inlineStr">
        <is>
          <t>{'termigrator', 'termigrator-cli'}</t>
        </is>
      </c>
    </row>
    <row r="159410">
      <c r="A159410" s="1" t="n">
        <v>159408</v>
      </c>
      <c r="B159410" t="inlineStr">
        <is>
          <t>poder</t>
        </is>
      </c>
      <c r="C159410" t="n">
        <v>2</v>
      </c>
      <c r="D159410" t="inlineStr">
        <is>
          <t>{'spoder', 'dnspoder'}</t>
        </is>
      </c>
    </row>
    <row r="159411">
      <c r="A159411" s="1" t="n">
        <v>159409</v>
      </c>
      <c r="B159411" t="inlineStr">
        <is>
          <t>dbarray</t>
        </is>
      </c>
      <c r="C159411" t="n">
        <v>2</v>
      </c>
      <c r="D159411" t="inlineStr">
        <is>
          <t>{'django-dbarray', 'dbarray'}</t>
        </is>
      </c>
    </row>
    <row r="159412">
      <c r="A159412" s="1" t="n">
        <v>159410</v>
      </c>
      <c r="B159412" t="inlineStr">
        <is>
          <t>newsitems</t>
        </is>
      </c>
      <c r="C159412" t="n">
        <v>2</v>
      </c>
      <c r="D159412" t="inlineStr">
        <is>
          <t>{'newsitems', 'react-native-newsitems'}</t>
        </is>
      </c>
    </row>
    <row r="159413">
      <c r="A159413" s="1" t="n">
        <v>159411</v>
      </c>
      <c r="B159413" t="inlineStr">
        <is>
          <t>rpglogs</t>
        </is>
      </c>
      <c r="C159413" t="n">
        <v>2</v>
      </c>
      <c r="D159413" t="inlineStr">
        <is>
          <t>{'@rpglogs~api-sdk', '@zettabit~rpglogs-api-sdk'}</t>
        </is>
      </c>
    </row>
    <row r="159414">
      <c r="A159414" s="1" t="n">
        <v>159412</v>
      </c>
      <c r="B159414" t="inlineStr">
        <is>
          <t>cctech</t>
        </is>
      </c>
      <c r="C159414" t="n">
        <v>2</v>
      </c>
      <c r="D159414" t="inlineStr">
        <is>
          <t>{'cctech-table-component-2', 'cctech-table-component'}</t>
        </is>
      </c>
    </row>
    <row r="159415">
      <c r="A159415" s="1" t="n">
        <v>159413</v>
      </c>
      <c r="B159415" t="inlineStr">
        <is>
          <t>kargale</t>
        </is>
      </c>
      <c r="C159415" t="n">
        <v>2</v>
      </c>
      <c r="D159415" t="inlineStr">
        <is>
          <t>{'kargale-player-screen-helper', 'kargale-player-initializer'}</t>
        </is>
      </c>
    </row>
    <row r="159416">
      <c r="A159416" s="1" t="n">
        <v>159414</v>
      </c>
      <c r="B159416" t="inlineStr">
        <is>
          <t>eui2</t>
        </is>
      </c>
      <c r="C159416" t="n">
        <v>2</v>
      </c>
      <c r="D159416" t="inlineStr">
        <is>
          <t>{'xox-lei-eui2', 'eui2-cli'}</t>
        </is>
      </c>
    </row>
    <row r="159417">
      <c r="A159417" s="1" t="n">
        <v>159415</v>
      </c>
      <c r="B159417" t="inlineStr">
        <is>
          <t>letvcloud</t>
        </is>
      </c>
      <c r="C159417" t="n">
        <v>2</v>
      </c>
      <c r="D159417" t="inlineStr">
        <is>
          <t>{'letvcloud-api', 'letvcloud'}</t>
        </is>
      </c>
    </row>
    <row r="159418">
      <c r="A159418" s="1" t="n">
        <v>159416</v>
      </c>
      <c r="B159418" t="inlineStr">
        <is>
          <t>javidev27</t>
        </is>
      </c>
      <c r="C159418" t="n">
        <v>2</v>
      </c>
      <c r="D159418" t="inlineStr">
        <is>
          <t>{'@javidev27~mediaplayerplatzi', 'javidev27_random_messages'}</t>
        </is>
      </c>
    </row>
    <row r="159419">
      <c r="A159419" s="1" t="n">
        <v>159417</v>
      </c>
      <c r="B159419" t="inlineStr">
        <is>
          <t>snappers</t>
        </is>
      </c>
      <c r="C159419" t="n">
        <v>2</v>
      </c>
      <c r="D159419" t="inlineStr">
        <is>
          <t>{'@interactjs~snappers', 'snappers-sdk'}</t>
        </is>
      </c>
    </row>
    <row r="159420">
      <c r="A159420" s="1" t="n">
        <v>159418</v>
      </c>
      <c r="B159420" t="inlineStr">
        <is>
          <t>cloudatcost</t>
        </is>
      </c>
      <c r="C159420" t="n">
        <v>2</v>
      </c>
      <c r="D159420" t="inlineStr">
        <is>
          <t>{'cloudatcost-cli', 'cloudatcost'}</t>
        </is>
      </c>
    </row>
    <row r="159421">
      <c r="A159421" s="1" t="n">
        <v>159419</v>
      </c>
      <c r="B159421" t="inlineStr">
        <is>
          <t>mumatech</t>
        </is>
      </c>
      <c r="C159421" t="n">
        <v>2</v>
      </c>
      <c r="D159421" t="inlineStr">
        <is>
          <t>{'mumatech-plugin-location', 'com.mumatech.controller'}</t>
        </is>
      </c>
    </row>
    <row r="159422">
      <c r="A159422" s="1" t="n">
        <v>159420</v>
      </c>
      <c r="B159422" t="inlineStr">
        <is>
          <t>blubber</t>
        </is>
      </c>
      <c r="C159422" t="n">
        <v>2</v>
      </c>
      <c r="D159422" t="inlineStr">
        <is>
          <t>{'blubber-server', 'blubber'}</t>
        </is>
      </c>
    </row>
    <row r="159423">
      <c r="A159423" s="1" t="n">
        <v>159421</v>
      </c>
      <c r="B159423" t="inlineStr">
        <is>
          <t>flmnh</t>
        </is>
      </c>
      <c r="C159423" t="n">
        <v>2</v>
      </c>
      <c r="D159423" t="inlineStr">
        <is>
          <t>{'@flmnh-mgcl~ui', '@flmnh-mgcl~ui-tailwind-config'}</t>
        </is>
      </c>
    </row>
    <row r="159424">
      <c r="A159424" s="1" t="n">
        <v>159422</v>
      </c>
      <c r="B159424" t="inlineStr">
        <is>
          <t>navidjalali</t>
        </is>
      </c>
      <c r="C159424" t="n">
        <v>2</v>
      </c>
      <c r="D159424" t="inlineStr">
        <is>
          <t>{'@navidjalali~io', '@navidjalali~q'}</t>
        </is>
      </c>
    </row>
    <row r="159425">
      <c r="A159425" s="1" t="n">
        <v>159423</v>
      </c>
      <c r="B159425" t="inlineStr">
        <is>
          <t>parsecss</t>
        </is>
      </c>
      <c r="C159425" t="n">
        <v>2</v>
      </c>
      <c r="D159425" t="inlineStr">
        <is>
          <t>{'parsecss', 'wepy-plugin-parsecss'}</t>
        </is>
      </c>
    </row>
    <row r="159426">
      <c r="A159426" s="1" t="n">
        <v>159424</v>
      </c>
      <c r="B159426" t="inlineStr">
        <is>
          <t>ovue</t>
        </is>
      </c>
      <c r="C159426" t="n">
        <v>2</v>
      </c>
      <c r="D159426" t="inlineStr">
        <is>
          <t>{'ovue-devtool', 'ovue'}</t>
        </is>
      </c>
    </row>
    <row r="159427">
      <c r="A159427" s="1" t="n">
        <v>159425</v>
      </c>
      <c r="B159427" t="inlineStr">
        <is>
          <t>writewithocto</t>
        </is>
      </c>
      <c r="C159427" t="n">
        <v>2</v>
      </c>
      <c r="D159427" t="inlineStr">
        <is>
          <t>{'@writewithocto~ink', '@writewithocto~vue-ink'}</t>
        </is>
      </c>
    </row>
    <row r="159428">
      <c r="A159428" s="1" t="n">
        <v>159426</v>
      </c>
      <c r="B159428" t="inlineStr">
        <is>
          <t>selligent</t>
        </is>
      </c>
      <c r="C159428" t="n">
        <v>2</v>
      </c>
      <c r="D159428" t="inlineStr">
        <is>
          <t>{'@selligent-marketing-cloud~selligent-cordova', '@selligent-marketing-cloud~selligent-react-native'}</t>
        </is>
      </c>
    </row>
    <row r="159429">
      <c r="A159429" s="1" t="n">
        <v>159427</v>
      </c>
      <c r="B159429" t="inlineStr">
        <is>
          <t>blutils</t>
        </is>
      </c>
      <c r="C159429" t="n">
        <v>2</v>
      </c>
      <c r="D159429" t="inlineStr">
        <is>
          <t>{'blutils', 'node-blutils'}</t>
        </is>
      </c>
    </row>
    <row r="159430">
      <c r="A159430" s="1" t="n">
        <v>159428</v>
      </c>
      <c r="B159430" t="inlineStr">
        <is>
          <t>hollowtrees</t>
        </is>
      </c>
      <c r="C159430" t="n">
        <v>2</v>
      </c>
      <c r="D159430" t="inlineStr">
        <is>
          <t>{'@helm-charts~banzaicloud-stable-hollowtrees-with-ps', '@helm-charts~banzaicloud-stable-hollowtrees'}</t>
        </is>
      </c>
    </row>
    <row r="159431">
      <c r="A159431" s="1" t="n">
        <v>159429</v>
      </c>
      <c r="B159431" t="inlineStr">
        <is>
          <t>posthaste</t>
        </is>
      </c>
      <c r="C159431" t="n">
        <v>2</v>
      </c>
      <c r="D159431" t="inlineStr">
        <is>
          <t>{'azure-posthaste', 'posthaste'}</t>
        </is>
      </c>
    </row>
    <row r="159432">
      <c r="A159432" s="1" t="n">
        <v>159430</v>
      </c>
      <c r="B159432" t="inlineStr">
        <is>
          <t>cem2</t>
        </is>
      </c>
      <c r="C159432" t="n">
        <v>2</v>
      </c>
      <c r="D159432" t="inlineStr">
        <is>
          <t>{'@cem2ran~ppx_style', 'cem2ran'}</t>
        </is>
      </c>
    </row>
    <row r="159433">
      <c r="A159433" s="1" t="n">
        <v>159431</v>
      </c>
      <c r="B159433" t="inlineStr">
        <is>
          <t>redistore</t>
        </is>
      </c>
      <c r="C159433" t="n">
        <v>2</v>
      </c>
      <c r="D159433" t="inlineStr">
        <is>
          <t>{'redistore', 'flask-redistore'}</t>
        </is>
      </c>
    </row>
    <row r="159434">
      <c r="A159434" s="1" t="n">
        <v>159432</v>
      </c>
      <c r="B159434" t="inlineStr">
        <is>
          <t>bamya</t>
        </is>
      </c>
      <c r="C159434" t="n">
        <v>2</v>
      </c>
      <c r="D159434" t="inlineStr">
        <is>
          <t>{'eslint-config-bamya', '@bamya~cra-template-tailwind'}</t>
        </is>
      </c>
    </row>
    <row r="159435">
      <c r="A159435" s="1" t="n">
        <v>159433</v>
      </c>
      <c r="B159435" t="inlineStr">
        <is>
          <t>lucas4502</t>
        </is>
      </c>
      <c r="C159435" t="n">
        <v>2</v>
      </c>
      <c r="D159435" t="inlineStr">
        <is>
          <t>{'@futurelucas4502~light-electron-renderer', '@futurelucas4502~e-ejs'}</t>
        </is>
      </c>
    </row>
    <row r="159436">
      <c r="A159436" s="1" t="n">
        <v>159434</v>
      </c>
      <c r="B159436" t="inlineStr">
        <is>
          <t>futurelucas4502</t>
        </is>
      </c>
      <c r="C159436" t="n">
        <v>2</v>
      </c>
      <c r="D159436" t="inlineStr">
        <is>
          <t>{'@futurelucas4502~light-electron-renderer', '@futurelucas4502~e-ejs'}</t>
        </is>
      </c>
    </row>
    <row r="159437">
      <c r="A159437" s="1" t="n">
        <v>159435</v>
      </c>
      <c r="B159437" t="inlineStr">
        <is>
          <t>twinstage</t>
        </is>
      </c>
      <c r="C159437" t="n">
        <v>2</v>
      </c>
      <c r="D159437" t="inlineStr">
        <is>
          <t>{'twinstage-client', 'twinstage'}</t>
        </is>
      </c>
    </row>
    <row r="159438">
      <c r="A159438" s="1" t="n">
        <v>159436</v>
      </c>
      <c r="B159438" t="inlineStr">
        <is>
          <t>jholdy</t>
        </is>
      </c>
      <c r="C159438" t="n">
        <v>2</v>
      </c>
      <c r="D159438" t="inlineStr">
        <is>
          <t>{'react-native-template-jholdy-js', 'react-native-template-jholdy'}</t>
        </is>
      </c>
    </row>
    <row r="159439">
      <c r="A159439" s="1" t="n">
        <v>159437</v>
      </c>
      <c r="B159439" t="inlineStr">
        <is>
          <t>wolfssl</t>
        </is>
      </c>
      <c r="C159439" t="n">
        <v>2</v>
      </c>
      <c r="D159439" t="inlineStr">
        <is>
          <t>{'wolfssl', 'wolfssl-with-ed25519'}</t>
        </is>
      </c>
    </row>
    <row r="159440">
      <c r="A159440" s="1" t="n">
        <v>159438</v>
      </c>
      <c r="B159440" t="inlineStr">
        <is>
          <t>basebit</t>
        </is>
      </c>
      <c r="C159440" t="n">
        <v>2</v>
      </c>
      <c r="D159440" t="inlineStr">
        <is>
          <t>{'@basebit~nestjs-typeorm', '@basebit~typeorm'}</t>
        </is>
      </c>
    </row>
    <row r="159441">
      <c r="A159441" s="1" t="n">
        <v>159439</v>
      </c>
      <c r="B159441" t="inlineStr">
        <is>
          <t>stringdist</t>
        </is>
      </c>
      <c r="C159441" t="n">
        <v>2</v>
      </c>
      <c r="D159441" t="inlineStr">
        <is>
          <t>{'stringdist', 'abot_stringdist'}</t>
        </is>
      </c>
    </row>
    <row r="159442">
      <c r="A159442" s="1" t="n">
        <v>159440</v>
      </c>
      <c r="B159442" t="inlineStr">
        <is>
          <t>filenko</t>
        </is>
      </c>
      <c r="C159442" t="n">
        <v>2</v>
      </c>
      <c r="D159442" t="inlineStr">
        <is>
          <t>{'test-date-module-onpoint-filenko', 'onpoint-backend-test-filenko'}</t>
        </is>
      </c>
    </row>
    <row r="159443">
      <c r="A159443" s="1" t="n">
        <v>159441</v>
      </c>
      <c r="B159443" t="inlineStr">
        <is>
          <t>hicuml2</t>
        </is>
      </c>
      <c r="C159443" t="n">
        <v>2</v>
      </c>
      <c r="D159443" t="inlineStr">
        <is>
          <t>{'hicuml2v2p4p0-vae', 'hicuml2v2p4p0-internal'}</t>
        </is>
      </c>
    </row>
    <row r="159444">
      <c r="A159444" s="1" t="n">
        <v>159442</v>
      </c>
      <c r="B159444" t="inlineStr">
        <is>
          <t>billman</t>
        </is>
      </c>
      <c r="C159444" t="n">
        <v>2</v>
      </c>
      <c r="D159444" t="inlineStr">
        <is>
          <t>{'@wesbillman~locker', 'billman-avatar'}</t>
        </is>
      </c>
    </row>
    <row r="159445">
      <c r="A159445" s="1" t="n">
        <v>159443</v>
      </c>
      <c r="B159445" t="inlineStr">
        <is>
          <t>react0</t>
        </is>
      </c>
      <c r="C159445" t="n">
        <v>2</v>
      </c>
      <c r="D159445" t="inlineStr">
        <is>
          <t>{'react0r', 'eslint-plugin-react0'}</t>
        </is>
      </c>
    </row>
    <row r="159446">
      <c r="A159446" s="1" t="n">
        <v>159444</v>
      </c>
      <c r="B159446" t="inlineStr">
        <is>
          <t>xau</t>
        </is>
      </c>
      <c r="C159446" t="n">
        <v>2</v>
      </c>
      <c r="D159446" t="inlineStr">
        <is>
          <t>{'xausky', 'xau'}</t>
        </is>
      </c>
    </row>
    <row r="159447">
      <c r="A159447" s="1" t="n">
        <v>159445</v>
      </c>
      <c r="B159447" t="inlineStr">
        <is>
          <t>lisa995</t>
        </is>
      </c>
      <c r="C159447" t="n">
        <v>2</v>
      </c>
      <c r="D159447" t="inlineStr">
        <is>
          <t>{'@lisa995~holidates', '@lisa995~card'}</t>
        </is>
      </c>
    </row>
    <row r="159448">
      <c r="A159448" s="1" t="n">
        <v>159446</v>
      </c>
      <c r="B159448" t="inlineStr">
        <is>
          <t>atom3</t>
        </is>
      </c>
      <c r="C159448" t="n">
        <v>2</v>
      </c>
      <c r="D159448" t="inlineStr">
        <is>
          <t>{'atom3', 'atom3d'}</t>
        </is>
      </c>
    </row>
    <row r="159449">
      <c r="A159449" s="1" t="n">
        <v>159447</v>
      </c>
      <c r="B159449" t="inlineStr">
        <is>
          <t>rxflow</t>
        </is>
      </c>
      <c r="C159449" t="n">
        <v>2</v>
      </c>
      <c r="D159449" t="inlineStr">
        <is>
          <t>{'rxflow', '@creately~rxflow'}</t>
        </is>
      </c>
    </row>
    <row r="159450">
      <c r="A159450" s="1" t="n">
        <v>159448</v>
      </c>
      <c r="B159450" t="inlineStr">
        <is>
          <t>brainspace</t>
        </is>
      </c>
      <c r="C159450" t="n">
        <v>2</v>
      </c>
      <c r="D159450" t="inlineStr">
        <is>
          <t>{'eslint-config-brainspace', 'brainspace'}</t>
        </is>
      </c>
    </row>
    <row r="159451">
      <c r="A159451" s="1" t="n">
        <v>159449</v>
      </c>
      <c r="B159451" t="inlineStr">
        <is>
          <t>wafflepie</t>
        </is>
      </c>
      <c r="C159451" t="n">
        <v>2</v>
      </c>
      <c r="D159451" t="inlineStr">
        <is>
          <t>{'@wafflepie~purify-css', '@wafflepie~purify-css-webpack'}</t>
        </is>
      </c>
    </row>
    <row r="159452">
      <c r="A159452" s="1" t="n">
        <v>159450</v>
      </c>
      <c r="B159452" t="inlineStr">
        <is>
          <t>renamefile</t>
        </is>
      </c>
      <c r="C159452" t="n">
        <v>2</v>
      </c>
      <c r="D159452" t="inlineStr">
        <is>
          <t>{'@vcmgupta~renamefile', 'grunt-md5-renamefile'}</t>
        </is>
      </c>
    </row>
    <row r="159453">
      <c r="A159453" s="1" t="n">
        <v>159451</v>
      </c>
      <c r="B159453" t="inlineStr">
        <is>
          <t>laniakea</t>
        </is>
      </c>
      <c r="C159453" t="n">
        <v>2</v>
      </c>
      <c r="D159453" t="inlineStr">
        <is>
          <t>{'laniakea', 'laniakea-cli'}</t>
        </is>
      </c>
    </row>
    <row r="159454">
      <c r="A159454" s="1" t="n">
        <v>159452</v>
      </c>
      <c r="B159454" t="inlineStr">
        <is>
          <t>healthbot</t>
        </is>
      </c>
      <c r="C159454" t="n">
        <v>2</v>
      </c>
      <c r="D159454" t="inlineStr">
        <is>
          <t>{'azure-healthbot-ci', '@azure~arm-healthbot'}</t>
        </is>
      </c>
    </row>
    <row r="159455">
      <c r="A159455" s="1" t="n">
        <v>159453</v>
      </c>
      <c r="B159455" t="inlineStr">
        <is>
          <t>deeksha</t>
        </is>
      </c>
      <c r="C159455" t="n">
        <v>2</v>
      </c>
      <c r="D159455" t="inlineStr">
        <is>
          <t>{'deeksha.test', 'npm-deeksha'}</t>
        </is>
      </c>
    </row>
    <row r="159456">
      <c r="A159456" s="1" t="n">
        <v>159454</v>
      </c>
      <c r="B159456" t="inlineStr">
        <is>
          <t>sreyaj</t>
        </is>
      </c>
      <c r="C159456" t="n">
        <v>2</v>
      </c>
      <c r="D159456" t="inlineStr">
        <is>
          <t>{'@sreyaj~ng-shimmer', '@sreyaj~ng-star-rating'}</t>
        </is>
      </c>
    </row>
    <row r="159457">
      <c r="A159457" s="1" t="n">
        <v>159455</v>
      </c>
      <c r="B159457" t="inlineStr">
        <is>
          <t>bananalotto</t>
        </is>
      </c>
      <c r="C159457" t="n">
        <v>2</v>
      </c>
      <c r="D159457" t="inlineStr">
        <is>
          <t>{'bananalotto-client', '@game-action~bananalotto'}</t>
        </is>
      </c>
    </row>
    <row r="159458">
      <c r="A159458" s="1" t="n">
        <v>159456</v>
      </c>
      <c r="B159458" t="inlineStr">
        <is>
          <t>wattson</t>
        </is>
      </c>
      <c r="C159458" t="n">
        <v>2</v>
      </c>
      <c r="D159458" t="inlineStr">
        <is>
          <t>{'wattson', 'wattson-abstract-rtu'}</t>
        </is>
      </c>
    </row>
    <row r="159459">
      <c r="A159459" s="1" t="n">
        <v>159457</v>
      </c>
      <c r="B159459" t="inlineStr">
        <is>
          <t>zkzkzk</t>
        </is>
      </c>
      <c r="C159459" t="n">
        <v>2</v>
      </c>
      <c r="D159459" t="inlineStr">
        <is>
          <t>{'zkzkzk', 'zkzkzk_one'}</t>
        </is>
      </c>
    </row>
    <row r="159460">
      <c r="A159460" s="1" t="n">
        <v>159458</v>
      </c>
      <c r="B159460" t="inlineStr">
        <is>
          <t>appstudio</t>
        </is>
      </c>
      <c r="C159460" t="n">
        <v>2</v>
      </c>
      <c r="D159460" t="inlineStr">
        <is>
          <t>{'appstudio-live-reload', 'electron-prebuilt-compile-2appstudio'}</t>
        </is>
      </c>
    </row>
    <row r="159461">
      <c r="A159461" s="1" t="n">
        <v>159459</v>
      </c>
      <c r="B159461" t="inlineStr">
        <is>
          <t>pypyr</t>
        </is>
      </c>
      <c r="C159461" t="n">
        <v>2</v>
      </c>
      <c r="D159461" t="inlineStr">
        <is>
          <t>{'pypyr-scheduler-server', 'pypyr'}</t>
        </is>
      </c>
    </row>
    <row r="159462">
      <c r="A159462" s="1" t="n">
        <v>159460</v>
      </c>
      <c r="B159462" t="inlineStr">
        <is>
          <t>gamapack</t>
        </is>
      </c>
      <c r="C159462" t="n">
        <v>2</v>
      </c>
      <c r="D159462" t="inlineStr">
        <is>
          <t>{'gamapack', 'gamapack-router'}</t>
        </is>
      </c>
    </row>
    <row r="159463">
      <c r="A159463" s="1" t="n">
        <v>159461</v>
      </c>
      <c r="B159463" t="inlineStr">
        <is>
          <t>heimu</t>
        </is>
      </c>
      <c r="C159463" t="n">
        <v>2</v>
      </c>
      <c r="D159463" t="inlineStr">
        <is>
          <t>{'vuepress-plugin-heimu', 'gitbook-plugin-heimu'}</t>
        </is>
      </c>
    </row>
    <row r="159464">
      <c r="A159464" s="1" t="n">
        <v>159462</v>
      </c>
      <c r="B159464" t="inlineStr">
        <is>
          <t>wooapi</t>
        </is>
      </c>
      <c r="C159464" t="n">
        <v>2</v>
      </c>
      <c r="D159464" t="inlineStr">
        <is>
          <t>{'wooapi', 'ngx-wooapi'}</t>
        </is>
      </c>
    </row>
    <row r="159465">
      <c r="A159465" s="1" t="n">
        <v>159463</v>
      </c>
      <c r="B159465" t="inlineStr">
        <is>
          <t>malak</t>
        </is>
      </c>
      <c r="C159465" t="n">
        <v>2</v>
      </c>
      <c r="D159465" t="inlineStr">
        <is>
          <t>{'test-npm-module-by-thevinmalaka', '@malak-test~lotide'}</t>
        </is>
      </c>
    </row>
    <row r="159466">
      <c r="A159466" s="1" t="n">
        <v>159464</v>
      </c>
      <c r="B159466" t="inlineStr">
        <is>
          <t>andrag</t>
        </is>
      </c>
      <c r="C159466" t="n">
        <v>2</v>
      </c>
      <c r="D159466" t="inlineStr">
        <is>
          <t>{'andrag-cli', 'andrag'}</t>
        </is>
      </c>
    </row>
    <row r="159467">
      <c r="A159467" s="1" t="n">
        <v>159465</v>
      </c>
      <c r="B159467" t="inlineStr">
        <is>
          <t>cnri</t>
        </is>
      </c>
      <c r="C159467" t="n">
        <v>2</v>
      </c>
      <c r="D159467" t="inlineStr">
        <is>
          <t>{'@cnri~cordra-tool', '@cnri~cordra-client'}</t>
        </is>
      </c>
    </row>
    <row r="159468">
      <c r="A159468" s="1" t="n">
        <v>159466</v>
      </c>
      <c r="B159468" t="inlineStr">
        <is>
          <t>cordra</t>
        </is>
      </c>
      <c r="C159468" t="n">
        <v>2</v>
      </c>
      <c r="D159468" t="inlineStr">
        <is>
          <t>{'@cnri~cordra-tool', '@cnri~cordra-client'}</t>
        </is>
      </c>
    </row>
    <row r="159469">
      <c r="A159469" s="1" t="n">
        <v>159467</v>
      </c>
      <c r="B159469" t="inlineStr">
        <is>
          <t>icepy</t>
        </is>
      </c>
      <c r="C159469" t="n">
        <v>2</v>
      </c>
      <c r="D159469" t="inlineStr">
        <is>
          <t>{'icepy', '@icepy~wow-ui'}</t>
        </is>
      </c>
    </row>
    <row r="159470">
      <c r="A159470" s="1" t="n">
        <v>159468</v>
      </c>
      <c r="B159470" t="inlineStr">
        <is>
          <t>nagarjun</t>
        </is>
      </c>
      <c r="C159470" t="n">
        <v>2</v>
      </c>
      <c r="D159470" t="inlineStr">
        <is>
          <t>{'nagarjun-test-plugin', 'helloworld-nagarjun-appleguy'}</t>
        </is>
      </c>
    </row>
    <row r="159471">
      <c r="A159471" s="1" t="n">
        <v>159469</v>
      </c>
      <c r="B159471" t="inlineStr">
        <is>
          <t>astidolph</t>
        </is>
      </c>
      <c r="C159471" t="n">
        <v>2</v>
      </c>
      <c r="D159471" t="inlineStr">
        <is>
          <t>{'astidolph-tools', 'astidolph-toolbox'}</t>
        </is>
      </c>
    </row>
    <row r="159472">
      <c r="A159472" s="1" t="n">
        <v>159470</v>
      </c>
      <c r="B159472" t="inlineStr">
        <is>
          <t>djaramilloj1</t>
        </is>
      </c>
      <c r="C159472" t="n">
        <v>2</v>
      </c>
      <c r="D159472" t="inlineStr">
        <is>
          <t>{'@djaramilloj1~platzom', '@djaramilloj1~mediaplayer'}</t>
        </is>
      </c>
    </row>
    <row r="159473">
      <c r="A159473" s="1" t="n">
        <v>159471</v>
      </c>
      <c r="B159473" t="inlineStr">
        <is>
          <t>grenader</t>
        </is>
      </c>
      <c r="C159473" t="n">
        <v>2</v>
      </c>
      <c r="D159473" t="inlineStr">
        <is>
          <t>{'@grenader~core', '@grenader~eslint-config'}</t>
        </is>
      </c>
    </row>
    <row r="159474">
      <c r="A159474" s="1" t="n">
        <v>159472</v>
      </c>
      <c r="B159474" t="inlineStr">
        <is>
          <t>sdk4</t>
        </is>
      </c>
      <c r="C159474" t="n">
        <v>2</v>
      </c>
      <c r="D159474" t="inlineStr">
        <is>
          <t>{'sdk4js', 'customer-service-im-js-sdk4'}</t>
        </is>
      </c>
    </row>
    <row r="159475">
      <c r="A159475" s="1" t="n">
        <v>159473</v>
      </c>
      <c r="B159475" t="inlineStr">
        <is>
          <t>awot</t>
        </is>
      </c>
      <c r="C159475" t="n">
        <v>2</v>
      </c>
      <c r="D159475" t="inlineStr">
        <is>
          <t>{'awot-scripts', 'grunt-awot'}</t>
        </is>
      </c>
    </row>
    <row r="159476">
      <c r="A159476" s="1" t="n">
        <v>159474</v>
      </c>
      <c r="B159476" t="inlineStr">
        <is>
          <t>gp6</t>
        </is>
      </c>
      <c r="C159476" t="n">
        <v>2</v>
      </c>
      <c r="D159476" t="inlineStr">
        <is>
          <t>{'gp6-module-helloworld', 'gp6_module'}</t>
        </is>
      </c>
    </row>
    <row r="159477">
      <c r="A159477" s="1" t="n">
        <v>159475</v>
      </c>
      <c r="B159477" t="inlineStr">
        <is>
          <t>tracemoe</t>
        </is>
      </c>
      <c r="C159477" t="n">
        <v>2</v>
      </c>
      <c r="D159477" t="inlineStr">
        <is>
          <t>{'tracemoe-helper', 'tracemoe'}</t>
        </is>
      </c>
    </row>
    <row r="159478">
      <c r="A159478" s="1" t="n">
        <v>159476</v>
      </c>
      <c r="B159478" t="inlineStr">
        <is>
          <t>asapp</t>
        </is>
      </c>
      <c r="C159478" t="n">
        <v>2</v>
      </c>
      <c r="D159478" t="inlineStr">
        <is>
          <t>{'asapp', 'asapp-messenger'}</t>
        </is>
      </c>
    </row>
    <row r="159479">
      <c r="A159479" s="1" t="n">
        <v>159477</v>
      </c>
      <c r="B159479" t="inlineStr">
        <is>
          <t>lauffer</t>
        </is>
      </c>
      <c r="C159479" t="n">
        <v>2</v>
      </c>
      <c r="D159479" t="inlineStr">
        <is>
          <t>{'eslint-config-mlauffer-nodejs', 'eslint-config-mlauffer-ui5'}</t>
        </is>
      </c>
    </row>
    <row r="159480">
      <c r="A159480" s="1" t="n">
        <v>159478</v>
      </c>
      <c r="B159480" t="inlineStr">
        <is>
          <t>mlauffer</t>
        </is>
      </c>
      <c r="C159480" t="n">
        <v>2</v>
      </c>
      <c r="D159480" t="inlineStr">
        <is>
          <t>{'eslint-config-mlauffer-nodejs', 'eslint-config-mlauffer-ui5'}</t>
        </is>
      </c>
    </row>
    <row r="159481">
      <c r="A159481" s="1" t="n">
        <v>159479</v>
      </c>
      <c r="B159481" t="inlineStr">
        <is>
          <t>pkuseg</t>
        </is>
      </c>
      <c r="C159481" t="n">
        <v>2</v>
      </c>
      <c r="D159481" t="inlineStr">
        <is>
          <t>{'spacy-pkuseg', 'pkuseg'}</t>
        </is>
      </c>
    </row>
    <row r="159482">
      <c r="A159482" s="1" t="n">
        <v>159480</v>
      </c>
      <c r="B159482" t="inlineStr">
        <is>
          <t>szhmqd</t>
        </is>
      </c>
      <c r="C159482" t="n">
        <v>2</v>
      </c>
      <c r="D159482" t="inlineStr">
        <is>
          <t>{'szhmqd-23-v', 'szhmqd'}</t>
        </is>
      </c>
    </row>
    <row r="159483">
      <c r="A159483" s="1" t="n">
        <v>159481</v>
      </c>
      <c r="B159483" t="inlineStr">
        <is>
          <t>tspwplib</t>
        </is>
      </c>
      <c r="C159483" t="n">
        <v>2</v>
      </c>
      <c r="D159483" t="inlineStr">
        <is>
          <t>{'pytest-tspwplib', 'tspwplib'}</t>
        </is>
      </c>
    </row>
    <row r="159484">
      <c r="A159484" s="1" t="n">
        <v>159482</v>
      </c>
      <c r="B159484" t="inlineStr">
        <is>
          <t>aleksa</t>
        </is>
      </c>
      <c r="C159484" t="n">
        <v>2</v>
      </c>
      <c r="D159484" t="inlineStr">
        <is>
          <t>{'@aleksa-ai~lotide', 'aleksa-publish'}</t>
        </is>
      </c>
    </row>
    <row r="159485">
      <c r="A159485" s="1" t="n">
        <v>159483</v>
      </c>
      <c r="B159485" t="inlineStr">
        <is>
          <t>asista</t>
        </is>
      </c>
      <c r="C159485" t="n">
        <v>2</v>
      </c>
      <c r="D159485" t="inlineStr">
        <is>
          <t>{'asista-development-kit-3', 'asista'}</t>
        </is>
      </c>
    </row>
    <row r="159486">
      <c r="A159486" s="1" t="n">
        <v>159484</v>
      </c>
      <c r="B159486" t="inlineStr">
        <is>
          <t>aperitivo</t>
        </is>
      </c>
      <c r="C159486" t="n">
        <v>2</v>
      </c>
      <c r="D159486" t="inlineStr">
        <is>
          <t>{'@aperitivo~styles', 'gatsby-theme-aperitivo-base'}</t>
        </is>
      </c>
    </row>
    <row r="159487">
      <c r="A159487" s="1" t="n">
        <v>159485</v>
      </c>
      <c r="B159487" t="inlineStr">
        <is>
          <t>durden</t>
        </is>
      </c>
      <c r="C159487" t="n">
        <v>2</v>
      </c>
      <c r="D159487" t="inlineStr">
        <is>
          <t>{'@imaginary-maths~durden', 'durden'}</t>
        </is>
      </c>
    </row>
    <row r="159488">
      <c r="A159488" s="1" t="n">
        <v>159486</v>
      </c>
      <c r="B159488" t="inlineStr">
        <is>
          <t>footstone</t>
        </is>
      </c>
      <c r="C159488" t="n">
        <v>2</v>
      </c>
      <c r="D159488" t="inlineStr">
        <is>
          <t>{'data-footstone', 'react-footstone'}</t>
        </is>
      </c>
    </row>
    <row r="159489">
      <c r="A159489" s="1" t="n">
        <v>159487</v>
      </c>
      <c r="B159489" t="inlineStr">
        <is>
          <t>looser</t>
        </is>
      </c>
      <c r="C159489" t="n">
        <v>2</v>
      </c>
      <c r="D159489" t="inlineStr">
        <is>
          <t>{'@isaacs~test-peer-looser-than-dev-devdep', '@isaacs~test-peer-looser-than-dev-a-peer-dep'}</t>
        </is>
      </c>
    </row>
    <row r="159490">
      <c r="A159490" s="1" t="n">
        <v>159488</v>
      </c>
      <c r="B159490" t="inlineStr">
        <is>
          <t>devdigital</t>
        </is>
      </c>
      <c r="C159490" t="n">
        <v>2</v>
      </c>
      <c r="D159490" t="inlineStr">
        <is>
          <t>{'@devdigital~markdown-front-matter-loader', '@devdigital~markdown-react-loader'}</t>
        </is>
      </c>
    </row>
    <row r="159491">
      <c r="A159491" s="1" t="n">
        <v>159489</v>
      </c>
      <c r="B159491" t="inlineStr">
        <is>
          <t>objectbuilder</t>
        </is>
      </c>
      <c r="C159491" t="n">
        <v>2</v>
      </c>
      <c r="D159491" t="inlineStr">
        <is>
          <t>{'objectbuilder', 'webhookit-objectbuilder'}</t>
        </is>
      </c>
    </row>
    <row r="159492">
      <c r="A159492" s="1" t="n">
        <v>159490</v>
      </c>
      <c r="B159492" t="inlineStr">
        <is>
          <t>sandy1206</t>
        </is>
      </c>
      <c r="C159492" t="n">
        <v>2</v>
      </c>
      <c r="D159492" t="inlineStr">
        <is>
          <t>{'@sandy1206~tiny-test', '@sandy1206~ui-lib'}</t>
        </is>
      </c>
    </row>
    <row r="159493">
      <c r="A159493" s="1" t="n">
        <v>159491</v>
      </c>
      <c r="B159493" t="inlineStr">
        <is>
          <t>multistate</t>
        </is>
      </c>
      <c r="C159493" t="n">
        <v>2</v>
      </c>
      <c r="D159493" t="inlineStr">
        <is>
          <t>{'node-red-contrib-ui-multistate-switch', 'react-multistate-button-component'}</t>
        </is>
      </c>
    </row>
    <row r="159494">
      <c r="A159494" s="1" t="n">
        <v>159492</v>
      </c>
      <c r="B159494" t="inlineStr">
        <is>
          <t>uiarch</t>
        </is>
      </c>
      <c r="C159494" t="n">
        <v>2</v>
      </c>
      <c r="D159494" t="inlineStr">
        <is>
          <t>{'uiarch-design-system-components', 'uiarch-design-system-components.step-indicator'}</t>
        </is>
      </c>
    </row>
    <row r="159495">
      <c r="A159495" s="1" t="n">
        <v>159493</v>
      </c>
      <c r="B159495" t="inlineStr">
        <is>
          <t>smartcollection</t>
        </is>
      </c>
      <c r="C159495" t="n">
        <v>2</v>
      </c>
      <c r="D159495" t="inlineStr">
        <is>
          <t>{'@smartcollection~miscfunctions', '@smartcollection~validationschemas'}</t>
        </is>
      </c>
    </row>
    <row r="159496">
      <c r="A159496" s="1" t="n">
        <v>159494</v>
      </c>
      <c r="B159496" t="inlineStr">
        <is>
          <t>lebian</t>
        </is>
      </c>
      <c r="C159496" t="n">
        <v>2</v>
      </c>
      <c r="D159496" t="inlineStr">
        <is>
          <t>{'@ktalebian~switch', 'ktalebian-pem'}</t>
        </is>
      </c>
    </row>
    <row r="159497">
      <c r="A159497" s="1" t="n">
        <v>159495</v>
      </c>
      <c r="B159497" t="inlineStr">
        <is>
          <t>ktalebian</t>
        </is>
      </c>
      <c r="C159497" t="n">
        <v>2</v>
      </c>
      <c r="D159497" t="inlineStr">
        <is>
          <t>{'@ktalebian~switch', 'ktalebian-pem'}</t>
        </is>
      </c>
    </row>
    <row r="159498">
      <c r="A159498" s="1" t="n">
        <v>159496</v>
      </c>
      <c r="B159498" t="inlineStr">
        <is>
          <t>overthrow</t>
        </is>
      </c>
      <c r="C159498" t="n">
        <v>2</v>
      </c>
      <c r="D159498" t="inlineStr">
        <is>
          <t>{'overthrow', 'fg-overthrow'}</t>
        </is>
      </c>
    </row>
    <row r="159499">
      <c r="A159499" s="1" t="n">
        <v>159497</v>
      </c>
      <c r="B159499" t="inlineStr">
        <is>
          <t>privet</t>
        </is>
      </c>
      <c r="C159499" t="n">
        <v>2</v>
      </c>
      <c r="D159499" t="inlineStr">
        <is>
          <t>{'@manishprivet~bootstrap', 'privet-js'}</t>
        </is>
      </c>
    </row>
    <row r="159500">
      <c r="A159500" s="1" t="n">
        <v>159498</v>
      </c>
      <c r="B159500" t="inlineStr">
        <is>
          <t>inputfocusfix</t>
        </is>
      </c>
      <c r="C159500" t="n">
        <v>2</v>
      </c>
      <c r="D159500" t="inlineStr">
        <is>
          <t>{'cordova-plugin-wkwebview-inputfocusfix', 'cordova-plugin-wkwebview-inputfocusfix-ios13'}</t>
        </is>
      </c>
    </row>
    <row r="159501">
      <c r="A159501" s="1" t="n">
        <v>159499</v>
      </c>
      <c r="B159501" t="inlineStr">
        <is>
          <t>sliderverify</t>
        </is>
      </c>
      <c r="C159501" t="n">
        <v>2</v>
      </c>
      <c r="D159501" t="inlineStr">
        <is>
          <t>{'mam-sliderverify', 'ch-sliderverify'}</t>
        </is>
      </c>
    </row>
    <row r="159502">
      <c r="A159502" s="1" t="n">
        <v>159500</v>
      </c>
      <c r="B159502" t="inlineStr">
        <is>
          <t>diracleo</t>
        </is>
      </c>
      <c r="C159502" t="n">
        <v>2</v>
      </c>
      <c r="D159502" t="inlineStr">
        <is>
          <t>{'@diracleo~vue-scrubbable-video', '@diracleo~vue-enlargeable-image'}</t>
        </is>
      </c>
    </row>
    <row r="159503">
      <c r="A159503" s="1" t="n">
        <v>159501</v>
      </c>
      <c r="B159503" t="inlineStr">
        <is>
          <t>hycaptcha</t>
        </is>
      </c>
      <c r="C159503" t="n">
        <v>2</v>
      </c>
      <c r="D159503" t="inlineStr">
        <is>
          <t>{'hycaptcha', 'react-hycaptcha'}</t>
        </is>
      </c>
    </row>
    <row r="159504">
      <c r="A159504" s="1" t="n">
        <v>159502</v>
      </c>
      <c r="B159504" t="inlineStr">
        <is>
          <t>haoyouzhe</t>
        </is>
      </c>
      <c r="C159504" t="n">
        <v>2</v>
      </c>
      <c r="D159504" t="inlineStr">
        <is>
          <t>{'message_haoyouzhe', 'haoyouzhe'}</t>
        </is>
      </c>
    </row>
    <row r="159505">
      <c r="A159505" s="1" t="n">
        <v>159503</v>
      </c>
      <c r="B159505" t="inlineStr">
        <is>
          <t>bmapi</t>
        </is>
      </c>
      <c r="C159505" t="n">
        <v>2</v>
      </c>
      <c r="D159505" t="inlineStr">
        <is>
          <t>{'bmapi', '@busmarket~bmapi-js'}</t>
        </is>
      </c>
    </row>
    <row r="159506">
      <c r="A159506" s="1" t="n">
        <v>159504</v>
      </c>
      <c r="B159506" t="inlineStr">
        <is>
          <t>loadware</t>
        </is>
      </c>
      <c r="C159506" t="n">
        <v>2</v>
      </c>
      <c r="D159506" t="inlineStr">
        <is>
          <t>{'loadware', '@types~loadware'}</t>
        </is>
      </c>
    </row>
    <row r="159507">
      <c r="A159507" s="1" t="n">
        <v>159505</v>
      </c>
      <c r="B159507" t="inlineStr">
        <is>
          <t>faulty</t>
        </is>
      </c>
      <c r="C159507" t="n">
        <v>2</v>
      </c>
      <c r="D159507" t="inlineStr">
        <is>
          <t>{'faulty', 'express-faulty'}</t>
        </is>
      </c>
    </row>
    <row r="159508">
      <c r="A159508" s="1" t="n">
        <v>159506</v>
      </c>
      <c r="B159508" t="inlineStr">
        <is>
          <t>validatornik</t>
        </is>
      </c>
      <c r="C159508" t="n">
        <v>2</v>
      </c>
      <c r="D159508" t="inlineStr">
        <is>
          <t>{'@ayubmm~validatornik', 'validatornik'}</t>
        </is>
      </c>
    </row>
    <row r="159509">
      <c r="A159509" s="1" t="n">
        <v>159507</v>
      </c>
      <c r="B159509" t="inlineStr">
        <is>
          <t>mzj</t>
        </is>
      </c>
      <c r="C159509" t="n">
        <v>2</v>
      </c>
      <c r="D159509" t="inlineStr">
        <is>
          <t>{'mzj', 'mzj-npm-component'}</t>
        </is>
      </c>
    </row>
    <row r="159510">
      <c r="A159510" s="1" t="n">
        <v>159508</v>
      </c>
      <c r="B159510" t="inlineStr">
        <is>
          <t>currencybudgetrate</t>
        </is>
      </c>
      <c r="C159510" t="n">
        <v>2</v>
      </c>
      <c r="D159510" t="inlineStr">
        <is>
          <t>{'qmuzik-currencybudgetrate', 'qmuzik-currencybudgetrate-shared'}</t>
        </is>
      </c>
    </row>
    <row r="159511">
      <c r="A159511" s="1" t="n">
        <v>159509</v>
      </c>
      <c r="B159511" t="inlineStr">
        <is>
          <t>lerna3</t>
        </is>
      </c>
      <c r="C159511" t="n">
        <v>2</v>
      </c>
      <c r="D159511" t="inlineStr">
        <is>
          <t>{'@qinzhiwei1993~lerna3', '@realign-test~lerna3'}</t>
        </is>
      </c>
    </row>
    <row r="159512">
      <c r="A159512" s="1" t="n">
        <v>159510</v>
      </c>
      <c r="B159512" t="inlineStr">
        <is>
          <t>index65</t>
        </is>
      </c>
      <c r="C159512" t="n">
        <v>2</v>
      </c>
      <c r="D159512" t="inlineStr">
        <is>
          <t>{'@ampatspell~index65-server', '@ampatspell~index65-client'}</t>
        </is>
      </c>
    </row>
    <row r="159513">
      <c r="A159513" s="1" t="n">
        <v>159511</v>
      </c>
      <c r="B159513" t="inlineStr">
        <is>
          <t>goorm</t>
        </is>
      </c>
      <c r="C159513" t="n">
        <v>2</v>
      </c>
      <c r="D159513" t="inlineStr">
        <is>
          <t>{'goorm', 'goorm-commander'}</t>
        </is>
      </c>
    </row>
    <row r="159514">
      <c r="A159514" s="1" t="n">
        <v>159512</v>
      </c>
      <c r="B159514" t="inlineStr">
        <is>
          <t>kevinsawicki</t>
        </is>
      </c>
      <c r="C159514" t="n">
        <v>2</v>
      </c>
      <c r="D159514" t="inlineStr">
        <is>
          <t>{'electron-kevinsawicki-testing', 'kevinsawicki-electron'}</t>
        </is>
      </c>
    </row>
    <row r="159515">
      <c r="A159515" s="1" t="n">
        <v>159513</v>
      </c>
      <c r="B159515" t="inlineStr">
        <is>
          <t>bobba</t>
        </is>
      </c>
      <c r="C159515" t="n">
        <v>2</v>
      </c>
      <c r="D159515" t="inlineStr">
        <is>
          <t>{'bobba', '@instinct-theme~bobba'}</t>
        </is>
      </c>
    </row>
    <row r="159516">
      <c r="A159516" s="1" t="n">
        <v>159514</v>
      </c>
      <c r="B159516" t="inlineStr">
        <is>
          <t>basejump</t>
        </is>
      </c>
      <c r="C159516" t="n">
        <v>2</v>
      </c>
      <c r="D159516" t="inlineStr">
        <is>
          <t>{'parsify-basejump', 'basejump'}</t>
        </is>
      </c>
    </row>
    <row r="159517">
      <c r="A159517" s="1" t="n">
        <v>159515</v>
      </c>
      <c r="B159517" t="inlineStr">
        <is>
          <t>changepane</t>
        </is>
      </c>
      <c r="C159517" t="n">
        <v>2</v>
      </c>
      <c r="D159517" t="inlineStr">
        <is>
          <t>{'react-changepane-hackweek', 'react-changepane'}</t>
        </is>
      </c>
    </row>
    <row r="159518">
      <c r="A159518" s="1" t="n">
        <v>159516</v>
      </c>
      <c r="B159518" t="inlineStr">
        <is>
          <t>liflig</t>
        </is>
      </c>
      <c r="C159518" t="n">
        <v>2</v>
      </c>
      <c r="D159518" t="inlineStr">
        <is>
          <t>{'@liflig~cdk', '@liflig~eslint-config-react'}</t>
        </is>
      </c>
    </row>
    <row r="159519">
      <c r="A159519" s="1" t="n">
        <v>159517</v>
      </c>
      <c r="B159519" t="inlineStr">
        <is>
          <t>aksel</t>
        </is>
      </c>
      <c r="C159519" t="n">
        <v>2</v>
      </c>
      <c r="D159519" t="inlineStr">
        <is>
          <t>{'@aksel~structjs', 'aksel-minesveiper'}</t>
        </is>
      </c>
    </row>
    <row r="159520">
      <c r="A159520" s="1" t="n">
        <v>159518</v>
      </c>
      <c r="B159520" t="inlineStr">
        <is>
          <t>minesveiper</t>
        </is>
      </c>
      <c r="C159520" t="n">
        <v>2</v>
      </c>
      <c r="D159520" t="inlineStr">
        <is>
          <t>{'anders-and-steelflow-minesveiper', 'aksel-minesveiper'}</t>
        </is>
      </c>
    </row>
    <row r="159521">
      <c r="A159521" s="1" t="n">
        <v>159519</v>
      </c>
      <c r="B159521" t="inlineStr">
        <is>
          <t>hypnode</t>
        </is>
      </c>
      <c r="C159521" t="n">
        <v>2</v>
      </c>
      <c r="D159521" t="inlineStr">
        <is>
          <t>{'hypnode', 'hypnode-server'}</t>
        </is>
      </c>
    </row>
    <row r="159522">
      <c r="A159522" s="1" t="n">
        <v>159520</v>
      </c>
      <c r="B159522" t="inlineStr">
        <is>
          <t>nodehp</t>
        </is>
      </c>
      <c r="C159522" t="n">
        <v>2</v>
      </c>
      <c r="D159522" t="inlineStr">
        <is>
          <t>{'nodehp-express', 'nodehp'}</t>
        </is>
      </c>
    </row>
    <row r="159523">
      <c r="A159523" s="1" t="n">
        <v>159521</v>
      </c>
      <c r="B159523" t="inlineStr">
        <is>
          <t>rootify</t>
        </is>
      </c>
      <c r="C159523" t="n">
        <v>2</v>
      </c>
      <c r="D159523" t="inlineStr">
        <is>
          <t>{'rootify', 'require-rootify'}</t>
        </is>
      </c>
    </row>
    <row r="159524">
      <c r="A159524" s="1" t="n">
        <v>159522</v>
      </c>
      <c r="B159524" t="inlineStr">
        <is>
          <t>renderinc</t>
        </is>
      </c>
      <c r="C159524" t="n">
        <v>2</v>
      </c>
      <c r="D159524" t="inlineStr">
        <is>
          <t>{'@renderinc~normalize-node-version', '@renderinc~fetch-node-version'}</t>
        </is>
      </c>
    </row>
    <row r="159525">
      <c r="A159525" s="1" t="n">
        <v>159523</v>
      </c>
      <c r="B159525" t="inlineStr">
        <is>
          <t>nhaccuatui</t>
        </is>
      </c>
      <c r="C159525" t="n">
        <v>2</v>
      </c>
      <c r="D159525" t="inlineStr">
        <is>
          <t>{'nhaccuatui-api', '@phatnguyenuit~nhaccuatui-downloader'}</t>
        </is>
      </c>
    </row>
    <row r="159526">
      <c r="A159526" s="1" t="n">
        <v>159524</v>
      </c>
      <c r="B159526" t="inlineStr">
        <is>
          <t>pragyan</t>
        </is>
      </c>
      <c r="C159526" t="n">
        <v>2</v>
      </c>
      <c r="D159526" t="inlineStr">
        <is>
          <t>{'pragyan-frame-print', 'pragyan'}</t>
        </is>
      </c>
    </row>
    <row r="159527">
      <c r="A159527" s="1" t="n">
        <v>159525</v>
      </c>
      <c r="B159527" t="inlineStr">
        <is>
          <t>waynechu</t>
        </is>
      </c>
      <c r="C159527" t="n">
        <v>2</v>
      </c>
      <c r="D159527" t="inlineStr">
        <is>
          <t>{'egg-graphql-waynechu', 'react-waynechu-wysiwyg'}</t>
        </is>
      </c>
    </row>
    <row r="159528">
      <c r="A159528" s="1" t="n">
        <v>159526</v>
      </c>
      <c r="B159528" t="inlineStr">
        <is>
          <t>martinguenster</t>
        </is>
      </c>
      <c r="C159528" t="n">
        <v>2</v>
      </c>
      <c r="D159528" t="inlineStr">
        <is>
          <t>{'@martinguenster~my-react-lib', '@martinguenster~my-react-app'}</t>
        </is>
      </c>
    </row>
    <row r="159529">
      <c r="A159529" s="1" t="n">
        <v>159527</v>
      </c>
      <c r="B159529" t="inlineStr">
        <is>
          <t>neckbeard</t>
        </is>
      </c>
      <c r="C159529" t="n">
        <v>2</v>
      </c>
      <c r="D159529" t="inlineStr">
        <is>
          <t>{'cfx.neckbeard', 'neckbeard'}</t>
        </is>
      </c>
    </row>
    <row r="159530">
      <c r="A159530" s="1" t="n">
        <v>159528</v>
      </c>
      <c r="B159530" t="inlineStr">
        <is>
          <t>otn</t>
        </is>
      </c>
      <c r="C159530" t="n">
        <v>2</v>
      </c>
      <c r="D159530" t="inlineStr">
        <is>
          <t>{'beisen-cmpstabbutotn', '@otn~otn-video'}</t>
        </is>
      </c>
    </row>
    <row r="159531">
      <c r="A159531" s="1" t="n">
        <v>159529</v>
      </c>
      <c r="B159531" t="inlineStr">
        <is>
          <t>meaningless</t>
        </is>
      </c>
      <c r="C159531" t="n">
        <v>2</v>
      </c>
      <c r="D159531" t="inlineStr">
        <is>
          <t>{'meaningless-package', 'meaningless'}</t>
        </is>
      </c>
    </row>
    <row r="159532">
      <c r="A159532" s="1" t="n">
        <v>159530</v>
      </c>
      <c r="B159532" t="inlineStr">
        <is>
          <t>ifaddrs</t>
        </is>
      </c>
      <c r="C159532" t="n">
        <v>2</v>
      </c>
      <c r="D159532" t="inlineStr">
        <is>
          <t>{'src-ifaddrs', 'frida-get-ifaddrs'}</t>
        </is>
      </c>
    </row>
    <row r="159533">
      <c r="A159533" s="1" t="n">
        <v>159531</v>
      </c>
      <c r="B159533" t="inlineStr">
        <is>
          <t>asbs</t>
        </is>
      </c>
      <c r="C159533" t="n">
        <v>2</v>
      </c>
      <c r="D159533" t="inlineStr">
        <is>
          <t>{'asbs-server', 'asbs-lib'}</t>
        </is>
      </c>
    </row>
    <row r="159534">
      <c r="A159534" s="1" t="n">
        <v>159532</v>
      </c>
      <c r="B159534" t="inlineStr">
        <is>
          <t>curiouscat</t>
        </is>
      </c>
      <c r="C159534" t="n">
        <v>2</v>
      </c>
      <c r="D159534" t="inlineStr">
        <is>
          <t>{'curiouscat', 'curiouscat-spam'}</t>
        </is>
      </c>
    </row>
    <row r="159535">
      <c r="A159535" s="1" t="n">
        <v>159533</v>
      </c>
      <c r="B159535" t="inlineStr">
        <is>
          <t>commode</t>
        </is>
      </c>
      <c r="C159535" t="n">
        <v>2</v>
      </c>
      <c r="D159535" t="inlineStr">
        <is>
          <t>{'commode-utils', 'commode'}</t>
        </is>
      </c>
    </row>
    <row r="159536">
      <c r="A159536" s="1" t="n">
        <v>159534</v>
      </c>
      <c r="B159536" t="inlineStr">
        <is>
          <t>eyeson</t>
        </is>
      </c>
      <c r="C159536" t="n">
        <v>2</v>
      </c>
      <c r="D159536" t="inlineStr">
        <is>
          <t>{'eyeson', 'eyeson-node'}</t>
        </is>
      </c>
    </row>
    <row r="159537">
      <c r="A159537" s="1" t="n">
        <v>159535</v>
      </c>
      <c r="B159537" t="inlineStr">
        <is>
          <t>extractr</t>
        </is>
      </c>
      <c r="C159537" t="n">
        <v>2</v>
      </c>
      <c r="D159537" t="inlineStr">
        <is>
          <t>{'@extractr-io~puphpeteer', '@extractr-io~rialto'}</t>
        </is>
      </c>
    </row>
    <row r="159538">
      <c r="A159538" s="1" t="n">
        <v>159536</v>
      </c>
      <c r="B159538" t="inlineStr">
        <is>
          <t>sju</t>
        </is>
      </c>
      <c r="C159538" t="n">
        <v>2</v>
      </c>
      <c r="D159538" t="inlineStr">
        <is>
          <t>{'nativescript-nsjumioplugin', 'sjupg'}</t>
        </is>
      </c>
    </row>
    <row r="159539">
      <c r="A159539" s="1" t="n">
        <v>159537</v>
      </c>
      <c r="B159539" t="inlineStr">
        <is>
          <t>yeyint</t>
        </is>
      </c>
      <c r="C159539" t="n">
        <v>2</v>
      </c>
      <c r="D159539" t="inlineStr">
        <is>
          <t>{'node_dummy_yeyint', '@yeyint~alvin-components'}</t>
        </is>
      </c>
    </row>
    <row r="159540">
      <c r="A159540" s="1" t="n">
        <v>159538</v>
      </c>
      <c r="B159540" t="inlineStr">
        <is>
          <t>ffjavascript</t>
        </is>
      </c>
      <c r="C159540" t="n">
        <v>2</v>
      </c>
      <c r="D159540" t="inlineStr">
        <is>
          <t>{'@toruslabs~ffjavascript', 'ffjavascript'}</t>
        </is>
      </c>
    </row>
    <row r="159541">
      <c r="A159541" s="1" t="n">
        <v>159539</v>
      </c>
      <c r="B159541" t="inlineStr">
        <is>
          <t>pchat</t>
        </is>
      </c>
      <c r="C159541" t="n">
        <v>2</v>
      </c>
      <c r="D159541" t="inlineStr">
        <is>
          <t>{'@sirusdev~p2pchat-browser-sdk', 'react-reactions-pchat'}</t>
        </is>
      </c>
    </row>
    <row r="159542">
      <c r="A159542" s="1" t="n">
        <v>159540</v>
      </c>
      <c r="B159542" t="inlineStr">
        <is>
          <t>upbond</t>
        </is>
      </c>
      <c r="C159542" t="n">
        <v>2</v>
      </c>
      <c r="D159542" t="inlineStr">
        <is>
          <t>{'@upbond~auth-spa-js', 'upbond-node-auth'}</t>
        </is>
      </c>
    </row>
    <row r="159543">
      <c r="A159543" s="1" t="n">
        <v>159541</v>
      </c>
      <c r="B159543" t="inlineStr">
        <is>
          <t>manishbasnetnp</t>
        </is>
      </c>
      <c r="C159543" t="n">
        <v>2</v>
      </c>
      <c r="D159543" t="inlineStr">
        <is>
          <t>{'@manishbasnetnp~shared-common', '@manishbasnetnp~tiny'}</t>
        </is>
      </c>
    </row>
    <row r="159544">
      <c r="A159544" s="1" t="n">
        <v>159542</v>
      </c>
      <c r="B159544" t="inlineStr">
        <is>
          <t>foundit</t>
        </is>
      </c>
      <c r="C159544" t="n">
        <v>2</v>
      </c>
      <c r="D159544" t="inlineStr">
        <is>
          <t>{'@tulpep~foundit-geolocation', '@tulpep~foundit-remotecommand'}</t>
        </is>
      </c>
    </row>
    <row r="159545">
      <c r="A159545" s="1" t="n">
        <v>159543</v>
      </c>
      <c r="B159545" t="inlineStr">
        <is>
          <t>chkconfig</t>
        </is>
      </c>
      <c r="C159545" t="n">
        <v>2</v>
      </c>
      <c r="D159545" t="inlineStr">
        <is>
          <t>{'@mh-cbon~has-chkconfig', '@mh-cbon~chkconfig-simple-api'}</t>
        </is>
      </c>
    </row>
    <row r="159546">
      <c r="A159546" s="1" t="n">
        <v>159544</v>
      </c>
      <c r="B159546" t="inlineStr">
        <is>
          <t>overops</t>
        </is>
      </c>
      <c r="C159546" t="n">
        <v>2</v>
      </c>
      <c r="D159546" t="inlineStr">
        <is>
          <t>{'overops.algoliasearch-zendeskhc', 'overops.install-portal'}</t>
        </is>
      </c>
    </row>
    <row r="159547">
      <c r="A159547" s="1" t="n">
        <v>159545</v>
      </c>
      <c r="B159547" t="inlineStr">
        <is>
          <t>zendeskhc</t>
        </is>
      </c>
      <c r="C159547" t="n">
        <v>2</v>
      </c>
      <c r="D159547" t="inlineStr">
        <is>
          <t>{'zendeskhc', 'overops.algoliasearch-zendeskhc'}</t>
        </is>
      </c>
    </row>
    <row r="159548">
      <c r="A159548" s="1" t="n">
        <v>159546</v>
      </c>
      <c r="B159548" t="inlineStr">
        <is>
          <t>pokie</t>
        </is>
      </c>
      <c r="C159548" t="n">
        <v>2</v>
      </c>
      <c r="D159548" t="inlineStr">
        <is>
          <t>{'spokie-table', 'ng-pokie'}</t>
        </is>
      </c>
    </row>
    <row r="159549">
      <c r="A159549" s="1" t="n">
        <v>159547</v>
      </c>
      <c r="B159549" t="inlineStr">
        <is>
          <t>wireact</t>
        </is>
      </c>
      <c r="C159549" t="n">
        <v>2</v>
      </c>
      <c r="D159549" t="inlineStr">
        <is>
          <t>{'wireact-components', 'wireact-cli'}</t>
        </is>
      </c>
    </row>
    <row r="159550">
      <c r="A159550" s="1" t="n">
        <v>159548</v>
      </c>
      <c r="B159550" t="inlineStr">
        <is>
          <t>algodex</t>
        </is>
      </c>
      <c r="C159550" t="n">
        <v>2</v>
      </c>
      <c r="D159550" t="inlineStr">
        <is>
          <t>{'algodex', '@algovent~algodex'}</t>
        </is>
      </c>
    </row>
    <row r="159551">
      <c r="A159551" s="1" t="n">
        <v>159549</v>
      </c>
      <c r="B159551" t="inlineStr">
        <is>
          <t>bitwane</t>
        </is>
      </c>
      <c r="C159551" t="n">
        <v>2</v>
      </c>
      <c r="D159551" t="inlineStr">
        <is>
          <t>{'bitwane-test', 'bitwane'}</t>
        </is>
      </c>
    </row>
    <row r="159552">
      <c r="A159552" s="1" t="n">
        <v>159550</v>
      </c>
      <c r="B159552" t="inlineStr">
        <is>
          <t>allbot</t>
        </is>
      </c>
      <c r="C159552" t="n">
        <v>2</v>
      </c>
      <c r="D159552" t="inlineStr">
        <is>
          <t>{'allbot', 'allbot_tools'}</t>
        </is>
      </c>
    </row>
    <row r="159553">
      <c r="A159553" s="1" t="n">
        <v>159551</v>
      </c>
      <c r="B159553" t="inlineStr">
        <is>
          <t>butterknife</t>
        </is>
      </c>
      <c r="C159553" t="n">
        <v>2</v>
      </c>
      <c r="D159553" t="inlineStr">
        <is>
          <t>{'butterknife', 'butterknife.tj'}</t>
        </is>
      </c>
    </row>
    <row r="159554">
      <c r="A159554" s="1" t="n">
        <v>159552</v>
      </c>
      <c r="B159554" t="inlineStr">
        <is>
          <t>velostics</t>
        </is>
      </c>
      <c r="C159554" t="n">
        <v>2</v>
      </c>
      <c r="D159554" t="inlineStr">
        <is>
          <t>{'eslint-config-velostics', 'velostics-integration-builder'}</t>
        </is>
      </c>
    </row>
    <row r="159555">
      <c r="A159555" s="1" t="n">
        <v>159553</v>
      </c>
      <c r="B159555" t="inlineStr">
        <is>
          <t>capblood</t>
        </is>
      </c>
      <c r="C159555" t="n">
        <v>2</v>
      </c>
      <c r="D159555" t="inlineStr">
        <is>
          <t>{'capblood-seq-viz', 'capblood-seq'}</t>
        </is>
      </c>
    </row>
    <row r="159556">
      <c r="A159556" s="1" t="n">
        <v>159554</v>
      </c>
      <c r="B159556" t="inlineStr">
        <is>
          <t>mimccio</t>
        </is>
      </c>
      <c r="C159556" t="n">
        <v>2</v>
      </c>
      <c r="D159556" t="inlineStr">
        <is>
          <t>{'module-test-mimccio', 'm-table-mimccio'}</t>
        </is>
      </c>
    </row>
    <row r="159557">
      <c r="A159557" s="1" t="n">
        <v>159555</v>
      </c>
      <c r="B159557" t="inlineStr">
        <is>
          <t>decomponentify</t>
        </is>
      </c>
      <c r="C159557" t="n">
        <v>2</v>
      </c>
      <c r="D159557" t="inlineStr">
        <is>
          <t>{'decomponentify-1.x', 'decomponentify'}</t>
        </is>
      </c>
    </row>
    <row r="159558">
      <c r="A159558" s="1" t="n">
        <v>159556</v>
      </c>
      <c r="B159558" t="inlineStr">
        <is>
          <t>ptak</t>
        </is>
      </c>
      <c r="C159558" t="n">
        <v>2</v>
      </c>
      <c r="D159558" t="inlineStr">
        <is>
          <t>{'@ptak-warsaw-expo-dev~skw-shared-types', '@ptakpiotr~npm_first'}</t>
        </is>
      </c>
    </row>
    <row r="159559">
      <c r="A159559" s="1" t="n">
        <v>159557</v>
      </c>
      <c r="B159559" t="inlineStr">
        <is>
          <t>wang1234567</t>
        </is>
      </c>
      <c r="C159559" t="n">
        <v>2</v>
      </c>
      <c r="D159559" t="inlineStr">
        <is>
          <t>{'@wang1234567~math_string', '@wang1234567~react_npm_component'}</t>
        </is>
      </c>
    </row>
    <row r="159560">
      <c r="A159560" s="1" t="n">
        <v>159558</v>
      </c>
      <c r="B159560" t="inlineStr">
        <is>
          <t>opileak</t>
        </is>
      </c>
      <c r="C159560" t="n">
        <v>2</v>
      </c>
      <c r="D159560" t="inlineStr">
        <is>
          <t>{'angular-opileak-navbar', 'angular-opileak-oauth'}</t>
        </is>
      </c>
    </row>
    <row r="159561">
      <c r="A159561" s="1" t="n">
        <v>159559</v>
      </c>
      <c r="B159561" t="inlineStr">
        <is>
          <t>fakhri12345</t>
        </is>
      </c>
      <c r="C159561" t="n">
        <v>2</v>
      </c>
      <c r="D159561" t="inlineStr">
        <is>
          <t>{'@fakhri12345~small', '@fakhri12345~npm-demo-pkg'}</t>
        </is>
      </c>
    </row>
    <row r="159562">
      <c r="A159562" s="1" t="n">
        <v>159560</v>
      </c>
      <c r="B159562" t="inlineStr">
        <is>
          <t>gobold</t>
        </is>
      </c>
      <c r="C159562" t="n">
        <v>2</v>
      </c>
      <c r="D159562" t="inlineStr">
        <is>
          <t>{'@gobold~migs', 'eslint-config-gobold'}</t>
        </is>
      </c>
    </row>
    <row r="159563">
      <c r="A159563" s="1" t="n">
        <v>159561</v>
      </c>
      <c r="B159563" t="inlineStr">
        <is>
          <t>ndt7</t>
        </is>
      </c>
      <c r="C159563" t="n">
        <v>2</v>
      </c>
      <c r="D159563" t="inlineStr">
        <is>
          <t>{'@m-lab~ndt7', 'ndt7-multiplatform-local'}</t>
        </is>
      </c>
    </row>
    <row r="159564">
      <c r="A159564" s="1" t="n">
        <v>159562</v>
      </c>
      <c r="B159564" t="inlineStr">
        <is>
          <t>myfn</t>
        </is>
      </c>
      <c r="C159564" t="n">
        <v>2</v>
      </c>
      <c r="D159564" t="inlineStr">
        <is>
          <t>{'szy-myfn', 'myfn'}</t>
        </is>
      </c>
    </row>
    <row r="159565">
      <c r="A159565" s="1" t="n">
        <v>159563</v>
      </c>
      <c r="B159565" t="inlineStr">
        <is>
          <t>bitpshr</t>
        </is>
      </c>
      <c r="C159565" t="n">
        <v>2</v>
      </c>
      <c r="D159565" t="inlineStr">
        <is>
          <t>{'@bitpshr.net~holler', '@bitpshr.net~caster'}</t>
        </is>
      </c>
    </row>
    <row r="159566">
      <c r="A159566" s="1" t="n">
        <v>159564</v>
      </c>
      <c r="B159566" t="inlineStr">
        <is>
          <t>davewm</t>
        </is>
      </c>
      <c r="C159566" t="n">
        <v>2</v>
      </c>
      <c r="D159566" t="inlineStr">
        <is>
          <t>{'@davewm~react-native-locale', '@davewm~ajv'}</t>
        </is>
      </c>
    </row>
    <row r="159567">
      <c r="A159567" s="1" t="n">
        <v>159565</v>
      </c>
      <c r="B159567" t="inlineStr">
        <is>
          <t>transferheader</t>
        </is>
      </c>
      <c r="C159567" t="n">
        <v>2</v>
      </c>
      <c r="D159567" t="inlineStr">
        <is>
          <t>{'qmuzik-transferheader-shared', 'qmuzik-transferheader'}</t>
        </is>
      </c>
    </row>
    <row r="159568">
      <c r="A159568" s="1" t="n">
        <v>159566</v>
      </c>
      <c r="B159568" t="inlineStr">
        <is>
          <t>filestamp</t>
        </is>
      </c>
      <c r="C159568" t="n">
        <v>2</v>
      </c>
      <c r="D159568" t="inlineStr">
        <is>
          <t>{'antiaris-filestamp', 'filestamp'}</t>
        </is>
      </c>
    </row>
    <row r="159569">
      <c r="A159569" s="1" t="n">
        <v>159567</v>
      </c>
      <c r="B159569" t="inlineStr">
        <is>
          <t>faustino</t>
        </is>
      </c>
      <c r="C159569" t="n">
        <v>2</v>
      </c>
      <c r="D159569" t="inlineStr">
        <is>
          <t>{'@adrian_faustino~lotide', '@rmfaustino~edgecli'}</t>
        </is>
      </c>
    </row>
    <row r="159570">
      <c r="A159570" s="1" t="n">
        <v>159568</v>
      </c>
      <c r="B159570" t="inlineStr">
        <is>
          <t>znb</t>
        </is>
      </c>
      <c r="C159570" t="n">
        <v>2</v>
      </c>
      <c r="D159570" t="inlineStr">
        <is>
          <t>{'znb-admin', 'znb'}</t>
        </is>
      </c>
    </row>
    <row r="159571">
      <c r="A159571" s="1" t="n">
        <v>159569</v>
      </c>
      <c r="B159571" t="inlineStr">
        <is>
          <t>offcharts</t>
        </is>
      </c>
      <c r="C159571" t="n">
        <v>2</v>
      </c>
      <c r="D159571" t="inlineStr">
        <is>
          <t>{'react-offcharts-core', 'react-offcharts-kpis'}</t>
        </is>
      </c>
    </row>
    <row r="159572">
      <c r="A159572" s="1" t="n">
        <v>159570</v>
      </c>
      <c r="B159572" t="inlineStr">
        <is>
          <t>keyby</t>
        </is>
      </c>
      <c r="C159572" t="n">
        <v>2</v>
      </c>
      <c r="D159572" t="inlineStr">
        <is>
          <t>{'lodash.keyby', '@types~lodash.keyby'}</t>
        </is>
      </c>
    </row>
    <row r="159573">
      <c r="A159573" s="1" t="n">
        <v>159571</v>
      </c>
      <c r="B159573" t="inlineStr">
        <is>
          <t>outwatch</t>
        </is>
      </c>
      <c r="C159573" t="n">
        <v>2</v>
      </c>
      <c r="D159573" t="inlineStr">
        <is>
          <t>{'outwatch-snabbdom', 'outwatch'}</t>
        </is>
      </c>
    </row>
    <row r="159574">
      <c r="A159574" s="1" t="n">
        <v>159572</v>
      </c>
      <c r="B159574" t="inlineStr">
        <is>
          <t>lumico</t>
        </is>
      </c>
      <c r="C159574" t="n">
        <v>2</v>
      </c>
      <c r="D159574" t="inlineStr">
        <is>
          <t>{'@lumico~angular-gridster2', '@lumico~ngrx-signalr'}</t>
        </is>
      </c>
    </row>
    <row r="159575">
      <c r="A159575" s="1" t="n">
        <v>159573</v>
      </c>
      <c r="B159575" t="inlineStr">
        <is>
          <t>dreadnaught</t>
        </is>
      </c>
      <c r="C159575" t="n">
        <v>2</v>
      </c>
      <c r="D159575" t="inlineStr">
        <is>
          <t>{'dreadnaught-js-runtime', 'dreadnaught-js-sdk'}</t>
        </is>
      </c>
    </row>
    <row r="159576">
      <c r="A159576" s="1" t="n">
        <v>159574</v>
      </c>
      <c r="B159576" t="inlineStr">
        <is>
          <t>tzs</t>
        </is>
      </c>
      <c r="C159576" t="n">
        <v>2</v>
      </c>
      <c r="D159576" t="inlineStr">
        <is>
          <t>{'fwktzs-web2106', 'tzs'}</t>
        </is>
      </c>
    </row>
    <row r="159577">
      <c r="A159577" s="1" t="n">
        <v>159575</v>
      </c>
      <c r="B159577" t="inlineStr">
        <is>
          <t>topologica</t>
        </is>
      </c>
      <c r="C159577" t="n">
        <v>2</v>
      </c>
      <c r="D159577" t="inlineStr">
        <is>
          <t>{'@mnemonica~topologica', 'topologica'}</t>
        </is>
      </c>
    </row>
    <row r="159578">
      <c r="A159578" s="1" t="n">
        <v>159576</v>
      </c>
      <c r="B159578" t="inlineStr">
        <is>
          <t>titon</t>
        </is>
      </c>
      <c r="C159578" t="n">
        <v>2</v>
      </c>
      <c r="D159578" t="inlineStr">
        <is>
          <t>{'titon-probe', 'titon-toolkit'}</t>
        </is>
      </c>
    </row>
    <row r="159579">
      <c r="A159579" s="1" t="n">
        <v>159577</v>
      </c>
      <c r="B159579" t="inlineStr">
        <is>
          <t>kurama</t>
        </is>
      </c>
      <c r="C159579" t="n">
        <v>2</v>
      </c>
      <c r="D159579" t="inlineStr">
        <is>
          <t>{'kurama', 'kurama-in'}</t>
        </is>
      </c>
    </row>
    <row r="159580">
      <c r="A159580" s="1" t="n">
        <v>159578</v>
      </c>
      <c r="B159580" t="inlineStr">
        <is>
          <t>miba</t>
        </is>
      </c>
      <c r="C159580" t="n">
        <v>2</v>
      </c>
      <c r="D159580" t="inlineStr">
        <is>
          <t>{'my-npm-miba', 'miba'}</t>
        </is>
      </c>
    </row>
    <row r="159581">
      <c r="A159581" s="1" t="n">
        <v>159579</v>
      </c>
      <c r="B159581" t="inlineStr">
        <is>
          <t>testyo</t>
        </is>
      </c>
      <c r="C159581" t="n">
        <v>2</v>
      </c>
      <c r="D159581" t="inlineStr">
        <is>
          <t>{'generator-testyo', 'testyo'}</t>
        </is>
      </c>
    </row>
    <row r="159582">
      <c r="A159582" s="1" t="n">
        <v>159580</v>
      </c>
      <c r="B159582" t="inlineStr">
        <is>
          <t>stratification</t>
        </is>
      </c>
      <c r="C159582" t="n">
        <v>2</v>
      </c>
      <c r="D159582" t="inlineStr">
        <is>
          <t>{'iterative-stratification', 'risk-stratification.data.gateway'}</t>
        </is>
      </c>
    </row>
    <row r="159583">
      <c r="A159583" s="1" t="n">
        <v>159581</v>
      </c>
      <c r="B159583" t="inlineStr">
        <is>
          <t>htmlbook</t>
        </is>
      </c>
      <c r="C159583" t="n">
        <v>2</v>
      </c>
      <c r="D159583" t="inlineStr">
        <is>
          <t>{'gulp-htmlbook', 'htmlbook'}</t>
        </is>
      </c>
    </row>
    <row r="159584">
      <c r="A159584" s="1" t="n">
        <v>159582</v>
      </c>
      <c r="B159584" t="inlineStr">
        <is>
          <t>anata</t>
        </is>
      </c>
      <c r="C159584" t="n">
        <v>2</v>
      </c>
      <c r="D159584" t="inlineStr">
        <is>
          <t>{'@houdoku~extension-anatanomotokare', 'mmdzanata'}</t>
        </is>
      </c>
    </row>
    <row r="159585">
      <c r="A159585" s="1" t="n">
        <v>159583</v>
      </c>
      <c r="B159585" t="inlineStr">
        <is>
          <t>gosun</t>
        </is>
      </c>
      <c r="C159585" t="n">
        <v>2</v>
      </c>
      <c r="D159585" t="inlineStr">
        <is>
          <t>{'gosun-ui', 'gosun-cli'}</t>
        </is>
      </c>
    </row>
    <row r="159586">
      <c r="A159586" s="1" t="n">
        <v>159584</v>
      </c>
      <c r="B159586" t="inlineStr">
        <is>
          <t>ordermanager</t>
        </is>
      </c>
      <c r="C159586" t="n">
        <v>2</v>
      </c>
      <c r="D159586" t="inlineStr">
        <is>
          <t>{'easys-ordermanager', '@droppxdev~ordermanager'}</t>
        </is>
      </c>
    </row>
    <row r="159587">
      <c r="A159587" s="1" t="n">
        <v>159585</v>
      </c>
      <c r="B159587" t="inlineStr">
        <is>
          <t>discordrpc</t>
        </is>
      </c>
      <c r="C159587" t="n">
        <v>2</v>
      </c>
      <c r="D159587" t="inlineStr">
        <is>
          <t>{'discordrpc', 'poi-plugin-discordrpc'}</t>
        </is>
      </c>
    </row>
    <row r="159588">
      <c r="A159588" s="1" t="n">
        <v>159586</v>
      </c>
      <c r="B159588" t="inlineStr">
        <is>
          <t>pinbank</t>
        </is>
      </c>
      <c r="C159588" t="n">
        <v>2</v>
      </c>
      <c r="D159588" t="inlineStr">
        <is>
          <t>{'pinbank-cli', 'insomnia-plugin-pinbank'}</t>
        </is>
      </c>
    </row>
    <row r="159589">
      <c r="A159589" s="1" t="n">
        <v>159587</v>
      </c>
      <c r="B159589" t="inlineStr">
        <is>
          <t>moulder</t>
        </is>
      </c>
      <c r="C159589" t="n">
        <v>2</v>
      </c>
      <c r="D159589" t="inlineStr">
        <is>
          <t>{'react-placemoulder', '@pedrule~moulder-survey'}</t>
        </is>
      </c>
    </row>
    <row r="159590">
      <c r="A159590" s="1" t="n">
        <v>159588</v>
      </c>
      <c r="B159590" t="inlineStr">
        <is>
          <t>quizbot</t>
        </is>
      </c>
      <c r="C159590" t="n">
        <v>2</v>
      </c>
      <c r="D159590" t="inlineStr">
        <is>
          <t>{'hubot-quizbot', 'slack-quizbot'}</t>
        </is>
      </c>
    </row>
    <row r="159591">
      <c r="A159591" s="1" t="n">
        <v>159589</v>
      </c>
      <c r="B159591" t="inlineStr">
        <is>
          <t>nemeanjs</t>
        </is>
      </c>
      <c r="C159591" t="n">
        <v>2</v>
      </c>
      <c r="D159591" t="inlineStr">
        <is>
          <t>{'@nemeanjs~nemean-utils', '@nemeanjs~nemean-request'}</t>
        </is>
      </c>
    </row>
    <row r="159592">
      <c r="A159592" s="1" t="n">
        <v>159590</v>
      </c>
      <c r="B159592" t="inlineStr">
        <is>
          <t>worldbuild</t>
        </is>
      </c>
      <c r="C159592" t="n">
        <v>2</v>
      </c>
      <c r="D159592" t="inlineStr">
        <is>
          <t>{'@worldbuild~last-names', 'worldbuild'}</t>
        </is>
      </c>
    </row>
    <row r="159593">
      <c r="A159593" s="1" t="n">
        <v>159591</v>
      </c>
      <c r="B159593" t="inlineStr">
        <is>
          <t>exector</t>
        </is>
      </c>
      <c r="C159593" t="n">
        <v>2</v>
      </c>
      <c r="D159593" t="inlineStr">
        <is>
          <t>{'timer-exector', 'koa-router-exector'}</t>
        </is>
      </c>
    </row>
    <row r="159594">
      <c r="A159594" s="1" t="n">
        <v>159592</v>
      </c>
      <c r="B159594" t="inlineStr">
        <is>
          <t>lymui</t>
        </is>
      </c>
      <c r="C159594" t="n">
        <v>2</v>
      </c>
      <c r="D159594" t="inlineStr">
        <is>
          <t>{'lymui-node', 'lymui'}</t>
        </is>
      </c>
    </row>
    <row r="159595">
      <c r="A159595" s="1" t="n">
        <v>159593</v>
      </c>
      <c r="B159595" t="inlineStr">
        <is>
          <t>ambien</t>
        </is>
      </c>
      <c r="C159595" t="n">
        <v>2</v>
      </c>
      <c r="D159595" t="inlineStr">
        <is>
          <t>{'ember-cli-ambienx', 'ambienx'}</t>
        </is>
      </c>
    </row>
    <row r="159596">
      <c r="A159596" s="1" t="n">
        <v>159594</v>
      </c>
      <c r="B159596" t="inlineStr">
        <is>
          <t>ambienx</t>
        </is>
      </c>
      <c r="C159596" t="n">
        <v>2</v>
      </c>
      <c r="D159596" t="inlineStr">
        <is>
          <t>{'ember-cli-ambienx', 'ambienx'}</t>
        </is>
      </c>
    </row>
    <row r="159597">
      <c r="A159597" s="1" t="n">
        <v>159595</v>
      </c>
      <c r="B159597" t="inlineStr">
        <is>
          <t>mingyunsnpm</t>
        </is>
      </c>
      <c r="C159597" t="n">
        <v>2</v>
      </c>
      <c r="D159597" t="inlineStr">
        <is>
          <t>{'@mingyunsnpm~init-cli', '@mingyunsnpm~cli'}</t>
        </is>
      </c>
    </row>
    <row r="159598">
      <c r="A159598" s="1" t="n">
        <v>159596</v>
      </c>
      <c r="B159598" t="inlineStr">
        <is>
          <t>mastro</t>
        </is>
      </c>
      <c r="C159598" t="n">
        <v>2</v>
      </c>
      <c r="D159598" t="inlineStr">
        <is>
          <t>{'@markmastro~lotide', 'mastro-elfo-mui'}</t>
        </is>
      </c>
    </row>
    <row r="159599">
      <c r="A159599" s="1" t="n">
        <v>159597</v>
      </c>
      <c r="B159599" t="inlineStr">
        <is>
          <t>elfo</t>
        </is>
      </c>
      <c r="C159599" t="n">
        <v>2</v>
      </c>
      <c r="D159599" t="inlineStr">
        <is>
          <t>{'elfo', 'mastro-elfo-mui'}</t>
        </is>
      </c>
    </row>
    <row r="159600">
      <c r="A159600" s="1" t="n">
        <v>159598</v>
      </c>
      <c r="B159600" t="inlineStr">
        <is>
          <t>pandi</t>
        </is>
      </c>
      <c r="C159600" t="n">
        <v>2</v>
      </c>
      <c r="D159600" t="inlineStr">
        <is>
          <t>{'random-pandi-messages', 'node_training_pandi'}</t>
        </is>
      </c>
    </row>
    <row r="159601">
      <c r="A159601" s="1" t="n">
        <v>159599</v>
      </c>
      <c r="B159601" t="inlineStr">
        <is>
          <t>teatro13</t>
        </is>
      </c>
      <c r="C159601" t="n">
        <v>2</v>
      </c>
      <c r="D159601" t="inlineStr">
        <is>
          <t>{'@teatro13~teatro', '@teatro13~scenarist'}</t>
        </is>
      </c>
    </row>
    <row r="159602">
      <c r="A159602" s="1" t="n">
        <v>159600</v>
      </c>
      <c r="B159602" t="inlineStr">
        <is>
          <t>santiaguf</t>
        </is>
      </c>
      <c r="C159602" t="n">
        <v>2</v>
      </c>
      <c r="D159602" t="inlineStr">
        <is>
          <t>{'md-links-santiaguf', 'santiaguf'}</t>
        </is>
      </c>
    </row>
    <row r="159603">
      <c r="A159603" s="1" t="n">
        <v>159601</v>
      </c>
      <c r="B159603" t="inlineStr">
        <is>
          <t>raniel</t>
        </is>
      </c>
      <c r="C159603" t="n">
        <v>2</v>
      </c>
      <c r="D159603" t="inlineStr">
        <is>
          <t>{'@raniel~local-storage-cache', '@raniel~airtable'}</t>
        </is>
      </c>
    </row>
    <row r="159604">
      <c r="A159604" s="1" t="n">
        <v>159602</v>
      </c>
      <c r="B159604" t="inlineStr">
        <is>
          <t>kirara</t>
        </is>
      </c>
      <c r="C159604" t="n">
        <v>2</v>
      </c>
      <c r="D159604" t="inlineStr">
        <is>
          <t>{'manga-time-kirara-util', 'manga-time-kirara-works'}</t>
        </is>
      </c>
    </row>
    <row r="159605">
      <c r="A159605" s="1" t="n">
        <v>159603</v>
      </c>
      <c r="B159605" t="inlineStr">
        <is>
          <t>monisha</t>
        </is>
      </c>
      <c r="C159605" t="n">
        <v>2</v>
      </c>
      <c r="D159605" t="inlineStr">
        <is>
          <t>{'monisha', 'monisha-npm-demo'}</t>
        </is>
      </c>
    </row>
    <row r="159606">
      <c r="A159606" s="1" t="n">
        <v>159604</v>
      </c>
      <c r="B159606" t="inlineStr">
        <is>
          <t>readts</t>
        </is>
      </c>
      <c r="C159606" t="n">
        <v>2</v>
      </c>
      <c r="D159606" t="inlineStr">
        <is>
          <t>{'@snipcart~readts', 'readts'}</t>
        </is>
      </c>
    </row>
    <row r="159607">
      <c r="A159607" s="1" t="n">
        <v>159605</v>
      </c>
      <c r="B159607" t="inlineStr">
        <is>
          <t>subcommander</t>
        </is>
      </c>
      <c r="C159607" t="n">
        <v>2</v>
      </c>
      <c r="D159607" t="inlineStr">
        <is>
          <t>{'django-subcommander', 'subcommander'}</t>
        </is>
      </c>
    </row>
    <row r="159608">
      <c r="A159608" s="1" t="n">
        <v>159606</v>
      </c>
      <c r="B159608" t="inlineStr">
        <is>
          <t>ryka</t>
        </is>
      </c>
      <c r="C159608" t="n">
        <v>2</v>
      </c>
      <c r="D159608" t="inlineStr">
        <is>
          <t>{'@artur.pryka~npm-test-package', 'papryka'}</t>
        </is>
      </c>
    </row>
    <row r="159609">
      <c r="A159609" s="1" t="n">
        <v>159607</v>
      </c>
      <c r="B159609" t="inlineStr">
        <is>
          <t>swissfederalrailways</t>
        </is>
      </c>
      <c r="C159609" t="n">
        <v>2</v>
      </c>
      <c r="D159609" t="inlineStr">
        <is>
          <t>{'@swissfederalrailways~dom-component-path', '@swissfederalrailways~internet-tracking'}</t>
        </is>
      </c>
    </row>
    <row r="159610">
      <c r="A159610" s="1" t="n">
        <v>159608</v>
      </c>
      <c r="B159610" t="inlineStr">
        <is>
          <t>shelling</t>
        </is>
      </c>
      <c r="C159610" t="n">
        <v>2</v>
      </c>
      <c r="D159610" t="inlineStr">
        <is>
          <t>{'@bshelling~responsive-navigation-bar', 'shelling'}</t>
        </is>
      </c>
    </row>
    <row r="159611">
      <c r="A159611" s="1" t="n">
        <v>159609</v>
      </c>
      <c r="B159611" t="inlineStr">
        <is>
          <t>softpack</t>
        </is>
      </c>
      <c r="C159611" t="n">
        <v>2</v>
      </c>
      <c r="D159611" t="inlineStr">
        <is>
          <t>{'softpack', 'softpack-helper'}</t>
        </is>
      </c>
    </row>
    <row r="159612">
      <c r="A159612" s="1" t="n">
        <v>159610</v>
      </c>
      <c r="B159612" t="inlineStr">
        <is>
          <t>cleandersonlobo</t>
        </is>
      </c>
      <c r="C159612" t="n">
        <v>2</v>
      </c>
      <c r="D159612" t="inlineStr">
        <is>
          <t>{'@cleandersonlobo~react-mic', '@cleandersonlobo~react-share'}</t>
        </is>
      </c>
    </row>
    <row r="159613">
      <c r="A159613" s="1" t="n">
        <v>159611</v>
      </c>
      <c r="B159613" t="inlineStr">
        <is>
          <t>clearlove</t>
        </is>
      </c>
      <c r="C159613" t="n">
        <v>2</v>
      </c>
      <c r="D159613" t="inlineStr">
        <is>
          <t>{'clearlove-777', 'clearlove'}</t>
        </is>
      </c>
    </row>
    <row r="159614">
      <c r="A159614" s="1" t="n">
        <v>159612</v>
      </c>
      <c r="B159614" t="inlineStr">
        <is>
          <t>boydaihungst</t>
        </is>
      </c>
      <c r="C159614" t="n">
        <v>2</v>
      </c>
      <c r="D159614" t="inlineStr">
        <is>
          <t>{'@boydaihungst~vue-intellisense-scripts', '@boydaihungst~vue-doc-preview'}</t>
        </is>
      </c>
    </row>
    <row r="159615">
      <c r="A159615" s="1" t="n">
        <v>159613</v>
      </c>
      <c r="B159615" t="inlineStr">
        <is>
          <t>sweater</t>
        </is>
      </c>
      <c r="C159615" t="n">
        <v>2</v>
      </c>
      <c r="D159615" t="inlineStr">
        <is>
          <t>{'sweater', 'sweater-finchjs'}</t>
        </is>
      </c>
    </row>
    <row r="159616">
      <c r="A159616" s="1" t="n">
        <v>159614</v>
      </c>
      <c r="B159616" t="inlineStr">
        <is>
          <t>finchjs</t>
        </is>
      </c>
      <c r="C159616" t="n">
        <v>2</v>
      </c>
      <c r="D159616" t="inlineStr">
        <is>
          <t>{'finchjs', 'sweater-finchjs'}</t>
        </is>
      </c>
    </row>
    <row r="159617">
      <c r="A159617" s="1" t="n">
        <v>159615</v>
      </c>
      <c r="B159617" t="inlineStr">
        <is>
          <t>dekorator</t>
        </is>
      </c>
      <c r="C159617" t="n">
        <v>2</v>
      </c>
      <c r="D159617" t="inlineStr">
        <is>
          <t>{'dekorator', '@politiet~dekorator'}</t>
        </is>
      </c>
    </row>
    <row r="159618">
      <c r="A159618" s="1" t="n">
        <v>159616</v>
      </c>
      <c r="B159618" t="inlineStr">
        <is>
          <t>bedis</t>
        </is>
      </c>
      <c r="C159618" t="n">
        <v>2</v>
      </c>
      <c r="D159618" t="inlineStr">
        <is>
          <t>{'bedis-signin', 'bedis'}</t>
        </is>
      </c>
    </row>
    <row r="159619">
      <c r="A159619" s="1" t="n">
        <v>159617</v>
      </c>
      <c r="B159619" t="inlineStr">
        <is>
          <t>illyria</t>
        </is>
      </c>
      <c r="C159619" t="n">
        <v>2</v>
      </c>
      <c r="D159619" t="inlineStr">
        <is>
          <t>{'illyria', 'illyria-node'}</t>
        </is>
      </c>
    </row>
    <row r="159620">
      <c r="A159620" s="1" t="n">
        <v>159618</v>
      </c>
      <c r="B159620" t="inlineStr">
        <is>
          <t>mrlee133</t>
        </is>
      </c>
      <c r="C159620" t="n">
        <v>2</v>
      </c>
      <c r="D159620" t="inlineStr">
        <is>
          <t>{'@mrlee133~headway-model', '@mrlee133~auth-middleware'}</t>
        </is>
      </c>
    </row>
    <row r="159621">
      <c r="A159621" s="1" t="n">
        <v>159619</v>
      </c>
      <c r="B159621" t="inlineStr">
        <is>
          <t>apolloserver</t>
        </is>
      </c>
      <c r="C159621" t="n">
        <v>2</v>
      </c>
      <c r="D159621" t="inlineStr">
        <is>
          <t>{'@itsaadarsh~create-apolloserver-app', 'create-apolloserver-app'}</t>
        </is>
      </c>
    </row>
    <row r="159622">
      <c r="A159622" s="1" t="n">
        <v>159620</v>
      </c>
      <c r="B159622" t="inlineStr">
        <is>
          <t>warnprompt</t>
        </is>
      </c>
      <c r="C159622" t="n">
        <v>2</v>
      </c>
      <c r="D159622" t="inlineStr">
        <is>
          <t>{'@baifendian~adhere-ui-prompt-warnprompt', '@baifendian~adherev-ui-prompt-warnprompt'}</t>
        </is>
      </c>
    </row>
    <row r="159623">
      <c r="A159623" s="1" t="n">
        <v>159621</v>
      </c>
      <c r="B159623" t="inlineStr">
        <is>
          <t>uniubi</t>
        </is>
      </c>
      <c r="C159623" t="n">
        <v>2</v>
      </c>
      <c r="D159623" t="inlineStr">
        <is>
          <t>{'@uniubi~superport', '@uniubi~tools'}</t>
        </is>
      </c>
    </row>
    <row r="159624">
      <c r="A159624" s="1" t="n">
        <v>159622</v>
      </c>
      <c r="B159624" t="inlineStr">
        <is>
          <t>objectversioning</t>
        </is>
      </c>
      <c r="C159624" t="n">
        <v>2</v>
      </c>
      <c r="D159624" t="inlineStr">
        <is>
          <t>{'qmuzik-objectversioning', 'qmuzik-objectversioning-shared'}</t>
        </is>
      </c>
    </row>
    <row r="159625">
      <c r="A159625" s="1" t="n">
        <v>159623</v>
      </c>
      <c r="B159625" t="inlineStr">
        <is>
          <t>tallybank</t>
        </is>
      </c>
      <c r="C159625" t="n">
        <v>2</v>
      </c>
      <c r="D159625" t="inlineStr">
        <is>
          <t>{'@iy4u~tallybank-node-feathers-wrapper', '@iy4u~tallybank-node'}</t>
        </is>
      </c>
    </row>
    <row r="159626">
      <c r="A159626" s="1" t="n">
        <v>159624</v>
      </c>
      <c r="B159626" t="inlineStr">
        <is>
          <t>gamrs</t>
        </is>
      </c>
      <c r="C159626" t="n">
        <v>2</v>
      </c>
      <c r="D159626" t="inlineStr">
        <is>
          <t>{'gamrs-studio', 'gamrs-inc-electron-overlay-window'}</t>
        </is>
      </c>
    </row>
    <row r="159627">
      <c r="A159627" s="1" t="n">
        <v>159625</v>
      </c>
      <c r="B159627" t="inlineStr">
        <is>
          <t>esparse</t>
        </is>
      </c>
      <c r="C159627" t="n">
        <v>2</v>
      </c>
      <c r="D159627" t="inlineStr">
        <is>
          <t>{'esparse', 'esparse-cl2'}</t>
        </is>
      </c>
    </row>
    <row r="159628">
      <c r="A159628" s="1" t="n">
        <v>159626</v>
      </c>
      <c r="B159628" t="inlineStr">
        <is>
          <t>kickq</t>
        </is>
      </c>
      <c r="C159628" t="n">
        <v>2</v>
      </c>
      <c r="D159628" t="inlineStr">
        <is>
          <t>{'kickq-vitals', 'kickq'}</t>
        </is>
      </c>
    </row>
    <row r="159629">
      <c r="A159629" s="1" t="n">
        <v>159627</v>
      </c>
      <c r="B159629" t="inlineStr">
        <is>
          <t>jweather</t>
        </is>
      </c>
      <c r="C159629" t="n">
        <v>2</v>
      </c>
      <c r="D159629" t="inlineStr">
        <is>
          <t>{'jweather', 'jweather-widget'}</t>
        </is>
      </c>
    </row>
    <row r="159630">
      <c r="A159630" s="1" t="n">
        <v>159628</v>
      </c>
      <c r="B159630" t="inlineStr">
        <is>
          <t>emif</t>
        </is>
      </c>
      <c r="C159630" t="n">
        <v>2</v>
      </c>
      <c r="D159630" t="inlineStr">
        <is>
          <t>{'react-native-template-emif-avancado', 'react-native-template-emif-simples'}</t>
        </is>
      </c>
    </row>
    <row r="159631">
      <c r="A159631" s="1" t="n">
        <v>159629</v>
      </c>
      <c r="B159631" t="inlineStr">
        <is>
          <t>sassafras</t>
        </is>
      </c>
      <c r="C159631" t="n">
        <v>2</v>
      </c>
      <c r="D159631" t="inlineStr">
        <is>
          <t>{'cra-template-sassafras', 'sassafras'}</t>
        </is>
      </c>
    </row>
    <row r="159632">
      <c r="A159632" s="1" t="n">
        <v>159630</v>
      </c>
      <c r="B159632" t="inlineStr">
        <is>
          <t>websemble</t>
        </is>
      </c>
      <c r="C159632" t="n">
        <v>2</v>
      </c>
      <c r="D159632" t="inlineStr">
        <is>
          <t>{'generator-websemble', 'websemble'}</t>
        </is>
      </c>
    </row>
    <row r="159633">
      <c r="A159633" s="1" t="n">
        <v>159631</v>
      </c>
      <c r="B159633" t="inlineStr">
        <is>
          <t>descom</t>
        </is>
      </c>
      <c r="C159633" t="n">
        <v>2</v>
      </c>
      <c r="D159633" t="inlineStr">
        <is>
          <t>{'descom-vue-components', 'descom-vue'}</t>
        </is>
      </c>
    </row>
    <row r="159634">
      <c r="A159634" s="1" t="n">
        <v>159632</v>
      </c>
      <c r="B159634" t="inlineStr">
        <is>
          <t>progroveriman</t>
        </is>
      </c>
      <c r="C159634" t="n">
        <v>2</v>
      </c>
      <c r="D159634" t="inlineStr">
        <is>
          <t>{'jsonprocess-progroveriman', 'tfjs_loadmodel_progroveriman'}</t>
        </is>
      </c>
    </row>
    <row r="159635">
      <c r="A159635" s="1" t="n">
        <v>159633</v>
      </c>
      <c r="B159635" t="inlineStr">
        <is>
          <t>downl</t>
        </is>
      </c>
      <c r="C159635" t="n">
        <v>2</v>
      </c>
      <c r="D159635" t="inlineStr">
        <is>
          <t>{'mapycz-tile-downl', 'scidownl'}</t>
        </is>
      </c>
    </row>
    <row r="159636">
      <c r="A159636" s="1" t="n">
        <v>159634</v>
      </c>
      <c r="B159636" t="inlineStr">
        <is>
          <t>wnprc</t>
        </is>
      </c>
      <c r="C159636" t="n">
        <v>2</v>
      </c>
      <c r="D159636" t="inlineStr">
        <is>
          <t>{'@wnprc~primate-id', 'wnprc-gulp-javac'}</t>
        </is>
      </c>
    </row>
    <row r="159637">
      <c r="A159637" s="1" t="n">
        <v>159635</v>
      </c>
      <c r="B159637" t="inlineStr">
        <is>
          <t>vidify</t>
        </is>
      </c>
      <c r="C159637" t="n">
        <v>2</v>
      </c>
      <c r="D159637" t="inlineStr">
        <is>
          <t>{'vidify-audiosync', 'vidify'}</t>
        </is>
      </c>
    </row>
    <row r="159638">
      <c r="A159638" s="1" t="n">
        <v>159636</v>
      </c>
      <c r="B159638" t="inlineStr">
        <is>
          <t>bakerysdk</t>
        </is>
      </c>
      <c r="C159638" t="n">
        <v>2</v>
      </c>
      <c r="D159638" t="inlineStr">
        <is>
          <t>{'bakerysdk-v2', 'bakerysdk'}</t>
        </is>
      </c>
    </row>
    <row r="159639">
      <c r="A159639" s="1" t="n">
        <v>159637</v>
      </c>
      <c r="B159639" t="inlineStr">
        <is>
          <t>waele</t>
        </is>
      </c>
      <c r="C159639" t="n">
        <v>2</v>
      </c>
      <c r="D159639" t="inlineStr">
        <is>
          <t>{'@ddewaele~module-b', '@ddewaele~module-a'}</t>
        </is>
      </c>
    </row>
    <row r="159640">
      <c r="A159640" s="1" t="n">
        <v>159638</v>
      </c>
      <c r="B159640" t="inlineStr">
        <is>
          <t>ddewaele</t>
        </is>
      </c>
      <c r="C159640" t="n">
        <v>2</v>
      </c>
      <c r="D159640" t="inlineStr">
        <is>
          <t>{'@ddewaele~module-b', '@ddewaele~module-a'}</t>
        </is>
      </c>
    </row>
    <row r="159641">
      <c r="A159641" s="1" t="n">
        <v>159639</v>
      </c>
      <c r="B159641" t="inlineStr">
        <is>
          <t>examplecli</t>
        </is>
      </c>
      <c r="C159641" t="n">
        <v>2</v>
      </c>
      <c r="D159641" t="inlineStr">
        <is>
          <t>{'examplecli-test-yang', 'examplecli-test'}</t>
        </is>
      </c>
    </row>
    <row r="159642">
      <c r="A159642" s="1" t="n">
        <v>159640</v>
      </c>
      <c r="B159642" t="inlineStr">
        <is>
          <t>saraswat</t>
        </is>
      </c>
      <c r="C159642" t="n">
        <v>2</v>
      </c>
      <c r="D159642" t="inlineStr">
        <is>
          <t>{'@sambhav-saraswat~pathjs', '@saraswatabadmali~npmlib'}</t>
        </is>
      </c>
    </row>
    <row r="159643">
      <c r="A159643" s="1" t="n">
        <v>159641</v>
      </c>
      <c r="B159643" t="inlineStr">
        <is>
          <t>nonstandard</t>
        </is>
      </c>
      <c r="C159643" t="n">
        <v>2</v>
      </c>
      <c r="D159643" t="inlineStr">
        <is>
          <t>{'nonstandard', '@nonstandardmail~iframer-sdk'}</t>
        </is>
      </c>
    </row>
    <row r="159644">
      <c r="A159644" s="1" t="n">
        <v>159642</v>
      </c>
      <c r="B159644" t="inlineStr">
        <is>
          <t>nine36</t>
        </is>
      </c>
      <c r="C159644" t="n">
        <v>2</v>
      </c>
      <c r="D159644" t="inlineStr">
        <is>
          <t>{'nine36-demos', 'nine36-ui'}</t>
        </is>
      </c>
    </row>
    <row r="159645">
      <c r="A159645" s="1" t="n">
        <v>159643</v>
      </c>
      <c r="B159645" t="inlineStr">
        <is>
          <t>bnrml</t>
        </is>
      </c>
      <c r="C159645" t="n">
        <v>2</v>
      </c>
      <c r="D159645" t="inlineStr">
        <is>
          <t>{'bnrml-usaddress', 'bnrml'}</t>
        </is>
      </c>
    </row>
    <row r="159646">
      <c r="A159646" s="1" t="n">
        <v>159644</v>
      </c>
      <c r="B159646" t="inlineStr">
        <is>
          <t>rexhang</t>
        </is>
      </c>
      <c r="C159646" t="n">
        <v>2</v>
      </c>
      <c r="D159646" t="inlineStr">
        <is>
          <t>{'rexhang-devtools', 'rexhang-cli'}</t>
        </is>
      </c>
    </row>
    <row r="159647">
      <c r="A159647" s="1" t="n">
        <v>159645</v>
      </c>
      <c r="B159647" t="inlineStr">
        <is>
          <t>vdiff</t>
        </is>
      </c>
      <c r="C159647" t="n">
        <v>2</v>
      </c>
      <c r="D159647" t="inlineStr">
        <is>
          <t>{'vdiff', 'redux-devtools-vdiff-monitor'}</t>
        </is>
      </c>
    </row>
    <row r="159648">
      <c r="A159648" s="1" t="n">
        <v>159646</v>
      </c>
      <c r="B159648" t="inlineStr">
        <is>
          <t>raarts</t>
        </is>
      </c>
      <c r="C159648" t="n">
        <v>2</v>
      </c>
      <c r="D159648" t="inlineStr">
        <is>
          <t>{'@raarts~number-formatter', '@raarts~react-native-extended-stylesheet'}</t>
        </is>
      </c>
    </row>
    <row r="159649">
      <c r="A159649" s="1" t="n">
        <v>159647</v>
      </c>
      <c r="B159649" t="inlineStr">
        <is>
          <t>brule</t>
        </is>
      </c>
      <c r="C159649" t="n">
        <v>2</v>
      </c>
      <c r="D159649" t="inlineStr">
        <is>
          <t>{'hubot-drstevenbrule', 'brule'}</t>
        </is>
      </c>
    </row>
    <row r="159650">
      <c r="A159650" s="1" t="n">
        <v>159648</v>
      </c>
      <c r="B159650" t="inlineStr">
        <is>
          <t>kunp</t>
        </is>
      </c>
      <c r="C159650" t="n">
        <v>2</v>
      </c>
      <c r="D159650" t="inlineStr">
        <is>
          <t>{'kunp-ui', 'kunp'}</t>
        </is>
      </c>
    </row>
    <row r="159651">
      <c r="A159651" s="1" t="n">
        <v>159649</v>
      </c>
      <c r="B159651" t="inlineStr">
        <is>
          <t>crazyflie</t>
        </is>
      </c>
      <c r="C159651" t="n">
        <v>2</v>
      </c>
      <c r="D159651" t="inlineStr">
        <is>
          <t>{'cylon-crazyflie', 'crazyflie'}</t>
        </is>
      </c>
    </row>
    <row r="159652">
      <c r="A159652" s="1" t="n">
        <v>159650</v>
      </c>
      <c r="B159652" t="inlineStr">
        <is>
          <t>txlib</t>
        </is>
      </c>
      <c r="C159652" t="n">
        <v>2</v>
      </c>
      <c r="D159652" t="inlineStr">
        <is>
          <t>{'txlib', 'txlib-too'}</t>
        </is>
      </c>
    </row>
    <row r="159653">
      <c r="A159653" s="1" t="n">
        <v>159651</v>
      </c>
      <c r="B159653" t="inlineStr">
        <is>
          <t>archireport</t>
        </is>
      </c>
      <c r="C159653" t="n">
        <v>2</v>
      </c>
      <c r="D159653" t="inlineStr">
        <is>
          <t>{'@archireport~react-native-svg-draw', '@archireport~react-native-pspdfkit'}</t>
        </is>
      </c>
    </row>
    <row r="159654">
      <c r="A159654" s="1" t="n">
        <v>159652</v>
      </c>
      <c r="B159654" t="inlineStr">
        <is>
          <t>dylanirlbeck</t>
        </is>
      </c>
      <c r="C159654" t="n">
        <v>2</v>
      </c>
      <c r="D159654" t="inlineStr">
        <is>
          <t>{'@dylanirlbeck~tailwind-ppx', '@dylanirlbeck~re-nanoid'}</t>
        </is>
      </c>
    </row>
    <row r="159655">
      <c r="A159655" s="1" t="n">
        <v>159653</v>
      </c>
      <c r="B159655" t="inlineStr">
        <is>
          <t>muf</t>
        </is>
      </c>
      <c r="C159655" t="n">
        <v>2</v>
      </c>
      <c r="D159655" t="inlineStr">
        <is>
          <t>{'muf', 'mufsim'}</t>
        </is>
      </c>
    </row>
    <row r="159656">
      <c r="A159656" s="1" t="n">
        <v>159654</v>
      </c>
      <c r="B159656" t="inlineStr">
        <is>
          <t>danielablancom</t>
        </is>
      </c>
      <c r="C159656" t="n">
        <v>2</v>
      </c>
      <c r="D159656" t="inlineStr">
        <is>
          <t>{'danielablancom-md-links', 'md-links-danielablancom'}</t>
        </is>
      </c>
    </row>
    <row r="159657">
      <c r="A159657" s="1" t="n">
        <v>159655</v>
      </c>
      <c r="B159657" t="inlineStr">
        <is>
          <t>tagmatcher</t>
        </is>
      </c>
      <c r="C159657" t="n">
        <v>2</v>
      </c>
      <c r="D159657" t="inlineStr">
        <is>
          <t>{'@mirumshopper~react-tagmatcher', '@mirumshopper~tagmatcher'}</t>
        </is>
      </c>
    </row>
    <row r="159658">
      <c r="A159658" s="1" t="n">
        <v>159656</v>
      </c>
      <c r="B159658" t="inlineStr">
        <is>
          <t>surmon</t>
        </is>
      </c>
      <c r="C159658" t="n">
        <v>2</v>
      </c>
      <c r="D159658" t="inlineStr">
        <is>
          <t>{'@surmon-china~libundler', '@surmon-china~abc-factory'}</t>
        </is>
      </c>
    </row>
    <row r="159659">
      <c r="A159659" s="1" t="n">
        <v>159657</v>
      </c>
      <c r="B159659" t="inlineStr">
        <is>
          <t>ssmith</t>
        </is>
      </c>
      <c r="C159659" t="n">
        <v>2</v>
      </c>
      <c r="D159659" t="inlineStr">
        <is>
          <t>{'ssmith-is-valid-email', 'ssmith'}</t>
        </is>
      </c>
    </row>
    <row r="159660">
      <c r="A159660" s="1" t="n">
        <v>159658</v>
      </c>
      <c r="B159660" t="inlineStr">
        <is>
          <t>jansonrob</t>
        </is>
      </c>
      <c r="C159660" t="n">
        <v>2</v>
      </c>
      <c r="D159660" t="inlineStr">
        <is>
          <t>{'dw-cli-jansonrob', 'cc-cli-jansonrob'}</t>
        </is>
      </c>
    </row>
    <row r="159661">
      <c r="A159661" s="1" t="n">
        <v>159659</v>
      </c>
      <c r="B159661" t="inlineStr">
        <is>
          <t>polytype</t>
        </is>
      </c>
      <c r="C159661" t="n">
        <v>2</v>
      </c>
      <c r="D159661" t="inlineStr">
        <is>
          <t>{'@polytype~base', 'polytype'}</t>
        </is>
      </c>
    </row>
    <row r="159662">
      <c r="A159662" s="1" t="n">
        <v>159660</v>
      </c>
      <c r="B159662" t="inlineStr">
        <is>
          <t>bitnoise</t>
        </is>
      </c>
      <c r="C159662" t="n">
        <v>2</v>
      </c>
      <c r="D159662" t="inlineStr">
        <is>
          <t>{'eslint-config-bitnoise-react', 'eslint-config-bitnoise'}</t>
        </is>
      </c>
    </row>
    <row r="159663">
      <c r="A159663" s="1" t="n">
        <v>159661</v>
      </c>
      <c r="B159663" t="inlineStr">
        <is>
          <t>larship</t>
        </is>
      </c>
      <c r="C159663" t="n">
        <v>2</v>
      </c>
      <c r="D159663" t="inlineStr">
        <is>
          <t>{'@larship~tail', '@larship~word-utils'}</t>
        </is>
      </c>
    </row>
    <row r="159664">
      <c r="A159664" s="1" t="n">
        <v>159662</v>
      </c>
      <c r="B159664" t="inlineStr">
        <is>
          <t>wq2</t>
        </is>
      </c>
      <c r="C159664" t="n">
        <v>2</v>
      </c>
      <c r="D159664" t="inlineStr">
        <is>
          <t>{'wq2', 'wq2_sdk'}</t>
        </is>
      </c>
    </row>
    <row r="159665">
      <c r="A159665" s="1" t="n">
        <v>159663</v>
      </c>
      <c r="B159665" t="inlineStr">
        <is>
          <t>odocptr</t>
        </is>
      </c>
      <c r="C159665" t="n">
        <v>2</v>
      </c>
      <c r="D159665" t="inlineStr">
        <is>
          <t>{'odocptr', 'odocptr-lib'}</t>
        </is>
      </c>
    </row>
    <row r="159666">
      <c r="A159666" s="1" t="n">
        <v>159664</v>
      </c>
      <c r="B159666" t="inlineStr">
        <is>
          <t>videoprotector</t>
        </is>
      </c>
      <c r="C159666" t="n">
        <v>2</v>
      </c>
      <c r="D159666" t="inlineStr">
        <is>
          <t>{'videoprotector-typescript-data', 'videoprotector-video-player-angular'}</t>
        </is>
      </c>
    </row>
    <row r="159667">
      <c r="A159667" s="1" t="n">
        <v>159665</v>
      </c>
      <c r="B159667" t="inlineStr">
        <is>
          <t>jcom</t>
        </is>
      </c>
      <c r="C159667" t="n">
        <v>2</v>
      </c>
      <c r="D159667" t="inlineStr">
        <is>
          <t>{'jcom', 'jcomlib'}</t>
        </is>
      </c>
    </row>
    <row r="159668">
      <c r="A159668" s="1" t="n">
        <v>159666</v>
      </c>
      <c r="B159668" t="inlineStr">
        <is>
          <t>mayd</t>
        </is>
      </c>
      <c r="C159668" t="n">
        <v>2</v>
      </c>
      <c r="D159668" t="inlineStr">
        <is>
          <t>{'@becklyn~mayd-loader', '@becklyn~mayd'}</t>
        </is>
      </c>
    </row>
    <row r="159669">
      <c r="A159669" s="1" t="n">
        <v>159667</v>
      </c>
      <c r="B159669" t="inlineStr">
        <is>
          <t>thesawyer</t>
        </is>
      </c>
      <c r="C159669" t="n">
        <v>2</v>
      </c>
      <c r="D159669" t="inlineStr">
        <is>
          <t>{'thesawyer-first-repo', '@thesawyer~anotherrepo'}</t>
        </is>
      </c>
    </row>
    <row r="159670">
      <c r="A159670" s="1" t="n">
        <v>159668</v>
      </c>
      <c r="B159670" t="inlineStr">
        <is>
          <t>xey</t>
        </is>
      </c>
      <c r="C159670" t="n">
        <v>2</v>
      </c>
      <c r="D159670" t="inlineStr">
        <is>
          <t>{'test-npm-code-xey', 'xey'}</t>
        </is>
      </c>
    </row>
    <row r="159671">
      <c r="A159671" s="1" t="n">
        <v>159669</v>
      </c>
      <c r="B159671" t="inlineStr">
        <is>
          <t>objected</t>
        </is>
      </c>
      <c r="C159671" t="n">
        <v>2</v>
      </c>
      <c r="D159671" t="inlineStr">
        <is>
          <t>{'@simple-lib~objected-canvas', 'objected'}</t>
        </is>
      </c>
    </row>
    <row r="159672">
      <c r="A159672" s="1" t="n">
        <v>159670</v>
      </c>
      <c r="B159672" t="inlineStr">
        <is>
          <t>pagecontainer</t>
        </is>
      </c>
      <c r="C159672" t="n">
        <v>2</v>
      </c>
      <c r="D159672" t="inlineStr">
        <is>
          <t>{'super-ui-pagecontainer', 'sp-ui-pagecontainer'}</t>
        </is>
      </c>
    </row>
    <row r="159673">
      <c r="A159673" s="1" t="n">
        <v>159671</v>
      </c>
      <c r="B159673" t="inlineStr">
        <is>
          <t>dooca</t>
        </is>
      </c>
      <c r="C159673" t="n">
        <v>2</v>
      </c>
      <c r="D159673" t="inlineStr">
        <is>
          <t>{'@doocacommerce~dooca-sdk', '@doocacommerce~dooca-cli'}</t>
        </is>
      </c>
    </row>
    <row r="159674">
      <c r="A159674" s="1" t="n">
        <v>159672</v>
      </c>
      <c r="B159674" t="inlineStr">
        <is>
          <t>ppui</t>
        </is>
      </c>
      <c r="C159674" t="n">
        <v>2</v>
      </c>
      <c r="D159674" t="inlineStr">
        <is>
          <t>{'ppui', '@joha886~ppui'}</t>
        </is>
      </c>
    </row>
    <row r="159675">
      <c r="A159675" s="1" t="n">
        <v>159673</v>
      </c>
      <c r="B159675" t="inlineStr">
        <is>
          <t>nogdpr</t>
        </is>
      </c>
      <c r="C159675" t="n">
        <v>2</v>
      </c>
      <c r="D159675" t="inlineStr">
        <is>
          <t>{'wix-protos-test-nopii-nogdpr-sdl-without-pii-without-gdpr', 'wix-protos-test-pii-nogdpr-sdl-with-pii-without-gdpr'}</t>
        </is>
      </c>
    </row>
    <row r="159676">
      <c r="A159676" s="1" t="n">
        <v>159674</v>
      </c>
      <c r="B159676" t="inlineStr">
        <is>
          <t>frontendcore</t>
        </is>
      </c>
      <c r="C159676" t="n">
        <v>2</v>
      </c>
      <c r="D159676" t="inlineStr">
        <is>
          <t>{'generator-frontendcore', 'frontendcore-installer'}</t>
        </is>
      </c>
    </row>
    <row r="159677">
      <c r="A159677" s="1" t="n">
        <v>159675</v>
      </c>
      <c r="B159677" t="inlineStr">
        <is>
          <t>pewd</t>
        </is>
      </c>
      <c r="C159677" t="n">
        <v>2</v>
      </c>
      <c r="D159677" t="inlineStr">
        <is>
          <t>{'pewd-npm', 'pewd'}</t>
        </is>
      </c>
    </row>
    <row r="159678">
      <c r="A159678" s="1" t="n">
        <v>159676</v>
      </c>
      <c r="B159678" t="inlineStr">
        <is>
          <t>botnaut</t>
        </is>
      </c>
      <c r="C159678" t="n">
        <v>2</v>
      </c>
      <c r="D159678" t="inlineStr">
        <is>
          <t>{'botnaut-botservice', 'botnaut'}</t>
        </is>
      </c>
    </row>
    <row r="159679">
      <c r="A159679" s="1" t="n">
        <v>159677</v>
      </c>
      <c r="B159679" t="inlineStr">
        <is>
          <t>pelipper</t>
        </is>
      </c>
      <c r="C159679" t="n">
        <v>2</v>
      </c>
      <c r="D159679" t="inlineStr">
        <is>
          <t>{'pelipper', 'pelipper-ui'}</t>
        </is>
      </c>
    </row>
    <row r="159680">
      <c r="A159680" s="1" t="n">
        <v>159678</v>
      </c>
      <c r="B159680" t="inlineStr">
        <is>
          <t>zhcode</t>
        </is>
      </c>
      <c r="C159680" t="n">
        <v>2</v>
      </c>
      <c r="D159680" t="inlineStr">
        <is>
          <t>{'@zhcode~prettier-config', 'myweb_cli_zhcode'}</t>
        </is>
      </c>
    </row>
    <row r="159681">
      <c r="A159681" s="1" t="n">
        <v>159679</v>
      </c>
      <c r="B159681" t="inlineStr">
        <is>
          <t>rocking</t>
        </is>
      </c>
      <c r="C159681" t="n">
        <v>2</v>
      </c>
      <c r="D159681" t="inlineStr">
        <is>
          <t>{'rocking', 'rocking-module'}</t>
        </is>
      </c>
    </row>
    <row r="159682">
      <c r="A159682" s="1" t="n">
        <v>159680</v>
      </c>
      <c r="B159682" t="inlineStr">
        <is>
          <t>naek</t>
        </is>
      </c>
      <c r="C159682" t="n">
        <v>2</v>
      </c>
      <c r="D159682" t="inlineStr">
        <is>
          <t>{'naek-is-negative', 'naek-is-positive'}</t>
        </is>
      </c>
    </row>
    <row r="159683">
      <c r="A159683" s="1" t="n">
        <v>159681</v>
      </c>
      <c r="B159683" t="inlineStr">
        <is>
          <t>lolis</t>
        </is>
      </c>
      <c r="C159683" t="n">
        <v>2</v>
      </c>
      <c r="D159683" t="inlineStr">
        <is>
          <t>{'lolis-random', 'lolis.life'}</t>
        </is>
      </c>
    </row>
    <row r="159684">
      <c r="A159684" s="1" t="n">
        <v>159682</v>
      </c>
      <c r="B159684" t="inlineStr">
        <is>
          <t>smartkeys</t>
        </is>
      </c>
      <c r="C159684" t="n">
        <v>2</v>
      </c>
      <c r="D159684" t="inlineStr">
        <is>
          <t>{'smartkeys.js', 'smartkeys'}</t>
        </is>
      </c>
    </row>
    <row r="159685">
      <c r="A159685" s="1" t="n">
        <v>159683</v>
      </c>
      <c r="B159685" t="inlineStr">
        <is>
          <t>astronomi</t>
        </is>
      </c>
      <c r="C159685" t="n">
        <v>2</v>
      </c>
      <c r="D159685" t="inlineStr">
        <is>
          <t>{'@simply-fin-services~astronomix3', '@simply-fin-services~astronomix'}</t>
        </is>
      </c>
    </row>
    <row r="159686">
      <c r="A159686" s="1" t="n">
        <v>159684</v>
      </c>
      <c r="B159686" t="inlineStr">
        <is>
          <t>efronova</t>
        </is>
      </c>
      <c r="C159686" t="n">
        <v>2</v>
      </c>
      <c r="D159686" t="inlineStr">
        <is>
          <t>{'@efronova~efrslider', '@efronova~slider'}</t>
        </is>
      </c>
    </row>
    <row r="159687">
      <c r="A159687" s="1" t="n">
        <v>159685</v>
      </c>
      <c r="B159687" t="inlineStr">
        <is>
          <t>lukesmurray</t>
        </is>
      </c>
      <c r="C159687" t="n">
        <v>2</v>
      </c>
      <c r="D159687" t="inlineStr">
        <is>
          <t>{'@lukesmurray~slate-plugins-core', '@lukesmurray~slate-plugins'}</t>
        </is>
      </c>
    </row>
    <row r="159688">
      <c r="A159688" s="1" t="n">
        <v>159686</v>
      </c>
      <c r="B159688" t="inlineStr">
        <is>
          <t>onnes</t>
        </is>
      </c>
      <c r="C159688" t="n">
        <v>2</v>
      </c>
      <c r="D159688" t="inlineStr">
        <is>
          <t>{'npm-test-onnes', 'miniprogram-custom-component-onnes'}</t>
        </is>
      </c>
    </row>
    <row r="159689">
      <c r="A159689" s="1" t="n">
        <v>159687</v>
      </c>
      <c r="B159689" t="inlineStr">
        <is>
          <t>ormiston</t>
        </is>
      </c>
      <c r="C159689" t="n">
        <v>2</v>
      </c>
      <c r="D159689" t="inlineStr">
        <is>
          <t>{'@sormiston~ssml-check-core', 'seanormiston-resume'}</t>
        </is>
      </c>
    </row>
    <row r="159690">
      <c r="A159690" s="1" t="n">
        <v>159688</v>
      </c>
      <c r="B159690" t="inlineStr">
        <is>
          <t>kupuj</t>
        </is>
      </c>
      <c r="C159690" t="n">
        <v>2</v>
      </c>
      <c r="D159690" t="inlineStr">
        <is>
          <t>{'nakupujem', 'kupujemprodajem'}</t>
        </is>
      </c>
    </row>
    <row r="159691">
      <c r="A159691" s="1" t="n">
        <v>159689</v>
      </c>
      <c r="B159691" t="inlineStr">
        <is>
          <t>jshook</t>
        </is>
      </c>
      <c r="C159691" t="n">
        <v>2</v>
      </c>
      <c r="D159691" t="inlineStr">
        <is>
          <t>{'emp-jshook', 'jshook'}</t>
        </is>
      </c>
    </row>
    <row r="159692">
      <c r="A159692" s="1" t="n">
        <v>159690</v>
      </c>
      <c r="B159692" t="inlineStr">
        <is>
          <t>wangyunfei666</t>
        </is>
      </c>
      <c r="C159692" t="n">
        <v>2</v>
      </c>
      <c r="D159692" t="inlineStr">
        <is>
          <t>{'wangyunfei666a', 'wangyunfei666'}</t>
        </is>
      </c>
    </row>
    <row r="159693">
      <c r="A159693" s="1" t="n">
        <v>159691</v>
      </c>
      <c r="B159693" t="inlineStr">
        <is>
          <t>kady</t>
        </is>
      </c>
      <c r="C159693" t="n">
        <v>2</v>
      </c>
      <c r="D159693" t="inlineStr">
        <is>
          <t>{'@abdelrahman-elkady~partial-function-builder', '@abdelrahman-elkady~eslint-config'}</t>
        </is>
      </c>
    </row>
    <row r="159694">
      <c r="A159694" s="1" t="n">
        <v>159692</v>
      </c>
      <c r="B159694" t="inlineStr">
        <is>
          <t>elkady</t>
        </is>
      </c>
      <c r="C159694" t="n">
        <v>2</v>
      </c>
      <c r="D159694" t="inlineStr">
        <is>
          <t>{'@abdelrahman-elkady~partial-function-builder', '@abdelrahman-elkady~eslint-config'}</t>
        </is>
      </c>
    </row>
    <row r="159695">
      <c r="A159695" s="1" t="n">
        <v>159693</v>
      </c>
      <c r="B159695" t="inlineStr">
        <is>
          <t>fomula</t>
        </is>
      </c>
      <c r="C159695" t="n">
        <v>2</v>
      </c>
      <c r="D159695" t="inlineStr">
        <is>
          <t>{'fomula-css', '@mattune~fomula-css'}</t>
        </is>
      </c>
    </row>
    <row r="159696">
      <c r="A159696" s="1" t="n">
        <v>159694</v>
      </c>
      <c r="B159696" t="inlineStr">
        <is>
          <t>fudok</t>
        </is>
      </c>
      <c r="C159696" t="n">
        <v>2</v>
      </c>
      <c r="D159696" t="inlineStr">
        <is>
          <t>{'jquery.fudok', 'fudok'}</t>
        </is>
      </c>
    </row>
    <row r="159697">
      <c r="A159697" s="1" t="n">
        <v>159695</v>
      </c>
      <c r="B159697" t="inlineStr">
        <is>
          <t>packges</t>
        </is>
      </c>
      <c r="C159697" t="n">
        <v>2</v>
      </c>
      <c r="D159697" t="inlineStr">
        <is>
          <t>{'xp-packges', 'shaoy-first-packges'}</t>
        </is>
      </c>
    </row>
    <row r="159698">
      <c r="A159698" s="1" t="n">
        <v>159696</v>
      </c>
      <c r="B159698" t="inlineStr">
        <is>
          <t>shakrmedia</t>
        </is>
      </c>
      <c r="C159698" t="n">
        <v>2</v>
      </c>
      <c r="D159698" t="inlineStr">
        <is>
          <t>{'@shakrmedia~editor-sdk', '@shakrmedia~editor-sdk-types'}</t>
        </is>
      </c>
    </row>
    <row r="159699">
      <c r="A159699" s="1" t="n">
        <v>159697</v>
      </c>
      <c r="B159699" t="inlineStr">
        <is>
          <t>rendon</t>
        </is>
      </c>
      <c r="C159699" t="n">
        <v>2</v>
      </c>
      <c r="D159699" t="inlineStr">
        <is>
          <t>{'rendon-elsesser-resume', 'jnrendon'}</t>
        </is>
      </c>
    </row>
    <row r="159700">
      <c r="A159700" s="1" t="n">
        <v>159698</v>
      </c>
      <c r="B159700" t="inlineStr">
        <is>
          <t>minirefresh</t>
        </is>
      </c>
      <c r="C159700" t="n">
        <v>2</v>
      </c>
      <c r="D159700" t="inlineStr">
        <is>
          <t>{'minirefresh', 'meepo-minirefresh'}</t>
        </is>
      </c>
    </row>
    <row r="159701">
      <c r="A159701" s="1" t="n">
        <v>159699</v>
      </c>
      <c r="B159701" t="inlineStr">
        <is>
          <t>postaladdress</t>
        </is>
      </c>
      <c r="C159701" t="n">
        <v>2</v>
      </c>
      <c r="D159701" t="inlineStr">
        <is>
          <t>{'nuclear-postaladdress', 'postaladdress'}</t>
        </is>
      </c>
    </row>
    <row r="159702">
      <c r="A159702" s="1" t="n">
        <v>159700</v>
      </c>
      <c r="B159702" t="inlineStr">
        <is>
          <t>deprivation</t>
        </is>
      </c>
      <c r="C159702" t="n">
        <v>2</v>
      </c>
      <c r="D159702" t="inlineStr">
        <is>
          <t>{'deprivation', '@wmfs~indices-multi-deprivation-blueprint'}</t>
        </is>
      </c>
    </row>
    <row r="159703">
      <c r="A159703" s="1" t="n">
        <v>159701</v>
      </c>
      <c r="B159703" t="inlineStr">
        <is>
          <t>linkmap</t>
        </is>
      </c>
      <c r="C159703" t="n">
        <v>2</v>
      </c>
      <c r="D159703" t="inlineStr">
        <is>
          <t>{'linkmap', 'wiki-plugin-linkmap'}</t>
        </is>
      </c>
    </row>
    <row r="159704">
      <c r="A159704" s="1" t="n">
        <v>159702</v>
      </c>
      <c r="B159704" t="inlineStr">
        <is>
          <t>mparkitny</t>
        </is>
      </c>
      <c r="C159704" t="n">
        <v>2</v>
      </c>
      <c r="D159704" t="inlineStr">
        <is>
          <t>{'@mparkitny~vuetify-test', '@mparkitny~vuetify'}</t>
        </is>
      </c>
    </row>
    <row r="159705">
      <c r="A159705" s="1" t="n">
        <v>159703</v>
      </c>
      <c r="B159705" t="inlineStr">
        <is>
          <t>hmit</t>
        </is>
      </c>
      <c r="C159705" t="n">
        <v>2</v>
      </c>
      <c r="D159705" t="inlineStr">
        <is>
          <t>{'hmit-express-brute', 'hmit-express-brute-sequelize'}</t>
        </is>
      </c>
    </row>
    <row r="159706">
      <c r="A159706" s="1" t="n">
        <v>159704</v>
      </c>
      <c r="B159706" t="inlineStr">
        <is>
          <t>huayu</t>
        </is>
      </c>
      <c r="C159706" t="n">
        <v>2</v>
      </c>
      <c r="D159706" t="inlineStr">
        <is>
          <t>{'loading-huayu', 'huayu'}</t>
        </is>
      </c>
    </row>
    <row r="159707">
      <c r="A159707" s="1" t="n">
        <v>159705</v>
      </c>
      <c r="B159707" t="inlineStr">
        <is>
          <t>cachemere</t>
        </is>
      </c>
      <c r="C159707" t="n">
        <v>2</v>
      </c>
      <c r="D159707" t="inlineStr">
        <is>
          <t>{'react-native-cachemere', 'cachemere'}</t>
        </is>
      </c>
    </row>
    <row r="159708">
      <c r="A159708" s="1" t="n">
        <v>159706</v>
      </c>
      <c r="B159708" t="inlineStr">
        <is>
          <t>fconsole</t>
        </is>
      </c>
      <c r="C159708" t="n">
        <v>2</v>
      </c>
      <c r="D159708" t="inlineStr">
        <is>
          <t>{'fconsole', '@flashist~fconsole'}</t>
        </is>
      </c>
    </row>
    <row r="159709">
      <c r="A159709" s="1" t="n">
        <v>159707</v>
      </c>
      <c r="B159709" t="inlineStr">
        <is>
          <t>ginolib</t>
        </is>
      </c>
      <c r="C159709" t="n">
        <v>2</v>
      </c>
      <c r="D159709" t="inlineStr">
        <is>
          <t>{'ginolib-js', 'ginolib-js-dev'}</t>
        </is>
      </c>
    </row>
    <row r="159710">
      <c r="A159710" s="1" t="n">
        <v>159708</v>
      </c>
      <c r="B159710" t="inlineStr">
        <is>
          <t>pugtest1</t>
        </is>
      </c>
      <c r="C159710" t="n">
        <v>2</v>
      </c>
      <c r="D159710" t="inlineStr">
        <is>
          <t>{'pugtest1', 'pugtest1-javascriptman22'}</t>
        </is>
      </c>
    </row>
    <row r="159711">
      <c r="A159711" s="1" t="n">
        <v>159709</v>
      </c>
      <c r="B159711" t="inlineStr">
        <is>
          <t>man22</t>
        </is>
      </c>
      <c r="C159711" t="n">
        <v>2</v>
      </c>
      <c r="D159711" t="inlineStr">
        <is>
          <t>{'pugtest1-javascriptman22', 'npm-helloworld-javascriptman22'}</t>
        </is>
      </c>
    </row>
    <row r="159712">
      <c r="A159712" s="1" t="n">
        <v>159710</v>
      </c>
      <c r="B159712" t="inlineStr">
        <is>
          <t>javascriptman22</t>
        </is>
      </c>
      <c r="C159712" t="n">
        <v>2</v>
      </c>
      <c r="D159712" t="inlineStr">
        <is>
          <t>{'pugtest1-javascriptman22', 'npm-helloworld-javascriptman22'}</t>
        </is>
      </c>
    </row>
    <row r="159713">
      <c r="A159713" s="1" t="n">
        <v>159711</v>
      </c>
      <c r="B159713" t="inlineStr">
        <is>
          <t>chaindb</t>
        </is>
      </c>
      <c r="C159713" t="n">
        <v>2</v>
      </c>
      <c r="D159713" t="inlineStr">
        <is>
          <t>{'chaindb', '@christopy~chaindb'}</t>
        </is>
      </c>
    </row>
    <row r="159714">
      <c r="A159714" s="1" t="n">
        <v>159712</v>
      </c>
      <c r="B159714" t="inlineStr">
        <is>
          <t>andersos</t>
        </is>
      </c>
      <c r="C159714" t="n">
        <v>2</v>
      </c>
      <c r="D159714" t="inlineStr">
        <is>
          <t>{'andersos', 'eslint-config-andersos'}</t>
        </is>
      </c>
    </row>
    <row r="159715">
      <c r="A159715" s="1" t="n">
        <v>159713</v>
      </c>
      <c r="B159715" t="inlineStr">
        <is>
          <t>getconf</t>
        </is>
      </c>
      <c r="C159715" t="n">
        <v>2</v>
      </c>
      <c r="D159715" t="inlineStr">
        <is>
          <t>{'fis3-parser-getconf', 'getconf'}</t>
        </is>
      </c>
    </row>
    <row r="159716">
      <c r="A159716" s="1" t="n">
        <v>159714</v>
      </c>
      <c r="B159716" t="inlineStr">
        <is>
          <t>punchlist</t>
        </is>
      </c>
      <c r="C159716" t="n">
        <v>2</v>
      </c>
      <c r="D159716" t="inlineStr">
        <is>
          <t>{'hubspot-punchlist', 'punchlist'}</t>
        </is>
      </c>
    </row>
    <row r="159717">
      <c r="A159717" s="1" t="n">
        <v>159715</v>
      </c>
      <c r="B159717" t="inlineStr">
        <is>
          <t>sochi</t>
        </is>
      </c>
      <c r="C159717" t="n">
        <v>2</v>
      </c>
      <c r="D159717" t="inlineStr">
        <is>
          <t>{'sochi-lib', 'sochi'}</t>
        </is>
      </c>
    </row>
    <row r="159718">
      <c r="A159718" s="1" t="n">
        <v>159716</v>
      </c>
      <c r="B159718" t="inlineStr">
        <is>
          <t>mongof</t>
        </is>
      </c>
      <c r="C159718" t="n">
        <v>2</v>
      </c>
      <c r="D159718" t="inlineStr">
        <is>
          <t>{'mongof', 'co-mongof'}</t>
        </is>
      </c>
    </row>
    <row r="159719">
      <c r="A159719" s="1" t="n">
        <v>159717</v>
      </c>
      <c r="B159719" t="inlineStr">
        <is>
          <t>dlpipeline</t>
        </is>
      </c>
      <c r="C159719" t="n">
        <v>2</v>
      </c>
      <c r="D159719" t="inlineStr">
        <is>
          <t>{'dlpipeline-api', 'dlpipeline'}</t>
        </is>
      </c>
    </row>
    <row r="159720">
      <c r="A159720" s="1" t="n">
        <v>159718</v>
      </c>
      <c r="B159720" t="inlineStr">
        <is>
          <t>autocorrelation</t>
        </is>
      </c>
      <c r="C159720" t="n">
        <v>2</v>
      </c>
      <c r="D159720" t="inlineStr">
        <is>
          <t>{'autocorrelation', 'online-autocorrelation'}</t>
        </is>
      </c>
    </row>
    <row r="159721">
      <c r="A159721" s="1" t="n">
        <v>159719</v>
      </c>
      <c r="B159721" t="inlineStr">
        <is>
          <t>httpc</t>
        </is>
      </c>
      <c r="C159721" t="n">
        <v>2</v>
      </c>
      <c r="D159721" t="inlineStr">
        <is>
          <t>{'titbit-httpc', 'httpc'}</t>
        </is>
      </c>
    </row>
    <row r="159722">
      <c r="A159722" s="1" t="n">
        <v>159720</v>
      </c>
      <c r="B159722" t="inlineStr">
        <is>
          <t>simpleswiper</t>
        </is>
      </c>
      <c r="C159722" t="n">
        <v>2</v>
      </c>
      <c r="D159722" t="inlineStr">
        <is>
          <t>{'simpleswiper', '@chandu.talkin~simpleswiper'}</t>
        </is>
      </c>
    </row>
    <row r="159723">
      <c r="A159723" s="1" t="n">
        <v>159721</v>
      </c>
      <c r="B159723" t="inlineStr">
        <is>
          <t>wolphin</t>
        </is>
      </c>
      <c r="C159723" t="n">
        <v>2</v>
      </c>
      <c r="D159723" t="inlineStr">
        <is>
          <t>{'wolphin', 'wolphin-driver'}</t>
        </is>
      </c>
    </row>
    <row r="159724">
      <c r="A159724" s="1" t="n">
        <v>159722</v>
      </c>
      <c r="B159724" t="inlineStr">
        <is>
          <t>blerpapp</t>
        </is>
      </c>
      <c r="C159724" t="n">
        <v>2</v>
      </c>
      <c r="D159724" t="inlineStr">
        <is>
          <t>{'@blerpapp~js-data-cloud-datastore', '@blerpapp~semantic-release-config-serverless'}</t>
        </is>
      </c>
    </row>
    <row r="159725">
      <c r="A159725" s="1" t="n">
        <v>159723</v>
      </c>
      <c r="B159725" t="inlineStr">
        <is>
          <t>wllr9505</t>
        </is>
      </c>
      <c r="C159725" t="n">
        <v>2</v>
      </c>
      <c r="D159725" t="inlineStr">
        <is>
          <t>{'@wllr9505~target-menu', '@wllr9505~save-m'}</t>
        </is>
      </c>
    </row>
    <row r="159726">
      <c r="A159726" s="1" t="n">
        <v>159724</v>
      </c>
      <c r="B159726" t="inlineStr">
        <is>
          <t>transparentpath</t>
        </is>
      </c>
      <c r="C159726" t="n">
        <v>2</v>
      </c>
      <c r="D159726" t="inlineStr">
        <is>
          <t>{'transparentpath', 'transparentpath-nightly'}</t>
        </is>
      </c>
    </row>
    <row r="159727">
      <c r="A159727" s="1" t="n">
        <v>159725</v>
      </c>
      <c r="B159727" t="inlineStr">
        <is>
          <t>cnvue</t>
        </is>
      </c>
      <c r="C159727" t="n">
        <v>2</v>
      </c>
      <c r="D159727" t="inlineStr">
        <is>
          <t>{'cnvue', 'generator-cnvue'}</t>
        </is>
      </c>
    </row>
    <row r="159728">
      <c r="A159728" s="1" t="n">
        <v>159726</v>
      </c>
      <c r="B159728" t="inlineStr">
        <is>
          <t>tugraz</t>
        </is>
      </c>
      <c r="C159728" t="n">
        <v>2</v>
      </c>
      <c r="D159728" t="inlineStr">
        <is>
          <t>{'invenio-config-tugraz', 'invenio-theme-tugraz'}</t>
        </is>
      </c>
    </row>
    <row r="159729">
      <c r="A159729" s="1" t="n">
        <v>159727</v>
      </c>
      <c r="B159729" t="inlineStr">
        <is>
          <t>catr</t>
        </is>
      </c>
      <c r="C159729" t="n">
        <v>2</v>
      </c>
      <c r="D159729" t="inlineStr">
        <is>
          <t>{'catrawalkar-party-time', 'catr'}</t>
        </is>
      </c>
    </row>
    <row r="159730">
      <c r="A159730" s="1" t="n">
        <v>159728</v>
      </c>
      <c r="B159730" t="inlineStr">
        <is>
          <t>liweihua</t>
        </is>
      </c>
      <c r="C159730" t="n">
        <v>2</v>
      </c>
      <c r="D159730" t="inlineStr">
        <is>
          <t>{'liweihua-test-npm', 'liweihua-hello-word'}</t>
        </is>
      </c>
    </row>
    <row r="159731">
      <c r="A159731" s="1" t="n">
        <v>159729</v>
      </c>
      <c r="B159731" t="inlineStr">
        <is>
          <t>utrustdev</t>
        </is>
      </c>
      <c r="C159731" t="n">
        <v>2</v>
      </c>
      <c r="D159731" t="inlineStr">
        <is>
          <t>{'@utrustdev~utrust-ts-library', '@utrustdev~react-s3-post-uploader'}</t>
        </is>
      </c>
    </row>
    <row r="159732">
      <c r="A159732" s="1" t="n">
        <v>159730</v>
      </c>
      <c r="B159732" t="inlineStr">
        <is>
          <t>wadofstuff</t>
        </is>
      </c>
      <c r="C159732" t="n">
        <v>2</v>
      </c>
      <c r="D159732" t="inlineStr">
        <is>
          <t>{'wadofstuff-django-serializers-op', 'wadofstuff-django-serializers'}</t>
        </is>
      </c>
    </row>
    <row r="159733">
      <c r="A159733" s="1" t="n">
        <v>159731</v>
      </c>
      <c r="B159733" t="inlineStr">
        <is>
          <t>webdevshop</t>
        </is>
      </c>
      <c r="C159733" t="n">
        <v>2</v>
      </c>
      <c r="D159733" t="inlineStr">
        <is>
          <t>{'@webdevshop~components', '@webdevshop~puppeteer-click'}</t>
        </is>
      </c>
    </row>
    <row r="159734">
      <c r="A159734" s="1" t="n">
        <v>159732</v>
      </c>
      <c r="B159734" t="inlineStr">
        <is>
          <t>doveton</t>
        </is>
      </c>
      <c r="C159734" t="n">
        <v>2</v>
      </c>
      <c r="D159734" t="inlineStr">
        <is>
          <t>{'ow_common-kevindoveton', 'ow_translations-kevindoveton'}</t>
        </is>
      </c>
    </row>
    <row r="159735">
      <c r="A159735" s="1" t="n">
        <v>159733</v>
      </c>
      <c r="B159735" t="inlineStr">
        <is>
          <t>kevindoveton</t>
        </is>
      </c>
      <c r="C159735" t="n">
        <v>2</v>
      </c>
      <c r="D159735" t="inlineStr">
        <is>
          <t>{'ow_common-kevindoveton', 'ow_translations-kevindoveton'}</t>
        </is>
      </c>
    </row>
    <row r="159736">
      <c r="A159736" s="1" t="n">
        <v>159734</v>
      </c>
      <c r="B159736" t="inlineStr">
        <is>
          <t>seajamied</t>
        </is>
      </c>
      <c r="C159736" t="n">
        <v>2</v>
      </c>
      <c r="D159736" t="inlineStr">
        <is>
          <t>{'@seajamied~carbon-test', '@seajamied~fakepackage'}</t>
        </is>
      </c>
    </row>
    <row r="159737">
      <c r="A159737" s="1" t="n">
        <v>159735</v>
      </c>
      <c r="B159737" t="inlineStr">
        <is>
          <t>vpk</t>
        </is>
      </c>
      <c r="C159737" t="n">
        <v>2</v>
      </c>
      <c r="D159737" t="inlineStr">
        <is>
          <t>{'vpk', 'valve-vpk'}</t>
        </is>
      </c>
    </row>
    <row r="159738">
      <c r="A159738" s="1" t="n">
        <v>159736</v>
      </c>
      <c r="B159738" t="inlineStr">
        <is>
          <t>jory</t>
        </is>
      </c>
      <c r="C159738" t="n">
        <v>2</v>
      </c>
      <c r="D159738" t="inlineStr">
        <is>
          <t>{'@jorygu~concurrency-limit', 'jory'}</t>
        </is>
      </c>
    </row>
    <row r="159739">
      <c r="A159739" s="1" t="n">
        <v>159737</v>
      </c>
      <c r="B159739" t="inlineStr">
        <is>
          <t>passprint</t>
        </is>
      </c>
      <c r="C159739" t="n">
        <v>2</v>
      </c>
      <c r="D159739" t="inlineStr">
        <is>
          <t>{'passprint', 'passport-passprint'}</t>
        </is>
      </c>
    </row>
    <row r="159740">
      <c r="A159740" s="1" t="n">
        <v>159738</v>
      </c>
      <c r="B159740" t="inlineStr">
        <is>
          <t>cheniu</t>
        </is>
      </c>
      <c r="C159740" t="n">
        <v>2</v>
      </c>
      <c r="D159740" t="inlineStr">
        <is>
          <t>{'phantomjs-cheniu', 'oneapm-cheniu'}</t>
        </is>
      </c>
    </row>
    <row r="159741">
      <c r="A159741" s="1" t="n">
        <v>159739</v>
      </c>
      <c r="B159741" t="inlineStr">
        <is>
          <t>budgetheader</t>
        </is>
      </c>
      <c r="C159741" t="n">
        <v>2</v>
      </c>
      <c r="D159741" t="inlineStr">
        <is>
          <t>{'qmuzik-budgetheader-shared', 'qmuzik-budgetheader'}</t>
        </is>
      </c>
    </row>
    <row r="159742">
      <c r="A159742" s="1" t="n">
        <v>159740</v>
      </c>
      <c r="B159742" t="inlineStr">
        <is>
          <t>crishpeen</t>
        </is>
      </c>
      <c r="C159742" t="n">
        <v>2</v>
      </c>
      <c r="D159742" t="inlineStr">
        <is>
          <t>{'@crishpeen~stylelint-config-crishpeen-order', '@crishpeen~stylelint-config-crishpeen'}</t>
        </is>
      </c>
    </row>
    <row r="159743">
      <c r="A159743" s="1" t="n">
        <v>159741</v>
      </c>
      <c r="B159743" t="inlineStr">
        <is>
          <t>soasta</t>
        </is>
      </c>
      <c r="C159743" t="n">
        <v>2</v>
      </c>
      <c r="D159743" t="inlineStr">
        <is>
          <t>{'soasta-repository', 'soasta-mpulseui'}</t>
        </is>
      </c>
    </row>
    <row r="159744">
      <c r="A159744" s="1" t="n">
        <v>159742</v>
      </c>
      <c r="B159744" t="inlineStr">
        <is>
          <t>stpck</t>
        </is>
      </c>
      <c r="C159744" t="n">
        <v>2</v>
      </c>
      <c r="D159744" t="inlineStr">
        <is>
          <t>{'tstpck', 'tomatestpck'}</t>
        </is>
      </c>
    </row>
    <row r="159745">
      <c r="A159745" s="1" t="n">
        <v>159743</v>
      </c>
      <c r="B159745" t="inlineStr">
        <is>
          <t>udmurt</t>
        </is>
      </c>
      <c r="C159745" t="n">
        <v>2</v>
      </c>
      <c r="D159745" t="inlineStr">
        <is>
          <t>{'uniparser-udmurt', 'udmurttagger'}</t>
        </is>
      </c>
    </row>
    <row r="159746">
      <c r="A159746" s="1" t="n">
        <v>159744</v>
      </c>
      <c r="B159746" t="inlineStr">
        <is>
          <t>imgtxt</t>
        </is>
      </c>
      <c r="C159746" t="n">
        <v>2</v>
      </c>
      <c r="D159746" t="inlineStr">
        <is>
          <t>{'imgtxt', 'mofron-comp-imgtxt'}</t>
        </is>
      </c>
    </row>
    <row r="159747">
      <c r="A159747" s="1" t="n">
        <v>159745</v>
      </c>
      <c r="B159747" t="inlineStr">
        <is>
          <t>zeturf</t>
        </is>
      </c>
      <c r="C159747" t="n">
        <v>2</v>
      </c>
      <c r="D159747" t="inlineStr">
        <is>
          <t>{'zeturf-rn-adyen-payment', 'react-native-zeturf-adyen-payment'}</t>
        </is>
      </c>
    </row>
    <row r="159748">
      <c r="A159748" s="1" t="n">
        <v>159746</v>
      </c>
      <c r="B159748" t="inlineStr">
        <is>
          <t>jsdock</t>
        </is>
      </c>
      <c r="C159748" t="n">
        <v>2</v>
      </c>
      <c r="D159748" t="inlineStr">
        <is>
          <t>{'jsdock', 'counsel-ruleset-jsdock'}</t>
        </is>
      </c>
    </row>
    <row r="159749">
      <c r="A159749" s="1" t="n">
        <v>159747</v>
      </c>
      <c r="B159749" t="inlineStr">
        <is>
          <t>julienp</t>
        </is>
      </c>
      <c r="C159749" t="n">
        <v>2</v>
      </c>
      <c r="D159749" t="inlineStr">
        <is>
          <t>{'julienp-netlify', 'greenlock-julienp'}</t>
        </is>
      </c>
    </row>
    <row r="159750">
      <c r="A159750" s="1" t="n">
        <v>159748</v>
      </c>
      <c r="B159750" t="inlineStr">
        <is>
          <t>kwickie</t>
        </is>
      </c>
      <c r="C159750" t="n">
        <v>2</v>
      </c>
      <c r="D159750" t="inlineStr">
        <is>
          <t>{'kwickie-project-1', 'kwickie-project-2'}</t>
        </is>
      </c>
    </row>
    <row r="159751">
      <c r="A159751" s="1" t="n">
        <v>159749</v>
      </c>
      <c r="B159751" t="inlineStr">
        <is>
          <t>cmmon</t>
        </is>
      </c>
      <c r="C159751" t="n">
        <v>2</v>
      </c>
      <c r="D159751" t="inlineStr">
        <is>
          <t>{'react-native-cmmon-ui', 'cmmon-info-form'}</t>
        </is>
      </c>
    </row>
    <row r="159752">
      <c r="A159752" s="1" t="n">
        <v>159750</v>
      </c>
      <c r="B159752" t="inlineStr">
        <is>
          <t>mongoset</t>
        </is>
      </c>
      <c r="C159752" t="n">
        <v>2</v>
      </c>
      <c r="D159752" t="inlineStr">
        <is>
          <t>{'flask-mongoset', 'mongoset'}</t>
        </is>
      </c>
    </row>
    <row r="159753">
      <c r="A159753" s="1" t="n">
        <v>159751</v>
      </c>
      <c r="B159753" t="inlineStr">
        <is>
          <t>uoc</t>
        </is>
      </c>
      <c r="C159753" t="n">
        <v>2</v>
      </c>
      <c r="D159753" t="inlineStr">
        <is>
          <t>{'django-uoclti', 'imguoc'}</t>
        </is>
      </c>
    </row>
    <row r="159754">
      <c r="A159754" s="1" t="n">
        <v>159752</v>
      </c>
      <c r="B159754" t="inlineStr">
        <is>
          <t>asteasolutions</t>
        </is>
      </c>
      <c r="C159754" t="n">
        <v>2</v>
      </c>
      <c r="D159754" t="inlineStr">
        <is>
          <t>{'@asteasolutions~csv', '@asteasolutions~angular2-jsonapi'}</t>
        </is>
      </c>
    </row>
    <row r="159755">
      <c r="A159755" s="1" t="n">
        <v>159753</v>
      </c>
      <c r="B159755" t="inlineStr">
        <is>
          <t>wrapline</t>
        </is>
      </c>
      <c r="C159755" t="n">
        <v>2</v>
      </c>
      <c r="D159755" t="inlineStr">
        <is>
          <t>{'@jaredpalmer~wrapline', 'wrapline'}</t>
        </is>
      </c>
    </row>
    <row r="159756">
      <c r="A159756" s="1" t="n">
        <v>159754</v>
      </c>
      <c r="B159756" t="inlineStr">
        <is>
          <t>framework3</t>
        </is>
      </c>
      <c r="C159756" t="n">
        <v>2</v>
      </c>
      <c r="D159756" t="inlineStr">
        <is>
          <t>{'framework3', 'consorcioaga-framework3'}</t>
        </is>
      </c>
    </row>
    <row r="159757">
      <c r="A159757" s="1" t="n">
        <v>159755</v>
      </c>
      <c r="B159757" t="inlineStr">
        <is>
          <t>zircaloy</t>
        </is>
      </c>
      <c r="C159757" t="n">
        <v>2</v>
      </c>
      <c r="D159757" t="inlineStr">
        <is>
          <t>{'zircaloy-server', 'zircaloy-api'}</t>
        </is>
      </c>
    </row>
    <row r="159758">
      <c r="A159758" s="1" t="n">
        <v>159756</v>
      </c>
      <c r="B159758" t="inlineStr">
        <is>
          <t>dragjs</t>
        </is>
      </c>
      <c r="C159758" t="n">
        <v>2</v>
      </c>
      <c r="D159758" t="inlineStr">
        <is>
          <t>{'fdnd-dragjs', 'dragjs'}</t>
        </is>
      </c>
    </row>
    <row r="159759">
      <c r="A159759" s="1" t="n">
        <v>159757</v>
      </c>
      <c r="B159759" t="inlineStr">
        <is>
          <t>rourou</t>
        </is>
      </c>
      <c r="C159759" t="n">
        <v>2</v>
      </c>
      <c r="D159759" t="inlineStr">
        <is>
          <t>{'rourou-ui', 'rourou-ui-1'}</t>
        </is>
      </c>
    </row>
    <row r="159760">
      <c r="A159760" s="1" t="n">
        <v>159758</v>
      </c>
      <c r="B159760" t="inlineStr">
        <is>
          <t>kwj</t>
        </is>
      </c>
      <c r="C159760" t="n">
        <v>2</v>
      </c>
      <c r="D159760" t="inlineStr">
        <is>
          <t>{'kwj-tools', 'generator-kwj'}</t>
        </is>
      </c>
    </row>
    <row r="159761">
      <c r="A159761" s="1" t="n">
        <v>159759</v>
      </c>
      <c r="B159761" t="inlineStr">
        <is>
          <t>greatgatsbyjs</t>
        </is>
      </c>
      <c r="C159761" t="n">
        <v>2</v>
      </c>
      <c r="D159761" t="inlineStr">
        <is>
          <t>{'@greatgatsbyjs~gatsby-theme-ggt-material-ui-blog', '@greatgatsbyjs~gatsby-starter-ggt-material-ui-blog'}</t>
        </is>
      </c>
    </row>
    <row r="159762">
      <c r="A159762" s="1" t="n">
        <v>159760</v>
      </c>
      <c r="B159762" t="inlineStr">
        <is>
          <t>cognate</t>
        </is>
      </c>
      <c r="C159762" t="n">
        <v>2</v>
      </c>
      <c r="D159762" t="inlineStr">
        <is>
          <t>{'cognate', 'flash-cognate'}</t>
        </is>
      </c>
    </row>
    <row r="159763">
      <c r="A159763" s="1" t="n">
        <v>159761</v>
      </c>
      <c r="B159763" t="inlineStr">
        <is>
          <t>alexnet</t>
        </is>
      </c>
      <c r="C159763" t="n">
        <v>2</v>
      </c>
      <c r="D159763" t="inlineStr">
        <is>
          <t>{'@idn~model-webdnn-benchmark-alexnet', '@idn~model-torch-benchmark-alexnet'}</t>
        </is>
      </c>
    </row>
    <row r="159764">
      <c r="A159764" s="1" t="n">
        <v>159762</v>
      </c>
      <c r="B159764" t="inlineStr">
        <is>
          <t>tently</t>
        </is>
      </c>
      <c r="C159764" t="n">
        <v>2</v>
      </c>
      <c r="D159764" t="inlineStr">
        <is>
          <t>{'@attently~riek', '@attently~compcreate'}</t>
        </is>
      </c>
    </row>
    <row r="159765">
      <c r="A159765" s="1" t="n">
        <v>159763</v>
      </c>
      <c r="B159765" t="inlineStr">
        <is>
          <t>attently</t>
        </is>
      </c>
      <c r="C159765" t="n">
        <v>2</v>
      </c>
      <c r="D159765" t="inlineStr">
        <is>
          <t>{'@attently~riek', '@attently~compcreate'}</t>
        </is>
      </c>
    </row>
    <row r="159766">
      <c r="A159766" s="1" t="n">
        <v>159764</v>
      </c>
      <c r="B159766" t="inlineStr">
        <is>
          <t>chromatix</t>
        </is>
      </c>
      <c r="C159766" t="n">
        <v>2</v>
      </c>
      <c r="D159766" t="inlineStr">
        <is>
          <t>{'@chromatix~eslint-config-chromatix', '@chromatix~stylelint-config-chromatix'}</t>
        </is>
      </c>
    </row>
    <row r="159767">
      <c r="A159767" s="1" t="n">
        <v>159765</v>
      </c>
      <c r="B159767" t="inlineStr">
        <is>
          <t>ustcmirror</t>
        </is>
      </c>
      <c r="C159767" t="n">
        <v>2</v>
      </c>
      <c r="D159767" t="inlineStr">
        <is>
          <t>{'ustcmirror', 'ustcmirror-cli'}</t>
        </is>
      </c>
    </row>
    <row r="159768">
      <c r="A159768" s="1" t="n">
        <v>159766</v>
      </c>
      <c r="B159768" t="inlineStr">
        <is>
          <t>prxima</t>
        </is>
      </c>
      <c r="C159768" t="n">
        <v>2</v>
      </c>
      <c r="D159768" t="inlineStr">
        <is>
          <t>{'@prxima~ngx-form', '@prxima~services-manager'}</t>
        </is>
      </c>
    </row>
    <row r="159769">
      <c r="A159769" s="1" t="n">
        <v>159767</v>
      </c>
      <c r="B159769" t="inlineStr">
        <is>
          <t>channeling</t>
        </is>
      </c>
      <c r="C159769" t="n">
        <v>2</v>
      </c>
      <c r="D159769" t="inlineStr">
        <is>
          <t>{'channeling', 'hubot-back-channeling'}</t>
        </is>
      </c>
    </row>
    <row r="159770">
      <c r="A159770" s="1" t="n">
        <v>159768</v>
      </c>
      <c r="B159770" t="inlineStr">
        <is>
          <t>pushsns</t>
        </is>
      </c>
      <c r="C159770" t="n">
        <v>2</v>
      </c>
      <c r="D159770" t="inlineStr">
        <is>
          <t>{'@dolosplus~pushsns', 'pushsns-plugin'}</t>
        </is>
      </c>
    </row>
    <row r="159771">
      <c r="A159771" s="1" t="n">
        <v>159769</v>
      </c>
      <c r="B159771" t="inlineStr">
        <is>
          <t>less4</t>
        </is>
      </c>
      <c r="C159771" t="n">
        <v>2</v>
      </c>
      <c r="D159771" t="inlineStr">
        <is>
          <t>{'less4clients', 'less4-middleware'}</t>
        </is>
      </c>
    </row>
    <row r="159772">
      <c r="A159772" s="1" t="n">
        <v>159770</v>
      </c>
      <c r="B159772" t="inlineStr">
        <is>
          <t>amvm</t>
        </is>
      </c>
      <c r="C159772" t="n">
        <v>2</v>
      </c>
      <c r="D159772" t="inlineStr">
        <is>
          <t>{'amvm-ui', 'amvm-form-models'}</t>
        </is>
      </c>
    </row>
    <row r="159773">
      <c r="A159773" s="1" t="n">
        <v>159771</v>
      </c>
      <c r="B159773" t="inlineStr">
        <is>
          <t>wptb</t>
        </is>
      </c>
      <c r="C159773" t="n">
        <v>2</v>
      </c>
      <c r="D159773" t="inlineStr">
        <is>
          <t>{'wptb', '@josias-r~wptb-scripts'}</t>
        </is>
      </c>
    </row>
    <row r="159774">
      <c r="A159774" s="1" t="n">
        <v>159772</v>
      </c>
      <c r="B159774" t="inlineStr">
        <is>
          <t>rain9</t>
        </is>
      </c>
      <c r="C159774" t="n">
        <v>2</v>
      </c>
      <c r="D159774" t="inlineStr">
        <is>
          <t>{'@rain9~dfe-cli', 'rain9-cli'}</t>
        </is>
      </c>
    </row>
    <row r="159775">
      <c r="A159775" s="1" t="n">
        <v>159773</v>
      </c>
      <c r="B159775" t="inlineStr">
        <is>
          <t>admintool</t>
        </is>
      </c>
      <c r="C159775" t="n">
        <v>2</v>
      </c>
      <c r="D159775" t="inlineStr">
        <is>
          <t>{'heallios-admintool', 'django-admintool-command'}</t>
        </is>
      </c>
    </row>
    <row r="159776">
      <c r="A159776" s="1" t="n">
        <v>159774</v>
      </c>
      <c r="B159776" t="inlineStr">
        <is>
          <t>qriswitch</t>
        </is>
      </c>
      <c r="C159776" t="n">
        <v>2</v>
      </c>
      <c r="D159776" t="inlineStr">
        <is>
          <t>{'qriswitch', '@qri-io~qriswitch'}</t>
        </is>
      </c>
    </row>
    <row r="159777">
      <c r="A159777" s="1" t="n">
        <v>159775</v>
      </c>
      <c r="B159777" t="inlineStr">
        <is>
          <t>lyas</t>
        </is>
      </c>
      <c r="C159777" t="n">
        <v>2</v>
      </c>
      <c r="D159777" t="inlineStr">
        <is>
          <t>{'lyas.scss', 'lyas'}</t>
        </is>
      </c>
    </row>
    <row r="159778">
      <c r="A159778" s="1" t="n">
        <v>159776</v>
      </c>
      <c r="B159778" t="inlineStr">
        <is>
          <t>vouching</t>
        </is>
      </c>
      <c r="C159778" t="n">
        <v>2</v>
      </c>
      <c r="D159778" t="inlineStr">
        <is>
          <t>{'cc-zos-vouching', 'zos-vouching'}</t>
        </is>
      </c>
    </row>
    <row r="159779">
      <c r="A159779" s="1" t="n">
        <v>159777</v>
      </c>
      <c r="B159779" t="inlineStr">
        <is>
          <t>companycalendarinternal</t>
        </is>
      </c>
      <c r="C159779" t="n">
        <v>2</v>
      </c>
      <c r="D159779" t="inlineStr">
        <is>
          <t>{'qmuzik-companycalendarinternal', 'qmuzik-companycalendarinternal-shared'}</t>
        </is>
      </c>
    </row>
    <row r="159780">
      <c r="A159780" s="1" t="n">
        <v>159778</v>
      </c>
      <c r="B159780" t="inlineStr">
        <is>
          <t>censurador</t>
        </is>
      </c>
      <c r="C159780" t="n">
        <v>2</v>
      </c>
      <c r="D159780" t="inlineStr">
        <is>
          <t>{'censurador_101', 'censurador'}</t>
        </is>
      </c>
    </row>
    <row r="159781">
      <c r="A159781" s="1" t="n">
        <v>159779</v>
      </c>
      <c r="B159781" t="inlineStr">
        <is>
          <t>ningkyolei</t>
        </is>
      </c>
      <c r="C159781" t="n">
        <v>2</v>
      </c>
      <c r="D159781" t="inlineStr">
        <is>
          <t>{'ningkyolei-npm-test', '@ningkyolei~aliyun-sdk'}</t>
        </is>
      </c>
    </row>
    <row r="159782">
      <c r="A159782" s="1" t="n">
        <v>159780</v>
      </c>
      <c r="B159782" t="inlineStr">
        <is>
          <t>navimap</t>
        </is>
      </c>
      <c r="C159782" t="n">
        <v>2</v>
      </c>
      <c r="D159782" t="inlineStr">
        <is>
          <t>{'cordova-plugin-navimap', 'cyg-ionic-native-navimap'}</t>
        </is>
      </c>
    </row>
    <row r="159783">
      <c r="A159783" s="1" t="n">
        <v>159781</v>
      </c>
      <c r="B159783" t="inlineStr">
        <is>
          <t>sprin</t>
        </is>
      </c>
      <c r="C159783" t="n">
        <v>2</v>
      </c>
      <c r="D159783" t="inlineStr">
        <is>
          <t>{'sprinklr', 'sprinx-crm-ui-activity'}</t>
        </is>
      </c>
    </row>
    <row r="159784">
      <c r="A159784" s="1" t="n">
        <v>159782</v>
      </c>
      <c r="B159784" t="inlineStr">
        <is>
          <t>perkulator</t>
        </is>
      </c>
      <c r="C159784" t="n">
        <v>2</v>
      </c>
      <c r="D159784" t="inlineStr">
        <is>
          <t>{'perkulator', 'perkulator-task-mocha'}</t>
        </is>
      </c>
    </row>
    <row r="159785">
      <c r="A159785" s="1" t="n">
        <v>159783</v>
      </c>
      <c r="B159785" t="inlineStr">
        <is>
          <t>araneta</t>
        </is>
      </c>
      <c r="C159785" t="n">
        <v>2</v>
      </c>
      <c r="D159785" t="inlineStr">
        <is>
          <t>{'@juanaraneta~prettier-config', '@juanaraneta~hooks'}</t>
        </is>
      </c>
    </row>
    <row r="159786">
      <c r="A159786" s="1" t="n">
        <v>159784</v>
      </c>
      <c r="B159786" t="inlineStr">
        <is>
          <t>juanaraneta</t>
        </is>
      </c>
      <c r="C159786" t="n">
        <v>2</v>
      </c>
      <c r="D159786" t="inlineStr">
        <is>
          <t>{'@juanaraneta~prettier-config', '@juanaraneta~hooks'}</t>
        </is>
      </c>
    </row>
    <row r="159787">
      <c r="A159787" s="1" t="n">
        <v>159785</v>
      </c>
      <c r="B159787" t="inlineStr">
        <is>
          <t>mario2</t>
        </is>
      </c>
      <c r="C159787" t="n">
        <v>2</v>
      </c>
      <c r="D159787" t="inlineStr">
        <is>
          <t>{'mario2', 'repo-mario2'}</t>
        </is>
      </c>
    </row>
    <row r="159788">
      <c r="A159788" s="1" t="n">
        <v>159786</v>
      </c>
      <c r="B159788" t="inlineStr">
        <is>
          <t>pecunia</t>
        </is>
      </c>
      <c r="C159788" t="n">
        <v>2</v>
      </c>
      <c r="D159788" t="inlineStr">
        <is>
          <t>{'pecunia-node-sdk', 'pecunia-api'}</t>
        </is>
      </c>
    </row>
    <row r="159789">
      <c r="A159789" s="1" t="n">
        <v>159787</v>
      </c>
      <c r="B159789" t="inlineStr">
        <is>
          <t>codewithdan</t>
        </is>
      </c>
      <c r="C159789" t="n">
        <v>2</v>
      </c>
      <c r="D159789" t="inlineStr">
        <is>
          <t>{'@codewithdan~observable-store', '@codewithdan~observable-store-extensions'}</t>
        </is>
      </c>
    </row>
    <row r="159790">
      <c r="A159790" s="1" t="n">
        <v>159788</v>
      </c>
      <c r="B159790" t="inlineStr">
        <is>
          <t>xevents</t>
        </is>
      </c>
      <c r="C159790" t="n">
        <v>2</v>
      </c>
      <c r="D159790" t="inlineStr">
        <is>
          <t>{'xevents', '@twincitiespublictelevision~xevents'}</t>
        </is>
      </c>
    </row>
    <row r="159791">
      <c r="A159791" s="1" t="n">
        <v>159789</v>
      </c>
      <c r="B159791" t="inlineStr">
        <is>
          <t>dealership</t>
        </is>
      </c>
      <c r="C159791" t="n">
        <v>2</v>
      </c>
      <c r="D159791" t="inlineStr">
        <is>
          <t>{'@front10~car-dealership-book', 'dealership'}</t>
        </is>
      </c>
    </row>
    <row r="159792">
      <c r="A159792" s="1" t="n">
        <v>159790</v>
      </c>
      <c r="B159792" t="inlineStr">
        <is>
          <t>jupyterabc</t>
        </is>
      </c>
      <c r="C159792" t="n">
        <v>2</v>
      </c>
      <c r="D159792" t="inlineStr">
        <is>
          <t>{'tanglei-jupyterabc', '@tanglei1003~jupyterabc'}</t>
        </is>
      </c>
    </row>
    <row r="159793">
      <c r="A159793" s="1" t="n">
        <v>159791</v>
      </c>
      <c r="B159793" t="inlineStr">
        <is>
          <t>equilateral</t>
        </is>
      </c>
      <c r="C159793" t="n">
        <v>2</v>
      </c>
      <c r="D159793" t="inlineStr">
        <is>
          <t>{'equilateral-reproduction', 'react-equilateral-polygon'}</t>
        </is>
      </c>
    </row>
    <row r="159794">
      <c r="A159794" s="1" t="n">
        <v>159792</v>
      </c>
      <c r="B159794" t="inlineStr">
        <is>
          <t>susa</t>
        </is>
      </c>
      <c r="C159794" t="n">
        <v>2</v>
      </c>
      <c r="D159794" t="inlineStr">
        <is>
          <t>{'susa', '@primozsusa~number-formater'}</t>
        </is>
      </c>
    </row>
    <row r="159795">
      <c r="A159795" s="1" t="n">
        <v>159793</v>
      </c>
      <c r="B159795" t="inlineStr">
        <is>
          <t>jstock</t>
        </is>
      </c>
      <c r="C159795" t="n">
        <v>2</v>
      </c>
      <c r="D159795" t="inlineStr">
        <is>
          <t>{'jstock-charts', 'jstock'}</t>
        </is>
      </c>
    </row>
    <row r="159796">
      <c r="A159796" s="1" t="n">
        <v>159794</v>
      </c>
      <c r="B159796" t="inlineStr">
        <is>
          <t>qtrade</t>
        </is>
      </c>
      <c r="C159796" t="n">
        <v>2</v>
      </c>
      <c r="D159796" t="inlineStr">
        <is>
          <t>{'eslint-config-qtrade', 'qtrade'}</t>
        </is>
      </c>
    </row>
    <row r="159797">
      <c r="A159797" s="1" t="n">
        <v>159795</v>
      </c>
      <c r="B159797" t="inlineStr">
        <is>
          <t>coulson</t>
        </is>
      </c>
      <c r="C159797" t="n">
        <v>2</v>
      </c>
      <c r="D159797" t="inlineStr">
        <is>
          <t>{'@herodevs~coulson', '@kcoulsonplt~sem-ver-test'}</t>
        </is>
      </c>
    </row>
    <row r="159798">
      <c r="A159798" s="1" t="n">
        <v>159796</v>
      </c>
      <c r="B159798" t="inlineStr">
        <is>
          <t>huyton</t>
        </is>
      </c>
      <c r="C159798" t="n">
        <v>2</v>
      </c>
      <c r="D159798" t="inlineStr">
        <is>
          <t>{'@neilhuyton~neils-storybook', '@neilhuyton~test-package'}</t>
        </is>
      </c>
    </row>
    <row r="159799">
      <c r="A159799" s="1" t="n">
        <v>159797</v>
      </c>
      <c r="B159799" t="inlineStr">
        <is>
          <t>neilhuyton</t>
        </is>
      </c>
      <c r="C159799" t="n">
        <v>2</v>
      </c>
      <c r="D159799" t="inlineStr">
        <is>
          <t>{'@neilhuyton~neils-storybook', '@neilhuyton~test-package'}</t>
        </is>
      </c>
    </row>
    <row r="159800">
      <c r="A159800" s="1" t="n">
        <v>159798</v>
      </c>
      <c r="B159800" t="inlineStr">
        <is>
          <t>easypack</t>
        </is>
      </c>
      <c r="C159800" t="n">
        <v>2</v>
      </c>
      <c r="D159800" t="inlineStr">
        <is>
          <t>{'easypack', 'easypack-cli'}</t>
        </is>
      </c>
    </row>
    <row r="159801">
      <c r="A159801" s="1" t="n">
        <v>159799</v>
      </c>
      <c r="B159801" t="inlineStr">
        <is>
          <t>neuralpy</t>
        </is>
      </c>
      <c r="C159801" t="n">
        <v>2</v>
      </c>
      <c r="D159801" t="inlineStr">
        <is>
          <t>{'neuralpy-torch', 'neuralpy'}</t>
        </is>
      </c>
    </row>
    <row r="159802">
      <c r="A159802" s="1" t="n">
        <v>159800</v>
      </c>
      <c r="B159802" t="inlineStr">
        <is>
          <t>engin33</t>
        </is>
      </c>
      <c r="C159802" t="n">
        <v>2</v>
      </c>
      <c r="D159802" t="inlineStr">
        <is>
          <t>{'@engin33r~fastify-session', '@engin33r~react-date-picker'}</t>
        </is>
      </c>
    </row>
    <row r="159803">
      <c r="A159803" s="1" t="n">
        <v>159801</v>
      </c>
      <c r="B159803" t="inlineStr">
        <is>
          <t>ocrservice</t>
        </is>
      </c>
      <c r="C159803" t="n">
        <v>2</v>
      </c>
      <c r="D159803" t="inlineStr">
        <is>
          <t>{'ocrservice-ui', 'ocrservice'}</t>
        </is>
      </c>
    </row>
    <row r="159804">
      <c r="A159804" s="1" t="n">
        <v>159802</v>
      </c>
      <c r="B159804" t="inlineStr">
        <is>
          <t>patchanon</t>
        </is>
      </c>
      <c r="C159804" t="n">
        <v>2</v>
      </c>
      <c r="D159804" t="inlineStr">
        <is>
          <t>{'patchanon-cli', 'patchanon-protobuf'}</t>
        </is>
      </c>
    </row>
    <row r="159805">
      <c r="A159805" s="1" t="n">
        <v>159803</v>
      </c>
      <c r="B159805" t="inlineStr">
        <is>
          <t>repoir</t>
        </is>
      </c>
      <c r="C159805" t="n">
        <v>2</v>
      </c>
      <c r="D159805" t="inlineStr">
        <is>
          <t>{'eslint-config-repoir', 'repoir'}</t>
        </is>
      </c>
    </row>
    <row r="159806">
      <c r="A159806" s="1" t="n">
        <v>159804</v>
      </c>
      <c r="B159806" t="inlineStr">
        <is>
          <t>wormpex</t>
        </is>
      </c>
      <c r="C159806" t="n">
        <v>2</v>
      </c>
      <c r="D159806" t="inlineStr">
        <is>
          <t>{'babel-plugin-wormpex-bach', 'ykit-config-wormpex'}</t>
        </is>
      </c>
    </row>
    <row r="159807">
      <c r="A159807" s="1" t="n">
        <v>159805</v>
      </c>
      <c r="B159807" t="inlineStr">
        <is>
          <t>avsee</t>
        </is>
      </c>
      <c r="C159807" t="n">
        <v>2</v>
      </c>
      <c r="D159807" t="inlineStr">
        <is>
          <t>{'avsee-shared', '@cobuildlab~avsee-shared'}</t>
        </is>
      </c>
    </row>
    <row r="159808">
      <c r="A159808" s="1" t="n">
        <v>159806</v>
      </c>
      <c r="B159808" t="inlineStr">
        <is>
          <t>protato</t>
        </is>
      </c>
      <c r="C159808" t="n">
        <v>2</v>
      </c>
      <c r="D159808" t="inlineStr">
        <is>
          <t>{'protato', 'protato-lib'}</t>
        </is>
      </c>
    </row>
    <row r="159809">
      <c r="A159809" s="1" t="n">
        <v>159807</v>
      </c>
      <c r="B159809" t="inlineStr">
        <is>
          <t>ul4</t>
        </is>
      </c>
      <c r="C159809" t="n">
        <v>2</v>
      </c>
      <c r="D159809" t="inlineStr">
        <is>
          <t>{'ul4', '@livinglogic~ul4'}</t>
        </is>
      </c>
    </row>
    <row r="159810">
      <c r="A159810" s="1" t="n">
        <v>159808</v>
      </c>
      <c r="B159810" t="inlineStr">
        <is>
          <t>henryclong</t>
        </is>
      </c>
      <c r="C159810" t="n">
        <v>2</v>
      </c>
      <c r="D159810" t="inlineStr">
        <is>
          <t>{'@henryclong~shopify-product-fetcher', '@henryclong~robots-parser'}</t>
        </is>
      </c>
    </row>
    <row r="159811">
      <c r="A159811" s="1" t="n">
        <v>159809</v>
      </c>
      <c r="B159811" t="inlineStr">
        <is>
          <t>matthieuharbich</t>
        </is>
      </c>
      <c r="C159811" t="n">
        <v>2</v>
      </c>
      <c r="D159811" t="inlineStr">
        <is>
          <t>{'@matthieuharbich~styleguide', 'matthieuharbich.styleguide'}</t>
        </is>
      </c>
    </row>
    <row r="159812">
      <c r="A159812" s="1" t="n">
        <v>159810</v>
      </c>
      <c r="B159812" t="inlineStr">
        <is>
          <t>greenfrontend</t>
        </is>
      </c>
      <c r="C159812" t="n">
        <v>2</v>
      </c>
      <c r="D159812" t="inlineStr">
        <is>
          <t>{'difference-greenfrontend', 'braingames-greenfrontend'}</t>
        </is>
      </c>
    </row>
    <row r="159813">
      <c r="A159813" s="1" t="n">
        <v>159811</v>
      </c>
      <c r="B159813" t="inlineStr">
        <is>
          <t>dvbcss</t>
        </is>
      </c>
      <c r="C159813" t="n">
        <v>2</v>
      </c>
      <c r="D159813" t="inlineStr">
        <is>
          <t>{'dvbcss-protocols', 'dvbcss-clocks'}</t>
        </is>
      </c>
    </row>
    <row r="159814">
      <c r="A159814" s="1" t="n">
        <v>159812</v>
      </c>
      <c r="B159814" t="inlineStr">
        <is>
          <t>nblock</t>
        </is>
      </c>
      <c r="C159814" t="n">
        <v>2</v>
      </c>
      <c r="D159814" t="inlineStr">
        <is>
          <t>{'nblock', 'beancount-nblock'}</t>
        </is>
      </c>
    </row>
    <row r="159815">
      <c r="A159815" s="1" t="n">
        <v>159813</v>
      </c>
      <c r="B159815" t="inlineStr">
        <is>
          <t>libwasm</t>
        </is>
      </c>
      <c r="C159815" t="n">
        <v>2</v>
      </c>
      <c r="D159815" t="inlineStr">
        <is>
          <t>{'libwasm_node', 'libwasm'}</t>
        </is>
      </c>
    </row>
    <row r="159816">
      <c r="A159816" s="1" t="n">
        <v>159814</v>
      </c>
      <c r="B159816" t="inlineStr">
        <is>
          <t>rosix</t>
        </is>
      </c>
      <c r="C159816" t="n">
        <v>2</v>
      </c>
      <c r="D159816" t="inlineStr">
        <is>
          <t>{'generator-rosix-vue', 'rosix-pages'}</t>
        </is>
      </c>
    </row>
    <row r="159817">
      <c r="A159817" s="1" t="n">
        <v>159815</v>
      </c>
      <c r="B159817" t="inlineStr">
        <is>
          <t>gp8</t>
        </is>
      </c>
      <c r="C159817" t="n">
        <v>2</v>
      </c>
      <c r="D159817" t="inlineStr">
        <is>
          <t>{'gp8-connect', 'gp8-common-util'}</t>
        </is>
      </c>
    </row>
    <row r="159818">
      <c r="A159818" s="1" t="n">
        <v>159816</v>
      </c>
      <c r="B159818" t="inlineStr">
        <is>
          <t>rnh</t>
        </is>
      </c>
      <c r="C159818" t="n">
        <v>2</v>
      </c>
      <c r="D159818" t="inlineStr">
        <is>
          <t>{'react-native-template-rnh-setup', 'rnh'}</t>
        </is>
      </c>
    </row>
    <row r="159819">
      <c r="A159819" s="1" t="n">
        <v>159817</v>
      </c>
      <c r="B159819" t="inlineStr">
        <is>
          <t>hypdf</t>
        </is>
      </c>
      <c r="C159819" t="n">
        <v>2</v>
      </c>
      <c r="D159819" t="inlineStr">
        <is>
          <t>{'hypdf', '@ehp~hypdf'}</t>
        </is>
      </c>
    </row>
    <row r="159820">
      <c r="A159820" s="1" t="n">
        <v>159818</v>
      </c>
      <c r="B159820" t="inlineStr">
        <is>
          <t>codeanalysis</t>
        </is>
      </c>
      <c r="C159820" t="n">
        <v>2</v>
      </c>
      <c r="D159820" t="inlineStr">
        <is>
          <t>{'azure-pipelines-tasks-codeanalysis-common', 'plone-recipe-codeanalysis'}</t>
        </is>
      </c>
    </row>
    <row r="159821">
      <c r="A159821" s="1" t="n">
        <v>159819</v>
      </c>
      <c r="B159821" t="inlineStr">
        <is>
          <t>cecharts</t>
        </is>
      </c>
      <c r="C159821" t="n">
        <v>2</v>
      </c>
      <c r="D159821" t="inlineStr">
        <is>
          <t>{'react-native-cecharts', 'cecharts'}</t>
        </is>
      </c>
    </row>
    <row r="159822">
      <c r="A159822" s="1" t="n">
        <v>159820</v>
      </c>
      <c r="B159822" t="inlineStr">
        <is>
          <t>onupdate</t>
        </is>
      </c>
      <c r="C159822" t="n">
        <v>2</v>
      </c>
      <c r="D159822" t="inlineStr">
        <is>
          <t>{'npm-onupdate', 'react-native-onupdate'}</t>
        </is>
      </c>
    </row>
    <row r="159823">
      <c r="A159823" s="1" t="n">
        <v>159821</v>
      </c>
      <c r="B159823" t="inlineStr">
        <is>
          <t>bigint64</t>
        </is>
      </c>
      <c r="C159823" t="n">
        <v>2</v>
      </c>
      <c r="D159823" t="inlineStr">
        <is>
          <t>{'@stdlib~assert-has-bigint64array-support', '@stdlib~assert-is-bigint64array'}</t>
        </is>
      </c>
    </row>
    <row r="159824">
      <c r="A159824" s="1" t="n">
        <v>159822</v>
      </c>
      <c r="B159824" t="inlineStr">
        <is>
          <t>jasmine1</t>
        </is>
      </c>
      <c r="C159824" t="n">
        <v>2</v>
      </c>
      <c r="D159824" t="inlineStr">
        <is>
          <t>{'jest-jasmine1', 'karma-jasmine1-shim'}</t>
        </is>
      </c>
    </row>
    <row r="159825">
      <c r="A159825" s="1" t="n">
        <v>159823</v>
      </c>
      <c r="B159825" t="inlineStr">
        <is>
          <t>rootre</t>
        </is>
      </c>
      <c r="C159825" t="n">
        <v>2</v>
      </c>
      <c r="D159825" t="inlineStr">
        <is>
          <t>{'@rootre~forms-filtering-dropdown', '@rootre~forms-dropdown'}</t>
        </is>
      </c>
    </row>
    <row r="159826">
      <c r="A159826" s="1" t="n">
        <v>159824</v>
      </c>
      <c r="B159826" t="inlineStr">
        <is>
          <t>zhenguo</t>
        </is>
      </c>
      <c r="C159826" t="n">
        <v>2</v>
      </c>
      <c r="D159826" t="inlineStr">
        <is>
          <t>{'generator-zhenguo-h5', 'eslint-config-zhenguo'}</t>
        </is>
      </c>
    </row>
    <row r="159827">
      <c r="A159827" s="1" t="n">
        <v>159825</v>
      </c>
      <c r="B159827" t="inlineStr">
        <is>
          <t>procom</t>
        </is>
      </c>
      <c r="C159827" t="n">
        <v>2</v>
      </c>
      <c r="D159827" t="inlineStr">
        <is>
          <t>{'ke-procom', 'procom'}</t>
        </is>
      </c>
    </row>
    <row r="159828">
      <c r="A159828" s="1" t="n">
        <v>159826</v>
      </c>
      <c r="B159828" t="inlineStr">
        <is>
          <t>aula1</t>
        </is>
      </c>
      <c r="C159828" t="n">
        <v>2</v>
      </c>
      <c r="D159828" t="inlineStr">
        <is>
          <t>{'angular2-aula1', 'aula1'}</t>
        </is>
      </c>
    </row>
    <row r="159829">
      <c r="A159829" s="1" t="n">
        <v>159827</v>
      </c>
      <c r="B159829" t="inlineStr">
        <is>
          <t>internetmarke</t>
        </is>
      </c>
      <c r="C159829" t="n">
        <v>2</v>
      </c>
      <c r="D159829" t="inlineStr">
        <is>
          <t>{'atix-internetmarke', 'internetmarke'}</t>
        </is>
      </c>
    </row>
    <row r="159830">
      <c r="A159830" s="1" t="n">
        <v>159828</v>
      </c>
      <c r="B159830" t="inlineStr">
        <is>
          <t>simmor</t>
        </is>
      </c>
      <c r="C159830" t="n">
        <v>2</v>
      </c>
      <c r="D159830" t="inlineStr">
        <is>
          <t>{'react-simmor', 'simmor'}</t>
        </is>
      </c>
    </row>
    <row r="159831">
      <c r="A159831" s="1" t="n">
        <v>159829</v>
      </c>
      <c r="B159831" t="inlineStr">
        <is>
          <t>mkernel</t>
        </is>
      </c>
      <c r="C159831" t="n">
        <v>2</v>
      </c>
      <c r="D159831" t="inlineStr">
        <is>
          <t>{'starwars-name-mkernel', 'mkernel-starwars'}</t>
        </is>
      </c>
    </row>
    <row r="159832">
      <c r="A159832" s="1" t="n">
        <v>159830</v>
      </c>
      <c r="B159832" t="inlineStr">
        <is>
          <t>febox</t>
        </is>
      </c>
      <c r="C159832" t="n">
        <v>2</v>
      </c>
      <c r="D159832" t="inlineStr">
        <is>
          <t>{'febox.js', 'febox'}</t>
        </is>
      </c>
    </row>
    <row r="159833">
      <c r="A159833" s="1" t="n">
        <v>159831</v>
      </c>
      <c r="B159833" t="inlineStr">
        <is>
          <t>polyphem</t>
        </is>
      </c>
      <c r="C159833" t="n">
        <v>2</v>
      </c>
      <c r="D159833" t="inlineStr">
        <is>
          <t>{'@polyphem~laravel-elixir-typescript', '@polyphem~laravel-elixir-angular'}</t>
        </is>
      </c>
    </row>
    <row r="159834">
      <c r="A159834" s="1" t="n">
        <v>159832</v>
      </c>
      <c r="B159834" t="inlineStr">
        <is>
          <t>vclock</t>
        </is>
      </c>
      <c r="C159834" t="n">
        <v>2</v>
      </c>
      <c r="D159834" t="inlineStr">
        <is>
          <t>{'vclock', '@thi.ng~vclock'}</t>
        </is>
      </c>
    </row>
    <row r="159835">
      <c r="A159835" s="1" t="n">
        <v>159833</v>
      </c>
      <c r="B159835" t="inlineStr">
        <is>
          <t>fefanf</t>
        </is>
      </c>
      <c r="C159835" t="n">
        <v>2</v>
      </c>
      <c r="D159835" t="inlineStr">
        <is>
          <t>{'wdio-fefanf-html-reporter', 'wdio-fefanf-html-visreg-reporter'}</t>
        </is>
      </c>
    </row>
    <row r="159836">
      <c r="A159836" s="1" t="n">
        <v>159834</v>
      </c>
      <c r="B159836" t="inlineStr">
        <is>
          <t>anvyst</t>
        </is>
      </c>
      <c r="C159836" t="n">
        <v>2</v>
      </c>
      <c r="D159836" t="inlineStr">
        <is>
          <t>{'@anvyst~vue-plugin-template', '@anvyst~vue-fieldhandlers'}</t>
        </is>
      </c>
    </row>
    <row r="159837">
      <c r="A159837" s="1" t="n">
        <v>159835</v>
      </c>
      <c r="B159837" t="inlineStr">
        <is>
          <t>stickydiv</t>
        </is>
      </c>
      <c r="C159837" t="n">
        <v>2</v>
      </c>
      <c r="D159837" t="inlineStr">
        <is>
          <t>{'@atis~react-stickydiv', 'react-stickydiv'}</t>
        </is>
      </c>
    </row>
    <row r="159838">
      <c r="A159838" s="1" t="n">
        <v>159836</v>
      </c>
      <c r="B159838" t="inlineStr">
        <is>
          <t>debtorlinelink</t>
        </is>
      </c>
      <c r="C159838" t="n">
        <v>2</v>
      </c>
      <c r="D159838" t="inlineStr">
        <is>
          <t>{'qmuzik-debtorlinelink-shared', 'qmuzik-debtorlinelink'}</t>
        </is>
      </c>
    </row>
    <row r="159839">
      <c r="A159839" s="1" t="n">
        <v>159837</v>
      </c>
      <c r="B159839" t="inlineStr">
        <is>
          <t>fernandosqa</t>
        </is>
      </c>
      <c r="C159839" t="n">
        <v>2</v>
      </c>
      <c r="D159839" t="inlineStr">
        <is>
          <t>{'@fernandosqa~cucumber-capybara', '@fernandosqa~cucumber'}</t>
        </is>
      </c>
    </row>
    <row r="159840">
      <c r="A159840" s="1" t="n">
        <v>159838</v>
      </c>
      <c r="B159840" t="inlineStr">
        <is>
          <t>zyh2</t>
        </is>
      </c>
      <c r="C159840" t="n">
        <v>2</v>
      </c>
      <c r="D159840" t="inlineStr">
        <is>
          <t>{'zyh2week', 'zyh2week2'}</t>
        </is>
      </c>
    </row>
    <row r="159841">
      <c r="A159841" s="1" t="n">
        <v>159839</v>
      </c>
      <c r="B159841" t="inlineStr">
        <is>
          <t>skyloud</t>
        </is>
      </c>
      <c r="C159841" t="n">
        <v>2</v>
      </c>
      <c r="D159841" t="inlineStr">
        <is>
          <t>{'@skyloud~skyenv', '@skyloud~nuxt-plugin'}</t>
        </is>
      </c>
    </row>
    <row r="159842">
      <c r="A159842" s="1" t="n">
        <v>159840</v>
      </c>
      <c r="B159842" t="inlineStr">
        <is>
          <t>workux</t>
        </is>
      </c>
      <c r="C159842" t="n">
        <v>2</v>
      </c>
      <c r="D159842" t="inlineStr">
        <is>
          <t>{'react-apollo-workux', 'workux'}</t>
        </is>
      </c>
    </row>
    <row r="159843">
      <c r="A159843" s="1" t="n">
        <v>159841</v>
      </c>
      <c r="B159843" t="inlineStr">
        <is>
          <t>callumdenby</t>
        </is>
      </c>
      <c r="C159843" t="n">
        <v>2</v>
      </c>
      <c r="D159843" t="inlineStr">
        <is>
          <t>{'@callumdenby~cors-proxy', '@callumdenby~i18next-locize-backend'}</t>
        </is>
      </c>
    </row>
    <row r="159844">
      <c r="A159844" s="1" t="n">
        <v>159842</v>
      </c>
      <c r="B159844" t="inlineStr">
        <is>
          <t>tlscert</t>
        </is>
      </c>
      <c r="C159844" t="n">
        <v>2</v>
      </c>
      <c r="D159844" t="inlineStr">
        <is>
          <t>{'@sealsystems~tlscert', 'seal-tlscert'}</t>
        </is>
      </c>
    </row>
    <row r="159845">
      <c r="A159845" s="1" t="n">
        <v>159843</v>
      </c>
      <c r="B159845" t="inlineStr">
        <is>
          <t>kcard</t>
        </is>
      </c>
      <c r="C159845" t="n">
        <v>2</v>
      </c>
      <c r="D159845" t="inlineStr">
        <is>
          <t>{'@kongponents~kcard', '@kcard~cli'}</t>
        </is>
      </c>
    </row>
    <row r="159846">
      <c r="A159846" s="1" t="n">
        <v>159844</v>
      </c>
      <c r="B159846" t="inlineStr">
        <is>
          <t>ttvertical</t>
        </is>
      </c>
      <c r="C159846" t="n">
        <v>2</v>
      </c>
      <c r="D159846" t="inlineStr">
        <is>
          <t>{'fis3-packager-ttvertical', 'fis3-packager-ttvertical-pack'}</t>
        </is>
      </c>
    </row>
    <row r="159847">
      <c r="A159847" s="1" t="n">
        <v>159845</v>
      </c>
      <c r="B159847" t="inlineStr">
        <is>
          <t>jobukyu</t>
        </is>
      </c>
      <c r="C159847" t="n">
        <v>2</v>
      </c>
      <c r="D159847" t="inlineStr">
        <is>
          <t>{'jobukyu-client', 'jobukyu'}</t>
        </is>
      </c>
    </row>
    <row r="159848">
      <c r="A159848" s="1" t="n">
        <v>159846</v>
      </c>
      <c r="B159848" t="inlineStr">
        <is>
          <t>coldrift</t>
        </is>
      </c>
      <c r="C159848" t="n">
        <v>2</v>
      </c>
      <c r="D159848" t="inlineStr">
        <is>
          <t>{'@coldrift~swagger-router-express', '@coldrift~zendesk-api'}</t>
        </is>
      </c>
    </row>
    <row r="159849">
      <c r="A159849" s="1" t="n">
        <v>159847</v>
      </c>
      <c r="B159849" t="inlineStr">
        <is>
          <t>exclison</t>
        </is>
      </c>
      <c r="C159849" t="n">
        <v>2</v>
      </c>
      <c r="D159849" t="inlineStr">
        <is>
          <t>{'@exclison~postcss-px-to-viewport', 'exclison-cli-vue'}</t>
        </is>
      </c>
    </row>
    <row r="159850">
      <c r="A159850" s="1" t="n">
        <v>159848</v>
      </c>
      <c r="B159850" t="inlineStr">
        <is>
          <t>saminfra</t>
        </is>
      </c>
      <c r="C159850" t="n">
        <v>2</v>
      </c>
      <c r="D159850" t="inlineStr">
        <is>
          <t>{'saminfra-ng', 'saminfra'}</t>
        </is>
      </c>
    </row>
    <row r="159851">
      <c r="A159851" s="1" t="n">
        <v>159849</v>
      </c>
      <c r="B159851" t="inlineStr">
        <is>
          <t>mstring</t>
        </is>
      </c>
      <c r="C159851" t="n">
        <v>2</v>
      </c>
      <c r="D159851" t="inlineStr">
        <is>
          <t>{'@newbytee~mstring', 'mstring'}</t>
        </is>
      </c>
    </row>
    <row r="159852">
      <c r="A159852" s="1" t="n">
        <v>159850</v>
      </c>
      <c r="B159852" t="inlineStr">
        <is>
          <t>takamachi</t>
        </is>
      </c>
      <c r="C159852" t="n">
        <v>2</v>
      </c>
      <c r="D159852" t="inlineStr">
        <is>
          <t>{'@takamachi~prettier-config', '@takamachi~eslint-config'}</t>
        </is>
      </c>
    </row>
    <row r="159853">
      <c r="A159853" s="1" t="n">
        <v>159851</v>
      </c>
      <c r="B159853" t="inlineStr">
        <is>
          <t>skooltrak</t>
        </is>
      </c>
      <c r="C159853" t="n">
        <v>2</v>
      </c>
      <c r="D159853" t="inlineStr">
        <is>
          <t>{'@skooltrak~custom-components', '@skooltrak~shared'}</t>
        </is>
      </c>
    </row>
    <row r="159854">
      <c r="A159854" s="1" t="n">
        <v>159852</v>
      </c>
      <c r="B159854" t="inlineStr">
        <is>
          <t>teambuilder</t>
        </is>
      </c>
      <c r="C159854" t="n">
        <v>2</v>
      </c>
      <c r="D159854" t="inlineStr">
        <is>
          <t>{'TeamBuilder', 'teambuilder'}</t>
        </is>
      </c>
    </row>
    <row r="159855">
      <c r="A159855" s="1" t="n">
        <v>159853</v>
      </c>
      <c r="B159855" t="inlineStr">
        <is>
          <t>shijue</t>
        </is>
      </c>
      <c r="C159855" t="n">
        <v>2</v>
      </c>
      <c r="D159855" t="inlineStr">
        <is>
          <t>{'@shijue~anydoor', 'anydoor_shijue'}</t>
        </is>
      </c>
    </row>
    <row r="159856">
      <c r="A159856" s="1" t="n">
        <v>159854</v>
      </c>
      <c r="B159856" t="inlineStr">
        <is>
          <t>xrx</t>
        </is>
      </c>
      <c r="C159856" t="n">
        <v>2</v>
      </c>
      <c r="D159856" t="inlineStr">
        <is>
          <t>{'@kba~xrx-vue', 'pytxrx'}</t>
        </is>
      </c>
    </row>
    <row r="159857">
      <c r="A159857" s="1" t="n">
        <v>159855</v>
      </c>
      <c r="B159857" t="inlineStr">
        <is>
          <t>ananya</t>
        </is>
      </c>
      <c r="C159857" t="n">
        <v>2</v>
      </c>
      <c r="D159857" t="inlineStr">
        <is>
          <t>{'ananya-profile', 'cyber-ananya'}</t>
        </is>
      </c>
    </row>
    <row r="159858">
      <c r="A159858" s="1" t="n">
        <v>159856</v>
      </c>
      <c r="B159858" t="inlineStr">
        <is>
          <t>reciprocate</t>
        </is>
      </c>
      <c r="C159858" t="n">
        <v>2</v>
      </c>
      <c r="D159858" t="inlineStr">
        <is>
          <t>{'reciprocate', '@reciprocate~ui-library'}</t>
        </is>
      </c>
    </row>
    <row r="159859">
      <c r="A159859" s="1" t="n">
        <v>159857</v>
      </c>
      <c r="B159859" t="inlineStr">
        <is>
          <t>stratego</t>
        </is>
      </c>
      <c r="C159859" t="n">
        <v>2</v>
      </c>
      <c r="D159859" t="inlineStr">
        <is>
          <t>{'strategos', 'fudge-stratego'}</t>
        </is>
      </c>
    </row>
    <row r="159860">
      <c r="A159860" s="1" t="n">
        <v>159858</v>
      </c>
      <c r="B159860" t="inlineStr">
        <is>
          <t>habari</t>
        </is>
      </c>
      <c r="C159860" t="n">
        <v>2</v>
      </c>
      <c r="D159860" t="inlineStr">
        <is>
          <t>{'habarihub', 'shabari'}</t>
        </is>
      </c>
    </row>
    <row r="159861">
      <c r="A159861" s="1" t="n">
        <v>159859</v>
      </c>
      <c r="B159861" t="inlineStr">
        <is>
          <t>ccavswap</t>
        </is>
      </c>
      <c r="C159861" t="n">
        <v>2</v>
      </c>
      <c r="D159861" t="inlineStr">
        <is>
          <t>{'ccavswap-sdk', 'ccavswap'}</t>
        </is>
      </c>
    </row>
    <row r="159862">
      <c r="A159862" s="1" t="n">
        <v>159860</v>
      </c>
      <c r="B159862" t="inlineStr">
        <is>
          <t>jsender</t>
        </is>
      </c>
      <c r="C159862" t="n">
        <v>2</v>
      </c>
      <c r="D159862" t="inlineStr">
        <is>
          <t>{'jsender', 'jsender-plus'}</t>
        </is>
      </c>
    </row>
    <row r="159863">
      <c r="A159863" s="1" t="n">
        <v>159861</v>
      </c>
      <c r="B159863" t="inlineStr">
        <is>
          <t>konphyg</t>
        </is>
      </c>
      <c r="C159863" t="n">
        <v>2</v>
      </c>
      <c r="D159863" t="inlineStr">
        <is>
          <t>{'konphyg', 'grunt-konphyg'}</t>
        </is>
      </c>
    </row>
    <row r="159864">
      <c r="A159864" s="1" t="n">
        <v>159862</v>
      </c>
      <c r="B159864" t="inlineStr">
        <is>
          <t>laundromat</t>
        </is>
      </c>
      <c r="C159864" t="n">
        <v>2</v>
      </c>
      <c r="D159864" t="inlineStr">
        <is>
          <t>{'redirect-laundromat', 'laundromat'}</t>
        </is>
      </c>
    </row>
    <row r="159865">
      <c r="A159865" s="1" t="n">
        <v>159863</v>
      </c>
      <c r="B159865" t="inlineStr">
        <is>
          <t>cucmber</t>
        </is>
      </c>
      <c r="C159865" t="n">
        <v>2</v>
      </c>
      <c r="D159865" t="inlineStr">
        <is>
          <t>{'cucmber', 'cucmber-communs'}</t>
        </is>
      </c>
    </row>
    <row r="159866">
      <c r="A159866" s="1" t="n">
        <v>159864</v>
      </c>
      <c r="B159866" t="inlineStr">
        <is>
          <t>enjo</t>
        </is>
      </c>
      <c r="C159866" t="n">
        <v>2</v>
      </c>
      <c r="D159866" t="inlineStr">
        <is>
          <t>{'enjo', 'enjo_319'}</t>
        </is>
      </c>
    </row>
    <row r="159867">
      <c r="A159867" s="1" t="n">
        <v>159865</v>
      </c>
      <c r="B159867" t="inlineStr">
        <is>
          <t>ucomponents</t>
        </is>
      </c>
      <c r="C159867" t="n">
        <v>2</v>
      </c>
      <c r="D159867" t="inlineStr">
        <is>
          <t>{'@ahsansher~ucomponents', '@additivsg~ucomponents'}</t>
        </is>
      </c>
    </row>
    <row r="159868">
      <c r="A159868" s="1" t="n">
        <v>159866</v>
      </c>
      <c r="B159868" t="inlineStr">
        <is>
          <t>subtractionmodule</t>
        </is>
      </c>
      <c r="C159868" t="n">
        <v>2</v>
      </c>
      <c r="D159868" t="inlineStr">
        <is>
          <t>{'lerna-test-subtractionmodule', 'vishesh_subtractionmodule'}</t>
        </is>
      </c>
    </row>
    <row r="159869">
      <c r="A159869" s="1" t="n">
        <v>159867</v>
      </c>
      <c r="B159869" t="inlineStr">
        <is>
          <t>lalaland</t>
        </is>
      </c>
      <c r="C159869" t="n">
        <v>2</v>
      </c>
      <c r="D159869" t="inlineStr">
        <is>
          <t>{'lalaland', 'lalaland-lib123'}</t>
        </is>
      </c>
    </row>
    <row r="159870">
      <c r="A159870" s="1" t="n">
        <v>159868</v>
      </c>
      <c r="B159870" t="inlineStr">
        <is>
          <t>access2</t>
        </is>
      </c>
      <c r="C159870" t="n">
        <v>2</v>
      </c>
      <c r="D159870" t="inlineStr">
        <is>
          <t>{'access2thematrix', 'access2couch'}</t>
        </is>
      </c>
    </row>
    <row r="159871">
      <c r="A159871" s="1" t="n">
        <v>159869</v>
      </c>
      <c r="B159871" t="inlineStr">
        <is>
          <t>awseeley</t>
        </is>
      </c>
      <c r="C159871" t="n">
        <v>2</v>
      </c>
      <c r="D159871" t="inlineStr">
        <is>
          <t>{'react-navigation-awseeley', 'react-navigation-awseeley--enhanced'}</t>
        </is>
      </c>
    </row>
    <row r="159872">
      <c r="A159872" s="1" t="n">
        <v>159870</v>
      </c>
      <c r="B159872" t="inlineStr">
        <is>
          <t>companyreportquerybuilder</t>
        </is>
      </c>
      <c r="C159872" t="n">
        <v>2</v>
      </c>
      <c r="D159872" t="inlineStr">
        <is>
          <t>{'qmuzik-companyreportquerybuilder-shared', 'qmuzik-companyreportquerybuilder'}</t>
        </is>
      </c>
    </row>
    <row r="159873">
      <c r="A159873" s="1" t="n">
        <v>159871</v>
      </c>
      <c r="B159873" t="inlineStr">
        <is>
          <t>xunhuo</t>
        </is>
      </c>
      <c r="C159873" t="n">
        <v>2</v>
      </c>
      <c r="D159873" t="inlineStr">
        <is>
          <t>{'xunhuo-common', 'xunhuo-components'}</t>
        </is>
      </c>
    </row>
    <row r="159874">
      <c r="A159874" s="1" t="n">
        <v>159872</v>
      </c>
      <c r="B159874" t="inlineStr">
        <is>
          <t>jimzy</t>
        </is>
      </c>
      <c r="C159874" t="n">
        <v>2</v>
      </c>
      <c r="D159874" t="inlineStr">
        <is>
          <t>{'jimzy-demo1', 'jimzy-demo'}</t>
        </is>
      </c>
    </row>
    <row r="159875">
      <c r="A159875" s="1" t="n">
        <v>159873</v>
      </c>
      <c r="B159875" t="inlineStr">
        <is>
          <t>duckweed</t>
        </is>
      </c>
      <c r="C159875" t="n">
        <v>2</v>
      </c>
      <c r="D159875" t="inlineStr">
        <is>
          <t>{'duckweed-devtool', 'duckweed'}</t>
        </is>
      </c>
    </row>
    <row r="159876">
      <c r="A159876" s="1" t="n">
        <v>159874</v>
      </c>
      <c r="B159876" t="inlineStr">
        <is>
          <t>bayse</t>
        </is>
      </c>
      <c r="C159876" t="n">
        <v>2</v>
      </c>
      <c r="D159876" t="inlineStr">
        <is>
          <t>{'slush-bayse', 'generator-bayse'}</t>
        </is>
      </c>
    </row>
    <row r="159877">
      <c r="A159877" s="1" t="n">
        <v>159875</v>
      </c>
      <c r="B159877" t="inlineStr">
        <is>
          <t>outsourcing</t>
        </is>
      </c>
      <c r="C159877" t="n">
        <v>2</v>
      </c>
      <c r="D159877" t="inlineStr">
        <is>
          <t>{'trytond-production-outsourcing', 'adludio-outsourcing'}</t>
        </is>
      </c>
    </row>
    <row r="159878">
      <c r="A159878" s="1" t="n">
        <v>159876</v>
      </c>
      <c r="B159878" t="inlineStr">
        <is>
          <t>bertieorg</t>
        </is>
      </c>
      <c r="C159878" t="n">
        <v>2</v>
      </c>
      <c r="D159878" t="inlineStr">
        <is>
          <t>{'@bertieorg~demo', '@bertieorg~market-data-components'}</t>
        </is>
      </c>
    </row>
    <row r="159879">
      <c r="A159879" s="1" t="n">
        <v>159877</v>
      </c>
      <c r="B159879" t="inlineStr">
        <is>
          <t>modfin</t>
        </is>
      </c>
      <c r="C159879" t="n">
        <v>2</v>
      </c>
      <c r="D159879" t="inlineStr">
        <is>
          <t>{'@modfin~mf-json-rpc', '@modfin~wsrpc-js'}</t>
        </is>
      </c>
    </row>
    <row r="159880">
      <c r="A159880" s="1" t="n">
        <v>159878</v>
      </c>
      <c r="B159880" t="inlineStr">
        <is>
          <t>getonbrd</t>
        </is>
      </c>
      <c r="C159880" t="n">
        <v>2</v>
      </c>
      <c r="D159880" t="inlineStr">
        <is>
          <t>{'@chilesh~getonbrd-scraper', '@chile-sh~getonbrd-scraper'}</t>
        </is>
      </c>
    </row>
    <row r="159881">
      <c r="A159881" s="1" t="n">
        <v>159879</v>
      </c>
      <c r="B159881" t="inlineStr">
        <is>
          <t>gregross</t>
        </is>
      </c>
      <c r="C159881" t="n">
        <v>2</v>
      </c>
      <c r="D159881" t="inlineStr">
        <is>
          <t>{'@gregross.dev~test-run-npm', '@gregross.dev~gerg'}</t>
        </is>
      </c>
    </row>
    <row r="159882">
      <c r="A159882" s="1" t="n">
        <v>159880</v>
      </c>
      <c r="B159882" t="inlineStr">
        <is>
          <t>machan</t>
        </is>
      </c>
      <c r="C159882" t="n">
        <v>2</v>
      </c>
      <c r="D159882" t="inlineStr">
        <is>
          <t>{'@codemachan~semantic-form', 'machan'}</t>
        </is>
      </c>
    </row>
    <row r="159883">
      <c r="A159883" s="1" t="n">
        <v>159881</v>
      </c>
      <c r="B159883" t="inlineStr">
        <is>
          <t>reactcomp</t>
        </is>
      </c>
      <c r="C159883" t="n">
        <v>2</v>
      </c>
      <c r="D159883" t="inlineStr">
        <is>
          <t>{'child2reactcomp', '@wypanda~reactcomp'}</t>
        </is>
      </c>
    </row>
    <row r="159884">
      <c r="A159884" s="1" t="n">
        <v>159882</v>
      </c>
      <c r="B159884" t="inlineStr">
        <is>
          <t>kalix70</t>
        </is>
      </c>
      <c r="C159884" t="n">
        <v>2</v>
      </c>
      <c r="D159884" t="inlineStr">
        <is>
          <t>{'@kalix70~j-table', '@kalix70~j-table-row'}</t>
        </is>
      </c>
    </row>
    <row r="159885">
      <c r="A159885" s="1" t="n">
        <v>159883</v>
      </c>
      <c r="B159885" t="inlineStr">
        <is>
          <t>siruis</t>
        </is>
      </c>
      <c r="C159885" t="n">
        <v>2</v>
      </c>
      <c r="D159885" t="inlineStr">
        <is>
          <t>{'siruis-bot-transcript-beta', 'siruis-bot-transcript'}</t>
        </is>
      </c>
    </row>
    <row r="159886">
      <c r="A159886" s="1" t="n">
        <v>159884</v>
      </c>
      <c r="B159886" t="inlineStr">
        <is>
          <t>webappengine</t>
        </is>
      </c>
      <c r="C159886" t="n">
        <v>2</v>
      </c>
      <c r="D159886" t="inlineStr">
        <is>
          <t>{'generator-webappengine', 'webappengine'}</t>
        </is>
      </c>
    </row>
    <row r="159887">
      <c r="A159887" s="1" t="n">
        <v>159885</v>
      </c>
      <c r="B159887" t="inlineStr">
        <is>
          <t>sterlingfs</t>
        </is>
      </c>
      <c r="C159887" t="n">
        <v>2</v>
      </c>
      <c r="D159887" t="inlineStr">
        <is>
          <t>{'@sterlingfs~mdc', '@sterlingfs~store'}</t>
        </is>
      </c>
    </row>
    <row r="159888">
      <c r="A159888" s="1" t="n">
        <v>159886</v>
      </c>
      <c r="B159888" t="inlineStr">
        <is>
          <t>ladzlo</t>
        </is>
      </c>
      <c r="C159888" t="n">
        <v>2</v>
      </c>
      <c r="D159888" t="inlineStr">
        <is>
          <t>{'@ladzlo~home-automation', 'examenopdracht-ladzlo'}</t>
        </is>
      </c>
    </row>
    <row r="159889">
      <c r="A159889" s="1" t="n">
        <v>159887</v>
      </c>
      <c r="B159889" t="inlineStr">
        <is>
          <t>zargu</t>
        </is>
      </c>
      <c r="C159889" t="n">
        <v>2</v>
      </c>
      <c r="D159889" t="inlineStr">
        <is>
          <t>{'@zargu~couchdb-designer', '@zargu~zone-handler'}</t>
        </is>
      </c>
    </row>
    <row r="159890">
      <c r="A159890" s="1" t="n">
        <v>159888</v>
      </c>
      <c r="B159890" t="inlineStr">
        <is>
          <t>layanto</t>
        </is>
      </c>
      <c r="C159890" t="n">
        <v>2</v>
      </c>
      <c r="D159890" t="inlineStr">
        <is>
          <t>{'@v.layanto~eslint-config', '@v.layanto~prettier-config'}</t>
        </is>
      </c>
    </row>
    <row r="159891">
      <c r="A159891" s="1" t="n">
        <v>159889</v>
      </c>
      <c r="B159891" t="inlineStr">
        <is>
          <t>divisions</t>
        </is>
      </c>
      <c r="C159891" t="n">
        <v>2</v>
      </c>
      <c r="D159891" t="inlineStr">
        <is>
          <t>{'opencivicdata-divisions', 'countries-states-divisions-list'}</t>
        </is>
      </c>
    </row>
    <row r="159892">
      <c r="A159892" s="1" t="n">
        <v>159890</v>
      </c>
      <c r="B159892" t="inlineStr">
        <is>
          <t>zhyafe</t>
        </is>
      </c>
      <c r="C159892" t="n">
        <v>2</v>
      </c>
      <c r="D159892" t="inlineStr">
        <is>
          <t>{'@yfz~react-native-template-zhyafe', '@zhyafe~cli'}</t>
        </is>
      </c>
    </row>
    <row r="159893">
      <c r="A159893" s="1" t="n">
        <v>159891</v>
      </c>
      <c r="B159893" t="inlineStr">
        <is>
          <t>quigg</t>
        </is>
      </c>
      <c r="C159893" t="n">
        <v>2</v>
      </c>
      <c r="D159893" t="inlineStr">
        <is>
          <t>{'orca-squiggling-troopers', 'squiggl'}</t>
        </is>
      </c>
    </row>
    <row r="159894">
      <c r="A159894" s="1" t="n">
        <v>159892</v>
      </c>
      <c r="B159894" t="inlineStr">
        <is>
          <t>wxbase</t>
        </is>
      </c>
      <c r="C159894" t="n">
        <v>2</v>
      </c>
      <c r="D159894" t="inlineStr">
        <is>
          <t>{'wxbase', 'co-wxbase'}</t>
        </is>
      </c>
    </row>
    <row r="159895">
      <c r="A159895" s="1" t="n">
        <v>159893</v>
      </c>
      <c r="B159895" t="inlineStr">
        <is>
          <t>ivanbtrujillo</t>
        </is>
      </c>
      <c r="C159895" t="n">
        <v>2</v>
      </c>
      <c r="D159895" t="inlineStr">
        <is>
          <t>{'@ivanbtrujillo~mediaplayer', 'ivanbtrujillo-angular2-library-example'}</t>
        </is>
      </c>
    </row>
    <row r="159896">
      <c r="A159896" s="1" t="n">
        <v>159894</v>
      </c>
      <c r="B159896" t="inlineStr">
        <is>
          <t>weatheruii</t>
        </is>
      </c>
      <c r="C159896" t="n">
        <v>2</v>
      </c>
      <c r="D159896" t="inlineStr">
        <is>
          <t>{'weatheruii', 'weatheruii-cli'}</t>
        </is>
      </c>
    </row>
    <row r="159897">
      <c r="A159897" s="1" t="n">
        <v>159895</v>
      </c>
      <c r="B159897" t="inlineStr">
        <is>
          <t>joinstar</t>
        </is>
      </c>
      <c r="C159897" t="n">
        <v>2</v>
      </c>
      <c r="D159897" t="inlineStr">
        <is>
          <t>{'joinstar-common', 'cn.joinstar.node.first'}</t>
        </is>
      </c>
    </row>
    <row r="159898">
      <c r="A159898" s="1" t="n">
        <v>159896</v>
      </c>
      <c r="B159898" t="inlineStr">
        <is>
          <t>clinkee</t>
        </is>
      </c>
      <c r="C159898" t="n">
        <v>2</v>
      </c>
      <c r="D159898" t="inlineStr">
        <is>
          <t>{'@clinkee~winebar', 'clinkee-component-lib'}</t>
        </is>
      </c>
    </row>
    <row r="159899">
      <c r="A159899" s="1" t="n">
        <v>159897</v>
      </c>
      <c r="B159899" t="inlineStr">
        <is>
          <t>zovomat</t>
        </is>
      </c>
      <c r="C159899" t="n">
        <v>2</v>
      </c>
      <c r="D159899" t="inlineStr">
        <is>
          <t>{'cra-template-zovomat-styled', 'cra-template-zovomat-tailwind'}</t>
        </is>
      </c>
    </row>
    <row r="159900">
      <c r="A159900" s="1" t="n">
        <v>159898</v>
      </c>
      <c r="B159900" t="inlineStr">
        <is>
          <t>eib</t>
        </is>
      </c>
      <c r="C159900" t="n">
        <v>2</v>
      </c>
      <c r="D159900" t="inlineStr">
        <is>
          <t>{'eibtp', 'eib'}</t>
        </is>
      </c>
    </row>
    <row r="159901">
      <c r="A159901" s="1" t="n">
        <v>159899</v>
      </c>
      <c r="B159901" t="inlineStr">
        <is>
          <t>errorhandlers</t>
        </is>
      </c>
      <c r="C159901" t="n">
        <v>2</v>
      </c>
      <c r="D159901" t="inlineStr">
        <is>
          <t>{'express-errorhandlers', 'oauth2-errorhandlers'}</t>
        </is>
      </c>
    </row>
    <row r="159902">
      <c r="A159902" s="1" t="n">
        <v>159900</v>
      </c>
      <c r="B159902" t="inlineStr">
        <is>
          <t>wdu</t>
        </is>
      </c>
      <c r="C159902" t="n">
        <v>2</v>
      </c>
      <c r="D159902" t="inlineStr">
        <is>
          <t>{'wdu', '@quadband~wdu'}</t>
        </is>
      </c>
    </row>
    <row r="159903">
      <c r="A159903" s="1" t="n">
        <v>159901</v>
      </c>
      <c r="B159903" t="inlineStr">
        <is>
          <t>barseghyan</t>
        </is>
      </c>
      <c r="C159903" t="n">
        <v>2</v>
      </c>
      <c r="D159903" t="inlineStr">
        <is>
          <t>{'barseghyan-karen-3id-nazwa-pakietu2', 'barseghyan-karen-3id-nazwa-pakietu'}</t>
        </is>
      </c>
    </row>
    <row r="159904">
      <c r="A159904" s="1" t="n">
        <v>159902</v>
      </c>
      <c r="B159904" t="inlineStr">
        <is>
          <t>ncalayer</t>
        </is>
      </c>
      <c r="C159904" t="n">
        <v>2</v>
      </c>
      <c r="D159904" t="inlineStr">
        <is>
          <t>{'@seithq~ncalayer', 'ncalayer-js-client'}</t>
        </is>
      </c>
    </row>
    <row r="159905">
      <c r="A159905" s="1" t="n">
        <v>159903</v>
      </c>
      <c r="B159905" t="inlineStr">
        <is>
          <t>nervina</t>
        </is>
      </c>
      <c r="C159905" t="n">
        <v>2</v>
      </c>
      <c r="D159905" t="inlineStr">
        <is>
          <t>{'@nervina~nft-extension-core', '@nervina~nft-extension-types'}</t>
        </is>
      </c>
    </row>
    <row r="159906">
      <c r="A159906" s="1" t="n">
        <v>159904</v>
      </c>
      <c r="B159906" t="inlineStr">
        <is>
          <t>starkreact</t>
        </is>
      </c>
      <c r="C159906" t="n">
        <v>2</v>
      </c>
      <c r="D159906" t="inlineStr">
        <is>
          <t>{'starkreact-commonutility', '@starkreact~commonutility'}</t>
        </is>
      </c>
    </row>
    <row r="159907">
      <c r="A159907" s="1" t="n">
        <v>159905</v>
      </c>
      <c r="B159907" t="inlineStr">
        <is>
          <t>commonutility</t>
        </is>
      </c>
      <c r="C159907" t="n">
        <v>2</v>
      </c>
      <c r="D159907" t="inlineStr">
        <is>
          <t>{'starkreact-commonutility', '@starkreact~commonutility'}</t>
        </is>
      </c>
    </row>
    <row r="159908">
      <c r="A159908" s="1" t="n">
        <v>159906</v>
      </c>
      <c r="B159908" t="inlineStr">
        <is>
          <t>mikkel</t>
        </is>
      </c>
      <c r="C159908" t="n">
        <v>2</v>
      </c>
      <c r="D159908" t="inlineStr">
        <is>
          <t>{'@mikkelfrederiksen~rainbow-log', '@mikkelfrederiksen~fetcher'}</t>
        </is>
      </c>
    </row>
    <row r="159909">
      <c r="A159909" s="1" t="n">
        <v>159907</v>
      </c>
      <c r="B159909" t="inlineStr">
        <is>
          <t>mikkelfrederiksen</t>
        </is>
      </c>
      <c r="C159909" t="n">
        <v>2</v>
      </c>
      <c r="D159909" t="inlineStr">
        <is>
          <t>{'@mikkelfrederiksen~rainbow-log', '@mikkelfrederiksen~fetcher'}</t>
        </is>
      </c>
    </row>
    <row r="159910">
      <c r="A159910" s="1" t="n">
        <v>159908</v>
      </c>
      <c r="B159910" t="inlineStr">
        <is>
          <t>amiculum</t>
        </is>
      </c>
      <c r="C159910" t="n">
        <v>2</v>
      </c>
      <c r="D159910" t="inlineStr">
        <is>
          <t>{'generator-amiculum-yeo', 'amiculum-generator-yeo'}</t>
        </is>
      </c>
    </row>
    <row r="159911">
      <c r="A159911" s="1" t="n">
        <v>159909</v>
      </c>
      <c r="B159911" t="inlineStr">
        <is>
          <t>mynumber</t>
        </is>
      </c>
      <c r="C159911" t="n">
        <v>2</v>
      </c>
      <c r="D159911" t="inlineStr">
        <is>
          <t>{'mynumber', 'large-mynumber'}</t>
        </is>
      </c>
    </row>
    <row r="159912">
      <c r="A159912" s="1" t="n">
        <v>159910</v>
      </c>
      <c r="B159912" t="inlineStr">
        <is>
          <t>ezcomponent</t>
        </is>
      </c>
      <c r="C159912" t="n">
        <v>2</v>
      </c>
      <c r="D159912" t="inlineStr">
        <is>
          <t>{'ezcomponent', 'create-ezcomponent-app'}</t>
        </is>
      </c>
    </row>
    <row r="159913">
      <c r="A159913" s="1" t="n">
        <v>159911</v>
      </c>
      <c r="B159913" t="inlineStr">
        <is>
          <t>tangelo</t>
        </is>
      </c>
      <c r="C159913" t="n">
        <v>2</v>
      </c>
      <c r="D159913" t="inlineStr">
        <is>
          <t>{'@tangelo~tangelo-configuration-toolkit', 'tangelo'}</t>
        </is>
      </c>
    </row>
    <row r="159914">
      <c r="A159914" s="1" t="n">
        <v>159912</v>
      </c>
      <c r="B159914" t="inlineStr">
        <is>
          <t>prefork</t>
        </is>
      </c>
      <c r="C159914" t="n">
        <v>2</v>
      </c>
      <c r="D159914" t="inlineStr">
        <is>
          <t>{'prefork', 'python-prefork'}</t>
        </is>
      </c>
    </row>
    <row r="159915">
      <c r="A159915" s="1" t="n">
        <v>159913</v>
      </c>
      <c r="B159915" t="inlineStr">
        <is>
          <t>sijil</t>
        </is>
      </c>
      <c r="C159915" t="n">
        <v>2</v>
      </c>
      <c r="D159915" t="inlineStr">
        <is>
          <t>{'ngx-ode-sijil', 'sijil'}</t>
        </is>
      </c>
    </row>
    <row r="159916">
      <c r="A159916" s="1" t="n">
        <v>159914</v>
      </c>
      <c r="B159916" t="inlineStr">
        <is>
          <t>oamp</t>
        </is>
      </c>
      <c r="C159916" t="n">
        <v>2</v>
      </c>
      <c r="D159916" t="inlineStr">
        <is>
          <t>{'cvp-oamp-client', 'oamp-frame-print'}</t>
        </is>
      </c>
    </row>
    <row r="159917">
      <c r="A159917" s="1" t="n">
        <v>159915</v>
      </c>
      <c r="B159917" t="inlineStr">
        <is>
          <t>grani</t>
        </is>
      </c>
      <c r="C159917" t="n">
        <v>2</v>
      </c>
      <c r="D159917" t="inlineStr">
        <is>
          <t>{'@grani~game-framework', 'grani-game-framework'}</t>
        </is>
      </c>
    </row>
    <row r="159918">
      <c r="A159918" s="1" t="n">
        <v>159916</v>
      </c>
      <c r="B159918" t="inlineStr">
        <is>
          <t>retractable</t>
        </is>
      </c>
      <c r="C159918" t="n">
        <v>2</v>
      </c>
      <c r="D159918" t="inlineStr">
        <is>
          <t>{'threejs-geometry-retractable-sphere', 'retractable'}</t>
        </is>
      </c>
    </row>
    <row r="159919">
      <c r="A159919" s="1" t="n">
        <v>159917</v>
      </c>
      <c r="B159919" t="inlineStr">
        <is>
          <t>kesav</t>
        </is>
      </c>
      <c r="C159919" t="n">
        <v>2</v>
      </c>
      <c r="D159919" t="inlineStr">
        <is>
          <t>{'@kesav~testutility', 'kesav-github-example'}</t>
        </is>
      </c>
    </row>
    <row r="159920">
      <c r="A159920" s="1" t="n">
        <v>159918</v>
      </c>
      <c r="B159920" t="inlineStr">
        <is>
          <t>servicerequisition</t>
        </is>
      </c>
      <c r="C159920" t="n">
        <v>2</v>
      </c>
      <c r="D159920" t="inlineStr">
        <is>
          <t>{'qmuzik-servicerequisition-shared', 'qmuzik-servicerequisition'}</t>
        </is>
      </c>
    </row>
    <row r="159921">
      <c r="A159921" s="1" t="n">
        <v>159919</v>
      </c>
      <c r="B159921" t="inlineStr">
        <is>
          <t>wolf123450</t>
        </is>
      </c>
      <c r="C159921" t="n">
        <v>2</v>
      </c>
      <c r="D159921" t="inlineStr">
        <is>
          <t>{'getcity.wolf123450', 'angular-split-pane.wolf123450'}</t>
        </is>
      </c>
    </row>
    <row r="159922">
      <c r="A159922" s="1" t="n">
        <v>159920</v>
      </c>
      <c r="B159922" t="inlineStr">
        <is>
          <t>vbukharov</t>
        </is>
      </c>
      <c r="C159922" t="n">
        <v>2</v>
      </c>
      <c r="D159922" t="inlineStr">
        <is>
          <t>{'@its_vbukharov~ui-kit-demo', '@vbukharov~ui-kit-demo'}</t>
        </is>
      </c>
    </row>
    <row r="159923">
      <c r="A159923" s="1" t="n">
        <v>159921</v>
      </c>
      <c r="B159923" t="inlineStr">
        <is>
          <t>mrf3</t>
        </is>
      </c>
      <c r="C159923" t="n">
        <v>2</v>
      </c>
      <c r="D159923" t="inlineStr">
        <is>
          <t>{'@mrf3~json_stream', '@mrf3~modularize'}</t>
        </is>
      </c>
    </row>
    <row r="159924">
      <c r="A159924" s="1" t="n">
        <v>159922</v>
      </c>
      <c r="B159924" t="inlineStr">
        <is>
          <t>jiawenqi</t>
        </is>
      </c>
      <c r="C159924" t="n">
        <v>2</v>
      </c>
      <c r="D159924" t="inlineStr">
        <is>
          <t>{'jiawenqi_init', 'jiawenqi_init_i'}</t>
        </is>
      </c>
    </row>
    <row r="159925">
      <c r="A159925" s="1" t="n">
        <v>159923</v>
      </c>
      <c r="B159925" t="inlineStr">
        <is>
          <t>gency</t>
        </is>
      </c>
      <c r="C159925" t="n">
        <v>2</v>
      </c>
      <c r="D159925" t="inlineStr">
        <is>
          <t>{'@webergency~payment', 'microkernel-artificial-inteligency'}</t>
        </is>
      </c>
    </row>
    <row r="159926">
      <c r="A159926" s="1" t="n">
        <v>159924</v>
      </c>
      <c r="B159926" t="inlineStr">
        <is>
          <t>unpick</t>
        </is>
      </c>
      <c r="C159926" t="n">
        <v>2</v>
      </c>
      <c r="D159926" t="inlineStr">
        <is>
          <t>{'geojson-unpick', 'pick-unpick'}</t>
        </is>
      </c>
    </row>
    <row r="159927">
      <c r="A159927" s="1" t="n">
        <v>159925</v>
      </c>
      <c r="B159927" t="inlineStr">
        <is>
          <t>historypp</t>
        </is>
      </c>
      <c r="C159927" t="n">
        <v>2</v>
      </c>
      <c r="D159927" t="inlineStr">
        <is>
          <t>{'historypp-react-router', 'historypp'}</t>
        </is>
      </c>
    </row>
    <row r="159928">
      <c r="A159928" s="1" t="n">
        <v>159926</v>
      </c>
      <c r="B159928" t="inlineStr">
        <is>
          <t>pagifier</t>
        </is>
      </c>
      <c r="C159928" t="n">
        <v>2</v>
      </c>
      <c r="D159928" t="inlineStr">
        <is>
          <t>{'pagifier', 'react-pagifier'}</t>
        </is>
      </c>
    </row>
    <row r="159929">
      <c r="A159929" s="1" t="n">
        <v>159927</v>
      </c>
      <c r="B159929" t="inlineStr">
        <is>
          <t>dojson</t>
        </is>
      </c>
      <c r="C159929" t="n">
        <v>2</v>
      </c>
      <c r="D159929" t="inlineStr">
        <is>
          <t>{'inspire-dojson', 'dojson'}</t>
        </is>
      </c>
    </row>
    <row r="159930">
      <c r="A159930" s="1" t="n">
        <v>159928</v>
      </c>
      <c r="B159930" t="inlineStr">
        <is>
          <t>edgarjeremy</t>
        </is>
      </c>
      <c r="C159930" t="n">
        <v>2</v>
      </c>
      <c r="D159930" t="inlineStr">
        <is>
          <t>{'@edgarjeremy~geoman', '@edgarjeremy~sirius.adapter'}</t>
        </is>
      </c>
    </row>
    <row r="159931">
      <c r="A159931" s="1" t="n">
        <v>159929</v>
      </c>
      <c r="B159931" t="inlineStr">
        <is>
          <t>conversio</t>
        </is>
      </c>
      <c r="C159931" t="n">
        <v>2</v>
      </c>
      <c r="D159931" t="inlineStr">
        <is>
          <t>{'eslint-config-conversio', 'generator-conversio-project'}</t>
        </is>
      </c>
    </row>
    <row r="159932">
      <c r="A159932" s="1" t="n">
        <v>159930</v>
      </c>
      <c r="B159932" t="inlineStr">
        <is>
          <t>sveature</t>
        </is>
      </c>
      <c r="C159932" t="n">
        <v>2</v>
      </c>
      <c r="D159932" t="inlineStr">
        <is>
          <t>{'sveature-layout', 'sveature'}</t>
        </is>
      </c>
    </row>
    <row r="159933">
      <c r="A159933" s="1" t="n">
        <v>159931</v>
      </c>
      <c r="B159933" t="inlineStr">
        <is>
          <t>lambci</t>
        </is>
      </c>
      <c r="C159933" t="n">
        <v>2</v>
      </c>
      <c r="D159933" t="inlineStr">
        <is>
          <t>{'lambci', 'lambci-cli'}</t>
        </is>
      </c>
    </row>
    <row r="159934">
      <c r="A159934" s="1" t="n">
        <v>159932</v>
      </c>
      <c r="B159934" t="inlineStr">
        <is>
          <t>blueming</t>
        </is>
      </c>
      <c r="C159934" t="n">
        <v>2</v>
      </c>
      <c r="D159934" t="inlineStr">
        <is>
          <t>{'blueming-ui', 'blueming-cli'}</t>
        </is>
      </c>
    </row>
    <row r="159935">
      <c r="A159935" s="1" t="n">
        <v>159933</v>
      </c>
      <c r="B159935" t="inlineStr">
        <is>
          <t>logconfig</t>
        </is>
      </c>
      <c r="C159935" t="n">
        <v>2</v>
      </c>
      <c r="D159935" t="inlineStr">
        <is>
          <t>{'flask-logconfig', 'logconfig'}</t>
        </is>
      </c>
    </row>
    <row r="159936">
      <c r="A159936" s="1" t="n">
        <v>159934</v>
      </c>
      <c r="B159936" t="inlineStr">
        <is>
          <t>taiping</t>
        </is>
      </c>
      <c r="C159936" t="n">
        <v>2</v>
      </c>
      <c r="D159936" t="inlineStr">
        <is>
          <t>{'taipinglib', 'taipingcore'}</t>
        </is>
      </c>
    </row>
    <row r="159937">
      <c r="A159937" s="1" t="n">
        <v>159935</v>
      </c>
      <c r="B159937" t="inlineStr">
        <is>
          <t>tsubaki</t>
        </is>
      </c>
      <c r="C159937" t="n">
        <v>2</v>
      </c>
      <c r="D159937" t="inlineStr">
        <is>
          <t>{'tsubaki', '@thaddeusjiang~typography-theme-tsubaki'}</t>
        </is>
      </c>
    </row>
    <row r="159938">
      <c r="A159938" s="1" t="n">
        <v>159936</v>
      </c>
      <c r="B159938" t="inlineStr">
        <is>
          <t>leechee</t>
        </is>
      </c>
      <c r="C159938" t="n">
        <v>2</v>
      </c>
      <c r="D159938" t="inlineStr">
        <is>
          <t>{'leechee-ui', '@pixfox~leechee-util'}</t>
        </is>
      </c>
    </row>
    <row r="159939">
      <c r="A159939" s="1" t="n">
        <v>159937</v>
      </c>
      <c r="B159939" t="inlineStr">
        <is>
          <t>tharsis</t>
        </is>
      </c>
      <c r="C159939" t="n">
        <v>2</v>
      </c>
      <c r="D159939" t="inlineStr">
        <is>
          <t>{'tharsis', 'katharsis-commons'}</t>
        </is>
      </c>
    </row>
    <row r="159940">
      <c r="A159940" s="1" t="n">
        <v>159938</v>
      </c>
      <c r="B159940" t="inlineStr">
        <is>
          <t>bnunicode2</t>
        </is>
      </c>
      <c r="C159940" t="n">
        <v>2</v>
      </c>
      <c r="D159940" t="inlineStr">
        <is>
          <t>{'@codesigntheory~bnunicode2ansi', 'bnunicode2ansi'}</t>
        </is>
      </c>
    </row>
    <row r="159941">
      <c r="A159941" s="1" t="n">
        <v>159939</v>
      </c>
      <c r="B159941" t="inlineStr">
        <is>
          <t>psyko</t>
        </is>
      </c>
      <c r="C159941" t="n">
        <v>2</v>
      </c>
      <c r="D159941" t="inlineStr">
        <is>
          <t>{'@psykostudio~textformater', 'elpsyko'}</t>
        </is>
      </c>
    </row>
    <row r="159942">
      <c r="A159942" s="1" t="n">
        <v>159940</v>
      </c>
      <c r="B159942" t="inlineStr">
        <is>
          <t>alousilva</t>
        </is>
      </c>
      <c r="C159942" t="n">
        <v>2</v>
      </c>
      <c r="D159942" t="inlineStr">
        <is>
          <t>{'@alousilva~j-table', '@alousilva~j-table-row'}</t>
        </is>
      </c>
    </row>
    <row r="159943">
      <c r="A159943" s="1" t="n">
        <v>159941</v>
      </c>
      <c r="B159943" t="inlineStr">
        <is>
          <t>tweedledum</t>
        </is>
      </c>
      <c r="C159943" t="n">
        <v>2</v>
      </c>
      <c r="D159943" t="inlineStr">
        <is>
          <t>{'tweedledum-js', 'tweedledum'}</t>
        </is>
      </c>
    </row>
    <row r="159944">
      <c r="A159944" s="1" t="n">
        <v>159942</v>
      </c>
      <c r="B159944" t="inlineStr">
        <is>
          <t>computemachines</t>
        </is>
      </c>
      <c r="C159944" t="n">
        <v>2</v>
      </c>
      <c r="D159944" t="inlineStr">
        <is>
          <t>{'@computemachines~blog', '@computemachines~subdivision'}</t>
        </is>
      </c>
    </row>
    <row r="159945">
      <c r="A159945" s="1" t="n">
        <v>159943</v>
      </c>
      <c r="B159945" t="inlineStr">
        <is>
          <t>ntutil</t>
        </is>
      </c>
      <c r="C159945" t="n">
        <v>2</v>
      </c>
      <c r="D159945" t="inlineStr">
        <is>
          <t>{'ntutil', 'react-native-ntutil'}</t>
        </is>
      </c>
    </row>
    <row r="159946">
      <c r="A159946" s="1" t="n">
        <v>159944</v>
      </c>
      <c r="B159946" t="inlineStr">
        <is>
          <t>pequod</t>
        </is>
      </c>
      <c r="C159946" t="n">
        <v>2</v>
      </c>
      <c r="D159946" t="inlineStr">
        <is>
          <t>{'@viperidae~pequod', 'pequod'}</t>
        </is>
      </c>
    </row>
    <row r="159947">
      <c r="A159947" s="1" t="n">
        <v>159945</v>
      </c>
      <c r="B159947" t="inlineStr">
        <is>
          <t>yonbuilder</t>
        </is>
      </c>
      <c r="C159947" t="n">
        <v>2</v>
      </c>
      <c r="D159947" t="inlineStr">
        <is>
          <t>{'yonbuilder-mdf-extend', 'yonbuilder-cli'}</t>
        </is>
      </c>
    </row>
    <row r="159948">
      <c r="A159948" s="1" t="n">
        <v>159946</v>
      </c>
      <c r="B159948" t="inlineStr">
        <is>
          <t>migcdn</t>
        </is>
      </c>
      <c r="C159948" t="n">
        <v>2</v>
      </c>
      <c r="D159948" t="inlineStr">
        <is>
          <t>{'gulp-migcdn', 'gulp-migcdn-upload'}</t>
        </is>
      </c>
    </row>
    <row r="159949">
      <c r="A159949" s="1" t="n">
        <v>159947</v>
      </c>
      <c r="B159949" t="inlineStr">
        <is>
          <t>rattanak</t>
        </is>
      </c>
      <c r="C159949" t="n">
        <v>2</v>
      </c>
      <c r="D159949" t="inlineStr">
        <is>
          <t>{'rattanak-seeder', 'rattanak-mock-api'}</t>
        </is>
      </c>
    </row>
    <row r="159950">
      <c r="A159950" s="1" t="n">
        <v>159948</v>
      </c>
      <c r="B159950" t="inlineStr">
        <is>
          <t>vidtdm</t>
        </is>
      </c>
      <c r="C159950" t="n">
        <v>2</v>
      </c>
      <c r="D159950" t="inlineStr">
        <is>
          <t>{'@vidtdm~tic-tac-toe', '@vidtdm~project-generator'}</t>
        </is>
      </c>
    </row>
    <row r="159951">
      <c r="A159951" s="1" t="n">
        <v>159949</v>
      </c>
      <c r="B159951" t="inlineStr">
        <is>
          <t>uniator</t>
        </is>
      </c>
      <c r="C159951" t="n">
        <v>2</v>
      </c>
      <c r="D159951" t="inlineStr">
        <is>
          <t>{'uniator', 'grunt-uniator'}</t>
        </is>
      </c>
    </row>
    <row r="159952">
      <c r="A159952" s="1" t="n">
        <v>159950</v>
      </c>
      <c r="B159952" t="inlineStr">
        <is>
          <t>yprox</t>
        </is>
      </c>
      <c r="C159952" t="n">
        <v>2</v>
      </c>
      <c r="D159952" t="inlineStr">
        <is>
          <t>{'@yproximite~yprox-cli', '@yproximite~eslint-config-yprox'}</t>
        </is>
      </c>
    </row>
    <row r="159953">
      <c r="A159953" s="1" t="n">
        <v>159951</v>
      </c>
      <c r="B159953" t="inlineStr">
        <is>
          <t>tradaru</t>
        </is>
      </c>
      <c r="C159953" t="n">
        <v>2</v>
      </c>
      <c r="D159953" t="inlineStr">
        <is>
          <t>{'@tradaru~taptalk-sdk', '@tradaru~ngx-chips'}</t>
        </is>
      </c>
    </row>
    <row r="159954">
      <c r="A159954" s="1" t="n">
        <v>159952</v>
      </c>
      <c r="B159954" t="inlineStr">
        <is>
          <t>pistis</t>
        </is>
      </c>
      <c r="C159954" t="n">
        <v>2</v>
      </c>
      <c r="D159954" t="inlineStr">
        <is>
          <t>{'cra-template-pistis', 'pistis'}</t>
        </is>
      </c>
    </row>
    <row r="159955">
      <c r="A159955" s="1" t="n">
        <v>159953</v>
      </c>
      <c r="B159955" t="inlineStr">
        <is>
          <t>cqb</t>
        </is>
      </c>
      <c r="C159955" t="n">
        <v>2</v>
      </c>
      <c r="D159955" t="inlineStr">
        <is>
          <t>{'@jwot~cqb', '@cqb~area-data'}</t>
        </is>
      </c>
    </row>
    <row r="159956">
      <c r="A159956" s="1" t="n">
        <v>159954</v>
      </c>
      <c r="B159956" t="inlineStr">
        <is>
          <t>ardb</t>
        </is>
      </c>
      <c r="C159956" t="n">
        <v>2</v>
      </c>
      <c r="D159956" t="inlineStr">
        <is>
          <t>{'ardb', '@textury~ardb'}</t>
        </is>
      </c>
    </row>
    <row r="159957">
      <c r="A159957" s="1" t="n">
        <v>159955</v>
      </c>
      <c r="B159957" t="inlineStr">
        <is>
          <t>pydeps</t>
        </is>
      </c>
      <c r="C159957" t="n">
        <v>2</v>
      </c>
      <c r="D159957" t="inlineStr">
        <is>
          <t>{'serverless-pydeps', 'pydeps'}</t>
        </is>
      </c>
    </row>
    <row r="159958">
      <c r="A159958" s="1" t="n">
        <v>159956</v>
      </c>
      <c r="B159958" t="inlineStr">
        <is>
          <t>shellplus</t>
        </is>
      </c>
      <c r="C159958" t="n">
        <v>2</v>
      </c>
      <c r="D159958" t="inlineStr">
        <is>
          <t>{'shellplus', 'flask-shellplus'}</t>
        </is>
      </c>
    </row>
    <row r="159959">
      <c r="A159959" s="1" t="n">
        <v>159957</v>
      </c>
      <c r="B159959" t="inlineStr">
        <is>
          <t>pvz</t>
        </is>
      </c>
      <c r="C159959" t="n">
        <v>2</v>
      </c>
      <c r="D159959" t="inlineStr">
        <is>
          <t>{'@pony-express~pvz', 'pvz'}</t>
        </is>
      </c>
    </row>
    <row r="159960">
      <c r="A159960" s="1" t="n">
        <v>159958</v>
      </c>
      <c r="B159960" t="inlineStr">
        <is>
          <t>bundlepack</t>
        </is>
      </c>
      <c r="C159960" t="n">
        <v>2</v>
      </c>
      <c r="D159960" t="inlineStr">
        <is>
          <t>{'bundlepack', '@1w8n~bundlepack'}</t>
        </is>
      </c>
    </row>
    <row r="159961">
      <c r="A159961" s="1" t="n">
        <v>159959</v>
      </c>
      <c r="B159961" t="inlineStr">
        <is>
          <t>ngfancy</t>
        </is>
      </c>
      <c r="C159961" t="n">
        <v>2</v>
      </c>
      <c r="D159961" t="inlineStr">
        <is>
          <t>{'@ngfancy~ng-gridview', '@ngfancy~ng-bs-switch'}</t>
        </is>
      </c>
    </row>
    <row r="159962">
      <c r="A159962" s="1" t="n">
        <v>159960</v>
      </c>
      <c r="B159962" t="inlineStr">
        <is>
          <t>porscheofficial</t>
        </is>
      </c>
      <c r="C159962" t="n">
        <v>2</v>
      </c>
      <c r="D159962" t="inlineStr">
        <is>
          <t>{'@porscheofficial~cookie-consent-banner', '@porscheofficial~cookie-consent-banner-react'}</t>
        </is>
      </c>
    </row>
    <row r="159963">
      <c r="A159963" s="1" t="n">
        <v>159961</v>
      </c>
      <c r="B159963" t="inlineStr">
        <is>
          <t>veake</t>
        </is>
      </c>
      <c r="C159963" t="n">
        <v>2</v>
      </c>
      <c r="D159963" t="inlineStr">
        <is>
          <t>{'@veake~prettier-config', '@veake~tslint-config'}</t>
        </is>
      </c>
    </row>
    <row r="159964">
      <c r="A159964" s="1" t="n">
        <v>159962</v>
      </c>
      <c r="B159964" t="inlineStr">
        <is>
          <t>prb</t>
        </is>
      </c>
      <c r="C159964" t="n">
        <v>2</v>
      </c>
      <c r="D159964" t="inlineStr">
        <is>
          <t>{'nyt-prb-scraper', 'prb-math'}</t>
        </is>
      </c>
    </row>
    <row r="159965">
      <c r="A159965" s="1" t="n">
        <v>159963</v>
      </c>
      <c r="B159965" t="inlineStr">
        <is>
          <t>glasscard</t>
        </is>
      </c>
      <c r="C159965" t="n">
        <v>2</v>
      </c>
      <c r="D159965" t="inlineStr">
        <is>
          <t>{'@ishaan363~glasscard', 'glasscard'}</t>
        </is>
      </c>
    </row>
    <row r="159966">
      <c r="A159966" s="1" t="n">
        <v>159964</v>
      </c>
      <c r="B159966" t="inlineStr">
        <is>
          <t>testelot</t>
        </is>
      </c>
      <c r="C159966" t="n">
        <v>2</v>
      </c>
      <c r="D159966" t="inlineStr">
        <is>
          <t>{'@nu-art~testelot', '@intuitionrobotics~testelot'}</t>
        </is>
      </c>
    </row>
    <row r="159967">
      <c r="A159967" s="1" t="n">
        <v>159965</v>
      </c>
      <c r="B159967" t="inlineStr">
        <is>
          <t>iinupdated</t>
        </is>
      </c>
      <c r="C159967" t="n">
        <v>2</v>
      </c>
      <c r="D159967" t="inlineStr">
        <is>
          <t>{'iinupdated', 'iinupdated_next'}</t>
        </is>
      </c>
    </row>
    <row r="159968">
      <c r="A159968" s="1" t="n">
        <v>159966</v>
      </c>
      <c r="B159968" t="inlineStr">
        <is>
          <t>capsela</t>
        </is>
      </c>
      <c r="C159968" t="n">
        <v>2</v>
      </c>
      <c r="D159968" t="inlineStr">
        <is>
          <t>{'capsela', 'capsela-util'}</t>
        </is>
      </c>
    </row>
    <row r="159969">
      <c r="A159969" s="1" t="n">
        <v>159967</v>
      </c>
      <c r="B159969" t="inlineStr">
        <is>
          <t>rotato</t>
        </is>
      </c>
      <c r="C159969" t="n">
        <v>2</v>
      </c>
      <c r="D159969" t="inlineStr">
        <is>
          <t>{'rotato', '@jonny~rotato-png-rename'}</t>
        </is>
      </c>
    </row>
    <row r="159970">
      <c r="A159970" s="1" t="n">
        <v>159968</v>
      </c>
      <c r="B159970" t="inlineStr">
        <is>
          <t>calx</t>
        </is>
      </c>
      <c r="C159970" t="n">
        <v>2</v>
      </c>
      <c r="D159970" t="inlineStr">
        <is>
          <t>{'calx-project-plus', 'calx'}</t>
        </is>
      </c>
    </row>
    <row r="159971">
      <c r="A159971" s="1" t="n">
        <v>159969</v>
      </c>
      <c r="B159971" t="inlineStr">
        <is>
          <t>jalex</t>
        </is>
      </c>
      <c r="C159971" t="n">
        <v>2</v>
      </c>
      <c r="D159971" t="inlineStr">
        <is>
          <t>{'jalex', 'jalexbrun-frame-print'}</t>
        </is>
      </c>
    </row>
    <row r="159972">
      <c r="A159972" s="1" t="n">
        <v>159970</v>
      </c>
      <c r="B159972" t="inlineStr">
        <is>
          <t>flinger</t>
        </is>
      </c>
      <c r="C159972" t="n">
        <v>2</v>
      </c>
      <c r="D159972" t="inlineStr">
        <is>
          <t>{'flinger', '@catflinger~hc-common'}</t>
        </is>
      </c>
    </row>
    <row r="159973">
      <c r="A159973" s="1" t="n">
        <v>159971</v>
      </c>
      <c r="B159973" t="inlineStr">
        <is>
          <t>maps4</t>
        </is>
      </c>
      <c r="C159973" t="n">
        <v>2</v>
      </c>
      <c r="D159973" t="inlineStr">
        <is>
          <t>{'@mapcreator~maps4news', '@maps4html~web-map-custom-element'}</t>
        </is>
      </c>
    </row>
    <row r="159974">
      <c r="A159974" s="1" t="n">
        <v>159972</v>
      </c>
      <c r="B159974" t="inlineStr">
        <is>
          <t>epgcard</t>
        </is>
      </c>
      <c r="C159974" t="n">
        <v>2</v>
      </c>
      <c r="D159974" t="inlineStr">
        <is>
          <t>{'@teliaplay~epgcard', '@getas~epgcard'}</t>
        </is>
      </c>
    </row>
    <row r="159975">
      <c r="A159975" s="1" t="n">
        <v>159973</v>
      </c>
      <c r="B159975" t="inlineStr">
        <is>
          <t>autochart</t>
        </is>
      </c>
      <c r="C159975" t="n">
        <v>2</v>
      </c>
      <c r="D159975" t="inlineStr">
        <is>
          <t>{'autochart', 'autochart-tracker'}</t>
        </is>
      </c>
    </row>
    <row r="159976">
      <c r="A159976" s="1" t="n">
        <v>159974</v>
      </c>
      <c r="B159976" t="inlineStr">
        <is>
          <t>liuhejia</t>
        </is>
      </c>
      <c r="C159976" t="n">
        <v>2</v>
      </c>
      <c r="D159976" t="inlineStr">
        <is>
          <t>{'liuhejia_random', 'liuhejia-resources-server'}</t>
        </is>
      </c>
    </row>
    <row r="159977">
      <c r="A159977" s="1" t="n">
        <v>159975</v>
      </c>
      <c r="B159977" t="inlineStr">
        <is>
          <t>luvi</t>
        </is>
      </c>
      <c r="C159977" t="n">
        <v>2</v>
      </c>
      <c r="D159977" t="inlineStr">
        <is>
          <t>{'luvi', 'luvit-luvi'}</t>
        </is>
      </c>
    </row>
    <row r="159978">
      <c r="A159978" s="1" t="n">
        <v>159976</v>
      </c>
      <c r="B159978" t="inlineStr">
        <is>
          <t>viking04</t>
        </is>
      </c>
      <c r="C159978" t="n">
        <v>2</v>
      </c>
      <c r="D159978" t="inlineStr">
        <is>
          <t>{'@viking04~mergify', '@viking04~merge'}</t>
        </is>
      </c>
    </row>
    <row r="159979">
      <c r="A159979" s="1" t="n">
        <v>159977</v>
      </c>
      <c r="B159979" t="inlineStr">
        <is>
          <t>fcctest</t>
        </is>
      </c>
      <c r="C159979" t="n">
        <v>2</v>
      </c>
      <c r="D159979" t="inlineStr">
        <is>
          <t>{'react-fcctest', 'fcctest'}</t>
        </is>
      </c>
    </row>
    <row r="159980">
      <c r="A159980" s="1" t="n">
        <v>159978</v>
      </c>
      <c r="B159980" t="inlineStr">
        <is>
          <t>propertytojson</t>
        </is>
      </c>
      <c r="C159980" t="n">
        <v>2</v>
      </c>
      <c r="D159980" t="inlineStr">
        <is>
          <t>{'@zohodesk~propertytojson', 'fz-propertytojson'}</t>
        </is>
      </c>
    </row>
    <row r="159981">
      <c r="A159981" s="1" t="n">
        <v>159979</v>
      </c>
      <c r="B159981" t="inlineStr">
        <is>
          <t>superpingu</t>
        </is>
      </c>
      <c r="C159981" t="n">
        <v>2</v>
      </c>
      <c r="D159981" t="inlineStr">
        <is>
          <t>{'@superpingu~walkinglib', '@superpingu~coffeerobot'}</t>
        </is>
      </c>
    </row>
    <row r="159982">
      <c r="A159982" s="1" t="n">
        <v>159980</v>
      </c>
      <c r="B159982" t="inlineStr">
        <is>
          <t>baut</t>
        </is>
      </c>
      <c r="C159982" t="n">
        <v>2</v>
      </c>
      <c r="D159982" t="inlineStr">
        <is>
          <t>{'@brombaut~monkey-parser', '@brombaut~types'}</t>
        </is>
      </c>
    </row>
    <row r="159983">
      <c r="A159983" s="1" t="n">
        <v>159981</v>
      </c>
      <c r="B159983" t="inlineStr">
        <is>
          <t>brombaut</t>
        </is>
      </c>
      <c r="C159983" t="n">
        <v>2</v>
      </c>
      <c r="D159983" t="inlineStr">
        <is>
          <t>{'@brombaut~monkey-parser', '@brombaut~types'}</t>
        </is>
      </c>
    </row>
    <row r="159984">
      <c r="A159984" s="1" t="n">
        <v>159982</v>
      </c>
      <c r="B159984" t="inlineStr">
        <is>
          <t>mingjie</t>
        </is>
      </c>
      <c r="C159984" t="n">
        <v>2</v>
      </c>
      <c r="D159984" t="inlineStr">
        <is>
          <t>{'mingjie', 'star_mingjie'}</t>
        </is>
      </c>
    </row>
    <row r="159985">
      <c r="A159985" s="1" t="n">
        <v>159983</v>
      </c>
      <c r="B159985" t="inlineStr">
        <is>
          <t>eventq</t>
        </is>
      </c>
      <c r="C159985" t="n">
        <v>2</v>
      </c>
      <c r="D159985" t="inlineStr">
        <is>
          <t>{'sn-eventq', 'eventq'}</t>
        </is>
      </c>
    </row>
    <row r="159986">
      <c r="A159986" s="1" t="n">
        <v>159984</v>
      </c>
      <c r="B159986" t="inlineStr">
        <is>
          <t>sparkd</t>
        </is>
      </c>
      <c r="C159986" t="n">
        <v>2</v>
      </c>
      <c r="D159986" t="inlineStr">
        <is>
          <t>{'@webex~sparkd', '@ciscospark~sparkd'}</t>
        </is>
      </c>
    </row>
    <row r="159987">
      <c r="A159987" s="1" t="n">
        <v>159985</v>
      </c>
      <c r="B159987" t="inlineStr">
        <is>
          <t>synthwave84</t>
        </is>
      </c>
      <c r="C159987" t="n">
        <v>2</v>
      </c>
      <c r="D159987" t="inlineStr">
        <is>
          <t>{'hyper-synthwave84', 'hyperterm-synthwave84'}</t>
        </is>
      </c>
    </row>
    <row r="159988">
      <c r="A159988" s="1" t="n">
        <v>159986</v>
      </c>
      <c r="B159988" t="inlineStr">
        <is>
          <t>ppq</t>
        </is>
      </c>
      <c r="C159988" t="n">
        <v>2</v>
      </c>
      <c r="D159988" t="inlineStr">
        <is>
          <t>{'zdksayppq', 'ppq'}</t>
        </is>
      </c>
    </row>
    <row r="159989">
      <c r="A159989" s="1" t="n">
        <v>159987</v>
      </c>
      <c r="B159989" t="inlineStr">
        <is>
          <t>mentioned</t>
        </is>
      </c>
      <c r="C159989" t="n">
        <v>2</v>
      </c>
      <c r="D159989" t="inlineStr">
        <is>
          <t>{'patchcompose-mentioned-recipients', 'mentionedotor'}</t>
        </is>
      </c>
    </row>
    <row r="159990">
      <c r="A159990" s="1" t="n">
        <v>159988</v>
      </c>
      <c r="B159990" t="inlineStr">
        <is>
          <t>coinjar</t>
        </is>
      </c>
      <c r="C159990" t="n">
        <v>2</v>
      </c>
      <c r="D159990" t="inlineStr">
        <is>
          <t>{'coinjar', 'coinjar-alert'}</t>
        </is>
      </c>
    </row>
    <row r="159991">
      <c r="A159991" s="1" t="n">
        <v>159989</v>
      </c>
      <c r="B159991" t="inlineStr">
        <is>
          <t>wsrast</t>
        </is>
      </c>
      <c r="C159991" t="n">
        <v>2</v>
      </c>
      <c r="D159991" t="inlineStr">
        <is>
          <t>{'@wsrast~lint', '@wsrast~airbnb-prettier-eslint'}</t>
        </is>
      </c>
    </row>
    <row r="159992">
      <c r="A159992" s="1" t="n">
        <v>159990</v>
      </c>
      <c r="B159992" t="inlineStr">
        <is>
          <t>porketta</t>
        </is>
      </c>
      <c r="C159992" t="n">
        <v>2</v>
      </c>
      <c r="D159992" t="inlineStr">
        <is>
          <t>{'@porketta.io~inquirer', '@porketta.io~porcli'}</t>
        </is>
      </c>
    </row>
    <row r="159993">
      <c r="A159993" s="1" t="n">
        <v>159991</v>
      </c>
      <c r="B159993" t="inlineStr">
        <is>
          <t>yujx</t>
        </is>
      </c>
      <c r="C159993" t="n">
        <v>2</v>
      </c>
      <c r="D159993" t="inlineStr">
        <is>
          <t>{'yujx-utils', 'yujx-utils-plugin'}</t>
        </is>
      </c>
    </row>
    <row r="159994">
      <c r="A159994" s="1" t="n">
        <v>159992</v>
      </c>
      <c r="B159994" t="inlineStr">
        <is>
          <t>tjadli</t>
        </is>
      </c>
      <c r="C159994" t="n">
        <v>2</v>
      </c>
      <c r="D159994" t="inlineStr">
        <is>
          <t>{'@tjadli~ngx-breadcrumbs', '@tjadli~ngx-geoautocomplete'}</t>
        </is>
      </c>
    </row>
    <row r="159995">
      <c r="A159995" s="1" t="n">
        <v>159993</v>
      </c>
      <c r="B159995" t="inlineStr">
        <is>
          <t>lotoze</t>
        </is>
      </c>
      <c r="C159995" t="n">
        <v>2</v>
      </c>
      <c r="D159995" t="inlineStr">
        <is>
          <t>{'lotoze-he', 'lotoze-hs'}</t>
        </is>
      </c>
    </row>
    <row r="159996">
      <c r="A159996" s="1" t="n">
        <v>159994</v>
      </c>
      <c r="B159996" t="inlineStr">
        <is>
          <t>pstrscan</t>
        </is>
      </c>
      <c r="C159996" t="n">
        <v>2</v>
      </c>
      <c r="D159996" t="inlineStr">
        <is>
          <t>{'pstrscan', 'smpl-pstrscan'}</t>
        </is>
      </c>
    </row>
    <row r="159997">
      <c r="A159997" s="1" t="n">
        <v>159995</v>
      </c>
      <c r="B159997" t="inlineStr">
        <is>
          <t>heapwolf</t>
        </is>
      </c>
      <c r="C159997" t="n">
        <v>2</v>
      </c>
      <c r="D159997" t="inlineStr">
        <is>
          <t>{'heapwolf-hyperdrive', '@pre-bundled~heapwolf-hyperdrive'}</t>
        </is>
      </c>
    </row>
    <row r="159998">
      <c r="A159998" s="1" t="n">
        <v>159996</v>
      </c>
      <c r="B159998" t="inlineStr">
        <is>
          <t>optick</t>
        </is>
      </c>
      <c r="C159998" t="n">
        <v>2</v>
      </c>
      <c r="D159998" t="inlineStr">
        <is>
          <t>{'generator-optick-node-module', 'generator-optick-generator'}</t>
        </is>
      </c>
    </row>
    <row r="159999">
      <c r="A159999" s="1" t="n">
        <v>159997</v>
      </c>
      <c r="B159999" t="inlineStr">
        <is>
          <t>xinli</t>
        </is>
      </c>
      <c r="C159999" t="n">
        <v>2</v>
      </c>
      <c r="D159999" t="inlineStr">
        <is>
          <t>{'xinli-complonents-lib', 'xinli_liufirsttest'}</t>
        </is>
      </c>
    </row>
    <row r="160000">
      <c r="A160000" s="1" t="n">
        <v>159998</v>
      </c>
      <c r="B160000" t="inlineStr">
        <is>
          <t>deputatovn</t>
        </is>
      </c>
      <c r="C160000" t="n">
        <v>2</v>
      </c>
      <c r="D160000" t="inlineStr">
        <is>
          <t>{'frontend-project-lvl1-deputatovn', 'frontend-project-lvl2-deputatovn'}</t>
        </is>
      </c>
    </row>
    <row r="160001">
      <c r="A160001" s="1" t="n">
        <v>159999</v>
      </c>
      <c r="B160001" t="inlineStr">
        <is>
          <t>kebakaran3</t>
        </is>
      </c>
      <c r="C160001" t="n">
        <v>2</v>
      </c>
      <c r="D160001" t="inlineStr">
        <is>
          <t>{'@gorpacrate~kebakaran3', 'kebakaran3'}</t>
        </is>
      </c>
    </row>
    <row r="160002">
      <c r="A160002" s="1" t="n">
        <v>160000</v>
      </c>
      <c r="B160002" t="inlineStr">
        <is>
          <t>ungamify</t>
        </is>
      </c>
      <c r="C160002" t="n">
        <v>2</v>
      </c>
      <c r="D160002" t="inlineStr">
        <is>
          <t>{'peertube-plugin-ungamify', 'peertube-plugin-ungamify-plus'}</t>
        </is>
      </c>
    </row>
    <row r="160003">
      <c r="A160003" s="1" t="n">
        <v>160001</v>
      </c>
      <c r="B160003" t="inlineStr">
        <is>
          <t>eeegor</t>
        </is>
      </c>
      <c r="C160003" t="n">
        <v>2</v>
      </c>
      <c r="D160003" t="inlineStr">
        <is>
          <t>{'@eeegor~react-components', '@eeegor~demo'}</t>
        </is>
      </c>
    </row>
    <row r="160004">
      <c r="A160004" s="1" t="n">
        <v>160002</v>
      </c>
      <c r="B160004" t="inlineStr">
        <is>
          <t>contractpartsubstitutes</t>
        </is>
      </c>
      <c r="C160004" t="n">
        <v>2</v>
      </c>
      <c r="D160004" t="inlineStr">
        <is>
          <t>{'qmuzik-contractpartsubstitutes', 'qmuzik-contractpartsubstitutes-shared'}</t>
        </is>
      </c>
    </row>
    <row r="160005">
      <c r="A160005" s="1" t="n">
        <v>160003</v>
      </c>
      <c r="B160005" t="inlineStr">
        <is>
          <t>fioprotocol</t>
        </is>
      </c>
      <c r="C160005" t="n">
        <v>2</v>
      </c>
      <c r="D160005" t="inlineStr">
        <is>
          <t>{'@fioprotocol~fiojs', '@fioprotocol~fiosdk'}</t>
        </is>
      </c>
    </row>
    <row r="160006">
      <c r="A160006" s="1" t="n">
        <v>160004</v>
      </c>
      <c r="B160006" t="inlineStr">
        <is>
          <t>neupy</t>
        </is>
      </c>
      <c r="C160006" t="n">
        <v>2</v>
      </c>
      <c r="D160006" t="inlineStr">
        <is>
          <t>{'neupy', 'neupy-core-base-assembly-zrq'}</t>
        </is>
      </c>
    </row>
    <row r="160007">
      <c r="A160007" s="1" t="n">
        <v>160005</v>
      </c>
      <c r="B160007" t="inlineStr">
        <is>
          <t>redispump</t>
        </is>
      </c>
      <c r="C160007" t="n">
        <v>2</v>
      </c>
      <c r="D160007" t="inlineStr">
        <is>
          <t>{'redispump', 'redispump_factual'}</t>
        </is>
      </c>
    </row>
    <row r="160008">
      <c r="A160008" s="1" t="n">
        <v>160006</v>
      </c>
      <c r="B160008" t="inlineStr">
        <is>
          <t>qvote</t>
        </is>
      </c>
      <c r="C160008" t="n">
        <v>2</v>
      </c>
      <c r="D160008" t="inlineStr">
        <is>
          <t>{'@qvote~algorand-sdk', '@qvote~zilliqa-sdk'}</t>
        </is>
      </c>
    </row>
    <row r="160009">
      <c r="A160009" s="1" t="n">
        <v>160007</v>
      </c>
      <c r="B160009" t="inlineStr">
        <is>
          <t>thycotic</t>
        </is>
      </c>
      <c r="C160009" t="n">
        <v>2</v>
      </c>
      <c r="D160009" t="inlineStr">
        <is>
          <t>{'newman-reporter-thycotic', '@mr.xcray~thycotic-secretserver-client'}</t>
        </is>
      </c>
    </row>
    <row r="160010">
      <c r="A160010" s="1" t="n">
        <v>160008</v>
      </c>
      <c r="B160010" t="inlineStr">
        <is>
          <t>subang</t>
        </is>
      </c>
      <c r="C160010" t="n">
        <v>2</v>
      </c>
      <c r="D160010" t="inlineStr">
        <is>
          <t>{'@subangi~abrakatdabra', '@subangi~demo'}</t>
        </is>
      </c>
    </row>
    <row r="160011">
      <c r="A160011" s="1" t="n">
        <v>160009</v>
      </c>
      <c r="B160011" t="inlineStr">
        <is>
          <t>subangi</t>
        </is>
      </c>
      <c r="C160011" t="n">
        <v>2</v>
      </c>
      <c r="D160011" t="inlineStr">
        <is>
          <t>{'@subangi~abrakatdabra', '@subangi~demo'}</t>
        </is>
      </c>
    </row>
    <row r="160012">
      <c r="A160012" s="1" t="n">
        <v>160010</v>
      </c>
      <c r="B160012" t="inlineStr">
        <is>
          <t>gngen</t>
        </is>
      </c>
      <c r="C160012" t="n">
        <v>2</v>
      </c>
      <c r="D160012" t="inlineStr">
        <is>
          <t>{'gngen', 'gngen-ui'}</t>
        </is>
      </c>
    </row>
    <row r="160013">
      <c r="A160013" s="1" t="n">
        <v>160011</v>
      </c>
      <c r="B160013" t="inlineStr">
        <is>
          <t>transporttrips</t>
        </is>
      </c>
      <c r="C160013" t="n">
        <v>2</v>
      </c>
      <c r="D160013" t="inlineStr">
        <is>
          <t>{'qmuzik-transporttrips', 'qmuzik-transporttrips-shared'}</t>
        </is>
      </c>
    </row>
    <row r="160014">
      <c r="A160014" s="1" t="n">
        <v>160012</v>
      </c>
      <c r="B160014" t="inlineStr">
        <is>
          <t>usefuljsfunc</t>
        </is>
      </c>
      <c r="C160014" t="n">
        <v>2</v>
      </c>
      <c r="D160014" t="inlineStr">
        <is>
          <t>{'usefuljsfunc.tests', 'usefuljsfunc'}</t>
        </is>
      </c>
    </row>
    <row r="160015">
      <c r="A160015" s="1" t="n">
        <v>160013</v>
      </c>
      <c r="B160015" t="inlineStr">
        <is>
          <t>solanki</t>
        </is>
      </c>
      <c r="C160015" t="n">
        <v>2</v>
      </c>
      <c r="D160015" t="inlineStr">
        <is>
          <t>{'rahulsolanki-frame-print', '@msolanki~hello-wasm'}</t>
        </is>
      </c>
    </row>
    <row r="160016">
      <c r="A160016" s="1" t="n">
        <v>160014</v>
      </c>
      <c r="B160016" t="inlineStr">
        <is>
          <t>spera</t>
        </is>
      </c>
      <c r="C160016" t="n">
        <v>2</v>
      </c>
      <c r="D160016" t="inlineStr">
        <is>
          <t>{'@kalispera~dna.css', '@kalispera~stylelint-config-dnacss'}</t>
        </is>
      </c>
    </row>
    <row r="160017">
      <c r="A160017" s="1" t="n">
        <v>160015</v>
      </c>
      <c r="B160017" t="inlineStr">
        <is>
          <t>kalispera</t>
        </is>
      </c>
      <c r="C160017" t="n">
        <v>2</v>
      </c>
      <c r="D160017" t="inlineStr">
        <is>
          <t>{'@kalispera~dna.css', '@kalispera~stylelint-config-dnacss'}</t>
        </is>
      </c>
    </row>
    <row r="160018">
      <c r="A160018" s="1" t="n">
        <v>160016</v>
      </c>
      <c r="B160018" t="inlineStr">
        <is>
          <t>emprepository</t>
        </is>
      </c>
      <c r="C160018" t="n">
        <v>2</v>
      </c>
      <c r="D160018" t="inlineStr">
        <is>
          <t>{'sg_emprepository', 'sg_phani_emprepository'}</t>
        </is>
      </c>
    </row>
    <row r="160019">
      <c r="A160019" s="1" t="n">
        <v>160017</v>
      </c>
      <c r="B160019" t="inlineStr">
        <is>
          <t>mrcodeinc</t>
        </is>
      </c>
      <c r="C160019" t="n">
        <v>2</v>
      </c>
      <c r="D160019" t="inlineStr">
        <is>
          <t>{'coolthing-mrcodeinc', 'octonode-mrcodeinc'}</t>
        </is>
      </c>
    </row>
    <row r="160020">
      <c r="A160020" s="1" t="n">
        <v>160018</v>
      </c>
      <c r="B160020" t="inlineStr">
        <is>
          <t>exportify</t>
        </is>
      </c>
      <c r="C160020" t="n">
        <v>2</v>
      </c>
      <c r="D160020" t="inlineStr">
        <is>
          <t>{'exportify-brightc', 'exportify'}</t>
        </is>
      </c>
    </row>
    <row r="160021">
      <c r="A160021" s="1" t="n">
        <v>160019</v>
      </c>
      <c r="B160021" t="inlineStr">
        <is>
          <t>lepage</t>
        </is>
      </c>
      <c r="C160021" t="n">
        <v>2</v>
      </c>
      <c r="D160021" t="inlineStr">
        <is>
          <t>{'@nicolas.lepage~react-google-login', 'ggj-lepage'}</t>
        </is>
      </c>
    </row>
    <row r="160022">
      <c r="A160022" s="1" t="n">
        <v>160020</v>
      </c>
      <c r="B160022" t="inlineStr">
        <is>
          <t>llbuild</t>
        </is>
      </c>
      <c r="C160022" t="n">
        <v>2</v>
      </c>
      <c r="D160022" t="inlineStr">
        <is>
          <t>{'llbuild-console-ui', 'llbuild'}</t>
        </is>
      </c>
    </row>
    <row r="160023">
      <c r="A160023" s="1" t="n">
        <v>160021</v>
      </c>
      <c r="B160023" t="inlineStr">
        <is>
          <t>docsgen</t>
        </is>
      </c>
      <c r="C160023" t="n">
        <v>2</v>
      </c>
      <c r="D160023" t="inlineStr">
        <is>
          <t>{'docsgen', 'openscad-docsgen'}</t>
        </is>
      </c>
    </row>
    <row r="160024">
      <c r="A160024" s="1" t="n">
        <v>160022</v>
      </c>
      <c r="B160024" t="inlineStr">
        <is>
          <t>fseo</t>
        </is>
      </c>
      <c r="C160024" t="n">
        <v>2</v>
      </c>
      <c r="D160024" t="inlineStr">
        <is>
          <t>{'fseo-js-string-helper', 'fseo-string-helper'}</t>
        </is>
      </c>
    </row>
    <row r="160025">
      <c r="A160025" s="1" t="n">
        <v>160023</v>
      </c>
      <c r="B160025" t="inlineStr">
        <is>
          <t>matosov</t>
        </is>
      </c>
      <c r="C160025" t="n">
        <v>2</v>
      </c>
      <c r="D160025" t="inlineStr">
        <is>
          <t>{'@anton.matosov~rodux', '@anton.matosov~roact'}</t>
        </is>
      </c>
    </row>
    <row r="160026">
      <c r="A160026" s="1" t="n">
        <v>160024</v>
      </c>
      <c r="B160026" t="inlineStr">
        <is>
          <t>itzsophx</t>
        </is>
      </c>
      <c r="C160026" t="n">
        <v>2</v>
      </c>
      <c r="D160026" t="inlineStr">
        <is>
          <t>{'@itzsophx~simplydjs', '@itzsophx~simply-djs'}</t>
        </is>
      </c>
    </row>
    <row r="160027">
      <c r="A160027" s="1" t="n">
        <v>160025</v>
      </c>
      <c r="B160027" t="inlineStr">
        <is>
          <t>inbetween</t>
        </is>
      </c>
      <c r="C160027" t="n">
        <v>2</v>
      </c>
      <c r="D160027" t="inlineStr">
        <is>
          <t>{'inbetween-time', 'inbetween'}</t>
        </is>
      </c>
    </row>
    <row r="160028">
      <c r="A160028" s="1" t="n">
        <v>160026</v>
      </c>
      <c r="B160028" t="inlineStr">
        <is>
          <t>onlytabs</t>
        </is>
      </c>
      <c r="C160028" t="n">
        <v>2</v>
      </c>
      <c r="D160028" t="inlineStr">
        <is>
          <t>{'@onlytabs~gatsby-plugin-transition-link', '@onlytabs~ngx-imageviewer'}</t>
        </is>
      </c>
    </row>
    <row r="160029">
      <c r="A160029" s="1" t="n">
        <v>160027</v>
      </c>
      <c r="B160029" t="inlineStr">
        <is>
          <t>modislock</t>
        </is>
      </c>
      <c r="C160029" t="n">
        <v>2</v>
      </c>
      <c r="D160029" t="inlineStr">
        <is>
          <t>{'modislock-monitor', 'modislock'}</t>
        </is>
      </c>
    </row>
    <row r="160030">
      <c r="A160030" s="1" t="n">
        <v>160028</v>
      </c>
      <c r="B160030" t="inlineStr">
        <is>
          <t>imageanalytics</t>
        </is>
      </c>
      <c r="C160030" t="n">
        <v>2</v>
      </c>
      <c r="D160030" t="inlineStr">
        <is>
          <t>{'orange3-imageanalytics', 'bluewhale3-imageanalytics'}</t>
        </is>
      </c>
    </row>
    <row r="160031">
      <c r="A160031" s="1" t="n">
        <v>160029</v>
      </c>
      <c r="B160031" t="inlineStr">
        <is>
          <t>buildnumber</t>
        </is>
      </c>
      <c r="C160031" t="n">
        <v>2</v>
      </c>
      <c r="D160031" t="inlineStr">
        <is>
          <t>{'buildnumber', 'appstoreconnect-buildnumber'}</t>
        </is>
      </c>
    </row>
    <row r="160032">
      <c r="A160032" s="1" t="n">
        <v>160030</v>
      </c>
      <c r="B160032" t="inlineStr">
        <is>
          <t>mobilenumber</t>
        </is>
      </c>
      <c r="C160032" t="n">
        <v>2</v>
      </c>
      <c r="D160032" t="inlineStr">
        <is>
          <t>{'angular-mobilenumber-countrycode-dropdown', 'mobilenumber'}</t>
        </is>
      </c>
    </row>
    <row r="160033">
      <c r="A160033" s="1" t="n">
        <v>160031</v>
      </c>
      <c r="B160033" t="inlineStr">
        <is>
          <t>astwalker</t>
        </is>
      </c>
      <c r="C160033" t="n">
        <v>2</v>
      </c>
      <c r="D160033" t="inlineStr">
        <is>
          <t>{'remix-astwalker', '@remix-project~remix-astwalker'}</t>
        </is>
      </c>
    </row>
    <row r="160034">
      <c r="A160034" s="1" t="n">
        <v>160032</v>
      </c>
      <c r="B160034" t="inlineStr">
        <is>
          <t>dogh</t>
        </is>
      </c>
      <c r="C160034" t="n">
        <v>2</v>
      </c>
      <c r="D160034" t="inlineStr">
        <is>
          <t>{'dogh', '@jujorie~dogh'}</t>
        </is>
      </c>
    </row>
    <row r="160035">
      <c r="A160035" s="1" t="n">
        <v>160033</v>
      </c>
      <c r="B160035" t="inlineStr">
        <is>
          <t>deferrer</t>
        </is>
      </c>
      <c r="C160035" t="n">
        <v>2</v>
      </c>
      <c r="D160035" t="inlineStr">
        <is>
          <t>{'deferrer', 'async-deferrer'}</t>
        </is>
      </c>
    </row>
    <row r="160036">
      <c r="A160036" s="1" t="n">
        <v>160034</v>
      </c>
      <c r="B160036" t="inlineStr">
        <is>
          <t>pumpup</t>
        </is>
      </c>
      <c r="C160036" t="n">
        <v>2</v>
      </c>
      <c r="D160036" t="inlineStr">
        <is>
          <t>{'pumpup-utils', 'pumpup-tasks'}</t>
        </is>
      </c>
    </row>
    <row r="160037">
      <c r="A160037" s="1" t="n">
        <v>160035</v>
      </c>
      <c r="B160037" t="inlineStr">
        <is>
          <t>nimbleways</t>
        </is>
      </c>
      <c r="C160037" t="n">
        <v>2</v>
      </c>
      <c r="D160037" t="inlineStr">
        <is>
          <t>{'generator-yu-nimbleways', 'eslint-config-nimbleways'}</t>
        </is>
      </c>
    </row>
    <row r="160038">
      <c r="A160038" s="1" t="n">
        <v>160036</v>
      </c>
      <c r="B160038" t="inlineStr">
        <is>
          <t>fzero</t>
        </is>
      </c>
      <c r="C160038" t="n">
        <v>2</v>
      </c>
      <c r="D160038" t="inlineStr">
        <is>
          <t>{'fzero', 'u2fzero-rng'}</t>
        </is>
      </c>
    </row>
    <row r="160039">
      <c r="A160039" s="1" t="n">
        <v>160037</v>
      </c>
      <c r="B160039" t="inlineStr">
        <is>
          <t>accosine</t>
        </is>
      </c>
      <c r="C160039" t="n">
        <v>2</v>
      </c>
      <c r="D160039" t="inlineStr">
        <is>
          <t>{'@accosine~buster', '@accosine~nepodory-leitmotif'}</t>
        </is>
      </c>
    </row>
    <row r="160040">
      <c r="A160040" s="1" t="n">
        <v>160038</v>
      </c>
      <c r="B160040" t="inlineStr">
        <is>
          <t>ggwp</t>
        </is>
      </c>
      <c r="C160040" t="n">
        <v>2</v>
      </c>
      <c r="D160040" t="inlineStr">
        <is>
          <t>{'@opm-ggwp~ckeditor5-opm-full', 'ggwp'}</t>
        </is>
      </c>
    </row>
    <row r="160041">
      <c r="A160041" s="1" t="n">
        <v>160039</v>
      </c>
      <c r="B160041" t="inlineStr">
        <is>
          <t>tigerbeetle</t>
        </is>
      </c>
      <c r="C160041" t="n">
        <v>2</v>
      </c>
      <c r="D160041" t="inlineStr">
        <is>
          <t>{'@tigerbeetle~paperender-api', 'tigerbeetle-node'}</t>
        </is>
      </c>
    </row>
    <row r="160042">
      <c r="A160042" s="1" t="n">
        <v>160040</v>
      </c>
      <c r="B160042" t="inlineStr">
        <is>
          <t>fugl</t>
        </is>
      </c>
      <c r="C160042" t="n">
        <v>2</v>
      </c>
      <c r="D160042" t="inlineStr">
        <is>
          <t>{'fugl', 'fugl-test-project'}</t>
        </is>
      </c>
    </row>
    <row r="160043">
      <c r="A160043" s="1" t="n">
        <v>160041</v>
      </c>
      <c r="B160043" t="inlineStr">
        <is>
          <t>spritey</t>
        </is>
      </c>
      <c r="C160043" t="n">
        <v>2</v>
      </c>
      <c r="D160043" t="inlineStr">
        <is>
          <t>{'spritey', 'spritey-svg'}</t>
        </is>
      </c>
    </row>
    <row r="160044">
      <c r="A160044" s="1" t="n">
        <v>160042</v>
      </c>
      <c r="B160044" t="inlineStr">
        <is>
          <t>pureact</t>
        </is>
      </c>
      <c r="C160044" t="n">
        <v>2</v>
      </c>
      <c r="D160044" t="inlineStr">
        <is>
          <t>{'pureact', 'pureact-reactive-web-components'}</t>
        </is>
      </c>
    </row>
    <row r="160045">
      <c r="A160045" s="1" t="n">
        <v>160043</v>
      </c>
      <c r="B160045" t="inlineStr">
        <is>
          <t>tabletrobotface</t>
        </is>
      </c>
      <c r="C160045" t="n">
        <v>2</v>
      </c>
      <c r="D160045" t="inlineStr">
        <is>
          <t>{'tabletrobotface-starter-lib', 'tabletrobotface-userstudy'}</t>
        </is>
      </c>
    </row>
    <row r="160046">
      <c r="A160046" s="1" t="n">
        <v>160044</v>
      </c>
      <c r="B160046" t="inlineStr">
        <is>
          <t>timestamp2</t>
        </is>
      </c>
      <c r="C160046" t="n">
        <v>2</v>
      </c>
      <c r="D160046" t="inlineStr">
        <is>
          <t>{'gulp-timestamp2path', 'mongoose-timestamp2'}</t>
        </is>
      </c>
    </row>
    <row r="160047">
      <c r="A160047" s="1" t="n">
        <v>160045</v>
      </c>
      <c r="B160047" t="inlineStr">
        <is>
          <t>greate</t>
        </is>
      </c>
      <c r="C160047" t="n">
        <v>2</v>
      </c>
      <c r="D160047" t="inlineStr">
        <is>
          <t>{'greate-react-app', 'greate_module'}</t>
        </is>
      </c>
    </row>
    <row r="160048">
      <c r="A160048" s="1" t="n">
        <v>160046</v>
      </c>
      <c r="B160048" t="inlineStr">
        <is>
          <t>intrasonics</t>
        </is>
      </c>
      <c r="C160048" t="n">
        <v>2</v>
      </c>
      <c r="D160048" t="inlineStr">
        <is>
          <t>{'intrasonics-sdk', 'intrasonics-portaudio'}</t>
        </is>
      </c>
    </row>
    <row r="160049">
      <c r="A160049" s="1" t="n">
        <v>160047</v>
      </c>
      <c r="B160049" t="inlineStr">
        <is>
          <t>mycustompackage</t>
        </is>
      </c>
      <c r="C160049" t="n">
        <v>2</v>
      </c>
      <c r="D160049" t="inlineStr">
        <is>
          <t>{'mycustompackage', 'karthikeyan-mycustompackage'}</t>
        </is>
      </c>
    </row>
    <row r="160050">
      <c r="A160050" s="1" t="n">
        <v>160048</v>
      </c>
      <c r="B160050" t="inlineStr">
        <is>
          <t>hashbot</t>
        </is>
      </c>
      <c r="C160050" t="n">
        <v>2</v>
      </c>
      <c r="D160050" t="inlineStr">
        <is>
          <t>{'hashbot-core', 'hashbot'}</t>
        </is>
      </c>
    </row>
    <row r="160051">
      <c r="A160051" s="1" t="n">
        <v>160049</v>
      </c>
      <c r="B160051" t="inlineStr">
        <is>
          <t>mpib</t>
        </is>
      </c>
      <c r="C160051" t="n">
        <v>2</v>
      </c>
      <c r="D160051" t="inlineStr">
        <is>
          <t>{'mpib-brightcove', 'mpib-spider'}</t>
        </is>
      </c>
    </row>
    <row r="160052">
      <c r="A160052" s="1" t="n">
        <v>160050</v>
      </c>
      <c r="B160052" t="inlineStr">
        <is>
          <t>entaltsev</t>
        </is>
      </c>
      <c r="C160052" t="n">
        <v>2</v>
      </c>
      <c r="D160052" t="inlineStr">
        <is>
          <t>{'@entaltsev.sn~ckeditor5-crowd-build', '@entaltsev.sn~ckeditor5-build-classic'}</t>
        </is>
      </c>
    </row>
    <row r="160053">
      <c r="A160053" s="1" t="n">
        <v>160051</v>
      </c>
      <c r="B160053" t="inlineStr">
        <is>
          <t>fireql</t>
        </is>
      </c>
      <c r="C160053" t="n">
        <v>2</v>
      </c>
      <c r="D160053" t="inlineStr">
        <is>
          <t>{'@illuday~fireql', 'fireql'}</t>
        </is>
      </c>
    </row>
    <row r="160054">
      <c r="A160054" s="1" t="n">
        <v>160052</v>
      </c>
      <c r="B160054" t="inlineStr">
        <is>
          <t>pyset</t>
        </is>
      </c>
      <c r="C160054" t="n">
        <v>2</v>
      </c>
      <c r="D160054" t="inlineStr">
        <is>
          <t>{'pyset', 'pyset-x'}</t>
        </is>
      </c>
    </row>
    <row r="160055">
      <c r="A160055" s="1" t="n">
        <v>160053</v>
      </c>
      <c r="B160055" t="inlineStr">
        <is>
          <t>sellerui</t>
        </is>
      </c>
      <c r="C160055" t="n">
        <v>2</v>
      </c>
      <c r="D160055" t="inlineStr">
        <is>
          <t>{'gitbook-plugin-sellerui', 'sellerui-kramed'}</t>
        </is>
      </c>
    </row>
    <row r="160056">
      <c r="A160056" s="1" t="n">
        <v>160054</v>
      </c>
      <c r="B160056" t="inlineStr">
        <is>
          <t>ajyal</t>
        </is>
      </c>
      <c r="C160056" t="n">
        <v>2</v>
      </c>
      <c r="D160056" t="inlineStr">
        <is>
          <t>{'ajyal-oct-greet', 'ajyal-greet'}</t>
        </is>
      </c>
    </row>
    <row r="160057">
      <c r="A160057" s="1" t="n">
        <v>160055</v>
      </c>
      <c r="B160057" t="inlineStr">
        <is>
          <t>filemon</t>
        </is>
      </c>
      <c r="C160057" t="n">
        <v>2</v>
      </c>
      <c r="D160057" t="inlineStr">
        <is>
          <t>{'filemon', 'copyfilemon-brunch'}</t>
        </is>
      </c>
    </row>
    <row r="160058">
      <c r="A160058" s="1" t="n">
        <v>160056</v>
      </c>
      <c r="B160058" t="inlineStr">
        <is>
          <t>mortlock</t>
        </is>
      </c>
      <c r="C160058" t="n">
        <v>2</v>
      </c>
      <c r="D160058" t="inlineStr">
        <is>
          <t>{'@mortlock~prettier-config', '@emortlock~gh-pages'}</t>
        </is>
      </c>
    </row>
    <row r="160059">
      <c r="A160059" s="1" t="n">
        <v>160057</v>
      </c>
      <c r="B160059" t="inlineStr">
        <is>
          <t>techpro</t>
        </is>
      </c>
      <c r="C160059" t="n">
        <v>2</v>
      </c>
      <c r="D160059" t="inlineStr">
        <is>
          <t>{'pushin-online-techpro', 'techpro-svelte-ui'}</t>
        </is>
      </c>
    </row>
    <row r="160060">
      <c r="A160060" s="1" t="n">
        <v>160058</v>
      </c>
      <c r="B160060" t="inlineStr">
        <is>
          <t>likjjdblue</t>
        </is>
      </c>
      <c r="C160060" t="n">
        <v>2</v>
      </c>
      <c r="D160060" t="inlineStr">
        <is>
          <t>{'@likjjdblue~foo', '@likjjdblue~tmp'}</t>
        </is>
      </c>
    </row>
    <row r="160061">
      <c r="A160061" s="1" t="n">
        <v>160059</v>
      </c>
      <c r="B160061" t="inlineStr">
        <is>
          <t>strongdm</t>
        </is>
      </c>
      <c r="C160061" t="n">
        <v>2</v>
      </c>
      <c r="D160061" t="inlineStr">
        <is>
          <t>{'strongdm-react-alphabet-sorter', '@strongdm~glyphicon'}</t>
        </is>
      </c>
    </row>
    <row r="160062">
      <c r="A160062" s="1" t="n">
        <v>160060</v>
      </c>
      <c r="B160062" t="inlineStr">
        <is>
          <t>pack123</t>
        </is>
      </c>
      <c r="C160062" t="n">
        <v>2</v>
      </c>
      <c r="D160062" t="inlineStr">
        <is>
          <t>{'pack123', 'pack123ppp'}</t>
        </is>
      </c>
    </row>
    <row r="160063">
      <c r="A160063" s="1" t="n">
        <v>160061</v>
      </c>
      <c r="B160063" t="inlineStr">
        <is>
          <t>nurole</t>
        </is>
      </c>
      <c r="C160063" t="n">
        <v>2</v>
      </c>
      <c r="D160063" t="inlineStr">
        <is>
          <t>{'@nurole~notification-preferences', '@nurole~feedback-component'}</t>
        </is>
      </c>
    </row>
    <row r="160064">
      <c r="A160064" s="1" t="n">
        <v>160062</v>
      </c>
      <c r="B160064" t="inlineStr">
        <is>
          <t>cocode</t>
        </is>
      </c>
      <c r="C160064" t="n">
        <v>2</v>
      </c>
      <c r="D160064" t="inlineStr">
        <is>
          <t>{'cocode.co', 'cocode'}</t>
        </is>
      </c>
    </row>
    <row r="160065">
      <c r="A160065" s="1" t="n">
        <v>160063</v>
      </c>
      <c r="B160065" t="inlineStr">
        <is>
          <t>screwui</t>
        </is>
      </c>
      <c r="C160065" t="n">
        <v>2</v>
      </c>
      <c r="D160065" t="inlineStr">
        <is>
          <t>{'screwui-vue3', 'screwui-vue2'}</t>
        </is>
      </c>
    </row>
    <row r="160066">
      <c r="A160066" s="1" t="n">
        <v>160064</v>
      </c>
      <c r="B160066" t="inlineStr">
        <is>
          <t>mansoorkamthewala</t>
        </is>
      </c>
      <c r="C160066" t="n">
        <v>2</v>
      </c>
      <c r="D160066" t="inlineStr">
        <is>
          <t>{'@mansoorkamthewala~tiny', '@mansoorkamthewala~jsoneditor'}</t>
        </is>
      </c>
    </row>
    <row r="160067">
      <c r="A160067" s="1" t="n">
        <v>160065</v>
      </c>
      <c r="B160067" t="inlineStr">
        <is>
          <t>nndgame</t>
        </is>
      </c>
      <c r="C160067" t="n">
        <v>2</v>
      </c>
      <c r="D160067" t="inlineStr">
        <is>
          <t>{'nndgame-grid', 'nndgame-common'}</t>
        </is>
      </c>
    </row>
    <row r="160068">
      <c r="A160068" s="1" t="n">
        <v>160066</v>
      </c>
      <c r="B160068" t="inlineStr">
        <is>
          <t>streamio</t>
        </is>
      </c>
      <c r="C160068" t="n">
        <v>2</v>
      </c>
      <c r="D160068" t="inlineStr">
        <is>
          <t>{'streamio', 'dj-streamio'}</t>
        </is>
      </c>
    </row>
    <row r="160069">
      <c r="A160069" s="1" t="n">
        <v>160067</v>
      </c>
      <c r="B160069" t="inlineStr">
        <is>
          <t>wireup</t>
        </is>
      </c>
      <c r="C160069" t="n">
        <v>2</v>
      </c>
      <c r="D160069" t="inlineStr">
        <is>
          <t>{'wireup', '@leisurelink~wireup'}</t>
        </is>
      </c>
    </row>
    <row r="160070">
      <c r="A160070" s="1" t="n">
        <v>160068</v>
      </c>
      <c r="B160070" t="inlineStr">
        <is>
          <t>redeagle</t>
        </is>
      </c>
      <c r="C160070" t="n">
        <v>2</v>
      </c>
      <c r="D160070" t="inlineStr">
        <is>
          <t>{'@redeagle~readme-template', 'brunch-with-redeagle'}</t>
        </is>
      </c>
    </row>
    <row r="160071">
      <c r="A160071" s="1" t="n">
        <v>160069</v>
      </c>
      <c r="B160071" t="inlineStr">
        <is>
          <t>lendis</t>
        </is>
      </c>
      <c r="C160071" t="n">
        <v>2</v>
      </c>
      <c r="D160071" t="inlineStr">
        <is>
          <t>{'lendis-git-hooks', 'lendis-sdk'}</t>
        </is>
      </c>
    </row>
    <row r="160072">
      <c r="A160072" s="1" t="n">
        <v>160070</v>
      </c>
      <c r="B160072" t="inlineStr">
        <is>
          <t>finexa</t>
        </is>
      </c>
      <c r="C160072" t="n">
        <v>2</v>
      </c>
      <c r="D160072" t="inlineStr">
        <is>
          <t>{'browserslist-config-finexa', 'tslint-config-finexa'}</t>
        </is>
      </c>
    </row>
    <row r="160073">
      <c r="A160073" s="1" t="n">
        <v>160071</v>
      </c>
      <c r="B160073" t="inlineStr">
        <is>
          <t>fortnightly</t>
        </is>
      </c>
      <c r="C160073" t="n">
        <v>2</v>
      </c>
      <c r="D160073" t="inlineStr">
        <is>
          <t>{'vue-cli-plugin-vuetify-preset-fortnightly', '@herodevs~fortnightly'}</t>
        </is>
      </c>
    </row>
    <row r="160074">
      <c r="A160074" s="1" t="n">
        <v>160072</v>
      </c>
      <c r="B160074" t="inlineStr">
        <is>
          <t>cyrusbio</t>
        </is>
      </c>
      <c r="C160074" t="n">
        <v>2</v>
      </c>
      <c r="D160074" t="inlineStr">
        <is>
          <t>{'@cyrusbio~chargify', '@cyrusbio~auth0-authorization'}</t>
        </is>
      </c>
    </row>
    <row r="160075">
      <c r="A160075" s="1" t="n">
        <v>160073</v>
      </c>
      <c r="B160075" t="inlineStr">
        <is>
          <t>jordancjoseph</t>
        </is>
      </c>
      <c r="C160075" t="n">
        <v>2</v>
      </c>
      <c r="D160075" t="inlineStr">
        <is>
          <t>{'march-lodown-jordancjoseph', 'lodown-jordancjoseph'}</t>
        </is>
      </c>
    </row>
    <row r="160076">
      <c r="A160076" s="1" t="n">
        <v>160074</v>
      </c>
      <c r="B160076" t="inlineStr">
        <is>
          <t>tongplatform</t>
        </is>
      </c>
      <c r="C160076" t="n">
        <v>2</v>
      </c>
      <c r="D160076" t="inlineStr">
        <is>
          <t>{'tongplatform-h5-common', 'tongplatform-common'}</t>
        </is>
      </c>
    </row>
    <row r="160077">
      <c r="A160077" s="1" t="n">
        <v>160075</v>
      </c>
      <c r="B160077" t="inlineStr">
        <is>
          <t>crichmond1989</t>
        </is>
      </c>
      <c r="C160077" t="n">
        <v>2</v>
      </c>
      <c r="D160077" t="inlineStr">
        <is>
          <t>{'@crichmond1989~re-pack', '@crichmond1989~svn'}</t>
        </is>
      </c>
    </row>
    <row r="160078">
      <c r="A160078" s="1" t="n">
        <v>160076</v>
      </c>
      <c r="B160078" t="inlineStr">
        <is>
          <t>treetagger</t>
        </is>
      </c>
      <c r="C160078" t="n">
        <v>2</v>
      </c>
      <c r="D160078" t="inlineStr">
        <is>
          <t>{'treetagger-xml', 'treetagger'}</t>
        </is>
      </c>
    </row>
    <row r="160079">
      <c r="A160079" s="1" t="n">
        <v>160077</v>
      </c>
      <c r="B160079" t="inlineStr">
        <is>
          <t>typerouter</t>
        </is>
      </c>
      <c r="C160079" t="n">
        <v>2</v>
      </c>
      <c r="D160079" t="inlineStr">
        <is>
          <t>{'typerouter', '@mcrowe~typerouter'}</t>
        </is>
      </c>
    </row>
    <row r="160080">
      <c r="A160080" s="1" t="n">
        <v>160078</v>
      </c>
      <c r="B160080" t="inlineStr">
        <is>
          <t>motorhat</t>
        </is>
      </c>
      <c r="C160080" t="n">
        <v>2</v>
      </c>
      <c r="D160080" t="inlineStr">
        <is>
          <t>{'adafruit-motorhat', 'node-red-contrib-i2c-motorhat'}</t>
        </is>
      </c>
    </row>
    <row r="160081">
      <c r="A160081" s="1" t="n">
        <v>160079</v>
      </c>
      <c r="B160081" t="inlineStr">
        <is>
          <t>doesnt</t>
        </is>
      </c>
      <c r="C160081" t="n">
        <v>2</v>
      </c>
      <c r="D160081" t="inlineStr">
        <is>
          <t>{'@codewell~create-directory-if-it-doesnt-exist', 'npm_testing_why_my_account_doesnt_work'}</t>
        </is>
      </c>
    </row>
    <row r="160082">
      <c r="A160082" s="1" t="n">
        <v>160080</v>
      </c>
      <c r="B160082" t="inlineStr">
        <is>
          <t>thinbus</t>
        </is>
      </c>
      <c r="C160082" t="n">
        <v>2</v>
      </c>
      <c r="D160082" t="inlineStr">
        <is>
          <t>{'thinbus-srp-tester', 'thinbus-srp'}</t>
        </is>
      </c>
    </row>
    <row r="160083">
      <c r="A160083" s="1" t="n">
        <v>160081</v>
      </c>
      <c r="B160083" t="inlineStr">
        <is>
          <t>lodc</t>
        </is>
      </c>
      <c r="C160083" t="n">
        <v>2</v>
      </c>
      <c r="D160083" t="inlineStr">
        <is>
          <t>{'lodc-logger', 'lodc-idgenerator'}</t>
        </is>
      </c>
    </row>
    <row r="160084">
      <c r="A160084" s="1" t="n">
        <v>160082</v>
      </c>
      <c r="B160084" t="inlineStr">
        <is>
          <t>mockcli</t>
        </is>
      </c>
      <c r="C160084" t="n">
        <v>2</v>
      </c>
      <c r="D160084" t="inlineStr">
        <is>
          <t>{'mockcli-20190112', 'dae-mockcli'}</t>
        </is>
      </c>
    </row>
    <row r="160085">
      <c r="A160085" s="1" t="n">
        <v>160083</v>
      </c>
      <c r="B160085" t="inlineStr">
        <is>
          <t>litzrsh</t>
        </is>
      </c>
      <c r="C160085" t="n">
        <v>2</v>
      </c>
      <c r="D160085" t="inlineStr">
        <is>
          <t>{'nuxt-litzrsh-stomp', 'litzrsh-stomp'}</t>
        </is>
      </c>
    </row>
    <row r="160086">
      <c r="A160086" s="1" t="n">
        <v>160084</v>
      </c>
      <c r="B160086" t="inlineStr">
        <is>
          <t>qtn</t>
        </is>
      </c>
      <c r="C160086" t="n">
        <v>2</v>
      </c>
      <c r="D160086" t="inlineStr">
        <is>
          <t>{'datetime-format-qtn', '92n48qtn-sdk'}</t>
        </is>
      </c>
    </row>
    <row r="160087">
      <c r="A160087" s="1" t="n">
        <v>160085</v>
      </c>
      <c r="B160087" t="inlineStr">
        <is>
          <t>xserve</t>
        </is>
      </c>
      <c r="C160087" t="n">
        <v>2</v>
      </c>
      <c r="D160087" t="inlineStr">
        <is>
          <t>{'cyxserve', 'proxserve'}</t>
        </is>
      </c>
    </row>
    <row r="160088">
      <c r="A160088" s="1" t="n">
        <v>160086</v>
      </c>
      <c r="B160088" t="inlineStr">
        <is>
          <t>flanswap</t>
        </is>
      </c>
      <c r="C160088" t="n">
        <v>2</v>
      </c>
      <c r="D160088" t="inlineStr">
        <is>
          <t>{'flanswap-libs-uikit', 'flanswap-libs-sdk'}</t>
        </is>
      </c>
    </row>
    <row r="160089">
      <c r="A160089" s="1" t="n">
        <v>160087</v>
      </c>
      <c r="B160089" t="inlineStr">
        <is>
          <t>itos</t>
        </is>
      </c>
      <c r="C160089" t="n">
        <v>2</v>
      </c>
      <c r="D160089" t="inlineStr">
        <is>
          <t>{'random-msgs-itos', 'itos'}</t>
        </is>
      </c>
    </row>
    <row r="160090">
      <c r="A160090" s="1" t="n">
        <v>160088</v>
      </c>
      <c r="B160090" t="inlineStr">
        <is>
          <t>pastoral</t>
        </is>
      </c>
      <c r="C160090" t="n">
        <v>2</v>
      </c>
      <c r="D160090" t="inlineStr">
        <is>
          <t>{'@stdlib~datasets-img-march-pastoral', 'pastoral-acts-validation'}</t>
        </is>
      </c>
    </row>
    <row r="160091">
      <c r="A160091" s="1" t="n">
        <v>160089</v>
      </c>
      <c r="B160091" t="inlineStr">
        <is>
          <t>kaapi</t>
        </is>
      </c>
      <c r="C160091" t="n">
        <v>2</v>
      </c>
      <c r="D160091" t="inlineStr">
        <is>
          <t>{'kaapi.coverage', 'kaapi'}</t>
        </is>
      </c>
    </row>
    <row r="160092">
      <c r="A160092" s="1" t="n">
        <v>160090</v>
      </c>
      <c r="B160092" t="inlineStr">
        <is>
          <t>node27</t>
        </is>
      </c>
      <c r="C160092" t="n">
        <v>2</v>
      </c>
      <c r="D160092" t="inlineStr">
        <is>
          <t>{'firstnode27aug', 'node27'}</t>
        </is>
      </c>
    </row>
    <row r="160093">
      <c r="A160093" s="1" t="n">
        <v>160091</v>
      </c>
      <c r="B160093" t="inlineStr">
        <is>
          <t>xstudio</t>
        </is>
      </c>
      <c r="C160093" t="n">
        <v>2</v>
      </c>
      <c r="D160093" t="inlineStr">
        <is>
          <t>{'@xstudio~pro-table', '@xstudio~ckeditor5-build-classic'}</t>
        </is>
      </c>
    </row>
    <row r="160094">
      <c r="A160094" s="1" t="n">
        <v>160092</v>
      </c>
      <c r="B160094" t="inlineStr">
        <is>
          <t>komando</t>
        </is>
      </c>
      <c r="C160094" t="n">
        <v>2</v>
      </c>
      <c r="D160094" t="inlineStr">
        <is>
          <t>{'akomando', 'konami-komando'}</t>
        </is>
      </c>
    </row>
    <row r="160095">
      <c r="A160095" s="1" t="n">
        <v>160093</v>
      </c>
      <c r="B160095" t="inlineStr">
        <is>
          <t>iamsvc</t>
        </is>
      </c>
      <c r="C160095" t="n">
        <v>2</v>
      </c>
      <c r="D160095" t="inlineStr">
        <is>
          <t>{'iamsvc-react-dev-utils', 'iamsvc-react-scripts'}</t>
        </is>
      </c>
    </row>
    <row r="160096">
      <c r="A160096" s="1" t="n">
        <v>160094</v>
      </c>
      <c r="B160096" t="inlineStr">
        <is>
          <t>klarstil</t>
        </is>
      </c>
      <c r="C160096" t="n">
        <v>2</v>
      </c>
      <c r="D160096" t="inlineStr">
        <is>
          <t>{'@klarstil~how-to-publish-to-npm', '@klarstil~npm-test'}</t>
        </is>
      </c>
    </row>
    <row r="160097">
      <c r="A160097" s="1" t="n">
        <v>160095</v>
      </c>
      <c r="B160097" t="inlineStr">
        <is>
          <t>nayo</t>
        </is>
      </c>
      <c r="C160097" t="n">
        <v>2</v>
      </c>
      <c r="D160097" t="inlineStr">
        <is>
          <t>{'nayo-admin-core', 'nayo'}</t>
        </is>
      </c>
    </row>
    <row r="160098">
      <c r="A160098" s="1" t="n">
        <v>160096</v>
      </c>
      <c r="B160098" t="inlineStr">
        <is>
          <t>time9</t>
        </is>
      </c>
      <c r="C160098" t="n">
        <v>2</v>
      </c>
      <c r="D160098" t="inlineStr">
        <is>
          <t>{'smallquiet-format-time9', 'biqianli-formate-time9'}</t>
        </is>
      </c>
    </row>
    <row r="160099">
      <c r="A160099" s="1" t="n">
        <v>160097</v>
      </c>
      <c r="B160099" t="inlineStr">
        <is>
          <t>kaito</t>
        </is>
      </c>
      <c r="C160099" t="n">
        <v>2</v>
      </c>
      <c r="D160099" t="inlineStr">
        <is>
          <t>{'@kaito-http~core', 'kaito'}</t>
        </is>
      </c>
    </row>
    <row r="160100">
      <c r="A160100" s="1" t="n">
        <v>160098</v>
      </c>
      <c r="B160100" t="inlineStr">
        <is>
          <t>sourire</t>
        </is>
      </c>
      <c r="C160100" t="n">
        <v>2</v>
      </c>
      <c r="D160100" t="inlineStr">
        <is>
          <t>{'sourire-test', 'sourire-block'}</t>
        </is>
      </c>
    </row>
    <row r="160101">
      <c r="A160101" s="1" t="n">
        <v>160099</v>
      </c>
      <c r="B160101" t="inlineStr">
        <is>
          <t>mping</t>
        </is>
      </c>
      <c r="C160101" t="n">
        <v>2</v>
      </c>
      <c r="D160101" t="inlineStr">
        <is>
          <t>{'moog-mping', 'mping'}</t>
        </is>
      </c>
    </row>
    <row r="160102">
      <c r="A160102" s="1" t="n">
        <v>160100</v>
      </c>
      <c r="B160102" t="inlineStr">
        <is>
          <t>nstc</t>
        </is>
      </c>
      <c r="C160102" t="n">
        <v>2</v>
      </c>
      <c r="D160102" t="inlineStr">
        <is>
          <t>{'nstcgal', 'nstc_g6_common'}</t>
        </is>
      </c>
    </row>
    <row r="160103">
      <c r="A160103" s="1" t="n">
        <v>160101</v>
      </c>
      <c r="B160103" t="inlineStr">
        <is>
          <t>orx</t>
        </is>
      </c>
      <c r="C160103" t="n">
        <v>2</v>
      </c>
      <c r="D160103" t="inlineStr">
        <is>
          <t>{'orx-editor', 'orx'}</t>
        </is>
      </c>
    </row>
    <row r="160104">
      <c r="A160104" s="1" t="n">
        <v>160102</v>
      </c>
      <c r="B160104" t="inlineStr">
        <is>
          <t>alexanderleonov</t>
        </is>
      </c>
      <c r="C160104" t="n">
        <v>2</v>
      </c>
      <c r="D160104" t="inlineStr">
        <is>
          <t>{'@alexanderleonov~dom-svcs', '@alexanderleonov~angular-credit-cards'}</t>
        </is>
      </c>
    </row>
    <row r="160105">
      <c r="A160105" s="1" t="n">
        <v>160103</v>
      </c>
      <c r="B160105" t="inlineStr">
        <is>
          <t>runesmith</t>
        </is>
      </c>
      <c r="C160105" t="n">
        <v>2</v>
      </c>
      <c r="D160105" t="inlineStr">
        <is>
          <t>{'runesmith', '@dweomercraft~runesmith'}</t>
        </is>
      </c>
    </row>
    <row r="160106">
      <c r="A160106" s="1" t="n">
        <v>160104</v>
      </c>
      <c r="B160106" t="inlineStr">
        <is>
          <t>ctdna</t>
        </is>
      </c>
      <c r="C160106" t="n">
        <v>2</v>
      </c>
      <c r="D160106" t="inlineStr">
        <is>
          <t>{'vue-questionnaire-ctdna', 'ctdna-ui'}</t>
        </is>
      </c>
    </row>
    <row r="160107">
      <c r="A160107" s="1" t="n">
        <v>160105</v>
      </c>
      <c r="B160107" t="inlineStr">
        <is>
          <t>tplhk</t>
        </is>
      </c>
      <c r="C160107" t="n">
        <v>2</v>
      </c>
      <c r="D160107" t="inlineStr">
        <is>
          <t>{'tplhk-cli', 'tplhk-user'}</t>
        </is>
      </c>
    </row>
    <row r="160108">
      <c r="A160108" s="1" t="n">
        <v>160106</v>
      </c>
      <c r="B160108" t="inlineStr">
        <is>
          <t>atml</t>
        </is>
      </c>
      <c r="C160108" t="n">
        <v>2</v>
      </c>
      <c r="D160108" t="inlineStr">
        <is>
          <t>{'atml-browser', 'atml-backend-private'}</t>
        </is>
      </c>
    </row>
    <row r="160109">
      <c r="A160109" s="1" t="n">
        <v>160107</v>
      </c>
      <c r="B160109" t="inlineStr">
        <is>
          <t>neerav</t>
        </is>
      </c>
      <c r="C160109" t="n">
        <v>2</v>
      </c>
      <c r="D160109" t="inlineStr">
        <is>
          <t>{'@neerav-dev~lotide', '@neeravp~vue-3-animate-in-view'}</t>
        </is>
      </c>
    </row>
    <row r="160110">
      <c r="A160110" s="1" t="n">
        <v>160108</v>
      </c>
      <c r="B160110" t="inlineStr">
        <is>
          <t>foja</t>
        </is>
      </c>
      <c r="C160110" t="n">
        <v>2</v>
      </c>
      <c r="D160110" t="inlineStr">
        <is>
          <t>{'foja-codico', 'foja-design-system'}</t>
        </is>
      </c>
    </row>
    <row r="160111">
      <c r="A160111" s="1" t="n">
        <v>160109</v>
      </c>
      <c r="B160111" t="inlineStr">
        <is>
          <t>senico</t>
        </is>
      </c>
      <c r="C160111" t="n">
        <v>2</v>
      </c>
      <c r="D160111" t="inlineStr">
        <is>
          <t>{'3scale_senico', '3scale-senico'}</t>
        </is>
      </c>
    </row>
    <row r="160112">
      <c r="A160112" s="1" t="n">
        <v>160110</v>
      </c>
      <c r="B160112" t="inlineStr">
        <is>
          <t>mosalah</t>
        </is>
      </c>
      <c r="C160112" t="n">
        <v>2</v>
      </c>
      <c r="D160112" t="inlineStr">
        <is>
          <t>{'@mosalah~wayk-wasm', '@mosalah~hello-wasm'}</t>
        </is>
      </c>
    </row>
    <row r="160113">
      <c r="A160113" s="1" t="n">
        <v>160111</v>
      </c>
      <c r="B160113" t="inlineStr">
        <is>
          <t>glsourced</t>
        </is>
      </c>
      <c r="C160113" t="n">
        <v>2</v>
      </c>
      <c r="D160113" t="inlineStr">
        <is>
          <t>{'qmuzik-glsourced-shared', 'qmuzik-glsourced'}</t>
        </is>
      </c>
    </row>
    <row r="160114">
      <c r="A160114" s="1" t="n">
        <v>160112</v>
      </c>
      <c r="B160114" t="inlineStr">
        <is>
          <t>vsgen</t>
        </is>
      </c>
      <c r="C160114" t="n">
        <v>2</v>
      </c>
      <c r="D160114" t="inlineStr">
        <is>
          <t>{'vsgen-ptvs', 'vsgen'}</t>
        </is>
      </c>
    </row>
    <row r="160115">
      <c r="A160115" s="1" t="n">
        <v>160113</v>
      </c>
      <c r="B160115" t="inlineStr">
        <is>
          <t>cherwell</t>
        </is>
      </c>
      <c r="C160115" t="n">
        <v>2</v>
      </c>
      <c r="D160115" t="inlineStr">
        <is>
          <t>{'is-syncpack-cherwell', 'pycherwell'}</t>
        </is>
      </c>
    </row>
    <row r="160116">
      <c r="A160116" s="1" t="n">
        <v>160114</v>
      </c>
      <c r="B160116" t="inlineStr">
        <is>
          <t>suma2</t>
        </is>
      </c>
      <c r="C160116" t="n">
        <v>2</v>
      </c>
      <c r="D160116" t="inlineStr">
        <is>
          <t>{'@herbsjs~suma2text', 'suma2text'}</t>
        </is>
      </c>
    </row>
    <row r="160117">
      <c r="A160117" s="1" t="n">
        <v>160115</v>
      </c>
      <c r="B160117" t="inlineStr">
        <is>
          <t>maskidentity</t>
        </is>
      </c>
      <c r="C160117" t="n">
        <v>2</v>
      </c>
      <c r="D160117" t="inlineStr">
        <is>
          <t>{'@maskdex~maskidentity', 'maskidentity'}</t>
        </is>
      </c>
    </row>
    <row r="160118">
      <c r="A160118" s="1" t="n">
        <v>160116</v>
      </c>
      <c r="B160118" t="inlineStr">
        <is>
          <t>jamel</t>
        </is>
      </c>
      <c r="C160118" t="n">
        <v>2</v>
      </c>
      <c r="D160118" t="inlineStr">
        <is>
          <t>{'jamel-distributions', '123jamel'}</t>
        </is>
      </c>
    </row>
    <row r="160119">
      <c r="A160119" s="1" t="n">
        <v>160117</v>
      </c>
      <c r="B160119" t="inlineStr">
        <is>
          <t>zrm</t>
        </is>
      </c>
      <c r="C160119" t="n">
        <v>2</v>
      </c>
      <c r="D160119" t="inlineStr">
        <is>
          <t>{'dutil_zrm', 'zrm'}</t>
        </is>
      </c>
    </row>
    <row r="160120">
      <c r="A160120" s="1" t="n">
        <v>160118</v>
      </c>
      <c r="B160120" t="inlineStr">
        <is>
          <t>fountainer</t>
        </is>
      </c>
      <c r="C160120" t="n">
        <v>2</v>
      </c>
      <c r="D160120" t="inlineStr">
        <is>
          <t>{'fountainer-browser', 'fountainer'}</t>
        </is>
      </c>
    </row>
    <row r="160121">
      <c r="A160121" s="1" t="n">
        <v>160119</v>
      </c>
      <c r="B160121" t="inlineStr">
        <is>
          <t>relaen</t>
        </is>
      </c>
      <c r="C160121" t="n">
        <v>2</v>
      </c>
      <c r="D160121" t="inlineStr">
        <is>
          <t>{'relaen-cli', 'relaen'}</t>
        </is>
      </c>
    </row>
    <row r="160122">
      <c r="A160122" s="1" t="n">
        <v>160120</v>
      </c>
      <c r="B160122" t="inlineStr">
        <is>
          <t>latics</t>
        </is>
      </c>
      <c r="C160122" t="n">
        <v>2</v>
      </c>
      <c r="D160122" t="inlineStr">
        <is>
          <t>{'relatics', 'pyrelatics'}</t>
        </is>
      </c>
    </row>
    <row r="160123">
      <c r="A160123" s="1" t="n">
        <v>160121</v>
      </c>
      <c r="B160123" t="inlineStr">
        <is>
          <t>schedulty</t>
        </is>
      </c>
      <c r="C160123" t="n">
        <v>2</v>
      </c>
      <c r="D160123" t="inlineStr">
        <is>
          <t>{'@schedulty~client', '@schedulty~rvuzov-converter'}</t>
        </is>
      </c>
    </row>
    <row r="160124">
      <c r="A160124" s="1" t="n">
        <v>160122</v>
      </c>
      <c r="B160124" t="inlineStr">
        <is>
          <t>c1294</t>
        </is>
      </c>
      <c r="C160124" t="n">
        <v>2</v>
      </c>
      <c r="D160124" t="inlineStr">
        <is>
          <t>{'rap-tm4c1294', 'rap-tm4c1294-v1'}</t>
        </is>
      </c>
    </row>
    <row r="160125">
      <c r="A160125" s="1" t="n">
        <v>160123</v>
      </c>
      <c r="B160125" t="inlineStr">
        <is>
          <t>playgos</t>
        </is>
      </c>
      <c r="C160125" t="n">
        <v>2</v>
      </c>
      <c r="D160125" t="inlineStr">
        <is>
          <t>{'@playgos~sdk', '@playgos~cli'}</t>
        </is>
      </c>
    </row>
    <row r="160126">
      <c r="A160126" s="1" t="n">
        <v>160124</v>
      </c>
      <c r="B160126" t="inlineStr">
        <is>
          <t>asifsharif</t>
        </is>
      </c>
      <c r="C160126" t="n">
        <v>2</v>
      </c>
      <c r="D160126" t="inlineStr">
        <is>
          <t>{'@asifsharif~demo', '@asifsharif~tiny'}</t>
        </is>
      </c>
    </row>
    <row r="160127">
      <c r="A160127" s="1" t="n">
        <v>160125</v>
      </c>
      <c r="B160127" t="inlineStr">
        <is>
          <t>enoajs</t>
        </is>
      </c>
      <c r="C160127" t="n">
        <v>2</v>
      </c>
      <c r="D160127" t="inlineStr">
        <is>
          <t>{'enoajs-utils', 'enoajs'}</t>
        </is>
      </c>
    </row>
    <row r="160128">
      <c r="A160128" s="1" t="n">
        <v>160126</v>
      </c>
      <c r="B160128" t="inlineStr">
        <is>
          <t>codigos</t>
        </is>
      </c>
      <c r="C160128" t="n">
        <v>2</v>
      </c>
      <c r="D160128" t="inlineStr">
        <is>
          <t>{'iusify-module-codigos_pt', 'codigos-gob-bo'}</t>
        </is>
      </c>
    </row>
    <row r="160129">
      <c r="A160129" s="1" t="n">
        <v>160127</v>
      </c>
      <c r="B160129" t="inlineStr">
        <is>
          <t>alimardani</t>
        </is>
      </c>
      <c r="C160129" t="n">
        <v>2</v>
      </c>
      <c r="D160129" t="inlineStr">
        <is>
          <t>{'alimardani-frame-print', 'alimardani-print'}</t>
        </is>
      </c>
    </row>
    <row r="160130">
      <c r="A160130" s="1" t="n">
        <v>160128</v>
      </c>
      <c r="B160130" t="inlineStr">
        <is>
          <t>smalluuid</t>
        </is>
      </c>
      <c r="C160130" t="n">
        <v>2</v>
      </c>
      <c r="D160130" t="inlineStr">
        <is>
          <t>{'smalluuid', 'django-smalluuid'}</t>
        </is>
      </c>
    </row>
    <row r="160131">
      <c r="A160131" s="1" t="n">
        <v>160129</v>
      </c>
      <c r="B160131" t="inlineStr">
        <is>
          <t>sakar</t>
        </is>
      </c>
      <c r="C160131" t="n">
        <v>2</v>
      </c>
      <c r="D160131" t="inlineStr">
        <is>
          <t>{'@sakaruzero~klasa', '@sakaruzero~djs-pagination'}</t>
        </is>
      </c>
    </row>
    <row r="160132">
      <c r="A160132" s="1" t="n">
        <v>160130</v>
      </c>
      <c r="B160132" t="inlineStr">
        <is>
          <t>sakaruzero</t>
        </is>
      </c>
      <c r="C160132" t="n">
        <v>2</v>
      </c>
      <c r="D160132" t="inlineStr">
        <is>
          <t>{'@sakaruzero~klasa', '@sakaruzero~djs-pagination'}</t>
        </is>
      </c>
    </row>
    <row r="160133">
      <c r="A160133" s="1" t="n">
        <v>160131</v>
      </c>
      <c r="B160133" t="inlineStr">
        <is>
          <t>quizzical</t>
        </is>
      </c>
      <c r="C160133" t="n">
        <v>2</v>
      </c>
      <c r="D160133" t="inlineStr">
        <is>
          <t>{'quizzical', 'react-quizzical'}</t>
        </is>
      </c>
    </row>
    <row r="160134">
      <c r="A160134" s="1" t="n">
        <v>160132</v>
      </c>
      <c r="B160134" t="inlineStr">
        <is>
          <t>muise</t>
        </is>
      </c>
      <c r="C160134" t="n">
        <v>2</v>
      </c>
      <c r="D160134" t="inlineStr">
        <is>
          <t>{'@muise~cli', '@muise~core'}</t>
        </is>
      </c>
    </row>
    <row r="160135">
      <c r="A160135" s="1" t="n">
        <v>160133</v>
      </c>
      <c r="B160135" t="inlineStr">
        <is>
          <t>baelte</t>
        </is>
      </c>
      <c r="C160135" t="n">
        <v>2</v>
      </c>
      <c r="D160135" t="inlineStr">
        <is>
          <t>{'baelte', 'baelte-cli'}</t>
        </is>
      </c>
    </row>
    <row r="160136">
      <c r="A160136" s="1" t="n">
        <v>160134</v>
      </c>
      <c r="B160136" t="inlineStr">
        <is>
          <t>renounce</t>
        </is>
      </c>
      <c r="C160136" t="n">
        <v>2</v>
      </c>
      <c r="D160136" t="inlineStr">
        <is>
          <t>{'@onlinewebnovel~themonkthatwantedtorenounceasceticism', 'renounce'}</t>
        </is>
      </c>
    </row>
    <row r="160137">
      <c r="A160137" s="1" t="n">
        <v>160135</v>
      </c>
      <c r="B160137" t="inlineStr">
        <is>
          <t>confbuilder</t>
        </is>
      </c>
      <c r="C160137" t="n">
        <v>2</v>
      </c>
      <c r="D160137" t="inlineStr">
        <is>
          <t>{'beez-confbuilder', 'grunt-beez-confbuilder'}</t>
        </is>
      </c>
    </row>
    <row r="160138">
      <c r="A160138" s="1" t="n">
        <v>160136</v>
      </c>
      <c r="B160138" t="inlineStr">
        <is>
          <t>qempo</t>
        </is>
      </c>
      <c r="C160138" t="n">
        <v>2</v>
      </c>
      <c r="D160138" t="inlineStr">
        <is>
          <t>{'react-qempo-autocomplete', 'rc-qempo-slider'}</t>
        </is>
      </c>
    </row>
    <row r="160139">
      <c r="A160139" s="1" t="n">
        <v>160137</v>
      </c>
      <c r="B160139" t="inlineStr">
        <is>
          <t>restform</t>
        </is>
      </c>
      <c r="C160139" t="n">
        <v>2</v>
      </c>
      <c r="D160139" t="inlineStr">
        <is>
          <t>{'jquery-restform', 'restform'}</t>
        </is>
      </c>
    </row>
    <row r="160140">
      <c r="A160140" s="1" t="n">
        <v>160138</v>
      </c>
      <c r="B160140" t="inlineStr">
        <is>
          <t>hexoplusplus</t>
        </is>
      </c>
      <c r="C160140" t="n">
        <v>2</v>
      </c>
      <c r="D160140" t="inlineStr">
        <is>
          <t>{'hexoplusplus', 'chenyfan-test-hexoplusplus'}</t>
        </is>
      </c>
    </row>
    <row r="160141">
      <c r="A160141" s="1" t="n">
        <v>160139</v>
      </c>
      <c r="B160141" t="inlineStr">
        <is>
          <t>devoe</t>
        </is>
      </c>
      <c r="C160141" t="n">
        <v>2</v>
      </c>
      <c r="D160141" t="inlineStr">
        <is>
          <t>{'@devoev~discordjs-util', '@devoev~js-util'}</t>
        </is>
      </c>
    </row>
    <row r="160142">
      <c r="A160142" s="1" t="n">
        <v>160140</v>
      </c>
      <c r="B160142" t="inlineStr">
        <is>
          <t>devoev</t>
        </is>
      </c>
      <c r="C160142" t="n">
        <v>2</v>
      </c>
      <c r="D160142" t="inlineStr">
        <is>
          <t>{'@devoev~discordjs-util', '@devoev~js-util'}</t>
        </is>
      </c>
    </row>
    <row r="160143">
      <c r="A160143" s="1" t="n">
        <v>160141</v>
      </c>
      <c r="B160143" t="inlineStr">
        <is>
          <t>rocca</t>
        </is>
      </c>
      <c r="C160143" t="n">
        <v>2</v>
      </c>
      <c r="D160143" t="inlineStr">
        <is>
          <t>{'@arnaudrocca~sono', 'roccatvulcan'}</t>
        </is>
      </c>
    </row>
    <row r="160144">
      <c r="A160144" s="1" t="n">
        <v>160142</v>
      </c>
      <c r="B160144" t="inlineStr">
        <is>
          <t>e47</t>
        </is>
      </c>
      <c r="C160144" t="n">
        <v>2</v>
      </c>
      <c r="D160144" t="inlineStr">
        <is>
          <t>{'@wtcbkjbuzrbl~a3df4e4d6628af36147fe1925e47a8a35cea795ed65cd7bed0aafa4ef', '@wtcbkjbuzrbl~a2cac98bb0ecb5a78e3913d6f1d686ab06eb0d8e47a6f26adf98348ec'}</t>
        </is>
      </c>
    </row>
    <row r="160145">
      <c r="A160145" s="1" t="n">
        <v>160143</v>
      </c>
      <c r="B160145" t="inlineStr">
        <is>
          <t>avco</t>
        </is>
      </c>
      <c r="C160145" t="n">
        <v>2</v>
      </c>
      <c r="D160145" t="inlineStr">
        <is>
          <t>{'odoo12-addon-product-cost-price-avco-sync', 'odoo11-addon-product-cost-price-avco-sync'}</t>
        </is>
      </c>
    </row>
    <row r="160146">
      <c r="A160146" s="1" t="n">
        <v>160144</v>
      </c>
      <c r="B160146" t="inlineStr">
        <is>
          <t>reddin</t>
        </is>
      </c>
      <c r="C160146" t="n">
        <v>2</v>
      </c>
      <c r="D160146" t="inlineStr">
        <is>
          <t>{'reddinx', 'fakhreddin'}</t>
        </is>
      </c>
    </row>
    <row r="160147">
      <c r="A160147" s="1" t="n">
        <v>160145</v>
      </c>
      <c r="B160147" t="inlineStr">
        <is>
          <t>selcet</t>
        </is>
      </c>
      <c r="C160147" t="n">
        <v>2</v>
      </c>
      <c r="D160147" t="inlineStr">
        <is>
          <t>{'can-hide-selcet', 'vue-virtual-selcet'}</t>
        </is>
      </c>
    </row>
    <row r="160148">
      <c r="A160148" s="1" t="n">
        <v>160146</v>
      </c>
      <c r="B160148" t="inlineStr">
        <is>
          <t>ifyour</t>
        </is>
      </c>
      <c r="C160148" t="n">
        <v>2</v>
      </c>
      <c r="D160148" t="inlineStr">
        <is>
          <t>{'@ifyour~ipac', 'eslint-config-ifyour'}</t>
        </is>
      </c>
    </row>
    <row r="160149">
      <c r="A160149" s="1" t="n">
        <v>160147</v>
      </c>
      <c r="B160149" t="inlineStr">
        <is>
          <t>larkbot</t>
        </is>
      </c>
      <c r="C160149" t="n">
        <v>2</v>
      </c>
      <c r="D160149" t="inlineStr">
        <is>
          <t>{'byted-gulu-larkbot', 'larkbot'}</t>
        </is>
      </c>
    </row>
    <row r="160150">
      <c r="A160150" s="1" t="n">
        <v>160148</v>
      </c>
      <c r="B160150" t="inlineStr">
        <is>
          <t>itwinjsapp</t>
        </is>
      </c>
      <c r="C160150" t="n">
        <v>2</v>
      </c>
      <c r="D160150" t="inlineStr">
        <is>
          <t>{'cra-template-itwinjsapp-rw', 'cra-template-itwinjsapp-r'}</t>
        </is>
      </c>
    </row>
    <row r="160151">
      <c r="A160151" s="1" t="n">
        <v>160149</v>
      </c>
      <c r="B160151" t="inlineStr">
        <is>
          <t>requet</t>
        </is>
      </c>
      <c r="C160151" t="n">
        <v>2</v>
      </c>
      <c r="D160151" t="inlineStr">
        <is>
          <t>{'x-requet-pool', 'requet'}</t>
        </is>
      </c>
    </row>
    <row r="160152">
      <c r="A160152" s="1" t="n">
        <v>160150</v>
      </c>
      <c r="B160152" t="inlineStr">
        <is>
          <t>employeeconfiguration</t>
        </is>
      </c>
      <c r="C160152" t="n">
        <v>2</v>
      </c>
      <c r="D160152" t="inlineStr">
        <is>
          <t>{'qmuzik-employeeconfiguration', 'qmuzik-employeeconfiguration-shared'}</t>
        </is>
      </c>
    </row>
    <row r="160153">
      <c r="A160153" s="1" t="n">
        <v>160151</v>
      </c>
      <c r="B160153" t="inlineStr">
        <is>
          <t>hwu</t>
        </is>
      </c>
      <c r="C160153" t="n">
        <v>2</v>
      </c>
      <c r="D160153" t="inlineStr">
        <is>
          <t>{'rust-wasm-hwuhsi', 'hwui-cli'}</t>
        </is>
      </c>
    </row>
    <row r="160154">
      <c r="A160154" s="1" t="n">
        <v>160152</v>
      </c>
      <c r="B160154" t="inlineStr">
        <is>
          <t>norwester</t>
        </is>
      </c>
      <c r="C160154" t="n">
        <v>2</v>
      </c>
      <c r="D160154" t="inlineStr">
        <is>
          <t>{'@fontsource~norwester', 'typeface-norwester'}</t>
        </is>
      </c>
    </row>
    <row r="160155">
      <c r="A160155" s="1" t="n">
        <v>160153</v>
      </c>
      <c r="B160155" t="inlineStr">
        <is>
          <t>he11</t>
        </is>
      </c>
      <c r="C160155" t="n">
        <v>2</v>
      </c>
      <c r="D160155" t="inlineStr">
        <is>
          <t>{'@he11~core', '@he11sing~collections'}</t>
        </is>
      </c>
    </row>
    <row r="160156">
      <c r="A160156" s="1" t="n">
        <v>160154</v>
      </c>
      <c r="B160156" t="inlineStr">
        <is>
          <t>brocode</t>
        </is>
      </c>
      <c r="C160156" t="n">
        <v>2</v>
      </c>
      <c r="D160156" t="inlineStr">
        <is>
          <t>{'generator-brocode', 'brocode'}</t>
        </is>
      </c>
    </row>
    <row r="160157">
      <c r="A160157" s="1" t="n">
        <v>160155</v>
      </c>
      <c r="B160157" t="inlineStr">
        <is>
          <t>finders</t>
        </is>
      </c>
      <c r="C160157" t="n">
        <v>2</v>
      </c>
      <c r="D160157" t="inlineStr">
        <is>
          <t>{'official-finders-app', 'vuefinders'}</t>
        </is>
      </c>
    </row>
    <row r="160158">
      <c r="A160158" s="1" t="n">
        <v>160156</v>
      </c>
      <c r="B160158" t="inlineStr">
        <is>
          <t>jaap</t>
        </is>
      </c>
      <c r="C160158" t="n">
        <v>2</v>
      </c>
      <c r="D160158" t="inlineStr">
        <is>
          <t>{'@jaapfrolich~rich-markdown-editor', '@jaapfrolich~slate-react'}</t>
        </is>
      </c>
    </row>
    <row r="160159">
      <c r="A160159" s="1" t="n">
        <v>160157</v>
      </c>
      <c r="B160159" t="inlineStr">
        <is>
          <t>jaapfrolich</t>
        </is>
      </c>
      <c r="C160159" t="n">
        <v>2</v>
      </c>
      <c r="D160159" t="inlineStr">
        <is>
          <t>{'@jaapfrolich~rich-markdown-editor', '@jaapfrolich~slate-react'}</t>
        </is>
      </c>
    </row>
    <row r="160160">
      <c r="A160160" s="1" t="n">
        <v>160158</v>
      </c>
      <c r="B160160" t="inlineStr">
        <is>
          <t>calpheonjs</t>
        </is>
      </c>
      <c r="C160160" t="n">
        <v>2</v>
      </c>
      <c r="D160160" t="inlineStr">
        <is>
          <t>{'calpheonjs', 'ishqbb-calpheonjs'}</t>
        </is>
      </c>
    </row>
    <row r="160161">
      <c r="A160161" s="1" t="n">
        <v>160159</v>
      </c>
      <c r="B160161" t="inlineStr">
        <is>
          <t>mcquay</t>
        </is>
      </c>
      <c r="C160161" t="n">
        <v>2</v>
      </c>
      <c r="D160161" t="inlineStr">
        <is>
          <t>{'@dmcquay~typed-config', 'dmmcquay.lab6'}</t>
        </is>
      </c>
    </row>
    <row r="160162">
      <c r="A160162" s="1" t="n">
        <v>160160</v>
      </c>
      <c r="B160162" t="inlineStr">
        <is>
          <t>xiaze</t>
        </is>
      </c>
      <c r="C160162" t="n">
        <v>2</v>
      </c>
      <c r="D160162" t="inlineStr">
        <is>
          <t>{'xiaze_test_sum', 'xiaze-sum'}</t>
        </is>
      </c>
    </row>
    <row r="160163">
      <c r="A160163" s="1" t="n">
        <v>160161</v>
      </c>
      <c r="B160163" t="inlineStr">
        <is>
          <t>dm1</t>
        </is>
      </c>
      <c r="C160163" t="n">
        <v>2</v>
      </c>
      <c r="D160163" t="inlineStr">
        <is>
          <t>{'@dm1sh~eserver', 'demo1-dm1'}</t>
        </is>
      </c>
    </row>
    <row r="160164">
      <c r="A160164" s="1" t="n">
        <v>160162</v>
      </c>
      <c r="B160164" t="inlineStr">
        <is>
          <t>censorifytm</t>
        </is>
      </c>
      <c r="C160164" t="n">
        <v>2</v>
      </c>
      <c r="D160164" t="inlineStr">
        <is>
          <t>{'censorifytm', 'censorifyTM'}</t>
        </is>
      </c>
    </row>
    <row r="160165">
      <c r="A160165" s="1" t="n">
        <v>160163</v>
      </c>
      <c r="B160165" t="inlineStr">
        <is>
          <t>ddcomp</t>
        </is>
      </c>
      <c r="C160165" t="n">
        <v>2</v>
      </c>
      <c r="D160165" t="inlineStr">
        <is>
          <t>{'ddcomp-scaffold-module', 'fis-scaffold-ddcomp'}</t>
        </is>
      </c>
    </row>
    <row r="160166">
      <c r="A160166" s="1" t="n">
        <v>160164</v>
      </c>
      <c r="B160166" t="inlineStr">
        <is>
          <t>lisandro</t>
        </is>
      </c>
      <c r="C160166" t="n">
        <v>2</v>
      </c>
      <c r="D160166" t="inlineStr">
        <is>
          <t>{'@lisandromindel~linter-reactnative', '@lisandromindel~eslint-config-linter-reactnative'}</t>
        </is>
      </c>
    </row>
    <row r="160167">
      <c r="A160167" s="1" t="n">
        <v>160165</v>
      </c>
      <c r="B160167" t="inlineStr">
        <is>
          <t>mindel</t>
        </is>
      </c>
      <c r="C160167" t="n">
        <v>2</v>
      </c>
      <c r="D160167" t="inlineStr">
        <is>
          <t>{'@lisandromindel~linter-reactnative', '@lisandromindel~eslint-config-linter-reactnative'}</t>
        </is>
      </c>
    </row>
    <row r="160168">
      <c r="A160168" s="1" t="n">
        <v>160166</v>
      </c>
      <c r="B160168" t="inlineStr">
        <is>
          <t>lisandromindel</t>
        </is>
      </c>
      <c r="C160168" t="n">
        <v>2</v>
      </c>
      <c r="D160168" t="inlineStr">
        <is>
          <t>{'@lisandromindel~linter-reactnative', '@lisandromindel~eslint-config-linter-reactnative'}</t>
        </is>
      </c>
    </row>
    <row r="160169">
      <c r="A160169" s="1" t="n">
        <v>160167</v>
      </c>
      <c r="B160169" t="inlineStr">
        <is>
          <t>moneo</t>
        </is>
      </c>
      <c r="C160169" t="n">
        <v>2</v>
      </c>
      <c r="D160169" t="inlineStr">
        <is>
          <t>{'moneo', 'moneo-ts'}</t>
        </is>
      </c>
    </row>
    <row r="160170">
      <c r="A160170" s="1" t="n">
        <v>160168</v>
      </c>
      <c r="B160170" t="inlineStr">
        <is>
          <t>documentclient</t>
        </is>
      </c>
      <c r="C160170" t="n">
        <v>2</v>
      </c>
      <c r="D160170" t="inlineStr">
        <is>
          <t>{'dynamodb-documentclient-geo', 'documentclient-mock'}</t>
        </is>
      </c>
    </row>
    <row r="160171">
      <c r="A160171" s="1" t="n">
        <v>160169</v>
      </c>
      <c r="B160171" t="inlineStr">
        <is>
          <t>dima716</t>
        </is>
      </c>
      <c r="C160171" t="n">
        <v>2</v>
      </c>
      <c r="D160171" t="inlineStr">
        <is>
          <t>{'dima716-test', 'tvmaze-dima716'}</t>
        </is>
      </c>
    </row>
    <row r="160172">
      <c r="A160172" s="1" t="n">
        <v>160170</v>
      </c>
      <c r="B160172" t="inlineStr">
        <is>
          <t>doxv</t>
        </is>
      </c>
      <c r="C160172" t="n">
        <v>2</v>
      </c>
      <c r="D160172" t="inlineStr">
        <is>
          <t>{'doxv', 'grunt-doxv'}</t>
        </is>
      </c>
    </row>
    <row r="160173">
      <c r="A160173" s="1" t="n">
        <v>160171</v>
      </c>
      <c r="B160173" t="inlineStr">
        <is>
          <t>suimz</t>
        </is>
      </c>
      <c r="C160173" t="n">
        <v>2</v>
      </c>
      <c r="D160173" t="inlineStr">
        <is>
          <t>{'@suimz~jupyterlab-nierus', '@suimz~jupyterlab-apod'}</t>
        </is>
      </c>
    </row>
    <row r="160174">
      <c r="A160174" s="1" t="n">
        <v>160172</v>
      </c>
      <c r="B160174" t="inlineStr">
        <is>
          <t>binogauss</t>
        </is>
      </c>
      <c r="C160174" t="n">
        <v>2</v>
      </c>
      <c r="D160174" t="inlineStr">
        <is>
          <t>{'binogauss-probability', 'binogauss'}</t>
        </is>
      </c>
    </row>
    <row r="160175">
      <c r="A160175" s="1" t="n">
        <v>160173</v>
      </c>
      <c r="B160175" t="inlineStr">
        <is>
          <t>miniprogarm</t>
        </is>
      </c>
      <c r="C160175" t="n">
        <v>2</v>
      </c>
      <c r="D160175" t="inlineStr">
        <is>
          <t>{'miniprogarm_photo', 'xiaodirong-miniprogarm'}</t>
        </is>
      </c>
    </row>
    <row r="160176">
      <c r="A160176" s="1" t="n">
        <v>160174</v>
      </c>
      <c r="B160176" t="inlineStr">
        <is>
          <t>uaivg</t>
        </is>
      </c>
      <c r="C160176" t="n">
        <v>2</v>
      </c>
      <c r="D160176" t="inlineStr">
        <is>
          <t>{'uaivg-cpn2', 'uaivg-cpn'}</t>
        </is>
      </c>
    </row>
    <row r="160177">
      <c r="A160177" s="1" t="n">
        <v>160175</v>
      </c>
      <c r="B160177" t="inlineStr">
        <is>
          <t>isgd</t>
        </is>
      </c>
      <c r="C160177" t="n">
        <v>2</v>
      </c>
      <c r="D160177" t="inlineStr">
        <is>
          <t>{'isgd', 'isgd-api'}</t>
        </is>
      </c>
    </row>
    <row r="160178">
      <c r="A160178" s="1" t="n">
        <v>160176</v>
      </c>
      <c r="B160178" t="inlineStr">
        <is>
          <t>eoln</t>
        </is>
      </c>
      <c r="C160178" t="n">
        <v>2</v>
      </c>
      <c r="D160178" t="inlineStr">
        <is>
          <t>{'@eoln~is', '@eoln~iz'}</t>
        </is>
      </c>
    </row>
    <row r="160179">
      <c r="A160179" s="1" t="n">
        <v>160177</v>
      </c>
      <c r="B160179" t="inlineStr">
        <is>
          <t>tslatest</t>
        </is>
      </c>
      <c r="C160179" t="n">
        <v>2</v>
      </c>
      <c r="D160179" t="inlineStr">
        <is>
          <t>{'typedoc-plugin-markdown-tslatest', 'typedoc-tslatest'}</t>
        </is>
      </c>
    </row>
    <row r="160180">
      <c r="A160180" s="1" t="n">
        <v>160178</v>
      </c>
      <c r="B160180" t="inlineStr">
        <is>
          <t>urad</t>
        </is>
      </c>
      <c r="C160180" t="n">
        <v>2</v>
      </c>
      <c r="D160180" t="inlineStr">
        <is>
          <t>{'modularni-urad-utils', 'urad-make-eslint'}</t>
        </is>
      </c>
    </row>
    <row r="160181">
      <c r="A160181" s="1" t="n">
        <v>160179</v>
      </c>
      <c r="B160181" t="inlineStr">
        <is>
          <t>lisusu</t>
        </is>
      </c>
      <c r="C160181" t="n">
        <v>2</v>
      </c>
      <c r="D160181" t="inlineStr">
        <is>
          <t>{'only_lisusu', 'lisusu'}</t>
        </is>
      </c>
    </row>
    <row r="160182">
      <c r="A160182" s="1" t="n">
        <v>160180</v>
      </c>
      <c r="B160182" t="inlineStr">
        <is>
          <t>nodedash</t>
        </is>
      </c>
      <c r="C160182" t="n">
        <v>2</v>
      </c>
      <c r="D160182" t="inlineStr">
        <is>
          <t>{'@flavs~nodedash', 'nodedash'}</t>
        </is>
      </c>
    </row>
    <row r="160183">
      <c r="A160183" s="1" t="n">
        <v>160181</v>
      </c>
      <c r="B160183" t="inlineStr">
        <is>
          <t>transmon</t>
        </is>
      </c>
      <c r="C160183" t="n">
        <v>2</v>
      </c>
      <c r="D160183" t="inlineStr">
        <is>
          <t>{'transmon', 'transmon-simulations'}</t>
        </is>
      </c>
    </row>
    <row r="160184">
      <c r="A160184" s="1" t="n">
        <v>160182</v>
      </c>
      <c r="B160184" t="inlineStr">
        <is>
          <t>nodepractice</t>
        </is>
      </c>
      <c r="C160184" t="n">
        <v>2</v>
      </c>
      <c r="D160184" t="inlineStr">
        <is>
          <t>{'nodepractice_1', 'npm-nodepractice'}</t>
        </is>
      </c>
    </row>
    <row r="160185">
      <c r="A160185" s="1" t="n">
        <v>160183</v>
      </c>
      <c r="B160185" t="inlineStr">
        <is>
          <t>geosystems</t>
        </is>
      </c>
      <c r="C160185" t="n">
        <v>2</v>
      </c>
      <c r="D160185" t="inlineStr">
        <is>
          <t>{'@smartgeosystems~geokaskad-video', 'mbtiles-server-geosystems'}</t>
        </is>
      </c>
    </row>
    <row r="160186">
      <c r="A160186" s="1" t="n">
        <v>160184</v>
      </c>
      <c r="B160186" t="inlineStr">
        <is>
          <t>templo</t>
        </is>
      </c>
      <c r="C160186" t="n">
        <v>2</v>
      </c>
      <c r="D160186" t="inlineStr">
        <is>
          <t>{'templo', 'templo-cli'}</t>
        </is>
      </c>
    </row>
    <row r="160187">
      <c r="A160187" s="1" t="n">
        <v>160185</v>
      </c>
      <c r="B160187" t="inlineStr">
        <is>
          <t>yygame</t>
        </is>
      </c>
      <c r="C160187" t="n">
        <v>2</v>
      </c>
      <c r="D160187" t="inlineStr">
        <is>
          <t>{'conventional-changelog-yygame', 'yygame-p-cli'}</t>
        </is>
      </c>
    </row>
    <row r="160188">
      <c r="A160188" s="1" t="n">
        <v>160186</v>
      </c>
      <c r="B160188" t="inlineStr">
        <is>
          <t>ravilm</t>
        </is>
      </c>
      <c r="C160188" t="n">
        <v>2</v>
      </c>
      <c r="D160188" t="inlineStr">
        <is>
          <t>{'@ravilm~databus', '@ravilm~databus-react'}</t>
        </is>
      </c>
    </row>
    <row r="160189">
      <c r="A160189" s="1" t="n">
        <v>160187</v>
      </c>
      <c r="B160189" t="inlineStr">
        <is>
          <t>deps2</t>
        </is>
      </c>
      <c r="C160189" t="n">
        <v>2</v>
      </c>
      <c r="D160189" t="inlineStr">
        <is>
          <t>{'deps2dag', 'deps2dot'}</t>
        </is>
      </c>
    </row>
    <row r="160190">
      <c r="A160190" s="1" t="n">
        <v>160188</v>
      </c>
      <c r="B160190" t="inlineStr">
        <is>
          <t>northdata</t>
        </is>
      </c>
      <c r="C160190" t="n">
        <v>2</v>
      </c>
      <c r="D160190" t="inlineStr">
        <is>
          <t>{'@northdata~fomantic-ui', 'northdata-viz'}</t>
        </is>
      </c>
    </row>
    <row r="160191">
      <c r="A160191" s="1" t="n">
        <v>160189</v>
      </c>
      <c r="B160191" t="inlineStr">
        <is>
          <t>tigerchange</t>
        </is>
      </c>
      <c r="C160191" t="n">
        <v>2</v>
      </c>
      <c r="D160191" t="inlineStr">
        <is>
          <t>{'tigerchange.jssdk', 'tigerchange.js'}</t>
        </is>
      </c>
    </row>
    <row r="160192">
      <c r="A160192" s="1" t="n">
        <v>160190</v>
      </c>
      <c r="B160192" t="inlineStr">
        <is>
          <t>addname</t>
        </is>
      </c>
      <c r="C160192" t="n">
        <v>2</v>
      </c>
      <c r="D160192" t="inlineStr">
        <is>
          <t>{'gulp-addname', 'myfirst-pack-addname'}</t>
        </is>
      </c>
    </row>
    <row r="160193">
      <c r="A160193" s="1" t="n">
        <v>160191</v>
      </c>
      <c r="B160193" t="inlineStr">
        <is>
          <t>mongocli</t>
        </is>
      </c>
      <c r="C160193" t="n">
        <v>2</v>
      </c>
      <c r="D160193" t="inlineStr">
        <is>
          <t>{'mongocli-client', 'mongocli'}</t>
        </is>
      </c>
    </row>
    <row r="160194">
      <c r="A160194" s="1" t="n">
        <v>160192</v>
      </c>
      <c r="B160194" t="inlineStr">
        <is>
          <t>frombinary</t>
        </is>
      </c>
      <c r="C160194" t="n">
        <v>2</v>
      </c>
      <c r="D160194" t="inlineStr">
        <is>
          <t>{'crockpot-fromBinary', 'ngraph.frombinary'}</t>
        </is>
      </c>
    </row>
    <row r="160195">
      <c r="A160195" s="1" t="n">
        <v>160193</v>
      </c>
      <c r="B160195" t="inlineStr">
        <is>
          <t>gostats</t>
        </is>
      </c>
      <c r="C160195" t="n">
        <v>2</v>
      </c>
      <c r="D160195" t="inlineStr">
        <is>
          <t>{'csgostats.api', 'csgostatsnode'}</t>
        </is>
      </c>
    </row>
    <row r="160196">
      <c r="A160196" s="1" t="n">
        <v>160194</v>
      </c>
      <c r="B160196" t="inlineStr">
        <is>
          <t>mtechaccess</t>
        </is>
      </c>
      <c r="C160196" t="n">
        <v>2</v>
      </c>
      <c r="D160196" t="inlineStr">
        <is>
          <t>{'eslint-config-mtechaccess', '@mtechaccess~fixed-table'}</t>
        </is>
      </c>
    </row>
    <row r="160197">
      <c r="A160197" s="1" t="n">
        <v>160195</v>
      </c>
      <c r="B160197" t="inlineStr">
        <is>
          <t>strummulu</t>
        </is>
      </c>
      <c r="C160197" t="n">
        <v>2</v>
      </c>
      <c r="D160197" t="inlineStr">
        <is>
          <t>{'strummulu-server', 'strummulu-client'}</t>
        </is>
      </c>
    </row>
    <row r="160198">
      <c r="A160198" s="1" t="n">
        <v>160196</v>
      </c>
      <c r="B160198" t="inlineStr">
        <is>
          <t>kalu</t>
        </is>
      </c>
      <c r="C160198" t="n">
        <v>2</v>
      </c>
      <c r="D160198" t="inlineStr">
        <is>
          <t>{'@kalutheo~uie', 'tkalu-nodejs1'}</t>
        </is>
      </c>
    </row>
    <row r="160199">
      <c r="A160199" s="1" t="n">
        <v>160197</v>
      </c>
      <c r="B160199" t="inlineStr">
        <is>
          <t>monark</t>
        </is>
      </c>
      <c r="C160199" t="n">
        <v>2</v>
      </c>
      <c r="D160199" t="inlineStr">
        <is>
          <t>{'@monarkit~postal-code-data', '@monarkit~postal-country-region-data'}</t>
        </is>
      </c>
    </row>
    <row r="160200">
      <c r="A160200" s="1" t="n">
        <v>160198</v>
      </c>
      <c r="B160200" t="inlineStr">
        <is>
          <t>monarkit</t>
        </is>
      </c>
      <c r="C160200" t="n">
        <v>2</v>
      </c>
      <c r="D160200" t="inlineStr">
        <is>
          <t>{'@monarkit~postal-code-data', '@monarkit~postal-country-region-data'}</t>
        </is>
      </c>
    </row>
    <row r="160201">
      <c r="A160201" s="1" t="n">
        <v>160199</v>
      </c>
      <c r="B160201" t="inlineStr">
        <is>
          <t>diningcity</t>
        </is>
      </c>
      <c r="C160201" t="n">
        <v>2</v>
      </c>
      <c r="D160201" t="inlineStr">
        <is>
          <t>{'@diningcity~capacitor-qr-scanner', '@diningcity~ngx-grid-drag-and-drop'}</t>
        </is>
      </c>
    </row>
    <row r="160202">
      <c r="A160202" s="1" t="n">
        <v>160200</v>
      </c>
      <c r="B160202" t="inlineStr">
        <is>
          <t>joosugi</t>
        </is>
      </c>
      <c r="C160202" t="n">
        <v>2</v>
      </c>
      <c r="D160202" t="inlineStr">
        <is>
          <t>{'joosugi', 'joosugi-semantic-ui'}</t>
        </is>
      </c>
    </row>
    <row r="160203">
      <c r="A160203" s="1" t="n">
        <v>160201</v>
      </c>
      <c r="B160203" t="inlineStr">
        <is>
          <t>navdeep</t>
        </is>
      </c>
      <c r="C160203" t="n">
        <v>2</v>
      </c>
      <c r="D160203" t="inlineStr">
        <is>
          <t>{'navdeep', 'navdeep-help-panel'}</t>
        </is>
      </c>
    </row>
    <row r="160204">
      <c r="A160204" s="1" t="n">
        <v>160202</v>
      </c>
      <c r="B160204" t="inlineStr">
        <is>
          <t>phoenixjs</t>
        </is>
      </c>
      <c r="C160204" t="n">
        <v>2</v>
      </c>
      <c r="D160204" t="inlineStr">
        <is>
          <t>{'@phoenixjs~logger', 'phoenixjs'}</t>
        </is>
      </c>
    </row>
    <row r="160205">
      <c r="A160205" s="1" t="n">
        <v>160203</v>
      </c>
      <c r="B160205" t="inlineStr">
        <is>
          <t>epistemology</t>
        </is>
      </c>
      <c r="C160205" t="n">
        <v>2</v>
      </c>
      <c r="D160205" t="inlineStr">
        <is>
          <t>{'@epistemology-factory~crocks-web', '@epistemology-factory~crocks-ext'}</t>
        </is>
      </c>
    </row>
    <row r="160206">
      <c r="A160206" s="1" t="n">
        <v>160204</v>
      </c>
      <c r="B160206" t="inlineStr">
        <is>
          <t>nikitindiz</t>
        </is>
      </c>
      <c r="C160206" t="n">
        <v>2</v>
      </c>
      <c r="D160206" t="inlineStr">
        <is>
          <t>{'@nikitindiz~tars-cli', '@nikitindiz~clean-html'}</t>
        </is>
      </c>
    </row>
    <row r="160207">
      <c r="A160207" s="1" t="n">
        <v>160205</v>
      </c>
      <c r="B160207" t="inlineStr">
        <is>
          <t>settings2</t>
        </is>
      </c>
      <c r="C160207" t="n">
        <v>2</v>
      </c>
      <c r="D160207" t="inlineStr">
        <is>
          <t>{'django-json-settings2', 'lan-settings2'}</t>
        </is>
      </c>
    </row>
    <row r="160208">
      <c r="A160208" s="1" t="n">
        <v>160206</v>
      </c>
      <c r="B160208" t="inlineStr">
        <is>
          <t>routely</t>
        </is>
      </c>
      <c r="C160208" t="n">
        <v>2</v>
      </c>
      <c r="D160208" t="inlineStr">
        <is>
          <t>{'routely', 'routely-js'}</t>
        </is>
      </c>
    </row>
    <row r="160209">
      <c r="A160209" s="1" t="n">
        <v>160207</v>
      </c>
      <c r="B160209" t="inlineStr">
        <is>
          <t>dttvinh</t>
        </is>
      </c>
      <c r="C160209" t="n">
        <v>2</v>
      </c>
      <c r="D160209" t="inlineStr">
        <is>
          <t>{'@dttvinh~serverless-appsync-offline', '@dttvinh~appsync-emulator-serverless'}</t>
        </is>
      </c>
    </row>
    <row r="160210">
      <c r="A160210" s="1" t="n">
        <v>160208</v>
      </c>
      <c r="B160210" t="inlineStr">
        <is>
          <t>linjian</t>
        </is>
      </c>
      <c r="C160210" t="n">
        <v>2</v>
      </c>
      <c r="D160210" t="inlineStr">
        <is>
          <t>{'linjian_demo2', 'linjian_demo'}</t>
        </is>
      </c>
    </row>
    <row r="160211">
      <c r="A160211" s="1" t="n">
        <v>160209</v>
      </c>
      <c r="B160211" t="inlineStr">
        <is>
          <t>test61</t>
        </is>
      </c>
      <c r="C160211" t="n">
        <v>2</v>
      </c>
      <c r="D160211" t="inlineStr">
        <is>
          <t>{'@functions-io-labs-performance~test61', 'npm-test61'}</t>
        </is>
      </c>
    </row>
    <row r="160212">
      <c r="A160212" s="1" t="n">
        <v>160210</v>
      </c>
      <c r="B160212" t="inlineStr">
        <is>
          <t>shaiju</t>
        </is>
      </c>
      <c r="C160212" t="n">
        <v>2</v>
      </c>
      <c r="D160212" t="inlineStr">
        <is>
          <t>{'shaiju-poc.shapes', 'shaiju-poc-packagedshapes'}</t>
        </is>
      </c>
    </row>
    <row r="160213">
      <c r="A160213" s="1" t="n">
        <v>160211</v>
      </c>
      <c r="B160213" t="inlineStr">
        <is>
          <t>webwwl</t>
        </is>
      </c>
      <c r="C160213" t="n">
        <v>2</v>
      </c>
      <c r="D160213" t="inlineStr">
        <is>
          <t>{'webwwl-utils', 'webwwl-sayhello'}</t>
        </is>
      </c>
    </row>
    <row r="160214">
      <c r="A160214" s="1" t="n">
        <v>160212</v>
      </c>
      <c r="B160214" t="inlineStr">
        <is>
          <t>patchoulin</t>
        </is>
      </c>
      <c r="C160214" t="n">
        <v>2</v>
      </c>
      <c r="D160214" t="inlineStr">
        <is>
          <t>{'@patchoulin-ninja~hello-world-module', 'react-component-template-from-patchoulin'}</t>
        </is>
      </c>
    </row>
    <row r="160215">
      <c r="A160215" s="1" t="n">
        <v>160213</v>
      </c>
      <c r="B160215" t="inlineStr">
        <is>
          <t>mixins2</t>
        </is>
      </c>
      <c r="C160215" t="n">
        <v>2</v>
      </c>
      <c r="D160215" t="inlineStr">
        <is>
          <t>{'compass-mixins2', 'underscore-mixins2'}</t>
        </is>
      </c>
    </row>
    <row r="160216">
      <c r="A160216" s="1" t="n">
        <v>160214</v>
      </c>
      <c r="B160216" t="inlineStr">
        <is>
          <t>mypactest</t>
        </is>
      </c>
      <c r="C160216" t="n">
        <v>2</v>
      </c>
      <c r="D160216" t="inlineStr">
        <is>
          <t>{'mypactest', '@krisinc~mypactest'}</t>
        </is>
      </c>
    </row>
    <row r="160217">
      <c r="A160217" s="1" t="n">
        <v>160215</v>
      </c>
      <c r="B160217" t="inlineStr">
        <is>
          <t>translatio</t>
        </is>
      </c>
      <c r="C160217" t="n">
        <v>2</v>
      </c>
      <c r="D160217" t="inlineStr">
        <is>
          <t>{'translatio', '@deepvision~translatio.js'}</t>
        </is>
      </c>
    </row>
    <row r="160218">
      <c r="A160218" s="1" t="n">
        <v>160216</v>
      </c>
      <c r="B160218" t="inlineStr">
        <is>
          <t>clut</t>
        </is>
      </c>
      <c r="C160218" t="n">
        <v>2</v>
      </c>
      <c r="D160218" t="inlineStr">
        <is>
          <t>{'cluttr', '@ovistek~bvx-clut'}</t>
        </is>
      </c>
    </row>
    <row r="160219">
      <c r="A160219" s="1" t="n">
        <v>160217</v>
      </c>
      <c r="B160219" t="inlineStr">
        <is>
          <t>gnosec</t>
        </is>
      </c>
      <c r="C160219" t="n">
        <v>2</v>
      </c>
      <c r="D160219" t="inlineStr">
        <is>
          <t>{'@gnosec~pw', '@gnosec~password-generator'}</t>
        </is>
      </c>
    </row>
    <row r="160220">
      <c r="A160220" s="1" t="n">
        <v>160218</v>
      </c>
      <c r="B160220" t="inlineStr">
        <is>
          <t>zettapi</t>
        </is>
      </c>
      <c r="C160220" t="n">
        <v>2</v>
      </c>
      <c r="D160220" t="inlineStr">
        <is>
          <t>{'zettapi_server', 'zettapi_client'}</t>
        </is>
      </c>
    </row>
    <row r="160221">
      <c r="A160221" s="1" t="n">
        <v>160219</v>
      </c>
      <c r="B160221" t="inlineStr">
        <is>
          <t>judg</t>
        </is>
      </c>
      <c r="C160221" t="n">
        <v>2</v>
      </c>
      <c r="D160221" t="inlineStr">
        <is>
          <t>{'judgy-git-server-listen', 'judgin-async-exmo'}</t>
        </is>
      </c>
    </row>
    <row r="160222">
      <c r="A160222" s="1" t="n">
        <v>160220</v>
      </c>
      <c r="B160222" t="inlineStr">
        <is>
          <t>transportratecost</t>
        </is>
      </c>
      <c r="C160222" t="n">
        <v>2</v>
      </c>
      <c r="D160222" t="inlineStr">
        <is>
          <t>{'qmuzik-transportratecost', 'qmuzik-transportratecost-shared'}</t>
        </is>
      </c>
    </row>
    <row r="160223">
      <c r="A160223" s="1" t="n">
        <v>160221</v>
      </c>
      <c r="B160223" t="inlineStr">
        <is>
          <t>dnovicki</t>
        </is>
      </c>
      <c r="C160223" t="n">
        <v>2</v>
      </c>
      <c r="D160223" t="inlineStr">
        <is>
          <t>{'@dnovicki~dv-components', '@dnovicki~sitemap-generator'}</t>
        </is>
      </c>
    </row>
    <row r="160224">
      <c r="A160224" s="1" t="n">
        <v>160222</v>
      </c>
      <c r="B160224" t="inlineStr">
        <is>
          <t>vhxjs</t>
        </is>
      </c>
      <c r="C160224" t="n">
        <v>2</v>
      </c>
      <c r="D160224" t="inlineStr">
        <is>
          <t>{'vhxjs', '@vhx~vhxjs'}</t>
        </is>
      </c>
    </row>
    <row r="160225">
      <c r="A160225" s="1" t="n">
        <v>160223</v>
      </c>
      <c r="B160225" t="inlineStr">
        <is>
          <t>digitek</t>
        </is>
      </c>
      <c r="C160225" t="n">
        <v>2</v>
      </c>
      <c r="D160225" t="inlineStr">
        <is>
          <t>{'inject-digiteka', '@dennisdigital~polaris-components-digiteka'}</t>
        </is>
      </c>
    </row>
    <row r="160226">
      <c r="A160226" s="1" t="n">
        <v>160224</v>
      </c>
      <c r="B160226" t="inlineStr">
        <is>
          <t>digiteka</t>
        </is>
      </c>
      <c r="C160226" t="n">
        <v>2</v>
      </c>
      <c r="D160226" t="inlineStr">
        <is>
          <t>{'inject-digiteka', '@dennisdigital~polaris-components-digiteka'}</t>
        </is>
      </c>
    </row>
    <row r="160227">
      <c r="A160227" s="1" t="n">
        <v>160225</v>
      </c>
      <c r="B160227" t="inlineStr">
        <is>
          <t>gassner</t>
        </is>
      </c>
      <c r="C160227" t="n">
        <v>2</v>
      </c>
      <c r="D160227" t="inlineStr">
        <is>
          <t>{'hargassner_telnet', '@kendallgassner~eslint-plugin-package-json'}</t>
        </is>
      </c>
    </row>
    <row r="160228">
      <c r="A160228" s="1" t="n">
        <v>160226</v>
      </c>
      <c r="B160228" t="inlineStr">
        <is>
          <t>postlist</t>
        </is>
      </c>
      <c r="C160228" t="n">
        <v>2</v>
      </c>
      <c r="D160228" t="inlineStr">
        <is>
          <t>{'postlist', 'editorjs-postlist'}</t>
        </is>
      </c>
    </row>
    <row r="160229">
      <c r="A160229" s="1" t="n">
        <v>160227</v>
      </c>
      <c r="B160229" t="inlineStr">
        <is>
          <t>jeytery</t>
        </is>
      </c>
      <c r="C160229" t="n">
        <v>2</v>
      </c>
      <c r="D160229" t="inlineStr">
        <is>
          <t>{'jeytery.findmaxint', 'jeytery.test'}</t>
        </is>
      </c>
    </row>
    <row r="160230">
      <c r="A160230" s="1" t="n">
        <v>160228</v>
      </c>
      <c r="B160230" t="inlineStr">
        <is>
          <t>charer</t>
        </is>
      </c>
      <c r="C160230" t="n">
        <v>2</v>
      </c>
      <c r="D160230" t="inlineStr">
        <is>
          <t>{'@charer~react-native-treeselect', '@charer~react-native-wechat'}</t>
        </is>
      </c>
    </row>
    <row r="160231">
      <c r="A160231" s="1" t="n">
        <v>160229</v>
      </c>
      <c r="B160231" t="inlineStr">
        <is>
          <t>nexway</t>
        </is>
      </c>
      <c r="C160231" t="n">
        <v>2</v>
      </c>
      <c r="D160231" t="inlineStr">
        <is>
          <t>{'nexway-center', 'nexway'}</t>
        </is>
      </c>
    </row>
    <row r="160232">
      <c r="A160232" s="1" t="n">
        <v>160230</v>
      </c>
      <c r="B160232" t="inlineStr">
        <is>
          <t>binaryjs</t>
        </is>
      </c>
      <c r="C160232" t="n">
        <v>2</v>
      </c>
      <c r="D160232" t="inlineStr">
        <is>
          <t>{'binaryjs', 'binaryjs-client'}</t>
        </is>
      </c>
    </row>
    <row r="160233">
      <c r="A160233" s="1" t="n">
        <v>160231</v>
      </c>
      <c r="B160233" t="inlineStr">
        <is>
          <t>uwui</t>
        </is>
      </c>
      <c r="C160233" t="n">
        <v>2</v>
      </c>
      <c r="D160233" t="inlineStr">
        <is>
          <t>{'@fslzrr~uwui', 'uwui'}</t>
        </is>
      </c>
    </row>
    <row r="160234">
      <c r="A160234" s="1" t="n">
        <v>160232</v>
      </c>
      <c r="B160234" t="inlineStr">
        <is>
          <t>absolutecoin</t>
        </is>
      </c>
      <c r="C160234" t="n">
        <v>2</v>
      </c>
      <c r="D160234" t="inlineStr">
        <is>
          <t>{'absolutecoin-node-api', 'node-absolutecoin'}</t>
        </is>
      </c>
    </row>
    <row r="160235">
      <c r="A160235" s="1" t="n">
        <v>160233</v>
      </c>
      <c r="B160235" t="inlineStr">
        <is>
          <t>timecodes</t>
        </is>
      </c>
      <c r="C160235" t="n">
        <v>2</v>
      </c>
      <c r="D160235" t="inlineStr">
        <is>
          <t>{'node-timecodes', '@types~node-timecodes'}</t>
        </is>
      </c>
    </row>
    <row r="160236">
      <c r="A160236" s="1" t="n">
        <v>160234</v>
      </c>
      <c r="B160236" t="inlineStr">
        <is>
          <t>novaui</t>
        </is>
      </c>
      <c r="C160236" t="n">
        <v>2</v>
      </c>
      <c r="D160236" t="inlineStr">
        <is>
          <t>{'@vnnox~novaui', 'generator-novaui'}</t>
        </is>
      </c>
    </row>
    <row r="160237">
      <c r="A160237" s="1" t="n">
        <v>160235</v>
      </c>
      <c r="B160237" t="inlineStr">
        <is>
          <t>countwords</t>
        </is>
      </c>
      <c r="C160237" t="n">
        <v>2</v>
      </c>
      <c r="D160237" t="inlineStr">
        <is>
          <t>{'countwords', 'amz_countwords'}</t>
        </is>
      </c>
    </row>
    <row r="160238">
      <c r="A160238" s="1" t="n">
        <v>160236</v>
      </c>
      <c r="B160238" t="inlineStr">
        <is>
          <t>wnt</t>
        </is>
      </c>
      <c r="C160238" t="n">
        <v>2</v>
      </c>
      <c r="D160238" t="inlineStr">
        <is>
          <t>{'@otter-co~i-wnt', 'dbwntjd'}</t>
        </is>
      </c>
    </row>
    <row r="160239">
      <c r="A160239" s="1" t="n">
        <v>160237</v>
      </c>
      <c r="B160239" t="inlineStr">
        <is>
          <t>docroot</t>
        </is>
      </c>
      <c r="C160239" t="n">
        <v>2</v>
      </c>
      <c r="D160239" t="inlineStr">
        <is>
          <t>{'django-docrootcms-tagulous', 'django-docrootcms'}</t>
        </is>
      </c>
    </row>
    <row r="160240">
      <c r="A160240" s="1" t="n">
        <v>160238</v>
      </c>
      <c r="B160240" t="inlineStr">
        <is>
          <t>docrootcms</t>
        </is>
      </c>
      <c r="C160240" t="n">
        <v>2</v>
      </c>
      <c r="D160240" t="inlineStr">
        <is>
          <t>{'django-docrootcms-tagulous', 'django-docrootcms'}</t>
        </is>
      </c>
    </row>
    <row r="160241">
      <c r="A160241" s="1" t="n">
        <v>160239</v>
      </c>
      <c r="B160241" t="inlineStr">
        <is>
          <t>tagulous</t>
        </is>
      </c>
      <c r="C160241" t="n">
        <v>2</v>
      </c>
      <c r="D160241" t="inlineStr">
        <is>
          <t>{'django-docrootcms-tagulous', 'django-tagulous'}</t>
        </is>
      </c>
    </row>
    <row r="160242">
      <c r="A160242" s="1" t="n">
        <v>160240</v>
      </c>
      <c r="B160242" t="inlineStr">
        <is>
          <t>clerical</t>
        </is>
      </c>
      <c r="C160242" t="n">
        <v>2</v>
      </c>
      <c r="D160242" t="inlineStr">
        <is>
          <t>{'@clerical~core', '@clerical~cli'}</t>
        </is>
      </c>
    </row>
    <row r="160243">
      <c r="A160243" s="1" t="n">
        <v>160241</v>
      </c>
      <c r="B160243" t="inlineStr">
        <is>
          <t>imum</t>
        </is>
      </c>
      <c r="C160243" t="n">
        <v>2</v>
      </c>
      <c r="D160243" t="inlineStr">
        <is>
          <t>{'imumo', '@luxoimum~layout-loading-dispatcher'}</t>
        </is>
      </c>
    </row>
    <row r="160244">
      <c r="A160244" s="1" t="n">
        <v>160242</v>
      </c>
      <c r="B160244" t="inlineStr">
        <is>
          <t>bienvenue</t>
        </is>
      </c>
      <c r="C160244" t="n">
        <v>2</v>
      </c>
      <c r="D160244" t="inlineStr">
        <is>
          <t>{'jordanbienvenue', 'bienvenue'}</t>
        </is>
      </c>
    </row>
    <row r="160245">
      <c r="A160245" s="1" t="n">
        <v>160243</v>
      </c>
      <c r="B160245" t="inlineStr">
        <is>
          <t>wellme</t>
        </is>
      </c>
      <c r="C160245" t="n">
        <v>2</v>
      </c>
      <c r="D160245" t="inlineStr">
        <is>
          <t>{'@wellme~prettier-config', '@wellme~eslint-config'}</t>
        </is>
      </c>
    </row>
    <row r="160246">
      <c r="A160246" s="1" t="n">
        <v>160244</v>
      </c>
      <c r="B160246" t="inlineStr">
        <is>
          <t>jiangbiao</t>
        </is>
      </c>
      <c r="C160246" t="n">
        <v>2</v>
      </c>
      <c r="D160246" t="inlineStr">
        <is>
          <t>{'star_jiangbiao', 'jiangbiao'}</t>
        </is>
      </c>
    </row>
    <row r="160247">
      <c r="A160247" s="1" t="n">
        <v>160245</v>
      </c>
      <c r="B160247" t="inlineStr">
        <is>
          <t>wk1</t>
        </is>
      </c>
      <c r="C160247" t="n">
        <v>2</v>
      </c>
      <c r="D160247" t="inlineStr">
        <is>
          <t>{'wk1', 'greatwk1'}</t>
        </is>
      </c>
    </row>
    <row r="160248">
      <c r="A160248" s="1" t="n">
        <v>160246</v>
      </c>
      <c r="B160248" t="inlineStr">
        <is>
          <t>jyan</t>
        </is>
      </c>
      <c r="C160248" t="n">
        <v>2</v>
      </c>
      <c r="D160248" t="inlineStr">
        <is>
          <t>{'@jyan~my-project', 'jyan-project'}</t>
        </is>
      </c>
    </row>
    <row r="160249">
      <c r="A160249" s="1" t="n">
        <v>160247</v>
      </c>
      <c r="B160249" t="inlineStr">
        <is>
          <t>xmlcreate</t>
        </is>
      </c>
      <c r="C160249" t="n">
        <v>2</v>
      </c>
      <c r="D160249" t="inlineStr">
        <is>
          <t>{'xmlcreate', '@wbg-mde~xmlcreate'}</t>
        </is>
      </c>
    </row>
    <row r="160250">
      <c r="A160250" s="1" t="n">
        <v>160248</v>
      </c>
      <c r="B160250" t="inlineStr">
        <is>
          <t>sustainable</t>
        </is>
      </c>
      <c r="C160250" t="n">
        <v>2</v>
      </c>
      <c r="D160250" t="inlineStr">
        <is>
          <t>{'@sustainablebrands~gotcha', 'sustainable'}</t>
        </is>
      </c>
    </row>
    <row r="160251">
      <c r="A160251" s="1" t="n">
        <v>160249</v>
      </c>
      <c r="B160251" t="inlineStr">
        <is>
          <t>rsaas</t>
        </is>
      </c>
      <c r="C160251" t="n">
        <v>2</v>
      </c>
      <c r="D160251" t="inlineStr">
        <is>
          <t>{'@rsaas~commons', '@rsaas~util'}</t>
        </is>
      </c>
    </row>
    <row r="160252">
      <c r="A160252" s="1" t="n">
        <v>160250</v>
      </c>
      <c r="B160252" t="inlineStr">
        <is>
          <t>zhangcong</t>
        </is>
      </c>
      <c r="C160252" t="n">
        <v>2</v>
      </c>
      <c r="D160252" t="inlineStr">
        <is>
          <t>{'my-zhangcong', 'zhangcong'}</t>
        </is>
      </c>
    </row>
    <row r="160253">
      <c r="A160253" s="1" t="n">
        <v>160251</v>
      </c>
      <c r="B160253" t="inlineStr">
        <is>
          <t>ags4</t>
        </is>
      </c>
      <c r="C160253" t="n">
        <v>2</v>
      </c>
      <c r="D160253" t="inlineStr">
        <is>
          <t>{'ags4x-react-scripts', 'python-ags4'}</t>
        </is>
      </c>
    </row>
    <row r="160254">
      <c r="A160254" s="1" t="n">
        <v>160252</v>
      </c>
      <c r="B160254" t="inlineStr">
        <is>
          <t>vtouch</t>
        </is>
      </c>
      <c r="C160254" t="n">
        <v>2</v>
      </c>
      <c r="D160254" t="inlineStr">
        <is>
          <t>{'gulp-vtouch', 'vtouch-map'}</t>
        </is>
      </c>
    </row>
    <row r="160255">
      <c r="A160255" s="1" t="n">
        <v>160253</v>
      </c>
      <c r="B160255" t="inlineStr">
        <is>
          <t>chao510</t>
        </is>
      </c>
      <c r="C160255" t="n">
        <v>2</v>
      </c>
      <c r="D160255" t="inlineStr">
        <is>
          <t>{'@chao510~ng5-slider-tick-no-selected-color', '@chao510~ng5-slider'}</t>
        </is>
      </c>
    </row>
    <row r="160256">
      <c r="A160256" s="1" t="n">
        <v>160254</v>
      </c>
      <c r="B160256" t="inlineStr">
        <is>
          <t>decerto</t>
        </is>
      </c>
      <c r="C160256" t="n">
        <v>2</v>
      </c>
      <c r="D160256" t="inlineStr">
        <is>
          <t>{'@decerto~make-war', '@decerto~schematics'}</t>
        </is>
      </c>
    </row>
    <row r="160257">
      <c r="A160257" s="1" t="n">
        <v>160255</v>
      </c>
      <c r="B160257" t="inlineStr">
        <is>
          <t>kjarisk</t>
        </is>
      </c>
      <c r="C160257" t="n">
        <v>2</v>
      </c>
      <c r="D160257" t="inlineStr">
        <is>
          <t>{'kjarisk-plugins', 'kjarisk-module'}</t>
        </is>
      </c>
    </row>
    <row r="160258">
      <c r="A160258" s="1" t="n">
        <v>160256</v>
      </c>
      <c r="B160258" t="inlineStr">
        <is>
          <t>texmath</t>
        </is>
      </c>
      <c r="C160258" t="n">
        <v>2</v>
      </c>
      <c r="D160258" t="inlineStr">
        <is>
          <t>{'markdown-it-texmath', '@catnose99~markdown-it-texmath'}</t>
        </is>
      </c>
    </row>
    <row r="160259">
      <c r="A160259" s="1" t="n">
        <v>160257</v>
      </c>
      <c r="B160259" t="inlineStr">
        <is>
          <t>pluggableauth</t>
        </is>
      </c>
      <c r="C160259" t="n">
        <v>2</v>
      </c>
      <c r="D160259" t="inlineStr">
        <is>
          <t>{'zope-pluggableauth', 'zope-app-pluggableauth'}</t>
        </is>
      </c>
    </row>
    <row r="160260">
      <c r="A160260" s="1" t="n">
        <v>160258</v>
      </c>
      <c r="B160260" t="inlineStr">
        <is>
          <t>smartkit</t>
        </is>
      </c>
      <c r="C160260" t="n">
        <v>2</v>
      </c>
      <c r="D160260" t="inlineStr">
        <is>
          <t>{'open-smartkit', '@blinov~smartkit'}</t>
        </is>
      </c>
    </row>
    <row r="160261">
      <c r="A160261" s="1" t="n">
        <v>160259</v>
      </c>
      <c r="B160261" t="inlineStr">
        <is>
          <t>liangchun</t>
        </is>
      </c>
      <c r="C160261" t="n">
        <v>2</v>
      </c>
      <c r="D160261" t="inlineStr">
        <is>
          <t>{'@liangchun~automata', '@liangchun~rollup-plugin-auto-external'}</t>
        </is>
      </c>
    </row>
    <row r="160262">
      <c r="A160262" s="1" t="n">
        <v>160260</v>
      </c>
      <c r="B160262" t="inlineStr">
        <is>
          <t>kindev</t>
        </is>
      </c>
      <c r="C160262" t="n">
        <v>2</v>
      </c>
      <c r="D160262" t="inlineStr">
        <is>
          <t>{'@kindev~react-pure-css', 'kindev'}</t>
        </is>
      </c>
    </row>
    <row r="160263">
      <c r="A160263" s="1" t="n">
        <v>160261</v>
      </c>
      <c r="B160263" t="inlineStr">
        <is>
          <t>azom</t>
        </is>
      </c>
      <c r="C160263" t="n">
        <v>2</v>
      </c>
      <c r="D160263" t="inlineStr">
        <is>
          <t>{'languazom', 'chichazom'}</t>
        </is>
      </c>
    </row>
    <row r="160264">
      <c r="A160264" s="1" t="n">
        <v>160262</v>
      </c>
      <c r="B160264" t="inlineStr">
        <is>
          <t>stirfry</t>
        </is>
      </c>
      <c r="C160264" t="n">
        <v>2</v>
      </c>
      <c r="D160264" t="inlineStr">
        <is>
          <t>{'stirfry-sessions', 'stirfry'}</t>
        </is>
      </c>
    </row>
    <row r="160265">
      <c r="A160265" s="1" t="n">
        <v>160263</v>
      </c>
      <c r="B160265" t="inlineStr">
        <is>
          <t>tamarp</t>
        </is>
      </c>
      <c r="C160265" t="n">
        <v>2</v>
      </c>
      <c r="D160265" t="inlineStr">
        <is>
          <t>{'tamarp-something-to-prod', 'tamarp-nothing-to-prod-api'}</t>
        </is>
      </c>
    </row>
    <row r="160266">
      <c r="A160266" s="1" t="n">
        <v>160264</v>
      </c>
      <c r="B160266" t="inlineStr">
        <is>
          <t>fusepm</t>
        </is>
      </c>
      <c r="C160266" t="n">
        <v>2</v>
      </c>
      <c r="D160266" t="inlineStr">
        <is>
          <t>{'fusepm', 'babel-plugin-transform-fusepm'}</t>
        </is>
      </c>
    </row>
    <row r="160267">
      <c r="A160267" s="1" t="n">
        <v>160265</v>
      </c>
      <c r="B160267" t="inlineStr">
        <is>
          <t>blithe</t>
        </is>
      </c>
      <c r="C160267" t="n">
        <v>2</v>
      </c>
      <c r="D160267" t="inlineStr">
        <is>
          <t>{'foo-blither', 'blithe'}</t>
        </is>
      </c>
    </row>
    <row r="160268">
      <c r="A160268" s="1" t="n">
        <v>160266</v>
      </c>
      <c r="B160268" t="inlineStr">
        <is>
          <t>cuahangtienloi</t>
        </is>
      </c>
      <c r="C160268" t="n">
        <v>2</v>
      </c>
      <c r="D160268" t="inlineStr">
        <is>
          <t>{'cuahangtienloi', '@minhman10410~cuahangtienloi'}</t>
        </is>
      </c>
    </row>
    <row r="160269">
      <c r="A160269" s="1" t="n">
        <v>160267</v>
      </c>
      <c r="B160269" t="inlineStr">
        <is>
          <t>inncryption</t>
        </is>
      </c>
      <c r="C160269" t="n">
        <v>2</v>
      </c>
      <c r="D160269" t="inlineStr">
        <is>
          <t>{'inncryption', '@innatical~inncryption'}</t>
        </is>
      </c>
    </row>
    <row r="160270">
      <c r="A160270" s="1" t="n">
        <v>160268</v>
      </c>
      <c r="B160270" t="inlineStr">
        <is>
          <t>floodlight</t>
        </is>
      </c>
      <c r="C160270" t="n">
        <v>2</v>
      </c>
      <c r="D160270" t="inlineStr">
        <is>
          <t>{'floodlight', '@segment~analytics.js-integration-doubleclick-floodlight'}</t>
        </is>
      </c>
    </row>
    <row r="160271">
      <c r="A160271" s="1" t="n">
        <v>160269</v>
      </c>
      <c r="B160271" t="inlineStr">
        <is>
          <t>cartify</t>
        </is>
      </c>
      <c r="C160271" t="n">
        <v>2</v>
      </c>
      <c r="D160271" t="inlineStr">
        <is>
          <t>{'cartify', 'cartify-js'}</t>
        </is>
      </c>
    </row>
    <row r="160272">
      <c r="A160272" s="1" t="n">
        <v>160270</v>
      </c>
      <c r="B160272" t="inlineStr">
        <is>
          <t>weixing</t>
        </is>
      </c>
      <c r="C160272" t="n">
        <v>2</v>
      </c>
      <c r="D160272" t="inlineStr">
        <is>
          <t>{'06-use-weixing-bao', 'weixing'}</t>
        </is>
      </c>
    </row>
    <row r="160273">
      <c r="A160273" s="1" t="n">
        <v>160271</v>
      </c>
      <c r="B160273" t="inlineStr">
        <is>
          <t>viter2</t>
        </is>
      </c>
      <c r="C160273" t="n">
        <v>2</v>
      </c>
      <c r="D160273" t="inlineStr">
        <is>
          <t>{'@viter2~cli', '@viter2~server'}</t>
        </is>
      </c>
    </row>
    <row r="160274">
      <c r="A160274" s="1" t="n">
        <v>160272</v>
      </c>
      <c r="B160274" t="inlineStr">
        <is>
          <t>bufflog</t>
        </is>
      </c>
      <c r="C160274" t="n">
        <v>2</v>
      </c>
      <c r="D160274" t="inlineStr">
        <is>
          <t>{'python-bufflog', '@bufferapp~bufflog'}</t>
        </is>
      </c>
    </row>
    <row r="160275">
      <c r="A160275" s="1" t="n">
        <v>160273</v>
      </c>
      <c r="B160275" t="inlineStr">
        <is>
          <t>homeinns</t>
        </is>
      </c>
      <c r="C160275" t="n">
        <v>2</v>
      </c>
      <c r="D160275" t="inlineStr">
        <is>
          <t>{'@chuxingpay~homeinns', 'hc-homeinns'}</t>
        </is>
      </c>
    </row>
    <row r="160276">
      <c r="A160276" s="1" t="n">
        <v>160274</v>
      </c>
      <c r="B160276" t="inlineStr">
        <is>
          <t>ybom77</t>
        </is>
      </c>
      <c r="C160276" t="n">
        <v>2</v>
      </c>
      <c r="D160276" t="inlineStr">
        <is>
          <t>{'@ybom77~demo', '@ybom77~emrwriter'}</t>
        </is>
      </c>
    </row>
    <row r="160277">
      <c r="A160277" s="1" t="n">
        <v>160275</v>
      </c>
      <c r="B160277" t="inlineStr">
        <is>
          <t>emrwriter</t>
        </is>
      </c>
      <c r="C160277" t="n">
        <v>2</v>
      </c>
      <c r="D160277" t="inlineStr">
        <is>
          <t>{'@ybom77~emrwriter', 'emrwriter'}</t>
        </is>
      </c>
    </row>
    <row r="160278">
      <c r="A160278" s="1" t="n">
        <v>160276</v>
      </c>
      <c r="B160278" t="inlineStr">
        <is>
          <t>yuduoduo</t>
        </is>
      </c>
      <c r="C160278" t="n">
        <v>2</v>
      </c>
      <c r="D160278" t="inlineStr">
        <is>
          <t>{'yuduoduo-cli-1', 'yuduoduo-cli'}</t>
        </is>
      </c>
    </row>
    <row r="160279">
      <c r="A160279" s="1" t="n">
        <v>160277</v>
      </c>
      <c r="B160279" t="inlineStr">
        <is>
          <t>plugintest</t>
        </is>
      </c>
      <c r="C160279" t="n">
        <v>2</v>
      </c>
      <c r="D160279" t="inlineStr">
        <is>
          <t>{'com.example.plugintest', 'pluginTest'}</t>
        </is>
      </c>
    </row>
    <row r="160280">
      <c r="A160280" s="1" t="n">
        <v>160278</v>
      </c>
      <c r="B160280" t="inlineStr">
        <is>
          <t>opet</t>
        </is>
      </c>
      <c r="C160280" t="n">
        <v>2</v>
      </c>
      <c r="D160280" t="inlineStr">
        <is>
          <t>{'@opetushallitus~virkailija-ui-components', 'opetstudio-helloworld'}</t>
        </is>
      </c>
    </row>
    <row r="160281">
      <c r="A160281" s="1" t="n">
        <v>160279</v>
      </c>
      <c r="B160281" t="inlineStr">
        <is>
          <t>citeright</t>
        </is>
      </c>
      <c r="C160281" t="n">
        <v>2</v>
      </c>
      <c r="D160281" t="inlineStr">
        <is>
          <t>{'citeright-parsers', 'citeright-sdk-js'}</t>
        </is>
      </c>
    </row>
    <row r="160282">
      <c r="A160282" s="1" t="n">
        <v>160280</v>
      </c>
      <c r="B160282" t="inlineStr">
        <is>
          <t>widont</t>
        </is>
      </c>
      <c r="C160282" t="n">
        <v>2</v>
      </c>
      <c r="D160282" t="inlineStr">
        <is>
          <t>{'rehype-widont', 'widont'}</t>
        </is>
      </c>
    </row>
    <row r="160283">
      <c r="A160283" s="1" t="n">
        <v>160281</v>
      </c>
      <c r="B160283" t="inlineStr">
        <is>
          <t>lajure</t>
        </is>
      </c>
      <c r="C160283" t="n">
        <v>2</v>
      </c>
      <c r="D160283" t="inlineStr">
        <is>
          <t>{'lajure', 'babel-plugin-lajure'}</t>
        </is>
      </c>
    </row>
    <row r="160284">
      <c r="A160284" s="1" t="n">
        <v>160282</v>
      </c>
      <c r="B160284" t="inlineStr">
        <is>
          <t>paginationator</t>
        </is>
      </c>
      <c r="C160284" t="n">
        <v>2</v>
      </c>
      <c r="D160284" t="inlineStr">
        <is>
          <t>{'gulp-paginationator', 'paginationator'}</t>
        </is>
      </c>
    </row>
    <row r="160285">
      <c r="A160285" s="1" t="n">
        <v>160283</v>
      </c>
      <c r="B160285" t="inlineStr">
        <is>
          <t>javatest</t>
        </is>
      </c>
      <c r="C160285" t="n">
        <v>2</v>
      </c>
      <c r="D160285" t="inlineStr">
        <is>
          <t>{'haow2javatest', 'how2javatest'}</t>
        </is>
      </c>
    </row>
    <row r="160286">
      <c r="A160286" s="1" t="n">
        <v>160284</v>
      </c>
      <c r="B160286" t="inlineStr">
        <is>
          <t>an000049</t>
        </is>
      </c>
      <c r="C160286" t="n">
        <v>2</v>
      </c>
      <c r="D160286" t="inlineStr">
        <is>
          <t>{'@dfeidao~fd-an000049', '@mmstudio~an000049'}</t>
        </is>
      </c>
    </row>
    <row r="160287">
      <c r="A160287" s="1" t="n">
        <v>160285</v>
      </c>
      <c r="B160287" t="inlineStr">
        <is>
          <t>servicecatalogappregistry</t>
        </is>
      </c>
      <c r="C160287" t="n">
        <v>2</v>
      </c>
      <c r="D160287" t="inlineStr">
        <is>
          <t>{'aws-cdk-aws-servicecatalogappregistry', '@aws-cdk~aws-servicecatalogappregistry'}</t>
        </is>
      </c>
    </row>
    <row r="160288">
      <c r="A160288" s="1" t="n">
        <v>160286</v>
      </c>
      <c r="B160288" t="inlineStr">
        <is>
          <t>edukinara</t>
        </is>
      </c>
      <c r="C160288" t="n">
        <v>2</v>
      </c>
      <c r="D160288" t="inlineStr">
        <is>
          <t>{'@edukinara~pog', '@edukinara~prismaog'}</t>
        </is>
      </c>
    </row>
    <row r="160289">
      <c r="A160289" s="1" t="n">
        <v>160287</v>
      </c>
      <c r="B160289" t="inlineStr">
        <is>
          <t>urlfix</t>
        </is>
      </c>
      <c r="C160289" t="n">
        <v>2</v>
      </c>
      <c r="D160289" t="inlineStr">
        <is>
          <t>{'urlfix', 'fake-bittorrnt-client-urlfix'}</t>
        </is>
      </c>
    </row>
    <row r="160290">
      <c r="A160290" s="1" t="n">
        <v>160288</v>
      </c>
      <c r="B160290" t="inlineStr">
        <is>
          <t>rouen</t>
        </is>
      </c>
      <c r="C160290" t="n">
        <v>2</v>
      </c>
      <c r="D160290" t="inlineStr">
        <is>
          <t>{'uberveganmenugroupetroiscesirouen', 'univ-rouen-demo-aaa'}</t>
        </is>
      </c>
    </row>
    <row r="160291">
      <c r="A160291" s="1" t="n">
        <v>160289</v>
      </c>
      <c r="B160291" t="inlineStr">
        <is>
          <t>plannedshiftdefault</t>
        </is>
      </c>
      <c r="C160291" t="n">
        <v>2</v>
      </c>
      <c r="D160291" t="inlineStr">
        <is>
          <t>{'qmuzik-plannedshiftdefault-shared', 'qmuzik-plannedshiftdefault'}</t>
        </is>
      </c>
    </row>
    <row r="160292">
      <c r="A160292" s="1" t="n">
        <v>160290</v>
      </c>
      <c r="B160292" t="inlineStr">
        <is>
          <t>lisaw</t>
        </is>
      </c>
      <c r="C160292" t="n">
        <v>2</v>
      </c>
      <c r="D160292" t="inlineStr">
        <is>
          <t>{'test_lisaw', 'lisaw-test'}</t>
        </is>
      </c>
    </row>
    <row r="160293">
      <c r="A160293" s="1" t="n">
        <v>160291</v>
      </c>
      <c r="B160293" t="inlineStr">
        <is>
          <t>ehapp</t>
        </is>
      </c>
      <c r="C160293" t="n">
        <v>2</v>
      </c>
      <c r="D160293" t="inlineStr">
        <is>
          <t>{'ehapp', 'create-ehapp'}</t>
        </is>
      </c>
    </row>
    <row r="160294">
      <c r="A160294" s="1" t="n">
        <v>160292</v>
      </c>
      <c r="B160294" t="inlineStr">
        <is>
          <t>eloshaiker</t>
        </is>
      </c>
      <c r="C160294" t="n">
        <v>2</v>
      </c>
      <c r="D160294" t="inlineStr">
        <is>
          <t>{'@nader-eloshaiker~mat-datetimepicker-moment', '@nader-eloshaiker~mat-datetimepicker'}</t>
        </is>
      </c>
    </row>
    <row r="160295">
      <c r="A160295" s="1" t="n">
        <v>160293</v>
      </c>
      <c r="B160295" t="inlineStr">
        <is>
          <t>jsstr</t>
        </is>
      </c>
      <c r="C160295" t="n">
        <v>2</v>
      </c>
      <c r="D160295" t="inlineStr">
        <is>
          <t>{'object2jsstr', 'jsstr-loader'}</t>
        </is>
      </c>
    </row>
    <row r="160296">
      <c r="A160296" s="1" t="n">
        <v>160294</v>
      </c>
      <c r="B160296" t="inlineStr">
        <is>
          <t>customerservice</t>
        </is>
      </c>
      <c r="C160296" t="n">
        <v>2</v>
      </c>
      <c r="D160296" t="inlineStr">
        <is>
          <t>{'jinkeh-plugin-customerservice', 'yarkool_customerservice'}</t>
        </is>
      </c>
    </row>
    <row r="160297">
      <c r="A160297" s="1" t="n">
        <v>160295</v>
      </c>
      <c r="B160297" t="inlineStr">
        <is>
          <t>danfoss</t>
        </is>
      </c>
      <c r="C160297" t="n">
        <v>2</v>
      </c>
      <c r="D160297" t="inlineStr">
        <is>
          <t>{'pydanfossally', 'pydanfossair'}</t>
        </is>
      </c>
    </row>
    <row r="160298">
      <c r="A160298" s="1" t="n">
        <v>160296</v>
      </c>
      <c r="B160298" t="inlineStr">
        <is>
          <t>webmethodsio</t>
        </is>
      </c>
      <c r="C160298" t="n">
        <v>2</v>
      </c>
      <c r="D160298" t="inlineStr">
        <is>
          <t>{'@webmethodsio~wmiocli', '@webmethodsio~cli-sdk'}</t>
        </is>
      </c>
    </row>
    <row r="160299">
      <c r="A160299" s="1" t="n">
        <v>160297</v>
      </c>
      <c r="B160299" t="inlineStr">
        <is>
          <t>ampleforth1984</t>
        </is>
      </c>
      <c r="C160299" t="n">
        <v>2</v>
      </c>
      <c r="D160299" t="inlineStr">
        <is>
          <t>{'@ampleforth1984~core', '@ampleforth1984~sdk'}</t>
        </is>
      </c>
    </row>
    <row r="160300">
      <c r="A160300" s="1" t="n">
        <v>160298</v>
      </c>
      <c r="B160300" t="inlineStr">
        <is>
          <t>stenciltest2</t>
        </is>
      </c>
      <c r="C160300" t="n">
        <v>2</v>
      </c>
      <c r="D160300" t="inlineStr">
        <is>
          <t>{'rahulrsingh09-stenciltest2', '@zentropy~stenciltest2'}</t>
        </is>
      </c>
    </row>
    <row r="160301">
      <c r="A160301" s="1" t="n">
        <v>160299</v>
      </c>
      <c r="B160301" t="inlineStr">
        <is>
          <t>yuffie</t>
        </is>
      </c>
      <c r="C160301" t="n">
        <v>2</v>
      </c>
      <c r="D160301" t="inlineStr">
        <is>
          <t>{'yuffie-browser', 'yuffie-vue-plugin'}</t>
        </is>
      </c>
    </row>
    <row r="160302">
      <c r="A160302" s="1" t="n">
        <v>160300</v>
      </c>
      <c r="B160302" t="inlineStr">
        <is>
          <t>ziyu</t>
        </is>
      </c>
      <c r="C160302" t="n">
        <v>2</v>
      </c>
      <c r="D160302" t="inlineStr">
        <is>
          <t>{'angular2-datatable-ziyu', 'ziyu-tool'}</t>
        </is>
      </c>
    </row>
    <row r="160303">
      <c r="A160303" s="1" t="n">
        <v>160301</v>
      </c>
      <c r="B160303" t="inlineStr">
        <is>
          <t>smartrouter</t>
        </is>
      </c>
      <c r="C160303" t="n">
        <v>2</v>
      </c>
      <c r="D160303" t="inlineStr">
        <is>
          <t>{'koa-smartrouter', '@pushrocks~smartrouter'}</t>
        </is>
      </c>
    </row>
    <row r="160304">
      <c r="A160304" s="1" t="n">
        <v>160302</v>
      </c>
      <c r="B160304" t="inlineStr">
        <is>
          <t>conctx</t>
        </is>
      </c>
      <c r="C160304" t="n">
        <v>2</v>
      </c>
      <c r="D160304" t="inlineStr">
        <is>
          <t>{'conctx', 'dkamotsky-conctx'}</t>
        </is>
      </c>
    </row>
    <row r="160305">
      <c r="A160305" s="1" t="n">
        <v>160303</v>
      </c>
      <c r="B160305" t="inlineStr">
        <is>
          <t>stonegray</t>
        </is>
      </c>
      <c r="C160305" t="n">
        <v>2</v>
      </c>
      <c r="D160305" t="inlineStr">
        <is>
          <t>{'@stonegray~plugin-detect', '@stonegray~ableton-detect'}</t>
        </is>
      </c>
    </row>
    <row r="160306">
      <c r="A160306" s="1" t="n">
        <v>160304</v>
      </c>
      <c r="B160306" t="inlineStr">
        <is>
          <t>kamicane</t>
        </is>
      </c>
      <c r="C160306" t="n">
        <v>2</v>
      </c>
      <c r="D160306" t="inlineStr">
        <is>
          <t>{'@kamicane~object', '@kamicane~camelize'}</t>
        </is>
      </c>
    </row>
    <row r="160307">
      <c r="A160307" s="1" t="n">
        <v>160305</v>
      </c>
      <c r="B160307" t="inlineStr">
        <is>
          <t>pulseaudio2</t>
        </is>
      </c>
      <c r="C160307" t="n">
        <v>2</v>
      </c>
      <c r="D160307" t="inlineStr">
        <is>
          <t>{'pulseaudio2', '@johnf~pulseaudio2'}</t>
        </is>
      </c>
    </row>
    <row r="160308">
      <c r="A160308" s="1" t="n">
        <v>160306</v>
      </c>
      <c r="B160308" t="inlineStr">
        <is>
          <t>ahollandusc</t>
        </is>
      </c>
      <c r="C160308" t="n">
        <v>2</v>
      </c>
      <c r="D160308" t="inlineStr">
        <is>
          <t>{'@ahollandusc~echo-plugin', '@ahollandusc~capacitor-zip'}</t>
        </is>
      </c>
    </row>
    <row r="160309">
      <c r="A160309" s="1" t="n">
        <v>160307</v>
      </c>
      <c r="B160309" t="inlineStr">
        <is>
          <t>djcx</t>
        </is>
      </c>
      <c r="C160309" t="n">
        <v>2</v>
      </c>
      <c r="D160309" t="inlineStr">
        <is>
          <t>{'samrt-djcx', 'djcx_utils'}</t>
        </is>
      </c>
    </row>
    <row r="160310">
      <c r="A160310" s="1" t="n">
        <v>160308</v>
      </c>
      <c r="B160310" t="inlineStr">
        <is>
          <t>capacitator</t>
        </is>
      </c>
      <c r="C160310" t="n">
        <v>2</v>
      </c>
      <c r="D160310" t="inlineStr">
        <is>
          <t>{'neptune-capacitator-plugin', '@varandas~capacitator-storage-wrapper'}</t>
        </is>
      </c>
    </row>
    <row r="160311">
      <c r="A160311" s="1" t="n">
        <v>160309</v>
      </c>
      <c r="B160311" t="inlineStr">
        <is>
          <t>jiechud</t>
        </is>
      </c>
      <c r="C160311" t="n">
        <v>2</v>
      </c>
      <c r="D160311" t="inlineStr">
        <is>
          <t>{'@jiechud~react-org-chart-new', '@jiechud~react-org-chart'}</t>
        </is>
      </c>
    </row>
    <row r="160312">
      <c r="A160312" s="1" t="n">
        <v>160310</v>
      </c>
      <c r="B160312" t="inlineStr">
        <is>
          <t>circlechart</t>
        </is>
      </c>
      <c r="C160312" t="n">
        <v>2</v>
      </c>
      <c r="D160312" t="inlineStr">
        <is>
          <t>{'joontop-circlechart', 'jquery-circlechart'}</t>
        </is>
      </c>
    </row>
    <row r="160313">
      <c r="A160313" s="1" t="n">
        <v>160311</v>
      </c>
      <c r="B160313" t="inlineStr">
        <is>
          <t>kohl</t>
        </is>
      </c>
      <c r="C160313" t="n">
        <v>2</v>
      </c>
      <c r="D160313" t="inlineStr">
        <is>
          <t>{'@mkohlmyr~test-package', 'kohl'}</t>
        </is>
      </c>
    </row>
    <row r="160314">
      <c r="A160314" s="1" t="n">
        <v>160312</v>
      </c>
      <c r="B160314" t="inlineStr">
        <is>
          <t>babylone</t>
        </is>
      </c>
      <c r="C160314" t="n">
        <v>2</v>
      </c>
      <c r="D160314" t="inlineStr">
        <is>
          <t>{'babylone-repo-react-cookie-banner', 'babylone_product'}</t>
        </is>
      </c>
    </row>
    <row r="160315">
      <c r="A160315" s="1" t="n">
        <v>160313</v>
      </c>
      <c r="B160315" t="inlineStr">
        <is>
          <t>gamebase</t>
        </is>
      </c>
      <c r="C160315" t="n">
        <v>2</v>
      </c>
      <c r="D160315" t="inlineStr">
        <is>
          <t>{'com.triflesgames.gamebase', '@stayupol-knights~gamebase'}</t>
        </is>
      </c>
    </row>
    <row r="160316">
      <c r="A160316" s="1" t="n">
        <v>160314</v>
      </c>
      <c r="B160316" t="inlineStr">
        <is>
          <t>statsbot</t>
        </is>
      </c>
      <c r="C160316" t="n">
        <v>2</v>
      </c>
      <c r="D160316" t="inlineStr">
        <is>
          <t>{'statsbot-backend', 'statsbot'}</t>
        </is>
      </c>
    </row>
    <row r="160317">
      <c r="A160317" s="1" t="n">
        <v>160315</v>
      </c>
      <c r="B160317" t="inlineStr">
        <is>
          <t>launchagents</t>
        </is>
      </c>
      <c r="C160317" t="n">
        <v>2</v>
      </c>
      <c r="D160317" t="inlineStr">
        <is>
          <t>{'launchagents-cli', 'launchagents'}</t>
        </is>
      </c>
    </row>
    <row r="160318">
      <c r="A160318" s="1" t="n">
        <v>160316</v>
      </c>
      <c r="B160318" t="inlineStr">
        <is>
          <t>w23</t>
        </is>
      </c>
      <c r="C160318" t="n">
        <v>2</v>
      </c>
      <c r="D160318" t="inlineStr">
        <is>
          <t>{'test-react-iconqwer1q2w23e4r', 'w23'}</t>
        </is>
      </c>
    </row>
    <row r="160319">
      <c r="A160319" s="1" t="n">
        <v>160317</v>
      </c>
      <c r="B160319" t="inlineStr">
        <is>
          <t>mokuai5</t>
        </is>
      </c>
      <c r="C160319" t="n">
        <v>2</v>
      </c>
      <c r="D160319" t="inlineStr">
        <is>
          <t>{'@aliretail~10008224358-code1-modules-fe-wireless-rax-mokuai5', '@aliretail~10008224358-code1-modules-fe-miniapp-rax-mokuai5'}</t>
        </is>
      </c>
    </row>
    <row r="160320">
      <c r="A160320" s="1" t="n">
        <v>160318</v>
      </c>
      <c r="B160320" t="inlineStr">
        <is>
          <t>datapress</t>
        </is>
      </c>
      <c r="C160320" t="n">
        <v>2</v>
      </c>
      <c r="D160320" t="inlineStr">
        <is>
          <t>{'eslint-config-datapress', 'datapress-table'}</t>
        </is>
      </c>
    </row>
    <row r="160321">
      <c r="A160321" s="1" t="n">
        <v>160319</v>
      </c>
      <c r="B160321" t="inlineStr">
        <is>
          <t>disi</t>
        </is>
      </c>
      <c r="C160321" t="n">
        <v>2</v>
      </c>
      <c r="D160321" t="inlineStr">
        <is>
          <t>{'disi', 'vue-library-disi-pam'}</t>
        </is>
      </c>
    </row>
    <row r="160322">
      <c r="A160322" s="1" t="n">
        <v>160320</v>
      </c>
      <c r="B160322" t="inlineStr">
        <is>
          <t>vscroller</t>
        </is>
      </c>
      <c r="C160322" t="n">
        <v>2</v>
      </c>
      <c r="D160322" t="inlineStr">
        <is>
          <t>{'vscroller', 'react-vscroller'}</t>
        </is>
      </c>
    </row>
    <row r="160323">
      <c r="A160323" s="1" t="n">
        <v>160321</v>
      </c>
      <c r="B160323" t="inlineStr">
        <is>
          <t>videoblocks</t>
        </is>
      </c>
      <c r="C160323" t="n">
        <v>2</v>
      </c>
      <c r="D160323" t="inlineStr">
        <is>
          <t>{'videoblocks', 'videoblocks-snoopy'}</t>
        </is>
      </c>
    </row>
    <row r="160324">
      <c r="A160324" s="1" t="n">
        <v>160322</v>
      </c>
      <c r="B160324" t="inlineStr">
        <is>
          <t>charbytex</t>
        </is>
      </c>
      <c r="C160324" t="n">
        <v>2</v>
      </c>
      <c r="D160324" t="inlineStr">
        <is>
          <t>{'@charbytex~vue-cron-editor-vuetify', '@charbytex~vue-quartz-cron'}</t>
        </is>
      </c>
    </row>
    <row r="160325">
      <c r="A160325" s="1" t="n">
        <v>160323</v>
      </c>
      <c r="B160325" t="inlineStr">
        <is>
          <t>jsdd</t>
        </is>
      </c>
      <c r="C160325" t="n">
        <v>2</v>
      </c>
      <c r="D160325" t="inlineStr">
        <is>
          <t>{'jsdd', 'log4jsdd'}</t>
        </is>
      </c>
    </row>
    <row r="160326">
      <c r="A160326" s="1" t="n">
        <v>160324</v>
      </c>
      <c r="B160326" t="inlineStr">
        <is>
          <t>pickable</t>
        </is>
      </c>
      <c r="C160326" t="n">
        <v>2</v>
      </c>
      <c r="D160326" t="inlineStr">
        <is>
          <t>{'uxcore-pickable', 'uxcore-pickable-form-field'}</t>
        </is>
      </c>
    </row>
    <row r="160327">
      <c r="A160327" s="1" t="n">
        <v>160325</v>
      </c>
      <c r="B160327" t="inlineStr">
        <is>
          <t>oksht</t>
        </is>
      </c>
      <c r="C160327" t="n">
        <v>2</v>
      </c>
      <c r="D160327" t="inlineStr">
        <is>
          <t>{'oksht-utils', '@oksht~element-ui'}</t>
        </is>
      </c>
    </row>
    <row r="160328">
      <c r="A160328" s="1" t="n">
        <v>160326</v>
      </c>
      <c r="B160328" t="inlineStr">
        <is>
          <t>iclock</t>
        </is>
      </c>
      <c r="C160328" t="n">
        <v>2</v>
      </c>
      <c r="D160328" t="inlineStr">
        <is>
          <t>{'vue-iclock', 'react-iclock'}</t>
        </is>
      </c>
    </row>
    <row r="160329">
      <c r="A160329" s="1" t="n">
        <v>160327</v>
      </c>
      <c r="B160329" t="inlineStr">
        <is>
          <t>multilib</t>
        </is>
      </c>
      <c r="C160329" t="n">
        <v>2</v>
      </c>
      <c r="D160329" t="inlineStr">
        <is>
          <t>{'python-multilib', '@open-marketplace-applications~multilib-example'}</t>
        </is>
      </c>
    </row>
    <row r="160330">
      <c r="A160330" s="1" t="n">
        <v>160328</v>
      </c>
      <c r="B160330" t="inlineStr">
        <is>
          <t>ciecam02</t>
        </is>
      </c>
      <c r="C160330" t="n">
        <v>2</v>
      </c>
      <c r="D160330" t="inlineStr">
        <is>
          <t>{'ciecam02-ts', 'ciecam02'}</t>
        </is>
      </c>
    </row>
    <row r="160331">
      <c r="A160331" s="1" t="n">
        <v>160329</v>
      </c>
      <c r="B160331" t="inlineStr">
        <is>
          <t>mphennum</t>
        </is>
      </c>
      <c r="C160331" t="n">
        <v>2</v>
      </c>
      <c r="D160331" t="inlineStr">
        <is>
          <t>{'@mphennum~persist', '@mphennum~utils'}</t>
        </is>
      </c>
    </row>
    <row r="160332">
      <c r="A160332" s="1" t="n">
        <v>160330</v>
      </c>
      <c r="B160332" t="inlineStr">
        <is>
          <t>rainx</t>
        </is>
      </c>
      <c r="C160332" t="n">
        <v>2</v>
      </c>
      <c r="D160332" t="inlineStr">
        <is>
          <t>{'rainx-upload', 'rainx-keyboard'}</t>
        </is>
      </c>
    </row>
    <row r="160333">
      <c r="A160333" s="1" t="n">
        <v>160331</v>
      </c>
      <c r="B160333" t="inlineStr">
        <is>
          <t>moock</t>
        </is>
      </c>
      <c r="C160333" t="n">
        <v>2</v>
      </c>
      <c r="D160333" t="inlineStr">
        <is>
          <t>{'moockup', 'moock'}</t>
        </is>
      </c>
    </row>
    <row r="160334">
      <c r="A160334" s="1" t="n">
        <v>160332</v>
      </c>
      <c r="B160334" t="inlineStr">
        <is>
          <t>idemia</t>
        </is>
      </c>
      <c r="C160334" t="n">
        <v>2</v>
      </c>
      <c r="D160334" t="inlineStr">
        <is>
          <t>{'angular-json-idemia', 'idemia-angular-json-schema-form'}</t>
        </is>
      </c>
    </row>
    <row r="160335">
      <c r="A160335" s="1" t="n">
        <v>160333</v>
      </c>
      <c r="B160335" t="inlineStr">
        <is>
          <t>inzy</t>
        </is>
      </c>
      <c r="C160335" t="n">
        <v>2</v>
      </c>
      <c r="D160335" t="inlineStr">
        <is>
          <t>{'vinzy-imgdata-importer', 'liuyelinzy'}</t>
        </is>
      </c>
    </row>
    <row r="160336">
      <c r="A160336" s="1" t="n">
        <v>160334</v>
      </c>
      <c r="B160336" t="inlineStr">
        <is>
          <t>berryman</t>
        </is>
      </c>
      <c r="C160336" t="n">
        <v>2</v>
      </c>
      <c r="D160336" t="inlineStr">
        <is>
          <t>{'@matthewberryman~typeorm', '@matthewberryman~react-rte'}</t>
        </is>
      </c>
    </row>
    <row r="160337">
      <c r="A160337" s="1" t="n">
        <v>160335</v>
      </c>
      <c r="B160337" t="inlineStr">
        <is>
          <t>matthewberryman</t>
        </is>
      </c>
      <c r="C160337" t="n">
        <v>2</v>
      </c>
      <c r="D160337" t="inlineStr">
        <is>
          <t>{'@matthewberryman~typeorm', '@matthewberryman~react-rte'}</t>
        </is>
      </c>
    </row>
    <row r="160338">
      <c r="A160338" s="1" t="n">
        <v>160336</v>
      </c>
      <c r="B160338" t="inlineStr">
        <is>
          <t>jsoup</t>
        </is>
      </c>
      <c r="C160338" t="n">
        <v>2</v>
      </c>
      <c r="D160338" t="inlineStr">
        <is>
          <t>{'react-native-web-jsoup', 'jsoup'}</t>
        </is>
      </c>
    </row>
    <row r="160339">
      <c r="A160339" s="1" t="n">
        <v>160337</v>
      </c>
      <c r="B160339" t="inlineStr">
        <is>
          <t>andyinabox</t>
        </is>
      </c>
      <c r="C160339" t="n">
        <v>2</v>
      </c>
      <c r="D160339" t="inlineStr">
        <is>
          <t>{'@andyinabox~viz-flowchart', 'andyinabox-filesaver.js'}</t>
        </is>
      </c>
    </row>
    <row r="160340">
      <c r="A160340" s="1" t="n">
        <v>160338</v>
      </c>
      <c r="B160340" t="inlineStr">
        <is>
          <t>brightsocket</t>
        </is>
      </c>
      <c r="C160340" t="n">
        <v>2</v>
      </c>
      <c r="D160340" t="inlineStr">
        <is>
          <t>{'brightsocket.io-client', 'brightsocket.io'}</t>
        </is>
      </c>
    </row>
    <row r="160341">
      <c r="A160341" s="1" t="n">
        <v>160339</v>
      </c>
      <c r="B160341" t="inlineStr">
        <is>
          <t>kfold</t>
        </is>
      </c>
      <c r="C160341" t="n">
        <v>2</v>
      </c>
      <c r="D160341" t="inlineStr">
        <is>
          <t>{'marcao-kfold', 'kfold-experiment'}</t>
        </is>
      </c>
    </row>
    <row r="160342">
      <c r="A160342" s="1" t="n">
        <v>160340</v>
      </c>
      <c r="B160342" t="inlineStr">
        <is>
          <t>coolor</t>
        </is>
      </c>
      <c r="C160342" t="n">
        <v>2</v>
      </c>
      <c r="D160342" t="inlineStr">
        <is>
          <t>{'coolor', 'super-coolor-picker'}</t>
        </is>
      </c>
    </row>
    <row r="160343">
      <c r="A160343" s="1" t="n">
        <v>160341</v>
      </c>
      <c r="B160343" t="inlineStr">
        <is>
          <t>vitamarkesh</t>
        </is>
      </c>
      <c r="C160343" t="n">
        <v>2</v>
      </c>
      <c r="D160343" t="inlineStr">
        <is>
          <t>{'@vitamarkesh~test03', '@vitamarkesh~test01'}</t>
        </is>
      </c>
    </row>
    <row r="160344">
      <c r="A160344" s="1" t="n">
        <v>160342</v>
      </c>
      <c r="B160344" t="inlineStr">
        <is>
          <t>ambler</t>
        </is>
      </c>
      <c r="C160344" t="n">
        <v>2</v>
      </c>
      <c r="D160344" t="inlineStr">
        <is>
          <t>{'@ambler~andive', '@tkambler~keymaster'}</t>
        </is>
      </c>
    </row>
    <row r="160345">
      <c r="A160345" s="1" t="n">
        <v>160343</v>
      </c>
      <c r="B160345" t="inlineStr">
        <is>
          <t>dbinit</t>
        </is>
      </c>
      <c r="C160345" t="n">
        <v>2</v>
      </c>
      <c r="D160345" t="inlineStr">
        <is>
          <t>{'ocbesbn-dbinit', 'mobileservice-dbinit'}</t>
        </is>
      </c>
    </row>
    <row r="160346">
      <c r="A160346" s="1" t="n">
        <v>160344</v>
      </c>
      <c r="B160346" t="inlineStr">
        <is>
          <t>paradoxinfinite</t>
        </is>
      </c>
      <c r="C160346" t="n">
        <v>2</v>
      </c>
      <c r="D160346" t="inlineStr">
        <is>
          <t>{'@paradoxinfinite~case-switcher', '@paradoxinfinite~convert-case'}</t>
        </is>
      </c>
    </row>
    <row r="160347">
      <c r="A160347" s="1" t="n">
        <v>160345</v>
      </c>
      <c r="B160347" t="inlineStr">
        <is>
          <t>sindagis</t>
        </is>
      </c>
      <c r="C160347" t="n">
        <v>2</v>
      </c>
      <c r="D160347" t="inlineStr">
        <is>
          <t>{'sindagis-vue', 'sindagis-vue3d'}</t>
        </is>
      </c>
    </row>
    <row r="160348">
      <c r="A160348" s="1" t="n">
        <v>160346</v>
      </c>
      <c r="B160348" t="inlineStr">
        <is>
          <t>defaulter</t>
        </is>
      </c>
      <c r="C160348" t="n">
        <v>2</v>
      </c>
      <c r="D160348" t="inlineStr">
        <is>
          <t>{'defaulter', 'hydrargyrum-defaulter'}</t>
        </is>
      </c>
    </row>
    <row r="160349">
      <c r="A160349" s="1" t="n">
        <v>160347</v>
      </c>
      <c r="B160349" t="inlineStr">
        <is>
          <t>segmentedcontrol</t>
        </is>
      </c>
      <c r="C160349" t="n">
        <v>2</v>
      </c>
      <c r="D160349" t="inlineStr">
        <is>
          <t>{'segmentedcontrol', 'primeton-react-native-community-segmentedcontrol'}</t>
        </is>
      </c>
    </row>
    <row r="160350">
      <c r="A160350" s="1" t="n">
        <v>160348</v>
      </c>
      <c r="B160350" t="inlineStr">
        <is>
          <t>destconn</t>
        </is>
      </c>
      <c r="C160350" t="n">
        <v>2</v>
      </c>
      <c r="D160350" t="inlineStr">
        <is>
          <t>{'sap-cf-destconn', '@agilita~sap-cf-destconn'}</t>
        </is>
      </c>
    </row>
    <row r="160351">
      <c r="A160351" s="1" t="n">
        <v>160349</v>
      </c>
      <c r="B160351" t="inlineStr">
        <is>
          <t>myfirebase</t>
        </is>
      </c>
      <c r="C160351" t="n">
        <v>2</v>
      </c>
      <c r="D160351" t="inlineStr">
        <is>
          <t>{'myfirebase', 'myfirebase-cli'}</t>
        </is>
      </c>
    </row>
    <row r="160352">
      <c r="A160352" s="1" t="n">
        <v>160350</v>
      </c>
      <c r="B160352" t="inlineStr">
        <is>
          <t>zrcd</t>
        </is>
      </c>
      <c r="C160352" t="n">
        <v>2</v>
      </c>
      <c r="D160352" t="inlineStr">
        <is>
          <t>{'zrcd-ant', 'zrcd-map'}</t>
        </is>
      </c>
    </row>
    <row r="160353">
      <c r="A160353" s="1" t="n">
        <v>160351</v>
      </c>
      <c r="B160353" t="inlineStr">
        <is>
          <t>bulkloader</t>
        </is>
      </c>
      <c r="C160353" t="n">
        <v>2</v>
      </c>
      <c r="D160353" t="inlineStr">
        <is>
          <t>{'@noinfopath~noinfopath-data-bulkloader', 'noinfopath-data-bulkloader'}</t>
        </is>
      </c>
    </row>
    <row r="160354">
      <c r="A160354" s="1" t="n">
        <v>160352</v>
      </c>
      <c r="B160354" t="inlineStr">
        <is>
          <t>gameengine</t>
        </is>
      </c>
      <c r="C160354" t="n">
        <v>2</v>
      </c>
      <c r="D160354" t="inlineStr">
        <is>
          <t>{'b-engine-gameengine', 'ogs-gameengine'}</t>
        </is>
      </c>
    </row>
    <row r="160355">
      <c r="A160355" s="1" t="n">
        <v>160353</v>
      </c>
      <c r="B160355" t="inlineStr">
        <is>
          <t>zodane</t>
        </is>
      </c>
      <c r="C160355" t="n">
        <v>2</v>
      </c>
      <c r="D160355" t="inlineStr">
        <is>
          <t>{'mws-zodane-advanced', 'mws-zodane'}</t>
        </is>
      </c>
    </row>
    <row r="160356">
      <c r="A160356" s="1" t="n">
        <v>160354</v>
      </c>
      <c r="B160356" t="inlineStr">
        <is>
          <t>fischerman</t>
        </is>
      </c>
      <c r="C160356" t="n">
        <v>2</v>
      </c>
      <c r="D160356" t="inlineStr">
        <is>
          <t>{'apollo-link-electron-fischerman', 'graphql-request-fischerman'}</t>
        </is>
      </c>
    </row>
    <row r="160357">
      <c r="A160357" s="1" t="n">
        <v>160355</v>
      </c>
      <c r="B160357" t="inlineStr">
        <is>
          <t>cbbc</t>
        </is>
      </c>
      <c r="C160357" t="n">
        <v>2</v>
      </c>
      <c r="D160357" t="inlineStr">
        <is>
          <t>{'cbbc_table', 'cbbc-utils'}</t>
        </is>
      </c>
    </row>
    <row r="160358">
      <c r="A160358" s="1" t="n">
        <v>160356</v>
      </c>
      <c r="B160358" t="inlineStr">
        <is>
          <t>coefficients</t>
        </is>
      </c>
      <c r="C160358" t="n">
        <v>2</v>
      </c>
      <c r="D160358" t="inlineStr">
        <is>
          <t>{'linear-preset-by-coefficients', 'hermite-coefficients'}</t>
        </is>
      </c>
    </row>
    <row r="160359">
      <c r="A160359" s="1" t="n">
        <v>160357</v>
      </c>
      <c r="B160359" t="inlineStr">
        <is>
          <t>pluginize</t>
        </is>
      </c>
      <c r="C160359" t="n">
        <v>2</v>
      </c>
      <c r="D160359" t="inlineStr">
        <is>
          <t>{'pluginize', 'dalek-pluginize'}</t>
        </is>
      </c>
    </row>
    <row r="160360">
      <c r="A160360" s="1" t="n">
        <v>160358</v>
      </c>
      <c r="B160360" t="inlineStr">
        <is>
          <t>hanstools</t>
        </is>
      </c>
      <c r="C160360" t="n">
        <v>2</v>
      </c>
      <c r="D160360" t="inlineStr">
        <is>
          <t>{'hanstools-pane', 'hanstools'}</t>
        </is>
      </c>
    </row>
    <row r="160361">
      <c r="A160361" s="1" t="n">
        <v>160359</v>
      </c>
      <c r="B160361" t="inlineStr">
        <is>
          <t>marghe</t>
        </is>
      </c>
      <c r="C160361" t="n">
        <v>2</v>
      </c>
      <c r="D160361" t="inlineStr">
        <is>
          <t>{'marghe-manage-users', 'bingo-marghe'}</t>
        </is>
      </c>
    </row>
    <row r="160362">
      <c r="A160362" s="1" t="n">
        <v>160360</v>
      </c>
      <c r="B160362" t="inlineStr">
        <is>
          <t>omui</t>
        </is>
      </c>
      <c r="C160362" t="n">
        <v>2</v>
      </c>
      <c r="D160362" t="inlineStr">
        <is>
          <t>{'@openmined~omui', 'omui'}</t>
        </is>
      </c>
    </row>
    <row r="160363">
      <c r="A160363" s="1" t="n">
        <v>160361</v>
      </c>
      <c r="B160363" t="inlineStr">
        <is>
          <t>xiaodizhu</t>
        </is>
      </c>
      <c r="C160363" t="n">
        <v>2</v>
      </c>
      <c r="D160363" t="inlineStr">
        <is>
          <t>{'@xiaodizhu~bm', '@xiaodizhu~am'}</t>
        </is>
      </c>
    </row>
    <row r="160364">
      <c r="A160364" s="1" t="n">
        <v>160362</v>
      </c>
      <c r="B160364" t="inlineStr">
        <is>
          <t>zhxiao1124</t>
        </is>
      </c>
      <c r="C160364" t="n">
        <v>2</v>
      </c>
      <c r="D160364" t="inlineStr">
        <is>
          <t>{'@zhxiao1124~cat-design', '@zhxiao1124~logger'}</t>
        </is>
      </c>
    </row>
    <row r="160365">
      <c r="A160365" s="1" t="n">
        <v>160363</v>
      </c>
      <c r="B160365" t="inlineStr">
        <is>
          <t>fruitstore</t>
        </is>
      </c>
      <c r="C160365" t="n">
        <v>2</v>
      </c>
      <c r="D160365" t="inlineStr">
        <is>
          <t>{'fruitstore_lib', 'fruitstore_react_lib'}</t>
        </is>
      </c>
    </row>
    <row r="160366">
      <c r="A160366" s="1" t="n">
        <v>160364</v>
      </c>
      <c r="B160366" t="inlineStr">
        <is>
          <t>gouin</t>
        </is>
      </c>
      <c r="C160366" t="n">
        <v>2</v>
      </c>
      <c r="D160366" t="inlineStr">
        <is>
          <t>{'pingouin', 'baragouin'}</t>
        </is>
      </c>
    </row>
    <row r="160367">
      <c r="A160367" s="1" t="n">
        <v>160365</v>
      </c>
      <c r="B160367" t="inlineStr">
        <is>
          <t>ternaries</t>
        </is>
      </c>
      <c r="C160367" t="n">
        <v>2</v>
      </c>
      <c r="D160367" t="inlineStr">
        <is>
          <t>{'eslint-plugin-ternaries', '@mesteche~eslint-plugin-neat-ternaries'}</t>
        </is>
      </c>
    </row>
    <row r="160368">
      <c r="A160368" s="1" t="n">
        <v>160366</v>
      </c>
      <c r="B160368" t="inlineStr">
        <is>
          <t>shefenqi</t>
        </is>
      </c>
      <c r="C160368" t="n">
        <v>2</v>
      </c>
      <c r="D160368" t="inlineStr">
        <is>
          <t>{'react-native-image-picker-shefenqi', 'react-native-wkwebview-shefenqi'}</t>
        </is>
      </c>
    </row>
    <row r="160369">
      <c r="A160369" s="1" t="n">
        <v>160367</v>
      </c>
      <c r="B160369" t="inlineStr">
        <is>
          <t>danilotorchio</t>
        </is>
      </c>
      <c r="C160369" t="n">
        <v>2</v>
      </c>
      <c r="D160369" t="inlineStr">
        <is>
          <t>{'@danilotorchio~sweetalert', '@danilotorchio~node-ts-server'}</t>
        </is>
      </c>
    </row>
    <row r="160370">
      <c r="A160370" s="1" t="n">
        <v>160368</v>
      </c>
      <c r="B160370" t="inlineStr">
        <is>
          <t>windaction</t>
        </is>
      </c>
      <c r="C160370" t="n">
        <v>2</v>
      </c>
      <c r="D160370" t="inlineStr">
        <is>
          <t>{'windaction', 'windaction-ui'}</t>
        </is>
      </c>
    </row>
    <row r="160371">
      <c r="A160371" s="1" t="n">
        <v>160369</v>
      </c>
      <c r="B160371" t="inlineStr">
        <is>
          <t>siopapua</t>
        </is>
      </c>
      <c r="C160371" t="n">
        <v>2</v>
      </c>
      <c r="D160371" t="inlineStr">
        <is>
          <t>{'vue-siopapua-test', 'vue-siopapua-text'}</t>
        </is>
      </c>
    </row>
    <row r="160372">
      <c r="A160372" s="1" t="n">
        <v>160370</v>
      </c>
      <c r="B160372" t="inlineStr">
        <is>
          <t>sauerkraut</t>
        </is>
      </c>
      <c r="C160372" t="n">
        <v>2</v>
      </c>
      <c r="D160372" t="inlineStr">
        <is>
          <t>{'@devon-church~sauerkraut', 'sauerkraut'}</t>
        </is>
      </c>
    </row>
    <row r="160373">
      <c r="A160373" s="1" t="n">
        <v>160371</v>
      </c>
      <c r="B160373" t="inlineStr">
        <is>
          <t>monade</t>
        </is>
      </c>
      <c r="C160373" t="n">
        <v>2</v>
      </c>
      <c r="D160373" t="inlineStr">
        <is>
          <t>{'@monade~vue-components', 'maybe-monade'}</t>
        </is>
      </c>
    </row>
    <row r="160374">
      <c r="A160374" s="1" t="n">
        <v>160372</v>
      </c>
      <c r="B160374" t="inlineStr">
        <is>
          <t>ipmap</t>
        </is>
      </c>
      <c r="C160374" t="n">
        <v>2</v>
      </c>
      <c r="D160374" t="inlineStr">
        <is>
          <t>{'ipmap', 'tb_ipmap'}</t>
        </is>
      </c>
    </row>
    <row r="160375">
      <c r="A160375" s="1" t="n">
        <v>160373</v>
      </c>
      <c r="B160375" t="inlineStr">
        <is>
          <t>npdoc</t>
        </is>
      </c>
      <c r="C160375" t="n">
        <v>2</v>
      </c>
      <c r="D160375" t="inlineStr">
        <is>
          <t>{'npdoc-to-md', 'npdoc'}</t>
        </is>
      </c>
    </row>
    <row r="160376">
      <c r="A160376" s="1" t="n">
        <v>160374</v>
      </c>
      <c r="B160376" t="inlineStr">
        <is>
          <t>dasu</t>
        </is>
      </c>
      <c r="C160376" t="n">
        <v>2</v>
      </c>
      <c r="D160376" t="inlineStr">
        <is>
          <t>{'tag-textarea-dasu', 'dasu'}</t>
        </is>
      </c>
    </row>
    <row r="160377">
      <c r="A160377" s="1" t="n">
        <v>160375</v>
      </c>
      <c r="B160377" t="inlineStr">
        <is>
          <t>sum1</t>
        </is>
      </c>
      <c r="C160377" t="n">
        <v>2</v>
      </c>
      <c r="D160377" t="inlineStr">
        <is>
          <t>{'sum1', 'tlp_plugin_sum1'}</t>
        </is>
      </c>
    </row>
    <row r="160378">
      <c r="A160378" s="1" t="n">
        <v>160376</v>
      </c>
      <c r="B160378" t="inlineStr">
        <is>
          <t>bmwjs</t>
        </is>
      </c>
      <c r="C160378" t="n">
        <v>2</v>
      </c>
      <c r="D160378" t="inlineStr">
        <is>
          <t>{'bmwjs-loader', 'bmwjs'}</t>
        </is>
      </c>
    </row>
    <row r="160379">
      <c r="A160379" s="1" t="n">
        <v>160377</v>
      </c>
      <c r="B160379" t="inlineStr">
        <is>
          <t>boolequal</t>
        </is>
      </c>
      <c r="C160379" t="n">
        <v>2</v>
      </c>
      <c r="D160379" t="inlineStr">
        <is>
          <t>{'boolequal', 'boolequal-es'}</t>
        </is>
      </c>
    </row>
    <row r="160380">
      <c r="A160380" s="1" t="n">
        <v>160378</v>
      </c>
      <c r="B160380" t="inlineStr">
        <is>
          <t>oriduk</t>
        </is>
      </c>
      <c r="C160380" t="n">
        <v>2</v>
      </c>
      <c r="D160380" t="inlineStr">
        <is>
          <t>{'@oriduk~ckeditor5-rebuild-musicanote', '@oriduk~ckeditor5-rebuild-oriduk'}</t>
        </is>
      </c>
    </row>
    <row r="160381">
      <c r="A160381" s="1" t="n">
        <v>160379</v>
      </c>
      <c r="B160381" t="inlineStr">
        <is>
          <t>nbot</t>
        </is>
      </c>
      <c r="C160381" t="n">
        <v>2</v>
      </c>
      <c r="D160381" t="inlineStr">
        <is>
          <t>{'nbot-scripts', 'nbot'}</t>
        </is>
      </c>
    </row>
    <row r="160382">
      <c r="A160382" s="1" t="n">
        <v>160380</v>
      </c>
      <c r="B160382" t="inlineStr">
        <is>
          <t>pywallet</t>
        </is>
      </c>
      <c r="C160382" t="n">
        <v>2</v>
      </c>
      <c r="D160382" t="inlineStr">
        <is>
          <t>{'importprivkey-pywallet', 'pywallet'}</t>
        </is>
      </c>
    </row>
    <row r="160383">
      <c r="A160383" s="1" t="n">
        <v>160381</v>
      </c>
      <c r="B160383" t="inlineStr">
        <is>
          <t>centcom</t>
        </is>
      </c>
      <c r="C160383" t="n">
        <v>2</v>
      </c>
      <c r="D160383" t="inlineStr">
        <is>
          <t>{'@centcom~ui', '@centcom~server'}</t>
        </is>
      </c>
    </row>
    <row r="160384">
      <c r="A160384" s="1" t="n">
        <v>160382</v>
      </c>
      <c r="B160384" t="inlineStr">
        <is>
          <t>kida</t>
        </is>
      </c>
      <c r="C160384" t="n">
        <v>2</v>
      </c>
      <c r="D160384" t="inlineStr">
        <is>
          <t>{'kida', 'kida-docs'}</t>
        </is>
      </c>
    </row>
    <row r="160385">
      <c r="A160385" s="1" t="n">
        <v>160383</v>
      </c>
      <c r="B160385" t="inlineStr">
        <is>
          <t>mangacode</t>
        </is>
      </c>
      <c r="C160385" t="n">
        <v>2</v>
      </c>
      <c r="D160385" t="inlineStr">
        <is>
          <t>{'react-native-template-mangacode-basic', 'react-native-template-mangacode-basic-3'}</t>
        </is>
      </c>
    </row>
    <row r="160386">
      <c r="A160386" s="1" t="n">
        <v>160384</v>
      </c>
      <c r="B160386" t="inlineStr">
        <is>
          <t>compot</t>
        </is>
      </c>
      <c r="C160386" t="n">
        <v>2</v>
      </c>
      <c r="D160386" t="inlineStr">
        <is>
          <t>{'gulp-compot', 'compot'}</t>
        </is>
      </c>
    </row>
    <row r="160387">
      <c r="A160387" s="1" t="n">
        <v>160385</v>
      </c>
      <c r="B160387" t="inlineStr">
        <is>
          <t>phonic</t>
        </is>
      </c>
      <c r="C160387" t="n">
        <v>2</v>
      </c>
      <c r="D160387" t="inlineStr">
        <is>
          <t>{'@primephonic~libxmljs', 'acrophonic-alphabets'}</t>
        </is>
      </c>
    </row>
    <row r="160388">
      <c r="A160388" s="1" t="n">
        <v>160386</v>
      </c>
      <c r="B160388" t="inlineStr">
        <is>
          <t>funn</t>
        </is>
      </c>
      <c r="C160388" t="n">
        <v>2</v>
      </c>
      <c r="D160388" t="inlineStr">
        <is>
          <t>{'sum-funn', 'funnpm'}</t>
        </is>
      </c>
    </row>
    <row r="160389">
      <c r="A160389" s="1" t="n">
        <v>160387</v>
      </c>
      <c r="B160389" t="inlineStr">
        <is>
          <t>nodesu</t>
        </is>
      </c>
      <c r="C160389" t="n">
        <v>2</v>
      </c>
      <c r="D160389" t="inlineStr">
        <is>
          <t>{'nodesu', 'nodesu-1-2-3'}</t>
        </is>
      </c>
    </row>
    <row r="160390">
      <c r="A160390" s="1" t="n">
        <v>160388</v>
      </c>
      <c r="B160390" t="inlineStr">
        <is>
          <t>iscto</t>
        </is>
      </c>
      <c r="C160390" t="n">
        <v>2</v>
      </c>
      <c r="D160390" t="inlineStr">
        <is>
          <t>{'@iscto~egg-graphql', '@iscto~egg-sequelize'}</t>
        </is>
      </c>
    </row>
    <row r="160391">
      <c r="A160391" s="1" t="n">
        <v>160389</v>
      </c>
      <c r="B160391" t="inlineStr">
        <is>
          <t>okai</t>
        </is>
      </c>
      <c r="C160391" t="n">
        <v>2</v>
      </c>
      <c r="D160391" t="inlineStr">
        <is>
          <t>{'okai-cloud', '@okai~core'}</t>
        </is>
      </c>
    </row>
    <row r="160392">
      <c r="A160392" s="1" t="n">
        <v>160390</v>
      </c>
      <c r="B160392" t="inlineStr">
        <is>
          <t>geometrid</t>
        </is>
      </c>
      <c r="C160392" t="n">
        <v>2</v>
      </c>
      <c r="D160392" t="inlineStr">
        <is>
          <t>{'@geometrid~connection-pool', '@geometrid~routes'}</t>
        </is>
      </c>
    </row>
    <row r="160393">
      <c r="A160393" s="1" t="n">
        <v>160391</v>
      </c>
      <c r="B160393" t="inlineStr">
        <is>
          <t>webvis</t>
        </is>
      </c>
      <c r="C160393" t="n">
        <v>2</v>
      </c>
      <c r="D160393" t="inlineStr">
        <is>
          <t>{'webvis', 'webvis-mods'}</t>
        </is>
      </c>
    </row>
    <row r="160394">
      <c r="A160394" s="1" t="n">
        <v>160392</v>
      </c>
      <c r="B160394" t="inlineStr">
        <is>
          <t>tonality</t>
        </is>
      </c>
      <c r="C160394" t="n">
        <v>2</v>
      </c>
      <c r="D160394" t="inlineStr">
        <is>
          <t>{'tonality', 'abjad-ext-tonality'}</t>
        </is>
      </c>
    </row>
    <row r="160395">
      <c r="A160395" s="1" t="n">
        <v>160393</v>
      </c>
      <c r="B160395" t="inlineStr">
        <is>
          <t>firesource</t>
        </is>
      </c>
      <c r="C160395" t="n">
        <v>2</v>
      </c>
      <c r="D160395" t="inlineStr">
        <is>
          <t>{'@devskope~apollo-firesource', 'gatsby-firesource'}</t>
        </is>
      </c>
    </row>
    <row r="160396">
      <c r="A160396" s="1" t="n">
        <v>160394</v>
      </c>
      <c r="B160396" t="inlineStr">
        <is>
          <t>setupcfg</t>
        </is>
      </c>
      <c r="C160396" t="n">
        <v>2</v>
      </c>
      <c r="D160396" t="inlineStr">
        <is>
          <t>{'setupcfg', 'setupcfg-generator'}</t>
        </is>
      </c>
    </row>
    <row r="160397">
      <c r="A160397" s="1" t="n">
        <v>160395</v>
      </c>
      <c r="B160397" t="inlineStr">
        <is>
          <t>albanv</t>
        </is>
      </c>
      <c r="C160397" t="n">
        <v>2</v>
      </c>
      <c r="D160397" t="inlineStr">
        <is>
          <t>{'@albanv~nock-vcr-recorder-mocha', '@albanv~nock-vcr-recorder'}</t>
        </is>
      </c>
    </row>
    <row r="160398">
      <c r="A160398" s="1" t="n">
        <v>160396</v>
      </c>
      <c r="B160398" t="inlineStr">
        <is>
          <t>insole</t>
        </is>
      </c>
      <c r="C160398" t="n">
        <v>2</v>
      </c>
      <c r="D160398" t="inlineStr">
        <is>
          <t>{'react-native-insole-bluetooth', 'react-native-senno-insole-bluetooth'}</t>
        </is>
      </c>
    </row>
    <row r="160399">
      <c r="A160399" s="1" t="n">
        <v>160397</v>
      </c>
      <c r="B160399" t="inlineStr">
        <is>
          <t>ttpl</t>
        </is>
      </c>
      <c r="C160399" t="n">
        <v>2</v>
      </c>
      <c r="D160399" t="inlineStr">
        <is>
          <t>{'ttpl-loader', 'ttpl'}</t>
        </is>
      </c>
    </row>
    <row r="160400">
      <c r="A160400" s="1" t="n">
        <v>160398</v>
      </c>
      <c r="B160400" t="inlineStr">
        <is>
          <t>andrejesus</t>
        </is>
      </c>
      <c r="C160400" t="n">
        <v>2</v>
      </c>
      <c r="D160400" t="inlineStr">
        <is>
          <t>{'@andrejesus~imagemin-gifsicle', '@andrejesus~webp-converter'}</t>
        </is>
      </c>
    </row>
    <row r="160401">
      <c r="A160401" s="1" t="n">
        <v>160399</v>
      </c>
      <c r="B160401" t="inlineStr">
        <is>
          <t>downfile</t>
        </is>
      </c>
      <c r="C160401" t="n">
        <v>2</v>
      </c>
      <c r="D160401" t="inlineStr">
        <is>
          <t>{'@feizheng~next-node-downfile', '@jswork~next-node-downfile'}</t>
        </is>
      </c>
    </row>
    <row r="160402">
      <c r="A160402" s="1" t="n">
        <v>160400</v>
      </c>
      <c r="B160402" t="inlineStr">
        <is>
          <t>an000033</t>
        </is>
      </c>
      <c r="C160402" t="n">
        <v>2</v>
      </c>
      <c r="D160402" t="inlineStr">
        <is>
          <t>{'@mmstudio~an000033', '@dfeidao~fd-an000033'}</t>
        </is>
      </c>
    </row>
    <row r="160403">
      <c r="A160403" s="1" t="n">
        <v>160401</v>
      </c>
      <c r="B160403" t="inlineStr">
        <is>
          <t>carengo</t>
        </is>
      </c>
      <c r="C160403" t="n">
        <v>2</v>
      </c>
      <c r="D160403" t="inlineStr">
        <is>
          <t>{'@carengo~elemental', 'antd-mobile-carengo'}</t>
        </is>
      </c>
    </row>
    <row r="160404">
      <c r="A160404" s="1" t="n">
        <v>160402</v>
      </c>
      <c r="B160404" t="inlineStr">
        <is>
          <t>dobbin</t>
        </is>
      </c>
      <c r="C160404" t="n">
        <v>2</v>
      </c>
      <c r="D160404" t="inlineStr">
        <is>
          <t>{'z3c-dobbin', 'dobbin'}</t>
        </is>
      </c>
    </row>
    <row r="160405">
      <c r="A160405" s="1" t="n">
        <v>160403</v>
      </c>
      <c r="B160405" t="inlineStr">
        <is>
          <t>mremote</t>
        </is>
      </c>
      <c r="C160405" t="n">
        <v>2</v>
      </c>
      <c r="D160405" t="inlineStr">
        <is>
          <t>{'sb-mremote', 'mremote'}</t>
        </is>
      </c>
    </row>
    <row r="160406">
      <c r="A160406" s="1" t="n">
        <v>160404</v>
      </c>
      <c r="B160406" t="inlineStr">
        <is>
          <t>tengen</t>
        </is>
      </c>
      <c r="C160406" t="n">
        <v>2</v>
      </c>
      <c r="D160406" t="inlineStr">
        <is>
          <t>{'@tengen~navigator', 'tengen'}</t>
        </is>
      </c>
    </row>
    <row r="160407">
      <c r="A160407" s="1" t="n">
        <v>160405</v>
      </c>
      <c r="B160407" t="inlineStr">
        <is>
          <t>tretuna</t>
        </is>
      </c>
      <c r="C160407" t="n">
        <v>2</v>
      </c>
      <c r="D160407" t="inlineStr">
        <is>
          <t>{'@tretuna~dev-deps', '@tretuna~eslint-config'}</t>
        </is>
      </c>
    </row>
    <row r="160408">
      <c r="A160408" s="1" t="n">
        <v>160406</v>
      </c>
      <c r="B160408" t="inlineStr">
        <is>
          <t>nblog</t>
        </is>
      </c>
      <c r="C160408" t="n">
        <v>2</v>
      </c>
      <c r="D160408" t="inlineStr">
        <is>
          <t>{'grunt-nblog', 'nblog'}</t>
        </is>
      </c>
    </row>
    <row r="160409">
      <c r="A160409" s="1" t="n">
        <v>160407</v>
      </c>
      <c r="B160409" t="inlineStr">
        <is>
          <t>lyearn</t>
        </is>
      </c>
      <c r="C160409" t="n">
        <v>2</v>
      </c>
      <c r="D160409" t="inlineStr">
        <is>
          <t>{'eslint-config-lyearn', 'eslint-config-lyearn-backend'}</t>
        </is>
      </c>
    </row>
    <row r="160410">
      <c r="A160410" s="1" t="n">
        <v>160408</v>
      </c>
      <c r="B160410" t="inlineStr">
        <is>
          <t>eventgenius</t>
        </is>
      </c>
      <c r="C160410" t="n">
        <v>2</v>
      </c>
      <c r="D160410" t="inlineStr">
        <is>
          <t>{'@eventgenius~ui-lib', '@eventgenius~eslint-config-eg-react'}</t>
        </is>
      </c>
    </row>
    <row r="160411">
      <c r="A160411" s="1" t="n">
        <v>160409</v>
      </c>
      <c r="B160411" t="inlineStr">
        <is>
          <t>findbug</t>
        </is>
      </c>
      <c r="C160411" t="n">
        <v>2</v>
      </c>
      <c r="D160411" t="inlineStr">
        <is>
          <t>{'findbug', 'xl_findbug'}</t>
        </is>
      </c>
    </row>
    <row r="160412">
      <c r="A160412" s="1" t="n">
        <v>160410</v>
      </c>
      <c r="B160412" t="inlineStr">
        <is>
          <t>stefie</t>
        </is>
      </c>
      <c r="C160412" t="n">
        <v>2</v>
      </c>
      <c r="D160412" t="inlineStr">
        <is>
          <t>{'stefie', '@stefie~hello-wasm'}</t>
        </is>
      </c>
    </row>
    <row r="160413">
      <c r="A160413" s="1" t="n">
        <v>160411</v>
      </c>
      <c r="B160413" t="inlineStr">
        <is>
          <t>pmui</t>
        </is>
      </c>
      <c r="C160413" t="n">
        <v>2</v>
      </c>
      <c r="D160413" t="inlineStr">
        <is>
          <t>{'vue-pmui', 'pmui'}</t>
        </is>
      </c>
    </row>
    <row r="160414">
      <c r="A160414" s="1" t="n">
        <v>160412</v>
      </c>
      <c r="B160414" t="inlineStr">
        <is>
          <t>polymoonfinance</t>
        </is>
      </c>
      <c r="C160414" t="n">
        <v>2</v>
      </c>
      <c r="D160414" t="inlineStr">
        <is>
          <t>{'@polymoonfinance~uikit', '@polymoonfinance~sdk'}</t>
        </is>
      </c>
    </row>
    <row r="160415">
      <c r="A160415" s="1" t="n">
        <v>160413</v>
      </c>
      <c r="B160415" t="inlineStr">
        <is>
          <t>blohg</t>
        </is>
      </c>
      <c r="C160415" t="n">
        <v>2</v>
      </c>
      <c r="D160415" t="inlineStr">
        <is>
          <t>{'blohg', 'blohg-tumblelog'}</t>
        </is>
      </c>
    </row>
    <row r="160416">
      <c r="A160416" s="1" t="n">
        <v>160414</v>
      </c>
      <c r="B160416" t="inlineStr">
        <is>
          <t>jsonschemas</t>
        </is>
      </c>
      <c r="C160416" t="n">
        <v>2</v>
      </c>
      <c r="D160416" t="inlineStr">
        <is>
          <t>{'invenio-jsonschemas', '@workbench-stack~jsonschemas'}</t>
        </is>
      </c>
    </row>
    <row r="160417">
      <c r="A160417" s="1" t="n">
        <v>160415</v>
      </c>
      <c r="B160417" t="inlineStr">
        <is>
          <t>browserauth</t>
        </is>
      </c>
      <c r="C160417" t="n">
        <v>2</v>
      </c>
      <c r="D160417" t="inlineStr">
        <is>
          <t>{'ms-rest-browserauth', '@azure~ms-rest-browserauth'}</t>
        </is>
      </c>
    </row>
    <row r="160418">
      <c r="A160418" s="1" t="n">
        <v>160416</v>
      </c>
      <c r="B160418" t="inlineStr">
        <is>
          <t>ssstest</t>
        </is>
      </c>
      <c r="C160418" t="n">
        <v>2</v>
      </c>
      <c r="D160418" t="inlineStr">
        <is>
          <t>{'ssstest', '@yiyb0603~ssstest'}</t>
        </is>
      </c>
    </row>
    <row r="160419">
      <c r="A160419" s="1" t="n">
        <v>160417</v>
      </c>
      <c r="B160419" t="inlineStr">
        <is>
          <t>devizen</t>
        </is>
      </c>
      <c r="C160419" t="n">
        <v>2</v>
      </c>
      <c r="D160419" t="inlineStr">
        <is>
          <t>{'@alexberskylab~ckeditor5-build-devizen', '@alexber~ckeditor5-build-devizen'}</t>
        </is>
      </c>
    </row>
    <row r="160420">
      <c r="A160420" s="1" t="n">
        <v>160418</v>
      </c>
      <c r="B160420" t="inlineStr">
        <is>
          <t>detectrtc</t>
        </is>
      </c>
      <c r="C160420" t="n">
        <v>2</v>
      </c>
      <c r="D160420" t="inlineStr">
        <is>
          <t>{'detectrtc', 'angular-detectrtc'}</t>
        </is>
      </c>
    </row>
    <row r="160421">
      <c r="A160421" s="1" t="n">
        <v>160419</v>
      </c>
      <c r="B160421" t="inlineStr">
        <is>
          <t>carbohydrate</t>
        </is>
      </c>
      <c r="C160421" t="n">
        <v>2</v>
      </c>
      <c r="D160421" t="inlineStr">
        <is>
          <t>{'ifct2017-carbohydrateconversionfactors', 'carbohydrate'}</t>
        </is>
      </c>
    </row>
    <row r="160422">
      <c r="A160422" s="1" t="n">
        <v>160420</v>
      </c>
      <c r="B160422" t="inlineStr">
        <is>
          <t>ohyeah</t>
        </is>
      </c>
      <c r="C160422" t="n">
        <v>2</v>
      </c>
      <c r="D160422" t="inlineStr">
        <is>
          <t>{'vue-ohyeah-scroll', 'ohyeah'}</t>
        </is>
      </c>
    </row>
    <row r="160423">
      <c r="A160423" s="1" t="n">
        <v>160421</v>
      </c>
      <c r="B160423" t="inlineStr">
        <is>
          <t>deviational</t>
        </is>
      </c>
      <c r="C160423" t="n">
        <v>2</v>
      </c>
      <c r="D160423" t="inlineStr">
        <is>
          <t>{'@spatial~standard-deviational-ellipse', '@turf~standard-deviational-ellipse'}</t>
        </is>
      </c>
    </row>
    <row r="160424">
      <c r="A160424" s="1" t="n">
        <v>160422</v>
      </c>
      <c r="B160424" t="inlineStr">
        <is>
          <t>um7</t>
        </is>
      </c>
      <c r="C160424" t="n">
        <v>2</v>
      </c>
      <c r="D160424" t="inlineStr">
        <is>
          <t>{'um7', 'um7py'}</t>
        </is>
      </c>
    </row>
    <row r="160425">
      <c r="A160425" s="1" t="n">
        <v>160423</v>
      </c>
      <c r="B160425" t="inlineStr">
        <is>
          <t>mistica</t>
        </is>
      </c>
      <c r="C160425" t="n">
        <v>2</v>
      </c>
      <c r="D160425" t="inlineStr">
        <is>
          <t>{'mistica-linting', '@telefonica~mistica'}</t>
        </is>
      </c>
    </row>
    <row r="160426">
      <c r="A160426" s="1" t="n">
        <v>160424</v>
      </c>
      <c r="B160426" t="inlineStr">
        <is>
          <t>blackscreen</t>
        </is>
      </c>
      <c r="C160426" t="n">
        <v>2</v>
      </c>
      <c r="D160426" t="inlineStr">
        <is>
          <t>{'cordova-fix-blackscreen', 'cordova-plugin-fix-blackscreen'}</t>
        </is>
      </c>
    </row>
    <row r="160427">
      <c r="A160427" s="1" t="n">
        <v>160425</v>
      </c>
      <c r="B160427" t="inlineStr">
        <is>
          <t>flattree</t>
        </is>
      </c>
      <c r="C160427" t="n">
        <v>2</v>
      </c>
      <c r="D160427" t="inlineStr">
        <is>
          <t>{'@datkt~flattree', 'flattree'}</t>
        </is>
      </c>
    </row>
    <row r="160428">
      <c r="A160428" s="1" t="n">
        <v>160426</v>
      </c>
      <c r="B160428" t="inlineStr">
        <is>
          <t>perkleswap</t>
        </is>
      </c>
      <c r="C160428" t="n">
        <v>2</v>
      </c>
      <c r="D160428" t="inlineStr">
        <is>
          <t>{'@perkleswap~sdk', '@perkleswap~uikit'}</t>
        </is>
      </c>
    </row>
    <row r="160429">
      <c r="A160429" s="1" t="n">
        <v>160427</v>
      </c>
      <c r="B160429" t="inlineStr">
        <is>
          <t>makeelement</t>
        </is>
      </c>
      <c r="C160429" t="n">
        <v>2</v>
      </c>
      <c r="D160429" t="inlineStr">
        <is>
          <t>{'makeelement', 'z-makeelement'}</t>
        </is>
      </c>
    </row>
    <row r="160430">
      <c r="A160430" s="1" t="n">
        <v>160428</v>
      </c>
      <c r="B160430" t="inlineStr">
        <is>
          <t>rason</t>
        </is>
      </c>
      <c r="C160430" t="n">
        <v>2</v>
      </c>
      <c r="D160430" t="inlineStr">
        <is>
          <t>{'rason_js', 'rason_node'}</t>
        </is>
      </c>
    </row>
    <row r="160431">
      <c r="A160431" s="1" t="n">
        <v>160429</v>
      </c>
      <c r="B160431" t="inlineStr">
        <is>
          <t>designtsx</t>
        </is>
      </c>
      <c r="C160431" t="n">
        <v>2</v>
      </c>
      <c r="D160431" t="inlineStr">
        <is>
          <t>{'designtsx', '@designtsx~api'}</t>
        </is>
      </c>
    </row>
    <row r="160432">
      <c r="A160432" s="1" t="n">
        <v>160430</v>
      </c>
      <c r="B160432" t="inlineStr">
        <is>
          <t>inferrer</t>
        </is>
      </c>
      <c r="C160432" t="n">
        <v>2</v>
      </c>
      <c r="D160432" t="inlineStr">
        <is>
          <t>{'gitpod-yml-inferrer', 'inferrer'}</t>
        </is>
      </c>
    </row>
    <row r="160433">
      <c r="A160433" s="1" t="n">
        <v>160431</v>
      </c>
      <c r="B160433" t="inlineStr">
        <is>
          <t>foli</t>
        </is>
      </c>
      <c r="C160433" t="n">
        <v>2</v>
      </c>
      <c r="D160433" t="inlineStr">
        <is>
          <t>{'lametric-foli', 'foli'}</t>
        </is>
      </c>
    </row>
    <row r="160434">
      <c r="A160434" s="1" t="n">
        <v>160432</v>
      </c>
      <c r="B160434" t="inlineStr">
        <is>
          <t>ufonion</t>
        </is>
      </c>
      <c r="C160434" t="n">
        <v>2</v>
      </c>
      <c r="D160434" t="inlineStr">
        <is>
          <t>{'openapi2jsonschema-ufonion', '@ufonion~jsondiff-report'}</t>
        </is>
      </c>
    </row>
    <row r="160435">
      <c r="A160435" s="1" t="n">
        <v>160433</v>
      </c>
      <c r="B160435" t="inlineStr">
        <is>
          <t>zhangliang</t>
        </is>
      </c>
      <c r="C160435" t="n">
        <v>2</v>
      </c>
      <c r="D160435" t="inlineStr">
        <is>
          <t>{'zhangliang', 'zhangliang_demo1'}</t>
        </is>
      </c>
    </row>
    <row r="160436">
      <c r="A160436" s="1" t="n">
        <v>160434</v>
      </c>
      <c r="B160436" t="inlineStr">
        <is>
          <t>environmenter</t>
        </is>
      </c>
      <c r="C160436" t="n">
        <v>2</v>
      </c>
      <c r="D160436" t="inlineStr">
        <is>
          <t>{'environmenter', 'ng-environmenter'}</t>
        </is>
      </c>
    </row>
    <row r="160437">
      <c r="A160437" s="1" t="n">
        <v>160435</v>
      </c>
      <c r="B160437" t="inlineStr">
        <is>
          <t>ghen</t>
        </is>
      </c>
      <c r="C160437" t="n">
        <v>2</v>
      </c>
      <c r="D160437" t="inlineStr">
        <is>
          <t>{'aia-msyghenu-cli', '@cokoghenun~async-iterator'}</t>
        </is>
      </c>
    </row>
    <row r="160438">
      <c r="A160438" s="1" t="n">
        <v>160436</v>
      </c>
      <c r="B160438" t="inlineStr">
        <is>
          <t>wifo</t>
        </is>
      </c>
      <c r="C160438" t="n">
        <v>2</v>
      </c>
      <c r="D160438" t="inlineStr">
        <is>
          <t>{'twifo-cli', 'twifo'}</t>
        </is>
      </c>
    </row>
    <row r="160439">
      <c r="A160439" s="1" t="n">
        <v>160437</v>
      </c>
      <c r="B160439" t="inlineStr">
        <is>
          <t>twifo</t>
        </is>
      </c>
      <c r="C160439" t="n">
        <v>2</v>
      </c>
      <c r="D160439" t="inlineStr">
        <is>
          <t>{'twifo-cli', 'twifo'}</t>
        </is>
      </c>
    </row>
    <row r="160440">
      <c r="A160440" s="1" t="n">
        <v>160438</v>
      </c>
      <c r="B160440" t="inlineStr">
        <is>
          <t>rogier</t>
        </is>
      </c>
      <c r="C160440" t="n">
        <v>2</v>
      </c>
      <c r="D160440" t="inlineStr">
        <is>
          <t>{'@rogierw~editor-js-text-color', '@rogierverkaik~tiny'}</t>
        </is>
      </c>
    </row>
    <row r="160441">
      <c r="A160441" s="1" t="n">
        <v>160439</v>
      </c>
      <c r="B160441" t="inlineStr">
        <is>
          <t>geoscreenshot</t>
        </is>
      </c>
      <c r="C160441" t="n">
        <v>2</v>
      </c>
      <c r="D160441" t="inlineStr">
        <is>
          <t>{'geoscreenshot-api-example', 'geoscreenshot-api'}</t>
        </is>
      </c>
    </row>
    <row r="160442">
      <c r="A160442" s="1" t="n">
        <v>160440</v>
      </c>
      <c r="B160442" t="inlineStr">
        <is>
          <t>tgls</t>
        </is>
      </c>
      <c r="C160442" t="n">
        <v>2</v>
      </c>
      <c r="D160442" t="inlineStr">
        <is>
          <t>{'@opam-alpha~tgls', '@bsansouci~tgls'}</t>
        </is>
      </c>
    </row>
    <row r="160443">
      <c r="A160443" s="1" t="n">
        <v>160441</v>
      </c>
      <c r="B160443" t="inlineStr">
        <is>
          <t>azk1</t>
        </is>
      </c>
      <c r="C160443" t="n">
        <v>2</v>
      </c>
      <c r="D160443" t="inlineStr">
        <is>
          <t>{'azk1', '1605azk1lx'}</t>
        </is>
      </c>
    </row>
    <row r="160444">
      <c r="A160444" s="1" t="n">
        <v>160442</v>
      </c>
      <c r="B160444" t="inlineStr">
        <is>
          <t>zdtjs</t>
        </is>
      </c>
      <c r="C160444" t="n">
        <v>2</v>
      </c>
      <c r="D160444" t="inlineStr">
        <is>
          <t>{'zdtjs-ecc', 'zdtjs'}</t>
        </is>
      </c>
    </row>
    <row r="160445">
      <c r="A160445" s="1" t="n">
        <v>160443</v>
      </c>
      <c r="B160445" t="inlineStr">
        <is>
          <t>cascadiajs</t>
        </is>
      </c>
      <c r="C160445" t="n">
        <v>2</v>
      </c>
      <c r="D160445" t="inlineStr">
        <is>
          <t>{'@cascadiajs~q-and-a', 'cascadiajs'}</t>
        </is>
      </c>
    </row>
    <row r="160446">
      <c r="A160446" s="1" t="n">
        <v>160444</v>
      </c>
      <c r="B160446" t="inlineStr">
        <is>
          <t>elementer</t>
        </is>
      </c>
      <c r="C160446" t="n">
        <v>2</v>
      </c>
      <c r="D160446" t="inlineStr">
        <is>
          <t>{'unitx-elementer', 'elementer'}</t>
        </is>
      </c>
    </row>
    <row r="160447">
      <c r="A160447" s="1" t="n">
        <v>160445</v>
      </c>
      <c r="B160447" t="inlineStr">
        <is>
          <t>kulay</t>
        </is>
      </c>
      <c r="C160447" t="n">
        <v>2</v>
      </c>
      <c r="D160447" t="inlineStr">
        <is>
          <t>{'project-anna-kulay', 'project-second-anna-kulay'}</t>
        </is>
      </c>
    </row>
    <row r="160448">
      <c r="A160448" s="1" t="n">
        <v>160446</v>
      </c>
      <c r="B160448" t="inlineStr">
        <is>
          <t>montajs</t>
        </is>
      </c>
      <c r="C160448" t="n">
        <v>2</v>
      </c>
      <c r="D160448" t="inlineStr">
        <is>
          <t>{'@montajs~compiler', '@montajs~cli'}</t>
        </is>
      </c>
    </row>
    <row r="160449">
      <c r="A160449" s="1" t="n">
        <v>160447</v>
      </c>
      <c r="B160449" t="inlineStr">
        <is>
          <t>mfdata</t>
        </is>
      </c>
      <c r="C160449" t="n">
        <v>2</v>
      </c>
      <c r="D160449" t="inlineStr">
        <is>
          <t>{'@chipiworks~mfdata', 'mfdata'}</t>
        </is>
      </c>
    </row>
    <row r="160450">
      <c r="A160450" s="1" t="n">
        <v>160448</v>
      </c>
      <c r="B160450" t="inlineStr">
        <is>
          <t>moajo</t>
        </is>
      </c>
      <c r="C160450" t="n">
        <v>2</v>
      </c>
      <c r="D160450" t="inlineStr">
        <is>
          <t>{'moajo-b', 'moajo-a'}</t>
        </is>
      </c>
    </row>
    <row r="160451">
      <c r="A160451" s="1" t="n">
        <v>160449</v>
      </c>
      <c r="B160451" t="inlineStr">
        <is>
          <t>timepicki</t>
        </is>
      </c>
      <c r="C160451" t="n">
        <v>2</v>
      </c>
      <c r="D160451" t="inlineStr">
        <is>
          <t>{'timepicki', 'react-timepicki'}</t>
        </is>
      </c>
    </row>
    <row r="160452">
      <c r="A160452" s="1" t="n">
        <v>160450</v>
      </c>
      <c r="B160452" t="inlineStr">
        <is>
          <t>carcloud</t>
        </is>
      </c>
      <c r="C160452" t="n">
        <v>2</v>
      </c>
      <c r="D160452" t="inlineStr">
        <is>
          <t>{'carcloud', '@gopalroy~carcloud'}</t>
        </is>
      </c>
    </row>
    <row r="160453">
      <c r="A160453" s="1" t="n">
        <v>160451</v>
      </c>
      <c r="B160453" t="inlineStr">
        <is>
          <t>reloadify</t>
        </is>
      </c>
      <c r="C160453" t="n">
        <v>2</v>
      </c>
      <c r="D160453" t="inlineStr">
        <is>
          <t>{'reloadify', '@skandasoft~reloadify'}</t>
        </is>
      </c>
    </row>
    <row r="160454">
      <c r="A160454" s="1" t="n">
        <v>160452</v>
      </c>
      <c r="B160454" t="inlineStr">
        <is>
          <t>psychopy</t>
        </is>
      </c>
      <c r="C160454" t="n">
        <v>2</v>
      </c>
      <c r="D160454" t="inlineStr">
        <is>
          <t>{'opensesame-plugin-psychopy', 'psychopy'}</t>
        </is>
      </c>
    </row>
    <row r="160455">
      <c r="A160455" s="1" t="n">
        <v>160453</v>
      </c>
      <c r="B160455" t="inlineStr">
        <is>
          <t>procasynchronousalertqueue</t>
        </is>
      </c>
      <c r="C160455" t="n">
        <v>2</v>
      </c>
      <c r="D160455" t="inlineStr">
        <is>
          <t>{'qmuzik-procasynchronousalertqueue-shared', 'qmuzik-procasynchronousalertqueue'}</t>
        </is>
      </c>
    </row>
    <row r="160456">
      <c r="A160456" s="1" t="n">
        <v>160454</v>
      </c>
      <c r="B160456" t="inlineStr">
        <is>
          <t>rapidforms</t>
        </is>
      </c>
      <c r="C160456" t="n">
        <v>2</v>
      </c>
      <c r="D160456" t="inlineStr">
        <is>
          <t>{'@i-novation~ng-rapidforms', '@i-novation~ngx-rapidforms'}</t>
        </is>
      </c>
    </row>
    <row r="160457">
      <c r="A160457" s="1" t="n">
        <v>160455</v>
      </c>
      <c r="B160457" t="inlineStr">
        <is>
          <t>wasb</t>
        </is>
      </c>
      <c r="C160457" t="n">
        <v>2</v>
      </c>
      <c r="D160457" t="inlineStr">
        <is>
          <t>{'multer-wasb-storage', 'wasb-stream'}</t>
        </is>
      </c>
    </row>
    <row r="160458">
      <c r="A160458" s="1" t="n">
        <v>160456</v>
      </c>
      <c r="B160458" t="inlineStr">
        <is>
          <t>multihasher</t>
        </is>
      </c>
      <c r="C160458" t="n">
        <v>2</v>
      </c>
      <c r="D160458" t="inlineStr">
        <is>
          <t>{'typestub-multihasher', 'multihasher'}</t>
        </is>
      </c>
    </row>
    <row r="160459">
      <c r="A160459" s="1" t="n">
        <v>160457</v>
      </c>
      <c r="B160459" t="inlineStr">
        <is>
          <t>greenstreet</t>
        </is>
      </c>
      <c r="C160459" t="n">
        <v>2</v>
      </c>
      <c r="D160459" t="inlineStr">
        <is>
          <t>{'@greenstreet~parsers', '@greenstreet~formatters'}</t>
        </is>
      </c>
    </row>
    <row r="160460">
      <c r="A160460" s="1" t="n">
        <v>160458</v>
      </c>
      <c r="B160460" t="inlineStr">
        <is>
          <t>promiseext</t>
        </is>
      </c>
      <c r="C160460" t="n">
        <v>2</v>
      </c>
      <c r="D160460" t="inlineStr">
        <is>
          <t>{'promiseext', 'promiseext-utils'}</t>
        </is>
      </c>
    </row>
    <row r="160461">
      <c r="A160461" s="1" t="n">
        <v>160459</v>
      </c>
      <c r="B160461" t="inlineStr">
        <is>
          <t>qrlbase</t>
        </is>
      </c>
      <c r="C160461" t="n">
        <v>2</v>
      </c>
      <c r="D160461" t="inlineStr">
        <is>
          <t>{'@theqrl~qrlbase.proto', 'qrlbase.proto'}</t>
        </is>
      </c>
    </row>
    <row r="160462">
      <c r="A160462" s="1" t="n">
        <v>160460</v>
      </c>
      <c r="B160462" t="inlineStr">
        <is>
          <t>xiaoshuo</t>
        </is>
      </c>
      <c r="C160462" t="n">
        <v>2</v>
      </c>
      <c r="D160462" t="inlineStr">
        <is>
          <t>{'xiaoshuo', 'cymaple-xiaoshuo'}</t>
        </is>
      </c>
    </row>
    <row r="160463">
      <c r="A160463" s="1" t="n">
        <v>160461</v>
      </c>
      <c r="B160463" t="inlineStr">
        <is>
          <t>gosuslugi</t>
        </is>
      </c>
      <c r="C160463" t="n">
        <v>2</v>
      </c>
      <c r="D160463" t="inlineStr">
        <is>
          <t>{'react-gosuslugi', 'esia-gosuslugi'}</t>
        </is>
      </c>
    </row>
    <row r="160464">
      <c r="A160464" s="1" t="n">
        <v>160462</v>
      </c>
      <c r="B160464" t="inlineStr">
        <is>
          <t>lhlh</t>
        </is>
      </c>
      <c r="C160464" t="n">
        <v>2</v>
      </c>
      <c r="D160464" t="inlineStr">
        <is>
          <t>{'lhlh-week1', 'week-lhlh'}</t>
        </is>
      </c>
    </row>
    <row r="160465">
      <c r="A160465" s="1" t="n">
        <v>160463</v>
      </c>
      <c r="B160465" t="inlineStr">
        <is>
          <t>interfacedef</t>
        </is>
      </c>
      <c r="C160465" t="n">
        <v>2</v>
      </c>
      <c r="D160465" t="inlineStr">
        <is>
          <t>{'assisttools-interfacedef', 'interfacedef'}</t>
        </is>
      </c>
    </row>
    <row r="160466">
      <c r="A160466" s="1" t="n">
        <v>160464</v>
      </c>
      <c r="B160466" t="inlineStr">
        <is>
          <t>definedmessages</t>
        </is>
      </c>
      <c r="C160466" t="n">
        <v>2</v>
      </c>
      <c r="D160466" t="inlineStr">
        <is>
          <t>{'react-definedmessages-18next', 'react-definedmessages-i18next'}</t>
        </is>
      </c>
    </row>
    <row r="160467">
      <c r="A160467" s="1" t="n">
        <v>160465</v>
      </c>
      <c r="B160467" t="inlineStr">
        <is>
          <t>hsvui</t>
        </is>
      </c>
      <c r="C160467" t="n">
        <v>2</v>
      </c>
      <c r="D160467" t="inlineStr">
        <is>
          <t>{'test-hsvui', 'hsvui'}</t>
        </is>
      </c>
    </row>
    <row r="160468">
      <c r="A160468" s="1" t="n">
        <v>160466</v>
      </c>
      <c r="B160468" t="inlineStr">
        <is>
          <t>vstream</t>
        </is>
      </c>
      <c r="C160468" t="n">
        <v>2</v>
      </c>
      <c r="D160468" t="inlineStr">
        <is>
          <t>{'vstream', 'vstream-json-parser'}</t>
        </is>
      </c>
    </row>
    <row r="160469">
      <c r="A160469" s="1" t="n">
        <v>160467</v>
      </c>
      <c r="B160469" t="inlineStr">
        <is>
          <t>copperjs</t>
        </is>
      </c>
      <c r="C160469" t="n">
        <v>2</v>
      </c>
      <c r="D160469" t="inlineStr">
        <is>
          <t>{'copperjs', '@copperjs~copper'}</t>
        </is>
      </c>
    </row>
    <row r="160470">
      <c r="A160470" s="1" t="n">
        <v>160468</v>
      </c>
      <c r="B160470" t="inlineStr">
        <is>
          <t>be2</t>
        </is>
      </c>
      <c r="C160470" t="n">
        <v>2</v>
      </c>
      <c r="D160470" t="inlineStr">
        <is>
          <t>{'be2bill', 'translit-be2ascii'}</t>
        </is>
      </c>
    </row>
    <row r="160471">
      <c r="A160471" s="1" t="n">
        <v>160469</v>
      </c>
      <c r="B160471" t="inlineStr">
        <is>
          <t>ctrlmaniac</t>
        </is>
      </c>
      <c r="C160471" t="n">
        <v>2</v>
      </c>
      <c r="D160471" t="inlineStr">
        <is>
          <t>{'@ctrlmaniac~simpler-sidebar', '@ctrlmaniac~simpler-sidebar-css3'}</t>
        </is>
      </c>
    </row>
    <row r="160472">
      <c r="A160472" s="1" t="n">
        <v>160470</v>
      </c>
      <c r="B160472" t="inlineStr">
        <is>
          <t>reducere</t>
        </is>
      </c>
      <c r="C160472" t="n">
        <v>2</v>
      </c>
      <c r="D160472" t="inlineStr">
        <is>
          <t>{'node-red-contrib-reducere', 'reducere'}</t>
        </is>
      </c>
    </row>
    <row r="160473">
      <c r="A160473" s="1" t="n">
        <v>160471</v>
      </c>
      <c r="B160473" t="inlineStr">
        <is>
          <t>mathdown</t>
        </is>
      </c>
      <c r="C160473" t="n">
        <v>2</v>
      </c>
      <c r="D160473" t="inlineStr">
        <is>
          <t>{'react-mathdown', 'mathdown'}</t>
        </is>
      </c>
    </row>
    <row r="160474">
      <c r="A160474" s="1" t="n">
        <v>160472</v>
      </c>
      <c r="B160474" t="inlineStr">
        <is>
          <t>budgetheaderautoloaddetail</t>
        </is>
      </c>
      <c r="C160474" t="n">
        <v>2</v>
      </c>
      <c r="D160474" t="inlineStr">
        <is>
          <t>{'qmuzik-budgetheaderautoloaddetail-shared', 'qmuzik-budgetheaderautoloaddetail'}</t>
        </is>
      </c>
    </row>
    <row r="160475">
      <c r="A160475" s="1" t="n">
        <v>160473</v>
      </c>
      <c r="B160475" t="inlineStr">
        <is>
          <t>rstate</t>
        </is>
      </c>
      <c r="C160475" t="n">
        <v>2</v>
      </c>
      <c r="D160475" t="inlineStr">
        <is>
          <t>{'rstate', '@findify~rstate'}</t>
        </is>
      </c>
    </row>
    <row r="160476">
      <c r="A160476" s="1" t="n">
        <v>160474</v>
      </c>
      <c r="B160476" t="inlineStr">
        <is>
          <t>bellcore</t>
        </is>
      </c>
      <c r="C160476" t="n">
        <v>2</v>
      </c>
      <c r="D160476" t="inlineStr">
        <is>
          <t>{'bellcore-node', 'bellcore-lib'}</t>
        </is>
      </c>
    </row>
    <row r="160477">
      <c r="A160477" s="1" t="n">
        <v>160475</v>
      </c>
      <c r="B160477" t="inlineStr">
        <is>
          <t>inputvalidator</t>
        </is>
      </c>
      <c r="C160477" t="n">
        <v>2</v>
      </c>
      <c r="D160477" t="inlineStr">
        <is>
          <t>{'inputvalidator-theah64', 'rayray-inputvalidator'}</t>
        </is>
      </c>
    </row>
    <row r="160478">
      <c r="A160478" s="1" t="n">
        <v>160476</v>
      </c>
      <c r="B160478" t="inlineStr">
        <is>
          <t>reschedule</t>
        </is>
      </c>
      <c r="C160478" t="n">
        <v>2</v>
      </c>
      <c r="D160478" t="inlineStr">
        <is>
          <t>{'@eucalyptusvc~reschedule-treatment-trigger', 'reschedule'}</t>
        </is>
      </c>
    </row>
    <row r="160479">
      <c r="A160479" s="1" t="n">
        <v>160477</v>
      </c>
      <c r="B160479" t="inlineStr">
        <is>
          <t>rocketrateus</t>
        </is>
      </c>
      <c r="C160479" t="n">
        <v>2</v>
      </c>
      <c r="D160479" t="inlineStr">
        <is>
          <t>{'com.dev.rocket.rocketrateus', 'com.rocket.rocketrateus'}</t>
        </is>
      </c>
    </row>
    <row r="160480">
      <c r="A160480" s="1" t="n">
        <v>160478</v>
      </c>
      <c r="B160480" t="inlineStr">
        <is>
          <t>axxon</t>
        </is>
      </c>
      <c r="C160480" t="n">
        <v>2</v>
      </c>
      <c r="D160480" t="inlineStr">
        <is>
          <t>{'axxon', 'axxon-cli'}</t>
        </is>
      </c>
    </row>
    <row r="160481">
      <c r="A160481" s="1" t="n">
        <v>160479</v>
      </c>
      <c r="B160481" t="inlineStr">
        <is>
          <t>implexus</t>
        </is>
      </c>
      <c r="C160481" t="n">
        <v>2</v>
      </c>
      <c r="D160481" t="inlineStr">
        <is>
          <t>{'implexus-common', 'implexus'}</t>
        </is>
      </c>
    </row>
    <row r="160482">
      <c r="A160482" s="1" t="n">
        <v>160480</v>
      </c>
      <c r="B160482" t="inlineStr">
        <is>
          <t>isurl</t>
        </is>
      </c>
      <c r="C160482" t="n">
        <v>2</v>
      </c>
      <c r="D160482" t="inlineStr">
        <is>
          <t>{'isurl', '@jesieniarz~isurl'}</t>
        </is>
      </c>
    </row>
    <row r="160483">
      <c r="A160483" s="1" t="n">
        <v>160481</v>
      </c>
      <c r="B160483" t="inlineStr">
        <is>
          <t>agiletech</t>
        </is>
      </c>
      <c r="C160483" t="n">
        <v>2</v>
      </c>
      <c r="D160483" t="inlineStr">
        <is>
          <t>{'@agiletech.vn~nestjs-validation', '@agiletech.vn~nestjs-util'}</t>
        </is>
      </c>
    </row>
    <row r="160484">
      <c r="A160484" s="1" t="n">
        <v>160482</v>
      </c>
      <c r="B160484" t="inlineStr">
        <is>
          <t>fsv</t>
        </is>
      </c>
      <c r="C160484" t="n">
        <v>2</v>
      </c>
      <c r="D160484" t="inlineStr">
        <is>
          <t>{'fsv', '@afsv~eslint-config-base'}</t>
        </is>
      </c>
    </row>
    <row r="160485">
      <c r="A160485" s="1" t="n">
        <v>160483</v>
      </c>
      <c r="B160485" t="inlineStr">
        <is>
          <t>vvpvvp</t>
        </is>
      </c>
      <c r="C160485" t="n">
        <v>2</v>
      </c>
      <c r="D160485" t="inlineStr">
        <is>
          <t>{'vvpvvp', 'vvpvvp-test-aa'}</t>
        </is>
      </c>
    </row>
    <row r="160486">
      <c r="A160486" s="1" t="n">
        <v>160484</v>
      </c>
      <c r="B160486" t="inlineStr">
        <is>
          <t>plantio</t>
        </is>
      </c>
      <c r="C160486" t="n">
        <v>2</v>
      </c>
      <c r="D160486" t="inlineStr">
        <is>
          <t>{'plantio.cb', 'plantio.db'}</t>
        </is>
      </c>
    </row>
    <row r="160487">
      <c r="A160487" s="1" t="n">
        <v>160485</v>
      </c>
      <c r="B160487" t="inlineStr">
        <is>
          <t>unipitechnology</t>
        </is>
      </c>
      <c r="C160487" t="n">
        <v>2</v>
      </c>
      <c r="D160487" t="inlineStr">
        <is>
          <t>{'@unipitechnology~node-red-contrib-unipi-evok', '@unipitechnology~node-red-contrib-unipi'}</t>
        </is>
      </c>
    </row>
    <row r="160488">
      <c r="A160488" s="1" t="n">
        <v>160486</v>
      </c>
      <c r="B160488" t="inlineStr">
        <is>
          <t>semigroups</t>
        </is>
      </c>
      <c r="C160488" t="n">
        <v>2</v>
      </c>
      <c r="D160488" t="inlineStr">
        <is>
          <t>{'libsemigroups-python-bindings', 'neural-semigroups'}</t>
        </is>
      </c>
    </row>
    <row r="160489">
      <c r="A160489" s="1" t="n">
        <v>160487</v>
      </c>
      <c r="B160489" t="inlineStr">
        <is>
          <t>ooura</t>
        </is>
      </c>
      <c r="C160489" t="n">
        <v>2</v>
      </c>
      <c r="D160489" t="inlineStr">
        <is>
          <t>{'@types~ooura', 'ooura'}</t>
        </is>
      </c>
    </row>
    <row r="160490">
      <c r="A160490" s="1" t="n">
        <v>160488</v>
      </c>
      <c r="B160490" t="inlineStr">
        <is>
          <t>orcus</t>
        </is>
      </c>
      <c r="C160490" t="n">
        <v>2</v>
      </c>
      <c r="D160490" t="inlineStr">
        <is>
          <t>{'orcus', 'react-orcus'}</t>
        </is>
      </c>
    </row>
    <row r="160491">
      <c r="A160491" s="1" t="n">
        <v>160489</v>
      </c>
      <c r="B160491" t="inlineStr">
        <is>
          <t>jakubl</t>
        </is>
      </c>
      <c r="C160491" t="n">
        <v>2</v>
      </c>
      <c r="D160491" t="inlineStr">
        <is>
          <t>{'@jakubl~discord.js', '@jakubl~discord.js-light'}</t>
        </is>
      </c>
    </row>
    <row r="160492">
      <c r="A160492" s="1" t="n">
        <v>160490</v>
      </c>
      <c r="B160492" t="inlineStr">
        <is>
          <t>hrtf</t>
        </is>
      </c>
      <c r="C160492" t="n">
        <v>2</v>
      </c>
      <c r="D160492" t="inlineStr">
        <is>
          <t>{'hrtf-wavs-to-js-converters', '@hrtfj~ptxczx_hub_token'}</t>
        </is>
      </c>
    </row>
    <row r="160493">
      <c r="A160493" s="1" t="n">
        <v>160491</v>
      </c>
      <c r="B160493" t="inlineStr">
        <is>
          <t>procimportset</t>
        </is>
      </c>
      <c r="C160493" t="n">
        <v>2</v>
      </c>
      <c r="D160493" t="inlineStr">
        <is>
          <t>{'qmuzik-procimportset', 'qmuzik-procimportset-shared'}</t>
        </is>
      </c>
    </row>
    <row r="160494">
      <c r="A160494" s="1" t="n">
        <v>160492</v>
      </c>
      <c r="B160494" t="inlineStr">
        <is>
          <t>ltspkg</t>
        </is>
      </c>
      <c r="C160494" t="n">
        <v>2</v>
      </c>
      <c r="D160494" t="inlineStr">
        <is>
          <t>{'@ltspkg~types.kityminder-core', '@ltspkg~types.kity'}</t>
        </is>
      </c>
    </row>
    <row r="160495">
      <c r="A160495" s="1" t="n">
        <v>160493</v>
      </c>
      <c r="B160495" t="inlineStr">
        <is>
          <t>shakur</t>
        </is>
      </c>
      <c r="C160495" t="n">
        <v>2</v>
      </c>
      <c r="D160495" t="inlineStr">
        <is>
          <t>{'@shakuroinc~eslint-config-react', '@shakuroinc~figma-extractor'}</t>
        </is>
      </c>
    </row>
    <row r="160496">
      <c r="A160496" s="1" t="n">
        <v>160494</v>
      </c>
      <c r="B160496" t="inlineStr">
        <is>
          <t>shakuroinc</t>
        </is>
      </c>
      <c r="C160496" t="n">
        <v>2</v>
      </c>
      <c r="D160496" t="inlineStr">
        <is>
          <t>{'@shakuroinc~eslint-config-react', '@shakuroinc~figma-extractor'}</t>
        </is>
      </c>
    </row>
    <row r="160497">
      <c r="A160497" s="1" t="n">
        <v>160495</v>
      </c>
      <c r="B160497" t="inlineStr">
        <is>
          <t>extobjattribute</t>
        </is>
      </c>
      <c r="C160497" t="n">
        <v>2</v>
      </c>
      <c r="D160497" t="inlineStr">
        <is>
          <t>{'qmuzik-extobjattribute-shared', 'qmuzik-extobjattribute'}</t>
        </is>
      </c>
    </row>
    <row r="160498">
      <c r="A160498" s="1" t="n">
        <v>160496</v>
      </c>
      <c r="B160498" t="inlineStr">
        <is>
          <t>autonav</t>
        </is>
      </c>
      <c r="C160498" t="n">
        <v>2</v>
      </c>
      <c r="D160498" t="inlineStr">
        <is>
          <t>{'vuepress-plugin-autonav', 'grunt-autonav'}</t>
        </is>
      </c>
    </row>
    <row r="160499">
      <c r="A160499" s="1" t="n">
        <v>160497</v>
      </c>
      <c r="B160499" t="inlineStr">
        <is>
          <t>ungz</t>
        </is>
      </c>
      <c r="C160499" t="n">
        <v>2</v>
      </c>
      <c r="D160499" t="inlineStr">
        <is>
          <t>{'mbtiles2ungzpbf', '@mungz~lj-ui'}</t>
        </is>
      </c>
    </row>
    <row r="160500">
      <c r="A160500" s="1" t="n">
        <v>160498</v>
      </c>
      <c r="B160500" t="inlineStr">
        <is>
          <t>suuid</t>
        </is>
      </c>
      <c r="C160500" t="n">
        <v>2</v>
      </c>
      <c r="D160500" t="inlineStr">
        <is>
          <t>{'@plotdb~suuid', 'suuid'}</t>
        </is>
      </c>
    </row>
    <row r="160501">
      <c r="A160501" s="1" t="n">
        <v>160499</v>
      </c>
      <c r="B160501" t="inlineStr">
        <is>
          <t>outlinewiki</t>
        </is>
      </c>
      <c r="C160501" t="n">
        <v>2</v>
      </c>
      <c r="D160501" t="inlineStr">
        <is>
          <t>{'@outlinewiki~koa-passport', '@outlinewiki~passport-azure-ad-oauth2'}</t>
        </is>
      </c>
    </row>
    <row r="160502">
      <c r="A160502" s="1" t="n">
        <v>160500</v>
      </c>
      <c r="B160502" t="inlineStr">
        <is>
          <t>gosse</t>
        </is>
      </c>
      <c r="C160502" t="n">
        <v>2</v>
      </c>
      <c r="D160502" t="inlineStr">
        <is>
          <t>{'test-bgossey', 'gosseyn-palindrome'}</t>
        </is>
      </c>
    </row>
    <row r="160503">
      <c r="A160503" s="1" t="n">
        <v>160501</v>
      </c>
      <c r="B160503" t="inlineStr">
        <is>
          <t>tdmo</t>
        </is>
      </c>
      <c r="C160503" t="n">
        <v>2</v>
      </c>
      <c r="D160503" t="inlineStr">
        <is>
          <t>{'tdmo', 'pub-tdmo-hello-1'}</t>
        </is>
      </c>
    </row>
    <row r="160504">
      <c r="A160504" s="1" t="n">
        <v>160502</v>
      </c>
      <c r="B160504" t="inlineStr">
        <is>
          <t>firewings</t>
        </is>
      </c>
      <c r="C160504" t="n">
        <v>2</v>
      </c>
      <c r="D160504" t="inlineStr">
        <is>
          <t>{'firewings', 'firewings-admin'}</t>
        </is>
      </c>
    </row>
    <row r="160505">
      <c r="A160505" s="1" t="n">
        <v>160503</v>
      </c>
      <c r="B160505" t="inlineStr">
        <is>
          <t>virtualist</t>
        </is>
      </c>
      <c r="C160505" t="n">
        <v>2</v>
      </c>
      <c r="D160505" t="inlineStr">
        <is>
          <t>{'virtualist', 'react-virtualist'}</t>
        </is>
      </c>
    </row>
    <row r="160506">
      <c r="A160506" s="1" t="n">
        <v>160504</v>
      </c>
      <c r="B160506" t="inlineStr">
        <is>
          <t>smintman</t>
        </is>
      </c>
      <c r="C160506" t="n">
        <v>2</v>
      </c>
      <c r="D160506" t="inlineStr">
        <is>
          <t>{'@smintman~vue-msal', '@smintman~mapbox-gl-draw'}</t>
        </is>
      </c>
    </row>
    <row r="160507">
      <c r="A160507" s="1" t="n">
        <v>160505</v>
      </c>
      <c r="B160507" t="inlineStr">
        <is>
          <t>sitecatalyst</t>
        </is>
      </c>
      <c r="C160507" t="n">
        <v>2</v>
      </c>
      <c r="D160507" t="inlineStr">
        <is>
          <t>{'@recruit-tech~react-redux-analytics-sitecatalyst', 'react-redux-analytics-sitecatalyst'}</t>
        </is>
      </c>
    </row>
    <row r="160508">
      <c r="A160508" s="1" t="n">
        <v>160506</v>
      </c>
      <c r="B160508" t="inlineStr">
        <is>
          <t>daniellangnet</t>
        </is>
      </c>
      <c r="C160508" t="n">
        <v>2</v>
      </c>
      <c r="D160508" t="inlineStr">
        <is>
          <t>{'react-portal-daniellangnet', '@daniellangnet~pubnub-redux'}</t>
        </is>
      </c>
    </row>
    <row r="160509">
      <c r="A160509" s="1" t="n">
        <v>160507</v>
      </c>
      <c r="B160509" t="inlineStr">
        <is>
          <t>kastel</t>
        </is>
      </c>
      <c r="C160509" t="n">
        <v>2</v>
      </c>
      <c r="D160509" t="inlineStr">
        <is>
          <t>{'kastellet-grafikk', 'kastely'}</t>
        </is>
      </c>
    </row>
    <row r="160510">
      <c r="A160510" s="1" t="n">
        <v>160508</v>
      </c>
      <c r="B160510" t="inlineStr">
        <is>
          <t>sunify</t>
        </is>
      </c>
      <c r="C160510" t="n">
        <v>2</v>
      </c>
      <c r="D160510" t="inlineStr">
        <is>
          <t>{'@sunify~lerp-color', '@sunify~svelte-select'}</t>
        </is>
      </c>
    </row>
    <row r="160511">
      <c r="A160511" s="1" t="n">
        <v>160509</v>
      </c>
      <c r="B160511" t="inlineStr">
        <is>
          <t>kanyas</t>
        </is>
      </c>
      <c r="C160511" t="n">
        <v>2</v>
      </c>
      <c r="D160511" t="inlineStr">
        <is>
          <t>{'kanyas-module-test', 'kanyas-boxes'}</t>
        </is>
      </c>
    </row>
    <row r="160512">
      <c r="A160512" s="1" t="n">
        <v>160510</v>
      </c>
      <c r="B160512" t="inlineStr">
        <is>
          <t>reskit</t>
        </is>
      </c>
      <c r="C160512" t="n">
        <v>2</v>
      </c>
      <c r="D160512" t="inlineStr">
        <is>
          <t>{'reskit', 'yanxxit-reskit'}</t>
        </is>
      </c>
    </row>
    <row r="160513">
      <c r="A160513" s="1" t="n">
        <v>160511</v>
      </c>
      <c r="B160513" t="inlineStr">
        <is>
          <t>emllily</t>
        </is>
      </c>
      <c r="C160513" t="n">
        <v>2</v>
      </c>
      <c r="D160513" t="inlineStr">
        <is>
          <t>{'emllily_tdddd', 'emllily_testdddd'}</t>
        </is>
      </c>
    </row>
    <row r="160514">
      <c r="A160514" s="1" t="n">
        <v>160512</v>
      </c>
      <c r="B160514" t="inlineStr">
        <is>
          <t>piccir</t>
        </is>
      </c>
      <c r="C160514" t="n">
        <v>2</v>
      </c>
      <c r="D160514" t="inlineStr">
        <is>
          <t>{'piccir-react-canvas-sketch', 'piccir-react-sketch-canvas'}</t>
        </is>
      </c>
    </row>
    <row r="160515">
      <c r="A160515" s="1" t="n">
        <v>160513</v>
      </c>
      <c r="B160515" t="inlineStr">
        <is>
          <t>rodrigowpl</t>
        </is>
      </c>
      <c r="C160515" t="n">
        <v>2</v>
      </c>
      <c r="D160515" t="inlineStr">
        <is>
          <t>{'@rodrigowpl~react-password-strength', '@rodrigowpl~react-progress'}</t>
        </is>
      </c>
    </row>
    <row r="160516">
      <c r="A160516" s="1" t="n">
        <v>160514</v>
      </c>
      <c r="B160516" t="inlineStr">
        <is>
          <t>mka142</t>
        </is>
      </c>
      <c r="C160516" t="n">
        <v>2</v>
      </c>
      <c r="D160516" t="inlineStr">
        <is>
          <t>{'@mka142~ckeditor5-video', '@mka142~visao-ckeditor5-video'}</t>
        </is>
      </c>
    </row>
    <row r="160517">
      <c r="A160517" s="1" t="n">
        <v>160515</v>
      </c>
      <c r="B160517" t="inlineStr">
        <is>
          <t>maxstache</t>
        </is>
      </c>
      <c r="C160517" t="n">
        <v>2</v>
      </c>
      <c r="D160517" t="inlineStr">
        <is>
          <t>{'maxstache-stream', 'maxstache'}</t>
        </is>
      </c>
    </row>
    <row r="160518">
      <c r="A160518" s="1" t="n">
        <v>160516</v>
      </c>
      <c r="B160518" t="inlineStr">
        <is>
          <t>genanimate</t>
        </is>
      </c>
      <c r="C160518" t="n">
        <v>2</v>
      </c>
      <c r="D160518" t="inlineStr">
        <is>
          <t>{'genanimate', 'grunt-genanimate'}</t>
        </is>
      </c>
    </row>
    <row r="160519">
      <c r="A160519" s="1" t="n">
        <v>160517</v>
      </c>
      <c r="B160519" t="inlineStr">
        <is>
          <t>asinking</t>
        </is>
      </c>
      <c r="C160519" t="n">
        <v>2</v>
      </c>
      <c r="D160519" t="inlineStr">
        <is>
          <t>{'asinking-lui', 'asinking-ui'}</t>
        </is>
      </c>
    </row>
    <row r="160520">
      <c r="A160520" s="1" t="n">
        <v>160518</v>
      </c>
      <c r="B160520" t="inlineStr">
        <is>
          <t>prasang</t>
        </is>
      </c>
      <c r="C160520" t="n">
        <v>2</v>
      </c>
      <c r="D160520" t="inlineStr">
        <is>
          <t>{'prasang_calc', 'prasang'}</t>
        </is>
      </c>
    </row>
    <row r="160521">
      <c r="A160521" s="1" t="n">
        <v>160519</v>
      </c>
      <c r="B160521" t="inlineStr">
        <is>
          <t>easyfuse</t>
        </is>
      </c>
      <c r="C160521" t="n">
        <v>2</v>
      </c>
      <c r="D160521" t="inlineStr">
        <is>
          <t>{'easyfuse', 'docker-volume-easyfuse'}</t>
        </is>
      </c>
    </row>
    <row r="160522">
      <c r="A160522" s="1" t="n">
        <v>160520</v>
      </c>
      <c r="B160522" t="inlineStr">
        <is>
          <t>wujie</t>
        </is>
      </c>
      <c r="C160522" t="n">
        <v>2</v>
      </c>
      <c r="D160522" t="inlineStr">
        <is>
          <t>{'helloword-wujie', 'npm-wujie'}</t>
        </is>
      </c>
    </row>
    <row r="160523">
      <c r="A160523" s="1" t="n">
        <v>160521</v>
      </c>
      <c r="B160523" t="inlineStr">
        <is>
          <t>coderdojo</t>
        </is>
      </c>
      <c r="C160523" t="n">
        <v>2</v>
      </c>
      <c r="D160523" t="inlineStr">
        <is>
          <t>{'@coderdojo~cd-common', 'eslint-config-coderdojo'}</t>
        </is>
      </c>
    </row>
    <row r="160524">
      <c r="A160524" s="1" t="n">
        <v>160522</v>
      </c>
      <c r="B160524" t="inlineStr">
        <is>
          <t>neteasecloudmusicapi</t>
        </is>
      </c>
      <c r="C160524" t="n">
        <v>2</v>
      </c>
      <c r="D160524" t="inlineStr">
        <is>
          <t>{'NeteaseCloudMusicApi', 'neteasecloudmusicapi-koa'}</t>
        </is>
      </c>
    </row>
    <row r="160525">
      <c r="A160525" s="1" t="n">
        <v>160523</v>
      </c>
      <c r="B160525" t="inlineStr">
        <is>
          <t>blindbox</t>
        </is>
      </c>
      <c r="C160525" t="n">
        <v>2</v>
      </c>
      <c r="D160525" t="inlineStr">
        <is>
          <t>{'blindbox-sdk', '@white-matrix~blindbox-sdk'}</t>
        </is>
      </c>
    </row>
    <row r="160526">
      <c r="A160526" s="1" t="n">
        <v>160524</v>
      </c>
      <c r="B160526" t="inlineStr">
        <is>
          <t>vapo</t>
        </is>
      </c>
      <c r="C160526" t="n">
        <v>2</v>
      </c>
      <c r="D160526" t="inlineStr">
        <is>
          <t>{'vapo-ui-components', 'react-vapo'}</t>
        </is>
      </c>
    </row>
    <row r="160527">
      <c r="A160527" s="1" t="n">
        <v>160525</v>
      </c>
      <c r="B160527" t="inlineStr">
        <is>
          <t>vinox</t>
        </is>
      </c>
      <c r="C160527" t="n">
        <v>2</v>
      </c>
      <c r="D160527" t="inlineStr">
        <is>
          <t>{'@vinox~ally', '@vinox~adonis-ally'}</t>
        </is>
      </c>
    </row>
    <row r="160528">
      <c r="A160528" s="1" t="n">
        <v>160526</v>
      </c>
      <c r="B160528" t="inlineStr">
        <is>
          <t>vikkes</t>
        </is>
      </c>
      <c r="C160528" t="n">
        <v>2</v>
      </c>
      <c r="D160528" t="inlineStr">
        <is>
          <t>{'vikkes-pkg', 'vikkes-first'}</t>
        </is>
      </c>
    </row>
    <row r="160529">
      <c r="A160529" s="1" t="n">
        <v>160527</v>
      </c>
      <c r="B160529" t="inlineStr">
        <is>
          <t>biny</t>
        </is>
      </c>
      <c r="C160529" t="n">
        <v>2</v>
      </c>
      <c r="D160529" t="inlineStr">
        <is>
          <t>{'vuebiny', '@binyfe~biny-npm'}</t>
        </is>
      </c>
    </row>
    <row r="160530">
      <c r="A160530" s="1" t="n">
        <v>160528</v>
      </c>
      <c r="B160530" t="inlineStr">
        <is>
          <t>fantasymath</t>
        </is>
      </c>
      <c r="C160530" t="n">
        <v>2</v>
      </c>
      <c r="D160530" t="inlineStr">
        <is>
          <t>{'fantasymath-js', 'grommet-css-fantasymath'}</t>
        </is>
      </c>
    </row>
    <row r="160531">
      <c r="A160531" s="1" t="n">
        <v>160529</v>
      </c>
      <c r="B160531" t="inlineStr">
        <is>
          <t>netgroup</t>
        </is>
      </c>
      <c r="C160531" t="n">
        <v>2</v>
      </c>
      <c r="D160531" t="inlineStr">
        <is>
          <t>{'@netgroup~stat-dashboard-frontend-lib', '@netgroup~component-library'}</t>
        </is>
      </c>
    </row>
    <row r="160532">
      <c r="A160532" s="1" t="n">
        <v>160530</v>
      </c>
      <c r="B160532" t="inlineStr">
        <is>
          <t>spacehorn</t>
        </is>
      </c>
      <c r="C160532" t="n">
        <v>2</v>
      </c>
      <c r="D160532" t="inlineStr">
        <is>
          <t>{'spacehorn', 'spacehorn-router'}</t>
        </is>
      </c>
    </row>
    <row r="160533">
      <c r="A160533" s="1" t="n">
        <v>160531</v>
      </c>
      <c r="B160533" t="inlineStr">
        <is>
          <t>vfluent</t>
        </is>
      </c>
      <c r="C160533" t="n">
        <v>2</v>
      </c>
      <c r="D160533" t="inlineStr">
        <is>
          <t>{'vfluent', 'vfluent-components'}</t>
        </is>
      </c>
    </row>
    <row r="160534">
      <c r="A160534" s="1" t="n">
        <v>160532</v>
      </c>
      <c r="B160534" t="inlineStr">
        <is>
          <t>vidme</t>
        </is>
      </c>
      <c r="C160534" t="n">
        <v>2</v>
      </c>
      <c r="D160534" t="inlineStr">
        <is>
          <t>{'vidme', 'vidme.js'}</t>
        </is>
      </c>
    </row>
    <row r="160535">
      <c r="A160535" s="1" t="n">
        <v>160533</v>
      </c>
      <c r="B160535" t="inlineStr">
        <is>
          <t>golfpro</t>
        </is>
      </c>
      <c r="C160535" t="n">
        <v>2</v>
      </c>
      <c r="D160535" t="inlineStr">
        <is>
          <t>{'golfpro-rn-components', 'golfpro-components'}</t>
        </is>
      </c>
    </row>
    <row r="160536">
      <c r="A160536" s="1" t="n">
        <v>160534</v>
      </c>
      <c r="B160536" t="inlineStr">
        <is>
          <t>equipmentdolactiondefinition</t>
        </is>
      </c>
      <c r="C160536" t="n">
        <v>2</v>
      </c>
      <c r="D160536" t="inlineStr">
        <is>
          <t>{'qmuzik-equipmentdolactiondefinition', 'qmuzik-equipmentdolactiondefinition-shared'}</t>
        </is>
      </c>
    </row>
    <row r="160537">
      <c r="A160537" s="1" t="n">
        <v>160535</v>
      </c>
      <c r="B160537" t="inlineStr">
        <is>
          <t>sairam</t>
        </is>
      </c>
      <c r="C160537" t="n">
        <v>2</v>
      </c>
      <c r="D160537" t="inlineStr">
        <is>
          <t>{'node-lyft-sairam', 'apollo-link-sairam'}</t>
        </is>
      </c>
    </row>
    <row r="160538">
      <c r="A160538" s="1" t="n">
        <v>160536</v>
      </c>
      <c r="B160538" t="inlineStr">
        <is>
          <t>rxrbotbackend</t>
        </is>
      </c>
      <c r="C160538" t="n">
        <v>2</v>
      </c>
      <c r="D160538" t="inlineStr">
        <is>
          <t>{'generator-rxrbotbackend-generator', 'generator-rxrbotbackend'}</t>
        </is>
      </c>
    </row>
    <row r="160539">
      <c r="A160539" s="1" t="n">
        <v>160537</v>
      </c>
      <c r="B160539" t="inlineStr">
        <is>
          <t>vtip</t>
        </is>
      </c>
      <c r="C160539" t="n">
        <v>2</v>
      </c>
      <c r="D160539" t="inlineStr">
        <is>
          <t>{'vtip-mygeno', 'vtip'}</t>
        </is>
      </c>
    </row>
    <row r="160540">
      <c r="A160540" s="1" t="n">
        <v>160538</v>
      </c>
      <c r="B160540" t="inlineStr">
        <is>
          <t>pooy</t>
        </is>
      </c>
      <c r="C160540" t="n">
        <v>2</v>
      </c>
      <c r="D160540" t="inlineStr">
        <is>
          <t>{'pooy-core', 'pooy'}</t>
        </is>
      </c>
    </row>
    <row r="160541">
      <c r="A160541" s="1" t="n">
        <v>160539</v>
      </c>
      <c r="B160541" t="inlineStr">
        <is>
          <t>appmgr</t>
        </is>
      </c>
      <c r="C160541" t="n">
        <v>2</v>
      </c>
      <c r="D160541" t="inlineStr">
        <is>
          <t>{'weblabware-router-appmgr-deprecated', 'appmgr'}</t>
        </is>
      </c>
    </row>
    <row r="160542">
      <c r="A160542" s="1" t="n">
        <v>160540</v>
      </c>
      <c r="B160542" t="inlineStr">
        <is>
          <t>pyservice</t>
        </is>
      </c>
      <c r="C160542" t="n">
        <v>2</v>
      </c>
      <c r="D160542" t="inlineStr">
        <is>
          <t>{'pyservice-django', 'pyservice'}</t>
        </is>
      </c>
    </row>
    <row r="160543">
      <c r="A160543" s="1" t="n">
        <v>160541</v>
      </c>
      <c r="B160543" t="inlineStr">
        <is>
          <t>ah64</t>
        </is>
      </c>
      <c r="C160543" t="n">
        <v>2</v>
      </c>
      <c r="D160543" t="inlineStr">
        <is>
          <t>{'material-colors-theah64', 'inputvalidator-theah64'}</t>
        </is>
      </c>
    </row>
    <row r="160544">
      <c r="A160544" s="1" t="n">
        <v>160542</v>
      </c>
      <c r="B160544" t="inlineStr">
        <is>
          <t>theah64</t>
        </is>
      </c>
      <c r="C160544" t="n">
        <v>2</v>
      </c>
      <c r="D160544" t="inlineStr">
        <is>
          <t>{'material-colors-theah64', 'inputvalidator-theah64'}</t>
        </is>
      </c>
    </row>
    <row r="160545">
      <c r="A160545" s="1" t="n">
        <v>160543</v>
      </c>
      <c r="B160545" t="inlineStr">
        <is>
          <t>blauw</t>
        </is>
      </c>
      <c r="C160545" t="n">
        <v>2</v>
      </c>
      <c r="D160545" t="inlineStr">
        <is>
          <t>{'@bureaublauwgeel~swagger-ui', '@bureaublauwgeel~browser-soap'}</t>
        </is>
      </c>
    </row>
    <row r="160546">
      <c r="A160546" s="1" t="n">
        <v>160544</v>
      </c>
      <c r="B160546" t="inlineStr">
        <is>
          <t>bureaublauwgeel</t>
        </is>
      </c>
      <c r="C160546" t="n">
        <v>2</v>
      </c>
      <c r="D160546" t="inlineStr">
        <is>
          <t>{'@bureaublauwgeel~swagger-ui', '@bureaublauwgeel~browser-soap'}</t>
        </is>
      </c>
    </row>
    <row r="160547">
      <c r="A160547" s="1" t="n">
        <v>160545</v>
      </c>
      <c r="B160547" t="inlineStr">
        <is>
          <t>campush</t>
        </is>
      </c>
      <c r="C160547" t="n">
        <v>2</v>
      </c>
      <c r="D160547" t="inlineStr">
        <is>
          <t>{'nodebb-theme-campush', 'nodebb-plugin-campush'}</t>
        </is>
      </c>
    </row>
    <row r="160548">
      <c r="A160548" s="1" t="n">
        <v>160546</v>
      </c>
      <c r="B160548" t="inlineStr">
        <is>
          <t>wwtp</t>
        </is>
      </c>
      <c r="C160548" t="n">
        <v>2</v>
      </c>
      <c r="D160548" t="inlineStr">
        <is>
          <t>{'tpak.wwtp.home.web', 'tpak.wwtp.home.controller'}</t>
        </is>
      </c>
    </row>
    <row r="160549">
      <c r="A160549" s="1" t="n">
        <v>160547</v>
      </c>
      <c r="B160549" t="inlineStr">
        <is>
          <t>mt7688</t>
        </is>
      </c>
      <c r="C160549" t="n">
        <v>2</v>
      </c>
      <c r="D160549" t="inlineStr">
        <is>
          <t>{'mt7688-wiscan', 'mt7688-wifi-up'}</t>
        </is>
      </c>
    </row>
    <row r="160550">
      <c r="A160550" s="1" t="n">
        <v>160548</v>
      </c>
      <c r="B160550" t="inlineStr">
        <is>
          <t>sortedset</t>
        </is>
      </c>
      <c r="C160550" t="n">
        <v>2</v>
      </c>
      <c r="D160550" t="inlineStr">
        <is>
          <t>{'@esfx~collections-sortedset', 'sortedset'}</t>
        </is>
      </c>
    </row>
    <row r="160551">
      <c r="A160551" s="1" t="n">
        <v>160549</v>
      </c>
      <c r="B160551" t="inlineStr">
        <is>
          <t>dopltech</t>
        </is>
      </c>
      <c r="C160551" t="n">
        <v>2</v>
      </c>
      <c r="D160551" t="inlineStr">
        <is>
          <t>{'dopltech-api-protos', 'dopltech-sdk'}</t>
        </is>
      </c>
    </row>
    <row r="160552">
      <c r="A160552" s="1" t="n">
        <v>160550</v>
      </c>
      <c r="B160552" t="inlineStr">
        <is>
          <t>saltmine</t>
        </is>
      </c>
      <c r="C160552" t="n">
        <v>2</v>
      </c>
      <c r="D160552" t="inlineStr">
        <is>
          <t>{'@bitblit~saltmine', 'saltmine'}</t>
        </is>
      </c>
    </row>
    <row r="160553">
      <c r="A160553" s="1" t="n">
        <v>160551</v>
      </c>
      <c r="B160553" t="inlineStr">
        <is>
          <t>warburton</t>
        </is>
      </c>
      <c r="C160553" t="n">
        <v>2</v>
      </c>
      <c r="D160553" t="inlineStr">
        <is>
          <t>{'@rolandwarburton~md2asset', '@nwarburton~tiny'}</t>
        </is>
      </c>
    </row>
    <row r="160554">
      <c r="A160554" s="1" t="n">
        <v>160552</v>
      </c>
      <c r="B160554" t="inlineStr">
        <is>
          <t>mldoc</t>
        </is>
      </c>
      <c r="C160554" t="n">
        <v>2</v>
      </c>
      <c r="D160554" t="inlineStr">
        <is>
          <t>{'mldoc', 'mldoc_org'}</t>
        </is>
      </c>
    </row>
    <row r="160555">
      <c r="A160555" s="1" t="n">
        <v>160553</v>
      </c>
      <c r="B160555" t="inlineStr">
        <is>
          <t>illusionist</t>
        </is>
      </c>
      <c r="C160555" t="n">
        <v>2</v>
      </c>
      <c r="D160555" t="inlineStr">
        <is>
          <t>{'illusionist', '@danielfrg~illusionist'}</t>
        </is>
      </c>
    </row>
    <row r="160556">
      <c r="A160556" s="1" t="n">
        <v>160554</v>
      </c>
      <c r="B160556" t="inlineStr">
        <is>
          <t>czip</t>
        </is>
      </c>
      <c r="C160556" t="n">
        <v>2</v>
      </c>
      <c r="D160556" t="inlineStr">
        <is>
          <t>{'czip', 'd3-czip'}</t>
        </is>
      </c>
    </row>
    <row r="160557">
      <c r="A160557" s="1" t="n">
        <v>160555</v>
      </c>
      <c r="B160557" t="inlineStr">
        <is>
          <t>xokit</t>
        </is>
      </c>
      <c r="C160557" t="n">
        <v>2</v>
      </c>
      <c r="D160557" t="inlineStr">
        <is>
          <t>{'xokit', 'xokit-test'}</t>
        </is>
      </c>
    </row>
    <row r="160558">
      <c r="A160558" s="1" t="n">
        <v>160556</v>
      </c>
      <c r="B160558" t="inlineStr">
        <is>
          <t>robertcooper</t>
        </is>
      </c>
      <c r="C160558" t="n">
        <v>2</v>
      </c>
      <c r="D160558" t="inlineStr">
        <is>
          <t>{'@robertcooper~chakra-ui-core', '@robertcooper~alfred-vscode'}</t>
        </is>
      </c>
    </row>
    <row r="160559">
      <c r="A160559" s="1" t="n">
        <v>160557</v>
      </c>
      <c r="B160559" t="inlineStr">
        <is>
          <t>mincepy</t>
        </is>
      </c>
      <c r="C160559" t="n">
        <v>2</v>
      </c>
      <c r="D160559" t="inlineStr">
        <is>
          <t>{'mincepy', 'mincepy-gui'}</t>
        </is>
      </c>
    </row>
    <row r="160560">
      <c r="A160560" s="1" t="n">
        <v>160558</v>
      </c>
      <c r="B160560" t="inlineStr">
        <is>
          <t>lib4444</t>
        </is>
      </c>
      <c r="C160560" t="n">
        <v>2</v>
      </c>
      <c r="D160560" t="inlineStr">
        <is>
          <t>{'lion-lib4444', 'cool-lib4444'}</t>
        </is>
      </c>
    </row>
    <row r="160561">
      <c r="A160561" s="1" t="n">
        <v>160559</v>
      </c>
      <c r="B160561" t="inlineStr">
        <is>
          <t>antara</t>
        </is>
      </c>
      <c r="C160561" t="n">
        <v>2</v>
      </c>
      <c r="D160561" t="inlineStr">
        <is>
          <t>{'belantara-ecomm-ui', '@florantara~gatsby-theme-mercadolibre-store'}</t>
        </is>
      </c>
    </row>
    <row r="160562">
      <c r="A160562" s="1" t="n">
        <v>160560</v>
      </c>
      <c r="B160562" t="inlineStr">
        <is>
          <t>geopostcodes</t>
        </is>
      </c>
      <c r="C160562" t="n">
        <v>2</v>
      </c>
      <c r="D160562" t="inlineStr">
        <is>
          <t>{'django-geopostcodes', 'geopostcodes-sequelize-import'}</t>
        </is>
      </c>
    </row>
    <row r="160563">
      <c r="A160563" s="1" t="n">
        <v>160561</v>
      </c>
      <c r="B160563" t="inlineStr">
        <is>
          <t>kekule</t>
        </is>
      </c>
      <c r="C160563" t="n">
        <v>2</v>
      </c>
      <c r="D160563" t="inlineStr">
        <is>
          <t>{'kekule-clj', 'kekule'}</t>
        </is>
      </c>
    </row>
    <row r="160564">
      <c r="A160564" s="1" t="n">
        <v>160562</v>
      </c>
      <c r="B160564" t="inlineStr">
        <is>
          <t>maybes</t>
        </is>
      </c>
      <c r="C160564" t="n">
        <v>2</v>
      </c>
      <c r="D160564" t="inlineStr">
        <is>
          <t>{'maybes', '@wmakeev~maybes'}</t>
        </is>
      </c>
    </row>
    <row r="160565">
      <c r="A160565" s="1" t="n">
        <v>160563</v>
      </c>
      <c r="B160565" t="inlineStr">
        <is>
          <t>buy510</t>
        </is>
      </c>
      <c r="C160565" t="n">
        <v>2</v>
      </c>
      <c r="D160565" t="inlineStr">
        <is>
          <t>{'buy510-jar', 'buy510-apk'}</t>
        </is>
      </c>
    </row>
    <row r="160566">
      <c r="A160566" s="1" t="n">
        <v>160564</v>
      </c>
      <c r="B160566" t="inlineStr">
        <is>
          <t>bweb3</t>
        </is>
      </c>
      <c r="C160566" t="n">
        <v>2</v>
      </c>
      <c r="D160566" t="inlineStr">
        <is>
          <t>{'bweb3js', 'bweb3'}</t>
        </is>
      </c>
    </row>
    <row r="160567">
      <c r="A160567" s="1" t="n">
        <v>160565</v>
      </c>
      <c r="B160567" t="inlineStr">
        <is>
          <t>ricardodevries</t>
        </is>
      </c>
      <c r="C160567" t="n">
        <v>2</v>
      </c>
      <c r="D160567" t="inlineStr">
        <is>
          <t>{'@ricardodevries~drpadawan.io-types', '@ricardodevries~drpadawanio-types'}</t>
        </is>
      </c>
    </row>
    <row r="160568">
      <c r="A160568" s="1" t="n">
        <v>160566</v>
      </c>
      <c r="B160568" t="inlineStr">
        <is>
          <t>arquetipo28</t>
        </is>
      </c>
      <c r="C160568" t="n">
        <v>2</v>
      </c>
      <c r="D160568" t="inlineStr">
        <is>
          <t>{'@arquetipo28~react-cli', '@arquetipo28~localstorage-handler'}</t>
        </is>
      </c>
    </row>
    <row r="160569">
      <c r="A160569" s="1" t="n">
        <v>160567</v>
      </c>
      <c r="B160569" t="inlineStr">
        <is>
          <t>devincamp</t>
        </is>
      </c>
      <c r="C160569" t="n">
        <v>2</v>
      </c>
      <c r="D160569" t="inlineStr">
        <is>
          <t>{'devincamp', 'lodown-devincamp'}</t>
        </is>
      </c>
    </row>
    <row r="160570">
      <c r="A160570" s="1" t="n">
        <v>160568</v>
      </c>
      <c r="B160570" t="inlineStr">
        <is>
          <t>kirbydesign</t>
        </is>
      </c>
      <c r="C160570" t="n">
        <v>2</v>
      </c>
      <c r="D160570" t="inlineStr">
        <is>
          <t>{'@kirbydesign~core', '@kirbydesign~designsystem'}</t>
        </is>
      </c>
    </row>
    <row r="160571">
      <c r="A160571" s="1" t="n">
        <v>160569</v>
      </c>
      <c r="B160571" t="inlineStr">
        <is>
          <t>memorymap</t>
        </is>
      </c>
      <c r="C160571" t="n">
        <v>2</v>
      </c>
      <c r="D160571" t="inlineStr">
        <is>
          <t>{'@memorymap~common', 'memorymap'}</t>
        </is>
      </c>
    </row>
    <row r="160572">
      <c r="A160572" s="1" t="n">
        <v>160570</v>
      </c>
      <c r="B160572" t="inlineStr">
        <is>
          <t>distums</t>
        </is>
      </c>
      <c r="C160572" t="n">
        <v>2</v>
      </c>
      <c r="D160572" t="inlineStr">
        <is>
          <t>{'@distums~react-jsonschema-form', '@distums~data-fetcher'}</t>
        </is>
      </c>
    </row>
    <row r="160573">
      <c r="A160573" s="1" t="n">
        <v>160571</v>
      </c>
      <c r="B160573" t="inlineStr">
        <is>
          <t>atamore</t>
        </is>
      </c>
      <c r="C160573" t="n">
        <v>2</v>
      </c>
      <c r="D160573" t="inlineStr">
        <is>
          <t>{'@atamore~eslint-config-atamore', '@atamore~rsl'}</t>
        </is>
      </c>
    </row>
    <row r="160574">
      <c r="A160574" s="1" t="n">
        <v>160572</v>
      </c>
      <c r="B160574" t="inlineStr">
        <is>
          <t>callmesoul</t>
        </is>
      </c>
      <c r="C160574" t="n">
        <v>2</v>
      </c>
      <c r="D160574" t="inlineStr">
        <is>
          <t>{'callmesoul-cli', '@callmesoul~js-reward'}</t>
        </is>
      </c>
    </row>
    <row r="160575">
      <c r="A160575" s="1" t="n">
        <v>160573</v>
      </c>
      <c r="B160575" t="inlineStr">
        <is>
          <t>mycm</t>
        </is>
      </c>
      <c r="C160575" t="n">
        <v>2</v>
      </c>
      <c r="D160575" t="inlineStr">
        <is>
          <t>{'mycm', 'mycm-utils'}</t>
        </is>
      </c>
    </row>
    <row r="160576">
      <c r="A160576" s="1" t="n">
        <v>160574</v>
      </c>
      <c r="B160576" t="inlineStr">
        <is>
          <t>prismazoom</t>
        </is>
      </c>
      <c r="C160576" t="n">
        <v>2</v>
      </c>
      <c r="D160576" t="inlineStr">
        <is>
          <t>{'react-prismazoom', '@dior~react-prismazoom'}</t>
        </is>
      </c>
    </row>
    <row r="160577">
      <c r="A160577" s="1" t="n">
        <v>160575</v>
      </c>
      <c r="B160577" t="inlineStr">
        <is>
          <t>vexil</t>
        </is>
      </c>
      <c r="C160577" t="n">
        <v>2</v>
      </c>
      <c r="D160577" t="inlineStr">
        <is>
          <t>{'vexil-loader', 'vexil'}</t>
        </is>
      </c>
    </row>
    <row r="160578">
      <c r="A160578" s="1" t="n">
        <v>160576</v>
      </c>
      <c r="B160578" t="inlineStr">
        <is>
          <t>apml</t>
        </is>
      </c>
      <c r="C160578" t="n">
        <v>2</v>
      </c>
      <c r="D160578" t="inlineStr">
        <is>
          <t>{'yapml', 'aws-apmlify-dls'}</t>
        </is>
      </c>
    </row>
    <row r="160579">
      <c r="A160579" s="1" t="n">
        <v>160577</v>
      </c>
      <c r="B160579" t="inlineStr">
        <is>
          <t>nquireit</t>
        </is>
      </c>
      <c r="C160579" t="n">
        <v>2</v>
      </c>
      <c r="D160579" t="inlineStr">
        <is>
          <t>{'nquireit-chatbot', 'nquireit'}</t>
        </is>
      </c>
    </row>
    <row r="160580">
      <c r="A160580" s="1" t="n">
        <v>160578</v>
      </c>
      <c r="B160580" t="inlineStr">
        <is>
          <t>aromaticity</t>
        </is>
      </c>
      <c r="C160580" t="n">
        <v>2</v>
      </c>
      <c r="D160580" t="inlineStr">
        <is>
          <t>{'aromaticity-core', 'aromaticity-cli'}</t>
        </is>
      </c>
    </row>
    <row r="160581">
      <c r="A160581" s="1" t="n">
        <v>160579</v>
      </c>
      <c r="B160581" t="inlineStr">
        <is>
          <t>gdhc</t>
        </is>
      </c>
      <c r="C160581" t="n">
        <v>2</v>
      </c>
      <c r="D160581" t="inlineStr">
        <is>
          <t>{'ocv-gdhc', '1904-gdhc'}</t>
        </is>
      </c>
    </row>
    <row r="160582">
      <c r="A160582" s="1" t="n">
        <v>160580</v>
      </c>
      <c r="B160582" t="inlineStr">
        <is>
          <t>peercred</t>
        </is>
      </c>
      <c r="C160582" t="n">
        <v>2</v>
      </c>
      <c r="D160582" t="inlineStr">
        <is>
          <t>{'peercred', 'get-peercred'}</t>
        </is>
      </c>
    </row>
    <row r="160583">
      <c r="A160583" s="1" t="n">
        <v>160581</v>
      </c>
      <c r="B160583" t="inlineStr">
        <is>
          <t>webicon</t>
        </is>
      </c>
      <c r="C160583" t="n">
        <v>2</v>
      </c>
      <c r="D160583" t="inlineStr">
        <is>
          <t>{'@types~webicon', 'webicon'}</t>
        </is>
      </c>
    </row>
    <row r="160584">
      <c r="A160584" s="1" t="n">
        <v>160582</v>
      </c>
      <c r="B160584" t="inlineStr">
        <is>
          <t>codemets</t>
        </is>
      </c>
      <c r="C160584" t="n">
        <v>2</v>
      </c>
      <c r="D160584" t="inlineStr">
        <is>
          <t>{'codemets-api-js', 'codemets'}</t>
        </is>
      </c>
    </row>
    <row r="160585">
      <c r="A160585" s="1" t="n">
        <v>160583</v>
      </c>
      <c r="B160585" t="inlineStr">
        <is>
          <t>aresrpg</t>
        </is>
      </c>
      <c r="C160585" t="n">
        <v>2</v>
      </c>
      <c r="D160585" t="inlineStr">
        <is>
          <t>{'@aresrpg~aresrpg-map-colors', '@aresrpg~aresrpg-world'}</t>
        </is>
      </c>
    </row>
    <row r="160586">
      <c r="A160586" s="1" t="n">
        <v>160584</v>
      </c>
      <c r="B160586" t="inlineStr">
        <is>
          <t>dirble</t>
        </is>
      </c>
      <c r="C160586" t="n">
        <v>2</v>
      </c>
      <c r="D160586" t="inlineStr">
        <is>
          <t>{'dirble', 'mopidy-dirble'}</t>
        </is>
      </c>
    </row>
    <row r="160587">
      <c r="A160587" s="1" t="n">
        <v>160585</v>
      </c>
      <c r="B160587" t="inlineStr">
        <is>
          <t>eatalynet</t>
        </is>
      </c>
      <c r="C160587" t="n">
        <v>2</v>
      </c>
      <c r="D160587" t="inlineStr">
        <is>
          <t>{'@eatalynet~reactivesearch-vue', '@eatalynet~reactivecore'}</t>
        </is>
      </c>
    </row>
    <row r="160588">
      <c r="A160588" s="1" t="n">
        <v>160586</v>
      </c>
      <c r="B160588" t="inlineStr">
        <is>
          <t>drawish</t>
        </is>
      </c>
      <c r="C160588" t="n">
        <v>2</v>
      </c>
      <c r="D160588" t="inlineStr">
        <is>
          <t>{'rnd-drawish', 'checkr-drawish'}</t>
        </is>
      </c>
    </row>
    <row r="160589">
      <c r="A160589" s="1" t="n">
        <v>160587</v>
      </c>
      <c r="B160589" t="inlineStr">
        <is>
          <t>dism13</t>
        </is>
      </c>
      <c r="C160589" t="n">
        <v>2</v>
      </c>
      <c r="D160589" t="inlineStr">
        <is>
          <t>{'@dism13~lib-api', '@dism13~common'}</t>
        </is>
      </c>
    </row>
    <row r="160590">
      <c r="A160590" s="1" t="n">
        <v>160588</v>
      </c>
      <c r="B160590" t="inlineStr">
        <is>
          <t>dacturne</t>
        </is>
      </c>
      <c r="C160590" t="n">
        <v>2</v>
      </c>
      <c r="D160590" t="inlineStr">
        <is>
          <t>{'@dacturne~lerna-monorepo-test', '@dacturne~subpackage1names'}</t>
        </is>
      </c>
    </row>
    <row r="160591">
      <c r="A160591" s="1" t="n">
        <v>160589</v>
      </c>
      <c r="B160591" t="inlineStr">
        <is>
          <t>olijyat</t>
        </is>
      </c>
      <c r="C160591" t="n">
        <v>2</v>
      </c>
      <c r="D160591" t="inlineStr">
        <is>
          <t>{'reg-notify-github-plugin-olijyat', 'reg-suit-olijyat'}</t>
        </is>
      </c>
    </row>
    <row r="160592">
      <c r="A160592" s="1" t="n">
        <v>160590</v>
      </c>
      <c r="B160592" t="inlineStr">
        <is>
          <t>zhang921</t>
        </is>
      </c>
      <c r="C160592" t="n">
        <v>2</v>
      </c>
      <c r="D160592" t="inlineStr">
        <is>
          <t>{'@peter_zhang921~element-ui', '@peter_zhang921~test-pkg'}</t>
        </is>
      </c>
    </row>
    <row r="160593">
      <c r="A160593" s="1" t="n">
        <v>160591</v>
      </c>
      <c r="B160593" t="inlineStr">
        <is>
          <t>realmethods</t>
        </is>
      </c>
      <c r="C160593" t="n">
        <v>2</v>
      </c>
      <c r="D160593" t="inlineStr">
        <is>
          <t>{'realmethods', 'realmethods_cli'}</t>
        </is>
      </c>
    </row>
    <row r="160594">
      <c r="A160594" s="1" t="n">
        <v>160592</v>
      </c>
      <c r="B160594" t="inlineStr">
        <is>
          <t>tippecanoe</t>
        </is>
      </c>
      <c r="C160594" t="n">
        <v>2</v>
      </c>
      <c r="D160594" t="inlineStr">
        <is>
          <t>{'geojson-tippecanoe-extensions-from-attributes', 'tippecanoe'}</t>
        </is>
      </c>
    </row>
    <row r="160595">
      <c r="A160595" s="1" t="n">
        <v>160593</v>
      </c>
      <c r="B160595" t="inlineStr">
        <is>
          <t>gelfclient</t>
        </is>
      </c>
      <c r="C160595" t="n">
        <v>2</v>
      </c>
      <c r="D160595" t="inlineStr">
        <is>
          <t>{'larrabee-gelfclient', 'gelfclient'}</t>
        </is>
      </c>
    </row>
    <row r="160596">
      <c r="A160596" s="1" t="n">
        <v>160594</v>
      </c>
      <c r="B160596" t="inlineStr">
        <is>
          <t>hansford</t>
        </is>
      </c>
      <c r="C160596" t="n">
        <v>2</v>
      </c>
      <c r="D160596" t="inlineStr">
        <is>
          <t>{'eslint-config-lukehansford-base', 'eslint-config-lukehansford-react'}</t>
        </is>
      </c>
    </row>
    <row r="160597">
      <c r="A160597" s="1" t="n">
        <v>160595</v>
      </c>
      <c r="B160597" t="inlineStr">
        <is>
          <t>lukehansford</t>
        </is>
      </c>
      <c r="C160597" t="n">
        <v>2</v>
      </c>
      <c r="D160597" t="inlineStr">
        <is>
          <t>{'eslint-config-lukehansford-base', 'eslint-config-lukehansford-react'}</t>
        </is>
      </c>
    </row>
    <row r="160598">
      <c r="A160598" s="1" t="n">
        <v>160596</v>
      </c>
      <c r="B160598" t="inlineStr">
        <is>
          <t>anshsaini</t>
        </is>
      </c>
      <c r="C160598" t="n">
        <v>2</v>
      </c>
      <c r="D160598" t="inlineStr">
        <is>
          <t>{'@anshsaini~design-system', '@anshsaini~releasing'}</t>
        </is>
      </c>
    </row>
    <row r="160599">
      <c r="A160599" s="1" t="n">
        <v>160597</v>
      </c>
      <c r="B160599" t="inlineStr">
        <is>
          <t>podda</t>
        </is>
      </c>
      <c r="C160599" t="n">
        <v>2</v>
      </c>
      <c r="D160599" t="inlineStr">
        <is>
          <t>{'podda', '@storybook~podda'}</t>
        </is>
      </c>
    </row>
    <row r="160600">
      <c r="A160600" s="1" t="n">
        <v>160598</v>
      </c>
      <c r="B160600" t="inlineStr">
        <is>
          <t>fictional</t>
        </is>
      </c>
      <c r="C160600" t="n">
        <v>2</v>
      </c>
      <c r="D160600" t="inlineStr">
        <is>
          <t>{'fictional', 'fictional-log-generator'}</t>
        </is>
      </c>
    </row>
    <row r="160601">
      <c r="A160601" s="1" t="n">
        <v>160599</v>
      </c>
      <c r="B160601" t="inlineStr">
        <is>
          <t>jsds</t>
        </is>
      </c>
      <c r="C160601" t="n">
        <v>2</v>
      </c>
      <c r="D160601" t="inlineStr">
        <is>
          <t>{'@arjunatlast~jsds', 'jsds'}</t>
        </is>
      </c>
    </row>
    <row r="160602">
      <c r="A160602" s="1" t="n">
        <v>160600</v>
      </c>
      <c r="B160602" t="inlineStr">
        <is>
          <t>itspladd</t>
        </is>
      </c>
      <c r="C160602" t="n">
        <v>2</v>
      </c>
      <c r="D160602" t="inlineStr">
        <is>
          <t>{'@itspladd~lotide', '@itspladd~battleship-engine'}</t>
        </is>
      </c>
    </row>
    <row r="160603">
      <c r="A160603" s="1" t="n">
        <v>160601</v>
      </c>
      <c r="B160603" t="inlineStr">
        <is>
          <t>inmagik</t>
        </is>
      </c>
      <c r="C160603" t="n">
        <v>2</v>
      </c>
      <c r="D160603" t="inlineStr">
        <is>
          <t>{'inmagik-react-scripts', 'cra-template-inmagik'}</t>
        </is>
      </c>
    </row>
    <row r="160604">
      <c r="A160604" s="1" t="n">
        <v>160602</v>
      </c>
      <c r="B160604" t="inlineStr">
        <is>
          <t>ase2</t>
        </is>
      </c>
      <c r="C160604" t="n">
        <v>2</v>
      </c>
      <c r="D160604" t="inlineStr">
        <is>
          <t>{'ase2stylus', 'ase2json'}</t>
        </is>
      </c>
    </row>
    <row r="160605">
      <c r="A160605" s="1" t="n">
        <v>160603</v>
      </c>
      <c r="B160605" t="inlineStr">
        <is>
          <t>templarbit</t>
        </is>
      </c>
      <c r="C160605" t="n">
        <v>2</v>
      </c>
      <c r="D160605" t="inlineStr">
        <is>
          <t>{'templarbit', 'templarbit-sensor'}</t>
        </is>
      </c>
    </row>
    <row r="160606">
      <c r="A160606" s="1" t="n">
        <v>160604</v>
      </c>
      <c r="B160606" t="inlineStr">
        <is>
          <t>nnu</t>
        </is>
      </c>
      <c r="C160606" t="n">
        <v>2</v>
      </c>
      <c r="D160606" t="inlineStr">
        <is>
          <t>{'nnu', 'orifhon-zunnunov-github-example'}</t>
        </is>
      </c>
    </row>
    <row r="160607">
      <c r="A160607" s="1" t="n">
        <v>160605</v>
      </c>
      <c r="B160607" t="inlineStr">
        <is>
          <t>npmqwer</t>
        </is>
      </c>
      <c r="C160607" t="n">
        <v>2</v>
      </c>
      <c r="D160607" t="inlineStr">
        <is>
          <t>{'lindey-25-my-npmqwer', 'npmqwer'}</t>
        </is>
      </c>
    </row>
    <row r="160608">
      <c r="A160608" s="1" t="n">
        <v>160606</v>
      </c>
      <c r="B160608" t="inlineStr">
        <is>
          <t>shadowcat</t>
        </is>
      </c>
      <c r="C160608" t="n">
        <v>2</v>
      </c>
      <c r="D160608" t="inlineStr">
        <is>
          <t>{'@manifoldco~shadowcat', 'shadowcat'}</t>
        </is>
      </c>
    </row>
    <row r="160609">
      <c r="A160609" s="1" t="n">
        <v>160607</v>
      </c>
      <c r="B160609" t="inlineStr">
        <is>
          <t>ayyanar</t>
        </is>
      </c>
      <c r="C160609" t="n">
        <v>2</v>
      </c>
      <c r="D160609" t="inlineStr">
        <is>
          <t>{'test-ayyanar-lib', 'first-ayyanar-lib'}</t>
        </is>
      </c>
    </row>
    <row r="160610">
      <c r="A160610" s="1" t="n">
        <v>160608</v>
      </c>
      <c r="B160610" t="inlineStr">
        <is>
          <t>temporarily</t>
        </is>
      </c>
      <c r="C160610" t="n">
        <v>2</v>
      </c>
      <c r="D160610" t="inlineStr">
        <is>
          <t>{'temporarilystairs', 'temporarily'}</t>
        </is>
      </c>
    </row>
    <row r="160611">
      <c r="A160611" s="1" t="n">
        <v>160609</v>
      </c>
      <c r="B160611" t="inlineStr">
        <is>
          <t>tesnpm</t>
        </is>
      </c>
      <c r="C160611" t="n">
        <v>2</v>
      </c>
      <c r="D160611" t="inlineStr">
        <is>
          <t>{'tesnpm', 'tesnpm_ridho'}</t>
        </is>
      </c>
    </row>
    <row r="160612">
      <c r="A160612" s="1" t="n">
        <v>160610</v>
      </c>
      <c r="B160612" t="inlineStr">
        <is>
          <t>muckrock</t>
        </is>
      </c>
      <c r="C160612" t="n">
        <v>2</v>
      </c>
      <c r="D160612" t="inlineStr">
        <is>
          <t>{'muckrock', 'python-muckrock'}</t>
        </is>
      </c>
    </row>
    <row r="160613">
      <c r="A160613" s="1" t="n">
        <v>160611</v>
      </c>
      <c r="B160613" t="inlineStr">
        <is>
          <t>unclenie</t>
        </is>
      </c>
      <c r="C160613" t="n">
        <v>2</v>
      </c>
      <c r="D160613" t="inlineStr">
        <is>
          <t>{'@unclenie~prototypes', '@unclenie~utils'}</t>
        </is>
      </c>
    </row>
    <row r="160614">
      <c r="A160614" s="1" t="n">
        <v>160612</v>
      </c>
      <c r="B160614" t="inlineStr">
        <is>
          <t>bit3</t>
        </is>
      </c>
      <c r="C160614" t="n">
        <v>2</v>
      </c>
      <c r="D160614" t="inlineStr">
        <is>
          <t>{'bit3', '@bit3x~search-community'}</t>
        </is>
      </c>
    </row>
    <row r="160615">
      <c r="A160615" s="1" t="n">
        <v>160613</v>
      </c>
      <c r="B160615" t="inlineStr">
        <is>
          <t>luohe</t>
        </is>
      </c>
      <c r="C160615" t="n">
        <v>2</v>
      </c>
      <c r="D160615" t="inlineStr">
        <is>
          <t>{'luohe-r-tpl', 'cra-template-luohe'}</t>
        </is>
      </c>
    </row>
    <row r="160616">
      <c r="A160616" s="1" t="n">
        <v>160614</v>
      </c>
      <c r="B160616" t="inlineStr">
        <is>
          <t>withmetoday</t>
        </is>
      </c>
      <c r="C160616" t="n">
        <v>2</v>
      </c>
      <c r="D160616" t="inlineStr">
        <is>
          <t>{'@withmetoday~jsonapi', '@withmetoday~ts-jsonapi-sql'}</t>
        </is>
      </c>
    </row>
    <row r="160617">
      <c r="A160617" s="1" t="n">
        <v>160615</v>
      </c>
      <c r="B160617" t="inlineStr">
        <is>
          <t>codicon</t>
        </is>
      </c>
      <c r="C160617" t="n">
        <v>2</v>
      </c>
      <c r="D160617" t="inlineStr">
        <is>
          <t>{'@iconify~icons-codicon', '@iconify-icons~codicon'}</t>
        </is>
      </c>
    </row>
    <row r="160618">
      <c r="A160618" s="1" t="n">
        <v>160616</v>
      </c>
      <c r="B160618" t="inlineStr">
        <is>
          <t>narmer</t>
        </is>
      </c>
      <c r="C160618" t="n">
        <v>2</v>
      </c>
      <c r="D160618" t="inlineStr">
        <is>
          <t>{'@bestminr~narmer', 'narmer'}</t>
        </is>
      </c>
    </row>
    <row r="160619">
      <c r="A160619" s="1" t="n">
        <v>160617</v>
      </c>
      <c r="B160619" t="inlineStr">
        <is>
          <t>cryptly</t>
        </is>
      </c>
      <c r="C160619" t="n">
        <v>2</v>
      </c>
      <c r="D160619" t="inlineStr">
        <is>
          <t>{'cryptly', '@payfunc~cryptly'}</t>
        </is>
      </c>
    </row>
    <row r="160620">
      <c r="A160620" s="1" t="n">
        <v>160618</v>
      </c>
      <c r="B160620" t="inlineStr">
        <is>
          <t>scharts</t>
        </is>
      </c>
      <c r="C160620" t="n">
        <v>2</v>
      </c>
      <c r="D160620" t="inlineStr">
        <is>
          <t>{'scharts', 'vue-scharts'}</t>
        </is>
      </c>
    </row>
    <row r="160621">
      <c r="A160621" s="1" t="n">
        <v>160619</v>
      </c>
      <c r="B160621" t="inlineStr">
        <is>
          <t>zonejs</t>
        </is>
      </c>
      <c r="C160621" t="n">
        <v>2</v>
      </c>
      <c r="D160621" t="inlineStr">
        <is>
          <t>{'karma-zonejs', 'express-zonejs-errors'}</t>
        </is>
      </c>
    </row>
    <row r="160622">
      <c r="A160622" s="1" t="n">
        <v>160620</v>
      </c>
      <c r="B160622" t="inlineStr">
        <is>
          <t>amarbodake</t>
        </is>
      </c>
      <c r="C160622" t="n">
        <v>2</v>
      </c>
      <c r="D160622" t="inlineStr">
        <is>
          <t>{'lit-element-starter-js-by-amarbodake', 'lit-element-starter-ts-by-amarbodake'}</t>
        </is>
      </c>
    </row>
    <row r="160623">
      <c r="A160623" s="1" t="n">
        <v>160621</v>
      </c>
      <c r="B160623" t="inlineStr">
        <is>
          <t>adarender</t>
        </is>
      </c>
      <c r="C160623" t="n">
        <v>2</v>
      </c>
      <c r="D160623" t="inlineStr">
        <is>
          <t>{'adarender', 'hexo-renderer-adarender'}</t>
        </is>
      </c>
    </row>
    <row r="160624">
      <c r="A160624" s="1" t="n">
        <v>160622</v>
      </c>
      <c r="B160624" t="inlineStr">
        <is>
          <t>efmrl</t>
        </is>
      </c>
      <c r="C160624" t="n">
        <v>2</v>
      </c>
      <c r="D160624" t="inlineStr">
        <is>
          <t>{'@efmrl~api', '@efmrl~api-js'}</t>
        </is>
      </c>
    </row>
    <row r="160625">
      <c r="A160625" s="1" t="n">
        <v>160623</v>
      </c>
      <c r="B160625" t="inlineStr">
        <is>
          <t>foulk</t>
        </is>
      </c>
      <c r="C160625" t="n">
        <v>2</v>
      </c>
      <c r="D160625" t="inlineStr">
        <is>
          <t>{'@lefoulkrod~moment-dep', '@lefoulkrod~taco-maker'}</t>
        </is>
      </c>
    </row>
    <row r="160626">
      <c r="A160626" s="1" t="n">
        <v>160624</v>
      </c>
      <c r="B160626" t="inlineStr">
        <is>
          <t>lefoulkrod</t>
        </is>
      </c>
      <c r="C160626" t="n">
        <v>2</v>
      </c>
      <c r="D160626" t="inlineStr">
        <is>
          <t>{'@lefoulkrod~moment-dep', '@lefoulkrod~taco-maker'}</t>
        </is>
      </c>
    </row>
    <row r="160627">
      <c r="A160627" s="1" t="n">
        <v>160625</v>
      </c>
      <c r="B160627" t="inlineStr">
        <is>
          <t>ds3502</t>
        </is>
      </c>
      <c r="C160627" t="n">
        <v>2</v>
      </c>
      <c r="D160627" t="inlineStr">
        <is>
          <t>{'adafruit-circuitpython-ds3502', '@johntalton~ds3502'}</t>
        </is>
      </c>
    </row>
    <row r="160628">
      <c r="A160628" s="1" t="n">
        <v>160626</v>
      </c>
      <c r="B160628" t="inlineStr">
        <is>
          <t>vmessagebox</t>
        </is>
      </c>
      <c r="C160628" t="n">
        <v>2</v>
      </c>
      <c r="D160628" t="inlineStr">
        <is>
          <t>{'vmessagebox', 'react-vmessagebox'}</t>
        </is>
      </c>
    </row>
    <row r="160629">
      <c r="A160629" s="1" t="n">
        <v>160627</v>
      </c>
      <c r="B160629" t="inlineStr">
        <is>
          <t>attac</t>
        </is>
      </c>
      <c r="C160629" t="n">
        <v>2</v>
      </c>
      <c r="D160629" t="inlineStr">
        <is>
          <t>{'attac', '@lbhattac~interoperability-viz'}</t>
        </is>
      </c>
    </row>
    <row r="160630">
      <c r="A160630" s="1" t="n">
        <v>160628</v>
      </c>
      <c r="B160630" t="inlineStr">
        <is>
          <t>webmerge</t>
        </is>
      </c>
      <c r="C160630" t="n">
        <v>2</v>
      </c>
      <c r="D160630" t="inlineStr">
        <is>
          <t>{'webmerge', '@azure~connectors-webmerge'}</t>
        </is>
      </c>
    </row>
    <row r="160631">
      <c r="A160631" s="1" t="n">
        <v>160629</v>
      </c>
      <c r="B160631" t="inlineStr">
        <is>
          <t>lyxlwz</t>
        </is>
      </c>
      <c r="C160631" t="n">
        <v>2</v>
      </c>
      <c r="D160631" t="inlineStr">
        <is>
          <t>{'lyxlwz', 'vue-lyxlwz'}</t>
        </is>
      </c>
    </row>
    <row r="160632">
      <c r="A160632" s="1" t="n">
        <v>160630</v>
      </c>
      <c r="B160632" t="inlineStr">
        <is>
          <t>streamfunction</t>
        </is>
      </c>
      <c r="C160632" t="n">
        <v>2</v>
      </c>
      <c r="D160632" t="inlineStr">
        <is>
          <t>{'streamfunction', '@pushrocks~streamfunction'}</t>
        </is>
      </c>
    </row>
    <row r="160633">
      <c r="A160633" s="1" t="n">
        <v>160631</v>
      </c>
      <c r="B160633" t="inlineStr">
        <is>
          <t>bizsite</t>
        </is>
      </c>
      <c r="C160633" t="n">
        <v>2</v>
      </c>
      <c r="D160633" t="inlineStr">
        <is>
          <t>{'bizsitegenie-get-db-entries', 'bizsitegenie-models'}</t>
        </is>
      </c>
    </row>
    <row r="160634">
      <c r="A160634" s="1" t="n">
        <v>160632</v>
      </c>
      <c r="B160634" t="inlineStr">
        <is>
          <t>bizsitegenie</t>
        </is>
      </c>
      <c r="C160634" t="n">
        <v>2</v>
      </c>
      <c r="D160634" t="inlineStr">
        <is>
          <t>{'bizsitegenie-get-db-entries', 'bizsitegenie-models'}</t>
        </is>
      </c>
    </row>
    <row r="160635">
      <c r="A160635" s="1" t="n">
        <v>160633</v>
      </c>
      <c r="B160635" t="inlineStr">
        <is>
          <t>tuanna</t>
        </is>
      </c>
      <c r="C160635" t="n">
        <v>2</v>
      </c>
      <c r="D160635" t="inlineStr">
        <is>
          <t>{'math_example_tuanna', 'tuanna-utilx'}</t>
        </is>
      </c>
    </row>
    <row r="160636">
      <c r="A160636" s="1" t="n">
        <v>160634</v>
      </c>
      <c r="B160636" t="inlineStr">
        <is>
          <t>whitesmith</t>
        </is>
      </c>
      <c r="C160636" t="n">
        <v>2</v>
      </c>
      <c r="D160636" t="inlineStr">
        <is>
          <t>{'@egst~whitesmith', '@whitesmith~qnorr-styles'}</t>
        </is>
      </c>
    </row>
    <row r="160637">
      <c r="A160637" s="1" t="n">
        <v>160635</v>
      </c>
      <c r="B160637" t="inlineStr">
        <is>
          <t>vqzfss</t>
        </is>
      </c>
      <c r="C160637" t="n">
        <v>2</v>
      </c>
      <c r="D160637" t="inlineStr">
        <is>
          <t>{'eslint-config-vqzfss', 'eslint-config-vqzfss-vue'}</t>
        </is>
      </c>
    </row>
    <row r="160638">
      <c r="A160638" s="1" t="n">
        <v>160636</v>
      </c>
      <c r="B160638" t="inlineStr">
        <is>
          <t>maurus</t>
        </is>
      </c>
      <c r="C160638" t="n">
        <v>2</v>
      </c>
      <c r="D160638" t="inlineStr">
        <is>
          <t>{'net-maurus-authserver', '@maurusrv~teamjar'}</t>
        </is>
      </c>
    </row>
    <row r="160639">
      <c r="A160639" s="1" t="n">
        <v>160637</v>
      </c>
      <c r="B160639" t="inlineStr">
        <is>
          <t>shikhathakkar</t>
        </is>
      </c>
      <c r="C160639" t="n">
        <v>2</v>
      </c>
      <c r="D160639" t="inlineStr">
        <is>
          <t>{'@shikhathakkar~publish-npm-gpr', '@shikhathakkar~publish-gpr-npm'}</t>
        </is>
      </c>
    </row>
    <row r="160640">
      <c r="A160640" s="1" t="n">
        <v>160638</v>
      </c>
      <c r="B160640" t="inlineStr">
        <is>
          <t>maximus905</t>
        </is>
      </c>
      <c r="C160640" t="n">
        <v>2</v>
      </c>
      <c r="D160640" t="inlineStr">
        <is>
          <t>{'@maximus905~dropdown-list', '@maximus905~simple-table'}</t>
        </is>
      </c>
    </row>
    <row r="160641">
      <c r="A160641" s="1" t="n">
        <v>160639</v>
      </c>
      <c r="B160641" t="inlineStr">
        <is>
          <t>bellmounte</t>
        </is>
      </c>
      <c r="C160641" t="n">
        <v>2</v>
      </c>
      <c r="D160641" t="inlineStr">
        <is>
          <t>{'bellmounte-http-request', 'bellmounte-get-query-param'}</t>
        </is>
      </c>
    </row>
    <row r="160642">
      <c r="A160642" s="1" t="n">
        <v>160640</v>
      </c>
      <c r="B160642" t="inlineStr">
        <is>
          <t>efemeridelist</t>
        </is>
      </c>
      <c r="C160642" t="n">
        <v>2</v>
      </c>
      <c r="D160642" t="inlineStr">
        <is>
          <t>{'efemerideList', 'EfemerideList'}</t>
        </is>
      </c>
    </row>
    <row r="160643">
      <c r="A160643" s="1" t="n">
        <v>160641</v>
      </c>
      <c r="B160643" t="inlineStr">
        <is>
          <t>aigpy</t>
        </is>
      </c>
      <c r="C160643" t="n">
        <v>2</v>
      </c>
      <c r="D160643" t="inlineStr">
        <is>
          <t>{'aigpy-test', 'aigpy'}</t>
        </is>
      </c>
    </row>
    <row r="160644">
      <c r="A160644" s="1" t="n">
        <v>160642</v>
      </c>
      <c r="B160644" t="inlineStr">
        <is>
          <t>isaquediasm</t>
        </is>
      </c>
      <c r="C160644" t="n">
        <v>2</v>
      </c>
      <c r="D160644" t="inlineStr">
        <is>
          <t>{'@isaquediasm~text', '@isaquediasm~button'}</t>
        </is>
      </c>
    </row>
    <row r="160645">
      <c r="A160645" s="1" t="n">
        <v>160643</v>
      </c>
      <c r="B160645" t="inlineStr">
        <is>
          <t>jvfw</t>
        </is>
      </c>
      <c r="C160645" t="n">
        <v>2</v>
      </c>
      <c r="D160645" t="inlineStr">
        <is>
          <t>{'create-jvfw', '@jv2~create-jvfw'}</t>
        </is>
      </c>
    </row>
    <row r="160646">
      <c r="A160646" s="1" t="n">
        <v>160644</v>
      </c>
      <c r="B160646" t="inlineStr">
        <is>
          <t>ferret9</t>
        </is>
      </c>
      <c r="C160646" t="n">
        <v>2</v>
      </c>
      <c r="D160646" t="inlineStr">
        <is>
          <t>{'ferret9-public', 'ferret9-publichs'}</t>
        </is>
      </c>
    </row>
    <row r="160647">
      <c r="A160647" s="1" t="n">
        <v>160645</v>
      </c>
      <c r="B160647" t="inlineStr">
        <is>
          <t>yund</t>
        </is>
      </c>
      <c r="C160647" t="n">
        <v>2</v>
      </c>
      <c r="D160647" t="inlineStr">
        <is>
          <t>{'yund', 'yund-ui'}</t>
        </is>
      </c>
    </row>
    <row r="160648">
      <c r="A160648" s="1" t="n">
        <v>160646</v>
      </c>
      <c r="B160648" t="inlineStr">
        <is>
          <t>asutov</t>
        </is>
      </c>
      <c r="C160648" t="n">
        <v>2</v>
      </c>
      <c r="D160648" t="inlineStr">
        <is>
          <t>{'@asutov~idam-types', '@asutov~nagan-types'}</t>
        </is>
      </c>
    </row>
    <row r="160649">
      <c r="A160649" s="1" t="n">
        <v>160647</v>
      </c>
      <c r="B160649" t="inlineStr">
        <is>
          <t>idealclass</t>
        </is>
      </c>
      <c r="C160649" t="n">
        <v>2</v>
      </c>
      <c r="D160649" t="inlineStr">
        <is>
          <t>{'cordova-plugin-idealclass-quiz', 'cordova-plugin-idealclass'}</t>
        </is>
      </c>
    </row>
    <row r="160650">
      <c r="A160650" s="1" t="n">
        <v>160648</v>
      </c>
      <c r="B160650" t="inlineStr">
        <is>
          <t>wolfler</t>
        </is>
      </c>
      <c r="C160650" t="n">
        <v>2</v>
      </c>
      <c r="D160650" t="inlineStr">
        <is>
          <t>{'@wolfler~hello-world-action', '@wolfler~react-button'}</t>
        </is>
      </c>
    </row>
    <row r="160651">
      <c r="A160651" s="1" t="n">
        <v>160649</v>
      </c>
      <c r="B160651" t="inlineStr">
        <is>
          <t>tannerhodges</t>
        </is>
      </c>
      <c r="C160651" t="n">
        <v>2</v>
      </c>
      <c r="D160651" t="inlineStr">
        <is>
          <t>{'@tannerhodges~match-height', '@tannerhodges~snap-slider'}</t>
        </is>
      </c>
    </row>
    <row r="160652">
      <c r="A160652" s="1" t="n">
        <v>160650</v>
      </c>
      <c r="B160652" t="inlineStr">
        <is>
          <t>carino</t>
        </is>
      </c>
      <c r="C160652" t="n">
        <v>2</v>
      </c>
      <c r="D160652" t="inlineStr">
        <is>
          <t>{'@nimaboscarino~modules-testing-notes', '@nimaboscarino~crib'}</t>
        </is>
      </c>
    </row>
    <row r="160653">
      <c r="A160653" s="1" t="n">
        <v>160651</v>
      </c>
      <c r="B160653" t="inlineStr">
        <is>
          <t>nimaboscarino</t>
        </is>
      </c>
      <c r="C160653" t="n">
        <v>2</v>
      </c>
      <c r="D160653" t="inlineStr">
        <is>
          <t>{'@nimaboscarino~modules-testing-notes', '@nimaboscarino~crib'}</t>
        </is>
      </c>
    </row>
    <row r="160654">
      <c r="A160654" s="1" t="n">
        <v>160652</v>
      </c>
      <c r="B160654" t="inlineStr">
        <is>
          <t>ployer</t>
        </is>
      </c>
      <c r="C160654" t="n">
        <v>2</v>
      </c>
      <c r="D160654" t="inlineStr">
        <is>
          <t>{'dapployer', 'daployer'}</t>
        </is>
      </c>
    </row>
    <row r="160655">
      <c r="A160655" s="1" t="n">
        <v>160653</v>
      </c>
      <c r="B160655" t="inlineStr">
        <is>
          <t>learnify</t>
        </is>
      </c>
      <c r="C160655" t="n">
        <v>2</v>
      </c>
      <c r="D160655" t="inlineStr">
        <is>
          <t>{'@learnify~hooks', '@learnify~core'}</t>
        </is>
      </c>
    </row>
    <row r="160656">
      <c r="A160656" s="1" t="n">
        <v>160654</v>
      </c>
      <c r="B160656" t="inlineStr">
        <is>
          <t>vcache</t>
        </is>
      </c>
      <c r="C160656" t="n">
        <v>2</v>
      </c>
      <c r="D160656" t="inlineStr">
        <is>
          <t>{'seneca-vcache', 'vcache'}</t>
        </is>
      </c>
    </row>
    <row r="160657">
      <c r="A160657" s="1" t="n">
        <v>160655</v>
      </c>
      <c r="B160657" t="inlineStr">
        <is>
          <t>reger</t>
        </is>
      </c>
      <c r="C160657" t="n">
        <v>2</v>
      </c>
      <c r="D160657" t="inlineStr">
        <is>
          <t>{'inregerify', 'test-regergre'}</t>
        </is>
      </c>
    </row>
    <row r="160658">
      <c r="A160658" s="1" t="n">
        <v>160656</v>
      </c>
      <c r="B160658" t="inlineStr">
        <is>
          <t>jspkgtest</t>
        </is>
      </c>
      <c r="C160658" t="n">
        <v>2</v>
      </c>
      <c r="D160658" t="inlineStr">
        <is>
          <t>{'jspkgtest', '@huoyuxuan~jspkgtest'}</t>
        </is>
      </c>
    </row>
    <row r="160659">
      <c r="A160659" s="1" t="n">
        <v>160657</v>
      </c>
      <c r="B160659" t="inlineStr">
        <is>
          <t>nexttime</t>
        </is>
      </c>
      <c r="C160659" t="n">
        <v>2</v>
      </c>
      <c r="D160659" t="inlineStr">
        <is>
          <t>{'model_nexttime', 'nexttime'}</t>
        </is>
      </c>
    </row>
    <row r="160660">
      <c r="A160660" s="1" t="n">
        <v>160658</v>
      </c>
      <c r="B160660" t="inlineStr">
        <is>
          <t>smartrx</t>
        </is>
      </c>
      <c r="C160660" t="n">
        <v>2</v>
      </c>
      <c r="D160660" t="inlineStr">
        <is>
          <t>{'@pushrocks~smartrx', 'smartrx'}</t>
        </is>
      </c>
    </row>
    <row r="160661">
      <c r="A160661" s="1" t="n">
        <v>160659</v>
      </c>
      <c r="B160661" t="inlineStr">
        <is>
          <t>wmsigner</t>
        </is>
      </c>
      <c r="C160661" t="n">
        <v>2</v>
      </c>
      <c r="D160661" t="inlineStr">
        <is>
          <t>{'wmsigner', 'node-wmsigner'}</t>
        </is>
      </c>
    </row>
    <row r="160662">
      <c r="A160662" s="1" t="n">
        <v>160660</v>
      </c>
      <c r="B160662" t="inlineStr">
        <is>
          <t>cpdir</t>
        </is>
      </c>
      <c r="C160662" t="n">
        <v>2</v>
      </c>
      <c r="D160662" t="inlineStr">
        <is>
          <t>{'rmdir-cpdir-fldir', 'node-cpdir'}</t>
        </is>
      </c>
    </row>
    <row r="160663">
      <c r="A160663" s="1" t="n">
        <v>160661</v>
      </c>
      <c r="B160663" t="inlineStr">
        <is>
          <t>watchs</t>
        </is>
      </c>
      <c r="C160663" t="n">
        <v>2</v>
      </c>
      <c r="D160663" t="inlineStr">
        <is>
          <t>{'eslint-watchs', 'watchs'}</t>
        </is>
      </c>
    </row>
    <row r="160664">
      <c r="A160664" s="1" t="n">
        <v>160662</v>
      </c>
      <c r="B160664" t="inlineStr">
        <is>
          <t>canaxess</t>
        </is>
      </c>
      <c r="C160664" t="n">
        <v>2</v>
      </c>
      <c r="D160664" t="inlineStr">
        <is>
          <t>{'@canaxess~arialive', '@canaxess~dta-component-bootstrap'}</t>
        </is>
      </c>
    </row>
    <row r="160665">
      <c r="A160665" s="1" t="n">
        <v>160663</v>
      </c>
      <c r="B160665" t="inlineStr">
        <is>
          <t>maory</t>
        </is>
      </c>
      <c r="C160665" t="n">
        <v>2</v>
      </c>
      <c r="D160665" t="inlineStr">
        <is>
          <t>{'@maory~npm-test', '@maory~npmr'}</t>
        </is>
      </c>
    </row>
    <row r="160666">
      <c r="A160666" s="1" t="n">
        <v>160664</v>
      </c>
      <c r="B160666" t="inlineStr">
        <is>
          <t>crashtest</t>
        </is>
      </c>
      <c r="C160666" t="n">
        <v>2</v>
      </c>
      <c r="D160666" t="inlineStr">
        <is>
          <t>{'crashtest', 'mongodb-openvz-crashtest'}</t>
        </is>
      </c>
    </row>
    <row r="160667">
      <c r="A160667" s="1" t="n">
        <v>160665</v>
      </c>
      <c r="B160667" t="inlineStr">
        <is>
          <t>formers</t>
        </is>
      </c>
      <c r="C160667" t="n">
        <v>2</v>
      </c>
      <c r="D160667" t="inlineStr">
        <is>
          <t>{'generator-terraformers', '@freeformers~eslint-config-app'}</t>
        </is>
      </c>
    </row>
    <row r="160668">
      <c r="A160668" s="1" t="n">
        <v>160666</v>
      </c>
      <c r="B160668" t="inlineStr">
        <is>
          <t>huwei</t>
        </is>
      </c>
      <c r="C160668" t="n">
        <v>2</v>
      </c>
      <c r="D160668" t="inlineStr">
        <is>
          <t>{'huwei', 'huwei-npm-practice'}</t>
        </is>
      </c>
    </row>
    <row r="160669">
      <c r="A160669" s="1" t="n">
        <v>160667</v>
      </c>
      <c r="B160669" t="inlineStr">
        <is>
          <t>helmengine</t>
        </is>
      </c>
      <c r="C160669" t="n">
        <v>2</v>
      </c>
      <c r="D160669" t="inlineStr">
        <is>
          <t>{'@provisioner~helmengine', '@conneryn~helmengine'}</t>
        </is>
      </c>
    </row>
    <row r="160670">
      <c r="A160670" s="1" t="n">
        <v>160668</v>
      </c>
      <c r="B160670" t="inlineStr">
        <is>
          <t>qifei</t>
        </is>
      </c>
      <c r="C160670" t="n">
        <v>2</v>
      </c>
      <c r="D160670" t="inlineStr">
        <is>
          <t>{'qifei', 'qifei_111'}</t>
        </is>
      </c>
    </row>
    <row r="160671">
      <c r="A160671" s="1" t="n">
        <v>160669</v>
      </c>
      <c r="B160671" t="inlineStr">
        <is>
          <t>bonsoir</t>
        </is>
      </c>
      <c r="C160671" t="n">
        <v>2</v>
      </c>
      <c r="D160671" t="inlineStr">
        <is>
          <t>{'bonsoir.js', 'bonsoir'}</t>
        </is>
      </c>
    </row>
    <row r="160672">
      <c r="A160672" s="1" t="n">
        <v>160670</v>
      </c>
      <c r="B160672" t="inlineStr">
        <is>
          <t>codeinsight</t>
        </is>
      </c>
      <c r="C160672" t="n">
        <v>2</v>
      </c>
      <c r="D160672" t="inlineStr">
        <is>
          <t>{'ngx-cli-lib-demo-codeinsight-cs', 'angular-component-codeinsight'}</t>
        </is>
      </c>
    </row>
    <row r="160673">
      <c r="A160673" s="1" t="n">
        <v>160671</v>
      </c>
      <c r="B160673" t="inlineStr">
        <is>
          <t>ctive</t>
        </is>
      </c>
      <c r="C160673" t="n">
        <v>2</v>
      </c>
      <c r="D160673" t="inlineStr">
        <is>
          <t>{'firstdemodiective', 'dty-drictive'}</t>
        </is>
      </c>
    </row>
    <row r="160674">
      <c r="A160674" s="1" t="n">
        <v>160672</v>
      </c>
      <c r="B160674" t="inlineStr">
        <is>
          <t>moneypal</t>
        </is>
      </c>
      <c r="C160674" t="n">
        <v>2</v>
      </c>
      <c r="D160674" t="inlineStr">
        <is>
          <t>{'moneypal-sdk', 'moneypal-chatbot'}</t>
        </is>
      </c>
    </row>
    <row r="160675">
      <c r="A160675" s="1" t="n">
        <v>160673</v>
      </c>
      <c r="B160675" t="inlineStr">
        <is>
          <t>ups3</t>
        </is>
      </c>
      <c r="C160675" t="n">
        <v>2</v>
      </c>
      <c r="D160675" t="inlineStr">
        <is>
          <t>{'ups3site', 'classicups3'}</t>
        </is>
      </c>
    </row>
    <row r="160676">
      <c r="A160676" s="1" t="n">
        <v>160674</v>
      </c>
      <c r="B160676" t="inlineStr">
        <is>
          <t>tendenz</t>
        </is>
      </c>
      <c r="C160676" t="n">
        <v>2</v>
      </c>
      <c r="D160676" t="inlineStr">
        <is>
          <t>{'tendenz-cmd', 'tendenz-template'}</t>
        </is>
      </c>
    </row>
    <row r="160677">
      <c r="A160677" s="1" t="n">
        <v>160675</v>
      </c>
      <c r="B160677" t="inlineStr">
        <is>
          <t>anes</t>
        </is>
      </c>
      <c r="C160677" t="n">
        <v>2</v>
      </c>
      <c r="D160677" t="inlineStr">
        <is>
          <t>{'@majosoberanes~kubofinanciero-components-library-2019', 'spetanes'}</t>
        </is>
      </c>
    </row>
    <row r="160678">
      <c r="A160678" s="1" t="n">
        <v>160676</v>
      </c>
      <c r="B160678" t="inlineStr">
        <is>
          <t>omniee</t>
        </is>
      </c>
      <c r="C160678" t="n">
        <v>2</v>
      </c>
      <c r="D160678" t="inlineStr">
        <is>
          <t>{'omniee-components', '@omniee~components'}</t>
        </is>
      </c>
    </row>
    <row r="160679">
      <c r="A160679" s="1" t="n">
        <v>160677</v>
      </c>
      <c r="B160679" t="inlineStr">
        <is>
          <t>bancorx</t>
        </is>
      </c>
      <c r="C160679" t="n">
        <v>2</v>
      </c>
      <c r="D160679" t="inlineStr">
        <is>
          <t>{'bancorx-2', 'bancorx'}</t>
        </is>
      </c>
    </row>
    <row r="160680">
      <c r="A160680" s="1" t="n">
        <v>160678</v>
      </c>
      <c r="B160680" t="inlineStr">
        <is>
          <t>joffrey</t>
        </is>
      </c>
      <c r="C160680" t="n">
        <v>2</v>
      </c>
      <c r="D160680" t="inlineStr">
        <is>
          <t>{'@joffrey-parisot~pokebot', 'joffrey'}</t>
        </is>
      </c>
    </row>
    <row r="160681">
      <c r="A160681" s="1" t="n">
        <v>160679</v>
      </c>
      <c r="B160681" t="inlineStr">
        <is>
          <t>vilka</t>
        </is>
      </c>
      <c r="C160681" t="n">
        <v>2</v>
      </c>
      <c r="D160681" t="inlineStr">
        <is>
          <t>{'@vilkatis~log-event-emitter', '@vilkatis~health-check-server'}</t>
        </is>
      </c>
    </row>
    <row r="160682">
      <c r="A160682" s="1" t="n">
        <v>160680</v>
      </c>
      <c r="B160682" t="inlineStr">
        <is>
          <t>vilkatis</t>
        </is>
      </c>
      <c r="C160682" t="n">
        <v>2</v>
      </c>
      <c r="D160682" t="inlineStr">
        <is>
          <t>{'@vilkatis~log-event-emitter', '@vilkatis~health-check-server'}</t>
        </is>
      </c>
    </row>
    <row r="160683">
      <c r="A160683" s="1" t="n">
        <v>160681</v>
      </c>
      <c r="B160683" t="inlineStr">
        <is>
          <t>trashpanda</t>
        </is>
      </c>
      <c r="C160683" t="n">
        <v>2</v>
      </c>
      <c r="D160683" t="inlineStr">
        <is>
          <t>{'trashpanda', 'trashpanda-view-engines'}</t>
        </is>
      </c>
    </row>
    <row r="160684">
      <c r="A160684" s="1" t="n">
        <v>160682</v>
      </c>
      <c r="B160684" t="inlineStr">
        <is>
          <t>kods</t>
        </is>
      </c>
      <c r="C160684" t="n">
        <v>2</v>
      </c>
      <c r="D160684" t="inlineStr">
        <is>
          <t>{'cdn-allkods', 'kodsuli'}</t>
        </is>
      </c>
    </row>
    <row r="160685">
      <c r="A160685" s="1" t="n">
        <v>160683</v>
      </c>
      <c r="B160685" t="inlineStr">
        <is>
          <t>sourcebuster</t>
        </is>
      </c>
      <c r="C160685" t="n">
        <v>2</v>
      </c>
      <c r="D160685" t="inlineStr">
        <is>
          <t>{'sourcebuster', '@modulbank~sourcebuster'}</t>
        </is>
      </c>
    </row>
    <row r="160686">
      <c r="A160686" s="1" t="n">
        <v>160684</v>
      </c>
      <c r="B160686" t="inlineStr">
        <is>
          <t>stylization</t>
        </is>
      </c>
      <c r="C160686" t="n">
        <v>2</v>
      </c>
      <c r="D160686" t="inlineStr">
        <is>
          <t>{'sheetjs-stylization', 'sass-table-stylization'}</t>
        </is>
      </c>
    </row>
    <row r="160687">
      <c r="A160687" s="1" t="n">
        <v>160685</v>
      </c>
      <c r="B160687" t="inlineStr">
        <is>
          <t>auditdeps</t>
        </is>
      </c>
      <c r="C160687" t="n">
        <v>2</v>
      </c>
      <c r="D160687" t="inlineStr">
        <is>
          <t>{'auditdeps', '@efrem~auditdeps'}</t>
        </is>
      </c>
    </row>
    <row r="160688">
      <c r="A160688" s="1" t="n">
        <v>160686</v>
      </c>
      <c r="B160688" t="inlineStr">
        <is>
          <t>unitth</t>
        </is>
      </c>
      <c r="C160688" t="n">
        <v>2</v>
      </c>
      <c r="D160688" t="inlineStr">
        <is>
          <t>{'nose2unitth', 'unitth'}</t>
        </is>
      </c>
    </row>
    <row r="160689">
      <c r="A160689" s="1" t="n">
        <v>160687</v>
      </c>
      <c r="B160689" t="inlineStr">
        <is>
          <t>lightlabs</t>
        </is>
      </c>
      <c r="C160689" t="n">
        <v>2</v>
      </c>
      <c r="D160689" t="inlineStr">
        <is>
          <t>{'@lightlabs~ryderserial-proto', '@lightlabs~ryder-cli-proto'}</t>
        </is>
      </c>
    </row>
    <row r="160690">
      <c r="A160690" s="1" t="n">
        <v>160688</v>
      </c>
      <c r="B160690" t="inlineStr">
        <is>
          <t>statum</t>
        </is>
      </c>
      <c r="C160690" t="n">
        <v>2</v>
      </c>
      <c r="D160690" t="inlineStr">
        <is>
          <t>{'statum', 'statum-py'}</t>
        </is>
      </c>
    </row>
    <row r="160691">
      <c r="A160691" s="1" t="n">
        <v>160689</v>
      </c>
      <c r="B160691" t="inlineStr">
        <is>
          <t>getcomponent</t>
        </is>
      </c>
      <c r="C160691" t="n">
        <v>2</v>
      </c>
      <c r="D160691" t="inlineStr">
        <is>
          <t>{'grunt-ftp-getComponent', 'getcomponentjs'}</t>
        </is>
      </c>
    </row>
    <row r="160692">
      <c r="A160692" s="1" t="n">
        <v>160690</v>
      </c>
      <c r="B160692" t="inlineStr">
        <is>
          <t>healthrecords</t>
        </is>
      </c>
      <c r="C160692" t="n">
        <v>2</v>
      </c>
      <c r="D160692" t="inlineStr">
        <is>
          <t>{'rn-apple-healthkit-healthrecords', 'com.youper.healthrecords'}</t>
        </is>
      </c>
    </row>
    <row r="160693">
      <c r="A160693" s="1" t="n">
        <v>160691</v>
      </c>
      <c r="B160693" t="inlineStr">
        <is>
          <t>zymp</t>
        </is>
      </c>
      <c r="C160693" t="n">
        <v>2</v>
      </c>
      <c r="D160693" t="inlineStr">
        <is>
          <t>{'zymp', 'zymp-cli'}</t>
        </is>
      </c>
    </row>
    <row r="160694">
      <c r="A160694" s="1" t="n">
        <v>160692</v>
      </c>
      <c r="B160694" t="inlineStr">
        <is>
          <t>init2</t>
        </is>
      </c>
      <c r="C160694" t="n">
        <v>2</v>
      </c>
      <c r="D160694" t="inlineStr">
        <is>
          <t>{'npm-init2', 'couch-init2'}</t>
        </is>
      </c>
    </row>
    <row r="160695">
      <c r="A160695" s="1" t="n">
        <v>160693</v>
      </c>
      <c r="B160695" t="inlineStr">
        <is>
          <t>colson</t>
        </is>
      </c>
      <c r="C160695" t="n">
        <v>2</v>
      </c>
      <c r="D160695" t="inlineStr">
        <is>
          <t>{'raphcolson', '@raphcolson~checkemail'}</t>
        </is>
      </c>
    </row>
    <row r="160696">
      <c r="A160696" s="1" t="n">
        <v>160694</v>
      </c>
      <c r="B160696" t="inlineStr">
        <is>
          <t>raphcolson</t>
        </is>
      </c>
      <c r="C160696" t="n">
        <v>2</v>
      </c>
      <c r="D160696" t="inlineStr">
        <is>
          <t>{'raphcolson', '@raphcolson~checkemail'}</t>
        </is>
      </c>
    </row>
    <row r="160697">
      <c r="A160697" s="1" t="n">
        <v>160695</v>
      </c>
      <c r="B160697" t="inlineStr">
        <is>
          <t>creativefeather</t>
        </is>
      </c>
      <c r="C160697" t="n">
        <v>2</v>
      </c>
      <c r="D160697" t="inlineStr">
        <is>
          <t>{'@creativefeather~config', '@creativefeather~electron-toolkit'}</t>
        </is>
      </c>
    </row>
    <row r="160698">
      <c r="A160698" s="1" t="n">
        <v>160696</v>
      </c>
      <c r="B160698" t="inlineStr">
        <is>
          <t>kenkou</t>
        </is>
      </c>
      <c r="C160698" t="n">
        <v>2</v>
      </c>
      <c r="D160698" t="inlineStr">
        <is>
          <t>{'kenkou', '@kenkou~vue-stripe-elements'}</t>
        </is>
      </c>
    </row>
    <row r="160699">
      <c r="A160699" s="1" t="n">
        <v>160697</v>
      </c>
      <c r="B160699" t="inlineStr">
        <is>
          <t>seleniumjs</t>
        </is>
      </c>
      <c r="C160699" t="n">
        <v>2</v>
      </c>
      <c r="D160699" t="inlineStr">
        <is>
          <t>{'percy-seleniumjs', '@percy~seleniumjs'}</t>
        </is>
      </c>
    </row>
    <row r="160700">
      <c r="A160700" s="1" t="n">
        <v>160698</v>
      </c>
      <c r="B160700" t="inlineStr">
        <is>
          <t>gqc</t>
        </is>
      </c>
      <c r="C160700" t="n">
        <v>2</v>
      </c>
      <c r="D160700" t="inlineStr">
        <is>
          <t>{'gqc-plugin', 'gqc-mongodb'}</t>
        </is>
      </c>
    </row>
    <row r="160701">
      <c r="A160701" s="1" t="n">
        <v>160699</v>
      </c>
      <c r="B160701" t="inlineStr">
        <is>
          <t>runsys</t>
        </is>
      </c>
      <c r="C160701" t="n">
        <v>2</v>
      </c>
      <c r="D160701" t="inlineStr">
        <is>
          <t>{'runsys', 'runsys-common'}</t>
        </is>
      </c>
    </row>
    <row r="160702">
      <c r="A160702" s="1" t="n">
        <v>160700</v>
      </c>
      <c r="B160702" t="inlineStr">
        <is>
          <t>fernandosouza</t>
        </is>
      </c>
      <c r="C160702" t="n">
        <v>2</v>
      </c>
      <c r="D160702" t="inlineStr">
        <is>
          <t>{'test-npm-publish-fernandosouza', '@fernandosouza~styled-grid'}</t>
        </is>
      </c>
    </row>
    <row r="160703">
      <c r="A160703" s="1" t="n">
        <v>160701</v>
      </c>
      <c r="B160703" t="inlineStr">
        <is>
          <t>slimple</t>
        </is>
      </c>
      <c r="C160703" t="n">
        <v>2</v>
      </c>
      <c r="D160703" t="inlineStr">
        <is>
          <t>{'slimple-ws', 'slimple'}</t>
        </is>
      </c>
    </row>
    <row r="160704">
      <c r="A160704" s="1" t="n">
        <v>160702</v>
      </c>
      <c r="B160704" t="inlineStr">
        <is>
          <t>iremocon</t>
        </is>
      </c>
      <c r="C160704" t="n">
        <v>2</v>
      </c>
      <c r="D160704" t="inlineStr">
        <is>
          <t>{'node-red-contrib-iremocon', 'iremocon'}</t>
        </is>
      </c>
    </row>
    <row r="160705">
      <c r="A160705" s="1" t="n">
        <v>160703</v>
      </c>
      <c r="B160705" t="inlineStr">
        <is>
          <t>sebasrodriguez</t>
        </is>
      </c>
      <c r="C160705" t="n">
        <v>2</v>
      </c>
      <c r="D160705" t="inlineStr">
        <is>
          <t>{'sebasrodriguez-flexslider', '@sebasrodriguez~web3'}</t>
        </is>
      </c>
    </row>
    <row r="160706">
      <c r="A160706" s="1" t="n">
        <v>160704</v>
      </c>
      <c r="B160706" t="inlineStr">
        <is>
          <t>mooon</t>
        </is>
      </c>
      <c r="C160706" t="n">
        <v>2</v>
      </c>
      <c r="D160706" t="inlineStr">
        <is>
          <t>{'@behaver~elp2000-mooon-gecc', 'mooon'}</t>
        </is>
      </c>
    </row>
    <row r="160707">
      <c r="A160707" s="1" t="n">
        <v>160705</v>
      </c>
      <c r="B160707" t="inlineStr">
        <is>
          <t>apollusehs</t>
        </is>
      </c>
      <c r="C160707" t="n">
        <v>2</v>
      </c>
      <c r="D160707" t="inlineStr">
        <is>
          <t>{'@apollusehs~portal-migracao-lib', '@apollusehs~apollus-utils'}</t>
        </is>
      </c>
    </row>
    <row r="160708">
      <c r="A160708" s="1" t="n">
        <v>160706</v>
      </c>
      <c r="B160708" t="inlineStr">
        <is>
          <t>am000008</t>
        </is>
      </c>
      <c r="C160708" t="n">
        <v>2</v>
      </c>
      <c r="D160708" t="inlineStr">
        <is>
          <t>{'@dfeidao~fd-am000008', '@mmstudio~am000008'}</t>
        </is>
      </c>
    </row>
    <row r="160709">
      <c r="A160709" s="1" t="n">
        <v>160707</v>
      </c>
      <c r="B160709" t="inlineStr">
        <is>
          <t>caza</t>
        </is>
      </c>
      <c r="C160709" t="n">
        <v>2</v>
      </c>
      <c r="D160709" t="inlineStr">
        <is>
          <t>{'cazary', '@vilmar_cazanatto~json_db'}</t>
        </is>
      </c>
    </row>
    <row r="160710">
      <c r="A160710" s="1" t="n">
        <v>160708</v>
      </c>
      <c r="B160710" t="inlineStr">
        <is>
          <t>qzybb</t>
        </is>
      </c>
      <c r="C160710" t="n">
        <v>2</v>
      </c>
      <c r="D160710" t="inlineStr">
        <is>
          <t>{'qzybb', 'qzybb-test'}</t>
        </is>
      </c>
    </row>
    <row r="160711">
      <c r="A160711" s="1" t="n">
        <v>160709</v>
      </c>
      <c r="B160711" t="inlineStr">
        <is>
          <t>rigoblock</t>
        </is>
      </c>
      <c r="C160711" t="n">
        <v>2</v>
      </c>
      <c r="D160711" t="inlineStr">
        <is>
          <t>{'@rigoblock~contracts', '@rigoblock~api'}</t>
        </is>
      </c>
    </row>
    <row r="160712">
      <c r="A160712" s="1" t="n">
        <v>160710</v>
      </c>
      <c r="B160712" t="inlineStr">
        <is>
          <t>denglitest</t>
        </is>
      </c>
      <c r="C160712" t="n">
        <v>2</v>
      </c>
      <c r="D160712" t="inlineStr">
        <is>
          <t>{'denglitest_123-code_dl', 'denglitest_123-code'}</t>
        </is>
      </c>
    </row>
    <row r="160713">
      <c r="A160713" s="1" t="n">
        <v>160711</v>
      </c>
      <c r="B160713" t="inlineStr">
        <is>
          <t>melcode</t>
        </is>
      </c>
      <c r="C160713" t="n">
        <v>2</v>
      </c>
      <c r="D160713" t="inlineStr">
        <is>
          <t>{'lodown-melcode.github.io', 'lodown-melcode'}</t>
        </is>
      </c>
    </row>
    <row r="160714">
      <c r="A160714" s="1" t="n">
        <v>160712</v>
      </c>
      <c r="B160714" t="inlineStr">
        <is>
          <t>timeselector</t>
        </is>
      </c>
      <c r="C160714" t="n">
        <v>2</v>
      </c>
      <c r="D160714" t="inlineStr">
        <is>
          <t>{'inside-timeselector', 'vue-timeselector'}</t>
        </is>
      </c>
    </row>
    <row r="160715">
      <c r="A160715" s="1" t="n">
        <v>160713</v>
      </c>
      <c r="B160715" t="inlineStr">
        <is>
          <t>cooni</t>
        </is>
      </c>
      <c r="C160715" t="n">
        <v>2</v>
      </c>
      <c r="D160715" t="inlineStr">
        <is>
          <t>{'cooni-cli', 'cooni-expo'}</t>
        </is>
      </c>
    </row>
    <row r="160716">
      <c r="A160716" s="1" t="n">
        <v>160714</v>
      </c>
      <c r="B160716" t="inlineStr">
        <is>
          <t>artezan</t>
        </is>
      </c>
      <c r="C160716" t="n">
        <v>2</v>
      </c>
      <c r="D160716" t="inlineStr">
        <is>
          <t>{'ng-smart-artezan', 'cesar-table-artezan'}</t>
        </is>
      </c>
    </row>
    <row r="160717">
      <c r="A160717" s="1" t="n">
        <v>160715</v>
      </c>
      <c r="B160717" t="inlineStr">
        <is>
          <t>kayteh</t>
        </is>
      </c>
      <c r="C160717" t="n">
        <v>2</v>
      </c>
      <c r="D160717" t="inlineStr">
        <is>
          <t>{'@kayteh~create-next-app', '@kayteh~bento'}</t>
        </is>
      </c>
    </row>
    <row r="160718">
      <c r="A160718" s="1" t="n">
        <v>160716</v>
      </c>
      <c r="B160718" t="inlineStr">
        <is>
          <t>jskorepa</t>
        </is>
      </c>
      <c r="C160718" t="n">
        <v>2</v>
      </c>
      <c r="D160718" t="inlineStr">
        <is>
          <t>{'@jskorepa~graphiql', '@jskorepa~codemirror-graphql'}</t>
        </is>
      </c>
    </row>
    <row r="160719">
      <c r="A160719" s="1" t="n">
        <v>160717</v>
      </c>
      <c r="B160719" t="inlineStr">
        <is>
          <t>freshen</t>
        </is>
      </c>
      <c r="C160719" t="n">
        <v>2</v>
      </c>
      <c r="D160719" t="inlineStr">
        <is>
          <t>{'freshen', 'freshen-up'}</t>
        </is>
      </c>
    </row>
    <row r="160720">
      <c r="A160720" s="1" t="n">
        <v>160718</v>
      </c>
      <c r="B160720" t="inlineStr">
        <is>
          <t>zl2</t>
        </is>
      </c>
      <c r="C160720" t="n">
        <v>2</v>
      </c>
      <c r="D160720" t="inlineStr">
        <is>
          <t>{'mainzl2', 'npmtest.zl2.hello'}</t>
        </is>
      </c>
    </row>
    <row r="160721">
      <c r="A160721" s="1" t="n">
        <v>160719</v>
      </c>
      <c r="B160721" t="inlineStr">
        <is>
          <t>blahbox</t>
        </is>
      </c>
      <c r="C160721" t="n">
        <v>2</v>
      </c>
      <c r="D160721" t="inlineStr">
        <is>
          <t>{'blahbox-subscription-table', 'blahbox-suscription-table'}</t>
        </is>
      </c>
    </row>
    <row r="160722">
      <c r="A160722" s="1" t="n">
        <v>160720</v>
      </c>
      <c r="B160722" t="inlineStr">
        <is>
          <t>eolos</t>
        </is>
      </c>
      <c r="C160722" t="n">
        <v>2</v>
      </c>
      <c r="D160722" t="inlineStr">
        <is>
          <t>{'aeolos', 'eolos'}</t>
        </is>
      </c>
    </row>
    <row r="160723">
      <c r="A160723" s="1" t="n">
        <v>160721</v>
      </c>
      <c r="B160723" t="inlineStr">
        <is>
          <t>evermark</t>
        </is>
      </c>
      <c r="C160723" t="n">
        <v>2</v>
      </c>
      <c r="D160723" t="inlineStr">
        <is>
          <t>{'evermark-fork', 'evermark'}</t>
        </is>
      </c>
    </row>
    <row r="160724">
      <c r="A160724" s="1" t="n">
        <v>160722</v>
      </c>
      <c r="B160724" t="inlineStr">
        <is>
          <t>thenetcircle</t>
        </is>
      </c>
      <c r="C160724" t="n">
        <v>2</v>
      </c>
      <c r="D160724" t="inlineStr">
        <is>
          <t>{'@thenetcircle~react-navigation', '@thenetcircle~react-native-keyboard-spacer'}</t>
        </is>
      </c>
    </row>
    <row r="160725">
      <c r="A160725" s="1" t="n">
        <v>160723</v>
      </c>
      <c r="B160725" t="inlineStr">
        <is>
          <t>hada</t>
        </is>
      </c>
      <c r="C160725" t="n">
        <v>2</v>
      </c>
      <c r="D160725" t="inlineStr">
        <is>
          <t>{'hada', 'rn-hada-overlay'}</t>
        </is>
      </c>
    </row>
    <row r="160726">
      <c r="A160726" s="1" t="n">
        <v>160724</v>
      </c>
      <c r="B160726" t="inlineStr">
        <is>
          <t>bvjs</t>
        </is>
      </c>
      <c r="C160726" t="n">
        <v>2</v>
      </c>
      <c r="D160726" t="inlineStr">
        <is>
          <t>{'bvjs', '@bvjs~cli'}</t>
        </is>
      </c>
    </row>
    <row r="160727">
      <c r="A160727" s="1" t="n">
        <v>160725</v>
      </c>
      <c r="B160727" t="inlineStr">
        <is>
          <t>swipeshow</t>
        </is>
      </c>
      <c r="C160727" t="n">
        <v>2</v>
      </c>
      <c r="D160727" t="inlineStr">
        <is>
          <t>{'ab-swipeshow', 'swipeshow'}</t>
        </is>
      </c>
    </row>
    <row r="160728">
      <c r="A160728" s="1" t="n">
        <v>160726</v>
      </c>
      <c r="B160728" t="inlineStr">
        <is>
          <t>gaugi</t>
        </is>
      </c>
      <c r="C160728" t="n">
        <v>2</v>
      </c>
      <c r="D160728" t="inlineStr">
        <is>
          <t>{'io-gaugi', 'gaugi'}</t>
        </is>
      </c>
    </row>
    <row r="160729">
      <c r="A160729" s="1" t="n">
        <v>160727</v>
      </c>
      <c r="B160729" t="inlineStr">
        <is>
          <t>kfl</t>
        </is>
      </c>
      <c r="C160729" t="n">
        <v>2</v>
      </c>
      <c r="D160729" t="inlineStr">
        <is>
          <t>{'laskfl', 'generator-kfl-node'}</t>
        </is>
      </c>
    </row>
    <row r="160730">
      <c r="A160730" s="1" t="n">
        <v>160728</v>
      </c>
      <c r="B160730" t="inlineStr">
        <is>
          <t>webstrom</t>
        </is>
      </c>
      <c r="C160730" t="n">
        <v>2</v>
      </c>
      <c r="D160730" t="inlineStr">
        <is>
          <t>{'webstrom-rand-function', 'demo_webstrom'}</t>
        </is>
      </c>
    </row>
    <row r="160731">
      <c r="A160731" s="1" t="n">
        <v>160729</v>
      </c>
      <c r="B160731" t="inlineStr">
        <is>
          <t>pandit</t>
        </is>
      </c>
      <c r="C160731" t="n">
        <v>2</v>
      </c>
      <c r="D160731" t="inlineStr">
        <is>
          <t>{'pandit', 'panditpackage'}</t>
        </is>
      </c>
    </row>
    <row r="160732">
      <c r="A160732" s="1" t="n">
        <v>160730</v>
      </c>
      <c r="B160732" t="inlineStr">
        <is>
          <t>georgeroman</t>
        </is>
      </c>
      <c r="C160732" t="n">
        <v>2</v>
      </c>
      <c r="D160732" t="inlineStr">
        <is>
          <t>{'@georgeroman~wyvern-v2-sdk', '@georgeroman~balancer-v2-pools'}</t>
        </is>
      </c>
    </row>
    <row r="160733">
      <c r="A160733" s="1" t="n">
        <v>160731</v>
      </c>
      <c r="B160733" t="inlineStr">
        <is>
          <t>brayansalas97</t>
        </is>
      </c>
      <c r="C160733" t="n">
        <v>2</v>
      </c>
      <c r="D160733" t="inlineStr">
        <is>
          <t>{'@brayansalas97~platzom', '@brayansalas97~weightconverter'}</t>
        </is>
      </c>
    </row>
    <row r="160734">
      <c r="A160734" s="1" t="n">
        <v>160732</v>
      </c>
      <c r="B160734" t="inlineStr">
        <is>
          <t>sessionvoc</t>
        </is>
      </c>
      <c r="C160734" t="n">
        <v>2</v>
      </c>
      <c r="D160734" t="inlineStr">
        <is>
          <t>{'connect-sessionvoc', 'sessionvoc-client'}</t>
        </is>
      </c>
    </row>
    <row r="160735">
      <c r="A160735" s="1" t="n">
        <v>160733</v>
      </c>
      <c r="B160735" t="inlineStr">
        <is>
          <t>txredis</t>
        </is>
      </c>
      <c r="C160735" t="n">
        <v>2</v>
      </c>
      <c r="D160735" t="inlineStr">
        <is>
          <t>{'txredis', 'dummy-txredis'}</t>
        </is>
      </c>
    </row>
    <row r="160736">
      <c r="A160736" s="1" t="n">
        <v>160734</v>
      </c>
      <c r="B160736" t="inlineStr">
        <is>
          <t>smaas</t>
        </is>
      </c>
      <c r="C160736" t="n">
        <v>2</v>
      </c>
      <c r="D160736" t="inlineStr">
        <is>
          <t>{'smaas-cli', 'smaas-swagger-spec'}</t>
        </is>
      </c>
    </row>
    <row r="160737">
      <c r="A160737" s="1" t="n">
        <v>160735</v>
      </c>
      <c r="B160737" t="inlineStr">
        <is>
          <t>dspam</t>
        </is>
      </c>
      <c r="C160737" t="n">
        <v>2</v>
      </c>
      <c r="D160737" t="inlineStr">
        <is>
          <t>{'dspam-milter', 'dspamdetector'}</t>
        </is>
      </c>
    </row>
    <row r="160738">
      <c r="A160738" s="1" t="n">
        <v>160736</v>
      </c>
      <c r="B160738" t="inlineStr">
        <is>
          <t>dizzydata</t>
        </is>
      </c>
      <c r="C160738" t="n">
        <v>2</v>
      </c>
      <c r="D160738" t="inlineStr">
        <is>
          <t>{'dizzydata', 'dizzydata-api-client'}</t>
        </is>
      </c>
    </row>
    <row r="160739">
      <c r="A160739" s="1" t="n">
        <v>160737</v>
      </c>
      <c r="B160739" t="inlineStr">
        <is>
          <t>stratumforce</t>
        </is>
      </c>
      <c r="C160739" t="n">
        <v>2</v>
      </c>
      <c r="D160739" t="inlineStr">
        <is>
          <t>{'brain-games-by-stratumforce', 'gendiff-by-stratumforce'}</t>
        </is>
      </c>
    </row>
    <row r="160740">
      <c r="A160740" s="1" t="n">
        <v>160738</v>
      </c>
      <c r="B160740" t="inlineStr">
        <is>
          <t>juui</t>
        </is>
      </c>
      <c r="C160740" t="n">
        <v>2</v>
      </c>
      <c r="D160740" t="inlineStr">
        <is>
          <t>{'juui', 'vue-juui-pull'}</t>
        </is>
      </c>
    </row>
    <row r="160741">
      <c r="A160741" s="1" t="n">
        <v>160739</v>
      </c>
      <c r="B160741" t="inlineStr">
        <is>
          <t>sync3</t>
        </is>
      </c>
      <c r="C160741" t="n">
        <v>2</v>
      </c>
      <c r="D160741" t="inlineStr">
        <is>
          <t>{'sync3k-server-js', 'sync3k-client'}</t>
        </is>
      </c>
    </row>
    <row r="160742">
      <c r="A160742" s="1" t="n">
        <v>160740</v>
      </c>
      <c r="B160742" t="inlineStr">
        <is>
          <t>sockios</t>
        </is>
      </c>
      <c r="C160742" t="n">
        <v>2</v>
      </c>
      <c r="D160742" t="inlineStr">
        <is>
          <t>{'src-sockios', 'nodeos-src-sockios'}</t>
        </is>
      </c>
    </row>
    <row r="160743">
      <c r="A160743" s="1" t="n">
        <v>160741</v>
      </c>
      <c r="B160743" t="inlineStr">
        <is>
          <t>destra</t>
        </is>
      </c>
      <c r="C160743" t="n">
        <v>2</v>
      </c>
      <c r="D160743" t="inlineStr">
        <is>
          <t>{'destra', '@pdestrais~mdtohtml'}</t>
        </is>
      </c>
    </row>
    <row r="160744">
      <c r="A160744" s="1" t="n">
        <v>160742</v>
      </c>
      <c r="B160744" t="inlineStr">
        <is>
          <t>ffj</t>
        </is>
      </c>
      <c r="C160744" t="n">
        <v>2</v>
      </c>
      <c r="D160744" t="inlineStr">
        <is>
          <t>{'ukyvub0ffj', 'rouffj'}</t>
        </is>
      </c>
    </row>
    <row r="160745">
      <c r="A160745" s="1" t="n">
        <v>160743</v>
      </c>
      <c r="B160745" t="inlineStr">
        <is>
          <t>digna</t>
        </is>
      </c>
      <c r="C160745" t="n">
        <v>2</v>
      </c>
      <c r="D160745" t="inlineStr">
        <is>
          <t>{'gendiff-digna', 'braingames-digna'}</t>
        </is>
      </c>
    </row>
    <row r="160746">
      <c r="A160746" s="1" t="n">
        <v>160744</v>
      </c>
      <c r="B160746" t="inlineStr">
        <is>
          <t>workup</t>
        </is>
      </c>
      <c r="C160746" t="n">
        <v>2</v>
      </c>
      <c r="D160746" t="inlineStr">
        <is>
          <t>{'cli-workup', 'workup'}</t>
        </is>
      </c>
    </row>
    <row r="160747">
      <c r="A160747" s="1" t="n">
        <v>160745</v>
      </c>
      <c r="B160747" t="inlineStr">
        <is>
          <t>globrex</t>
        </is>
      </c>
      <c r="C160747" t="n">
        <v>2</v>
      </c>
      <c r="D160747" t="inlineStr">
        <is>
          <t>{'globrex', '@types~globrex'}</t>
        </is>
      </c>
    </row>
    <row r="160748">
      <c r="A160748" s="1" t="n">
        <v>160746</v>
      </c>
      <c r="B160748" t="inlineStr">
        <is>
          <t>dragondscript</t>
        </is>
      </c>
      <c r="C160748" t="n">
        <v>2</v>
      </c>
      <c r="D160748" t="inlineStr">
        <is>
          <t>{'@dragondscript~create-discord-bot', '@dragondscript~files-server'}</t>
        </is>
      </c>
    </row>
    <row r="160749">
      <c r="A160749" s="1" t="n">
        <v>160747</v>
      </c>
      <c r="B160749" t="inlineStr">
        <is>
          <t>evix</t>
        </is>
      </c>
      <c r="C160749" t="n">
        <v>2</v>
      </c>
      <c r="D160749" t="inlineStr">
        <is>
          <t>{'evix', 'react-evix'}</t>
        </is>
      </c>
    </row>
    <row r="160750">
      <c r="A160750" s="1" t="n">
        <v>160748</v>
      </c>
      <c r="B160750" t="inlineStr">
        <is>
          <t>atat</t>
        </is>
      </c>
      <c r="C160750" t="n">
        <v>2</v>
      </c>
      <c r="D160750" t="inlineStr">
        <is>
          <t>{'atat', 'atat-tool'}</t>
        </is>
      </c>
    </row>
    <row r="160751">
      <c r="A160751" s="1" t="n">
        <v>160749</v>
      </c>
      <c r="B160751" t="inlineStr">
        <is>
          <t>bipp</t>
        </is>
      </c>
      <c r="C160751" t="n">
        <v>2</v>
      </c>
      <c r="D160751" t="inlineStr">
        <is>
          <t>{'bipp-sdk', 'bipp'}</t>
        </is>
      </c>
    </row>
    <row r="160752">
      <c r="A160752" s="1" t="n">
        <v>160750</v>
      </c>
      <c r="B160752" t="inlineStr">
        <is>
          <t>zaizai</t>
        </is>
      </c>
      <c r="C160752" t="n">
        <v>2</v>
      </c>
      <c r="D160752" t="inlineStr">
        <is>
          <t>{'cpus_zaizai', 'trans_zaizai'}</t>
        </is>
      </c>
    </row>
    <row r="160753">
      <c r="A160753" s="1" t="n">
        <v>160751</v>
      </c>
      <c r="B160753" t="inlineStr">
        <is>
          <t>layercontrol</t>
        </is>
      </c>
      <c r="C160753" t="n">
        <v>2</v>
      </c>
      <c r="D160753" t="inlineStr">
        <is>
          <t>{'yymap-layercontrol', 'vue-mapboxgl-layercontrol'}</t>
        </is>
      </c>
    </row>
    <row r="160754">
      <c r="A160754" s="1" t="n">
        <v>160752</v>
      </c>
      <c r="B160754" t="inlineStr">
        <is>
          <t>gatehouse</t>
        </is>
      </c>
      <c r="C160754" t="n">
        <v>2</v>
      </c>
      <c r="D160754" t="inlineStr">
        <is>
          <t>{'django-gatehouse', 'django-gatehouse3'}</t>
        </is>
      </c>
    </row>
    <row r="160755">
      <c r="A160755" s="1" t="n">
        <v>160753</v>
      </c>
      <c r="B160755" t="inlineStr">
        <is>
          <t>roadui</t>
        </is>
      </c>
      <c r="C160755" t="n">
        <v>2</v>
      </c>
      <c r="D160755" t="inlineStr">
        <is>
          <t>{'roadui', 'roadui-react'}</t>
        </is>
      </c>
    </row>
    <row r="160756">
      <c r="A160756" s="1" t="n">
        <v>160754</v>
      </c>
      <c r="B160756" t="inlineStr">
        <is>
          <t>tngl</t>
        </is>
      </c>
      <c r="C160756" t="n">
        <v>2</v>
      </c>
      <c r="D160756" t="inlineStr">
        <is>
          <t>{'@tngl-me~embed-react', '@tngl-me~embed-js'}</t>
        </is>
      </c>
    </row>
    <row r="160757">
      <c r="A160757" s="1" t="n">
        <v>160755</v>
      </c>
      <c r="B160757" t="inlineStr">
        <is>
          <t>remock</t>
        </is>
      </c>
      <c r="C160757" t="n">
        <v>2</v>
      </c>
      <c r="D160757" t="inlineStr">
        <is>
          <t>{'react-remock', 'remock'}</t>
        </is>
      </c>
    </row>
    <row r="160758">
      <c r="A160758" s="1" t="n">
        <v>160756</v>
      </c>
      <c r="B160758" t="inlineStr">
        <is>
          <t>eyadkobatte</t>
        </is>
      </c>
      <c r="C160758" t="n">
        <v>2</v>
      </c>
      <c r="D160758" t="inlineStr">
        <is>
          <t>{'@eyadkobatte~dependencies', '@eyadkobatte~card'}</t>
        </is>
      </c>
    </row>
    <row r="160759">
      <c r="A160759" s="1" t="n">
        <v>160757</v>
      </c>
      <c r="B160759" t="inlineStr">
        <is>
          <t>litelog</t>
        </is>
      </c>
      <c r="C160759" t="n">
        <v>2</v>
      </c>
      <c r="D160759" t="inlineStr">
        <is>
          <t>{'litelog', '@openmind~litelog'}</t>
        </is>
      </c>
    </row>
    <row r="160760">
      <c r="A160760" s="1" t="n">
        <v>160758</v>
      </c>
      <c r="B160760" t="inlineStr">
        <is>
          <t>kayzen</t>
        </is>
      </c>
      <c r="C160760" t="n">
        <v>2</v>
      </c>
      <c r="D160760" t="inlineStr">
        <is>
          <t>{'kayzen-gs', 'Kayzen-GS'}</t>
        </is>
      </c>
    </row>
    <row r="160761">
      <c r="A160761" s="1" t="n">
        <v>160759</v>
      </c>
      <c r="B160761" t="inlineStr">
        <is>
          <t>jselection</t>
        </is>
      </c>
      <c r="C160761" t="n">
        <v>2</v>
      </c>
      <c r="D160761" t="inlineStr">
        <is>
          <t>{'@8pattern~jselection', 'jselection'}</t>
        </is>
      </c>
    </row>
    <row r="160762">
      <c r="A160762" s="1" t="n">
        <v>160760</v>
      </c>
      <c r="B160762" t="inlineStr">
        <is>
          <t>structify</t>
        </is>
      </c>
      <c r="C160762" t="n">
        <v>2</v>
      </c>
      <c r="D160762" t="inlineStr">
        <is>
          <t>{'structify.js', 'gulp-structify'}</t>
        </is>
      </c>
    </row>
    <row r="160763">
      <c r="A160763" s="1" t="n">
        <v>160761</v>
      </c>
      <c r="B160763" t="inlineStr">
        <is>
          <t>materialify</t>
        </is>
      </c>
      <c r="C160763" t="n">
        <v>2</v>
      </c>
      <c r="D160763" t="inlineStr">
        <is>
          <t>{'materialify', 'svelte-materialify'}</t>
        </is>
      </c>
    </row>
    <row r="160764">
      <c r="A160764" s="1" t="n">
        <v>160762</v>
      </c>
      <c r="B160764" t="inlineStr">
        <is>
          <t>lcci</t>
        </is>
      </c>
      <c r="C160764" t="n">
        <v>2</v>
      </c>
      <c r="D160764" t="inlineStr">
        <is>
          <t>{'ts-axios-lccic', 'lcci'}</t>
        </is>
      </c>
    </row>
    <row r="160765">
      <c r="A160765" s="1" t="n">
        <v>160763</v>
      </c>
      <c r="B160765" t="inlineStr">
        <is>
          <t>clickertech</t>
        </is>
      </c>
      <c r="C160765" t="n">
        <v>2</v>
      </c>
      <c r="D160765" t="inlineStr">
        <is>
          <t>{'clickertech-capacitor-install-referrer', 'clickertech-cap-echo'}</t>
        </is>
      </c>
    </row>
    <row r="160766">
      <c r="A160766" s="1" t="n">
        <v>160764</v>
      </c>
      <c r="B160766" t="inlineStr">
        <is>
          <t>digiit</t>
        </is>
      </c>
      <c r="C160766" t="n">
        <v>2</v>
      </c>
      <c r="D160766" t="inlineStr">
        <is>
          <t>{'eslint-config-digiit', 'stylelint-config-digiit'}</t>
        </is>
      </c>
    </row>
    <row r="160767">
      <c r="A160767" s="1" t="n">
        <v>160765</v>
      </c>
      <c r="B160767" t="inlineStr">
        <is>
          <t>picturesque</t>
        </is>
      </c>
      <c r="C160767" t="n">
        <v>2</v>
      </c>
      <c r="D160767" t="inlineStr">
        <is>
          <t>{'picturesque', 'picturesque-ui'}</t>
        </is>
      </c>
    </row>
    <row r="160768">
      <c r="A160768" s="1" t="n">
        <v>160766</v>
      </c>
      <c r="B160768" t="inlineStr">
        <is>
          <t>impac</t>
        </is>
      </c>
      <c r="C160768" t="n">
        <v>2</v>
      </c>
      <c r="D160768" t="inlineStr">
        <is>
          <t>{'cordova-plugin-impac-inapppayment', 'cordova-plugin-impac-keyboard'}</t>
        </is>
      </c>
    </row>
    <row r="160769">
      <c r="A160769" s="1" t="n">
        <v>160767</v>
      </c>
      <c r="B160769" t="inlineStr">
        <is>
          <t>child3</t>
        </is>
      </c>
      <c r="C160769" t="n">
        <v>2</v>
      </c>
      <c r="D160769" t="inlineStr">
        <is>
          <t>{'child3', 'gd-lerna-child3'}</t>
        </is>
      </c>
    </row>
    <row r="160770">
      <c r="A160770" s="1" t="n">
        <v>160768</v>
      </c>
      <c r="B160770" t="inlineStr">
        <is>
          <t>borked</t>
        </is>
      </c>
      <c r="C160770" t="n">
        <v>2</v>
      </c>
      <c r="D160770" t="inlineStr">
        <is>
          <t>{'borked', 'peertube-theme-borked'}</t>
        </is>
      </c>
    </row>
    <row r="160771">
      <c r="A160771" s="1" t="n">
        <v>160769</v>
      </c>
      <c r="B160771" t="inlineStr">
        <is>
          <t>ferds</t>
        </is>
      </c>
      <c r="C160771" t="n">
        <v>2</v>
      </c>
      <c r="D160771" t="inlineStr">
        <is>
          <t>{'ferds-validator', 'ferds-security'}</t>
        </is>
      </c>
    </row>
    <row r="160772">
      <c r="A160772" s="1" t="n">
        <v>160770</v>
      </c>
      <c r="B160772" t="inlineStr">
        <is>
          <t>acide</t>
        </is>
      </c>
      <c r="C160772" t="n">
        <v>2</v>
      </c>
      <c r="D160772" t="inlineStr">
        <is>
          <t>{'@nickacide~test', '@nickacide~redditjs'}</t>
        </is>
      </c>
    </row>
    <row r="160773">
      <c r="A160773" s="1" t="n">
        <v>160771</v>
      </c>
      <c r="B160773" t="inlineStr">
        <is>
          <t>nickacide</t>
        </is>
      </c>
      <c r="C160773" t="n">
        <v>2</v>
      </c>
      <c r="D160773" t="inlineStr">
        <is>
          <t>{'@nickacide~test', '@nickacide~redditjs'}</t>
        </is>
      </c>
    </row>
    <row r="160774">
      <c r="A160774" s="1" t="n">
        <v>160772</v>
      </c>
      <c r="B160774" t="inlineStr">
        <is>
          <t>ujarak</t>
        </is>
      </c>
      <c r="C160774" t="n">
        <v>2</v>
      </c>
      <c r="D160774" t="inlineStr">
        <is>
          <t>{'mofron-comp-ujarak', 'mofron-comp-button-ujarak'}</t>
        </is>
      </c>
    </row>
    <row r="160775">
      <c r="A160775" s="1" t="n">
        <v>160773</v>
      </c>
      <c r="B160775" t="inlineStr">
        <is>
          <t>maxtruxa</t>
        </is>
      </c>
      <c r="C160775" t="n">
        <v>2</v>
      </c>
      <c r="D160775" t="inlineStr">
        <is>
          <t>{'@maxtruxa~user-error', '@maxtruxa~http-error'}</t>
        </is>
      </c>
    </row>
    <row r="160776">
      <c r="A160776" s="1" t="n">
        <v>160774</v>
      </c>
      <c r="B160776" t="inlineStr">
        <is>
          <t>larder</t>
        </is>
      </c>
      <c r="C160776" t="n">
        <v>2</v>
      </c>
      <c r="D160776" t="inlineStr">
        <is>
          <t>{'gitlarder', 'larder'}</t>
        </is>
      </c>
    </row>
    <row r="160777">
      <c r="A160777" s="1" t="n">
        <v>160775</v>
      </c>
      <c r="B160777" t="inlineStr">
        <is>
          <t>cxselect</t>
        </is>
      </c>
      <c r="C160777" t="n">
        <v>2</v>
      </c>
      <c r="D160777" t="inlineStr">
        <is>
          <t>{'cxselect', 'carolsail.cxselect'}</t>
        </is>
      </c>
    </row>
    <row r="160778">
      <c r="A160778" s="1" t="n">
        <v>160776</v>
      </c>
      <c r="B160778" t="inlineStr">
        <is>
          <t>cmutils</t>
        </is>
      </c>
      <c r="C160778" t="n">
        <v>2</v>
      </c>
      <c r="D160778" t="inlineStr">
        <is>
          <t>{'cmutils', '@deepakthapa~cmutils'}</t>
        </is>
      </c>
    </row>
    <row r="160779">
      <c r="A160779" s="1" t="n">
        <v>160777</v>
      </c>
      <c r="B160779" t="inlineStr">
        <is>
          <t>dlex</t>
        </is>
      </c>
      <c r="C160779" t="n">
        <v>2</v>
      </c>
      <c r="D160779" t="inlineStr">
        <is>
          <t>{'dlex', 'dlex-ws-connect'}</t>
        </is>
      </c>
    </row>
    <row r="160780">
      <c r="A160780" s="1" t="n">
        <v>160778</v>
      </c>
      <c r="B160780" t="inlineStr">
        <is>
          <t>chimps</t>
        </is>
      </c>
      <c r="C160780" t="n">
        <v>2</v>
      </c>
      <c r="D160780" t="inlineStr">
        <is>
          <t>{'@chimps~js-rpc', '@hamburgchimps~sharepoint-valo-theme-builder'}</t>
        </is>
      </c>
    </row>
    <row r="160781">
      <c r="A160781" s="1" t="n">
        <v>160779</v>
      </c>
      <c r="B160781" t="inlineStr">
        <is>
          <t>sqoony</t>
        </is>
      </c>
      <c r="C160781" t="n">
        <v>2</v>
      </c>
      <c r="D160781" t="inlineStr">
        <is>
          <t>{'cordova_plugin_sqoony', 'cordova-plugin-sqoony-sdk'}</t>
        </is>
      </c>
    </row>
    <row r="160782">
      <c r="A160782" s="1" t="n">
        <v>160780</v>
      </c>
      <c r="B160782" t="inlineStr">
        <is>
          <t>wknd</t>
        </is>
      </c>
      <c r="C160782" t="n">
        <v>2</v>
      </c>
      <c r="D160782" t="inlineStr">
        <is>
          <t>{'@wkndprgmr~autoload', 'wknd-react-next'}</t>
        </is>
      </c>
    </row>
    <row r="160783">
      <c r="A160783" s="1" t="n">
        <v>160781</v>
      </c>
      <c r="B160783" t="inlineStr">
        <is>
          <t>el7</t>
        </is>
      </c>
      <c r="C160783" t="n">
        <v>2</v>
      </c>
      <c r="D160783" t="inlineStr">
        <is>
          <t>{'el7r-knex-paginator', '@el7cosmos~gatsby-plugin-prefetch-google-fonts'}</t>
        </is>
      </c>
    </row>
    <row r="160784">
      <c r="A160784" s="1" t="n">
        <v>160782</v>
      </c>
      <c r="B160784" t="inlineStr">
        <is>
          <t>approute</t>
        </is>
      </c>
      <c r="C160784" t="n">
        <v>2</v>
      </c>
      <c r="D160784" t="inlineStr">
        <is>
          <t>{'sn-approute', 'nodify-approute'}</t>
        </is>
      </c>
    </row>
    <row r="160785">
      <c r="A160785" s="1" t="n">
        <v>160783</v>
      </c>
      <c r="B160785" t="inlineStr">
        <is>
          <t>requiregrep</t>
        </is>
      </c>
      <c r="C160785" t="n">
        <v>2</v>
      </c>
      <c r="D160785" t="inlineStr">
        <is>
          <t>{'grunt-contrib-requiregrep', 'grunt-requiregrep'}</t>
        </is>
      </c>
    </row>
    <row r="160786">
      <c r="A160786" s="1" t="n">
        <v>160784</v>
      </c>
      <c r="B160786" t="inlineStr">
        <is>
          <t>days603</t>
        </is>
      </c>
      <c r="C160786" t="n">
        <v>2</v>
      </c>
      <c r="D160786" t="inlineStr">
        <is>
          <t>{'dsin100days603v38', 'dsin100days603v37'}</t>
        </is>
      </c>
    </row>
    <row r="160787">
      <c r="A160787" s="1" t="n">
        <v>160785</v>
      </c>
      <c r="B160787" t="inlineStr">
        <is>
          <t>amperize</t>
        </is>
      </c>
      <c r="C160787" t="n">
        <v>2</v>
      </c>
      <c r="D160787" t="inlineStr">
        <is>
          <t>{'amperize', 'gulp-amperize'}</t>
        </is>
      </c>
    </row>
    <row r="160788">
      <c r="A160788" s="1" t="n">
        <v>160786</v>
      </c>
      <c r="B160788" t="inlineStr">
        <is>
          <t>e71</t>
        </is>
      </c>
      <c r="C160788" t="n">
        <v>2</v>
      </c>
      <c r="D160788" t="inlineStr">
        <is>
          <t>{'@wtcbkjbuzrbl~a463d0ebb2fc6aef412b757f4e71d8fe3f82db7eed4ac02c3b2ba0e8e', '@wtcbkjbuzrbl~ab6a23ee08673c37e4f6e71fcd184fb9d32a48f8e61a81288b974a3ef'}</t>
        </is>
      </c>
    </row>
    <row r="160789">
      <c r="A160789" s="1" t="n">
        <v>160787</v>
      </c>
      <c r="B160789" t="inlineStr">
        <is>
          <t>fe3</t>
        </is>
      </c>
      <c r="C160789" t="n">
        <v>2</v>
      </c>
      <c r="D160789" t="inlineStr">
        <is>
          <t>{'@wtcbkjbuzrbl~a463d0ebb2fc6aef412b757f4e71d8fe3f82db7eed4ac02c3b2ba0e8e', '@fe3o3~react'}</t>
        </is>
      </c>
    </row>
    <row r="160790">
      <c r="A160790" s="1" t="n">
        <v>160788</v>
      </c>
      <c r="B160790" t="inlineStr">
        <is>
          <t>gdespa</t>
        </is>
      </c>
      <c r="C160790" t="n">
        <v>2</v>
      </c>
      <c r="D160790" t="inlineStr">
        <is>
          <t>{'gdespa_mysql', 'gdespa_api'}</t>
        </is>
      </c>
    </row>
    <row r="160791">
      <c r="A160791" s="1" t="n">
        <v>160789</v>
      </c>
      <c r="B160791" t="inlineStr">
        <is>
          <t>vxgplayer</t>
        </is>
      </c>
      <c r="C160791" t="n">
        <v>2</v>
      </c>
      <c r="D160791" t="inlineStr">
        <is>
          <t>{'react-native-vxgplayer', 'vxgplayer'}</t>
        </is>
      </c>
    </row>
    <row r="160792">
      <c r="A160792" s="1" t="n">
        <v>160790</v>
      </c>
      <c r="B160792" t="inlineStr">
        <is>
          <t>elisoft</t>
        </is>
      </c>
      <c r="C160792" t="n">
        <v>2</v>
      </c>
      <c r="D160792" t="inlineStr">
        <is>
          <t>{'elisoft-lib', 'elisoft-layout'}</t>
        </is>
      </c>
    </row>
    <row r="160793">
      <c r="A160793" s="1" t="n">
        <v>160791</v>
      </c>
      <c r="B160793" t="inlineStr">
        <is>
          <t>pynthetix</t>
        </is>
      </c>
      <c r="C160793" t="n">
        <v>2</v>
      </c>
      <c r="D160793" t="inlineStr">
        <is>
          <t>{'pynthetix', 'pynthetix-js'}</t>
        </is>
      </c>
    </row>
    <row r="160794">
      <c r="A160794" s="1" t="n">
        <v>160792</v>
      </c>
      <c r="B160794" t="inlineStr">
        <is>
          <t>jave</t>
        </is>
      </c>
      <c r="C160794" t="n">
        <v>2</v>
      </c>
      <c r="D160794" t="inlineStr">
        <is>
          <t>{'jave', '@javefang~d4'}</t>
        </is>
      </c>
    </row>
    <row r="160795">
      <c r="A160795" s="1" t="n">
        <v>160793</v>
      </c>
      <c r="B160795" t="inlineStr">
        <is>
          <t>linhongpeng</t>
        </is>
      </c>
      <c r="C160795" t="n">
        <v>2</v>
      </c>
      <c r="D160795" t="inlineStr">
        <is>
          <t>{'star_linhongpeng', 'history_linhongpeng'}</t>
        </is>
      </c>
    </row>
    <row r="160796">
      <c r="A160796" s="1" t="n">
        <v>160794</v>
      </c>
      <c r="B160796" t="inlineStr">
        <is>
          <t>elevmappa360</t>
        </is>
      </c>
      <c r="C160796" t="n">
        <v>2</v>
      </c>
      <c r="D160796" t="inlineStr">
        <is>
          <t>{'tfk-elevmappa360-tilganger-dokumenter-sync', 'tfk-elevmappa360-brukere-sync'}</t>
        </is>
      </c>
    </row>
    <row r="160797">
      <c r="A160797" s="1" t="n">
        <v>160795</v>
      </c>
      <c r="B160797" t="inlineStr">
        <is>
          <t>sympto</t>
        </is>
      </c>
      <c r="C160797" t="n">
        <v>2</v>
      </c>
      <c r="D160797" t="inlineStr">
        <is>
          <t>{'sympto', 'sympto-thermal'}</t>
        </is>
      </c>
    </row>
    <row r="160798">
      <c r="A160798" s="1" t="n">
        <v>160796</v>
      </c>
      <c r="B160798" t="inlineStr">
        <is>
          <t>heflo</t>
        </is>
      </c>
      <c r="C160798" t="n">
        <v>2</v>
      </c>
      <c r="D160798" t="inlineStr">
        <is>
          <t>{'heflo-api', 'heflo-api-test'}</t>
        </is>
      </c>
    </row>
    <row r="160799">
      <c r="A160799" s="1" t="n">
        <v>160797</v>
      </c>
      <c r="B160799" t="inlineStr">
        <is>
          <t>comt</t>
        </is>
      </c>
      <c r="C160799" t="n">
        <v>2</v>
      </c>
      <c r="D160799" t="inlineStr">
        <is>
          <t>{'@arlecomt~jsonapi-serializer', 'comt'}</t>
        </is>
      </c>
    </row>
    <row r="160800">
      <c r="A160800" s="1" t="n">
        <v>160798</v>
      </c>
      <c r="B160800" t="inlineStr">
        <is>
          <t>jsocket</t>
        </is>
      </c>
      <c r="C160800" t="n">
        <v>2</v>
      </c>
      <c r="D160800" t="inlineStr">
        <is>
          <t>{'jsocket', 'react-native-jsocket'}</t>
        </is>
      </c>
    </row>
    <row r="160801">
      <c r="A160801" s="1" t="n">
        <v>160799</v>
      </c>
      <c r="B160801" t="inlineStr">
        <is>
          <t>exceptionhandler</t>
        </is>
      </c>
      <c r="C160801" t="n">
        <v>2</v>
      </c>
      <c r="D160801" t="inlineStr">
        <is>
          <t>{'react-exceptionhandler', 'exceptionhandler'}</t>
        </is>
      </c>
    </row>
    <row r="160802">
      <c r="A160802" s="1" t="n">
        <v>160800</v>
      </c>
      <c r="B160802" t="inlineStr">
        <is>
          <t>zubair998</t>
        </is>
      </c>
      <c r="C160802" t="n">
        <v>2</v>
      </c>
      <c r="D160802" t="inlineStr">
        <is>
          <t>{'@zubair998~stripe-api', '@zubair998~tiny'}</t>
        </is>
      </c>
    </row>
    <row r="160803">
      <c r="A160803" s="1" t="n">
        <v>160801</v>
      </c>
      <c r="B160803" t="inlineStr">
        <is>
          <t>hanja</t>
        </is>
      </c>
      <c r="C160803" t="n">
        <v>2</v>
      </c>
      <c r="D160803" t="inlineStr">
        <is>
          <t>{'hanjaq', 'hanja'}</t>
        </is>
      </c>
    </row>
    <row r="160804">
      <c r="A160804" s="1" t="n">
        <v>160802</v>
      </c>
      <c r="B160804" t="inlineStr">
        <is>
          <t>munna</t>
        </is>
      </c>
      <c r="C160804" t="n">
        <v>2</v>
      </c>
      <c r="D160804" t="inlineStr">
        <is>
          <t>{'@munnaas~craftsman', '@munnaas~migrations'}</t>
        </is>
      </c>
    </row>
    <row r="160805">
      <c r="A160805" s="1" t="n">
        <v>160803</v>
      </c>
      <c r="B160805" t="inlineStr">
        <is>
          <t>munnaas</t>
        </is>
      </c>
      <c r="C160805" t="n">
        <v>2</v>
      </c>
      <c r="D160805" t="inlineStr">
        <is>
          <t>{'@munnaas~craftsman', '@munnaas~migrations'}</t>
        </is>
      </c>
    </row>
    <row r="160806">
      <c r="A160806" s="1" t="n">
        <v>160804</v>
      </c>
      <c r="B160806" t="inlineStr">
        <is>
          <t>samlib</t>
        </is>
      </c>
      <c r="C160806" t="n">
        <v>2</v>
      </c>
      <c r="D160806" t="inlineStr">
        <is>
          <t>{'@noelrosales24~samlib', 'samlib-api'}</t>
        </is>
      </c>
    </row>
    <row r="160807">
      <c r="A160807" s="1" t="n">
        <v>160805</v>
      </c>
      <c r="B160807" t="inlineStr">
        <is>
          <t>oop4</t>
        </is>
      </c>
      <c r="C160807" t="n">
        <v>2</v>
      </c>
      <c r="D160807" t="inlineStr">
        <is>
          <t>{'workshop-oop4', 'oop4js'}</t>
        </is>
      </c>
    </row>
    <row r="160808">
      <c r="A160808" s="1" t="n">
        <v>160806</v>
      </c>
      <c r="B160808" t="inlineStr">
        <is>
          <t>flycontrols</t>
        </is>
      </c>
      <c r="C160808" t="n">
        <v>2</v>
      </c>
      <c r="D160808" t="inlineStr">
        <is>
          <t>{'flycontrols-three', 'threejs-es6-flycontrols'}</t>
        </is>
      </c>
    </row>
    <row r="160809">
      <c r="A160809" s="1" t="n">
        <v>160807</v>
      </c>
      <c r="B160809" t="inlineStr">
        <is>
          <t>olacio</t>
        </is>
      </c>
      <c r="C160809" t="n">
        <v>2</v>
      </c>
      <c r="D160809" t="inlineStr">
        <is>
          <t>{'olacio-auth', 'olacio-ui-register-login'}</t>
        </is>
      </c>
    </row>
    <row r="160810">
      <c r="A160810" s="1" t="n">
        <v>160808</v>
      </c>
      <c r="B160810" t="inlineStr">
        <is>
          <t>mdsaadnits</t>
        </is>
      </c>
      <c r="C160810" t="n">
        <v>2</v>
      </c>
      <c r="D160810" t="inlineStr">
        <is>
          <t>{'@mdsaadnits~finalproject', 'lion-lib-mdsaadnits'}</t>
        </is>
      </c>
    </row>
    <row r="160811">
      <c r="A160811" s="1" t="n">
        <v>160809</v>
      </c>
      <c r="B160811" t="inlineStr">
        <is>
          <t>nonoverlapping</t>
        </is>
      </c>
      <c r="C160811" t="n">
        <v>2</v>
      </c>
      <c r="D160811" t="inlineStr">
        <is>
          <t>{'nonoverlapping-interval-tree', 'nonoverlapping-interval-list'}</t>
        </is>
      </c>
    </row>
    <row r="160812">
      <c r="A160812" s="1" t="n">
        <v>160810</v>
      </c>
      <c r="B160812" t="inlineStr">
        <is>
          <t>detalex</t>
        </is>
      </c>
      <c r="C160812" t="n">
        <v>2</v>
      </c>
      <c r="D160812" t="inlineStr">
        <is>
          <t>{'@diemtarh~detalex-utils', '@diemtarh~detalex-client-lib'}</t>
        </is>
      </c>
    </row>
    <row r="160813">
      <c r="A160813" s="1" t="n">
        <v>160811</v>
      </c>
      <c r="B160813" t="inlineStr">
        <is>
          <t>rakshitha</t>
        </is>
      </c>
      <c r="C160813" t="n">
        <v>2</v>
      </c>
      <c r="D160813" t="inlineStr">
        <is>
          <t>{'rakshitha_palindrome', 'starwars-names-rakshitha'}</t>
        </is>
      </c>
    </row>
    <row r="160814">
      <c r="A160814" s="1" t="n">
        <v>160812</v>
      </c>
      <c r="B160814" t="inlineStr">
        <is>
          <t>bespalov</t>
        </is>
      </c>
      <c r="C160814" t="n">
        <v>2</v>
      </c>
      <c r="D160814" t="inlineStr">
        <is>
          <t>{'frontend-project-lvl1-bespalov', 'frontend-project-lvl2-bespalov'}</t>
        </is>
      </c>
    </row>
    <row r="160815">
      <c r="A160815" s="1" t="n">
        <v>160813</v>
      </c>
      <c r="B160815" t="inlineStr">
        <is>
          <t>lijinpeng</t>
        </is>
      </c>
      <c r="C160815" t="n">
        <v>2</v>
      </c>
      <c r="D160815" t="inlineStr">
        <is>
          <t>{'lijinpeng_exam', 'lijinpeng_exam1'}</t>
        </is>
      </c>
    </row>
    <row r="160816">
      <c r="A160816" s="1" t="n">
        <v>160814</v>
      </c>
      <c r="B160816" t="inlineStr">
        <is>
          <t>remoteevent</t>
        </is>
      </c>
      <c r="C160816" t="n">
        <v>2</v>
      </c>
      <c r="D160816" t="inlineStr">
        <is>
          <t>{'@rbxts~remoteevent', 'rbx-remoteevent'}</t>
        </is>
      </c>
    </row>
    <row r="160817">
      <c r="A160817" s="1" t="n">
        <v>160815</v>
      </c>
      <c r="B160817" t="inlineStr">
        <is>
          <t>xogeny</t>
        </is>
      </c>
      <c r="C160817" t="n">
        <v>2</v>
      </c>
      <c r="D160817" t="inlineStr">
        <is>
          <t>{'@xogeny~ts-schema', '@xogeny~mat-parser'}</t>
        </is>
      </c>
    </row>
    <row r="160818">
      <c r="A160818" s="1" t="n">
        <v>160816</v>
      </c>
      <c r="B160818" t="inlineStr">
        <is>
          <t>zlm</t>
        </is>
      </c>
      <c r="C160818" t="n">
        <v>2</v>
      </c>
      <c r="D160818" t="inlineStr">
        <is>
          <t>{'zlm', 'zlm-npm'}</t>
        </is>
      </c>
    </row>
    <row r="160819">
      <c r="A160819" s="1" t="n">
        <v>160817</v>
      </c>
      <c r="B160819" t="inlineStr">
        <is>
          <t>spinnable</t>
        </is>
      </c>
      <c r="C160819" t="n">
        <v>2</v>
      </c>
      <c r="D160819" t="inlineStr">
        <is>
          <t>{'react-spinnable', 'popmotion-spinnable'}</t>
        </is>
      </c>
    </row>
    <row r="160820">
      <c r="A160820" s="1" t="n">
        <v>160818</v>
      </c>
      <c r="B160820" t="inlineStr">
        <is>
          <t>alico</t>
        </is>
      </c>
      <c r="C160820" t="n">
        <v>2</v>
      </c>
      <c r="D160820" t="inlineStr">
        <is>
          <t>{'alico', 'alicov'}</t>
        </is>
      </c>
    </row>
    <row r="160821">
      <c r="A160821" s="1" t="n">
        <v>160819</v>
      </c>
      <c r="B160821" t="inlineStr">
        <is>
          <t>oakleon</t>
        </is>
      </c>
      <c r="C160821" t="n">
        <v>2</v>
      </c>
      <c r="D160821" t="inlineStr">
        <is>
          <t>{'oakleon-syslog-parse', 'oakleon-node-influxdb'}</t>
        </is>
      </c>
    </row>
    <row r="160822">
      <c r="A160822" s="1" t="n">
        <v>160820</v>
      </c>
      <c r="B160822" t="inlineStr">
        <is>
          <t>jszhong</t>
        </is>
      </c>
      <c r="C160822" t="n">
        <v>2</v>
      </c>
      <c r="D160822" t="inlineStr">
        <is>
          <t>{'@jszhong~hilbin-npm-a', '@jszhong~my-npm'}</t>
        </is>
      </c>
    </row>
    <row r="160823">
      <c r="A160823" s="1" t="n">
        <v>160821</v>
      </c>
      <c r="B160823" t="inlineStr">
        <is>
          <t>moana</t>
        </is>
      </c>
      <c r="C160823" t="n">
        <v>2</v>
      </c>
      <c r="D160823" t="inlineStr">
        <is>
          <t>{'moana', 'test-moana'}</t>
        </is>
      </c>
    </row>
    <row r="160824">
      <c r="A160824" s="1" t="n">
        <v>160822</v>
      </c>
      <c r="B160824" t="inlineStr">
        <is>
          <t>thehandy</t>
        </is>
      </c>
      <c r="C160824" t="n">
        <v>2</v>
      </c>
      <c r="D160824" t="inlineStr">
        <is>
          <t>{'thehandy', 'thehandy-react'}</t>
        </is>
      </c>
    </row>
    <row r="160825">
      <c r="A160825" s="1" t="n">
        <v>160823</v>
      </c>
      <c r="B160825" t="inlineStr">
        <is>
          <t>jperl</t>
        </is>
      </c>
      <c r="C160825" t="n">
        <v>2</v>
      </c>
      <c r="D160825" t="inlineStr">
        <is>
          <t>{'@jperl~html-parse-stringify', 'jperl-redux-recycle'}</t>
        </is>
      </c>
    </row>
    <row r="160826">
      <c r="A160826" s="1" t="n">
        <v>160824</v>
      </c>
      <c r="B160826" t="inlineStr">
        <is>
          <t>bookstack</t>
        </is>
      </c>
      <c r="C160826" t="n">
        <v>2</v>
      </c>
      <c r="D160826" t="inlineStr">
        <is>
          <t>{'bookstack-dl', 'bookstack'}</t>
        </is>
      </c>
    </row>
    <row r="160827">
      <c r="A160827" s="1" t="n">
        <v>160825</v>
      </c>
      <c r="B160827" t="inlineStr">
        <is>
          <t>withladder</t>
        </is>
      </c>
      <c r="C160827" t="n">
        <v>2</v>
      </c>
      <c r="D160827" t="inlineStr">
        <is>
          <t>{'withladder', 'withladder-models-rethinkdb'}</t>
        </is>
      </c>
    </row>
    <row r="160828">
      <c r="A160828" s="1" t="n">
        <v>160826</v>
      </c>
      <c r="B160828" t="inlineStr">
        <is>
          <t>helpjs</t>
        </is>
      </c>
      <c r="C160828" t="n">
        <v>2</v>
      </c>
      <c r="D160828" t="inlineStr">
        <is>
          <t>{'jsmp-infrastructure-helpjs', 'helpjs'}</t>
        </is>
      </c>
    </row>
    <row r="160829">
      <c r="A160829" s="1" t="n">
        <v>160827</v>
      </c>
      <c r="B160829" t="inlineStr">
        <is>
          <t>dhw</t>
        </is>
      </c>
      <c r="C160829" t="n">
        <v>2</v>
      </c>
      <c r="D160829" t="inlineStr">
        <is>
          <t>{'vue-dhw-demo', 'dhwbp'}</t>
        </is>
      </c>
    </row>
    <row r="160830">
      <c r="A160830" s="1" t="n">
        <v>160828</v>
      </c>
      <c r="B160830" t="inlineStr">
        <is>
          <t>lnn520</t>
        </is>
      </c>
      <c r="C160830" t="n">
        <v>2</v>
      </c>
      <c r="D160830" t="inlineStr">
        <is>
          <t>{'lnn520-todo', 'lnn520-fy'}</t>
        </is>
      </c>
    </row>
    <row r="160831">
      <c r="A160831" s="1" t="n">
        <v>160829</v>
      </c>
      <c r="B160831" t="inlineStr">
        <is>
          <t>jackass</t>
        </is>
      </c>
      <c r="C160831" t="n">
        <v>2</v>
      </c>
      <c r="D160831" t="inlineStr">
        <is>
          <t>{'jackass', 'jackassicorn-nodejs1'}</t>
        </is>
      </c>
    </row>
    <row r="160832">
      <c r="A160832" s="1" t="n">
        <v>160830</v>
      </c>
      <c r="B160832" t="inlineStr">
        <is>
          <t>laq</t>
        </is>
      </c>
      <c r="C160832" t="n">
        <v>2</v>
      </c>
      <c r="D160832" t="inlineStr">
        <is>
          <t>{'@laqlaq~sdk', 'laq'}</t>
        </is>
      </c>
    </row>
    <row r="160833">
      <c r="A160833" s="1" t="n">
        <v>160831</v>
      </c>
      <c r="B160833" t="inlineStr">
        <is>
          <t>isumix</t>
        </is>
      </c>
      <c r="C160833" t="n">
        <v>2</v>
      </c>
      <c r="D160833" t="inlineStr">
        <is>
          <t>{'@isumix~react-exception', '@isumix~react-suspendable'}</t>
        </is>
      </c>
    </row>
    <row r="160834">
      <c r="A160834" s="1" t="n">
        <v>160832</v>
      </c>
      <c r="B160834" t="inlineStr">
        <is>
          <t>emodel</t>
        </is>
      </c>
      <c r="C160834" t="n">
        <v>2</v>
      </c>
      <c r="D160834" t="inlineStr">
        <is>
          <t>{'node-emodel', 'emodel'}</t>
        </is>
      </c>
    </row>
    <row r="160835">
      <c r="A160835" s="1" t="n">
        <v>160833</v>
      </c>
      <c r="B160835" t="inlineStr">
        <is>
          <t>gnoz</t>
        </is>
      </c>
      <c r="C160835" t="n">
        <v>2</v>
      </c>
      <c r="D160835" t="inlineStr">
        <is>
          <t>{'@gnoz~validator', 'gnoz-cli'}</t>
        </is>
      </c>
    </row>
    <row r="160836">
      <c r="A160836" s="1" t="n">
        <v>160834</v>
      </c>
      <c r="B160836" t="inlineStr">
        <is>
          <t>htmlpit</t>
        </is>
      </c>
      <c r="C160836" t="n">
        <v>2</v>
      </c>
      <c r="D160836" t="inlineStr">
        <is>
          <t>{'@htmlpit~html-preview-service', '@htmlpit~virtual-dom'}</t>
        </is>
      </c>
    </row>
    <row r="160837">
      <c r="A160837" s="1" t="n">
        <v>160835</v>
      </c>
      <c r="B160837" t="inlineStr">
        <is>
          <t>komect</t>
        </is>
      </c>
      <c r="C160837" t="n">
        <v>2</v>
      </c>
      <c r="D160837" t="inlineStr">
        <is>
          <t>{'react-native-komect-uikit', 'react-navigation-komect-addons'}</t>
        </is>
      </c>
    </row>
    <row r="160838">
      <c r="A160838" s="1" t="n">
        <v>160836</v>
      </c>
      <c r="B160838" t="inlineStr">
        <is>
          <t>stormify</t>
        </is>
      </c>
      <c r="C160838" t="n">
        <v>2</v>
      </c>
      <c r="D160838" t="inlineStr">
        <is>
          <t>{'stormify-data', 'stormify'}</t>
        </is>
      </c>
    </row>
    <row r="160839">
      <c r="A160839" s="1" t="n">
        <v>160837</v>
      </c>
      <c r="B160839" t="inlineStr">
        <is>
          <t>barro</t>
        </is>
      </c>
      <c r="C160839" t="n">
        <v>2</v>
      </c>
      <c r="D160839" t="inlineStr">
        <is>
          <t>{'barro', '@barrozito~common'}</t>
        </is>
      </c>
    </row>
    <row r="160840">
      <c r="A160840" s="1" t="n">
        <v>160838</v>
      </c>
      <c r="B160840" t="inlineStr">
        <is>
          <t>hrax</t>
        </is>
      </c>
      <c r="C160840" t="n">
        <v>2</v>
      </c>
      <c r="D160840" t="inlineStr">
        <is>
          <t>{'@hrax~now-eslint', '@hrax~eslint-plugin-now-best-practices'}</t>
        </is>
      </c>
    </row>
    <row r="160841">
      <c r="A160841" s="1" t="n">
        <v>160839</v>
      </c>
      <c r="B160841" t="inlineStr">
        <is>
          <t>gocs</t>
        </is>
      </c>
      <c r="C160841" t="n">
        <v>2</v>
      </c>
      <c r="D160841" t="inlineStr">
        <is>
          <t>{'django-gocs', 'gocs'}</t>
        </is>
      </c>
    </row>
    <row r="160842">
      <c r="A160842" s="1" t="n">
        <v>160840</v>
      </c>
      <c r="B160842" t="inlineStr">
        <is>
          <t>avys</t>
        </is>
      </c>
      <c r="C160842" t="n">
        <v>2</v>
      </c>
      <c r="D160842" t="inlineStr">
        <is>
          <t>{'@avys~pbx-callback-widget', '@avys~pbx-web-phone-widget'}</t>
        </is>
      </c>
    </row>
    <row r="160843">
      <c r="A160843" s="1" t="n">
        <v>160841</v>
      </c>
      <c r="B160843" t="inlineStr">
        <is>
          <t>crewlink</t>
        </is>
      </c>
      <c r="C160843" t="n">
        <v>2</v>
      </c>
      <c r="D160843" t="inlineStr">
        <is>
          <t>{'crewlink-rhdev', 'crewlink'}</t>
        </is>
      </c>
    </row>
    <row r="160844">
      <c r="A160844" s="1" t="n">
        <v>160842</v>
      </c>
      <c r="B160844" t="inlineStr">
        <is>
          <t>ldate</t>
        </is>
      </c>
      <c r="C160844" t="n">
        <v>2</v>
      </c>
      <c r="D160844" t="inlineStr">
        <is>
          <t>{'@junryo~ldate', 'ldate'}</t>
        </is>
      </c>
    </row>
    <row r="160845">
      <c r="A160845" s="1" t="n">
        <v>160843</v>
      </c>
      <c r="B160845" t="inlineStr">
        <is>
          <t>kxy</t>
        </is>
      </c>
      <c r="C160845" t="n">
        <v>2</v>
      </c>
      <c r="D160845" t="inlineStr">
        <is>
          <t>{'pro_fs_kxy', 'kxy'}</t>
        </is>
      </c>
    </row>
    <row r="160846">
      <c r="A160846" s="1" t="n">
        <v>160844</v>
      </c>
      <c r="B160846" t="inlineStr">
        <is>
          <t>tinylfu</t>
        </is>
      </c>
      <c r="C160846" t="n">
        <v>2</v>
      </c>
      <c r="D160846" t="inlineStr">
        <is>
          <t>{'tinylfu', 'w-tinylfu'}</t>
        </is>
      </c>
    </row>
    <row r="160847">
      <c r="A160847" s="1" t="n">
        <v>160845</v>
      </c>
      <c r="B160847" t="inlineStr">
        <is>
          <t>video1</t>
        </is>
      </c>
      <c r="C160847" t="n">
        <v>2</v>
      </c>
      <c r="D160847" t="inlineStr">
        <is>
          <t>{'generator-video1', 'quill-video1'}</t>
        </is>
      </c>
    </row>
    <row r="160848">
      <c r="A160848" s="1" t="n">
        <v>160846</v>
      </c>
      <c r="B160848" t="inlineStr">
        <is>
          <t>griid</t>
        </is>
      </c>
      <c r="C160848" t="n">
        <v>2</v>
      </c>
      <c r="D160848" t="inlineStr">
        <is>
          <t>{'griid', 'nodus-data-griid'}</t>
        </is>
      </c>
    </row>
    <row r="160849">
      <c r="A160849" s="1" t="n">
        <v>160847</v>
      </c>
      <c r="B160849" t="inlineStr">
        <is>
          <t>syncgateway</t>
        </is>
      </c>
      <c r="C160849" t="n">
        <v>2</v>
      </c>
      <c r="D160849" t="inlineStr">
        <is>
          <t>{'loopback-rest-connector-syncgateway', 'loopback-component-fixtures-syncgateway'}</t>
        </is>
      </c>
    </row>
    <row r="160850">
      <c r="A160850" s="1" t="n">
        <v>160848</v>
      </c>
      <c r="B160850" t="inlineStr">
        <is>
          <t>therma</t>
        </is>
      </c>
      <c r="C160850" t="n">
        <v>2</v>
      </c>
      <c r="D160850" t="inlineStr">
        <is>
          <t>{'python-daikin-altherma', 'itherma-tols'}</t>
        </is>
      </c>
    </row>
    <row r="160851">
      <c r="A160851" s="1" t="n">
        <v>160849</v>
      </c>
      <c r="B160851" t="inlineStr">
        <is>
          <t>passless</t>
        </is>
      </c>
      <c r="C160851" t="n">
        <v>2</v>
      </c>
      <c r="D160851" t="inlineStr">
        <is>
          <t>{'passless', 'passport-passless'}</t>
        </is>
      </c>
    </row>
    <row r="160852">
      <c r="A160852" s="1" t="n">
        <v>160850</v>
      </c>
      <c r="B160852" t="inlineStr">
        <is>
          <t>xswitch</t>
        </is>
      </c>
      <c r="C160852" t="n">
        <v>2</v>
      </c>
      <c r="D160852" t="inlineStr">
        <is>
          <t>{'@stacon~xswitch', 'xswitch'}</t>
        </is>
      </c>
    </row>
    <row r="160853">
      <c r="A160853" s="1" t="n">
        <v>160851</v>
      </c>
      <c r="B160853" t="inlineStr">
        <is>
          <t>underscript</t>
        </is>
      </c>
      <c r="C160853" t="n">
        <v>2</v>
      </c>
      <c r="D160853" t="inlineStr">
        <is>
          <t>{'underscript-plugin-obs', 'underscript'}</t>
        </is>
      </c>
    </row>
    <row r="160854">
      <c r="A160854" s="1" t="n">
        <v>160852</v>
      </c>
      <c r="B160854" t="inlineStr">
        <is>
          <t>lorems</t>
        </is>
      </c>
      <c r="C160854" t="n">
        <v>2</v>
      </c>
      <c r="D160854" t="inlineStr">
        <is>
          <t>{'lorems', 'lorems-cli'}</t>
        </is>
      </c>
    </row>
    <row r="160855">
      <c r="A160855" s="1" t="n">
        <v>160853</v>
      </c>
      <c r="B160855" t="inlineStr">
        <is>
          <t>potable</t>
        </is>
      </c>
      <c r="C160855" t="n">
        <v>2</v>
      </c>
      <c r="D160855" t="inlineStr">
        <is>
          <t>{'emoji-non-potable-water', 'emoji-potable-water'}</t>
        </is>
      </c>
    </row>
    <row r="160856">
      <c r="A160856" s="1" t="n">
        <v>160854</v>
      </c>
      <c r="B160856" t="inlineStr">
        <is>
          <t>folderify</t>
        </is>
      </c>
      <c r="C160856" t="n">
        <v>2</v>
      </c>
      <c r="D160856" t="inlineStr">
        <is>
          <t>{'folderify', 'git-folderify'}</t>
        </is>
      </c>
    </row>
    <row r="160857">
      <c r="A160857" s="1" t="n">
        <v>160855</v>
      </c>
      <c r="B160857" t="inlineStr">
        <is>
          <t>corina</t>
        </is>
      </c>
      <c r="C160857" t="n">
        <v>2</v>
      </c>
      <c r="D160857" t="inlineStr">
        <is>
          <t>{'md-links-corina-varas', 'test-corina'}</t>
        </is>
      </c>
    </row>
    <row r="160858">
      <c r="A160858" s="1" t="n">
        <v>160856</v>
      </c>
      <c r="B160858" t="inlineStr">
        <is>
          <t>gslides</t>
        </is>
      </c>
      <c r="C160858" t="n">
        <v>2</v>
      </c>
      <c r="D160858" t="inlineStr">
        <is>
          <t>{'md2gslides', 'gslides-maker'}</t>
        </is>
      </c>
    </row>
    <row r="160859">
      <c r="A160859" s="1" t="n">
        <v>160857</v>
      </c>
      <c r="B160859" t="inlineStr">
        <is>
          <t>aleksandar</t>
        </is>
      </c>
      <c r="C160859" t="n">
        <v>2</v>
      </c>
      <c r="D160859" t="inlineStr">
        <is>
          <t>{'aleksandartimic', '@aleksandardmitrovic~lotide'}</t>
        </is>
      </c>
    </row>
    <row r="160860">
      <c r="A160860" s="1" t="n">
        <v>160858</v>
      </c>
      <c r="B160860" t="inlineStr">
        <is>
          <t>qumeta</t>
        </is>
      </c>
      <c r="C160860" t="n">
        <v>2</v>
      </c>
      <c r="D160860" t="inlineStr">
        <is>
          <t>{'qumeta.css', '@qumeta~react-native-unity-view'}</t>
        </is>
      </c>
    </row>
    <row r="160861">
      <c r="A160861" s="1" t="n">
        <v>160859</v>
      </c>
      <c r="B160861" t="inlineStr">
        <is>
          <t>csgolounge</t>
        </is>
      </c>
      <c r="C160861" t="n">
        <v>2</v>
      </c>
      <c r="D160861" t="inlineStr">
        <is>
          <t>{'csgolounge-api', 'csgolounge-autobumper'}</t>
        </is>
      </c>
    </row>
    <row r="160862">
      <c r="A160862" s="1" t="n">
        <v>160860</v>
      </c>
      <c r="B160862" t="inlineStr">
        <is>
          <t>fieldnet</t>
        </is>
      </c>
      <c r="C160862" t="n">
        <v>2</v>
      </c>
      <c r="D160862" t="inlineStr">
        <is>
          <t>{'cn-dao-fieldnet-site', 'cn-service-fieldnet-email'}</t>
        </is>
      </c>
    </row>
    <row r="160863">
      <c r="A160863" s="1" t="n">
        <v>160861</v>
      </c>
      <c r="B160863" t="inlineStr">
        <is>
          <t>pivotsurveys</t>
        </is>
      </c>
      <c r="C160863" t="n">
        <v>2</v>
      </c>
      <c r="D160863" t="inlineStr">
        <is>
          <t>{'@pivotsurveys~widget', 'pivotsurveys'}</t>
        </is>
      </c>
    </row>
    <row r="160864">
      <c r="A160864" s="1" t="n">
        <v>160862</v>
      </c>
      <c r="B160864" t="inlineStr">
        <is>
          <t>formacion</t>
        </is>
      </c>
      <c r="C160864" t="n">
        <v>2</v>
      </c>
      <c r="D160864" t="inlineStr">
        <is>
          <t>{'formacion-angular', '@miguelformacion~minimalista'}</t>
        </is>
      </c>
    </row>
    <row r="160865">
      <c r="A160865" s="1" t="n">
        <v>160863</v>
      </c>
      <c r="B160865" t="inlineStr">
        <is>
          <t>objectifier</t>
        </is>
      </c>
      <c r="C160865" t="n">
        <v>2</v>
      </c>
      <c r="D160865" t="inlineStr">
        <is>
          <t>{'objectifier', 'madlib-xml-objectifier'}</t>
        </is>
      </c>
    </row>
    <row r="160866">
      <c r="A160866" s="1" t="n">
        <v>160864</v>
      </c>
      <c r="B160866" t="inlineStr">
        <is>
          <t>skyedition</t>
        </is>
      </c>
      <c r="C160866" t="n">
        <v>2</v>
      </c>
      <c r="D160866" t="inlineStr">
        <is>
          <t>{'homebridge-struct-rgb_skyedition', 'homebridge-cmd_light_control_skyedition'}</t>
        </is>
      </c>
    </row>
    <row r="160867">
      <c r="A160867" s="1" t="n">
        <v>160865</v>
      </c>
      <c r="B160867" t="inlineStr">
        <is>
          <t>lowcase</t>
        </is>
      </c>
      <c r="C160867" t="n">
        <v>2</v>
      </c>
      <c r="D160867" t="inlineStr">
        <is>
          <t>{'node-red-contrib-lowcase', 'node-red-node-lowcase'}</t>
        </is>
      </c>
    </row>
    <row r="160868">
      <c r="A160868" s="1" t="n">
        <v>160866</v>
      </c>
      <c r="B160868" t="inlineStr">
        <is>
          <t>iconselect</t>
        </is>
      </c>
      <c r="C160868" t="n">
        <v>2</v>
      </c>
      <c r="D160868" t="inlineStr">
        <is>
          <t>{'webkf-core-iconselect', '@thewtex~iconselect.js'}</t>
        </is>
      </c>
    </row>
    <row r="160869">
      <c r="A160869" s="1" t="n">
        <v>160867</v>
      </c>
      <c r="B160869" t="inlineStr">
        <is>
          <t>mkjs</t>
        </is>
      </c>
      <c r="C160869" t="n">
        <v>2</v>
      </c>
      <c r="D160869" t="inlineStr">
        <is>
          <t>{'mkjs', 'mkjs-cli'}</t>
        </is>
      </c>
    </row>
    <row r="160870">
      <c r="A160870" s="1" t="n">
        <v>160868</v>
      </c>
      <c r="B160870" t="inlineStr">
        <is>
          <t>aw000005</t>
        </is>
      </c>
      <c r="C160870" t="n">
        <v>2</v>
      </c>
      <c r="D160870" t="inlineStr">
        <is>
          <t>{'@mmstudio~aw000005', '@dfeidao~fd-aw000005'}</t>
        </is>
      </c>
    </row>
    <row r="160871">
      <c r="A160871" s="1" t="n">
        <v>160869</v>
      </c>
      <c r="B160871" t="inlineStr">
        <is>
          <t>jlycc</t>
        </is>
      </c>
      <c r="C160871" t="n">
        <v>2</v>
      </c>
      <c r="D160871" t="inlineStr">
        <is>
          <t>{'@jlycc~chronicles-content-ui', '@jlycc~chronicles-core-ui'}</t>
        </is>
      </c>
    </row>
    <row r="160872">
      <c r="A160872" s="1" t="n">
        <v>160870</v>
      </c>
      <c r="B160872" t="inlineStr">
        <is>
          <t>belnov</t>
        </is>
      </c>
      <c r="C160872" t="n">
        <v>2</v>
      </c>
      <c r="D160872" t="inlineStr">
        <is>
          <t>{'belnov-i-s-router', 'test_belnov_ivav_pls_give_me_publish'}</t>
        </is>
      </c>
    </row>
    <row r="160873">
      <c r="A160873" s="1" t="n">
        <v>160871</v>
      </c>
      <c r="B160873" t="inlineStr">
        <is>
          <t>hanshou101</t>
        </is>
      </c>
      <c r="C160873" t="n">
        <v>2</v>
      </c>
      <c r="D160873" t="inlineStr">
        <is>
          <t>{'@hanshou101~hello_cargo', '@hanshou101~hello-wasm'}</t>
        </is>
      </c>
    </row>
    <row r="160874">
      <c r="A160874" s="1" t="n">
        <v>160872</v>
      </c>
      <c r="B160874" t="inlineStr">
        <is>
          <t>cumberland</t>
        </is>
      </c>
      <c r="C160874" t="n">
        <v>2</v>
      </c>
      <c r="D160874" t="inlineStr">
        <is>
          <t>{'cumberland-audit', 'cumberland-cli'}</t>
        </is>
      </c>
    </row>
    <row r="160875">
      <c r="A160875" s="1" t="n">
        <v>160873</v>
      </c>
      <c r="B160875" t="inlineStr">
        <is>
          <t>splendour</t>
        </is>
      </c>
      <c r="C160875" t="n">
        <v>2</v>
      </c>
      <c r="D160875" t="inlineStr">
        <is>
          <t>{'nester-splendour', 'ltsbysplendour'}</t>
        </is>
      </c>
    </row>
    <row r="160876">
      <c r="A160876" s="1" t="n">
        <v>160874</v>
      </c>
      <c r="B160876" t="inlineStr">
        <is>
          <t>tmargraff</t>
        </is>
      </c>
      <c r="C160876" t="n">
        <v>2</v>
      </c>
      <c r="D160876" t="inlineStr">
        <is>
          <t>{'@tmargraff~cvscraper-cli', '@tmargraff~basermq-ts'}</t>
        </is>
      </c>
    </row>
    <row r="160877">
      <c r="A160877" s="1" t="n">
        <v>160875</v>
      </c>
      <c r="B160877" t="inlineStr">
        <is>
          <t>morose</t>
        </is>
      </c>
      <c r="C160877" t="n">
        <v>2</v>
      </c>
      <c r="D160877" t="inlineStr">
        <is>
          <t>{'@bleenco~morose', 'morose'}</t>
        </is>
      </c>
    </row>
    <row r="160878">
      <c r="A160878" s="1" t="n">
        <v>160876</v>
      </c>
      <c r="B160878" t="inlineStr">
        <is>
          <t>atnt</t>
        </is>
      </c>
      <c r="C160878" t="n">
        <v>2</v>
      </c>
      <c r="D160878" t="inlineStr">
        <is>
          <t>{'xbob-db-atnt', 'bob-db-atnt'}</t>
        </is>
      </c>
    </row>
    <row r="160879">
      <c r="A160879" s="1" t="n">
        <v>160877</v>
      </c>
      <c r="B160879" t="inlineStr">
        <is>
          <t>rpgm</t>
        </is>
      </c>
      <c r="C160879" t="n">
        <v>2</v>
      </c>
      <c r="D160879" t="inlineStr">
        <is>
          <t>{'rpgm', 'rpgm-build'}</t>
        </is>
      </c>
    </row>
    <row r="160880">
      <c r="A160880" s="1" t="n">
        <v>160878</v>
      </c>
      <c r="B160880" t="inlineStr">
        <is>
          <t>elonswap</t>
        </is>
      </c>
      <c r="C160880" t="n">
        <v>2</v>
      </c>
      <c r="D160880" t="inlineStr">
        <is>
          <t>{'@elonswap~swap-sdk', '@vanshtah~elonswap-uikit'}</t>
        </is>
      </c>
    </row>
    <row r="160881">
      <c r="A160881" s="1" t="n">
        <v>160879</v>
      </c>
      <c r="B160881" t="inlineStr">
        <is>
          <t>vcert</t>
        </is>
      </c>
      <c r="C160881" t="n">
        <v>2</v>
      </c>
      <c r="D160881" t="inlineStr">
        <is>
          <t>{'venafi-vcert-gitlab-integration', 'vcert'}</t>
        </is>
      </c>
    </row>
    <row r="160882">
      <c r="A160882" s="1" t="n">
        <v>160880</v>
      </c>
      <c r="B160882" t="inlineStr">
        <is>
          <t>zhuhecheng</t>
        </is>
      </c>
      <c r="C160882" t="n">
        <v>2</v>
      </c>
      <c r="D160882" t="inlineStr">
        <is>
          <t>{'my-zhuhecheng', 'zhuhecheng'}</t>
        </is>
      </c>
    </row>
    <row r="160883">
      <c r="A160883" s="1" t="n">
        <v>160881</v>
      </c>
      <c r="B160883" t="inlineStr">
        <is>
          <t>imagesplit</t>
        </is>
      </c>
      <c r="C160883" t="n">
        <v>2</v>
      </c>
      <c r="D160883" t="inlineStr">
        <is>
          <t>{'react-native-imagesplit', 'imagesplit'}</t>
        </is>
      </c>
    </row>
    <row r="160884">
      <c r="A160884" s="1" t="n">
        <v>160882</v>
      </c>
      <c r="B160884" t="inlineStr">
        <is>
          <t>todosample</t>
        </is>
      </c>
      <c r="C160884" t="n">
        <v>2</v>
      </c>
      <c r="D160884" t="inlineStr">
        <is>
          <t>{'todosample.library', 'todosample.shared'}</t>
        </is>
      </c>
    </row>
    <row r="160885">
      <c r="A160885" s="1" t="n">
        <v>160883</v>
      </c>
      <c r="B160885" t="inlineStr">
        <is>
          <t>phollome</t>
        </is>
      </c>
      <c r="C160885" t="n">
        <v>2</v>
      </c>
      <c r="D160885" t="inlineStr">
        <is>
          <t>{'@phollome~react-hooks', '@phollome~react-components'}</t>
        </is>
      </c>
    </row>
    <row r="160886">
      <c r="A160886" s="1" t="n">
        <v>160884</v>
      </c>
      <c r="B160886" t="inlineStr">
        <is>
          <t>mymo</t>
        </is>
      </c>
      <c r="C160886" t="n">
        <v>2</v>
      </c>
      <c r="D160886" t="inlineStr">
        <is>
          <t>{'mymo-cli', 'mymo'}</t>
        </is>
      </c>
    </row>
    <row r="160887">
      <c r="A160887" s="1" t="n">
        <v>160885</v>
      </c>
      <c r="B160887" t="inlineStr">
        <is>
          <t>infobiotech</t>
        </is>
      </c>
      <c r="C160887" t="n">
        <v>2</v>
      </c>
      <c r="D160887" t="inlineStr">
        <is>
          <t>{'@infobiotech~react-native-bluetooth-serial-next', '@infobiotech~react-native-charts-wrapper'}</t>
        </is>
      </c>
    </row>
    <row r="160888">
      <c r="A160888" s="1" t="n">
        <v>160886</v>
      </c>
      <c r="B160888" t="inlineStr">
        <is>
          <t>canvasdatagrid</t>
        </is>
      </c>
      <c r="C160888" t="n">
        <v>2</v>
      </c>
      <c r="D160888" t="inlineStr">
        <is>
          <t>{'leaflet-canvasdatagrid', 'leaflet.tilelayer.canvasdatagrid'}</t>
        </is>
      </c>
    </row>
    <row r="160889">
      <c r="A160889" s="1" t="n">
        <v>160887</v>
      </c>
      <c r="B160889" t="inlineStr">
        <is>
          <t>freiberg</t>
        </is>
      </c>
      <c r="C160889" t="n">
        <v>2</v>
      </c>
      <c r="D160889" t="inlineStr">
        <is>
          <t>{'michaelfreiberglesson1', 'freiberg-component-library'}</t>
        </is>
      </c>
    </row>
    <row r="160890">
      <c r="A160890" s="1" t="n">
        <v>160888</v>
      </c>
      <c r="B160890" t="inlineStr">
        <is>
          <t>trautmann</t>
        </is>
      </c>
      <c r="C160890" t="n">
        <v>2</v>
      </c>
      <c r="D160890" t="inlineStr">
        <is>
          <t>{'@trautmann.dev~react-material-table', '@andrew.trautmann~sfdx-deploy-tools'}</t>
        </is>
      </c>
    </row>
    <row r="160891">
      <c r="A160891" s="1" t="n">
        <v>160889</v>
      </c>
      <c r="B160891" t="inlineStr">
        <is>
          <t>nicholask</t>
        </is>
      </c>
      <c r="C160891" t="n">
        <v>2</v>
      </c>
      <c r="D160891" t="inlineStr">
        <is>
          <t>{'@nicholask~lowtide', '@nicholask~lotide'}</t>
        </is>
      </c>
    </row>
    <row r="160892">
      <c r="A160892" s="1" t="n">
        <v>160890</v>
      </c>
      <c r="B160892" t="inlineStr">
        <is>
          <t>lowtide</t>
        </is>
      </c>
      <c r="C160892" t="n">
        <v>2</v>
      </c>
      <c r="D160892" t="inlineStr">
        <is>
          <t>{'lowtide', '@nicholask~lowtide'}</t>
        </is>
      </c>
    </row>
    <row r="160893">
      <c r="A160893" s="1" t="n">
        <v>160891</v>
      </c>
      <c r="B160893" t="inlineStr">
        <is>
          <t>personalmediaplayer</t>
        </is>
      </c>
      <c r="C160893" t="n">
        <v>2</v>
      </c>
      <c r="D160893" t="inlineStr">
        <is>
          <t>{'@paulclindo~personalmediaplayer', 'personalmediaplayer'}</t>
        </is>
      </c>
    </row>
    <row r="160894">
      <c r="A160894" s="1" t="n">
        <v>160892</v>
      </c>
      <c r="B160894" t="inlineStr">
        <is>
          <t>newapps</t>
        </is>
      </c>
      <c r="C160894" t="n">
        <v>2</v>
      </c>
      <c r="D160894" t="inlineStr">
        <is>
          <t>{'vue-newapps', 'dym-newapps'}</t>
        </is>
      </c>
    </row>
    <row r="160895">
      <c r="A160895" s="1" t="n">
        <v>160893</v>
      </c>
      <c r="B160895" t="inlineStr">
        <is>
          <t>eiri</t>
        </is>
      </c>
      <c r="C160895" t="n">
        <v>2</v>
      </c>
      <c r="D160895" t="inlineStr">
        <is>
          <t>{'parse-react-eiri', 'rickshaw-eiri'}</t>
        </is>
      </c>
    </row>
    <row r="160896">
      <c r="A160896" s="1" t="n">
        <v>160894</v>
      </c>
      <c r="B160896" t="inlineStr">
        <is>
          <t>choon</t>
        </is>
      </c>
      <c r="C160896" t="n">
        <v>2</v>
      </c>
      <c r="D160896" t="inlineStr">
        <is>
          <t>{'choon', 'choonz'}</t>
        </is>
      </c>
    </row>
    <row r="160897">
      <c r="A160897" s="1" t="n">
        <v>160895</v>
      </c>
      <c r="B160897" t="inlineStr">
        <is>
          <t>rutux</t>
        </is>
      </c>
      <c r="C160897" t="n">
        <v>2</v>
      </c>
      <c r="D160897" t="inlineStr">
        <is>
          <t>{'generator-rutux', 'rutux'}</t>
        </is>
      </c>
    </row>
    <row r="160898">
      <c r="A160898" s="1" t="n">
        <v>160896</v>
      </c>
      <c r="B160898" t="inlineStr">
        <is>
          <t>froso</t>
        </is>
      </c>
      <c r="C160898" t="n">
        <v>2</v>
      </c>
      <c r="D160898" t="inlineStr">
        <is>
          <t>{'froso.test', 'froso'}</t>
        </is>
      </c>
    </row>
    <row r="160899">
      <c r="A160899" s="1" t="n">
        <v>160897</v>
      </c>
      <c r="B160899" t="inlineStr">
        <is>
          <t>maneesh</t>
        </is>
      </c>
      <c r="C160899" t="n">
        <v>2</v>
      </c>
      <c r="D160899" t="inlineStr">
        <is>
          <t>{'maneesha', '@maneeshd~react-pdf-highlighter'}</t>
        </is>
      </c>
    </row>
    <row r="160900">
      <c r="A160900" s="1" t="n">
        <v>160898</v>
      </c>
      <c r="B160900" t="inlineStr">
        <is>
          <t>vueantd</t>
        </is>
      </c>
      <c r="C160900" t="n">
        <v>2</v>
      </c>
      <c r="D160900" t="inlineStr">
        <is>
          <t>{'vueantd', 'vueantd-m'}</t>
        </is>
      </c>
    </row>
    <row r="160901">
      <c r="A160901" s="1" t="n">
        <v>160899</v>
      </c>
      <c r="B160901" t="inlineStr">
        <is>
          <t>generatron</t>
        </is>
      </c>
      <c r="C160901" t="n">
        <v>2</v>
      </c>
      <c r="D160901" t="inlineStr">
        <is>
          <t>{'sails-hook-generatron', 'generatron'}</t>
        </is>
      </c>
    </row>
    <row r="160902">
      <c r="A160902" s="1" t="n">
        <v>160900</v>
      </c>
      <c r="B160902" t="inlineStr">
        <is>
          <t>bacchain</t>
        </is>
      </c>
      <c r="C160902" t="n">
        <v>2</v>
      </c>
      <c r="D160902" t="inlineStr">
        <is>
          <t>{'bacchain-sdk', 'bacchain-jssdk'}</t>
        </is>
      </c>
    </row>
    <row r="160903">
      <c r="A160903" s="1" t="n">
        <v>160901</v>
      </c>
      <c r="B160903" t="inlineStr">
        <is>
          <t>onic</t>
        </is>
      </c>
      <c r="C160903" t="n">
        <v>2</v>
      </c>
      <c r="D160903" t="inlineStr">
        <is>
          <t>{'onic', 'fitatu-cordova-plugin-listonic-ads'}</t>
        </is>
      </c>
    </row>
    <row r="160904">
      <c r="A160904" s="1" t="n">
        <v>160902</v>
      </c>
      <c r="B160904" t="inlineStr">
        <is>
          <t>nece</t>
        </is>
      </c>
      <c r="C160904" t="n">
        <v>2</v>
      </c>
      <c r="D160904" t="inlineStr">
        <is>
          <t>{'nece', 'django-nece'}</t>
        </is>
      </c>
    </row>
    <row r="160905">
      <c r="A160905" s="1" t="n">
        <v>160903</v>
      </c>
      <c r="B160905" t="inlineStr">
        <is>
          <t>vallox</t>
        </is>
      </c>
      <c r="C160905" t="n">
        <v>2</v>
      </c>
      <c r="D160905" t="inlineStr">
        <is>
          <t>{'vallox-websocket-api', '@danielbayerlein~vallox-api'}</t>
        </is>
      </c>
    </row>
    <row r="160906">
      <c r="A160906" s="1" t="n">
        <v>160904</v>
      </c>
      <c r="B160906" t="inlineStr">
        <is>
          <t>domainhelper</t>
        </is>
      </c>
      <c r="C160906" t="n">
        <v>2</v>
      </c>
      <c r="D160906" t="inlineStr">
        <is>
          <t>{'savvy_domainhelper', 'domainhelper'}</t>
        </is>
      </c>
    </row>
    <row r="160907">
      <c r="A160907" s="1" t="n">
        <v>160905</v>
      </c>
      <c r="B160907" t="inlineStr">
        <is>
          <t>corewebsdk</t>
        </is>
      </c>
      <c r="C160907" t="n">
        <v>2</v>
      </c>
      <c r="D160907" t="inlineStr">
        <is>
          <t>{'grunt-corewebsdk-build', 'morfeus-corewebsdk'}</t>
        </is>
      </c>
    </row>
    <row r="160908">
      <c r="A160908" s="1" t="n">
        <v>160906</v>
      </c>
      <c r="B160908" t="inlineStr">
        <is>
          <t>datacloud</t>
        </is>
      </c>
      <c r="C160908" t="n">
        <v>2</v>
      </c>
      <c r="D160908" t="inlineStr">
        <is>
          <t>{'datacloud', 'kf-datacloud'}</t>
        </is>
      </c>
    </row>
    <row r="160909">
      <c r="A160909" s="1" t="n">
        <v>160907</v>
      </c>
      <c r="B160909" t="inlineStr">
        <is>
          <t>fassembler</t>
        </is>
      </c>
      <c r="C160909" t="n">
        <v>2</v>
      </c>
      <c r="D160909" t="inlineStr">
        <is>
          <t>{'opencore-fassembler-boot', 'opencore-fassembler-projects'}</t>
        </is>
      </c>
    </row>
    <row r="160910">
      <c r="A160910" s="1" t="n">
        <v>160908</v>
      </c>
      <c r="B160910" t="inlineStr">
        <is>
          <t>tdtsh</t>
        </is>
      </c>
      <c r="C160910" t="n">
        <v>2</v>
      </c>
      <c r="D160910" t="inlineStr">
        <is>
          <t>{'@tdtsh~terminal-menu', '@tdtsh~workshopper'}</t>
        </is>
      </c>
    </row>
    <row r="160911">
      <c r="A160911" s="1" t="n">
        <v>160909</v>
      </c>
      <c r="B160911" t="inlineStr">
        <is>
          <t>zschema</t>
        </is>
      </c>
      <c r="C160911" t="n">
        <v>2</v>
      </c>
      <c r="D160911" t="inlineStr">
        <is>
          <t>{'zschema', 'mobitel-zschema-readable-error'}</t>
        </is>
      </c>
    </row>
    <row r="160912">
      <c r="A160912" s="1" t="n">
        <v>160910</v>
      </c>
      <c r="B160912" t="inlineStr">
        <is>
          <t>dusan</t>
        </is>
      </c>
      <c r="C160912" t="n">
        <v>2</v>
      </c>
      <c r="D160912" t="inlineStr">
        <is>
          <t>{'@dusan-ticketing~common', '@dusantickets~common'}</t>
        </is>
      </c>
    </row>
    <row r="160913">
      <c r="A160913" s="1" t="n">
        <v>160911</v>
      </c>
      <c r="B160913" t="inlineStr">
        <is>
          <t>sunbirder</t>
        </is>
      </c>
      <c r="C160913" t="n">
        <v>2</v>
      </c>
      <c r="D160913" t="inlineStr">
        <is>
          <t>{'crawler-by-sunbirder', 'imdb-scrapper-by-sunbirder'}</t>
        </is>
      </c>
    </row>
    <row r="160914">
      <c r="A160914" s="1" t="n">
        <v>160912</v>
      </c>
      <c r="B160914" t="inlineStr">
        <is>
          <t>dreek</t>
        </is>
      </c>
      <c r="C160914" t="n">
        <v>2</v>
      </c>
      <c r="D160914" t="inlineStr">
        <is>
          <t>{'@mr_dreek~el-table-wrapper', '@mr_dreek~admindfs'}</t>
        </is>
      </c>
    </row>
    <row r="160915">
      <c r="A160915" s="1" t="n">
        <v>160913</v>
      </c>
      <c r="B160915" t="inlineStr">
        <is>
          <t>creatorjs</t>
        </is>
      </c>
      <c r="C160915" t="n">
        <v>2</v>
      </c>
      <c r="D160915" t="inlineStr">
        <is>
          <t>{'creatorjs', 'creatorjs-and-creatorui-setup'}</t>
        </is>
      </c>
    </row>
    <row r="160916">
      <c r="A160916" s="1" t="n">
        <v>160914</v>
      </c>
      <c r="B160916" t="inlineStr">
        <is>
          <t>creatorui</t>
        </is>
      </c>
      <c r="C160916" t="n">
        <v>2</v>
      </c>
      <c r="D160916" t="inlineStr">
        <is>
          <t>{'creatorui', 'creatorjs-and-creatorui-setup'}</t>
        </is>
      </c>
    </row>
    <row r="160917">
      <c r="A160917" s="1" t="n">
        <v>160915</v>
      </c>
      <c r="B160917" t="inlineStr">
        <is>
          <t>zwit</t>
        </is>
      </c>
      <c r="C160917" t="n">
        <v>2</v>
      </c>
      <c r="D160917" t="inlineStr">
        <is>
          <t>{'@zwit~geojson', 'zwit-ui'}</t>
        </is>
      </c>
    </row>
    <row r="160918">
      <c r="A160918" s="1" t="n">
        <v>160916</v>
      </c>
      <c r="B160918" t="inlineStr">
        <is>
          <t>liuziyan</t>
        </is>
      </c>
      <c r="C160918" t="n">
        <v>2</v>
      </c>
      <c r="D160918" t="inlineStr">
        <is>
          <t>{'liuziyan-static-server', 'liuziyan-static-sever'}</t>
        </is>
      </c>
    </row>
    <row r="160919">
      <c r="A160919" s="1" t="n">
        <v>160917</v>
      </c>
      <c r="B160919" t="inlineStr">
        <is>
          <t>anul</t>
        </is>
      </c>
      <c r="C160919" t="n">
        <v>2</v>
      </c>
      <c r="D160919" t="inlineStr">
        <is>
          <t>{'@sibianul~homebridge-led-switch', '@sibianul~led-switch'}</t>
        </is>
      </c>
    </row>
    <row r="160920">
      <c r="A160920" s="1" t="n">
        <v>160918</v>
      </c>
      <c r="B160920" t="inlineStr">
        <is>
          <t>sibianul</t>
        </is>
      </c>
      <c r="C160920" t="n">
        <v>2</v>
      </c>
      <c r="D160920" t="inlineStr">
        <is>
          <t>{'@sibianul~homebridge-led-switch', '@sibianul~led-switch'}</t>
        </is>
      </c>
    </row>
    <row r="160921">
      <c r="A160921" s="1" t="n">
        <v>160919</v>
      </c>
      <c r="B160921" t="inlineStr">
        <is>
          <t>dmartinez</t>
        </is>
      </c>
      <c r="C160921" t="n">
        <v>2</v>
      </c>
      <c r="D160921" t="inlineStr">
        <is>
          <t>{'@dmartinez-van~lotide', '@dmartinez-npm~tiny-dmartinez'}</t>
        </is>
      </c>
    </row>
    <row r="160922">
      <c r="A160922" s="1" t="n">
        <v>160920</v>
      </c>
      <c r="B160922" t="inlineStr">
        <is>
          <t>cameleer</t>
        </is>
      </c>
      <c r="C160922" t="n">
        <v>2</v>
      </c>
      <c r="D160922" t="inlineStr">
        <is>
          <t>{'cameleer', 'sh.cameleer-contrib'}</t>
        </is>
      </c>
    </row>
    <row r="160923">
      <c r="A160923" s="1" t="n">
        <v>160921</v>
      </c>
      <c r="B160923" t="inlineStr">
        <is>
          <t>namgoe</t>
        </is>
      </c>
      <c r="C160923" t="n">
        <v>2</v>
      </c>
      <c r="D160923" t="inlineStr">
        <is>
          <t>{'@namgoe~gcmstatic', '@namgoe~gcmsgen'}</t>
        </is>
      </c>
    </row>
    <row r="160924">
      <c r="A160924" s="1" t="n">
        <v>160922</v>
      </c>
      <c r="B160924" t="inlineStr">
        <is>
          <t>improvisio</t>
        </is>
      </c>
      <c r="C160924" t="n">
        <v>2</v>
      </c>
      <c r="D160924" t="inlineStr">
        <is>
          <t>{'cordova-plugin-bluetoothle-improvisio', 'com.improvisio.bluetoothserial'}</t>
        </is>
      </c>
    </row>
    <row r="160925">
      <c r="A160925" s="1" t="n">
        <v>160923</v>
      </c>
      <c r="B160925" t="inlineStr">
        <is>
          <t>hotloop</t>
        </is>
      </c>
      <c r="C160925" t="n">
        <v>2</v>
      </c>
      <c r="D160925" t="inlineStr">
        <is>
          <t>{'@hotloop~hotloop-sdk', 'hotloop'}</t>
        </is>
      </c>
    </row>
    <row r="160926">
      <c r="A160926" s="1" t="n">
        <v>160924</v>
      </c>
      <c r="B160926" t="inlineStr">
        <is>
          <t>nnew</t>
        </is>
      </c>
      <c r="C160926" t="n">
        <v>2</v>
      </c>
      <c r="D160926" t="inlineStr">
        <is>
          <t>{'react-sidebar-herme-nnew', 'nnew'}</t>
        </is>
      </c>
    </row>
    <row r="160927">
      <c r="A160927" s="1" t="n">
        <v>160925</v>
      </c>
      <c r="B160927" t="inlineStr">
        <is>
          <t>middlewall</t>
        </is>
      </c>
      <c r="C160927" t="n">
        <v>2</v>
      </c>
      <c r="D160927" t="inlineStr">
        <is>
          <t>{'django-middlewall', 'middlewall'}</t>
        </is>
      </c>
    </row>
    <row r="160928">
      <c r="A160928" s="1" t="n">
        <v>160926</v>
      </c>
      <c r="B160928" t="inlineStr">
        <is>
          <t>schpet</t>
        </is>
      </c>
      <c r="C160928" t="n">
        <v>2</v>
      </c>
      <c r="D160928" t="inlineStr">
        <is>
          <t>{'schpet-package-experiment', 'schpet-package-nested'}</t>
        </is>
      </c>
    </row>
    <row r="160929">
      <c r="A160929" s="1" t="n">
        <v>160927</v>
      </c>
      <c r="B160929" t="inlineStr">
        <is>
          <t>multileveldown</t>
        </is>
      </c>
      <c r="C160929" t="n">
        <v>2</v>
      </c>
      <c r="D160929" t="inlineStr">
        <is>
          <t>{'multileveldown', 'multileveldown-hang'}</t>
        </is>
      </c>
    </row>
    <row r="160930">
      <c r="A160930" s="1" t="n">
        <v>160928</v>
      </c>
      <c r="B160930" t="inlineStr">
        <is>
          <t>proselint</t>
        </is>
      </c>
      <c r="C160930" t="n">
        <v>2</v>
      </c>
      <c r="D160930" t="inlineStr">
        <is>
          <t>{'@textlint-rule~textlint-rule-proselint', 'proselint'}</t>
        </is>
      </c>
    </row>
    <row r="160931">
      <c r="A160931" s="1" t="n">
        <v>160929</v>
      </c>
      <c r="B160931" t="inlineStr">
        <is>
          <t>pycairo</t>
        </is>
      </c>
      <c r="C160931" t="n">
        <v>2</v>
      </c>
      <c r="D160931" t="inlineStr">
        <is>
          <t>{'yaco-recipe-pycairo', 'pycairo'}</t>
        </is>
      </c>
    </row>
    <row r="160932">
      <c r="A160932" s="1" t="n">
        <v>160930</v>
      </c>
      <c r="B160932" t="inlineStr">
        <is>
          <t>lazyfox</t>
        </is>
      </c>
      <c r="C160932" t="n">
        <v>2</v>
      </c>
      <c r="D160932" t="inlineStr">
        <is>
          <t>{'lazyfox-circular-countdown', 'lazyfox-map-direction'}</t>
        </is>
      </c>
    </row>
    <row r="160933">
      <c r="A160933" s="1" t="n">
        <v>160931</v>
      </c>
      <c r="B160933" t="inlineStr">
        <is>
          <t>melatech</t>
        </is>
      </c>
      <c r="C160933" t="n">
        <v>2</v>
      </c>
      <c r="D160933" t="inlineStr">
        <is>
          <t>{'melatech-ui', 'components-library-melatech'}</t>
        </is>
      </c>
    </row>
    <row r="160934">
      <c r="A160934" s="1" t="n">
        <v>160932</v>
      </c>
      <c r="B160934" t="inlineStr">
        <is>
          <t>sempai</t>
        </is>
      </c>
      <c r="C160934" t="n">
        <v>2</v>
      </c>
      <c r="D160934" t="inlineStr">
        <is>
          <t>{'phedri-sempai', 'json-sempai'}</t>
        </is>
      </c>
    </row>
    <row r="160935">
      <c r="A160935" s="1" t="n">
        <v>160933</v>
      </c>
      <c r="B160935" t="inlineStr">
        <is>
          <t>mmeanabs2</t>
        </is>
      </c>
      <c r="C160935" t="n">
        <v>2</v>
      </c>
      <c r="D160935" t="inlineStr">
        <is>
          <t>{'@stdlib~stats-iter-mmeanabs2', '@stdlib~stats-incr-mmeanabs2'}</t>
        </is>
      </c>
    </row>
    <row r="160936">
      <c r="A160936" s="1" t="n">
        <v>160934</v>
      </c>
      <c r="B160936" t="inlineStr">
        <is>
          <t>laxarjs</t>
        </is>
      </c>
      <c r="C160936" t="n">
        <v>2</v>
      </c>
      <c r="D160936" t="inlineStr">
        <is>
          <t>{'generator-laxarjs', 'eslint-config-laxarjs'}</t>
        </is>
      </c>
    </row>
    <row r="160937">
      <c r="A160937" s="1" t="n">
        <v>160935</v>
      </c>
      <c r="B160937" t="inlineStr">
        <is>
          <t>ciplogic</t>
        </is>
      </c>
      <c r="C160937" t="n">
        <v>2</v>
      </c>
      <c r="D160937" t="inlineStr">
        <is>
          <t>{'ciplogic-trace', 'ciplogic-dts-generator'}</t>
        </is>
      </c>
    </row>
    <row r="160938">
      <c r="A160938" s="1" t="n">
        <v>160936</v>
      </c>
      <c r="B160938" t="inlineStr">
        <is>
          <t>hammurabi</t>
        </is>
      </c>
      <c r="C160938" t="n">
        <v>2</v>
      </c>
      <c r="D160938" t="inlineStr">
        <is>
          <t>{'hammurabi-code', 'hammurabi'}</t>
        </is>
      </c>
    </row>
    <row r="160939">
      <c r="A160939" s="1" t="n">
        <v>160937</v>
      </c>
      <c r="B160939" t="inlineStr">
        <is>
          <t>yuuno</t>
        </is>
      </c>
      <c r="C160939" t="n">
        <v>2</v>
      </c>
      <c r="D160939" t="inlineStr">
        <is>
          <t>{'yuuno', 'yuuno-core'}</t>
        </is>
      </c>
    </row>
    <row r="160940">
      <c r="A160940" s="1" t="n">
        <v>160938</v>
      </c>
      <c r="B160940" t="inlineStr">
        <is>
          <t>kopol</t>
        </is>
      </c>
      <c r="C160940" t="n">
        <v>2</v>
      </c>
      <c r="D160940" t="inlineStr">
        <is>
          <t>{'kopol-recomengine', 'kopol'}</t>
        </is>
      </c>
    </row>
    <row r="160941">
      <c r="A160941" s="1" t="n">
        <v>160939</v>
      </c>
      <c r="B160941" t="inlineStr">
        <is>
          <t>rahulgorai22</t>
        </is>
      </c>
      <c r="C160941" t="n">
        <v>2</v>
      </c>
      <c r="D160941" t="inlineStr">
        <is>
          <t>{'@rahulgorai22~highcharts', '@rahulgorai22~tinysample'}</t>
        </is>
      </c>
    </row>
    <row r="160942">
      <c r="A160942" s="1" t="n">
        <v>160940</v>
      </c>
      <c r="B160942" t="inlineStr">
        <is>
          <t>huazhi</t>
        </is>
      </c>
      <c r="C160942" t="n">
        <v>2</v>
      </c>
      <c r="D160942" t="inlineStr">
        <is>
          <t>{'huazhi-rich', 'huazhi-article'}</t>
        </is>
      </c>
    </row>
    <row r="160943">
      <c r="A160943" s="1" t="n">
        <v>160941</v>
      </c>
      <c r="B160943" t="inlineStr">
        <is>
          <t>kreis</t>
        </is>
      </c>
      <c r="C160943" t="n">
        <v>2</v>
      </c>
      <c r="D160943" t="inlineStr">
        <is>
          <t>{'flaviokreis-frame-print', 'diakonie-rhein-kreis-neuss-uikit-theme'}</t>
        </is>
      </c>
    </row>
    <row r="160944">
      <c r="A160944" s="1" t="n">
        <v>160942</v>
      </c>
      <c r="B160944" t="inlineStr">
        <is>
          <t>computo</t>
        </is>
      </c>
      <c r="C160944" t="n">
        <v>2</v>
      </c>
      <c r="D160944" t="inlineStr">
        <is>
          <t>{'@computo~sdk', '@computo~generator-package'}</t>
        </is>
      </c>
    </row>
    <row r="160945">
      <c r="A160945" s="1" t="n">
        <v>160943</v>
      </c>
      <c r="B160945" t="inlineStr">
        <is>
          <t>myhtml</t>
        </is>
      </c>
      <c r="C160945" t="n">
        <v>2</v>
      </c>
      <c r="D160945" t="inlineStr">
        <is>
          <t>{'myhtml.wang', 'myhtml'}</t>
        </is>
      </c>
    </row>
    <row r="160946">
      <c r="A160946" s="1" t="n">
        <v>160944</v>
      </c>
      <c r="B160946" t="inlineStr">
        <is>
          <t>zakumi</t>
        </is>
      </c>
      <c r="C160946" t="n">
        <v>2</v>
      </c>
      <c r="D160946" t="inlineStr">
        <is>
          <t>{'zakumi-ckeditor', 'zakumi-admin'}</t>
        </is>
      </c>
    </row>
    <row r="160947">
      <c r="A160947" s="1" t="n">
        <v>160945</v>
      </c>
      <c r="B160947" t="inlineStr">
        <is>
          <t>saola</t>
        </is>
      </c>
      <c r="C160947" t="n">
        <v>2</v>
      </c>
      <c r="D160947" t="inlineStr">
        <is>
          <t>{'saola-test-simulator', 'saola'}</t>
        </is>
      </c>
    </row>
    <row r="160948">
      <c r="A160948" s="1" t="n">
        <v>160946</v>
      </c>
      <c r="B160948" t="inlineStr">
        <is>
          <t>renshuai</t>
        </is>
      </c>
      <c r="C160948" t="n">
        <v>2</v>
      </c>
      <c r="D160948" t="inlineStr">
        <is>
          <t>{'renshuai-0926', 'zk1-renshuai'}</t>
        </is>
      </c>
    </row>
    <row r="160949">
      <c r="A160949" s="1" t="n">
        <v>160947</v>
      </c>
      <c r="B160949" t="inlineStr">
        <is>
          <t>kirja</t>
        </is>
      </c>
      <c r="C160949" t="n">
        <v>2</v>
      </c>
      <c r="D160949" t="inlineStr">
        <is>
          <t>{'kirjato', '@vuolen~kirjasto-shared'}</t>
        </is>
      </c>
    </row>
    <row r="160950">
      <c r="A160950" s="1" t="n">
        <v>160948</v>
      </c>
      <c r="B160950" t="inlineStr">
        <is>
          <t>govicons</t>
        </is>
      </c>
      <c r="C160950" t="n">
        <v>2</v>
      </c>
      <c r="D160950" t="inlineStr">
        <is>
          <t>{'@icon~govicons', 'govicons'}</t>
        </is>
      </c>
    </row>
    <row r="160951">
      <c r="A160951" s="1" t="n">
        <v>160949</v>
      </c>
      <c r="B160951" t="inlineStr">
        <is>
          <t>quicklog</t>
        </is>
      </c>
      <c r="C160951" t="n">
        <v>2</v>
      </c>
      <c r="D160951" t="inlineStr">
        <is>
          <t>{'quicklog', 'quicklog-easy'}</t>
        </is>
      </c>
    </row>
    <row r="160952">
      <c r="A160952" s="1" t="n">
        <v>160950</v>
      </c>
      <c r="B160952" t="inlineStr">
        <is>
          <t>hypest</t>
        </is>
      </c>
      <c r="C160952" t="n">
        <v>2</v>
      </c>
      <c r="D160952" t="inlineStr">
        <is>
          <t>{'hyper-hypest', 'hyper-hypest-fork'}</t>
        </is>
      </c>
    </row>
    <row r="160953">
      <c r="A160953" s="1" t="n">
        <v>160951</v>
      </c>
      <c r="B160953" t="inlineStr">
        <is>
          <t>clitemp</t>
        </is>
      </c>
      <c r="C160953" t="n">
        <v>2</v>
      </c>
      <c r="D160953" t="inlineStr">
        <is>
          <t>{'generator-clitemp', 'generators-clitemp'}</t>
        </is>
      </c>
    </row>
    <row r="160954">
      <c r="A160954" s="1" t="n">
        <v>160952</v>
      </c>
      <c r="B160954" t="inlineStr">
        <is>
          <t>stojce</t>
        </is>
      </c>
      <c r="C160954" t="n">
        <v>2</v>
      </c>
      <c r="D160954" t="inlineStr">
        <is>
          <t>{'@stojce~ngx-dragula', '@stojce~ng-dragula'}</t>
        </is>
      </c>
    </row>
    <row r="160955">
      <c r="A160955" s="1" t="n">
        <v>160953</v>
      </c>
      <c r="B160955" t="inlineStr">
        <is>
          <t>rulsky</t>
        </is>
      </c>
      <c r="C160955" t="n">
        <v>2</v>
      </c>
      <c r="D160955" t="inlineStr">
        <is>
          <t>{'rulsky-react-scripts', '@rulsky~firebase-react-app'}</t>
        </is>
      </c>
    </row>
    <row r="160956">
      <c r="A160956" s="1" t="n">
        <v>160954</v>
      </c>
      <c r="B160956" t="inlineStr">
        <is>
          <t>bin10086</t>
        </is>
      </c>
      <c r="C160956" t="n">
        <v>2</v>
      </c>
      <c r="D160956" t="inlineStr">
        <is>
          <t>{'testbin10086', 'bin10086'}</t>
        </is>
      </c>
    </row>
    <row r="160957">
      <c r="A160957" s="1" t="n">
        <v>160955</v>
      </c>
      <c r="B160957" t="inlineStr">
        <is>
          <t>test900</t>
        </is>
      </c>
      <c r="C160957" t="n">
        <v>2</v>
      </c>
      <c r="D160957" t="inlineStr">
        <is>
          <t>{'@functions-io-labs-performance~test900', 'test900'}</t>
        </is>
      </c>
    </row>
    <row r="160958">
      <c r="A160958" s="1" t="n">
        <v>160956</v>
      </c>
      <c r="B160958" t="inlineStr">
        <is>
          <t>recordable</t>
        </is>
      </c>
      <c r="C160958" t="n">
        <v>2</v>
      </c>
      <c r="D160958" t="inlineStr">
        <is>
          <t>{'svelte-recordable', 'recordable-redux'}</t>
        </is>
      </c>
    </row>
    <row r="160959">
      <c r="A160959" s="1" t="n">
        <v>160957</v>
      </c>
      <c r="B160959" t="inlineStr">
        <is>
          <t>obsstudio</t>
        </is>
      </c>
      <c r="C160959" t="n">
        <v>2</v>
      </c>
      <c r="D160959" t="inlineStr">
        <is>
          <t>{'@bossmodecg~module-obsstudio', '@bossmodecg~widget-obsstudio'}</t>
        </is>
      </c>
    </row>
    <row r="160960">
      <c r="A160960" s="1" t="n">
        <v>160958</v>
      </c>
      <c r="B160960" t="inlineStr">
        <is>
          <t>xdkaka</t>
        </is>
      </c>
      <c r="C160960" t="n">
        <v>2</v>
      </c>
      <c r="D160960" t="inlineStr">
        <is>
          <t>{'@xdkaka~zyk-test', '@xdkaka~zyk-test-a'}</t>
        </is>
      </c>
    </row>
    <row r="160961">
      <c r="A160961" s="1" t="n">
        <v>160959</v>
      </c>
      <c r="B160961" t="inlineStr">
        <is>
          <t>manati</t>
        </is>
      </c>
      <c r="C160961" t="n">
        <v>2</v>
      </c>
      <c r="D160961" t="inlineStr">
        <is>
          <t>{'generator-manati-theme', 'pg-manati'}</t>
        </is>
      </c>
    </row>
    <row r="160962">
      <c r="A160962" s="1" t="n">
        <v>160960</v>
      </c>
      <c r="B160962" t="inlineStr">
        <is>
          <t>proctree</t>
        </is>
      </c>
      <c r="C160962" t="n">
        <v>2</v>
      </c>
      <c r="D160962" t="inlineStr">
        <is>
          <t>{'aframe-proctree-component', 'proctree'}</t>
        </is>
      </c>
    </row>
    <row r="160963">
      <c r="A160963" s="1" t="n">
        <v>160961</v>
      </c>
      <c r="B160963" t="inlineStr">
        <is>
          <t>hiocs</t>
        </is>
      </c>
      <c r="C160963" t="n">
        <v>2</v>
      </c>
      <c r="D160963" t="inlineStr">
        <is>
          <t>{'hiocs-front-boot', 'hiocs-ui'}</t>
        </is>
      </c>
    </row>
    <row r="160964">
      <c r="A160964" s="1" t="n">
        <v>160962</v>
      </c>
      <c r="B160964" t="inlineStr">
        <is>
          <t>viewer360</t>
        </is>
      </c>
      <c r="C160964" t="n">
        <v>2</v>
      </c>
      <c r="D160964" t="inlineStr">
        <is>
          <t>{'@azgh~viewer360', 'react-viewer360'}</t>
        </is>
      </c>
    </row>
    <row r="160965">
      <c r="A160965" s="1" t="n">
        <v>160963</v>
      </c>
      <c r="B160965" t="inlineStr">
        <is>
          <t>msfrpc</t>
        </is>
      </c>
      <c r="C160965" t="n">
        <v>2</v>
      </c>
      <c r="D160965" t="inlineStr">
        <is>
          <t>{'msfrpc', 'msfrpc-client-node'}</t>
        </is>
      </c>
    </row>
    <row r="160966">
      <c r="A160966" s="1" t="n">
        <v>160964</v>
      </c>
      <c r="B160966" t="inlineStr">
        <is>
          <t>avro2</t>
        </is>
      </c>
      <c r="C160966" t="n">
        <v>2</v>
      </c>
      <c r="D160966" t="inlineStr">
        <is>
          <t>{'avro2py', 'avro2jsonschema'}</t>
        </is>
      </c>
    </row>
    <row r="160967">
      <c r="A160967" s="1" t="n">
        <v>160965</v>
      </c>
      <c r="B160967" t="inlineStr">
        <is>
          <t>usestatecallback</t>
        </is>
      </c>
      <c r="C160967" t="n">
        <v>2</v>
      </c>
      <c r="D160967" t="inlineStr">
        <is>
          <t>{'@marcusfrancis~usestatecallback', '@ugurilter~usestatecallback'}</t>
        </is>
      </c>
    </row>
    <row r="160968">
      <c r="A160968" s="1" t="n">
        <v>160966</v>
      </c>
      <c r="B160968" t="inlineStr">
        <is>
          <t>filterpanel</t>
        </is>
      </c>
      <c r="C160968" t="n">
        <v>2</v>
      </c>
      <c r="D160968" t="inlineStr">
        <is>
          <t>{'@smart-webcomponents-angular~filterpanel', 'filterpanel'}</t>
        </is>
      </c>
    </row>
    <row r="160969">
      <c r="A160969" s="1" t="n">
        <v>160967</v>
      </c>
      <c r="B160969" t="inlineStr">
        <is>
          <t>dbbot</t>
        </is>
      </c>
      <c r="C160969" t="n">
        <v>2</v>
      </c>
      <c r="D160969" t="inlineStr">
        <is>
          <t>{'dbbot-sqlalchemy', 'dbbot'}</t>
        </is>
      </c>
    </row>
    <row r="160970">
      <c r="A160970" s="1" t="n">
        <v>160968</v>
      </c>
      <c r="B160970" t="inlineStr">
        <is>
          <t>procmaster</t>
        </is>
      </c>
      <c r="C160970" t="n">
        <v>2</v>
      </c>
      <c r="D160970" t="inlineStr">
        <is>
          <t>{'qmuzik-procmaster', 'qmuzik-procmaster-shared'}</t>
        </is>
      </c>
    </row>
    <row r="160971">
      <c r="A160971" s="1" t="n">
        <v>160969</v>
      </c>
      <c r="B160971" t="inlineStr">
        <is>
          <t>bolaget</t>
        </is>
      </c>
      <c r="C160971" t="n">
        <v>2</v>
      </c>
      <c r="D160971" t="inlineStr">
        <is>
          <t>{'bolaget.io', 'bolaget'}</t>
        </is>
      </c>
    </row>
    <row r="160972">
      <c r="A160972" s="1" t="n">
        <v>160970</v>
      </c>
      <c r="B160972" t="inlineStr">
        <is>
          <t>sasho</t>
        </is>
      </c>
      <c r="C160972" t="n">
        <v>2</v>
      </c>
      <c r="D160972" t="inlineStr">
        <is>
          <t>{'@sasho~flow-to-ts', '@sasho~fusion-cli'}</t>
        </is>
      </c>
    </row>
    <row r="160973">
      <c r="A160973" s="1" t="n">
        <v>160971</v>
      </c>
      <c r="B160973" t="inlineStr">
        <is>
          <t>jokklan</t>
        </is>
      </c>
      <c r="C160973" t="n">
        <v>2</v>
      </c>
      <c r="D160973" t="inlineStr">
        <is>
          <t>{'@jokklan~eslint-config', '@jokklan~react-helpers'}</t>
        </is>
      </c>
    </row>
    <row r="160974">
      <c r="A160974" s="1" t="n">
        <v>160972</v>
      </c>
      <c r="B160974" t="inlineStr">
        <is>
          <t>sharepointconnector</t>
        </is>
      </c>
      <c r="C160974" t="n">
        <v>2</v>
      </c>
      <c r="D160974" t="inlineStr">
        <is>
          <t>{'sharepointconnector', 'sharepointconnector-fixed'}</t>
        </is>
      </c>
    </row>
    <row r="160975">
      <c r="A160975" s="1" t="n">
        <v>160973</v>
      </c>
      <c r="B160975" t="inlineStr">
        <is>
          <t>amidoltd</t>
        </is>
      </c>
      <c r="C160975" t="n">
        <v>2</v>
      </c>
      <c r="D160975" t="inlineStr">
        <is>
          <t>{'@amidoltd~services-helper', '@amidoltd~shared-req-res-handler'}</t>
        </is>
      </c>
    </row>
    <row r="160976">
      <c r="A160976" s="1" t="n">
        <v>160974</v>
      </c>
      <c r="B160976" t="inlineStr">
        <is>
          <t>ytable</t>
        </is>
      </c>
      <c r="C160976" t="n">
        <v>2</v>
      </c>
      <c r="D160976" t="inlineStr">
        <is>
          <t>{'a11ytable', 'ytable'}</t>
        </is>
      </c>
    </row>
    <row r="160977">
      <c r="A160977" s="1" t="n">
        <v>160975</v>
      </c>
      <c r="B160977" t="inlineStr">
        <is>
          <t>refreshflatlist</t>
        </is>
      </c>
      <c r="C160977" t="n">
        <v>2</v>
      </c>
      <c r="D160977" t="inlineStr">
        <is>
          <t>{'react-native-refreshflatlist-fixed', 'react-native-refreshflatlist'}</t>
        </is>
      </c>
    </row>
    <row r="160978">
      <c r="A160978" s="1" t="n">
        <v>160976</v>
      </c>
      <c r="B160978" t="inlineStr">
        <is>
          <t>centeva</t>
        </is>
      </c>
      <c r="C160978" t="n">
        <v>2</v>
      </c>
      <c r="D160978" t="inlineStr">
        <is>
          <t>{'generator-centeva-angular', 'centeva-core'}</t>
        </is>
      </c>
    </row>
    <row r="160979">
      <c r="A160979" s="1" t="n">
        <v>160977</v>
      </c>
      <c r="B160979" t="inlineStr">
        <is>
          <t>formchange</t>
        </is>
      </c>
      <c r="C160979" t="n">
        <v>2</v>
      </c>
      <c r="D160979" t="inlineStr">
        <is>
          <t>{'jquery.formchange', 'jquery-formchange'}</t>
        </is>
      </c>
    </row>
    <row r="160980">
      <c r="A160980" s="1" t="n">
        <v>160978</v>
      </c>
      <c r="B160980" t="inlineStr">
        <is>
          <t>jamstik</t>
        </is>
      </c>
      <c r="C160980" t="n">
        <v>2</v>
      </c>
      <c r="D160980" t="inlineStr">
        <is>
          <t>{'jamstik-sysex', 'jamstik'}</t>
        </is>
      </c>
    </row>
    <row r="160981">
      <c r="A160981" s="1" t="n">
        <v>160979</v>
      </c>
      <c r="B160981" t="inlineStr">
        <is>
          <t>nbdvolksvagen</t>
        </is>
      </c>
      <c r="C160981" t="n">
        <v>2</v>
      </c>
      <c r="D160981" t="inlineStr">
        <is>
          <t>{'react-native-nbdvolksvagen', 'nbdvolksvagen'}</t>
        </is>
      </c>
    </row>
    <row r="160982">
      <c r="A160982" s="1" t="n">
        <v>160980</v>
      </c>
      <c r="B160982" t="inlineStr">
        <is>
          <t>vfly</t>
        </is>
      </c>
      <c r="C160982" t="n">
        <v>2</v>
      </c>
      <c r="D160982" t="inlineStr">
        <is>
          <t>{'vfly', 'vfly-ui'}</t>
        </is>
      </c>
    </row>
    <row r="160983">
      <c r="A160983" s="1" t="n">
        <v>160981</v>
      </c>
      <c r="B160983" t="inlineStr">
        <is>
          <t>probabilistic</t>
        </is>
      </c>
      <c r="C160983" t="n">
        <v>2</v>
      </c>
      <c r="D160983" t="inlineStr">
        <is>
          <t>{'probabilistic-earley-parser', 'probabilistic-timed-automata'}</t>
        </is>
      </c>
    </row>
    <row r="160984">
      <c r="A160984" s="1" t="n">
        <v>160982</v>
      </c>
      <c r="B160984" t="inlineStr">
        <is>
          <t>sfj</t>
        </is>
      </c>
      <c r="C160984" t="n">
        <v>2</v>
      </c>
      <c r="D160984" t="inlineStr">
        <is>
          <t>{'@vtex~cli-plugin-sfjsecrets', '@vtex~sfj-functions'}</t>
        </is>
      </c>
    </row>
    <row r="160985">
      <c r="A160985" s="1" t="n">
        <v>160983</v>
      </c>
      <c r="B160985" t="inlineStr">
        <is>
          <t>citcfe</t>
        </is>
      </c>
      <c r="C160985" t="n">
        <v>2</v>
      </c>
      <c r="D160985" t="inlineStr">
        <is>
          <t>{'@citcfe~cicli-dev-utils', '@citcfe~cicli-web-console'}</t>
        </is>
      </c>
    </row>
    <row r="160986">
      <c r="A160986" s="1" t="n">
        <v>160984</v>
      </c>
      <c r="B160986" t="inlineStr">
        <is>
          <t>mychart</t>
        </is>
      </c>
      <c r="C160986" t="n">
        <v>2</v>
      </c>
      <c r="D160986" t="inlineStr">
        <is>
          <t>{'@superset-charts~plugin-chart-new-mychart', 'mychart'}</t>
        </is>
      </c>
    </row>
    <row r="160987">
      <c r="A160987" s="1" t="n">
        <v>160985</v>
      </c>
      <c r="B160987" t="inlineStr">
        <is>
          <t>pgmock</t>
        </is>
      </c>
      <c r="C160987" t="n">
        <v>2</v>
      </c>
      <c r="D160987" t="inlineStr">
        <is>
          <t>{'@diegofreitas~pgmock', 'pgmock'}</t>
        </is>
      </c>
    </row>
    <row r="160988">
      <c r="A160988" s="1" t="n">
        <v>160986</v>
      </c>
      <c r="B160988" t="inlineStr">
        <is>
          <t>cyclecountlist</t>
        </is>
      </c>
      <c r="C160988" t="n">
        <v>2</v>
      </c>
      <c r="D160988" t="inlineStr">
        <is>
          <t>{'qmuzik-cyclecountlist-shared', 'qmuzik-cyclecountlist'}</t>
        </is>
      </c>
    </row>
    <row r="160989">
      <c r="A160989" s="1" t="n">
        <v>160987</v>
      </c>
      <c r="B160989" t="inlineStr">
        <is>
          <t>buildertrend</t>
        </is>
      </c>
      <c r="C160989" t="n">
        <v>2</v>
      </c>
      <c r="D160989" t="inlineStr">
        <is>
          <t>{'@buildertrend~react-number-format', '@buildertrend~eslint-plugin-enterprise-extras'}</t>
        </is>
      </c>
    </row>
    <row r="160990">
      <c r="A160990" s="1" t="n">
        <v>160988</v>
      </c>
      <c r="B160990" t="inlineStr">
        <is>
          <t>tyus</t>
        </is>
      </c>
      <c r="C160990" t="n">
        <v>2</v>
      </c>
      <c r="D160990" t="inlineStr">
        <is>
          <t>{'tyus-test', '@tyushar~sdk'}</t>
        </is>
      </c>
    </row>
    <row r="160991">
      <c r="A160991" s="1" t="n">
        <v>160989</v>
      </c>
      <c r="B160991" t="inlineStr">
        <is>
          <t>sarassswaty</t>
        </is>
      </c>
      <c r="C160991" t="n">
        <v>2</v>
      </c>
      <c r="D160991" t="inlineStr">
        <is>
          <t>{'sarassswaty_brain-games', 'sarassswaty_brain-games1'}</t>
        </is>
      </c>
    </row>
    <row r="160992">
      <c r="A160992" s="1" t="n">
        <v>160990</v>
      </c>
      <c r="B160992" t="inlineStr">
        <is>
          <t>gitzip</t>
        </is>
      </c>
      <c r="C160992" t="n">
        <v>2</v>
      </c>
      <c r="D160992" t="inlineStr">
        <is>
          <t>{'gitzip', '@bung87~gitzip'}</t>
        </is>
      </c>
    </row>
    <row r="160993">
      <c r="A160993" s="1" t="n">
        <v>160991</v>
      </c>
      <c r="B160993" t="inlineStr">
        <is>
          <t>nibr</t>
        </is>
      </c>
      <c r="C160993" t="n">
        <v>2</v>
      </c>
      <c r="D160993" t="inlineStr">
        <is>
          <t>{'next-checkbox-nibr-lib', 'next-header-nibr-lib'}</t>
        </is>
      </c>
    </row>
    <row r="160994">
      <c r="A160994" s="1" t="n">
        <v>160992</v>
      </c>
      <c r="B160994" t="inlineStr">
        <is>
          <t>hongbo</t>
        </is>
      </c>
      <c r="C160994" t="n">
        <v>2</v>
      </c>
      <c r="D160994" t="inlineStr">
        <is>
          <t>{'hello_test_hongbo.gan', 'hongbo-ui'}</t>
        </is>
      </c>
    </row>
    <row r="160995">
      <c r="A160995" s="1" t="n">
        <v>160993</v>
      </c>
      <c r="B160995" t="inlineStr">
        <is>
          <t>sunlands</t>
        </is>
      </c>
      <c r="C160995" t="n">
        <v>2</v>
      </c>
      <c r="D160995" t="inlineStr">
        <is>
          <t>{'cheap-sunlands', 'sunlands-custom-cli'}</t>
        </is>
      </c>
    </row>
    <row r="160996">
      <c r="A160996" s="1" t="n">
        <v>160994</v>
      </c>
      <c r="B160996" t="inlineStr">
        <is>
          <t>blueliv</t>
        </is>
      </c>
      <c r="C160996" t="n">
        <v>2</v>
      </c>
      <c r="D160996" t="inlineStr">
        <is>
          <t>{'@blueliv~blv-frw', 'blueliv-api'}</t>
        </is>
      </c>
    </row>
    <row r="160997">
      <c r="A160997" s="1" t="n">
        <v>160995</v>
      </c>
      <c r="B160997" t="inlineStr">
        <is>
          <t>hellowords</t>
        </is>
      </c>
      <c r="C160997" t="n">
        <v>2</v>
      </c>
      <c r="D160997" t="inlineStr">
        <is>
          <t>{'hellowords', 'vue-plugin-msg-hellowords'}</t>
        </is>
      </c>
    </row>
    <row r="160998">
      <c r="A160998" s="1" t="n">
        <v>160996</v>
      </c>
      <c r="B160998" t="inlineStr">
        <is>
          <t>resedit</t>
        </is>
      </c>
      <c r="C160998" t="n">
        <v>2</v>
      </c>
      <c r="D160998" t="inlineStr">
        <is>
          <t>{'resedit-cli', 'resedit'}</t>
        </is>
      </c>
    </row>
    <row r="160999">
      <c r="A160999" s="1" t="n">
        <v>160997</v>
      </c>
      <c r="B160999" t="inlineStr">
        <is>
          <t>livecare</t>
        </is>
      </c>
      <c r="C160999" t="n">
        <v>2</v>
      </c>
      <c r="D160999" t="inlineStr">
        <is>
          <t>{'livecare-private-components', 'livecare-global-private-components'}</t>
        </is>
      </c>
    </row>
    <row r="161000">
      <c r="A161000" s="1" t="n">
        <v>160998</v>
      </c>
      <c r="B161000" t="inlineStr">
        <is>
          <t>uisu</t>
        </is>
      </c>
      <c r="C161000" t="n">
        <v>2</v>
      </c>
      <c r="D161000" t="inlineStr">
        <is>
          <t>{'uisu-replace', 'uisu-test'}</t>
        </is>
      </c>
    </row>
    <row r="161001">
      <c r="A161001" s="1" t="n">
        <v>160999</v>
      </c>
      <c r="B161001" t="inlineStr">
        <is>
          <t>chandy</t>
        </is>
      </c>
      <c r="C161001" t="n">
        <v>2</v>
      </c>
      <c r="D161001" t="inlineStr">
        <is>
          <t>{'@chandywerks~aws-auth', '@chandyalexcr~create-npm-package2'}</t>
        </is>
      </c>
    </row>
    <row r="161002">
      <c r="A161002" s="1" t="n">
        <v>161000</v>
      </c>
      <c r="B161002" t="inlineStr">
        <is>
          <t>alexbillson</t>
        </is>
      </c>
      <c r="C161002" t="n">
        <v>2</v>
      </c>
      <c r="D161002" t="inlineStr">
        <is>
          <t>{'alexbillson-dev', 'alexbillson'}</t>
        </is>
      </c>
    </row>
    <row r="161003">
      <c r="A161003" s="1" t="n">
        <v>161001</v>
      </c>
      <c r="B161003" t="inlineStr">
        <is>
          <t>swashbuckling</t>
        </is>
      </c>
      <c r="C161003" t="n">
        <v>2</v>
      </c>
      <c r="D161003" t="inlineStr">
        <is>
          <t>{'swashbuckling-package-example', '@swashbucklingwithcode~package-example'}</t>
        </is>
      </c>
    </row>
    <row r="161004">
      <c r="A161004" s="1" t="n">
        <v>161002</v>
      </c>
      <c r="B161004" t="inlineStr">
        <is>
          <t>tooltippy</t>
        </is>
      </c>
      <c r="C161004" t="n">
        <v>2</v>
      </c>
      <c r="D161004" t="inlineStr">
        <is>
          <t>{'tooltippy', 'react-tooltippy'}</t>
        </is>
      </c>
    </row>
    <row r="161005">
      <c r="A161005" s="1" t="n">
        <v>161003</v>
      </c>
      <c r="B161005" t="inlineStr">
        <is>
          <t>sdvplurimedia</t>
        </is>
      </c>
      <c r="C161005" t="n">
        <v>2</v>
      </c>
      <c r="D161005" t="inlineStr">
        <is>
          <t>{'@sdvplurimedia~ngx-generators', '@sdvplurimedia~ngx-widgets'}</t>
        </is>
      </c>
    </row>
    <row r="161006">
      <c r="A161006" s="1" t="n">
        <v>161004</v>
      </c>
      <c r="B161006" t="inlineStr">
        <is>
          <t>boyaa</t>
        </is>
      </c>
      <c r="C161006" t="n">
        <v>2</v>
      </c>
      <c r="D161006" t="inlineStr">
        <is>
          <t>{'boyaa-seed', 'boyaa-cli'}</t>
        </is>
      </c>
    </row>
    <row r="161007">
      <c r="A161007" s="1" t="n">
        <v>161005</v>
      </c>
      <c r="B161007" t="inlineStr">
        <is>
          <t>ipcmain</t>
        </is>
      </c>
      <c r="C161007" t="n">
        <v>2</v>
      </c>
      <c r="D161007" t="inlineStr">
        <is>
          <t>{'electron-ipcmain-messageport', 'electron-ipcmain-websocket'}</t>
        </is>
      </c>
    </row>
    <row r="161008">
      <c r="A161008" s="1" t="n">
        <v>161006</v>
      </c>
      <c r="B161008" t="inlineStr">
        <is>
          <t>shirakami</t>
        </is>
      </c>
      <c r="C161008" t="n">
        <v>2</v>
      </c>
      <c r="D161008" t="inlineStr">
        <is>
          <t>{'shirakami-ui', 'hyper-shirakami'}</t>
        </is>
      </c>
    </row>
    <row r="161009">
      <c r="A161009" s="1" t="n">
        <v>161007</v>
      </c>
      <c r="B161009" t="inlineStr">
        <is>
          <t>psj</t>
        </is>
      </c>
      <c r="C161009" t="n">
        <v>2</v>
      </c>
      <c r="D161009" t="inlineStr">
        <is>
          <t>{'psj', 'psjmodule'}</t>
        </is>
      </c>
    </row>
    <row r="161010">
      <c r="A161010" s="1" t="n">
        <v>161008</v>
      </c>
      <c r="B161010" t="inlineStr">
        <is>
          <t>venter</t>
        </is>
      </c>
      <c r="C161010" t="n">
        <v>2</v>
      </c>
      <c r="D161010" t="inlineStr">
        <is>
          <t>{'venter', '@aventer~test-product-viewer-poc'}</t>
        </is>
      </c>
    </row>
    <row r="161011">
      <c r="A161011" s="1" t="n">
        <v>161009</v>
      </c>
      <c r="B161011" t="inlineStr">
        <is>
          <t>iphoneos</t>
        </is>
      </c>
      <c r="C161011" t="n">
        <v>2</v>
      </c>
      <c r="D161011" t="inlineStr">
        <is>
          <t>{'wix-one-app-engine-binary-dev-release-iphoneos', 'wix-one-app-engine-binary-release-iphoneos'}</t>
        </is>
      </c>
    </row>
    <row r="161012">
      <c r="A161012" s="1" t="n">
        <v>161010</v>
      </c>
      <c r="B161012" t="inlineStr">
        <is>
          <t>aflorin11</t>
        </is>
      </c>
      <c r="C161012" t="n">
        <v>2</v>
      </c>
      <c r="D161012" t="inlineStr">
        <is>
          <t>{'@aflorin11~data-table', '@aflorin11~af-alerts'}</t>
        </is>
      </c>
    </row>
    <row r="161013">
      <c r="A161013" s="1" t="n">
        <v>161011</v>
      </c>
      <c r="B161013" t="inlineStr">
        <is>
          <t>jwh1807</t>
        </is>
      </c>
      <c r="C161013" t="n">
        <v>2</v>
      </c>
      <c r="D161013" t="inlineStr">
        <is>
          <t>{'@jwh1807~mylibnode', '@jwh1807~node-mysql-admin'}</t>
        </is>
      </c>
    </row>
    <row r="161014">
      <c r="A161014" s="1" t="n">
        <v>161012</v>
      </c>
      <c r="B161014" t="inlineStr">
        <is>
          <t>jaydadarkar</t>
        </is>
      </c>
      <c r="C161014" t="n">
        <v>2</v>
      </c>
      <c r="D161014" t="inlineStr">
        <is>
          <t>{'@jaydadarkar~nitrocore', '@jaydadarkar~nitromvc'}</t>
        </is>
      </c>
    </row>
    <row r="161015">
      <c r="A161015" s="1" t="n">
        <v>161013</v>
      </c>
      <c r="B161015" t="inlineStr">
        <is>
          <t>yaeti</t>
        </is>
      </c>
      <c r="C161015" t="n">
        <v>2</v>
      </c>
      <c r="D161015" t="inlineStr">
        <is>
          <t>{'yaeti', '@types~yaeti'}</t>
        </is>
      </c>
    </row>
    <row r="161016">
      <c r="A161016" s="1" t="n">
        <v>161014</v>
      </c>
      <c r="B161016" t="inlineStr">
        <is>
          <t>sandkasten</t>
        </is>
      </c>
      <c r="C161016" t="n">
        <v>2</v>
      </c>
      <c r="D161016" t="inlineStr">
        <is>
          <t>{'sandkasten-port', 'generator-sandkasten'}</t>
        </is>
      </c>
    </row>
    <row r="161017">
      <c r="A161017" s="1" t="n">
        <v>161015</v>
      </c>
      <c r="B161017" t="inlineStr">
        <is>
          <t>reactionrole</t>
        </is>
      </c>
      <c r="C161017" t="n">
        <v>2</v>
      </c>
      <c r="D161017" t="inlineStr">
        <is>
          <t>{'@ghom~nano-reactionrole', '@botsmk2~reactionrole'}</t>
        </is>
      </c>
    </row>
    <row r="161018">
      <c r="A161018" s="1" t="n">
        <v>161016</v>
      </c>
      <c r="B161018" t="inlineStr">
        <is>
          <t>datamachine</t>
        </is>
      </c>
      <c r="C161018" t="n">
        <v>2</v>
      </c>
      <c r="D161018" t="inlineStr">
        <is>
          <t>{'@jacobzwang~datamachine', 'datamachine'}</t>
        </is>
      </c>
    </row>
    <row r="161019">
      <c r="A161019" s="1" t="n">
        <v>161017</v>
      </c>
      <c r="B161019" t="inlineStr">
        <is>
          <t>servermock</t>
        </is>
      </c>
      <c r="C161019" t="n">
        <v>2</v>
      </c>
      <c r="D161019" t="inlineStr">
        <is>
          <t>{'json-servermock', 'servermock'}</t>
        </is>
      </c>
    </row>
    <row r="161020">
      <c r="A161020" s="1" t="n">
        <v>161018</v>
      </c>
      <c r="B161020" t="inlineStr">
        <is>
          <t>myapplication</t>
        </is>
      </c>
      <c r="C161020" t="n">
        <v>2</v>
      </c>
      <c r="D161020" t="inlineStr">
        <is>
          <t>{'myapplication', 'myapplication_vikas123'}</t>
        </is>
      </c>
    </row>
    <row r="161021">
      <c r="A161021" s="1" t="n">
        <v>161019</v>
      </c>
      <c r="B161021" t="inlineStr">
        <is>
          <t>rohini</t>
        </is>
      </c>
      <c r="C161021" t="n">
        <v>2</v>
      </c>
      <c r="D161021" t="inlineStr">
        <is>
          <t>{'rohini_14jan', 'rohinim'}</t>
        </is>
      </c>
    </row>
    <row r="161022">
      <c r="A161022" s="1" t="n">
        <v>161020</v>
      </c>
      <c r="B161022" t="inlineStr">
        <is>
          <t>catchad</t>
        </is>
      </c>
      <c r="C161022" t="n">
        <v>2</v>
      </c>
      <c r="D161022" t="inlineStr">
        <is>
          <t>{'@catchad~is-ie', '@catchad~react-window-event'}</t>
        </is>
      </c>
    </row>
    <row r="161023">
      <c r="A161023" s="1" t="n">
        <v>161021</v>
      </c>
      <c r="B161023" t="inlineStr">
        <is>
          <t>honeycombs</t>
        </is>
      </c>
      <c r="C161023" t="n">
        <v>2</v>
      </c>
      <c r="D161023" t="inlineStr">
        <is>
          <t>{'react-honeycombs', 'honeycombs'}</t>
        </is>
      </c>
    </row>
    <row r="161024">
      <c r="A161024" s="1" t="n">
        <v>161022</v>
      </c>
      <c r="B161024" t="inlineStr">
        <is>
          <t>deodorant</t>
        </is>
      </c>
      <c r="C161024" t="n">
        <v>2</v>
      </c>
      <c r="D161024" t="inlineStr">
        <is>
          <t>{'deodorant.js', 'deodorant'}</t>
        </is>
      </c>
    </row>
    <row r="161025">
      <c r="A161025" s="1" t="n">
        <v>161023</v>
      </c>
      <c r="B161025" t="inlineStr">
        <is>
          <t>consumptionmeasurementtype</t>
        </is>
      </c>
      <c r="C161025" t="n">
        <v>2</v>
      </c>
      <c r="D161025" t="inlineStr">
        <is>
          <t>{'qmuzik-consumptionmeasurementtype', 'qmuzik-consumptionmeasurementtype-shared'}</t>
        </is>
      </c>
    </row>
    <row r="161026">
      <c r="A161026" s="1" t="n">
        <v>161024</v>
      </c>
      <c r="B161026" t="inlineStr">
        <is>
          <t>arietta</t>
        </is>
      </c>
      <c r="C161026" t="n">
        <v>2</v>
      </c>
      <c r="D161026" t="inlineStr">
        <is>
          <t>{'arietta-gpio', 'arietta-onoff'}</t>
        </is>
      </c>
    </row>
    <row r="161027">
      <c r="A161027" s="1" t="n">
        <v>161025</v>
      </c>
      <c r="B161027" t="inlineStr">
        <is>
          <t>workin</t>
        </is>
      </c>
      <c r="C161027" t="n">
        <v>2</v>
      </c>
      <c r="D161027" t="inlineStr">
        <is>
          <t>{'workin-hard', 'workin'}</t>
        </is>
      </c>
    </row>
    <row r="161028">
      <c r="A161028" s="1" t="n">
        <v>161026</v>
      </c>
      <c r="B161028" t="inlineStr">
        <is>
          <t>golems</t>
        </is>
      </c>
      <c r="C161028" t="n">
        <v>2</v>
      </c>
      <c r="D161028" t="inlineStr">
        <is>
          <t>{'golems-client', 'golems'}</t>
        </is>
      </c>
    </row>
    <row r="161029">
      <c r="A161029" s="1" t="n">
        <v>161027</v>
      </c>
      <c r="B161029" t="inlineStr">
        <is>
          <t>bizops</t>
        </is>
      </c>
      <c r="C161029" t="n">
        <v>2</v>
      </c>
      <c r="D161029" t="inlineStr">
        <is>
          <t>{'web-bizops', '@postmates~bizops-frontend-utils'}</t>
        </is>
      </c>
    </row>
    <row r="161030">
      <c r="A161030" s="1" t="n">
        <v>161028</v>
      </c>
      <c r="B161030" t="inlineStr">
        <is>
          <t>iostatus</t>
        </is>
      </c>
      <c r="C161030" t="n">
        <v>2</v>
      </c>
      <c r="D161030" t="inlineStr">
        <is>
          <t>{'iostatus', 'iostatus-client'}</t>
        </is>
      </c>
    </row>
    <row r="161031">
      <c r="A161031" s="1" t="n">
        <v>161029</v>
      </c>
      <c r="B161031" t="inlineStr">
        <is>
          <t>packagetemplate</t>
        </is>
      </c>
      <c r="C161031" t="n">
        <v>2</v>
      </c>
      <c r="D161031" t="inlineStr">
        <is>
          <t>{'zzy-packagetemplate', 'web3-packagetemplate'}</t>
        </is>
      </c>
    </row>
    <row r="161032">
      <c r="A161032" s="1" t="n">
        <v>161030</v>
      </c>
      <c r="B161032" t="inlineStr">
        <is>
          <t>ax25</t>
        </is>
      </c>
      <c r="C161032" t="n">
        <v>2</v>
      </c>
      <c r="D161032" t="inlineStr">
        <is>
          <t>{'ax25', 'th-d72-ax25'}</t>
        </is>
      </c>
    </row>
    <row r="161033">
      <c r="A161033" s="1" t="n">
        <v>161031</v>
      </c>
      <c r="B161033" t="inlineStr">
        <is>
          <t>adamo</t>
        </is>
      </c>
      <c r="C161033" t="n">
        <v>2</v>
      </c>
      <c r="D161033" t="inlineStr">
        <is>
          <t>{'@dungntadamo~js-helpers', 'adamo-calibrator'}</t>
        </is>
      </c>
    </row>
    <row r="161034">
      <c r="A161034" s="1" t="n">
        <v>161032</v>
      </c>
      <c r="B161034" t="inlineStr">
        <is>
          <t>vcpablo</t>
        </is>
      </c>
      <c r="C161034" t="n">
        <v>2</v>
      </c>
      <c r="D161034" t="inlineStr">
        <is>
          <t>{'@vcpablo~table-row', '@vcpablo~table'}</t>
        </is>
      </c>
    </row>
    <row r="161035">
      <c r="A161035" s="1" t="n">
        <v>161033</v>
      </c>
      <c r="B161035" t="inlineStr">
        <is>
          <t>schoolx</t>
        </is>
      </c>
      <c r="C161035" t="n">
        <v>2</v>
      </c>
      <c r="D161035" t="inlineStr">
        <is>
          <t>{'schoolx-http-client', 'schoolx-store'}</t>
        </is>
      </c>
    </row>
    <row r="161036">
      <c r="A161036" s="1" t="n">
        <v>161034</v>
      </c>
      <c r="B161036" t="inlineStr">
        <is>
          <t>leanbyte</t>
        </is>
      </c>
      <c r="C161036" t="n">
        <v>2</v>
      </c>
      <c r="D161036" t="inlineStr">
        <is>
          <t>{'eslint-config-leanbyte', 'jscs-preset-leanbyte'}</t>
        </is>
      </c>
    </row>
    <row r="161037">
      <c r="A161037" s="1" t="n">
        <v>161035</v>
      </c>
      <c r="B161037" t="inlineStr">
        <is>
          <t>draino</t>
        </is>
      </c>
      <c r="C161037" t="n">
        <v>2</v>
      </c>
      <c r="D161037" t="inlineStr">
        <is>
          <t>{'draino', 'draino-heroku-error-rate'}</t>
        </is>
      </c>
    </row>
    <row r="161038">
      <c r="A161038" s="1" t="n">
        <v>161036</v>
      </c>
      <c r="B161038" t="inlineStr">
        <is>
          <t>konq</t>
        </is>
      </c>
      <c r="C161038" t="n">
        <v>2</v>
      </c>
      <c r="D161038" t="inlineStr">
        <is>
          <t>{'skonq', '@browser-logos~rekonq'}</t>
        </is>
      </c>
    </row>
    <row r="161039">
      <c r="A161039" s="1" t="n">
        <v>161037</v>
      </c>
      <c r="B161039" t="inlineStr">
        <is>
          <t>httprunner</t>
        </is>
      </c>
      <c r="C161039" t="n">
        <v>2</v>
      </c>
      <c r="D161039" t="inlineStr">
        <is>
          <t>{'mk-httprunner', 'httprunner'}</t>
        </is>
      </c>
    </row>
    <row r="161040">
      <c r="A161040" s="1" t="n">
        <v>161038</v>
      </c>
      <c r="B161040" t="inlineStr">
        <is>
          <t>jeffbarrera</t>
        </is>
      </c>
      <c r="C161040" t="n">
        <v>2</v>
      </c>
      <c r="D161040" t="inlineStr">
        <is>
          <t>{'@jeffbarrera~jbslider', '@jeffbarrera~jbmodal'}</t>
        </is>
      </c>
    </row>
    <row r="161041">
      <c r="A161041" s="1" t="n">
        <v>161039</v>
      </c>
      <c r="B161041" t="inlineStr">
        <is>
          <t>svsession</t>
        </is>
      </c>
      <c r="C161041" t="n">
        <v>2</v>
      </c>
      <c r="D161041" t="inlineStr">
        <is>
          <t>{'wix-protos-svsession-generator-svsession-generator', 'svsession-generator'}</t>
        </is>
      </c>
    </row>
    <row r="161042">
      <c r="A161042" s="1" t="n">
        <v>161040</v>
      </c>
      <c r="B161042" t="inlineStr">
        <is>
          <t>alcl</t>
        </is>
      </c>
      <c r="C161042" t="n">
        <v>2</v>
      </c>
      <c r="D161042" t="inlineStr">
        <is>
          <t>{'npmcgsalcl-test-nodepackage', 'alcl'}</t>
        </is>
      </c>
    </row>
    <row r="161043">
      <c r="A161043" s="1" t="n">
        <v>161041</v>
      </c>
      <c r="B161043" t="inlineStr">
        <is>
          <t>naumanshah007</t>
        </is>
      </c>
      <c r="C161043" t="n">
        <v>2</v>
      </c>
      <c r="D161043" t="inlineStr">
        <is>
          <t>{'@naumanshah007~naumanshah007', 'naumanshah007-cli'}</t>
        </is>
      </c>
    </row>
    <row r="161044">
      <c r="A161044" s="1" t="n">
        <v>161042</v>
      </c>
      <c r="B161044" t="inlineStr">
        <is>
          <t>oiii</t>
        </is>
      </c>
      <c r="C161044" t="n">
        <v>2</v>
      </c>
      <c r="D161044" t="inlineStr">
        <is>
          <t>{'oiiijs', 'react-oiiijs'}</t>
        </is>
      </c>
    </row>
    <row r="161045">
      <c r="A161045" s="1" t="n">
        <v>161043</v>
      </c>
      <c r="B161045" t="inlineStr">
        <is>
          <t>oiiijs</t>
        </is>
      </c>
      <c r="C161045" t="n">
        <v>2</v>
      </c>
      <c r="D161045" t="inlineStr">
        <is>
          <t>{'oiiijs', 'react-oiiijs'}</t>
        </is>
      </c>
    </row>
    <row r="161046">
      <c r="A161046" s="1" t="n">
        <v>161044</v>
      </c>
      <c r="B161046" t="inlineStr">
        <is>
          <t>mytestnpm</t>
        </is>
      </c>
      <c r="C161046" t="n">
        <v>2</v>
      </c>
      <c r="D161046" t="inlineStr">
        <is>
          <t>{'mytestnpm', 'mytestnpm-wangchongguang'}</t>
        </is>
      </c>
    </row>
    <row r="161047">
      <c r="A161047" s="1" t="n">
        <v>161045</v>
      </c>
      <c r="B161047" t="inlineStr">
        <is>
          <t>failureeffect</t>
        </is>
      </c>
      <c r="C161047" t="n">
        <v>2</v>
      </c>
      <c r="D161047" t="inlineStr">
        <is>
          <t>{'qmuzik-failureeffect', 'qmuzik-failureeffect-shared'}</t>
        </is>
      </c>
    </row>
    <row r="161048">
      <c r="A161048" s="1" t="n">
        <v>161046</v>
      </c>
      <c r="B161048" t="inlineStr">
        <is>
          <t>basecoin</t>
        </is>
      </c>
      <c r="C161048" t="n">
        <v>2</v>
      </c>
      <c r="D161048" t="inlineStr">
        <is>
          <t>{'basecoin-ui', 'basecoin'}</t>
        </is>
      </c>
    </row>
    <row r="161049">
      <c r="A161049" s="1" t="n">
        <v>161047</v>
      </c>
      <c r="B161049" t="inlineStr">
        <is>
          <t>graphkit</t>
        </is>
      </c>
      <c r="C161049" t="n">
        <v>2</v>
      </c>
      <c r="D161049" t="inlineStr">
        <is>
          <t>{'graphkit', 'graphkit-learn'}</t>
        </is>
      </c>
    </row>
    <row r="161050">
      <c r="A161050" s="1" t="n">
        <v>161048</v>
      </c>
      <c r="B161050" t="inlineStr">
        <is>
          <t>spoc</t>
        </is>
      </c>
      <c r="C161050" t="n">
        <v>2</v>
      </c>
      <c r="D161050" t="inlineStr">
        <is>
          <t>{'spoc', 'spocx-model'}</t>
        </is>
      </c>
    </row>
    <row r="161051">
      <c r="A161051" s="1" t="n">
        <v>161049</v>
      </c>
      <c r="B161051" t="inlineStr">
        <is>
          <t>gardening</t>
        </is>
      </c>
      <c r="C161051" t="n">
        <v>2</v>
      </c>
      <c r="D161051" t="inlineStr">
        <is>
          <t>{'gardening', 'gardening-tools'}</t>
        </is>
      </c>
    </row>
    <row r="161052">
      <c r="A161052" s="1" t="n">
        <v>161050</v>
      </c>
      <c r="B161052" t="inlineStr">
        <is>
          <t>dongido</t>
        </is>
      </c>
      <c r="C161052" t="n">
        <v>2</v>
      </c>
      <c r="D161052" t="inlineStr">
        <is>
          <t>{'@dongido~wave', '@dongido~vue-viaudio'}</t>
        </is>
      </c>
    </row>
    <row r="161053">
      <c r="A161053" s="1" t="n">
        <v>161051</v>
      </c>
      <c r="B161053" t="inlineStr">
        <is>
          <t>ksteinmiller</t>
        </is>
      </c>
      <c r="C161053" t="n">
        <v>2</v>
      </c>
      <c r="D161053" t="inlineStr">
        <is>
          <t>{'@ksteinmiller~j-table', '@ksteinmiller~j-table-row'}</t>
        </is>
      </c>
    </row>
    <row r="161054">
      <c r="A161054" s="1" t="n">
        <v>161052</v>
      </c>
      <c r="B161054" t="inlineStr">
        <is>
          <t>byprice</t>
        </is>
      </c>
      <c r="C161054" t="n">
        <v>2</v>
      </c>
      <c r="D161054" t="inlineStr">
        <is>
          <t>{'byprice-scrapingtools', 'byprice-scraping-tools'}</t>
        </is>
      </c>
    </row>
    <row r="161055">
      <c r="A161055" s="1" t="n">
        <v>161053</v>
      </c>
      <c r="B161055" t="inlineStr">
        <is>
          <t>igl</t>
        </is>
      </c>
      <c r="C161055" t="n">
        <v>2</v>
      </c>
      <c r="D161055" t="inlineStr">
        <is>
          <t>{'iglutils', 'gluigl'}</t>
        </is>
      </c>
    </row>
    <row r="161056">
      <c r="A161056" s="1" t="n">
        <v>161054</v>
      </c>
      <c r="B161056" t="inlineStr">
        <is>
          <t>yaj</t>
        </is>
      </c>
      <c r="C161056" t="n">
        <v>2</v>
      </c>
      <c r="D161056" t="inlineStr">
        <is>
          <t>{'yaj', 'yaj-sse'}</t>
        </is>
      </c>
    </row>
    <row r="161057">
      <c r="A161057" s="1" t="n">
        <v>161055</v>
      </c>
      <c r="B161057" t="inlineStr">
        <is>
          <t>smsgw</t>
        </is>
      </c>
      <c r="C161057" t="n">
        <v>2</v>
      </c>
      <c r="D161057" t="inlineStr">
        <is>
          <t>{'intelecom-smsgw-client', 'node-smsgw'}</t>
        </is>
      </c>
    </row>
    <row r="161058">
      <c r="A161058" s="1" t="n">
        <v>161056</v>
      </c>
      <c r="B161058" t="inlineStr">
        <is>
          <t>test192</t>
        </is>
      </c>
      <c r="C161058" t="n">
        <v>2</v>
      </c>
      <c r="D161058" t="inlineStr">
        <is>
          <t>{'vue-btn-test192', '@functions-io-labs-performance~test192'}</t>
        </is>
      </c>
    </row>
    <row r="161059">
      <c r="A161059" s="1" t="n">
        <v>161057</v>
      </c>
      <c r="B161059" t="inlineStr">
        <is>
          <t>iconerator</t>
        </is>
      </c>
      <c r="C161059" t="n">
        <v>2</v>
      </c>
      <c r="D161059" t="inlineStr">
        <is>
          <t>{'iconerator-next', 'iconerator'}</t>
        </is>
      </c>
    </row>
    <row r="161060">
      <c r="A161060" s="1" t="n">
        <v>161058</v>
      </c>
      <c r="B161060" t="inlineStr">
        <is>
          <t>mergerino</t>
        </is>
      </c>
      <c r="C161060" t="n">
        <v>2</v>
      </c>
      <c r="D161060" t="inlineStr">
        <is>
          <t>{'mergerino', '@types~mergerino'}</t>
        </is>
      </c>
    </row>
    <row r="161061">
      <c r="A161061" s="1" t="n">
        <v>161059</v>
      </c>
      <c r="B161061" t="inlineStr">
        <is>
          <t>rewires</t>
        </is>
      </c>
      <c r="C161061" t="n">
        <v>2</v>
      </c>
      <c r="D161061" t="inlineStr">
        <is>
          <t>{'react-rewires-less', 'ideal-rewires'}</t>
        </is>
      </c>
    </row>
    <row r="161062">
      <c r="A161062" s="1" t="n">
        <v>161060</v>
      </c>
      <c r="B161062" t="inlineStr">
        <is>
          <t>hz1903</t>
        </is>
      </c>
      <c r="C161062" t="n">
        <v>2</v>
      </c>
      <c r="D161062" t="inlineStr">
        <is>
          <t>{'hz1903_hnllzj', 'hz1903_llzj'}</t>
        </is>
      </c>
    </row>
    <row r="161063">
      <c r="A161063" s="1" t="n">
        <v>161061</v>
      </c>
      <c r="B161063" t="inlineStr">
        <is>
          <t>reacket</t>
        </is>
      </c>
      <c r="C161063" t="n">
        <v>2</v>
      </c>
      <c r="D161063" t="inlineStr">
        <is>
          <t>{'reacket-boots-template', 'reacket'}</t>
        </is>
      </c>
    </row>
    <row r="161064">
      <c r="A161064" s="1" t="n">
        <v>161062</v>
      </c>
      <c r="B161064" t="inlineStr">
        <is>
          <t>fxk</t>
        </is>
      </c>
      <c r="C161064" t="n">
        <v>2</v>
      </c>
      <c r="D161064" t="inlineStr">
        <is>
          <t>{'fxk_day2', 'fxk_test_tt'}</t>
        </is>
      </c>
    </row>
    <row r="161065">
      <c r="A161065" s="1" t="n">
        <v>161063</v>
      </c>
      <c r="B161065" t="inlineStr">
        <is>
          <t>slapper</t>
        </is>
      </c>
      <c r="C161065" t="n">
        <v>2</v>
      </c>
      <c r="D161065" t="inlineStr">
        <is>
          <t>{'django-page-slapper', 'django-ssl-slapper'}</t>
        </is>
      </c>
    </row>
    <row r="161066">
      <c r="A161066" s="1" t="n">
        <v>161064</v>
      </c>
      <c r="B161066" t="inlineStr">
        <is>
          <t>rbot97</t>
        </is>
      </c>
      <c r="C161066" t="n">
        <v>2</v>
      </c>
      <c r="D161066" t="inlineStr">
        <is>
          <t>{'@traderbot97~common', '@traderbot97~common_module'}</t>
        </is>
      </c>
    </row>
    <row r="161067">
      <c r="A161067" s="1" t="n">
        <v>161065</v>
      </c>
      <c r="B161067" t="inlineStr">
        <is>
          <t>traderbot97</t>
        </is>
      </c>
      <c r="C161067" t="n">
        <v>2</v>
      </c>
      <c r="D161067" t="inlineStr">
        <is>
          <t>{'@traderbot97~common', '@traderbot97~common_module'}</t>
        </is>
      </c>
    </row>
    <row r="161068">
      <c r="A161068" s="1" t="n">
        <v>161066</v>
      </c>
      <c r="B161068" t="inlineStr">
        <is>
          <t>rfc6266</t>
        </is>
      </c>
      <c r="C161068" t="n">
        <v>2</v>
      </c>
      <c r="D161068" t="inlineStr">
        <is>
          <t>{'rfc6266', 'rfc6266-parser'}</t>
        </is>
      </c>
    </row>
    <row r="161069">
      <c r="A161069" s="1" t="n">
        <v>161067</v>
      </c>
      <c r="B161069" t="inlineStr">
        <is>
          <t>nanobot248</t>
        </is>
      </c>
      <c r="C161069" t="n">
        <v>2</v>
      </c>
      <c r="D161069" t="inlineStr">
        <is>
          <t>{'@nanobot248~linux-dedupe', '@nanobot248~rxstack-express-http2-server'}</t>
        </is>
      </c>
    </row>
    <row r="161070">
      <c r="A161070" s="1" t="n">
        <v>161068</v>
      </c>
      <c r="B161070" t="inlineStr">
        <is>
          <t>timestr</t>
        </is>
      </c>
      <c r="C161070" t="n">
        <v>2</v>
      </c>
      <c r="D161070" t="inlineStr">
        <is>
          <t>{'timestr', 'mofron-comp-timestr'}</t>
        </is>
      </c>
    </row>
    <row r="161071">
      <c r="A161071" s="1" t="n">
        <v>161069</v>
      </c>
      <c r="B161071" t="inlineStr">
        <is>
          <t>discorddungeons</t>
        </is>
      </c>
      <c r="C161071" t="n">
        <v>2</v>
      </c>
      <c r="D161071" t="inlineStr">
        <is>
          <t>{'@discorddungeons~rethinkdb-mock', '@discorddungeons~iqlclient'}</t>
        </is>
      </c>
    </row>
    <row r="161072">
      <c r="A161072" s="1" t="n">
        <v>161070</v>
      </c>
      <c r="B161072" t="inlineStr">
        <is>
          <t>iansu</t>
        </is>
      </c>
      <c r="C161072" t="n">
        <v>2</v>
      </c>
      <c r="D161072" t="inlineStr">
        <is>
          <t>{'iansu', 'cra-template-iansu'}</t>
        </is>
      </c>
    </row>
    <row r="161073">
      <c r="A161073" s="1" t="n">
        <v>161071</v>
      </c>
      <c r="B161073" t="inlineStr">
        <is>
          <t>nully</t>
        </is>
      </c>
      <c r="C161073" t="n">
        <v>2</v>
      </c>
      <c r="D161073" t="inlineStr">
        <is>
          <t>{'omit-nully', 'ckeditor5-nully-build'}</t>
        </is>
      </c>
    </row>
    <row r="161074">
      <c r="A161074" s="1" t="n">
        <v>161072</v>
      </c>
      <c r="B161074" t="inlineStr">
        <is>
          <t>sectxt</t>
        </is>
      </c>
      <c r="C161074" t="n">
        <v>2</v>
      </c>
      <c r="D161074" t="inlineStr">
        <is>
          <t>{'sectxt', 'gatsby-plugin-sectxt'}</t>
        </is>
      </c>
    </row>
    <row r="161075">
      <c r="A161075" s="1" t="n">
        <v>161073</v>
      </c>
      <c r="B161075" t="inlineStr">
        <is>
          <t>edgebr</t>
        </is>
      </c>
      <c r="C161075" t="n">
        <v>2</v>
      </c>
      <c r="D161075" t="inlineStr">
        <is>
          <t>{'@edgebr~ng2-completer', '@edgebr~angular-confirmation-popover'}</t>
        </is>
      </c>
    </row>
    <row r="161076">
      <c r="A161076" s="1" t="n">
        <v>161074</v>
      </c>
      <c r="B161076" t="inlineStr">
        <is>
          <t>vastu</t>
        </is>
      </c>
      <c r="C161076" t="n">
        <v>2</v>
      </c>
      <c r="D161076" t="inlineStr">
        <is>
          <t>{'vastula', 'paravastu'}</t>
        </is>
      </c>
    </row>
    <row r="161077">
      <c r="A161077" s="1" t="n">
        <v>161075</v>
      </c>
      <c r="B161077" t="inlineStr">
        <is>
          <t>smartanalytics</t>
        </is>
      </c>
      <c r="C161077" t="n">
        <v>2</v>
      </c>
      <c r="D161077" t="inlineStr">
        <is>
          <t>{'@pushrocks~smartanalytics', 'smartanalytics'}</t>
        </is>
      </c>
    </row>
    <row r="161078">
      <c r="A161078" s="1" t="n">
        <v>161076</v>
      </c>
      <c r="B161078" t="inlineStr">
        <is>
          <t>sqlcipher3</t>
        </is>
      </c>
      <c r="C161078" t="n">
        <v>2</v>
      </c>
      <c r="D161078" t="inlineStr">
        <is>
          <t>{'sqlcipher3-binary', 'sqlcipher3'}</t>
        </is>
      </c>
    </row>
    <row r="161079">
      <c r="A161079" s="1" t="n">
        <v>161077</v>
      </c>
      <c r="B161079" t="inlineStr">
        <is>
          <t>ironium</t>
        </is>
      </c>
      <c r="C161079" t="n">
        <v>2</v>
      </c>
      <c r="D161079" t="inlineStr">
        <is>
          <t>{'adonis-ironium', 'ironium'}</t>
        </is>
      </c>
    </row>
    <row r="161080">
      <c r="A161080" s="1" t="n">
        <v>161078</v>
      </c>
      <c r="B161080" t="inlineStr">
        <is>
          <t>typesmith</t>
        </is>
      </c>
      <c r="C161080" t="n">
        <v>2</v>
      </c>
      <c r="D161080" t="inlineStr">
        <is>
          <t>{'typesmith-lib', 'typesmith'}</t>
        </is>
      </c>
    </row>
    <row r="161081">
      <c r="A161081" s="1" t="n">
        <v>161079</v>
      </c>
      <c r="B161081" t="inlineStr">
        <is>
          <t>ptwd</t>
        </is>
      </c>
      <c r="C161081" t="n">
        <v>2</v>
      </c>
      <c r="D161081" t="inlineStr">
        <is>
          <t>{'ptwd-vue-datepicker', 'ptwd-helloworld'}</t>
        </is>
      </c>
    </row>
    <row r="161082">
      <c r="A161082" s="1" t="n">
        <v>161080</v>
      </c>
      <c r="B161082" t="inlineStr">
        <is>
          <t>nelm</t>
        </is>
      </c>
      <c r="C161082" t="n">
        <v>2</v>
      </c>
      <c r="D161082" t="inlineStr">
        <is>
          <t>{'nelm', 'nelm-parser'}</t>
        </is>
      </c>
    </row>
    <row r="161083">
      <c r="A161083" s="1" t="n">
        <v>161081</v>
      </c>
      <c r="B161083" t="inlineStr">
        <is>
          <t>mpfshell</t>
        </is>
      </c>
      <c r="C161083" t="n">
        <v>2</v>
      </c>
      <c r="D161083" t="inlineStr">
        <is>
          <t>{'mpfshell-lite', 'mpfshell'}</t>
        </is>
      </c>
    </row>
    <row r="161084">
      <c r="A161084" s="1" t="n">
        <v>161082</v>
      </c>
      <c r="B161084" t="inlineStr">
        <is>
          <t>rakshith</t>
        </is>
      </c>
      <c r="C161084" t="n">
        <v>2</v>
      </c>
      <c r="D161084" t="inlineStr">
        <is>
          <t>{'test-rakshith-lib', 'my-rakshith-lib'}</t>
        </is>
      </c>
    </row>
    <row r="161085">
      <c r="A161085" s="1" t="n">
        <v>161083</v>
      </c>
      <c r="B161085" t="inlineStr">
        <is>
          <t>chiendh</t>
        </is>
      </c>
      <c r="C161085" t="n">
        <v>2</v>
      </c>
      <c r="D161085" t="inlineStr">
        <is>
          <t>{'chiendh-project', 'chiendh-test'}</t>
        </is>
      </c>
    </row>
    <row r="161086">
      <c r="A161086" s="1" t="n">
        <v>161084</v>
      </c>
      <c r="B161086" t="inlineStr">
        <is>
          <t>grafar</t>
        </is>
      </c>
      <c r="C161086" t="n">
        <v>2</v>
      </c>
      <c r="D161086" t="inlineStr">
        <is>
          <t>{'grafar', 'Grafar'}</t>
        </is>
      </c>
    </row>
    <row r="161087">
      <c r="A161087" s="1" t="n">
        <v>161085</v>
      </c>
      <c r="B161087" t="inlineStr">
        <is>
          <t>esplix</t>
        </is>
      </c>
      <c r="C161087" t="n">
        <v>2</v>
      </c>
      <c r="D161087" t="inlineStr">
        <is>
          <t>{'esplix', 'react-esplix-ui'}</t>
        </is>
      </c>
    </row>
    <row r="161088">
      <c r="A161088" s="1" t="n">
        <v>161086</v>
      </c>
      <c r="B161088" t="inlineStr">
        <is>
          <t>opiniated</t>
        </is>
      </c>
      <c r="C161088" t="n">
        <v>2</v>
      </c>
      <c r="D161088" t="inlineStr">
        <is>
          <t>{'ngx-material-opiniated', 'opiniated-lambda'}</t>
        </is>
      </c>
    </row>
    <row r="161089">
      <c r="A161089" s="1" t="n">
        <v>161087</v>
      </c>
      <c r="B161089" t="inlineStr">
        <is>
          <t>maxihost</t>
        </is>
      </c>
      <c r="C161089" t="n">
        <v>2</v>
      </c>
      <c r="D161089" t="inlineStr">
        <is>
          <t>{'@maxihost~maxihost-nodejs', '@maxihost~metal-ui'}</t>
        </is>
      </c>
    </row>
    <row r="161090">
      <c r="A161090" s="1" t="n">
        <v>161088</v>
      </c>
      <c r="B161090" t="inlineStr">
        <is>
          <t>algebr</t>
        </is>
      </c>
      <c r="C161090" t="n">
        <v>2</v>
      </c>
      <c r="D161090" t="inlineStr">
        <is>
          <t>{'@algebr~bs-solc', '@algebr~ez-lectures'}</t>
        </is>
      </c>
    </row>
    <row r="161091">
      <c r="A161091" s="1" t="n">
        <v>161089</v>
      </c>
      <c r="B161091" t="inlineStr">
        <is>
          <t>demote</t>
        </is>
      </c>
      <c r="C161091" t="n">
        <v>2</v>
      </c>
      <c r="D161091" t="inlineStr">
        <is>
          <t>{'jxdemote', 'browser-demote'}</t>
        </is>
      </c>
    </row>
    <row r="161092">
      <c r="A161092" s="1" t="n">
        <v>161090</v>
      </c>
      <c r="B161092" t="inlineStr">
        <is>
          <t>ecolines</t>
        </is>
      </c>
      <c r="C161092" t="n">
        <v>2</v>
      </c>
      <c r="D161092" t="inlineStr">
        <is>
          <t>{'@juliuste~ecolines', 'ecolines'}</t>
        </is>
      </c>
    </row>
    <row r="161093">
      <c r="A161093" s="1" t="n">
        <v>161091</v>
      </c>
      <c r="B161093" t="inlineStr">
        <is>
          <t>bygit</t>
        </is>
      </c>
      <c r="C161093" t="n">
        <v>2</v>
      </c>
      <c r="D161093" t="inlineStr">
        <is>
          <t>{'@bygit~git-js', '@bygit~git-api-js'}</t>
        </is>
      </c>
    </row>
    <row r="161094">
      <c r="A161094" s="1" t="n">
        <v>161092</v>
      </c>
      <c r="B161094" t="inlineStr">
        <is>
          <t>confuser</t>
        </is>
      </c>
      <c r="C161094" t="n">
        <v>2</v>
      </c>
      <c r="D161094" t="inlineStr">
        <is>
          <t>{'js-confuser', '@confuser~eslint-config'}</t>
        </is>
      </c>
    </row>
    <row r="161095">
      <c r="A161095" s="1" t="n">
        <v>161093</v>
      </c>
      <c r="B161095" t="inlineStr">
        <is>
          <t>simpleparallax</t>
        </is>
      </c>
      <c r="C161095" t="n">
        <v>2</v>
      </c>
      <c r="D161095" t="inlineStr">
        <is>
          <t>{'framer-simpleparallax', 'simpleparallax'}</t>
        </is>
      </c>
    </row>
    <row r="161096">
      <c r="A161096" s="1" t="n">
        <v>161094</v>
      </c>
      <c r="B161096" t="inlineStr">
        <is>
          <t>senz</t>
        </is>
      </c>
      <c r="C161096" t="n">
        <v>2</v>
      </c>
      <c r="D161096" t="inlineStr">
        <is>
          <t>{'senz-ssp', 'senz'}</t>
        </is>
      </c>
    </row>
    <row r="161097">
      <c r="A161097" s="1" t="n">
        <v>161095</v>
      </c>
      <c r="B161097" t="inlineStr">
        <is>
          <t>rafac</t>
        </is>
      </c>
      <c r="C161097" t="n">
        <v>2</v>
      </c>
      <c r="D161097" t="inlineStr">
        <is>
          <t>{'@rafac~alpha', '@rafac~beta'}</t>
        </is>
      </c>
    </row>
    <row r="161098">
      <c r="A161098" s="1" t="n">
        <v>161096</v>
      </c>
      <c r="B161098" t="inlineStr">
        <is>
          <t>denv</t>
        </is>
      </c>
      <c r="C161098" t="n">
        <v>2</v>
      </c>
      <c r="D161098" t="inlineStr">
        <is>
          <t>{'orangedenv', 'denv'}</t>
        </is>
      </c>
    </row>
    <row r="161099">
      <c r="A161099" s="1" t="n">
        <v>161097</v>
      </c>
      <c r="B161099" t="inlineStr">
        <is>
          <t>rollmaster</t>
        </is>
      </c>
      <c r="C161099" t="n">
        <v>2</v>
      </c>
      <c r="D161099" t="inlineStr">
        <is>
          <t>{'@rollmaster~gql-generator', '@rollmaster~api'}</t>
        </is>
      </c>
    </row>
    <row r="161100">
      <c r="A161100" s="1" t="n">
        <v>161098</v>
      </c>
      <c r="B161100" t="inlineStr">
        <is>
          <t>wi5</t>
        </is>
      </c>
      <c r="C161100" t="n">
        <v>2</v>
      </c>
      <c r="D161100" t="inlineStr">
        <is>
          <t>{'vue-cli-plugin-wi5-captive-network', 'wi5cli'}</t>
        </is>
      </c>
    </row>
    <row r="161101">
      <c r="A161101" s="1" t="n">
        <v>161099</v>
      </c>
      <c r="B161101" t="inlineStr">
        <is>
          <t>tinytx</t>
        </is>
      </c>
      <c r="C161101" t="n">
        <v>2</v>
      </c>
      <c r="D161101" t="inlineStr">
        <is>
          <t>{'tinytx-npm', 'papilio-tinytx-lib'}</t>
        </is>
      </c>
    </row>
    <row r="161102">
      <c r="A161102" s="1" t="n">
        <v>161100</v>
      </c>
      <c r="B161102" t="inlineStr">
        <is>
          <t>easyinspect</t>
        </is>
      </c>
      <c r="C161102" t="n">
        <v>2</v>
      </c>
      <c r="D161102" t="inlineStr">
        <is>
          <t>{'@easyinspect~ez-uploader', '@easyinspect~ez-tags'}</t>
        </is>
      </c>
    </row>
    <row r="161103">
      <c r="A161103" s="1" t="n">
        <v>161101</v>
      </c>
      <c r="B161103" t="inlineStr">
        <is>
          <t>zimnews</t>
        </is>
      </c>
      <c r="C161103" t="n">
        <v>2</v>
      </c>
      <c r="D161103" t="inlineStr">
        <is>
          <t>{'zimnews-api-js-sdk', 'zimnews-api'}</t>
        </is>
      </c>
    </row>
    <row r="161104">
      <c r="A161104" s="1" t="n">
        <v>161102</v>
      </c>
      <c r="B161104" t="inlineStr">
        <is>
          <t>forman</t>
        </is>
      </c>
      <c r="C161104" t="n">
        <v>2</v>
      </c>
      <c r="D161104" t="inlineStr">
        <is>
          <t>{'forman', '@stewartjingga~forman'}</t>
        </is>
      </c>
    </row>
    <row r="161105">
      <c r="A161105" s="1" t="n">
        <v>161103</v>
      </c>
      <c r="B161105" t="inlineStr">
        <is>
          <t>seankovacs</t>
        </is>
      </c>
      <c r="C161105" t="n">
        <v>2</v>
      </c>
      <c r="D161105" t="inlineStr">
        <is>
          <t>{'@seankovacs~material-renderers', '@seankovacs~bytenode-webpack-plugin'}</t>
        </is>
      </c>
    </row>
    <row r="161106">
      <c r="A161106" s="1" t="n">
        <v>161104</v>
      </c>
      <c r="B161106" t="inlineStr">
        <is>
          <t>droppo</t>
        </is>
      </c>
      <c r="C161106" t="n">
        <v>2</v>
      </c>
      <c r="D161106" t="inlineStr">
        <is>
          <t>{'menu-droppo', 'droppo'}</t>
        </is>
      </c>
    </row>
    <row r="161107">
      <c r="A161107" s="1" t="n">
        <v>161105</v>
      </c>
      <c r="B161107" t="inlineStr">
        <is>
          <t>astbury</t>
        </is>
      </c>
      <c r="C161107" t="n">
        <v>2</v>
      </c>
      <c r="D161107" t="inlineStr">
        <is>
          <t>{'@jastbury~jess-test-button', '@jastbury~design-catalogue'}</t>
        </is>
      </c>
    </row>
    <row r="161108">
      <c r="A161108" s="1" t="n">
        <v>161106</v>
      </c>
      <c r="B161108" t="inlineStr">
        <is>
          <t>jastbury</t>
        </is>
      </c>
      <c r="C161108" t="n">
        <v>2</v>
      </c>
      <c r="D161108" t="inlineStr">
        <is>
          <t>{'@jastbury~jess-test-button', '@jastbury~design-catalogue'}</t>
        </is>
      </c>
    </row>
    <row r="161109">
      <c r="A161109" s="1" t="n">
        <v>161107</v>
      </c>
      <c r="B161109" t="inlineStr">
        <is>
          <t>maxserv</t>
        </is>
      </c>
      <c r="C161109" t="n">
        <v>2</v>
      </c>
      <c r="D161109" t="inlineStr">
        <is>
          <t>{'grunt-maxserv-filenamehasher', 'grunt-maxserv-liveedit'}</t>
        </is>
      </c>
    </row>
    <row r="161110">
      <c r="A161110" s="1" t="n">
        <v>161108</v>
      </c>
      <c r="B161110" t="inlineStr">
        <is>
          <t>fluidbottomnavigation</t>
        </is>
      </c>
      <c r="C161110" t="n">
        <v>2</v>
      </c>
      <c r="D161110" t="inlineStr">
        <is>
          <t>{'react-native-fluidbottomnavigation', 'fluidbottomnavigation-rn'}</t>
        </is>
      </c>
    </row>
    <row r="161111">
      <c r="A161111" s="1" t="n">
        <v>161109</v>
      </c>
      <c r="B161111" t="inlineStr">
        <is>
          <t>churchillliving</t>
        </is>
      </c>
      <c r="C161111" t="n">
        <v>2</v>
      </c>
      <c r="D161111" t="inlineStr">
        <is>
          <t>{'@churchillliving~se-ui-toolkit', '@churchillliving~se-ui-toolkit-test'}</t>
        </is>
      </c>
    </row>
    <row r="161112">
      <c r="A161112" s="1" t="n">
        <v>161110</v>
      </c>
      <c r="B161112" t="inlineStr">
        <is>
          <t>arkana</t>
        </is>
      </c>
      <c r="C161112" t="n">
        <v>2</v>
      </c>
      <c r="D161112" t="inlineStr">
        <is>
          <t>{'fight-arkana', '@arkana~react-native-geocoder'}</t>
        </is>
      </c>
    </row>
    <row r="161113">
      <c r="A161113" s="1" t="n">
        <v>161111</v>
      </c>
      <c r="B161113" t="inlineStr">
        <is>
          <t>sprouts</t>
        </is>
      </c>
      <c r="C161113" t="n">
        <v>2</v>
      </c>
      <c r="D161113" t="inlineStr">
        <is>
          <t>{'bean-sprouts-cli', 'sprouts'}</t>
        </is>
      </c>
    </row>
    <row r="161114">
      <c r="A161114" s="1" t="n">
        <v>161112</v>
      </c>
      <c r="B161114" t="inlineStr">
        <is>
          <t>ddosdor</t>
        </is>
      </c>
      <c r="C161114" t="n">
        <v>2</v>
      </c>
      <c r="D161114" t="inlineStr">
        <is>
          <t>{'@ddosdor~vue-sh-wysiwyg', '@ddosdor~vue-sh-cli'}</t>
        </is>
      </c>
    </row>
    <row r="161115">
      <c r="A161115" s="1" t="n">
        <v>161113</v>
      </c>
      <c r="B161115" t="inlineStr">
        <is>
          <t>lefrancois</t>
        </is>
      </c>
      <c r="C161115" t="n">
        <v>2</v>
      </c>
      <c r="D161115" t="inlineStr">
        <is>
          <t>{'@lefrancois~test', '@lefrancois~alpine-lorem'}</t>
        </is>
      </c>
    </row>
    <row r="161116">
      <c r="A161116" s="1" t="n">
        <v>161114</v>
      </c>
      <c r="B161116" t="inlineStr">
        <is>
          <t>cssprops</t>
        </is>
      </c>
      <c r="C161116" t="n">
        <v>2</v>
      </c>
      <c r="D161116" t="inlineStr">
        <is>
          <t>{'cssprops', '@ljcl~storybook-addon-cssprops'}</t>
        </is>
      </c>
    </row>
    <row r="161117">
      <c r="A161117" s="1" t="n">
        <v>161115</v>
      </c>
      <c r="B161117" t="inlineStr">
        <is>
          <t>jabawocky</t>
        </is>
      </c>
      <c r="C161117" t="n">
        <v>2</v>
      </c>
      <c r="D161117" t="inlineStr">
        <is>
          <t>{'@jabawocky~wechat-pay', '@jabawocky~dbclient'}</t>
        </is>
      </c>
    </row>
    <row r="161118">
      <c r="A161118" s="1" t="n">
        <v>161116</v>
      </c>
      <c r="B161118" t="inlineStr">
        <is>
          <t>iconfu</t>
        </is>
      </c>
      <c r="C161118" t="n">
        <v>2</v>
      </c>
      <c r="D161118" t="inlineStr">
        <is>
          <t>{'@iconfu~svg-sprite-inject', '@iconfu~svg-inject'}</t>
        </is>
      </c>
    </row>
    <row r="161119">
      <c r="A161119" s="1" t="n">
        <v>161117</v>
      </c>
      <c r="B161119" t="inlineStr">
        <is>
          <t>vue95</t>
        </is>
      </c>
      <c r="C161119" t="n">
        <v>2</v>
      </c>
      <c r="D161119" t="inlineStr">
        <is>
          <t>{'tw-vue95-ui', 'vue95-ui'}</t>
        </is>
      </c>
    </row>
    <row r="161120">
      <c r="A161120" s="1" t="n">
        <v>161118</v>
      </c>
      <c r="B161120" t="inlineStr">
        <is>
          <t>sincronizacao</t>
        </is>
      </c>
      <c r="C161120" t="n">
        <v>2</v>
      </c>
      <c r="D161120" t="inlineStr">
        <is>
          <t>{'magayabr-robo_sincronizacao', 'magayabr-robo_sincronizacao_lidi'}</t>
        </is>
      </c>
    </row>
    <row r="161121">
      <c r="A161121" s="1" t="n">
        <v>161119</v>
      </c>
      <c r="B161121" t="inlineStr">
        <is>
          <t>kaop</t>
        </is>
      </c>
      <c r="C161121" t="n">
        <v>2</v>
      </c>
      <c r="D161121" t="inlineStr">
        <is>
          <t>{'kaop', 'kaop-ts'}</t>
        </is>
      </c>
    </row>
    <row r="161122">
      <c r="A161122" s="1" t="n">
        <v>161120</v>
      </c>
      <c r="B161122" t="inlineStr">
        <is>
          <t>exportarts</t>
        </is>
      </c>
      <c r="C161122" t="n">
        <v>2</v>
      </c>
      <c r="D161122" t="inlineStr">
        <is>
          <t>{'@exportarts~prismic-span-renderer', '@exportarts~angular-universal-utils'}</t>
        </is>
      </c>
    </row>
    <row r="161123">
      <c r="A161123" s="1" t="n">
        <v>161121</v>
      </c>
      <c r="B161123" t="inlineStr">
        <is>
          <t>magicmirror</t>
        </is>
      </c>
      <c r="C161123" t="n">
        <v>2</v>
      </c>
      <c r="D161123" t="inlineStr">
        <is>
          <t>{'@types~magicmirror-module', 'magicmirror'}</t>
        </is>
      </c>
    </row>
    <row r="161124">
      <c r="A161124" s="1" t="n">
        <v>161122</v>
      </c>
      <c r="B161124" t="inlineStr">
        <is>
          <t>zhangj</t>
        </is>
      </c>
      <c r="C161124" t="n">
        <v>2</v>
      </c>
      <c r="D161124" t="inlineStr">
        <is>
          <t>{'zhangj-sparrow', 'zhangj_blis'}</t>
        </is>
      </c>
    </row>
    <row r="161125">
      <c r="A161125" s="1" t="n">
        <v>161123</v>
      </c>
      <c r="B161125" t="inlineStr">
        <is>
          <t>shurjomukhi</t>
        </is>
      </c>
      <c r="C161125" t="n">
        <v>2</v>
      </c>
      <c r="D161125" t="inlineStr">
        <is>
          <t>{'@shurjomukhi~ms-common', '@shurjomukhi~common'}</t>
        </is>
      </c>
    </row>
    <row r="161126">
      <c r="A161126" s="1" t="n">
        <v>161124</v>
      </c>
      <c r="B161126" t="inlineStr">
        <is>
          <t>pixu</t>
        </is>
      </c>
      <c r="C161126" t="n">
        <v>2</v>
      </c>
      <c r="D161126" t="inlineStr">
        <is>
          <t>{'sassdoc-theme-pixu', 'pixu-choices-js'}</t>
        </is>
      </c>
    </row>
    <row r="161127">
      <c r="A161127" s="1" t="n">
        <v>161125</v>
      </c>
      <c r="B161127" t="inlineStr">
        <is>
          <t>hirmeos</t>
        </is>
      </c>
      <c r="C161127" t="n">
        <v>2</v>
      </c>
      <c r="D161127" t="inlineStr">
        <is>
          <t>{'hirmeos-clients', 'hirmeos-google-analytics-driver'}</t>
        </is>
      </c>
    </row>
    <row r="161128">
      <c r="A161128" s="1" t="n">
        <v>161126</v>
      </c>
      <c r="B161128" t="inlineStr">
        <is>
          <t>ssmenv</t>
        </is>
      </c>
      <c r="C161128" t="n">
        <v>2</v>
      </c>
      <c r="D161128" t="inlineStr">
        <is>
          <t>{'ssmenv', 'ssmenv-cli'}</t>
        </is>
      </c>
    </row>
    <row r="161129">
      <c r="A161129" s="1" t="n">
        <v>161127</v>
      </c>
      <c r="B161129" t="inlineStr">
        <is>
          <t>ngxdatagrid</t>
        </is>
      </c>
      <c r="C161129" t="n">
        <v>2</v>
      </c>
      <c r="D161129" t="inlineStr">
        <is>
          <t>{'@jeelanibashashaik07~ngxdatagrid', '@jb7~ngxdatagrid'}</t>
        </is>
      </c>
    </row>
    <row r="161130">
      <c r="A161130" s="1" t="n">
        <v>161128</v>
      </c>
      <c r="B161130" t="inlineStr">
        <is>
          <t>creawave</t>
        </is>
      </c>
      <c r="C161130" t="n">
        <v>2</v>
      </c>
      <c r="D161130" t="inlineStr">
        <is>
          <t>{'creawave.cdn', 'generator-creawave.studio'}</t>
        </is>
      </c>
    </row>
    <row r="161131">
      <c r="A161131" s="1" t="n">
        <v>161129</v>
      </c>
      <c r="B161131" t="inlineStr">
        <is>
          <t>urlextract</t>
        </is>
      </c>
      <c r="C161131" t="n">
        <v>2</v>
      </c>
      <c r="D161131" t="inlineStr">
        <is>
          <t>{'urlextract', 'urlextract-py2-7'}</t>
        </is>
      </c>
    </row>
    <row r="161132">
      <c r="A161132" s="1" t="n">
        <v>161130</v>
      </c>
      <c r="B161132" t="inlineStr">
        <is>
          <t>woopsa</t>
        </is>
      </c>
      <c r="C161132" t="n">
        <v>2</v>
      </c>
      <c r="D161132" t="inlineStr">
        <is>
          <t>{'woopsa', 'ng-woopsa'}</t>
        </is>
      </c>
    </row>
    <row r="161133">
      <c r="A161133" s="1" t="n">
        <v>161131</v>
      </c>
      <c r="B161133" t="inlineStr">
        <is>
          <t>oquery</t>
        </is>
      </c>
      <c r="C161133" t="n">
        <v>2</v>
      </c>
      <c r="D161133" t="inlineStr">
        <is>
          <t>{'@thi.ng~oquery', 'oquery'}</t>
        </is>
      </c>
    </row>
    <row r="161134">
      <c r="A161134" s="1" t="n">
        <v>161132</v>
      </c>
      <c r="B161134" t="inlineStr">
        <is>
          <t>brandocms</t>
        </is>
      </c>
      <c r="C161134" t="n">
        <v>2</v>
      </c>
      <c r="D161134" t="inlineStr">
        <is>
          <t>{'@brandocms~europacss', '@brandocms~jupiter'}</t>
        </is>
      </c>
    </row>
    <row r="161135">
      <c r="A161135" s="1" t="n">
        <v>161133</v>
      </c>
      <c r="B161135" t="inlineStr">
        <is>
          <t>europacss</t>
        </is>
      </c>
      <c r="C161135" t="n">
        <v>2</v>
      </c>
      <c r="D161135" t="inlineStr">
        <is>
          <t>{'@univers-agency~europacss', '@brandocms~europacss'}</t>
        </is>
      </c>
    </row>
    <row r="161136">
      <c r="A161136" s="1" t="n">
        <v>161134</v>
      </c>
      <c r="B161136" t="inlineStr">
        <is>
          <t>trimer</t>
        </is>
      </c>
      <c r="C161136" t="n">
        <v>2</v>
      </c>
      <c r="D161136" t="inlineStr">
        <is>
          <t>{'@strimertul~kilovolt-client', 'trimer'}</t>
        </is>
      </c>
    </row>
    <row r="161137">
      <c r="A161137" s="1" t="n">
        <v>161135</v>
      </c>
      <c r="B161137" t="inlineStr">
        <is>
          <t>pstr</t>
        </is>
      </c>
      <c r="C161137" t="n">
        <v>2</v>
      </c>
      <c r="D161137" t="inlineStr">
        <is>
          <t>{'@superlanding~getapstr', 'ofpstr'}</t>
        </is>
      </c>
    </row>
    <row r="161138">
      <c r="A161138" s="1" t="n">
        <v>161136</v>
      </c>
      <c r="B161138" t="inlineStr">
        <is>
          <t>enchantment</t>
        </is>
      </c>
      <c r="C161138" t="n">
        <v>2</v>
      </c>
      <c r="D161138" t="inlineStr">
        <is>
          <t>{'enchantment-table', 'enchantment'}</t>
        </is>
      </c>
    </row>
    <row r="161139">
      <c r="A161139" s="1" t="n">
        <v>161137</v>
      </c>
      <c r="B161139" t="inlineStr">
        <is>
          <t>nondjango</t>
        </is>
      </c>
      <c r="C161139" t="n">
        <v>2</v>
      </c>
      <c r="D161139" t="inlineStr">
        <is>
          <t>{'nondjango', 'nondjango-storages'}</t>
        </is>
      </c>
    </row>
    <row r="161140">
      <c r="A161140" s="1" t="n">
        <v>161138</v>
      </c>
      <c r="B161140" t="inlineStr">
        <is>
          <t>jvbf2</t>
        </is>
      </c>
      <c r="C161140" t="n">
        <v>2</v>
      </c>
      <c r="D161140" t="inlineStr">
        <is>
          <t>{'@jvbf2e~joints-icon', '@jvbf2e~joints'}</t>
        </is>
      </c>
    </row>
    <row r="161141">
      <c r="A161141" s="1" t="n">
        <v>161139</v>
      </c>
      <c r="B161141" t="inlineStr">
        <is>
          <t>jsschema</t>
        </is>
      </c>
      <c r="C161141" t="n">
        <v>2</v>
      </c>
      <c r="D161141" t="inlineStr">
        <is>
          <t>{'@tongchia~jsschema-sugar', '@tongchia~jsschema'}</t>
        </is>
      </c>
    </row>
    <row r="161142">
      <c r="A161142" s="1" t="n">
        <v>161140</v>
      </c>
      <c r="B161142" t="inlineStr">
        <is>
          <t>scafall</t>
        </is>
      </c>
      <c r="C161142" t="n">
        <v>2</v>
      </c>
      <c r="D161142" t="inlineStr">
        <is>
          <t>{'scafall-wordpress', 'scafall'}</t>
        </is>
      </c>
    </row>
    <row r="161143">
      <c r="A161143" s="1" t="n">
        <v>161141</v>
      </c>
      <c r="B161143" t="inlineStr">
        <is>
          <t>daler</t>
        </is>
      </c>
      <c r="C161143" t="n">
        <v>2</v>
      </c>
      <c r="D161143" t="inlineStr">
        <is>
          <t>{'lambundaler', 'daler-react-library'}</t>
        </is>
      </c>
    </row>
    <row r="161144">
      <c r="A161144" s="1" t="n">
        <v>161142</v>
      </c>
      <c r="B161144" t="inlineStr">
        <is>
          <t>windi</t>
        </is>
      </c>
      <c r="C161144" t="n">
        <v>2</v>
      </c>
      <c r="D161144" t="inlineStr">
        <is>
          <t>{'@wheatjs~windi-convert', 'windi-external-component-test-package'}</t>
        </is>
      </c>
    </row>
    <row r="161145">
      <c r="A161145" s="1" t="n">
        <v>161143</v>
      </c>
      <c r="B161145" t="inlineStr">
        <is>
          <t>jent</t>
        </is>
      </c>
      <c r="C161145" t="n">
        <v>2</v>
      </c>
      <c r="D161145" t="inlineStr">
        <is>
          <t>{'jentinel', 'ranjent-test-lib'}</t>
        </is>
      </c>
    </row>
    <row r="161146">
      <c r="A161146" s="1" t="n">
        <v>161144</v>
      </c>
      <c r="B161146" t="inlineStr">
        <is>
          <t>cettia</t>
        </is>
      </c>
      <c r="C161146" t="n">
        <v>2</v>
      </c>
      <c r="D161146" t="inlineStr">
        <is>
          <t>{'cettia-client', 'cettia-protocol'}</t>
        </is>
      </c>
    </row>
    <row r="161147">
      <c r="A161147" s="1" t="n">
        <v>161145</v>
      </c>
      <c r="B161147" t="inlineStr">
        <is>
          <t>ashford</t>
        </is>
      </c>
      <c r="C161147" t="n">
        <v>2</v>
      </c>
      <c r="D161147" t="inlineStr">
        <is>
          <t>{'eslint-config-ashford-spacebetween', 'eslint-config-spacebetween-ashford'}</t>
        </is>
      </c>
    </row>
    <row r="161148">
      <c r="A161148" s="1" t="n">
        <v>161146</v>
      </c>
      <c r="B161148" t="inlineStr">
        <is>
          <t>scalprum</t>
        </is>
      </c>
      <c r="C161148" t="n">
        <v>2</v>
      </c>
      <c r="D161148" t="inlineStr">
        <is>
          <t>{'@scalprum~core', '@scalprum~react-core'}</t>
        </is>
      </c>
    </row>
    <row r="161149">
      <c r="A161149" s="1" t="n">
        <v>161147</v>
      </c>
      <c r="B161149" t="inlineStr">
        <is>
          <t>fasta2</t>
        </is>
      </c>
      <c r="C161149" t="n">
        <v>2</v>
      </c>
      <c r="D161149" t="inlineStr">
        <is>
          <t>{'fasta2png', 'fasta2json'}</t>
        </is>
      </c>
    </row>
    <row r="161150">
      <c r="A161150" s="1" t="n">
        <v>161148</v>
      </c>
      <c r="B161150" t="inlineStr">
        <is>
          <t>zaa</t>
        </is>
      </c>
      <c r="C161150" t="n">
        <v>2</v>
      </c>
      <c r="D161150" t="inlineStr">
        <is>
          <t>{'react-native-nui-tood-zaa', 'zaa'}</t>
        </is>
      </c>
    </row>
    <row r="161151">
      <c r="A161151" s="1" t="n">
        <v>161149</v>
      </c>
      <c r="B161151" t="inlineStr">
        <is>
          <t>zhouhuiqiong</t>
        </is>
      </c>
      <c r="C161151" t="n">
        <v>2</v>
      </c>
      <c r="D161151" t="inlineStr">
        <is>
          <t>{'zhouhuiqiong_server', 'zhouhuiqiong-server'}</t>
        </is>
      </c>
    </row>
    <row r="161152">
      <c r="A161152" s="1" t="n">
        <v>161150</v>
      </c>
      <c r="B161152" t="inlineStr">
        <is>
          <t>pritchard</t>
        </is>
      </c>
      <c r="C161152" t="n">
        <v>2</v>
      </c>
      <c r="D161152" t="inlineStr">
        <is>
          <t>{'apritchard-my-test-package', 'apritchard-my-react-package'}</t>
        </is>
      </c>
    </row>
    <row r="161153">
      <c r="A161153" s="1" t="n">
        <v>161151</v>
      </c>
      <c r="B161153" t="inlineStr">
        <is>
          <t>apritchard</t>
        </is>
      </c>
      <c r="C161153" t="n">
        <v>2</v>
      </c>
      <c r="D161153" t="inlineStr">
        <is>
          <t>{'apritchard-my-test-package', 'apritchard-my-react-package'}</t>
        </is>
      </c>
    </row>
    <row r="161154">
      <c r="A161154" s="1" t="n">
        <v>161152</v>
      </c>
      <c r="B161154" t="inlineStr">
        <is>
          <t>ping0000</t>
        </is>
      </c>
      <c r="C161154" t="n">
        <v>2</v>
      </c>
      <c r="D161154" t="inlineStr">
        <is>
          <t>{'@ping0000~say-hello', 'ping0000-tsd'}</t>
        </is>
      </c>
    </row>
    <row r="161155">
      <c r="A161155" s="1" t="n">
        <v>161153</v>
      </c>
      <c r="B161155" t="inlineStr">
        <is>
          <t>shona</t>
        </is>
      </c>
      <c r="C161155" t="n">
        <v>2</v>
      </c>
      <c r="D161155" t="inlineStr">
        <is>
          <t>{'@urbanshona~browsifier', '@urbanshona~common-cli'}</t>
        </is>
      </c>
    </row>
    <row r="161156">
      <c r="A161156" s="1" t="n">
        <v>161154</v>
      </c>
      <c r="B161156" t="inlineStr">
        <is>
          <t>urbanshona</t>
        </is>
      </c>
      <c r="C161156" t="n">
        <v>2</v>
      </c>
      <c r="D161156" t="inlineStr">
        <is>
          <t>{'@urbanshona~browsifier', '@urbanshona~common-cli'}</t>
        </is>
      </c>
    </row>
    <row r="161157">
      <c r="A161157" s="1" t="n">
        <v>161155</v>
      </c>
      <c r="B161157" t="inlineStr">
        <is>
          <t>gracl</t>
        </is>
      </c>
      <c r="C161157" t="n">
        <v>2</v>
      </c>
      <c r="D161157" t="inlineStr">
        <is>
          <t>{'tyranid-gracl', 'gracl'}</t>
        </is>
      </c>
    </row>
    <row r="161158">
      <c r="A161158" s="1" t="n">
        <v>161156</v>
      </c>
      <c r="B161158" t="inlineStr">
        <is>
          <t>thalhalla</t>
        </is>
      </c>
      <c r="C161158" t="n">
        <v>2</v>
      </c>
      <c r="D161158" t="inlineStr">
        <is>
          <t>{'@thalhalla~gatsby-theme-thalhalla', '@thalhalla~gatsby-theme-chronoblog-thalhalla'}</t>
        </is>
      </c>
    </row>
    <row r="161159">
      <c r="A161159" s="1" t="n">
        <v>161157</v>
      </c>
      <c r="B161159" t="inlineStr">
        <is>
          <t>tongzyang</t>
        </is>
      </c>
      <c r="C161159" t="n">
        <v>2</v>
      </c>
      <c r="D161159" t="inlineStr">
        <is>
          <t>{'@tongzyang~bulter-api-test2', '@tongzyang~bulter-api-test'}</t>
        </is>
      </c>
    </row>
    <row r="161160">
      <c r="A161160" s="1" t="n">
        <v>161158</v>
      </c>
      <c r="B161160" t="inlineStr">
        <is>
          <t>evaengine</t>
        </is>
      </c>
      <c r="C161160" t="n">
        <v>2</v>
      </c>
      <c r="D161160" t="inlineStr">
        <is>
          <t>{'generator-evaengine', 'evaengine'}</t>
        </is>
      </c>
    </row>
    <row r="161161">
      <c r="A161161" s="1" t="n">
        <v>161159</v>
      </c>
      <c r="B161161" t="inlineStr">
        <is>
          <t>akrasnov96</t>
        </is>
      </c>
      <c r="C161161" t="n">
        <v>2</v>
      </c>
      <c r="D161161" t="inlineStr">
        <is>
          <t>{'akrasnov96-dom-checker', 'akrasnov96-stack'}</t>
        </is>
      </c>
    </row>
    <row r="161162">
      <c r="A161162" s="1" t="n">
        <v>161160</v>
      </c>
      <c r="B161162" t="inlineStr">
        <is>
          <t>secalot</t>
        </is>
      </c>
      <c r="C161162" t="n">
        <v>2</v>
      </c>
      <c r="D161162" t="inlineStr">
        <is>
          <t>{'secalot-eth-api', 'secalot-xrp-api'}</t>
        </is>
      </c>
    </row>
    <row r="161163">
      <c r="A161163" s="1" t="n">
        <v>161161</v>
      </c>
      <c r="B161163" t="inlineStr">
        <is>
          <t>pysandra</t>
        </is>
      </c>
      <c r="C161163" t="n">
        <v>2</v>
      </c>
      <c r="D161163" t="inlineStr">
        <is>
          <t>{'pysandra-unit', 'pysandra'}</t>
        </is>
      </c>
    </row>
    <row r="161164">
      <c r="A161164" s="1" t="n">
        <v>161162</v>
      </c>
      <c r="B161164" t="inlineStr">
        <is>
          <t>gimmixorg</t>
        </is>
      </c>
      <c r="C161164" t="n">
        <v>2</v>
      </c>
      <c r="D161164" t="inlineStr">
        <is>
          <t>{'@gimmixorg~harmonium', '@gimmixorg~use-wallet'}</t>
        </is>
      </c>
    </row>
    <row r="161165">
      <c r="A161165" s="1" t="n">
        <v>161163</v>
      </c>
      <c r="B161165" t="inlineStr">
        <is>
          <t>fusiontime</t>
        </is>
      </c>
      <c r="C161165" t="n">
        <v>2</v>
      </c>
      <c r="D161165" t="inlineStr">
        <is>
          <t>{'@fusioncharts~fusiontime', '@froalacharts~fusiontime'}</t>
        </is>
      </c>
    </row>
    <row r="161166">
      <c r="A161166" s="1" t="n">
        <v>161164</v>
      </c>
      <c r="B161166" t="inlineStr">
        <is>
          <t>lbweb</t>
        </is>
      </c>
      <c r="C161166" t="n">
        <v>2</v>
      </c>
      <c r="D161166" t="inlineStr">
        <is>
          <t>{'lbweb-react', 'lbweb'}</t>
        </is>
      </c>
    </row>
    <row r="161167">
      <c r="A161167" s="1" t="n">
        <v>161165</v>
      </c>
      <c r="B161167" t="inlineStr">
        <is>
          <t>mcmillan</t>
        </is>
      </c>
      <c r="C161167" t="n">
        <v>2</v>
      </c>
      <c r="D161167" t="inlineStr">
        <is>
          <t>{'@simonmcmillan~hello-wasm', 'lodown-mcmillank30'}</t>
        </is>
      </c>
    </row>
    <row r="161168">
      <c r="A161168" s="1" t="n">
        <v>161166</v>
      </c>
      <c r="B161168" t="inlineStr">
        <is>
          <t>strulo</t>
        </is>
      </c>
      <c r="C161168" t="n">
        <v>2</v>
      </c>
      <c r="D161168" t="inlineStr">
        <is>
          <t>{'@8select~strulo', 'strulo'}</t>
        </is>
      </c>
    </row>
    <row r="161169">
      <c r="A161169" s="1" t="n">
        <v>161167</v>
      </c>
      <c r="B161169" t="inlineStr">
        <is>
          <t>codecapers</t>
        </is>
      </c>
      <c r="C161169" t="n">
        <v>2</v>
      </c>
      <c r="D161169" t="inlineStr">
        <is>
          <t>{'@codecapers~cloud-fs', '@codecapers~fusion'}</t>
        </is>
      </c>
    </row>
    <row r="161170">
      <c r="A161170" s="1" t="n">
        <v>161168</v>
      </c>
      <c r="B161170" t="inlineStr">
        <is>
          <t>moux</t>
        </is>
      </c>
      <c r="C161170" t="n">
        <v>2</v>
      </c>
      <c r="D161170" t="inlineStr">
        <is>
          <t>{'moux-default-form', 'com.moux.teste'}</t>
        </is>
      </c>
    </row>
    <row r="161171">
      <c r="A161171" s="1" t="n">
        <v>161169</v>
      </c>
      <c r="B161171" t="inlineStr">
        <is>
          <t>retinize</t>
        </is>
      </c>
      <c r="C161171" t="n">
        <v>2</v>
      </c>
      <c r="D161171" t="inlineStr">
        <is>
          <t>{'gulp-retinize', 'retinize'}</t>
        </is>
      </c>
    </row>
    <row r="161172">
      <c r="A161172" s="1" t="n">
        <v>161170</v>
      </c>
      <c r="B161172" t="inlineStr">
        <is>
          <t>monema</t>
        </is>
      </c>
      <c r="C161172" t="n">
        <v>2</v>
      </c>
      <c r="D161172" t="inlineStr">
        <is>
          <t>{'@monema~b2b-common', '@monema~react-b2b-common'}</t>
        </is>
      </c>
    </row>
    <row r="161173">
      <c r="A161173" s="1" t="n">
        <v>161171</v>
      </c>
      <c r="B161173" t="inlineStr">
        <is>
          <t>dfin</t>
        </is>
      </c>
      <c r="C161173" t="n">
        <v>2</v>
      </c>
      <c r="D161173" t="inlineStr">
        <is>
          <t>{'dfin-jsdk', 'dfin-jkit'}</t>
        </is>
      </c>
    </row>
    <row r="161174">
      <c r="A161174" s="1" t="n">
        <v>161172</v>
      </c>
      <c r="B161174" t="inlineStr">
        <is>
          <t>exorun</t>
        </is>
      </c>
      <c r="C161174" t="n">
        <v>2</v>
      </c>
      <c r="D161174" t="inlineStr">
        <is>
          <t>{'exorun-api', 'exorun-cli'}</t>
        </is>
      </c>
    </row>
    <row r="161175">
      <c r="A161175" s="1" t="n">
        <v>161173</v>
      </c>
      <c r="B161175" t="inlineStr">
        <is>
          <t>sample123</t>
        </is>
      </c>
      <c r="C161175" t="n">
        <v>2</v>
      </c>
      <c r="D161175" t="inlineStr">
        <is>
          <t>{'react-native-credit-card-input-sample123', 'sample123'}</t>
        </is>
      </c>
    </row>
    <row r="161176">
      <c r="A161176" s="1" t="n">
        <v>161174</v>
      </c>
      <c r="B161176" t="inlineStr">
        <is>
          <t>nover</t>
        </is>
      </c>
      <c r="C161176" t="n">
        <v>2</v>
      </c>
      <c r="D161176" t="inlineStr">
        <is>
          <t>{'@noveris~build', 'nover'}</t>
        </is>
      </c>
    </row>
    <row r="161177">
      <c r="A161177" s="1" t="n">
        <v>161175</v>
      </c>
      <c r="B161177" t="inlineStr">
        <is>
          <t>collet</t>
        </is>
      </c>
      <c r="C161177" t="n">
        <v>2</v>
      </c>
      <c r="D161177" t="inlineStr">
        <is>
          <t>{'colletch', 'colletiveone-components'}</t>
        </is>
      </c>
    </row>
    <row r="161178">
      <c r="A161178" s="1" t="n">
        <v>161176</v>
      </c>
      <c r="B161178" t="inlineStr">
        <is>
          <t>mofun</t>
        </is>
      </c>
      <c r="C161178" t="n">
        <v>2</v>
      </c>
      <c r="D161178" t="inlineStr">
        <is>
          <t>{'mofun', 'mojo-mofun'}</t>
        </is>
      </c>
    </row>
    <row r="161179">
      <c r="A161179" s="1" t="n">
        <v>161177</v>
      </c>
      <c r="B161179" t="inlineStr">
        <is>
          <t>nerush</t>
        </is>
      </c>
      <c r="C161179" t="n">
        <v>2</v>
      </c>
      <c r="D161179" t="inlineStr">
        <is>
          <t>{'weatherwidget-kirill-nerush', 'kyryll-nerush'}</t>
        </is>
      </c>
    </row>
    <row r="161180">
      <c r="A161180" s="1" t="n">
        <v>161178</v>
      </c>
      <c r="B161180" t="inlineStr">
        <is>
          <t>postwoman</t>
        </is>
      </c>
      <c r="C161180" t="n">
        <v>2</v>
      </c>
      <c r="D161180" t="inlineStr">
        <is>
          <t>{'postwoman', 'postwoman-sfc'}</t>
        </is>
      </c>
    </row>
    <row r="161181">
      <c r="A161181" s="1" t="n">
        <v>161179</v>
      </c>
      <c r="B161181" t="inlineStr">
        <is>
          <t>procaspmobilelayout</t>
        </is>
      </c>
      <c r="C161181" t="n">
        <v>2</v>
      </c>
      <c r="D161181" t="inlineStr">
        <is>
          <t>{'qmuzik-procaspmobilelayout', 'qmuzik-procaspmobilelayout-shared'}</t>
        </is>
      </c>
    </row>
    <row r="161182">
      <c r="A161182" s="1" t="n">
        <v>161180</v>
      </c>
      <c r="B161182" t="inlineStr">
        <is>
          <t>letiny</t>
        </is>
      </c>
      <c r="C161182" t="n">
        <v>2</v>
      </c>
      <c r="D161182" t="inlineStr">
        <is>
          <t>{'letiny', 'letiny-core'}</t>
        </is>
      </c>
    </row>
    <row r="161183">
      <c r="A161183" s="1" t="n">
        <v>161181</v>
      </c>
      <c r="B161183" t="inlineStr">
        <is>
          <t>maon</t>
        </is>
      </c>
      <c r="C161183" t="n">
        <v>2</v>
      </c>
      <c r="D161183" t="inlineStr">
        <is>
          <t>{'@maon~extract-authentication-middleware', '@maon~middlewares'}</t>
        </is>
      </c>
    </row>
    <row r="161184">
      <c r="A161184" s="1" t="n">
        <v>161182</v>
      </c>
      <c r="B161184" t="inlineStr">
        <is>
          <t>dllc</t>
        </is>
      </c>
      <c r="C161184" t="n">
        <v>2</v>
      </c>
      <c r="D161184" t="inlineStr">
        <is>
          <t>{'dllc-util', 'dllc-cli'}</t>
        </is>
      </c>
    </row>
    <row r="161185">
      <c r="A161185" s="1" t="n">
        <v>161183</v>
      </c>
      <c r="B161185" t="inlineStr">
        <is>
          <t>cellocator</t>
        </is>
      </c>
      <c r="C161185" t="n">
        <v>2</v>
      </c>
      <c r="D161185" t="inlineStr">
        <is>
          <t>{'@drivetech~cellocator-parser', 'cellocator-parser'}</t>
        </is>
      </c>
    </row>
    <row r="161186">
      <c r="A161186" s="1" t="n">
        <v>161184</v>
      </c>
      <c r="B161186" t="inlineStr">
        <is>
          <t>cfscrape</t>
        </is>
      </c>
      <c r="C161186" t="n">
        <v>2</v>
      </c>
      <c r="D161186" t="inlineStr">
        <is>
          <t>{'acrawler-cfscrape', 'cfscrape'}</t>
        </is>
      </c>
    </row>
    <row r="161187">
      <c r="A161187" s="1" t="n">
        <v>161185</v>
      </c>
      <c r="B161187" t="inlineStr">
        <is>
          <t>bhuvan</t>
        </is>
      </c>
      <c r="C161187" t="n">
        <v>2</v>
      </c>
      <c r="D161187" t="inlineStr">
        <is>
          <t>{'bhuvan-probability', 'bhuvan-grunt-usemin'}</t>
        </is>
      </c>
    </row>
    <row r="161188">
      <c r="A161188" s="1" t="n">
        <v>161186</v>
      </c>
      <c r="B161188" t="inlineStr">
        <is>
          <t>iking</t>
        </is>
      </c>
      <c r="C161188" t="n">
        <v>2</v>
      </c>
      <c r="D161188" t="inlineStr">
        <is>
          <t>{'iking-ui', 'iking'}</t>
        </is>
      </c>
    </row>
    <row r="161189">
      <c r="A161189" s="1" t="n">
        <v>161187</v>
      </c>
      <c r="B161189" t="inlineStr">
        <is>
          <t>uikitv1</t>
        </is>
      </c>
      <c r="C161189" t="n">
        <v>2</v>
      </c>
      <c r="D161189" t="inlineStr">
        <is>
          <t>{'@pixiuswap-libs~uikitv1', '@dartchain~exchangeuikitv1'}</t>
        </is>
      </c>
    </row>
    <row r="161190">
      <c r="A161190" s="1" t="n">
        <v>161188</v>
      </c>
      <c r="B161190" t="inlineStr">
        <is>
          <t>procgeneric</t>
        </is>
      </c>
      <c r="C161190" t="n">
        <v>2</v>
      </c>
      <c r="D161190" t="inlineStr">
        <is>
          <t>{'qmuzik-procgeneric', 'qmuzik-procgeneric-shared'}</t>
        </is>
      </c>
    </row>
    <row r="161191">
      <c r="A161191" s="1" t="n">
        <v>161189</v>
      </c>
      <c r="B161191" t="inlineStr">
        <is>
          <t>thermarthae</t>
        </is>
      </c>
      <c r="C161191" t="n">
        <v>2</v>
      </c>
      <c r="D161191" t="inlineStr">
        <is>
          <t>{'@thermarthae~eslint-config', '@thermarthae~react-smartlist'}</t>
        </is>
      </c>
    </row>
    <row r="161192">
      <c r="A161192" s="1" t="n">
        <v>161190</v>
      </c>
      <c r="B161192" t="inlineStr">
        <is>
          <t>relationmap</t>
        </is>
      </c>
      <c r="C161192" t="n">
        <v>2</v>
      </c>
      <c r="D161192" t="inlineStr">
        <is>
          <t>{'react_relationmap_dyyzglalalala_test', 'react_relationmap_d4'}</t>
        </is>
      </c>
    </row>
    <row r="161193">
      <c r="A161193" s="1" t="n">
        <v>161191</v>
      </c>
      <c r="B161193" t="inlineStr">
        <is>
          <t>shangchun</t>
        </is>
      </c>
      <c r="C161193" t="n">
        <v>2</v>
      </c>
      <c r="D161193" t="inlineStr">
        <is>
          <t>{'@shangchun.lin~study-app1-api-ng-sdk', '@shangchun.lin~test-app-ng-sdk'}</t>
        </is>
      </c>
    </row>
    <row r="161194">
      <c r="A161194" s="1" t="n">
        <v>161192</v>
      </c>
      <c r="B161194" t="inlineStr">
        <is>
          <t>tapptic</t>
        </is>
      </c>
      <c r="C161194" t="n">
        <v>2</v>
      </c>
      <c r="D161194" t="inlineStr">
        <is>
          <t>{'tapptic-spreadsheet-localize', 'tapptic-trivia-game'}</t>
        </is>
      </c>
    </row>
    <row r="161195">
      <c r="A161195" s="1" t="n">
        <v>161193</v>
      </c>
      <c r="B161195" t="inlineStr">
        <is>
          <t>fparrar</t>
        </is>
      </c>
      <c r="C161195" t="n">
        <v>2</v>
      </c>
      <c r="D161195" t="inlineStr">
        <is>
          <t>{'@fparrar~minimalista', '@fparrar~minimalista2'}</t>
        </is>
      </c>
    </row>
    <row r="161196">
      <c r="A161196" s="1" t="n">
        <v>161194</v>
      </c>
      <c r="B161196" t="inlineStr">
        <is>
          <t>wvumedicine</t>
        </is>
      </c>
      <c r="C161196" t="n">
        <v>2</v>
      </c>
      <c r="D161196" t="inlineStr">
        <is>
          <t>{'gatsby-theme-wvumedicine', '@giraldomac~gatsby-theme-wvumedicine'}</t>
        </is>
      </c>
    </row>
    <row r="161197">
      <c r="A161197" s="1" t="n">
        <v>161195</v>
      </c>
      <c r="B161197" t="inlineStr">
        <is>
          <t>tsaldanha</t>
        </is>
      </c>
      <c r="C161197" t="n">
        <v>2</v>
      </c>
      <c r="D161197" t="inlineStr">
        <is>
          <t>{'@tsaldanha~my-design-system-form', '@tsaldanha~my-design-system-button'}</t>
        </is>
      </c>
    </row>
    <row r="161198">
      <c r="A161198" s="1" t="n">
        <v>161196</v>
      </c>
      <c r="B161198" t="inlineStr">
        <is>
          <t>newtils</t>
        </is>
      </c>
      <c r="C161198" t="n">
        <v>2</v>
      </c>
      <c r="D161198" t="inlineStr">
        <is>
          <t>{'@screamingfrog~newtils', 'newtils'}</t>
        </is>
      </c>
    </row>
    <row r="161199">
      <c r="A161199" s="1" t="n">
        <v>161197</v>
      </c>
      <c r="B161199" t="inlineStr">
        <is>
          <t>transtool</t>
        </is>
      </c>
      <c r="C161199" t="n">
        <v>2</v>
      </c>
      <c r="D161199" t="inlineStr">
        <is>
          <t>{'django-transtool', 'transtool'}</t>
        </is>
      </c>
    </row>
    <row r="161200">
      <c r="A161200" s="1" t="n">
        <v>161198</v>
      </c>
      <c r="B161200" t="inlineStr">
        <is>
          <t>starnnik</t>
        </is>
      </c>
      <c r="C161200" t="n">
        <v>2</v>
      </c>
      <c r="D161200" t="inlineStr">
        <is>
          <t>{'starnnik-brain-games', 'starnnik-gendiff'}</t>
        </is>
      </c>
    </row>
    <row r="161201">
      <c r="A161201" s="1" t="n">
        <v>161199</v>
      </c>
      <c r="B161201" t="inlineStr">
        <is>
          <t>jstwrt</t>
        </is>
      </c>
      <c r="C161201" t="n">
        <v>2</v>
      </c>
      <c r="D161201" t="inlineStr">
        <is>
          <t>{'@jstwrt~eslint-config-jstwrt', '@jstwrt~apollo-upload-server'}</t>
        </is>
      </c>
    </row>
    <row r="161202">
      <c r="A161202" s="1" t="n">
        <v>161200</v>
      </c>
      <c r="B161202" t="inlineStr">
        <is>
          <t>lightparse</t>
        </is>
      </c>
      <c r="C161202" t="n">
        <v>2</v>
      </c>
      <c r="D161202" t="inlineStr">
        <is>
          <t>{'mtlg-modul-lightparse', 'lightparse'}</t>
        </is>
      </c>
    </row>
    <row r="161203">
      <c r="A161203" s="1" t="n">
        <v>161201</v>
      </c>
      <c r="B161203" t="inlineStr">
        <is>
          <t>liyongning</t>
        </is>
      </c>
      <c r="C161203" t="n">
        <v>2</v>
      </c>
      <c r="D161203" t="inlineStr">
        <is>
          <t>{'@liyongning~ts-cli', '@liyongning~lyn-comp-lib'}</t>
        </is>
      </c>
    </row>
    <row r="161204">
      <c r="A161204" s="1" t="n">
        <v>161202</v>
      </c>
      <c r="B161204" t="inlineStr">
        <is>
          <t>mclogface</t>
        </is>
      </c>
      <c r="C161204" t="n">
        <v>2</v>
      </c>
      <c r="D161204" t="inlineStr">
        <is>
          <t>{'loggety-mclogface', 'loggy-mclogface'}</t>
        </is>
      </c>
    </row>
    <row r="161205">
      <c r="A161205" s="1" t="n">
        <v>161203</v>
      </c>
      <c r="B161205" t="inlineStr">
        <is>
          <t>treewidget</t>
        </is>
      </c>
      <c r="C161205" t="n">
        <v>2</v>
      </c>
      <c r="D161205" t="inlineStr">
        <is>
          <t>{'django-treewidget', 'treewidget-plugin'}</t>
        </is>
      </c>
    </row>
    <row r="161206">
      <c r="A161206" s="1" t="n">
        <v>161204</v>
      </c>
      <c r="B161206" t="inlineStr">
        <is>
          <t>copyqs</t>
        </is>
      </c>
      <c r="C161206" t="n">
        <v>2</v>
      </c>
      <c r="D161206" t="inlineStr">
        <is>
          <t>{'copyqs', 'luckyboyzeng-copyqs'}</t>
        </is>
      </c>
    </row>
    <row r="161207">
      <c r="A161207" s="1" t="n">
        <v>161205</v>
      </c>
      <c r="B161207" t="inlineStr">
        <is>
          <t>figicons</t>
        </is>
      </c>
      <c r="C161207" t="n">
        <v>2</v>
      </c>
      <c r="D161207" t="inlineStr">
        <is>
          <t>{'figicons-cli', 'figicons'}</t>
        </is>
      </c>
    </row>
    <row r="161208">
      <c r="A161208" s="1" t="n">
        <v>161206</v>
      </c>
      <c r="B161208" t="inlineStr">
        <is>
          <t>karabo</t>
        </is>
      </c>
      <c r="C161208" t="n">
        <v>2</v>
      </c>
      <c r="D161208" t="inlineStr">
        <is>
          <t>{'karabo-data', 'karabo-bridge'}</t>
        </is>
      </c>
    </row>
    <row r="161209">
      <c r="A161209" s="1" t="n">
        <v>161207</v>
      </c>
      <c r="B161209" t="inlineStr">
        <is>
          <t>appjudo</t>
        </is>
      </c>
      <c r="C161209" t="n">
        <v>2</v>
      </c>
      <c r="D161209" t="inlineStr">
        <is>
          <t>{'appjudo', '@appjudo~ui'}</t>
        </is>
      </c>
    </row>
    <row r="161210">
      <c r="A161210" s="1" t="n">
        <v>161208</v>
      </c>
      <c r="B161210" t="inlineStr">
        <is>
          <t>explosive</t>
        </is>
      </c>
      <c r="C161210" t="n">
        <v>2</v>
      </c>
      <c r="D161210" t="inlineStr">
        <is>
          <t>{'vuexplosive-modal', 'explosive'}</t>
        </is>
      </c>
    </row>
    <row r="161211">
      <c r="A161211" s="1" t="n">
        <v>161209</v>
      </c>
      <c r="B161211" t="inlineStr">
        <is>
          <t>evolas</t>
        </is>
      </c>
      <c r="C161211" t="n">
        <v>2</v>
      </c>
      <c r="D161211" t="inlineStr">
        <is>
          <t>{'evolas', 'evolas-backend'}</t>
        </is>
      </c>
    </row>
    <row r="161212">
      <c r="A161212" s="1" t="n">
        <v>161210</v>
      </c>
      <c r="B161212" t="inlineStr">
        <is>
          <t>dr497</t>
        </is>
      </c>
      <c r="C161212" t="n">
        <v>2</v>
      </c>
      <c r="D161212" t="inlineStr">
        <is>
          <t>{'@dr497~sol-wallet-adapter', '@dr497~awesome-serum-markets'}</t>
        </is>
      </c>
    </row>
    <row r="161213">
      <c r="A161213" s="1" t="n">
        <v>161211</v>
      </c>
      <c r="B161213" t="inlineStr">
        <is>
          <t>caduceus</t>
        </is>
      </c>
      <c r="C161213" t="n">
        <v>2</v>
      </c>
      <c r="D161213" t="inlineStr">
        <is>
          <t>{'caduceus', 'caduceussocket'}</t>
        </is>
      </c>
    </row>
    <row r="161214">
      <c r="A161214" s="1" t="n">
        <v>161212</v>
      </c>
      <c r="B161214" t="inlineStr">
        <is>
          <t>capacitor2</t>
        </is>
      </c>
      <c r="C161214" t="n">
        <v>2</v>
      </c>
      <c r="D161214" t="inlineStr">
        <is>
          <t>{'capacitor2-zoom-plugin', 'capacitor2-file-picker'}</t>
        </is>
      </c>
    </row>
    <row r="161215">
      <c r="A161215" s="1" t="n">
        <v>161213</v>
      </c>
      <c r="B161215" t="inlineStr">
        <is>
          <t>cchess</t>
        </is>
      </c>
      <c r="C161215" t="n">
        <v>2</v>
      </c>
      <c r="D161215" t="inlineStr">
        <is>
          <t>{'cchess', '@dousha99~cchess'}</t>
        </is>
      </c>
    </row>
    <row r="161216">
      <c r="A161216" s="1" t="n">
        <v>161214</v>
      </c>
      <c r="B161216" t="inlineStr">
        <is>
          <t>pdftocairo</t>
        </is>
      </c>
      <c r="C161216" t="n">
        <v>2</v>
      </c>
      <c r="D161216" t="inlineStr">
        <is>
          <t>{'node-pdftocairo', 'gulp-pdftocairo'}</t>
        </is>
      </c>
    </row>
    <row r="161217">
      <c r="A161217" s="1" t="n">
        <v>161215</v>
      </c>
      <c r="B161217" t="inlineStr">
        <is>
          <t>stipple</t>
        </is>
      </c>
      <c r="C161217" t="n">
        <v>2</v>
      </c>
      <c r="D161217" t="inlineStr">
        <is>
          <t>{'stipple', 'robopaint-mode-stipple'}</t>
        </is>
      </c>
    </row>
    <row r="161218">
      <c r="A161218" s="1" t="n">
        <v>161216</v>
      </c>
      <c r="B161218" t="inlineStr">
        <is>
          <t>electrumsv</t>
        </is>
      </c>
      <c r="C161218" t="n">
        <v>2</v>
      </c>
      <c r="D161218" t="inlineStr">
        <is>
          <t>{'electrumsv-sdk', 'electrumsv-secp256k1'}</t>
        </is>
      </c>
    </row>
    <row r="161219">
      <c r="A161219" s="1" t="n">
        <v>161217</v>
      </c>
      <c r="B161219" t="inlineStr">
        <is>
          <t>nephi</t>
        </is>
      </c>
      <c r="C161219" t="n">
        <v>2</v>
      </c>
      <c r="D161219" t="inlineStr">
        <is>
          <t>{'@nephidream~game-theory-ts', '@nephidream~ng-helper'}</t>
        </is>
      </c>
    </row>
    <row r="161220">
      <c r="A161220" s="1" t="n">
        <v>161218</v>
      </c>
      <c r="B161220" t="inlineStr">
        <is>
          <t>nephidream</t>
        </is>
      </c>
      <c r="C161220" t="n">
        <v>2</v>
      </c>
      <c r="D161220" t="inlineStr">
        <is>
          <t>{'@nephidream~game-theory-ts', '@nephidream~ng-helper'}</t>
        </is>
      </c>
    </row>
    <row r="161221">
      <c r="A161221" s="1" t="n">
        <v>161219</v>
      </c>
      <c r="B161221" t="inlineStr">
        <is>
          <t>medard</t>
        </is>
      </c>
      <c r="C161221" t="n">
        <v>2</v>
      </c>
      <c r="D161221" t="inlineStr">
        <is>
          <t>{'@medardm~react-native-bip39', '@medardm~binance-javascript-sdk'}</t>
        </is>
      </c>
    </row>
    <row r="161222">
      <c r="A161222" s="1" t="n">
        <v>161220</v>
      </c>
      <c r="B161222" t="inlineStr">
        <is>
          <t>medardm</t>
        </is>
      </c>
      <c r="C161222" t="n">
        <v>2</v>
      </c>
      <c r="D161222" t="inlineStr">
        <is>
          <t>{'@medardm~react-native-bip39', '@medardm~binance-javascript-sdk'}</t>
        </is>
      </c>
    </row>
    <row r="161223">
      <c r="A161223" s="1" t="n">
        <v>161221</v>
      </c>
      <c r="B161223" t="inlineStr">
        <is>
          <t>perfdata</t>
        </is>
      </c>
      <c r="C161223" t="n">
        <v>2</v>
      </c>
      <c r="D161223" t="inlineStr">
        <is>
          <t>{'wishbone-decode-perfdata', 'perfdata-parser'}</t>
        </is>
      </c>
    </row>
    <row r="161224">
      <c r="A161224" s="1" t="n">
        <v>161222</v>
      </c>
      <c r="B161224" t="inlineStr">
        <is>
          <t>mean910</t>
        </is>
      </c>
      <c r="C161224" t="n">
        <v>2</v>
      </c>
      <c r="D161224" t="inlineStr">
        <is>
          <t>{'mynode-newmean910check', 'mean910myapp'}</t>
        </is>
      </c>
    </row>
    <row r="161225">
      <c r="A161225" s="1" t="n">
        <v>161223</v>
      </c>
      <c r="B161225" t="inlineStr">
        <is>
          <t>weisun</t>
        </is>
      </c>
      <c r="C161225" t="n">
        <v>2</v>
      </c>
      <c r="D161225" t="inlineStr">
        <is>
          <t>{'weisun-cli', 'weisun-common-utils'}</t>
        </is>
      </c>
    </row>
    <row r="161226">
      <c r="A161226" s="1" t="n">
        <v>161224</v>
      </c>
      <c r="B161226" t="inlineStr">
        <is>
          <t>zmote</t>
        </is>
      </c>
      <c r="C161226" t="n">
        <v>2</v>
      </c>
      <c r="D161226" t="inlineStr">
        <is>
          <t>{'@klarsys~zmote-v2-alexa-helper', 'zmote'}</t>
        </is>
      </c>
    </row>
    <row r="161227">
      <c r="A161227" s="1" t="n">
        <v>161225</v>
      </c>
      <c r="B161227" t="inlineStr">
        <is>
          <t>teemu</t>
        </is>
      </c>
      <c r="C161227" t="n">
        <v>2</v>
      </c>
      <c r="D161227" t="inlineStr">
        <is>
          <t>{'teemu-github-ex', 'iamteemu-nodejs1'}</t>
        </is>
      </c>
    </row>
    <row r="161228">
      <c r="A161228" s="1" t="n">
        <v>161226</v>
      </c>
      <c r="B161228" t="inlineStr">
        <is>
          <t>alipayment</t>
        </is>
      </c>
      <c r="C161228" t="n">
        <v>2</v>
      </c>
      <c r="D161228" t="inlineStr">
        <is>
          <t>{'alipayment', 'alipayment-fork'}</t>
        </is>
      </c>
    </row>
    <row r="161229">
      <c r="A161229" s="1" t="n">
        <v>161227</v>
      </c>
      <c r="B161229" t="inlineStr">
        <is>
          <t>debtorhireperiodbalance</t>
        </is>
      </c>
      <c r="C161229" t="n">
        <v>2</v>
      </c>
      <c r="D161229" t="inlineStr">
        <is>
          <t>{'qmuzik-debtorhireperiodbalance-shared', 'qmuzik-debtorhireperiodbalance'}</t>
        </is>
      </c>
    </row>
    <row r="161230">
      <c r="A161230" s="1" t="n">
        <v>161228</v>
      </c>
      <c r="B161230" t="inlineStr">
        <is>
          <t>yellowpages</t>
        </is>
      </c>
      <c r="C161230" t="n">
        <v>2</v>
      </c>
      <c r="D161230" t="inlineStr">
        <is>
          <t>{'@datafire~yellowpages', 'yellowpages'}</t>
        </is>
      </c>
    </row>
    <row r="161231">
      <c r="A161231" s="1" t="n">
        <v>161229</v>
      </c>
      <c r="B161231" t="inlineStr">
        <is>
          <t>wfq</t>
        </is>
      </c>
      <c r="C161231" t="n">
        <v>2</v>
      </c>
      <c r="D161231" t="inlineStr">
        <is>
          <t>{'wfq-obj-module', 'wfq'}</t>
        </is>
      </c>
    </row>
    <row r="161232">
      <c r="A161232" s="1" t="n">
        <v>161230</v>
      </c>
      <c r="B161232" t="inlineStr">
        <is>
          <t>ipprint</t>
        </is>
      </c>
      <c r="C161232" t="n">
        <v>2</v>
      </c>
      <c r="D161232" t="inlineStr">
        <is>
          <t>{'node-red-contrib-ipprint', 'red-contrib-ipprint'}</t>
        </is>
      </c>
    </row>
    <row r="161233">
      <c r="A161233" s="1" t="n">
        <v>161231</v>
      </c>
      <c r="B161233" t="inlineStr">
        <is>
          <t>gabranches</t>
        </is>
      </c>
      <c r="C161233" t="n">
        <v>2</v>
      </c>
      <c r="D161233" t="inlineStr">
        <is>
          <t>{'@gabranches~library', '@gabranches~helpers'}</t>
        </is>
      </c>
    </row>
    <row r="161234">
      <c r="A161234" s="1" t="n">
        <v>161232</v>
      </c>
      <c r="B161234" t="inlineStr">
        <is>
          <t>azazel</t>
        </is>
      </c>
      <c r="C161234" t="n">
        <v>2</v>
      </c>
      <c r="D161234" t="inlineStr">
        <is>
          <t>{'azazel', '@kilt~azazel'}</t>
        </is>
      </c>
    </row>
    <row r="161235">
      <c r="A161235" s="1" t="n">
        <v>161233</v>
      </c>
      <c r="B161235" t="inlineStr">
        <is>
          <t>chenshihao</t>
        </is>
      </c>
      <c r="C161235" t="n">
        <v>2</v>
      </c>
      <c r="D161235" t="inlineStr">
        <is>
          <t>{'chenshihao', 'chenshihao-r2'}</t>
        </is>
      </c>
    </row>
    <row r="161236">
      <c r="A161236" s="1" t="n">
        <v>161234</v>
      </c>
      <c r="B161236" t="inlineStr">
        <is>
          <t>appdoc</t>
        </is>
      </c>
      <c r="C161236" t="n">
        <v>2</v>
      </c>
      <c r="D161236" t="inlineStr">
        <is>
          <t>{'appdoc-component', 'appdoc'}</t>
        </is>
      </c>
    </row>
    <row r="161237">
      <c r="A161237" s="1" t="n">
        <v>161235</v>
      </c>
      <c r="B161237" t="inlineStr">
        <is>
          <t>mohaymen</t>
        </is>
      </c>
      <c r="C161237" t="n">
        <v>2</v>
      </c>
      <c r="D161237" t="inlineStr">
        <is>
          <t>{'ng-mohaymen-date-picker-style', 'ng-mohaymen-date-picker'}</t>
        </is>
      </c>
    </row>
    <row r="161238">
      <c r="A161238" s="1" t="n">
        <v>161236</v>
      </c>
      <c r="B161238" t="inlineStr">
        <is>
          <t>wklili</t>
        </is>
      </c>
      <c r="C161238" t="n">
        <v>2</v>
      </c>
      <c r="D161238" t="inlineStr">
        <is>
          <t>{'wklili', 'wklili-cli'}</t>
        </is>
      </c>
    </row>
    <row r="161239">
      <c r="A161239" s="1" t="n">
        <v>161237</v>
      </c>
      <c r="B161239" t="inlineStr">
        <is>
          <t>phabs</t>
        </is>
      </c>
      <c r="C161239" t="n">
        <v>2</v>
      </c>
      <c r="D161239" t="inlineStr">
        <is>
          <t>{'hubot-phabs', 'hubot-phabs-slack'}</t>
        </is>
      </c>
    </row>
    <row r="161240">
      <c r="A161240" s="1" t="n">
        <v>161238</v>
      </c>
      <c r="B161240" t="inlineStr">
        <is>
          <t>slicknav</t>
        </is>
      </c>
      <c r="C161240" t="n">
        <v>2</v>
      </c>
      <c r="D161240" t="inlineStr">
        <is>
          <t>{'slicknav', 'node-slicknav'}</t>
        </is>
      </c>
    </row>
    <row r="161241">
      <c r="A161241" s="1" t="n">
        <v>161239</v>
      </c>
      <c r="B161241" t="inlineStr">
        <is>
          <t>example999</t>
        </is>
      </c>
      <c r="C161241" t="n">
        <v>2</v>
      </c>
      <c r="D161241" t="inlineStr">
        <is>
          <t>{'math_example999', 'example999'}</t>
        </is>
      </c>
    </row>
    <row r="161242">
      <c r="A161242" s="1" t="n">
        <v>161240</v>
      </c>
      <c r="B161242" t="inlineStr">
        <is>
          <t>logwrangler</t>
        </is>
      </c>
      <c r="C161242" t="n">
        <v>2</v>
      </c>
      <c r="D161242" t="inlineStr">
        <is>
          <t>{'logwrangler', 'logwrangler-http'}</t>
        </is>
      </c>
    </row>
    <row r="161243">
      <c r="A161243" s="1" t="n">
        <v>161241</v>
      </c>
      <c r="B161243" t="inlineStr">
        <is>
          <t>ubm</t>
        </is>
      </c>
      <c r="C161243" t="n">
        <v>2</v>
      </c>
      <c r="D161243" t="inlineStr">
        <is>
          <t>{'random-messages-iubm', 'ubm'}</t>
        </is>
      </c>
    </row>
    <row r="161244">
      <c r="A161244" s="1" t="n">
        <v>161242</v>
      </c>
      <c r="B161244" t="inlineStr">
        <is>
          <t>sertis</t>
        </is>
      </c>
      <c r="C161244" t="n">
        <v>2</v>
      </c>
      <c r="D161244" t="inlineStr">
        <is>
          <t>{'@sertis~http-status', '@sertis~request-validator'}</t>
        </is>
      </c>
    </row>
    <row r="161245">
      <c r="A161245" s="1" t="n">
        <v>161243</v>
      </c>
      <c r="B161245" t="inlineStr">
        <is>
          <t>chrisns</t>
        </is>
      </c>
      <c r="C161245" t="n">
        <v>2</v>
      </c>
      <c r="D161245" t="inlineStr">
        <is>
          <t>{'@chrisns~visonic_v8', '@chrisns~iot-shorthand'}</t>
        </is>
      </c>
    </row>
    <row r="161246">
      <c r="A161246" s="1" t="n">
        <v>161244</v>
      </c>
      <c r="B161246" t="inlineStr">
        <is>
          <t>tearex</t>
        </is>
      </c>
      <c r="C161246" t="n">
        <v>2</v>
      </c>
      <c r="D161246" t="inlineStr">
        <is>
          <t>{'@tearex~internal', '@tearex~core'}</t>
        </is>
      </c>
    </row>
    <row r="161247">
      <c r="A161247" s="1" t="n">
        <v>161245</v>
      </c>
      <c r="B161247" t="inlineStr">
        <is>
          <t>realez</t>
        </is>
      </c>
      <c r="C161247" t="n">
        <v>2</v>
      </c>
      <c r="D161247" t="inlineStr">
        <is>
          <t>{'@realez~tiny', '@realez~uni-ubi'}</t>
        </is>
      </c>
    </row>
    <row r="161248">
      <c r="A161248" s="1" t="n">
        <v>161246</v>
      </c>
      <c r="B161248" t="inlineStr">
        <is>
          <t>totalolage</t>
        </is>
      </c>
      <c r="C161248" t="n">
        <v>2</v>
      </c>
      <c r="D161248" t="inlineStr">
        <is>
          <t>{'@totalolage~react-range', '@totalolage~node-spotify-api'}</t>
        </is>
      </c>
    </row>
    <row r="161249">
      <c r="A161249" s="1" t="n">
        <v>161247</v>
      </c>
      <c r="B161249" t="inlineStr">
        <is>
          <t>macropod</t>
        </is>
      </c>
      <c r="C161249" t="n">
        <v>2</v>
      </c>
      <c r="D161249" t="inlineStr">
        <is>
          <t>{'macropod-tools', 'macropod-components'}</t>
        </is>
      </c>
    </row>
    <row r="161250">
      <c r="A161250" s="1" t="n">
        <v>161248</v>
      </c>
      <c r="B161250" t="inlineStr">
        <is>
          <t>delio</t>
        </is>
      </c>
      <c r="C161250" t="n">
        <v>2</v>
      </c>
      <c r="D161250" t="inlineStr">
        <is>
          <t>{'delioswap_test', 'delioswap_v3_sdk'}</t>
        </is>
      </c>
    </row>
    <row r="161251">
      <c r="A161251" s="1" t="n">
        <v>161249</v>
      </c>
      <c r="B161251" t="inlineStr">
        <is>
          <t>delioswap</t>
        </is>
      </c>
      <c r="C161251" t="n">
        <v>2</v>
      </c>
      <c r="D161251" t="inlineStr">
        <is>
          <t>{'delioswap_test', 'delioswap_v3_sdk'}</t>
        </is>
      </c>
    </row>
    <row r="161252">
      <c r="A161252" s="1" t="n">
        <v>161250</v>
      </c>
      <c r="B161252" t="inlineStr">
        <is>
          <t>graylab</t>
        </is>
      </c>
      <c r="C161252" t="n">
        <v>2</v>
      </c>
      <c r="D161252" t="inlineStr">
        <is>
          <t>{'graylab-fa', 'graylab-excel'}</t>
        </is>
      </c>
    </row>
    <row r="161253">
      <c r="A161253" s="1" t="n">
        <v>161251</v>
      </c>
      <c r="B161253" t="inlineStr">
        <is>
          <t>pulsating</t>
        </is>
      </c>
      <c r="C161253" t="n">
        <v>2</v>
      </c>
      <c r="D161253" t="inlineStr">
        <is>
          <t>{'react-native-pulsating-circle', 'react-native-pulsating-view'}</t>
        </is>
      </c>
    </row>
    <row r="161254">
      <c r="A161254" s="1" t="n">
        <v>161252</v>
      </c>
      <c r="B161254" t="inlineStr">
        <is>
          <t>bigbit</t>
        </is>
      </c>
      <c r="C161254" t="n">
        <v>2</v>
      </c>
      <c r="D161254" t="inlineStr">
        <is>
          <t>{'bigbit', 'extra-bigbit'}</t>
        </is>
      </c>
    </row>
    <row r="161255">
      <c r="A161255" s="1" t="n">
        <v>161253</v>
      </c>
      <c r="B161255" t="inlineStr">
        <is>
          <t>sectionizer</t>
        </is>
      </c>
      <c r="C161255" t="n">
        <v>2</v>
      </c>
      <c r="D161255" t="inlineStr">
        <is>
          <t>{'cf-sectionizer', 'clinical-sectionizer'}</t>
        </is>
      </c>
    </row>
    <row r="161256">
      <c r="A161256" s="1" t="n">
        <v>161254</v>
      </c>
      <c r="B161256" t="inlineStr">
        <is>
          <t>dervos</t>
        </is>
      </c>
      <c r="C161256" t="n">
        <v>2</v>
      </c>
      <c r="D161256" t="inlineStr">
        <is>
          <t>{'@dervos~react-scripts', '@dervos~babel-preset-react-app'}</t>
        </is>
      </c>
    </row>
    <row r="161257">
      <c r="A161257" s="1" t="n">
        <v>161255</v>
      </c>
      <c r="B161257" t="inlineStr">
        <is>
          <t>defo550</t>
        </is>
      </c>
      <c r="C161257" t="n">
        <v>2</v>
      </c>
      <c r="D161257" t="inlineStr">
        <is>
          <t>{'@defo550~hex-to-rgb', '@defo550~rgb-to-hex'}</t>
        </is>
      </c>
    </row>
    <row r="161258">
      <c r="A161258" s="1" t="n">
        <v>161256</v>
      </c>
      <c r="B161258" t="inlineStr">
        <is>
          <t>rdform</t>
        </is>
      </c>
      <c r="C161258" t="n">
        <v>2</v>
      </c>
      <c r="D161258" t="inlineStr">
        <is>
          <t>{'vue-rdform', '@donsi~rdform'}</t>
        </is>
      </c>
    </row>
    <row r="161259">
      <c r="A161259" s="1" t="n">
        <v>161257</v>
      </c>
      <c r="B161259" t="inlineStr">
        <is>
          <t>pissant</t>
        </is>
      </c>
      <c r="C161259" t="n">
        <v>2</v>
      </c>
      <c r="D161259" t="inlineStr">
        <is>
          <t>{'pissant', 'pissant-node'}</t>
        </is>
      </c>
    </row>
    <row r="161260">
      <c r="A161260" s="1" t="n">
        <v>161258</v>
      </c>
      <c r="B161260" t="inlineStr">
        <is>
          <t>dofy</t>
        </is>
      </c>
      <c r="C161260" t="n">
        <v>2</v>
      </c>
      <c r="D161260" t="inlineStr">
        <is>
          <t>{'@dofy~emojidb', '@dofy~kb2gio'}</t>
        </is>
      </c>
    </row>
    <row r="161261">
      <c r="A161261" s="1" t="n">
        <v>161259</v>
      </c>
      <c r="B161261" t="inlineStr">
        <is>
          <t>livescorecom</t>
        </is>
      </c>
      <c r="C161261" t="n">
        <v>2</v>
      </c>
      <c r="D161261" t="inlineStr">
        <is>
          <t>{'@livescorecom~i18n', '@livescorecom~react-components'}</t>
        </is>
      </c>
    </row>
    <row r="161262">
      <c r="A161262" s="1" t="n">
        <v>161260</v>
      </c>
      <c r="B161262" t="inlineStr">
        <is>
          <t>alpinesoft</t>
        </is>
      </c>
      <c r="C161262" t="n">
        <v>2</v>
      </c>
      <c r="D161262" t="inlineStr">
        <is>
          <t>{'@alpinesoft~express-plus', '@alpinesoft~railjet'}</t>
        </is>
      </c>
    </row>
    <row r="161263">
      <c r="A161263" s="1" t="n">
        <v>161261</v>
      </c>
      <c r="B161263" t="inlineStr">
        <is>
          <t>elasticdataio</t>
        </is>
      </c>
      <c r="C161263" t="n">
        <v>2</v>
      </c>
      <c r="D161263" t="inlineStr">
        <is>
          <t>{'@elasticdataio~worker', '@elasticdataio~worker-cli'}</t>
        </is>
      </c>
    </row>
    <row r="161264">
      <c r="A161264" s="1" t="n">
        <v>161262</v>
      </c>
      <c r="B161264" t="inlineStr">
        <is>
          <t>retree</t>
        </is>
      </c>
      <c r="C161264" t="n">
        <v>2</v>
      </c>
      <c r="D161264" t="inlineStr">
        <is>
          <t>{'retree-cli', 'retree'}</t>
        </is>
      </c>
    </row>
    <row r="161265">
      <c r="A161265" s="1" t="n">
        <v>161263</v>
      </c>
      <c r="B161265" t="inlineStr">
        <is>
          <t>pubnpm</t>
        </is>
      </c>
      <c r="C161265" t="n">
        <v>2</v>
      </c>
      <c r="D161265" t="inlineStr">
        <is>
          <t>{'byted-caijing-pubnpm', 'pubnpm'}</t>
        </is>
      </c>
    </row>
    <row r="161266">
      <c r="A161266" s="1" t="n">
        <v>161264</v>
      </c>
      <c r="B161266" t="inlineStr">
        <is>
          <t>dariam</t>
        </is>
      </c>
      <c r="C161266" t="n">
        <v>2</v>
      </c>
      <c r="D161266" t="inlineStr">
        <is>
          <t>{'mobile-rc-slackbot-dariam', 'wix-one-app-kickstart-dariam'}</t>
        </is>
      </c>
    </row>
    <row r="161267">
      <c r="A161267" s="1" t="n">
        <v>161265</v>
      </c>
      <c r="B161267" t="inlineStr">
        <is>
          <t>lrf</t>
        </is>
      </c>
      <c r="C161267" t="n">
        <v>2</v>
      </c>
      <c r="D161267" t="inlineStr">
        <is>
          <t>{'runlrf', 'lrf-ui'}</t>
        </is>
      </c>
    </row>
    <row r="161268">
      <c r="A161268" s="1" t="n">
        <v>161266</v>
      </c>
      <c r="B161268" t="inlineStr">
        <is>
          <t>felstorm</t>
        </is>
      </c>
      <c r="C161268" t="n">
        <v>2</v>
      </c>
      <c r="D161268" t="inlineStr">
        <is>
          <t>{'felstorm-nexus', 'felstorm-nexus-utils'}</t>
        </is>
      </c>
    </row>
    <row r="161269">
      <c r="A161269" s="1" t="n">
        <v>161267</v>
      </c>
      <c r="B161269" t="inlineStr">
        <is>
          <t>gatepost</t>
        </is>
      </c>
      <c r="C161269" t="n">
        <v>2</v>
      </c>
      <c r="D161269" t="inlineStr">
        <is>
          <t>{'drboom-gatepost', 'gatepost'}</t>
        </is>
      </c>
    </row>
    <row r="161270">
      <c r="A161270" s="1" t="n">
        <v>161268</v>
      </c>
      <c r="B161270" t="inlineStr">
        <is>
          <t>rocketship</t>
        </is>
      </c>
      <c r="C161270" t="n">
        <v>2</v>
      </c>
      <c r="D161270" t="inlineStr">
        <is>
          <t>{'rocketship', 'rocketship-db'}</t>
        </is>
      </c>
    </row>
    <row r="161271">
      <c r="A161271" s="1" t="n">
        <v>161269</v>
      </c>
      <c r="B161271" t="inlineStr">
        <is>
          <t>dddf</t>
        </is>
      </c>
      <c r="C161271" t="n">
        <v>2</v>
      </c>
      <c r="D161271" t="inlineStr">
        <is>
          <t>{'my-lib-dddf', 'dddf'}</t>
        </is>
      </c>
    </row>
    <row r="161272">
      <c r="A161272" s="1" t="n">
        <v>161270</v>
      </c>
      <c r="B161272" t="inlineStr">
        <is>
          <t>flushed</t>
        </is>
      </c>
      <c r="C161272" t="n">
        <v>2</v>
      </c>
      <c r="D161272" t="inlineStr">
        <is>
          <t>{'flushed', 'emoji-flushed'}</t>
        </is>
      </c>
    </row>
    <row r="161273">
      <c r="A161273" s="1" t="n">
        <v>161271</v>
      </c>
      <c r="B161273" t="inlineStr">
        <is>
          <t>kark</t>
        </is>
      </c>
      <c r="C161273" t="n">
        <v>2</v>
      </c>
      <c r="D161273" t="inlineStr">
        <is>
          <t>{'karka', 'karkas'}</t>
        </is>
      </c>
    </row>
    <row r="161274">
      <c r="A161274" s="1" t="n">
        <v>161272</v>
      </c>
      <c r="B161274" t="inlineStr">
        <is>
          <t>hankie</t>
        </is>
      </c>
      <c r="C161274" t="n">
        <v>2</v>
      </c>
      <c r="D161274" t="inlineStr">
        <is>
          <t>{'hankiewicz-kacper-3id-pakiet-testowy2', 'hankiewicz-kacper-3id-pakiet-testowy'}</t>
        </is>
      </c>
    </row>
    <row r="161275">
      <c r="A161275" s="1" t="n">
        <v>161273</v>
      </c>
      <c r="B161275" t="inlineStr">
        <is>
          <t>hankiewicz</t>
        </is>
      </c>
      <c r="C161275" t="n">
        <v>2</v>
      </c>
      <c r="D161275" t="inlineStr">
        <is>
          <t>{'hankiewicz-kacper-3id-pakiet-testowy2', 'hankiewicz-kacper-3id-pakiet-testowy'}</t>
        </is>
      </c>
    </row>
    <row r="161276">
      <c r="A161276" s="1" t="n">
        <v>161274</v>
      </c>
      <c r="B161276" t="inlineStr">
        <is>
          <t>nelluriramu</t>
        </is>
      </c>
      <c r="C161276" t="n">
        <v>2</v>
      </c>
      <c r="D161276" t="inlineStr">
        <is>
          <t>{'@nelluriramu~samplepro', '@nelluriramu~oegesbot'}</t>
        </is>
      </c>
    </row>
    <row r="161277">
      <c r="A161277" s="1" t="n">
        <v>161275</v>
      </c>
      <c r="B161277" t="inlineStr">
        <is>
          <t>delish</t>
        </is>
      </c>
      <c r="C161277" t="n">
        <v>2</v>
      </c>
      <c r="D161277" t="inlineStr">
        <is>
          <t>{'delish', 'delish-momo'}</t>
        </is>
      </c>
    </row>
    <row r="161278">
      <c r="A161278" s="1" t="n">
        <v>161276</v>
      </c>
      <c r="B161278" t="inlineStr">
        <is>
          <t>ctartist621</t>
        </is>
      </c>
      <c r="C161278" t="n">
        <v>2</v>
      </c>
      <c r="D161278" t="inlineStr">
        <is>
          <t>{'ctartist621-sails', 'ctartist621-waterline'}</t>
        </is>
      </c>
    </row>
    <row r="161279">
      <c r="A161279" s="1" t="n">
        <v>161277</v>
      </c>
      <c r="B161279" t="inlineStr">
        <is>
          <t>uniquestring</t>
        </is>
      </c>
      <c r="C161279" t="n">
        <v>2</v>
      </c>
      <c r="D161279" t="inlineStr">
        <is>
          <t>{'siwi-uniquestring', 'uniquestring'}</t>
        </is>
      </c>
    </row>
    <row r="161280">
      <c r="A161280" s="1" t="n">
        <v>161278</v>
      </c>
      <c r="B161280" t="inlineStr">
        <is>
          <t>bankreader</t>
        </is>
      </c>
      <c r="C161280" t="n">
        <v>2</v>
      </c>
      <c r="D161280" t="inlineStr">
        <is>
          <t>{'django-bankreader', 'bankreader'}</t>
        </is>
      </c>
    </row>
    <row r="161281">
      <c r="A161281" s="1" t="n">
        <v>161279</v>
      </c>
      <c r="B161281" t="inlineStr">
        <is>
          <t>cassalia</t>
        </is>
      </c>
      <c r="C161281" t="n">
        <v>2</v>
      </c>
      <c r="D161281" t="inlineStr">
        <is>
          <t>{'cassalia-commons', 'cassalia-snowflakes'}</t>
        </is>
      </c>
    </row>
    <row r="161282">
      <c r="A161282" s="1" t="n">
        <v>161280</v>
      </c>
      <c r="B161282" t="inlineStr">
        <is>
          <t>rmdc</t>
        </is>
      </c>
      <c r="C161282" t="n">
        <v>2</v>
      </c>
      <c r="D161282" t="inlineStr">
        <is>
          <t>{'rmdc', '@lucasecdb~rmdc'}</t>
        </is>
      </c>
    </row>
    <row r="161283">
      <c r="A161283" s="1" t="n">
        <v>161281</v>
      </c>
      <c r="B161283" t="inlineStr">
        <is>
          <t>glibjs</t>
        </is>
      </c>
      <c r="C161283" t="n">
        <v>2</v>
      </c>
      <c r="D161283" t="inlineStr">
        <is>
          <t>{'@glibjs~core', '@glibjs~elements'}</t>
        </is>
      </c>
    </row>
    <row r="161284">
      <c r="A161284" s="1" t="n">
        <v>161282</v>
      </c>
      <c r="B161284" t="inlineStr">
        <is>
          <t>urca</t>
        </is>
      </c>
      <c r="C161284" t="n">
        <v>2</v>
      </c>
      <c r="D161284" t="inlineStr">
        <is>
          <t>{'generator-urca', 'yohoho.urca'}</t>
        </is>
      </c>
    </row>
    <row r="161285">
      <c r="A161285" s="1" t="n">
        <v>161283</v>
      </c>
      <c r="B161285" t="inlineStr">
        <is>
          <t>webudp</t>
        </is>
      </c>
      <c r="C161285" t="n">
        <v>2</v>
      </c>
      <c r="D161285" t="inlineStr">
        <is>
          <t>{'webudp', 'webudp-server'}</t>
        </is>
      </c>
    </row>
    <row r="161286">
      <c r="A161286" s="1" t="n">
        <v>161284</v>
      </c>
      <c r="B161286" t="inlineStr">
        <is>
          <t>dougal</t>
        </is>
      </c>
      <c r="C161286" t="n">
        <v>2</v>
      </c>
      <c r="D161286" t="inlineStr">
        <is>
          <t>{'@dougalg~pan-handler', 'dougal'}</t>
        </is>
      </c>
    </row>
    <row r="161287">
      <c r="A161287" s="1" t="n">
        <v>161285</v>
      </c>
      <c r="B161287" t="inlineStr">
        <is>
          <t>sslgen</t>
        </is>
      </c>
      <c r="C161287" t="n">
        <v>2</v>
      </c>
      <c r="D161287" t="inlineStr">
        <is>
          <t>{'sslgen', 'fastify-sslgen'}</t>
        </is>
      </c>
    </row>
    <row r="161288">
      <c r="A161288" s="1" t="n">
        <v>161286</v>
      </c>
      <c r="B161288" t="inlineStr">
        <is>
          <t>weekpicker</t>
        </is>
      </c>
      <c r="C161288" t="n">
        <v>2</v>
      </c>
      <c r="D161288" t="inlineStr">
        <is>
          <t>{'vuejs-weekpicker', 'jquery-weekpicker'}</t>
        </is>
      </c>
    </row>
    <row r="161289">
      <c r="A161289" s="1" t="n">
        <v>161287</v>
      </c>
      <c r="B161289" t="inlineStr">
        <is>
          <t>sabich</t>
        </is>
      </c>
      <c r="C161289" t="n">
        <v>2</v>
      </c>
      <c r="D161289" t="inlineStr">
        <is>
          <t>{'sabich-md-links', 'sabich'}</t>
        </is>
      </c>
    </row>
    <row r="161290">
      <c r="A161290" s="1" t="n">
        <v>161288</v>
      </c>
      <c r="B161290" t="inlineStr">
        <is>
          <t>byproductdefinition</t>
        </is>
      </c>
      <c r="C161290" t="n">
        <v>2</v>
      </c>
      <c r="D161290" t="inlineStr">
        <is>
          <t>{'qmuzik-byproductdefinition', 'qmuzik-byproductdefinition-shared'}</t>
        </is>
      </c>
    </row>
    <row r="161291">
      <c r="A161291" s="1" t="n">
        <v>161289</v>
      </c>
      <c r="B161291" t="inlineStr">
        <is>
          <t>tinyliquid</t>
        </is>
      </c>
      <c r="C161291" t="n">
        <v>2</v>
      </c>
      <c r="D161291" t="inlineStr">
        <is>
          <t>{'tinyliquid', 'ec-tinyliquid'}</t>
        </is>
      </c>
    </row>
    <row r="161292">
      <c r="A161292" s="1" t="n">
        <v>161290</v>
      </c>
      <c r="B161292" t="inlineStr">
        <is>
          <t>vunt</t>
        </is>
      </c>
      <c r="C161292" t="n">
        <v>2</v>
      </c>
      <c r="D161292" t="inlineStr">
        <is>
          <t>{'@vunt~workflow', '@vunt~workflow.instance'}</t>
        </is>
      </c>
    </row>
    <row r="161293">
      <c r="A161293" s="1" t="n">
        <v>161291</v>
      </c>
      <c r="B161293" t="inlineStr">
        <is>
          <t>bstream</t>
        </is>
      </c>
      <c r="C161293" t="n">
        <v>2</v>
      </c>
      <c r="D161293" t="inlineStr">
        <is>
          <t>{'bstream', '@bstream~winston-logstash'}</t>
        </is>
      </c>
    </row>
    <row r="161294">
      <c r="A161294" s="1" t="n">
        <v>161292</v>
      </c>
      <c r="B161294" t="inlineStr">
        <is>
          <t>jsonuri</t>
        </is>
      </c>
      <c r="C161294" t="n">
        <v>2</v>
      </c>
      <c r="D161294" t="inlineStr">
        <is>
          <t>{'jsonuri', 'JsonUri'}</t>
        </is>
      </c>
    </row>
    <row r="161295">
      <c r="A161295" s="1" t="n">
        <v>161293</v>
      </c>
      <c r="B161295" t="inlineStr">
        <is>
          <t>caproto</t>
        </is>
      </c>
      <c r="C161295" t="n">
        <v>2</v>
      </c>
      <c r="D161295" t="inlineStr">
        <is>
          <t>{'caproto-sandbox', 'caproto'}</t>
        </is>
      </c>
    </row>
    <row r="161296">
      <c r="A161296" s="1" t="n">
        <v>161294</v>
      </c>
      <c r="B161296" t="inlineStr">
        <is>
          <t>hemistereo</t>
        </is>
      </c>
      <c r="C161296" t="n">
        <v>2</v>
      </c>
      <c r="D161296" t="inlineStr">
        <is>
          <t>{'@hemistereo~applicationservice-client', '@hemistereo~vue-components'}</t>
        </is>
      </c>
    </row>
    <row r="161297">
      <c r="A161297" s="1" t="n">
        <v>161295</v>
      </c>
      <c r="B161297" t="inlineStr">
        <is>
          <t>tixte</t>
        </is>
      </c>
      <c r="C161297" t="n">
        <v>2</v>
      </c>
      <c r="D161297" t="inlineStr">
        <is>
          <t>{'tixte.js', 'tixte-passport'}</t>
        </is>
      </c>
    </row>
    <row r="161298">
      <c r="A161298" s="1" t="n">
        <v>161296</v>
      </c>
      <c r="B161298" t="inlineStr">
        <is>
          <t>oih</t>
        </is>
      </c>
      <c r="C161298" t="n">
        <v>2</v>
      </c>
      <c r="D161298" t="inlineStr">
        <is>
          <t>{'@elastic.io~oih-standard-library', 'oih'}</t>
        </is>
      </c>
    </row>
    <row r="161299">
      <c r="A161299" s="1" t="n">
        <v>161297</v>
      </c>
      <c r="B161299" t="inlineStr">
        <is>
          <t>algerian</t>
        </is>
      </c>
      <c r="C161299" t="n">
        <v>2</v>
      </c>
      <c r="D161299" t="inlineStr">
        <is>
          <t>{'python-algerian-mobile-phone-number', 'is-algerian'}</t>
        </is>
      </c>
    </row>
    <row r="161300">
      <c r="A161300" s="1" t="n">
        <v>161298</v>
      </c>
      <c r="B161300" t="inlineStr">
        <is>
          <t>bacic</t>
        </is>
      </c>
      <c r="C161300" t="n">
        <v>2</v>
      </c>
      <c r="D161300" t="inlineStr">
        <is>
          <t>{'@sbacic~react-wizard', '@sbacic~styled-components-helpers'}</t>
        </is>
      </c>
    </row>
    <row r="161301">
      <c r="A161301" s="1" t="n">
        <v>161299</v>
      </c>
      <c r="B161301" t="inlineStr">
        <is>
          <t>sbacic</t>
        </is>
      </c>
      <c r="C161301" t="n">
        <v>2</v>
      </c>
      <c r="D161301" t="inlineStr">
        <is>
          <t>{'@sbacic~react-wizard', '@sbacic~styled-components-helpers'}</t>
        </is>
      </c>
    </row>
    <row r="161302">
      <c r="A161302" s="1" t="n">
        <v>161300</v>
      </c>
      <c r="B161302" t="inlineStr">
        <is>
          <t>shores</t>
        </is>
      </c>
      <c r="C161302" t="n">
        <v>2</v>
      </c>
      <c r="D161302" t="inlineStr">
        <is>
          <t>{'shoresh', 'shoresh-auth-basic'}</t>
        </is>
      </c>
    </row>
    <row r="161303">
      <c r="A161303" s="1" t="n">
        <v>161301</v>
      </c>
      <c r="B161303" t="inlineStr">
        <is>
          <t>shoresh</t>
        </is>
      </c>
      <c r="C161303" t="n">
        <v>2</v>
      </c>
      <c r="D161303" t="inlineStr">
        <is>
          <t>{'shoresh', 'shoresh-auth-basic'}</t>
        </is>
      </c>
    </row>
    <row r="161304">
      <c r="A161304" s="1" t="n">
        <v>161302</v>
      </c>
      <c r="B161304" t="inlineStr">
        <is>
          <t>getimage</t>
        </is>
      </c>
      <c r="C161304" t="n">
        <v>2</v>
      </c>
      <c r="D161304" t="inlineStr">
        <is>
          <t>{'lr-getimage', 's3getimage'}</t>
        </is>
      </c>
    </row>
    <row r="161305">
      <c r="A161305" s="1" t="n">
        <v>161303</v>
      </c>
      <c r="B161305" t="inlineStr">
        <is>
          <t>codecrumbs</t>
        </is>
      </c>
      <c r="C161305" t="n">
        <v>2</v>
      </c>
      <c r="D161305" t="inlineStr">
        <is>
          <t>{'codecrumbs', 'codecrumbs-snapshot-external-module'}</t>
        </is>
      </c>
    </row>
    <row r="161306">
      <c r="A161306" s="1" t="n">
        <v>161304</v>
      </c>
      <c r="B161306" t="inlineStr">
        <is>
          <t>apidemia</t>
        </is>
      </c>
      <c r="C161306" t="n">
        <v>2</v>
      </c>
      <c r="D161306" t="inlineStr">
        <is>
          <t>{'@apidemia~oauth2', '@apidemia~file-uploader'}</t>
        </is>
      </c>
    </row>
    <row r="161307">
      <c r="A161307" s="1" t="n">
        <v>161305</v>
      </c>
      <c r="B161307" t="inlineStr">
        <is>
          <t>mrjeffapp</t>
        </is>
      </c>
      <c r="C161307" t="n">
        <v>2</v>
      </c>
      <c r="D161307" t="inlineStr">
        <is>
          <t>{'@mrjeffapp~vuejs-camera', '@mrjeffapp~vue-braintree-paypal-button'}</t>
        </is>
      </c>
    </row>
    <row r="161308">
      <c r="A161308" s="1" t="n">
        <v>161306</v>
      </c>
      <c r="B161308" t="inlineStr">
        <is>
          <t>memanki</t>
        </is>
      </c>
      <c r="C161308" t="n">
        <v>2</v>
      </c>
      <c r="D161308" t="inlineStr">
        <is>
          <t>{'memanki-cli', 'memanki'}</t>
        </is>
      </c>
    </row>
    <row r="161309">
      <c r="A161309" s="1" t="n">
        <v>161307</v>
      </c>
      <c r="B161309" t="inlineStr">
        <is>
          <t>wisedocx</t>
        </is>
      </c>
      <c r="C161309" t="n">
        <v>2</v>
      </c>
      <c r="D161309" t="inlineStr">
        <is>
          <t>{'test-wisedocx', '@wisedocnpm~wisedocx'}</t>
        </is>
      </c>
    </row>
    <row r="161310">
      <c r="A161310" s="1" t="n">
        <v>161308</v>
      </c>
      <c r="B161310" t="inlineStr">
        <is>
          <t>globl</t>
        </is>
      </c>
      <c r="C161310" t="n">
        <v>2</v>
      </c>
      <c r="D161310" t="inlineStr">
        <is>
          <t>{'rollup-plugin-globlin', 'globl'}</t>
        </is>
      </c>
    </row>
    <row r="161311">
      <c r="A161311" s="1" t="n">
        <v>161309</v>
      </c>
      <c r="B161311" t="inlineStr">
        <is>
          <t>collabswarm</t>
        </is>
      </c>
      <c r="C161311" t="n">
        <v>2</v>
      </c>
      <c r="D161311" t="inlineStr">
        <is>
          <t>{'@collabswarm~collabswarm-redux', '@collabswarm~collabswarm-automerge'}</t>
        </is>
      </c>
    </row>
    <row r="161312">
      <c r="A161312" s="1" t="n">
        <v>161310</v>
      </c>
      <c r="B161312" t="inlineStr">
        <is>
          <t>xiaojie</t>
        </is>
      </c>
      <c r="C161312" t="n">
        <v>2</v>
      </c>
      <c r="D161312" t="inlineStr">
        <is>
          <t>{'my-angular-xiaojie', 'test-xiaojie'}</t>
        </is>
      </c>
    </row>
    <row r="161313">
      <c r="A161313" s="1" t="n">
        <v>161311</v>
      </c>
      <c r="B161313" t="inlineStr">
        <is>
          <t>uttar</t>
        </is>
      </c>
      <c r="C161313" t="n">
        <v>2</v>
      </c>
      <c r="D161313" t="inlineStr">
        <is>
          <t>{'auttarjsclass', 'auttarjs'}</t>
        </is>
      </c>
    </row>
    <row r="161314">
      <c r="A161314" s="1" t="n">
        <v>161312</v>
      </c>
      <c r="B161314" t="inlineStr">
        <is>
          <t>spvr</t>
        </is>
      </c>
      <c r="C161314" t="n">
        <v>2</v>
      </c>
      <c r="D161314" t="inlineStr">
        <is>
          <t>{'magcore-plugin-spvr', 'mag-plugin-spvr'}</t>
        </is>
      </c>
    </row>
    <row r="161315">
      <c r="A161315" s="1" t="n">
        <v>161313</v>
      </c>
      <c r="B161315" t="inlineStr">
        <is>
          <t>kaybee</t>
        </is>
      </c>
      <c r="C161315" t="n">
        <v>2</v>
      </c>
      <c r="D161315" t="inlineStr">
        <is>
          <t>{'kaybee', 'kaybee-bulma'}</t>
        </is>
      </c>
    </row>
    <row r="161316">
      <c r="A161316" s="1" t="n">
        <v>161314</v>
      </c>
      <c r="B161316" t="inlineStr">
        <is>
          <t>kamand</t>
        </is>
      </c>
      <c r="C161316" t="n">
        <v>2</v>
      </c>
      <c r="D161316" t="inlineStr">
        <is>
          <t>{'kamand-web', 'kamand-back'}</t>
        </is>
      </c>
    </row>
    <row r="161317">
      <c r="A161317" s="1" t="n">
        <v>161315</v>
      </c>
      <c r="B161317" t="inlineStr">
        <is>
          <t>qyweixin</t>
        </is>
      </c>
      <c r="C161317" t="n">
        <v>2</v>
      </c>
      <c r="D161317" t="inlineStr">
        <is>
          <t>{'qyweixin', 'passport-qyweixin'}</t>
        </is>
      </c>
    </row>
    <row r="161318">
      <c r="A161318" s="1" t="n">
        <v>161316</v>
      </c>
      <c r="B161318" t="inlineStr">
        <is>
          <t>umif</t>
        </is>
      </c>
      <c r="C161318" t="n">
        <v>2</v>
      </c>
      <c r="D161318" t="inlineStr">
        <is>
          <t>{'generator-umif-iuap-imapp', 'generator-umif-app'}</t>
        </is>
      </c>
    </row>
    <row r="161319">
      <c r="A161319" s="1" t="n">
        <v>161317</v>
      </c>
      <c r="B161319" t="inlineStr">
        <is>
          <t>fritx</t>
        </is>
      </c>
      <c r="C161319" t="n">
        <v>2</v>
      </c>
      <c r="D161319" t="inlineStr">
        <is>
          <t>{'@fritx~test-npm-scope', '@fritx~util'}</t>
        </is>
      </c>
    </row>
    <row r="161320">
      <c r="A161320" s="1" t="n">
        <v>161318</v>
      </c>
      <c r="B161320" t="inlineStr">
        <is>
          <t>epricer</t>
        </is>
      </c>
      <c r="C161320" t="n">
        <v>2</v>
      </c>
      <c r="D161320" t="inlineStr">
        <is>
          <t>{'epricer', 'epricer-create-service'}</t>
        </is>
      </c>
    </row>
    <row r="161321">
      <c r="A161321" s="1" t="n">
        <v>161319</v>
      </c>
      <c r="B161321" t="inlineStr">
        <is>
          <t>hoogo</t>
        </is>
      </c>
      <c r="C161321" t="n">
        <v>2</v>
      </c>
      <c r="D161321" t="inlineStr">
        <is>
          <t>{'hoogo-wangziyao-haha', 'hoogo'}</t>
        </is>
      </c>
    </row>
    <row r="161322">
      <c r="A161322" s="1" t="n">
        <v>161320</v>
      </c>
      <c r="B161322" t="inlineStr">
        <is>
          <t>acfe</t>
        </is>
      </c>
      <c r="C161322" t="n">
        <v>2</v>
      </c>
      <c r="D161322" t="inlineStr">
        <is>
          <t>{'aacfe', 'acfe'}</t>
        </is>
      </c>
    </row>
    <row r="161323">
      <c r="A161323" s="1" t="n">
        <v>161321</v>
      </c>
      <c r="B161323" t="inlineStr">
        <is>
          <t>fontfacegen</t>
        </is>
      </c>
      <c r="C161323" t="n">
        <v>2</v>
      </c>
      <c r="D161323" t="inlineStr">
        <is>
          <t>{'fontfacegen-webpack-plugin', 'fontfacegen'}</t>
        </is>
      </c>
    </row>
    <row r="161324">
      <c r="A161324" s="1" t="n">
        <v>161322</v>
      </c>
      <c r="B161324" t="inlineStr">
        <is>
          <t>veripass</t>
        </is>
      </c>
      <c r="C161324" t="n">
        <v>2</v>
      </c>
      <c r="D161324" t="inlineStr">
        <is>
          <t>{'veripass-sdk', '@trustelevate~veripass-sdk'}</t>
        </is>
      </c>
    </row>
    <row r="161325">
      <c r="A161325" s="1" t="n">
        <v>161323</v>
      </c>
      <c r="B161325" t="inlineStr">
        <is>
          <t>incore</t>
        </is>
      </c>
      <c r="C161325" t="n">
        <v>2</v>
      </c>
      <c r="D161325" t="inlineStr">
        <is>
          <t>{'@incore~normalize.css', '@ncsa~incore'}</t>
        </is>
      </c>
    </row>
    <row r="161326">
      <c r="A161326" s="1" t="n">
        <v>161324</v>
      </c>
      <c r="B161326" t="inlineStr">
        <is>
          <t>theeko</t>
        </is>
      </c>
      <c r="C161326" t="n">
        <v>2</v>
      </c>
      <c r="D161326" t="inlineStr">
        <is>
          <t>{'theeko-hwrld', '@theeko~gatsby-theme-events'}</t>
        </is>
      </c>
    </row>
    <row r="161327">
      <c r="A161327" s="1" t="n">
        <v>161325</v>
      </c>
      <c r="B161327" t="inlineStr">
        <is>
          <t>maputnik</t>
        </is>
      </c>
      <c r="C161327" t="n">
        <v>2</v>
      </c>
      <c r="D161327" t="inlineStr">
        <is>
          <t>{'maputnik-design', 'maputnik'}</t>
        </is>
      </c>
    </row>
    <row r="161328">
      <c r="A161328" s="1" t="n">
        <v>161326</v>
      </c>
      <c r="B161328" t="inlineStr">
        <is>
          <t>servercountapi</t>
        </is>
      </c>
      <c r="C161328" t="n">
        <v>2</v>
      </c>
      <c r="D161328" t="inlineStr">
        <is>
          <t>{'@fundbotlist~servercountapi', '@openbots~servercountapi'}</t>
        </is>
      </c>
    </row>
    <row r="161329">
      <c r="A161329" s="1" t="n">
        <v>161327</v>
      </c>
      <c r="B161329" t="inlineStr">
        <is>
          <t>rivetanomalytics</t>
        </is>
      </c>
      <c r="C161329" t="n">
        <v>2</v>
      </c>
      <c r="D161329" t="inlineStr">
        <is>
          <t>{'@rivetanomalytics~testlib2', '@rivetanomalytics~common'}</t>
        </is>
      </c>
    </row>
    <row r="161330">
      <c r="A161330" s="1" t="n">
        <v>161328</v>
      </c>
      <c r="B161330" t="inlineStr">
        <is>
          <t>caaalabash</t>
        </is>
      </c>
      <c r="C161330" t="n">
        <v>2</v>
      </c>
      <c r="D161330" t="inlineStr">
        <is>
          <t>{'@caaalabash~node-sse', '@caaalabash~promise-mysql-lite'}</t>
        </is>
      </c>
    </row>
    <row r="161331">
      <c r="A161331" s="1" t="n">
        <v>161329</v>
      </c>
      <c r="B161331" t="inlineStr">
        <is>
          <t>saphocom</t>
        </is>
      </c>
      <c r="C161331" t="n">
        <v>2</v>
      </c>
      <c r="D161331" t="inlineStr">
        <is>
          <t>{'@saphocom~auth0-lock', '@saphocom~auth0-plugin-cordova'}</t>
        </is>
      </c>
    </row>
    <row r="161332">
      <c r="A161332" s="1" t="n">
        <v>161330</v>
      </c>
      <c r="B161332" t="inlineStr">
        <is>
          <t>kni8</t>
        </is>
      </c>
      <c r="C161332" t="n">
        <v>2</v>
      </c>
      <c r="D161332" t="inlineStr">
        <is>
          <t>{'cryptokni8', '@wcd~bglauber.plainjs-kni8z8az'}</t>
        </is>
      </c>
    </row>
    <row r="161333">
      <c r="A161333" s="1" t="n">
        <v>161331</v>
      </c>
      <c r="B161333" t="inlineStr">
        <is>
          <t>mustaches</t>
        </is>
      </c>
      <c r="C161333" t="n">
        <v>2</v>
      </c>
      <c r="D161333" t="inlineStr">
        <is>
          <t>{'blondie-inc-google-docs-mustaches', 'google-docs-mustaches'}</t>
        </is>
      </c>
    </row>
    <row r="161334">
      <c r="A161334" s="1" t="n">
        <v>161332</v>
      </c>
      <c r="B161334" t="inlineStr">
        <is>
          <t>nodehelpers</t>
        </is>
      </c>
      <c r="C161334" t="n">
        <v>2</v>
      </c>
      <c r="D161334" t="inlineStr">
        <is>
          <t>{'drtoms-nodehelpers', 'nodehelpers'}</t>
        </is>
      </c>
    </row>
    <row r="161335">
      <c r="A161335" s="1" t="n">
        <v>161333</v>
      </c>
      <c r="B161335" t="inlineStr">
        <is>
          <t>lookupv2</t>
        </is>
      </c>
      <c r="C161335" t="n">
        <v>2</v>
      </c>
      <c r="D161335" t="inlineStr">
        <is>
          <t>{'@beisen-cmps~platform-lookupv2', '@beisen-platform~platform-lookupv2'}</t>
        </is>
      </c>
    </row>
    <row r="161336">
      <c r="A161336" s="1" t="n">
        <v>161334</v>
      </c>
      <c r="B161336" t="inlineStr">
        <is>
          <t>uswarm</t>
        </is>
      </c>
      <c r="C161336" t="n">
        <v>2</v>
      </c>
      <c r="D161336" t="inlineStr">
        <is>
          <t>{'uswarm', '@uswarm~core'}</t>
        </is>
      </c>
    </row>
    <row r="161337">
      <c r="A161337" s="1" t="n">
        <v>161335</v>
      </c>
      <c r="B161337" t="inlineStr">
        <is>
          <t>luther</t>
        </is>
      </c>
      <c r="C161337" t="n">
        <v>2</v>
      </c>
      <c r="D161337" t="inlineStr">
        <is>
          <t>{'luthervd-user-store', 'luthervd-user-store-api'}</t>
        </is>
      </c>
    </row>
    <row r="161338">
      <c r="A161338" s="1" t="n">
        <v>161336</v>
      </c>
      <c r="B161338" t="inlineStr">
        <is>
          <t>luthervd</t>
        </is>
      </c>
      <c r="C161338" t="n">
        <v>2</v>
      </c>
      <c r="D161338" t="inlineStr">
        <is>
          <t>{'luthervd-user-store', 'luthervd-user-store-api'}</t>
        </is>
      </c>
    </row>
    <row r="161339">
      <c r="A161339" s="1" t="n">
        <v>161337</v>
      </c>
      <c r="B161339" t="inlineStr">
        <is>
          <t>kacmaz</t>
        </is>
      </c>
      <c r="C161339" t="n">
        <v>2</v>
      </c>
      <c r="D161339" t="inlineStr">
        <is>
          <t>{'@musa.kacmaz~dynamic-form', '@musa.kacmaz~tablegui'}</t>
        </is>
      </c>
    </row>
    <row r="161340">
      <c r="A161340" s="1" t="n">
        <v>161338</v>
      </c>
      <c r="B161340" t="inlineStr">
        <is>
          <t>selinux</t>
        </is>
      </c>
      <c r="C161340" t="n">
        <v>2</v>
      </c>
      <c r="D161340" t="inlineStr">
        <is>
          <t>{'openlmi-scripts-selinux', 'selinux'}</t>
        </is>
      </c>
    </row>
    <row r="161341">
      <c r="A161341" s="1" t="n">
        <v>161339</v>
      </c>
      <c r="B161341" t="inlineStr">
        <is>
          <t>monies</t>
        </is>
      </c>
      <c r="C161341" t="n">
        <v>2</v>
      </c>
      <c r="D161341" t="inlineStr">
        <is>
          <t>{'monies_nodes', 'monies'}</t>
        </is>
      </c>
    </row>
    <row r="161342">
      <c r="A161342" s="1" t="n">
        <v>161340</v>
      </c>
      <c r="B161342" t="inlineStr">
        <is>
          <t>sarlacc</t>
        </is>
      </c>
      <c r="C161342" t="n">
        <v>2</v>
      </c>
      <c r="D161342" t="inlineStr">
        <is>
          <t>{'sarlacc-js-client', 'sarlacc-angular-client'}</t>
        </is>
      </c>
    </row>
    <row r="161343">
      <c r="A161343" s="1" t="n">
        <v>161341</v>
      </c>
      <c r="B161343" t="inlineStr">
        <is>
          <t>cion</t>
        </is>
      </c>
      <c r="C161343" t="n">
        <v>2</v>
      </c>
      <c r="D161343" t="inlineStr">
        <is>
          <t>{'cion', 'cion-menu-button'}</t>
        </is>
      </c>
    </row>
    <row r="161344">
      <c r="A161344" s="1" t="n">
        <v>161342</v>
      </c>
      <c r="B161344" t="inlineStr">
        <is>
          <t>dnpm</t>
        </is>
      </c>
      <c r="C161344" t="n">
        <v>2</v>
      </c>
      <c r="D161344" t="inlineStr">
        <is>
          <t>{'dnpm-cli', 'dnpm'}</t>
        </is>
      </c>
    </row>
    <row r="161345">
      <c r="A161345" s="1" t="n">
        <v>161343</v>
      </c>
      <c r="B161345" t="inlineStr">
        <is>
          <t>tamurine</t>
        </is>
      </c>
      <c r="C161345" t="n">
        <v>2</v>
      </c>
      <c r="D161345" t="inlineStr">
        <is>
          <t>{'generator-tamurine', 'tamurine-module'}</t>
        </is>
      </c>
    </row>
    <row r="161346">
      <c r="A161346" s="1" t="n">
        <v>161344</v>
      </c>
      <c r="B161346" t="inlineStr">
        <is>
          <t>anasco</t>
        </is>
      </c>
      <c r="C161346" t="n">
        <v>2</v>
      </c>
      <c r="D161346" t="inlineStr">
        <is>
          <t>{'mi-primer-npm-anasco-cesar', 'menu-usuario-anascoc'}</t>
        </is>
      </c>
    </row>
    <row r="161347">
      <c r="A161347" s="1" t="n">
        <v>161345</v>
      </c>
      <c r="B161347" t="inlineStr">
        <is>
          <t>kakarot</t>
        </is>
      </c>
      <c r="C161347" t="n">
        <v>2</v>
      </c>
      <c r="D161347" t="inlineStr">
        <is>
          <t>{'kakarot', 'test_kakarot_2322'}</t>
        </is>
      </c>
    </row>
    <row r="161348">
      <c r="A161348" s="1" t="n">
        <v>161346</v>
      </c>
      <c r="B161348" t="inlineStr">
        <is>
          <t>xandria</t>
        </is>
      </c>
      <c r="C161348" t="n">
        <v>2</v>
      </c>
      <c r="D161348" t="inlineStr">
        <is>
          <t>{'moxandria', 'exandria'}</t>
        </is>
      </c>
    </row>
    <row r="161349">
      <c r="A161349" s="1" t="n">
        <v>161347</v>
      </c>
      <c r="B161349" t="inlineStr">
        <is>
          <t>mockend</t>
        </is>
      </c>
      <c r="C161349" t="n">
        <v>2</v>
      </c>
      <c r="D161349" t="inlineStr">
        <is>
          <t>{'mockend', '@mockend~rand-port'}</t>
        </is>
      </c>
    </row>
    <row r="161350">
      <c r="A161350" s="1" t="n">
        <v>161348</v>
      </c>
      <c r="B161350" t="inlineStr">
        <is>
          <t>tieri</t>
        </is>
      </c>
      <c r="C161350" t="n">
        <v>2</v>
      </c>
      <c r="D161350" t="inlineStr">
        <is>
          <t>{'tierion-api', 'eslint-config-tierion'}</t>
        </is>
      </c>
    </row>
    <row r="161351">
      <c r="A161351" s="1" t="n">
        <v>161349</v>
      </c>
      <c r="B161351" t="inlineStr">
        <is>
          <t>tierion</t>
        </is>
      </c>
      <c r="C161351" t="n">
        <v>2</v>
      </c>
      <c r="D161351" t="inlineStr">
        <is>
          <t>{'tierion-api', 'eslint-config-tierion'}</t>
        </is>
      </c>
    </row>
    <row r="161352">
      <c r="A161352" s="1" t="n">
        <v>161350</v>
      </c>
      <c r="B161352" t="inlineStr">
        <is>
          <t>conceit</t>
        </is>
      </c>
      <c r="C161352" t="n">
        <v>2</v>
      </c>
      <c r="D161352" t="inlineStr">
        <is>
          <t>{'react-native-template-gostack-conceitos-rn', 'cra-template-gostack-conceitos-react'}</t>
        </is>
      </c>
    </row>
    <row r="161353">
      <c r="A161353" s="1" t="n">
        <v>161351</v>
      </c>
      <c r="B161353" t="inlineStr">
        <is>
          <t>conceitos</t>
        </is>
      </c>
      <c r="C161353" t="n">
        <v>2</v>
      </c>
      <c r="D161353" t="inlineStr">
        <is>
          <t>{'react-native-template-gostack-conceitos-rn', 'cra-template-gostack-conceitos-react'}</t>
        </is>
      </c>
    </row>
    <row r="161354">
      <c r="A161354" s="1" t="n">
        <v>161352</v>
      </c>
      <c r="B161354" t="inlineStr">
        <is>
          <t>tikkie</t>
        </is>
      </c>
      <c r="C161354" t="n">
        <v>2</v>
      </c>
      <c r="D161354" t="inlineStr">
        <is>
          <t>{'tikkie', 'tikkie-checkout'}</t>
        </is>
      </c>
    </row>
    <row r="161355">
      <c r="A161355" s="1" t="n">
        <v>161353</v>
      </c>
      <c r="B161355" t="inlineStr">
        <is>
          <t>tle2</t>
        </is>
      </c>
      <c r="C161355" t="n">
        <v>2</v>
      </c>
      <c r="D161355" t="inlineStr">
        <is>
          <t>{'tle2czml', 'tle2json'}</t>
        </is>
      </c>
    </row>
    <row r="161356">
      <c r="A161356" s="1" t="n">
        <v>161354</v>
      </c>
      <c r="B161356" t="inlineStr">
        <is>
          <t>pyas2</t>
        </is>
      </c>
      <c r="C161356" t="n">
        <v>2</v>
      </c>
      <c r="D161356" t="inlineStr">
        <is>
          <t>{'django-pyas2', 'pyas2'}</t>
        </is>
      </c>
    </row>
    <row r="161357">
      <c r="A161357" s="1" t="n">
        <v>161355</v>
      </c>
      <c r="B161357" t="inlineStr">
        <is>
          <t>wowter</t>
        </is>
      </c>
      <c r="C161357" t="n">
        <v>2</v>
      </c>
      <c r="D161357" t="inlineStr">
        <is>
          <t>{'@wowter~templater', '@wowter~simple-modal'}</t>
        </is>
      </c>
    </row>
    <row r="161358">
      <c r="A161358" s="1" t="n">
        <v>161356</v>
      </c>
      <c r="B161358" t="inlineStr">
        <is>
          <t>fpj</t>
        </is>
      </c>
      <c r="C161358" t="n">
        <v>2</v>
      </c>
      <c r="D161358" t="inlineStr">
        <is>
          <t>{'myfpj', 'fpj'}</t>
        </is>
      </c>
    </row>
    <row r="161359">
      <c r="A161359" s="1" t="n">
        <v>161357</v>
      </c>
      <c r="B161359" t="inlineStr">
        <is>
          <t>bdom</t>
        </is>
      </c>
      <c r="C161359" t="n">
        <v>2</v>
      </c>
      <c r="D161359" t="inlineStr">
        <is>
          <t>{'bdom-keep-order', 'bdom'}</t>
        </is>
      </c>
    </row>
    <row r="161360">
      <c r="A161360" s="1" t="n">
        <v>161358</v>
      </c>
      <c r="B161360" t="inlineStr">
        <is>
          <t>paipai</t>
        </is>
      </c>
      <c r="C161360" t="n">
        <v>2</v>
      </c>
      <c r="D161360" t="inlineStr">
        <is>
          <t>{'paipai', '@paipai~ppfly'}</t>
        </is>
      </c>
    </row>
    <row r="161361">
      <c r="A161361" s="1" t="n">
        <v>161359</v>
      </c>
      <c r="B161361" t="inlineStr">
        <is>
          <t>blubb</t>
        </is>
      </c>
      <c r="C161361" t="n">
        <v>2</v>
      </c>
      <c r="D161361" t="inlineStr">
        <is>
          <t>{'@kristro~blubb', 'blubb'}</t>
        </is>
      </c>
    </row>
    <row r="161362">
      <c r="A161362" s="1" t="n">
        <v>161360</v>
      </c>
      <c r="B161362" t="inlineStr">
        <is>
          <t>asetr</t>
        </is>
      </c>
      <c r="C161362" t="n">
        <v>2</v>
      </c>
      <c r="D161362" t="inlineStr">
        <is>
          <t>{'@asetr~jarvis', '@asetr~loki'}</t>
        </is>
      </c>
    </row>
    <row r="161363">
      <c r="A161363" s="1" t="n">
        <v>161361</v>
      </c>
      <c r="B161363" t="inlineStr">
        <is>
          <t>aryaveersr</t>
        </is>
      </c>
      <c r="C161363" t="n">
        <v>2</v>
      </c>
      <c r="D161363" t="inlineStr">
        <is>
          <t>{'@aryaveersr~apimanager', '@aryaveersr~scafe'}</t>
        </is>
      </c>
    </row>
    <row r="161364">
      <c r="A161364" s="1" t="n">
        <v>161362</v>
      </c>
      <c r="B161364" t="inlineStr">
        <is>
          <t>schukai</t>
        </is>
      </c>
      <c r="C161364" t="n">
        <v>2</v>
      </c>
      <c r="D161364" t="inlineStr">
        <is>
          <t>{'@schukai~monster', '@schukai~component-form'}</t>
        </is>
      </c>
    </row>
    <row r="161365">
      <c r="A161365" s="1" t="n">
        <v>161363</v>
      </c>
      <c r="B161365" t="inlineStr">
        <is>
          <t>tradingsecretv2</t>
        </is>
      </c>
      <c r="C161365" t="n">
        <v>2</v>
      </c>
      <c r="D161365" t="inlineStr">
        <is>
          <t>{'tradingsecretv2-beam-wasm-client', 'tradingsecretv2-beam-wasm-client-masternet'}</t>
        </is>
      </c>
    </row>
    <row r="161366">
      <c r="A161366" s="1" t="n">
        <v>161364</v>
      </c>
      <c r="B161366" t="inlineStr">
        <is>
          <t>rdmptn</t>
        </is>
      </c>
      <c r="C161366" t="n">
        <v>2</v>
      </c>
      <c r="D161366" t="inlineStr">
        <is>
          <t>{'@rdmptn~lotide2', '@rdmptn~lotide'}</t>
        </is>
      </c>
    </row>
    <row r="161367">
      <c r="A161367" s="1" t="n">
        <v>161365</v>
      </c>
      <c r="B161367" t="inlineStr">
        <is>
          <t>appartment</t>
        </is>
      </c>
      <c r="C161367" t="n">
        <v>2</v>
      </c>
      <c r="D161367" t="inlineStr">
        <is>
          <t>{'appartment-shared', 'appartment-app'}</t>
        </is>
      </c>
    </row>
    <row r="161368">
      <c r="A161368" s="1" t="n">
        <v>161366</v>
      </c>
      <c r="B161368" t="inlineStr">
        <is>
          <t>slmjkdbtl</t>
        </is>
      </c>
      <c r="C161368" t="n">
        <v>2</v>
      </c>
      <c r="D161368" t="inlineStr">
        <is>
          <t>{'@slmjkdbtl~normalize.css', '@slmjkdbtl~pedit'}</t>
        </is>
      </c>
    </row>
    <row r="161369">
      <c r="A161369" s="1" t="n">
        <v>161367</v>
      </c>
      <c r="B161369" t="inlineStr">
        <is>
          <t>itbs</t>
        </is>
      </c>
      <c r="C161369" t="n">
        <v>2</v>
      </c>
      <c r="D161369" t="inlineStr">
        <is>
          <t>{'mfitbs-js-utils', 'mfitbs-node-vagrant-run'}</t>
        </is>
      </c>
    </row>
    <row r="161370">
      <c r="A161370" s="1" t="n">
        <v>161368</v>
      </c>
      <c r="B161370" t="inlineStr">
        <is>
          <t>mfitbs</t>
        </is>
      </c>
      <c r="C161370" t="n">
        <v>2</v>
      </c>
      <c r="D161370" t="inlineStr">
        <is>
          <t>{'mfitbs-js-utils', 'mfitbs-node-vagrant-run'}</t>
        </is>
      </c>
    </row>
    <row r="161371">
      <c r="A161371" s="1" t="n">
        <v>161369</v>
      </c>
      <c r="B161371" t="inlineStr">
        <is>
          <t>maslo</t>
        </is>
      </c>
      <c r="C161371" t="n">
        <v>2</v>
      </c>
      <c r="D161371" t="inlineStr">
        <is>
          <t>{'maslo', 'maslo-cli-test'}</t>
        </is>
      </c>
    </row>
    <row r="161372">
      <c r="A161372" s="1" t="n">
        <v>161370</v>
      </c>
      <c r="B161372" t="inlineStr">
        <is>
          <t>rembrandt</t>
        </is>
      </c>
      <c r="C161372" t="n">
        <v>2</v>
      </c>
      <c r="D161372" t="inlineStr">
        <is>
          <t>{'bs-rembrandt', 'rembrandt'}</t>
        </is>
      </c>
    </row>
    <row r="161373">
      <c r="A161373" s="1" t="n">
        <v>161371</v>
      </c>
      <c r="B161373" t="inlineStr">
        <is>
          <t>singularize</t>
        </is>
      </c>
      <c r="C161373" t="n">
        <v>2</v>
      </c>
      <c r="D161373" t="inlineStr">
        <is>
          <t>{'@nathanfaucett~singularize', 'craydent.singularize'}</t>
        </is>
      </c>
    </row>
    <row r="161374">
      <c r="A161374" s="1" t="n">
        <v>161372</v>
      </c>
      <c r="B161374" t="inlineStr">
        <is>
          <t>nuni</t>
        </is>
      </c>
      <c r="C161374" t="n">
        <v>2</v>
      </c>
      <c r="D161374" t="inlineStr">
        <is>
          <t>{'ngx-nuni', 'nuni'}</t>
        </is>
      </c>
    </row>
    <row r="161375">
      <c r="A161375" s="1" t="n">
        <v>161373</v>
      </c>
      <c r="B161375" t="inlineStr">
        <is>
          <t>ydtest</t>
        </is>
      </c>
      <c r="C161375" t="n">
        <v>2</v>
      </c>
      <c r="D161375" t="inlineStr">
        <is>
          <t>{'ydtest', 'runnood_ydtest'}</t>
        </is>
      </c>
    </row>
    <row r="161376">
      <c r="A161376" s="1" t="n">
        <v>161374</v>
      </c>
      <c r="B161376" t="inlineStr">
        <is>
          <t>projectname</t>
        </is>
      </c>
      <c r="C161376" t="n">
        <v>2</v>
      </c>
      <c r="D161376" t="inlineStr">
        <is>
          <t>{'vs_projectname', 'django-projectname'}</t>
        </is>
      </c>
    </row>
    <row r="161377">
      <c r="A161377" s="1" t="n">
        <v>161375</v>
      </c>
      <c r="B161377" t="inlineStr">
        <is>
          <t>shuta</t>
        </is>
      </c>
      <c r="C161377" t="n">
        <v>2</v>
      </c>
      <c r="D161377" t="inlineStr">
        <is>
          <t>{'shuta-eq-cli', '@shuta~commons-chunk-config'}</t>
        </is>
      </c>
    </row>
    <row r="161378">
      <c r="A161378" s="1" t="n">
        <v>161376</v>
      </c>
      <c r="B161378" t="inlineStr">
        <is>
          <t>function2</t>
        </is>
      </c>
      <c r="C161378" t="n">
        <v>2</v>
      </c>
      <c r="D161378" t="inlineStr">
        <is>
          <t>{'to-function2', 'function2exports'}</t>
        </is>
      </c>
    </row>
    <row r="161379">
      <c r="A161379" s="1" t="n">
        <v>161377</v>
      </c>
      <c r="B161379" t="inlineStr">
        <is>
          <t>riverjs</t>
        </is>
      </c>
      <c r="C161379" t="n">
        <v>2</v>
      </c>
      <c r="D161379" t="inlineStr">
        <is>
          <t>{'riverjs-event-sequence', 'riverjs'}</t>
        </is>
      </c>
    </row>
    <row r="161380">
      <c r="A161380" s="1" t="n">
        <v>161378</v>
      </c>
      <c r="B161380" t="inlineStr">
        <is>
          <t>multisize</t>
        </is>
      </c>
      <c r="C161380" t="n">
        <v>2</v>
      </c>
      <c r="D161380" t="inlineStr">
        <is>
          <t>{'@schibstedspain~sui-title-multisize', '@s-ui~react-title-multisize'}</t>
        </is>
      </c>
    </row>
    <row r="161381">
      <c r="A161381" s="1" t="n">
        <v>161379</v>
      </c>
      <c r="B161381" t="inlineStr">
        <is>
          <t>mtgame</t>
        </is>
      </c>
      <c r="C161381" t="n">
        <v>2</v>
      </c>
      <c r="D161381" t="inlineStr">
        <is>
          <t>{'@mtgame~figma-export-icons', '@mtgame~figma-export-tokens'}</t>
        </is>
      </c>
    </row>
    <row r="161382">
      <c r="A161382" s="1" t="n">
        <v>161380</v>
      </c>
      <c r="B161382" t="inlineStr">
        <is>
          <t>ldex</t>
        </is>
      </c>
      <c r="C161382" t="n">
        <v>2</v>
      </c>
      <c r="D161382" t="inlineStr">
        <is>
          <t>{'ldex-ui-ldpos-adapter', 'ldex-ui-lisk-adapter'}</t>
        </is>
      </c>
    </row>
    <row r="161383">
      <c r="A161383" s="1" t="n">
        <v>161381</v>
      </c>
      <c r="B161383" t="inlineStr">
        <is>
          <t>scipt</t>
        </is>
      </c>
      <c r="C161383" t="n">
        <v>2</v>
      </c>
      <c r="D161383" t="inlineStr">
        <is>
          <t>{'typescipt', '@inrupt~solid-client-authn-example-typescipt'}</t>
        </is>
      </c>
    </row>
    <row r="161384">
      <c r="A161384" s="1" t="n">
        <v>161382</v>
      </c>
      <c r="B161384" t="inlineStr">
        <is>
          <t>typescipt</t>
        </is>
      </c>
      <c r="C161384" t="n">
        <v>2</v>
      </c>
      <c r="D161384" t="inlineStr">
        <is>
          <t>{'typescipt', '@inrupt~solid-client-authn-example-typescipt'}</t>
        </is>
      </c>
    </row>
    <row r="161385">
      <c r="A161385" s="1" t="n">
        <v>161383</v>
      </c>
      <c r="B161385" t="inlineStr">
        <is>
          <t>statens</t>
        </is>
      </c>
      <c r="C161385" t="n">
        <v>2</v>
      </c>
      <c r="D161385" t="inlineStr">
        <is>
          <t>{'node-statenspersonadressregister', '@statenspensjonskasse~moxy'}</t>
        </is>
      </c>
    </row>
    <row r="161386">
      <c r="A161386" s="1" t="n">
        <v>161384</v>
      </c>
      <c r="B161386" t="inlineStr">
        <is>
          <t>canvases</t>
        </is>
      </c>
      <c r="C161386" t="n">
        <v>2</v>
      </c>
      <c r="D161386" t="inlineStr">
        <is>
          <t>{'bg-canvases', 'hello_test_canvases'}</t>
        </is>
      </c>
    </row>
    <row r="161387">
      <c r="A161387" s="1" t="n">
        <v>161385</v>
      </c>
      <c r="B161387" t="inlineStr">
        <is>
          <t>hazardouswizard</t>
        </is>
      </c>
      <c r="C161387" t="n">
        <v>2</v>
      </c>
      <c r="D161387" t="inlineStr">
        <is>
          <t>{'@hazardouswizard~localization', '@hazardouswizard~common'}</t>
        </is>
      </c>
    </row>
    <row r="161388">
      <c r="A161388" s="1" t="n">
        <v>161386</v>
      </c>
      <c r="B161388" t="inlineStr">
        <is>
          <t>wagerrjs</t>
        </is>
      </c>
      <c r="C161388" t="n">
        <v>2</v>
      </c>
      <c r="D161388" t="inlineStr">
        <is>
          <t>{'@wagerr-wdk~wagerrjs-message', '@wagerr-wdk~wagerrjs-lib'}</t>
        </is>
      </c>
    </row>
    <row r="161389">
      <c r="A161389" s="1" t="n">
        <v>161387</v>
      </c>
      <c r="B161389" t="inlineStr">
        <is>
          <t>dileepa</t>
        </is>
      </c>
      <c r="C161389" t="n">
        <v>2</v>
      </c>
      <c r="D161389" t="inlineStr">
        <is>
          <t>{'@dileepa~tiny', '@dileepa~api-plugin-payments-cod'}</t>
        </is>
      </c>
    </row>
    <row r="161390">
      <c r="A161390" s="1" t="n">
        <v>161388</v>
      </c>
      <c r="B161390" t="inlineStr">
        <is>
          <t>imagezoomer</t>
        </is>
      </c>
      <c r="C161390" t="n">
        <v>2</v>
      </c>
      <c r="D161390" t="inlineStr">
        <is>
          <t>{'@caffeina.dev~react-imagezoomer', 'imagezoomer'}</t>
        </is>
      </c>
    </row>
    <row r="161391">
      <c r="A161391" s="1" t="n">
        <v>161389</v>
      </c>
      <c r="B161391" t="inlineStr">
        <is>
          <t>nidhish</t>
        </is>
      </c>
      <c r="C161391" t="n">
        <v>2</v>
      </c>
      <c r="D161391" t="inlineStr">
        <is>
          <t>{'nidhish', 'nidhish.db'}</t>
        </is>
      </c>
    </row>
    <row r="161392">
      <c r="A161392" s="1" t="n">
        <v>161390</v>
      </c>
      <c r="B161392" t="inlineStr">
        <is>
          <t>pagelets</t>
        </is>
      </c>
      <c r="C161392" t="n">
        <v>2</v>
      </c>
      <c r="D161392" t="inlineStr">
        <is>
          <t>{'django-pagelets', '@packaged-ui~pagelets'}</t>
        </is>
      </c>
    </row>
    <row r="161393">
      <c r="A161393" s="1" t="n">
        <v>161391</v>
      </c>
      <c r="B161393" t="inlineStr">
        <is>
          <t>timfischer</t>
        </is>
      </c>
      <c r="C161393" t="n">
        <v>2</v>
      </c>
      <c r="D161393" t="inlineStr">
        <is>
          <t>{'@timfischer~complete-me', '@timfischer~package-test'}</t>
        </is>
      </c>
    </row>
    <row r="161394">
      <c r="A161394" s="1" t="n">
        <v>161392</v>
      </c>
      <c r="B161394" t="inlineStr">
        <is>
          <t>custompackages</t>
        </is>
      </c>
      <c r="C161394" t="n">
        <v>2</v>
      </c>
      <c r="D161394" t="inlineStr">
        <is>
          <t>{'npm-custompackages-circle-demo', 'custompackages'}</t>
        </is>
      </c>
    </row>
    <row r="161395">
      <c r="A161395" s="1" t="n">
        <v>161393</v>
      </c>
      <c r="B161395" t="inlineStr">
        <is>
          <t>palindrone</t>
        </is>
      </c>
      <c r="C161395" t="n">
        <v>2</v>
      </c>
      <c r="D161395" t="inlineStr">
        <is>
          <t>{'is-palindrone', 'palindrone'}</t>
        </is>
      </c>
    </row>
    <row r="161396">
      <c r="A161396" s="1" t="n">
        <v>161394</v>
      </c>
      <c r="B161396" t="inlineStr">
        <is>
          <t>jubo</t>
        </is>
      </c>
      <c r="C161396" t="n">
        <v>2</v>
      </c>
      <c r="D161396" t="inlineStr">
        <is>
          <t>{'jubo_lab', 'jubo-keyboard'}</t>
        </is>
      </c>
    </row>
    <row r="161397">
      <c r="A161397" s="1" t="n">
        <v>161395</v>
      </c>
      <c r="B161397" t="inlineStr">
        <is>
          <t>gangster</t>
        </is>
      </c>
      <c r="C161397" t="n">
        <v>2</v>
      </c>
      <c r="D161397" t="inlineStr">
        <is>
          <t>{'gangster.css', 'gangster'}</t>
        </is>
      </c>
    </row>
    <row r="161398">
      <c r="A161398" s="1" t="n">
        <v>161396</v>
      </c>
      <c r="B161398" t="inlineStr">
        <is>
          <t>areaofrect</t>
        </is>
      </c>
      <c r="C161398" t="n">
        <v>2</v>
      </c>
      <c r="D161398" t="inlineStr">
        <is>
          <t>{'areaofrect_sudhanshush', 'areaofrect'}</t>
        </is>
      </c>
    </row>
    <row r="161399">
      <c r="A161399" s="1" t="n">
        <v>161397</v>
      </c>
      <c r="B161399" t="inlineStr">
        <is>
          <t>restbuilder</t>
        </is>
      </c>
      <c r="C161399" t="n">
        <v>2</v>
      </c>
      <c r="D161399" t="inlineStr">
        <is>
          <t>{'sphinxcontrib-restbuilder', 'flask-restbuilder'}</t>
        </is>
      </c>
    </row>
    <row r="161400">
      <c r="A161400" s="1" t="n">
        <v>161398</v>
      </c>
      <c r="B161400" t="inlineStr">
        <is>
          <t>ltj</t>
        </is>
      </c>
      <c r="C161400" t="n">
        <v>2</v>
      </c>
      <c r="D161400" t="inlineStr">
        <is>
          <t>{'ltj-ng2-widget', 'ltj-cli'}</t>
        </is>
      </c>
    </row>
    <row r="161401">
      <c r="A161401" s="1" t="n">
        <v>161399</v>
      </c>
      <c r="B161401" t="inlineStr">
        <is>
          <t>fileconverter</t>
        </is>
      </c>
      <c r="C161401" t="n">
        <v>2</v>
      </c>
      <c r="D161401" t="inlineStr">
        <is>
          <t>{'fileconverter', 'app.fileconverter'}</t>
        </is>
      </c>
    </row>
    <row r="161402">
      <c r="A161402" s="1" t="n">
        <v>161400</v>
      </c>
      <c r="B161402" t="inlineStr">
        <is>
          <t>qaz</t>
        </is>
      </c>
      <c r="C161402" t="n">
        <v>2</v>
      </c>
      <c r="D161402" t="inlineStr">
        <is>
          <t>{'qaz', 'qaz-init'}</t>
        </is>
      </c>
    </row>
    <row r="161403">
      <c r="A161403" s="1" t="n">
        <v>161401</v>
      </c>
      <c r="B161403" t="inlineStr">
        <is>
          <t>thedac</t>
        </is>
      </c>
      <c r="C161403" t="n">
        <v>2</v>
      </c>
      <c r="D161403" t="inlineStr">
        <is>
          <t>{'@thedac-space~thedap-uikit', '@thedac-space~eslint-config-thedap'}</t>
        </is>
      </c>
    </row>
    <row r="161404">
      <c r="A161404" s="1" t="n">
        <v>161402</v>
      </c>
      <c r="B161404" t="inlineStr">
        <is>
          <t>thedap</t>
        </is>
      </c>
      <c r="C161404" t="n">
        <v>2</v>
      </c>
      <c r="D161404" t="inlineStr">
        <is>
          <t>{'@thedac-space~thedap-uikit', '@thedac-space~eslint-config-thedap'}</t>
        </is>
      </c>
    </row>
    <row r="161405">
      <c r="A161405" s="1" t="n">
        <v>161403</v>
      </c>
      <c r="B161405" t="inlineStr">
        <is>
          <t>chatflow</t>
        </is>
      </c>
      <c r="C161405" t="n">
        <v>2</v>
      </c>
      <c r="D161405" t="inlineStr">
        <is>
          <t>{'react-chatflow', 'react-native-chatflow'}</t>
        </is>
      </c>
    </row>
    <row r="161406">
      <c r="A161406" s="1" t="n">
        <v>161404</v>
      </c>
      <c r="B161406" t="inlineStr">
        <is>
          <t>multibody</t>
        </is>
      </c>
      <c r="C161406" t="n">
        <v>2</v>
      </c>
      <c r="D161406" t="inlineStr">
        <is>
          <t>{'vivarium-multibody', 'multibodypy'}</t>
        </is>
      </c>
    </row>
    <row r="161407">
      <c r="A161407" s="1" t="n">
        <v>161405</v>
      </c>
      <c r="B161407" t="inlineStr">
        <is>
          <t>matus</t>
        </is>
      </c>
      <c r="C161407" t="n">
        <v>2</v>
      </c>
      <c r="D161407" t="inlineStr">
        <is>
          <t>{'@andymatuschak~note-link-janitor', '@matuschek~react-mic'}</t>
        </is>
      </c>
    </row>
    <row r="161408">
      <c r="A161408" s="1" t="n">
        <v>161406</v>
      </c>
      <c r="B161408" t="inlineStr">
        <is>
          <t>dtml</t>
        </is>
      </c>
      <c r="C161408" t="n">
        <v>2</v>
      </c>
      <c r="D161408" t="inlineStr">
        <is>
          <t>{'dtml.sdk', 'zope-app-dtmlpage'}</t>
        </is>
      </c>
    </row>
    <row r="161409">
      <c r="A161409" s="1" t="n">
        <v>161407</v>
      </c>
      <c r="B161409" t="inlineStr">
        <is>
          <t>axelrod</t>
        </is>
      </c>
      <c r="C161409" t="n">
        <v>2</v>
      </c>
      <c r="D161409" t="inlineStr">
        <is>
          <t>{'@axelrods~teensy', 'axelrod'}</t>
        </is>
      </c>
    </row>
    <row r="161410">
      <c r="A161410" s="1" t="n">
        <v>161408</v>
      </c>
      <c r="B161410" t="inlineStr">
        <is>
          <t>mxxgacoin</t>
        </is>
      </c>
      <c r="C161410" t="n">
        <v>2</v>
      </c>
      <c r="D161410" t="inlineStr">
        <is>
          <t>{'@mangacoin-explore~insight-api-mxxgacoin', '@mangacoin-explore~insight-ui-mxxgacoin'}</t>
        </is>
      </c>
    </row>
    <row r="161411">
      <c r="A161411" s="1" t="n">
        <v>161409</v>
      </c>
      <c r="B161411" t="inlineStr">
        <is>
          <t>nnpack</t>
        </is>
      </c>
      <c r="C161411" t="n">
        <v>2</v>
      </c>
      <c r="D161411" t="inlineStr">
        <is>
          <t>{'node-nnpack', 'nnpack'}</t>
        </is>
      </c>
    </row>
    <row r="161412">
      <c r="A161412" s="1" t="n">
        <v>161410</v>
      </c>
      <c r="B161412" t="inlineStr">
        <is>
          <t>larvituser</t>
        </is>
      </c>
      <c r="C161412" t="n">
        <v>2</v>
      </c>
      <c r="D161412" t="inlineStr">
        <is>
          <t>{'larvituser-api', 'larvituser'}</t>
        </is>
      </c>
    </row>
    <row r="161413">
      <c r="A161413" s="1" t="n">
        <v>161411</v>
      </c>
      <c r="B161413" t="inlineStr">
        <is>
          <t>dinamicx</t>
        </is>
      </c>
      <c r="C161413" t="n">
        <v>2</v>
      </c>
      <c r="D161413" t="inlineStr">
        <is>
          <t>{'dinamicx-xml-loader', 'eslint-plugin-halo-dinamicx'}</t>
        </is>
      </c>
    </row>
    <row r="161414">
      <c r="A161414" s="1" t="n">
        <v>161412</v>
      </c>
      <c r="B161414" t="inlineStr">
        <is>
          <t>alsosee</t>
        </is>
      </c>
      <c r="C161414" t="n">
        <v>2</v>
      </c>
      <c r="D161414" t="inlineStr">
        <is>
          <t>{'wordnet.bunch-alsosee', 'wordnet.book-alsosee'}</t>
        </is>
      </c>
    </row>
    <row r="161415">
      <c r="A161415" s="1" t="n">
        <v>161413</v>
      </c>
      <c r="B161415" t="inlineStr">
        <is>
          <t>tvooo</t>
        </is>
      </c>
      <c r="C161415" t="n">
        <v>2</v>
      </c>
      <c r="D161415" t="inlineStr">
        <is>
          <t>{'writex-tvooo-thesis', 'writex-tvooo-article'}</t>
        </is>
      </c>
    </row>
    <row r="161416">
      <c r="A161416" s="1" t="n">
        <v>161414</v>
      </c>
      <c r="B161416" t="inlineStr">
        <is>
          <t>reclare</t>
        </is>
      </c>
      <c r="C161416" t="n">
        <v>2</v>
      </c>
      <c r="D161416" t="inlineStr">
        <is>
          <t>{'react-reclare', 'reclare'}</t>
        </is>
      </c>
    </row>
    <row r="161417">
      <c r="A161417" s="1" t="n">
        <v>161415</v>
      </c>
      <c r="B161417" t="inlineStr">
        <is>
          <t>evoncore</t>
        </is>
      </c>
      <c r="C161417" t="n">
        <v>2</v>
      </c>
      <c r="D161417" t="inlineStr">
        <is>
          <t>{'evoncore-service-framework', 'evoncore-service'}</t>
        </is>
      </c>
    </row>
    <row r="161418">
      <c r="A161418" s="1" t="n">
        <v>161416</v>
      </c>
      <c r="B161418" t="inlineStr">
        <is>
          <t>saswatds</t>
        </is>
      </c>
      <c r="C161418" t="n">
        <v>2</v>
      </c>
      <c r="D161418" t="inlineStr">
        <is>
          <t>{'@saswatds~express-resolve-proxy', '@saswatds~micro-core'}</t>
        </is>
      </c>
    </row>
    <row r="161419">
      <c r="A161419" s="1" t="n">
        <v>161417</v>
      </c>
      <c r="B161419" t="inlineStr">
        <is>
          <t>organi</t>
        </is>
      </c>
      <c r="C161419" t="n">
        <v>2</v>
      </c>
      <c r="D161419" t="inlineStr">
        <is>
          <t>{'people-organigraph', 'organik'}</t>
        </is>
      </c>
    </row>
    <row r="161420">
      <c r="A161420" s="1" t="n">
        <v>161418</v>
      </c>
      <c r="B161420" t="inlineStr">
        <is>
          <t>anglify</t>
        </is>
      </c>
      <c r="C161420" t="n">
        <v>2</v>
      </c>
      <c r="D161420" t="inlineStr">
        <is>
          <t>{'slush-anglify', 'anglify'}</t>
        </is>
      </c>
    </row>
    <row r="161421">
      <c r="A161421" s="1" t="n">
        <v>161419</v>
      </c>
      <c r="B161421" t="inlineStr">
        <is>
          <t>isadb</t>
        </is>
      </c>
      <c r="C161421" t="n">
        <v>2</v>
      </c>
      <c r="D161421" t="inlineStr">
        <is>
          <t>{'isadb-passwords', 'isadb.js'}</t>
        </is>
      </c>
    </row>
    <row r="161422">
      <c r="A161422" s="1" t="n">
        <v>161420</v>
      </c>
      <c r="B161422" t="inlineStr">
        <is>
          <t>naveenraj006</t>
        </is>
      </c>
      <c r="C161422" t="n">
        <v>2</v>
      </c>
      <c r="D161422" t="inlineStr">
        <is>
          <t>{'@naveenraj006~flow-chart', '@naveenraj006~react-flow-chart'}</t>
        </is>
      </c>
    </row>
    <row r="161423">
      <c r="A161423" s="1" t="n">
        <v>161421</v>
      </c>
      <c r="B161423" t="inlineStr">
        <is>
          <t>unshare</t>
        </is>
      </c>
      <c r="C161423" t="n">
        <v>2</v>
      </c>
      <c r="D161423" t="inlineStr">
        <is>
          <t>{'python-unshare', 'unshare'}</t>
        </is>
      </c>
    </row>
    <row r="161424">
      <c r="A161424" s="1" t="n">
        <v>161422</v>
      </c>
      <c r="B161424" t="inlineStr">
        <is>
          <t>satyrnidae</t>
        </is>
      </c>
      <c r="C161424" t="n">
        <v>2</v>
      </c>
      <c r="D161424" t="inlineStr">
        <is>
          <t>{'@satyrnidae~apdb-utils', '@satyrnidae~apdb-api'}</t>
        </is>
      </c>
    </row>
    <row r="161425">
      <c r="A161425" s="1" t="n">
        <v>161423</v>
      </c>
      <c r="B161425" t="inlineStr">
        <is>
          <t>softwaretribe</t>
        </is>
      </c>
      <c r="C161425" t="n">
        <v>2</v>
      </c>
      <c r="D161425" t="inlineStr">
        <is>
          <t>{'@softwaretribe~pic1st-common', '@softwaretribe~pic1st-worker-users'}</t>
        </is>
      </c>
    </row>
    <row r="161426">
      <c r="A161426" s="1" t="n">
        <v>161424</v>
      </c>
      <c r="B161426" t="inlineStr">
        <is>
          <t>zuoyeyi10</t>
        </is>
      </c>
      <c r="C161426" t="n">
        <v>2</v>
      </c>
      <c r="D161426" t="inlineStr">
        <is>
          <t>{'zuoyeyi10.211', 'zuoyeyi10.21'}</t>
        </is>
      </c>
    </row>
    <row r="161427">
      <c r="A161427" s="1" t="n">
        <v>161425</v>
      </c>
      <c r="B161427" t="inlineStr">
        <is>
          <t>hatom2</t>
        </is>
      </c>
      <c r="C161427" t="n">
        <v>2</v>
      </c>
      <c r="D161427" t="inlineStr">
        <is>
          <t>{'hatom2-cli', 'hatom2atom'}</t>
        </is>
      </c>
    </row>
    <row r="161428">
      <c r="A161428" s="1" t="n">
        <v>161426</v>
      </c>
      <c r="B161428" t="inlineStr">
        <is>
          <t>contingent</t>
        </is>
      </c>
      <c r="C161428" t="n">
        <v>2</v>
      </c>
      <c r="D161428" t="inlineStr">
        <is>
          <t>{'market-example-contingent', 'contingent'}</t>
        </is>
      </c>
    </row>
    <row r="161429">
      <c r="A161429" s="1" t="n">
        <v>161427</v>
      </c>
      <c r="B161429" t="inlineStr">
        <is>
          <t>gitemplate</t>
        </is>
      </c>
      <c r="C161429" t="n">
        <v>2</v>
      </c>
      <c r="D161429" t="inlineStr">
        <is>
          <t>{'gitemplate', 'gitemplate-dox'}</t>
        </is>
      </c>
    </row>
    <row r="161430">
      <c r="A161430" s="1" t="n">
        <v>161428</v>
      </c>
      <c r="B161430" t="inlineStr">
        <is>
          <t>hardener</t>
        </is>
      </c>
      <c r="C161430" t="n">
        <v>2</v>
      </c>
      <c r="D161430" t="inlineStr">
        <is>
          <t>{'@lib-jessie~make-hardener', '@agoric~make-hardener'}</t>
        </is>
      </c>
    </row>
    <row r="161431">
      <c r="A161431" s="1" t="n">
        <v>161429</v>
      </c>
      <c r="B161431" t="inlineStr">
        <is>
          <t>tyslinjs</t>
        </is>
      </c>
      <c r="C161431" t="n">
        <v>2</v>
      </c>
      <c r="D161431" t="inlineStr">
        <is>
          <t>{'tyslinjs', 'tyslinjs-ws'}</t>
        </is>
      </c>
    </row>
    <row r="161432">
      <c r="A161432" s="1" t="n">
        <v>161430</v>
      </c>
      <c r="B161432" t="inlineStr">
        <is>
          <t>zrpc</t>
        </is>
      </c>
      <c r="C161432" t="n">
        <v>2</v>
      </c>
      <c r="D161432" t="inlineStr">
        <is>
          <t>{'zrpc', 'xzrpc'}</t>
        </is>
      </c>
    </row>
    <row r="161433">
      <c r="A161433" s="1" t="n">
        <v>161431</v>
      </c>
      <c r="B161433" t="inlineStr">
        <is>
          <t>dumpling</t>
        </is>
      </c>
      <c r="C161433" t="n">
        <v>2</v>
      </c>
      <c r="D161433" t="inlineStr">
        <is>
          <t>{'dumpling', 'dumpling-ui'}</t>
        </is>
      </c>
    </row>
    <row r="161434">
      <c r="A161434" s="1" t="n">
        <v>161432</v>
      </c>
      <c r="B161434" t="inlineStr">
        <is>
          <t>toryas</t>
        </is>
      </c>
      <c r="C161434" t="n">
        <v>2</v>
      </c>
      <c r="D161434" t="inlineStr">
        <is>
          <t>{'toryas-utils-aws', '@toryas~poct'}</t>
        </is>
      </c>
    </row>
    <row r="161435">
      <c r="A161435" s="1" t="n">
        <v>161433</v>
      </c>
      <c r="B161435" t="inlineStr">
        <is>
          <t>openurl2</t>
        </is>
      </c>
      <c r="C161435" t="n">
        <v>2</v>
      </c>
      <c r="D161435" t="inlineStr">
        <is>
          <t>{'@types~openurl2', 'openurl2'}</t>
        </is>
      </c>
    </row>
    <row r="161436">
      <c r="A161436" s="1" t="n">
        <v>161434</v>
      </c>
      <c r="B161436" t="inlineStr">
        <is>
          <t>playbooks</t>
        </is>
      </c>
      <c r="C161436" t="n">
        <v>2</v>
      </c>
      <c r="D161436" t="inlineStr">
        <is>
          <t>{'hubot-ansible-playbooks', 'ansible-web-playbooks'}</t>
        </is>
      </c>
    </row>
    <row r="161437">
      <c r="A161437" s="1" t="n">
        <v>161435</v>
      </c>
      <c r="B161437" t="inlineStr">
        <is>
          <t>garageserver</t>
        </is>
      </c>
      <c r="C161437" t="n">
        <v>2</v>
      </c>
      <c r="D161437" t="inlineStr">
        <is>
          <t>{'@maritz~garageserver.io', 'garageserver.io'}</t>
        </is>
      </c>
    </row>
    <row r="161438">
      <c r="A161438" s="1" t="n">
        <v>161436</v>
      </c>
      <c r="B161438" t="inlineStr">
        <is>
          <t>senutila</t>
        </is>
      </c>
      <c r="C161438" t="n">
        <v>2</v>
      </c>
      <c r="D161438" t="inlineStr">
        <is>
          <t>{'senutila', 'create-senutila'}</t>
        </is>
      </c>
    </row>
    <row r="161439">
      <c r="A161439" s="1" t="n">
        <v>161437</v>
      </c>
      <c r="B161439" t="inlineStr">
        <is>
          <t>jsonpb</t>
        </is>
      </c>
      <c r="C161439" t="n">
        <v>2</v>
      </c>
      <c r="D161439" t="inlineStr">
        <is>
          <t>{'protoc-gen-jsonpb-ts', 'jsonpb'}</t>
        </is>
      </c>
    </row>
    <row r="161440">
      <c r="A161440" s="1" t="n">
        <v>161438</v>
      </c>
      <c r="B161440" t="inlineStr">
        <is>
          <t>huimei</t>
        </is>
      </c>
      <c r="C161440" t="n">
        <v>2</v>
      </c>
      <c r="D161440" t="inlineStr">
        <is>
          <t>{'@huimei~huimei-design', 'huimei-cli'}</t>
        </is>
      </c>
    </row>
    <row r="161441">
      <c r="A161441" s="1" t="n">
        <v>161439</v>
      </c>
      <c r="B161441" t="inlineStr">
        <is>
          <t>genomebrowser</t>
        </is>
      </c>
      <c r="C161441" t="n">
        <v>2</v>
      </c>
      <c r="D161441" t="inlineStr">
        <is>
          <t>{'draw-mini-genomebrowser', 'genomebrowser'}</t>
        </is>
      </c>
    </row>
    <row r="161442">
      <c r="A161442" s="1" t="n">
        <v>161440</v>
      </c>
      <c r="B161442" t="inlineStr">
        <is>
          <t>procaspmobilepropertyvalues</t>
        </is>
      </c>
      <c r="C161442" t="n">
        <v>2</v>
      </c>
      <c r="D161442" t="inlineStr">
        <is>
          <t>{'qmuzik-procaspmobilepropertyvalues', 'qmuzik-procaspmobilepropertyvalues-shared'}</t>
        </is>
      </c>
    </row>
    <row r="161443">
      <c r="A161443" s="1" t="n">
        <v>161441</v>
      </c>
      <c r="B161443" t="inlineStr">
        <is>
          <t>hohm</t>
        </is>
      </c>
      <c r="C161443" t="n">
        <v>2</v>
      </c>
      <c r="D161443" t="inlineStr">
        <is>
          <t>{'hohm', 'hohm-shared'}</t>
        </is>
      </c>
    </row>
    <row r="161444">
      <c r="A161444" s="1" t="n">
        <v>161442</v>
      </c>
      <c r="B161444" t="inlineStr">
        <is>
          <t>hach</t>
        </is>
      </c>
      <c r="C161444" t="n">
        <v>2</v>
      </c>
      <c r="D161444" t="inlineStr">
        <is>
          <t>{'scathach-api', 'hachure-fill'}</t>
        </is>
      </c>
    </row>
    <row r="161445">
      <c r="A161445" s="1" t="n">
        <v>161443</v>
      </c>
      <c r="B161445" t="inlineStr">
        <is>
          <t>backfire</t>
        </is>
      </c>
      <c r="C161445" t="n">
        <v>2</v>
      </c>
      <c r="D161445" t="inlineStr">
        <is>
          <t>{'@benyap~backfire', 'backfire'}</t>
        </is>
      </c>
    </row>
    <row r="161446">
      <c r="A161446" s="1" t="n">
        <v>161444</v>
      </c>
      <c r="B161446" t="inlineStr">
        <is>
          <t>multivac</t>
        </is>
      </c>
      <c r="C161446" t="n">
        <v>2</v>
      </c>
      <c r="D161446" t="inlineStr">
        <is>
          <t>{'multivac', 'multivac-bot'}</t>
        </is>
      </c>
    </row>
    <row r="161447">
      <c r="A161447" s="1" t="n">
        <v>161445</v>
      </c>
      <c r="B161447" t="inlineStr">
        <is>
          <t>gitstat</t>
        </is>
      </c>
      <c r="C161447" t="n">
        <v>2</v>
      </c>
      <c r="D161447" t="inlineStr">
        <is>
          <t>{'gitstat', 'node-gitstat'}</t>
        </is>
      </c>
    </row>
    <row r="161448">
      <c r="A161448" s="1" t="n">
        <v>161446</v>
      </c>
      <c r="B161448" t="inlineStr">
        <is>
          <t>ctcs</t>
        </is>
      </c>
      <c r="C161448" t="n">
        <v>2</v>
      </c>
      <c r="D161448" t="inlineStr">
        <is>
          <t>{'@ctcs~edgegrid', '@ctcs~button'}</t>
        </is>
      </c>
    </row>
    <row r="161449">
      <c r="A161449" s="1" t="n">
        <v>161447</v>
      </c>
      <c r="B161449" t="inlineStr">
        <is>
          <t>suneel</t>
        </is>
      </c>
      <c r="C161449" t="n">
        <v>2</v>
      </c>
      <c r="D161449" t="inlineStr">
        <is>
          <t>{'suneel-node', 'suneel'}</t>
        </is>
      </c>
    </row>
    <row r="161450">
      <c r="A161450" s="1" t="n">
        <v>161448</v>
      </c>
      <c r="B161450" t="inlineStr">
        <is>
          <t>routeique</t>
        </is>
      </c>
      <c r="C161450" t="n">
        <v>2</v>
      </c>
      <c r="D161450" t="inlineStr">
        <is>
          <t>{'com.routeique.zebra', 'com.routeique.dmax'}</t>
        </is>
      </c>
    </row>
    <row r="161451">
      <c r="A161451" s="1" t="n">
        <v>161449</v>
      </c>
      <c r="B161451" t="inlineStr">
        <is>
          <t>rockts</t>
        </is>
      </c>
      <c r="C161451" t="n">
        <v>2</v>
      </c>
      <c r="D161451" t="inlineStr">
        <is>
          <t>{'@rockts-org~nestjs-email', '@rockts-org~nestjs-access-control'}</t>
        </is>
      </c>
    </row>
    <row r="161452">
      <c r="A161452" s="1" t="n">
        <v>161450</v>
      </c>
      <c r="B161452" t="inlineStr">
        <is>
          <t>fsbao</t>
        </is>
      </c>
      <c r="C161452" t="n">
        <v>2</v>
      </c>
      <c r="D161452" t="inlineStr">
        <is>
          <t>{'fsbao_yy', 'fsbao'}</t>
        </is>
      </c>
    </row>
    <row r="161453">
      <c r="A161453" s="1" t="n">
        <v>161451</v>
      </c>
      <c r="B161453" t="inlineStr">
        <is>
          <t>hgrid</t>
        </is>
      </c>
      <c r="C161453" t="n">
        <v>2</v>
      </c>
      <c r="D161453" t="inlineStr">
        <is>
          <t>{'hgrid', 'hgrid-css'}</t>
        </is>
      </c>
    </row>
    <row r="161454">
      <c r="A161454" s="1" t="n">
        <v>161452</v>
      </c>
      <c r="B161454" t="inlineStr">
        <is>
          <t>aaae</t>
        </is>
      </c>
      <c r="C161454" t="n">
        <v>2</v>
      </c>
      <c r="D161454" t="inlineStr">
        <is>
          <t>{'weekonaaaae', 'exchangaaaaaae'}</t>
        </is>
      </c>
    </row>
    <row r="161455">
      <c r="A161455" s="1" t="n">
        <v>161453</v>
      </c>
      <c r="B161455" t="inlineStr">
        <is>
          <t>piramide</t>
        </is>
      </c>
      <c r="C161455" t="n">
        <v>2</v>
      </c>
      <c r="D161455" t="inlineStr">
        <is>
          <t>{'piramide-angular-ng-lodash', 'piramide'}</t>
        </is>
      </c>
    </row>
    <row r="161456">
      <c r="A161456" s="1" t="n">
        <v>161454</v>
      </c>
      <c r="B161456" t="inlineStr">
        <is>
          <t>codemoji</t>
        </is>
      </c>
      <c r="C161456" t="n">
        <v>2</v>
      </c>
      <c r="D161456" t="inlineStr">
        <is>
          <t>{'codemoji-package', 'codemoji'}</t>
        </is>
      </c>
    </row>
    <row r="161457">
      <c r="A161457" s="1" t="n">
        <v>161455</v>
      </c>
      <c r="B161457" t="inlineStr">
        <is>
          <t>losco</t>
        </is>
      </c>
      <c r="C161457" t="n">
        <v>2</v>
      </c>
      <c r="D161457" t="inlineStr">
        <is>
          <t>{'albi-losco', 'mimmo-losco'}</t>
        </is>
      </c>
    </row>
    <row r="161458">
      <c r="A161458" s="1" t="n">
        <v>161456</v>
      </c>
      <c r="B161458" t="inlineStr">
        <is>
          <t>almanza</t>
        </is>
      </c>
      <c r="C161458" t="n">
        <v>2</v>
      </c>
      <c r="D161458" t="inlineStr">
        <is>
          <t>{'random-messages-v-angelalmanza', '@ialmanza~moltin-sdk'}</t>
        </is>
      </c>
    </row>
    <row r="161459">
      <c r="A161459" s="1" t="n">
        <v>161457</v>
      </c>
      <c r="B161459" t="inlineStr">
        <is>
          <t>htmlrender</t>
        </is>
      </c>
      <c r="C161459" t="n">
        <v>2</v>
      </c>
      <c r="D161459" t="inlineStr">
        <is>
          <t>{'gulp-htmlrender', 'grunt-htmlrender'}</t>
        </is>
      </c>
    </row>
    <row r="161460">
      <c r="A161460" s="1" t="n">
        <v>161458</v>
      </c>
      <c r="B161460" t="inlineStr">
        <is>
          <t>uberpen</t>
        </is>
      </c>
      <c r="C161460" t="n">
        <v>2</v>
      </c>
      <c r="D161460" t="inlineStr">
        <is>
          <t>{'js-uberpen', 'uberpen'}</t>
        </is>
      </c>
    </row>
    <row r="161461">
      <c r="A161461" s="1" t="n">
        <v>161459</v>
      </c>
      <c r="B161461" t="inlineStr">
        <is>
          <t>handsaw</t>
        </is>
      </c>
      <c r="C161461" t="n">
        <v>2</v>
      </c>
      <c r="D161461" t="inlineStr">
        <is>
          <t>{'handsaw', '@ghl-coverlid~handsaw-publicuserccoped-privatereadable'}</t>
        </is>
      </c>
    </row>
    <row r="161462">
      <c r="A161462" s="1" t="n">
        <v>161460</v>
      </c>
      <c r="B161462" t="inlineStr">
        <is>
          <t>somascrobbler</t>
        </is>
      </c>
      <c r="C161462" t="n">
        <v>2</v>
      </c>
      <c r="D161462" t="inlineStr">
        <is>
          <t>{'somascrobbler', 'somascrobbler-api'}</t>
        </is>
      </c>
    </row>
    <row r="161463">
      <c r="A161463" s="1" t="n">
        <v>161461</v>
      </c>
      <c r="B161463" t="inlineStr">
        <is>
          <t>apld</t>
        </is>
      </c>
      <c r="C161463" t="n">
        <v>2</v>
      </c>
      <c r="D161463" t="inlineStr">
        <is>
          <t>{'apld-form-design', 'apld-avue-form-design'}</t>
        </is>
      </c>
    </row>
    <row r="161464">
      <c r="A161464" s="1" t="n">
        <v>161462</v>
      </c>
      <c r="B161464" t="inlineStr">
        <is>
          <t>keyb</t>
        </is>
      </c>
      <c r="C161464" t="n">
        <v>2</v>
      </c>
      <c r="D161464" t="inlineStr">
        <is>
          <t>{'nbr-keyb-mouse', 'keyb'}</t>
        </is>
      </c>
    </row>
    <row r="161465">
      <c r="A161465" s="1" t="n">
        <v>161463</v>
      </c>
      <c r="B161465" t="inlineStr">
        <is>
          <t>fdutils</t>
        </is>
      </c>
      <c r="C161465" t="n">
        <v>2</v>
      </c>
      <c r="D161465" t="inlineStr">
        <is>
          <t>{'fdutils', '@oeisler~fdutils'}</t>
        </is>
      </c>
    </row>
    <row r="161466">
      <c r="A161466" s="1" t="n">
        <v>161464</v>
      </c>
      <c r="B161466" t="inlineStr">
        <is>
          <t>mockdoc</t>
        </is>
      </c>
      <c r="C161466" t="n">
        <v>2</v>
      </c>
      <c r="D161466" t="inlineStr">
        <is>
          <t>{'simpl-schema-mockdoc', 'mockdoc'}</t>
        </is>
      </c>
    </row>
    <row r="161467">
      <c r="A161467" s="1" t="n">
        <v>161465</v>
      </c>
      <c r="B161467" t="inlineStr">
        <is>
          <t>cnbb</t>
        </is>
      </c>
      <c r="C161467" t="n">
        <v>2</v>
      </c>
      <c r="D161467" t="inlineStr">
        <is>
          <t>{'cnbb', 'liturgia-diaria-cnbb'}</t>
        </is>
      </c>
    </row>
    <row r="161468">
      <c r="A161468" s="1" t="n">
        <v>161466</v>
      </c>
      <c r="B161468" t="inlineStr">
        <is>
          <t>mydesign</t>
        </is>
      </c>
      <c r="C161468" t="n">
        <v>2</v>
      </c>
      <c r="D161468" t="inlineStr">
        <is>
          <t>{'mydesign-lqy', 'mydesign-ag'}</t>
        </is>
      </c>
    </row>
    <row r="161469">
      <c r="A161469" s="1" t="n">
        <v>161467</v>
      </c>
      <c r="B161469" t="inlineStr">
        <is>
          <t>eppa</t>
        </is>
      </c>
      <c r="C161469" t="n">
        <v>2</v>
      </c>
      <c r="D161469" t="inlineStr">
        <is>
          <t>{'skeppa', 'haseppa-frame-print'}</t>
        </is>
      </c>
    </row>
    <row r="161470">
      <c r="A161470" s="1" t="n">
        <v>161468</v>
      </c>
      <c r="B161470" t="inlineStr">
        <is>
          <t>kilometers</t>
        </is>
      </c>
      <c r="C161470" t="n">
        <v>2</v>
      </c>
      <c r="D161470" t="inlineStr">
        <is>
          <t>{'miles-to-kilometers', 'kilometers-to-miles'}</t>
        </is>
      </c>
    </row>
    <row r="161471">
      <c r="A161471" s="1" t="n">
        <v>161469</v>
      </c>
      <c r="B161471" t="inlineStr">
        <is>
          <t>projecttest</t>
        </is>
      </c>
      <c r="C161471" t="n">
        <v>2</v>
      </c>
      <c r="D161471" t="inlineStr">
        <is>
          <t>{'my-projecttest', 'projecttest'}</t>
        </is>
      </c>
    </row>
    <row r="161472">
      <c r="A161472" s="1" t="n">
        <v>161470</v>
      </c>
      <c r="B161472" t="inlineStr">
        <is>
          <t>rotrics</t>
        </is>
      </c>
      <c r="C161472" t="n">
        <v>2</v>
      </c>
      <c r="D161472" t="inlineStr">
        <is>
          <t>{'rotrics-scratch-vm', 'rotrics-scratch-blocks'}</t>
        </is>
      </c>
    </row>
    <row r="161473">
      <c r="A161473" s="1" t="n">
        <v>161471</v>
      </c>
      <c r="B161473" t="inlineStr">
        <is>
          <t>semester</t>
        </is>
      </c>
      <c r="C161473" t="n">
        <v>2</v>
      </c>
      <c r="D161473" t="inlineStr">
        <is>
          <t>{'semester-sort', 'semester-planner'}</t>
        </is>
      </c>
    </row>
    <row r="161474">
      <c r="A161474" s="1" t="n">
        <v>161472</v>
      </c>
      <c r="B161474" t="inlineStr">
        <is>
          <t>iesdefault</t>
        </is>
      </c>
      <c r="C161474" t="n">
        <v>2</v>
      </c>
      <c r="D161474" t="inlineStr">
        <is>
          <t>{'eslint-config-iesdefault', 'byted-eslint-config-iesdefault'}</t>
        </is>
      </c>
    </row>
    <row r="161475">
      <c r="A161475" s="1" t="n">
        <v>161473</v>
      </c>
      <c r="B161475" t="inlineStr">
        <is>
          <t>numericalhistogramrangefilter</t>
        </is>
      </c>
      <c r="C161475" t="n">
        <v>2</v>
      </c>
      <c r="D161475" t="inlineStr">
        <is>
          <t>{'numericalhistogramrangefilter', 'efrogg-numericalhistogramrangefilter'}</t>
        </is>
      </c>
    </row>
    <row r="161476">
      <c r="A161476" s="1" t="n">
        <v>161474</v>
      </c>
      <c r="B161476" t="inlineStr">
        <is>
          <t>renderblocks</t>
        </is>
      </c>
      <c r="C161476" t="n">
        <v>2</v>
      </c>
      <c r="D161476" t="inlineStr">
        <is>
          <t>{'create-renderblocks-app', 'renderblocks'}</t>
        </is>
      </c>
    </row>
    <row r="161477">
      <c r="A161477" s="1" t="n">
        <v>161475</v>
      </c>
      <c r="B161477" t="inlineStr">
        <is>
          <t>chattingroom</t>
        </is>
      </c>
      <c r="C161477" t="n">
        <v>2</v>
      </c>
      <c r="D161477" t="inlineStr">
        <is>
          <t>{'ChattingRoom', 'chattingroom'}</t>
        </is>
      </c>
    </row>
    <row r="161478">
      <c r="A161478" s="1" t="n">
        <v>161476</v>
      </c>
      <c r="B161478" t="inlineStr">
        <is>
          <t>cubonacci</t>
        </is>
      </c>
      <c r="C161478" t="n">
        <v>2</v>
      </c>
      <c r="D161478" t="inlineStr">
        <is>
          <t>{'@cubonacci~react-scripts', 'cubonacci-graphql-codegen-typescript-type-graphql'}</t>
        </is>
      </c>
    </row>
    <row r="161479">
      <c r="A161479" s="1" t="n">
        <v>161477</v>
      </c>
      <c r="B161479" t="inlineStr">
        <is>
          <t>conversate</t>
        </is>
      </c>
      <c r="C161479" t="n">
        <v>2</v>
      </c>
      <c r="D161479" t="inlineStr">
        <is>
          <t>{'@arranstobbs~conversate-client', 'conversate'}</t>
        </is>
      </c>
    </row>
    <row r="161480">
      <c r="A161480" s="1" t="n">
        <v>161478</v>
      </c>
      <c r="B161480" t="inlineStr">
        <is>
          <t>locationpurposetype</t>
        </is>
      </c>
      <c r="C161480" t="n">
        <v>2</v>
      </c>
      <c r="D161480" t="inlineStr">
        <is>
          <t>{'qmuzik-locationpurposetype', 'qmuzik-locationpurposetype-shared'}</t>
        </is>
      </c>
    </row>
    <row r="161481">
      <c r="A161481" s="1" t="n">
        <v>161479</v>
      </c>
      <c r="B161481" t="inlineStr">
        <is>
          <t>syncbot</t>
        </is>
      </c>
      <c r="C161481" t="n">
        <v>2</v>
      </c>
      <c r="D161481" t="inlineStr">
        <is>
          <t>{'syncbot', 'hubot-as-syncbot'}</t>
        </is>
      </c>
    </row>
    <row r="161482">
      <c r="A161482" s="1" t="n">
        <v>161480</v>
      </c>
      <c r="B161482" t="inlineStr">
        <is>
          <t>hooy</t>
        </is>
      </c>
      <c r="C161482" t="n">
        <v>2</v>
      </c>
      <c r="D161482" t="inlineStr">
        <is>
          <t>{'@hooy~lala-test', 'hooy_test'}</t>
        </is>
      </c>
    </row>
    <row r="161483">
      <c r="A161483" s="1" t="n">
        <v>161481</v>
      </c>
      <c r="B161483" t="inlineStr">
        <is>
          <t>bitjs</t>
        </is>
      </c>
      <c r="C161483" t="n">
        <v>2</v>
      </c>
      <c r="D161483" t="inlineStr">
        <is>
          <t>{'@codedread~bitjs', 'bitjs'}</t>
        </is>
      </c>
    </row>
    <row r="161484">
      <c r="A161484" s="1" t="n">
        <v>161482</v>
      </c>
      <c r="B161484" t="inlineStr">
        <is>
          <t>pghelper</t>
        </is>
      </c>
      <c r="C161484" t="n">
        <v>2</v>
      </c>
      <c r="D161484" t="inlineStr">
        <is>
          <t>{'@mren~pghelper', '@hafdon~pghelper'}</t>
        </is>
      </c>
    </row>
    <row r="161485">
      <c r="A161485" s="1" t="n">
        <v>161483</v>
      </c>
      <c r="B161485" t="inlineStr">
        <is>
          <t>btprinter</t>
        </is>
      </c>
      <c r="C161485" t="n">
        <v>2</v>
      </c>
      <c r="D161485" t="inlineStr">
        <is>
          <t>{'cordova-plugin-btprinter', 'org.apache.cordova.btprinter'}</t>
        </is>
      </c>
    </row>
    <row r="161486">
      <c r="A161486" s="1" t="n">
        <v>161484</v>
      </c>
      <c r="B161486" t="inlineStr">
        <is>
          <t>jassa</t>
        </is>
      </c>
      <c r="C161486" t="n">
        <v>2</v>
      </c>
      <c r="D161486" t="inlineStr">
        <is>
          <t>{'jassa', 'jassa-core'}</t>
        </is>
      </c>
    </row>
    <row r="161487">
      <c r="A161487" s="1" t="n">
        <v>161485</v>
      </c>
      <c r="B161487" t="inlineStr">
        <is>
          <t>piloteer</t>
        </is>
      </c>
      <c r="C161487" t="n">
        <v>2</v>
      </c>
      <c r="D161487" t="inlineStr">
        <is>
          <t>{'react-piloteer', 'piloteer'}</t>
        </is>
      </c>
    </row>
    <row r="161488">
      <c r="A161488" s="1" t="n">
        <v>161486</v>
      </c>
      <c r="B161488" t="inlineStr">
        <is>
          <t>rlw</t>
        </is>
      </c>
      <c r="C161488" t="n">
        <v>2</v>
      </c>
      <c r="D161488" t="inlineStr">
        <is>
          <t>{'@rlwchang~zillow-homework', '@rlwchang~zillow-homework-2'}</t>
        </is>
      </c>
    </row>
    <row r="161489">
      <c r="A161489" s="1" t="n">
        <v>161487</v>
      </c>
      <c r="B161489" t="inlineStr">
        <is>
          <t>rlwchang</t>
        </is>
      </c>
      <c r="C161489" t="n">
        <v>2</v>
      </c>
      <c r="D161489" t="inlineStr">
        <is>
          <t>{'@rlwchang~zillow-homework', '@rlwchang~zillow-homework-2'}</t>
        </is>
      </c>
    </row>
    <row r="161490">
      <c r="A161490" s="1" t="n">
        <v>161488</v>
      </c>
      <c r="B161490" t="inlineStr">
        <is>
          <t>cqsy</t>
        </is>
      </c>
      <c r="C161490" t="n">
        <v>2</v>
      </c>
      <c r="D161490" t="inlineStr">
        <is>
          <t>{'@cqsy-is~optimus-ui', '@cqsy-is~hello'}</t>
        </is>
      </c>
    </row>
    <row r="161491">
      <c r="A161491" s="1" t="n">
        <v>161489</v>
      </c>
      <c r="B161491" t="inlineStr">
        <is>
          <t>transphire</t>
        </is>
      </c>
      <c r="C161491" t="n">
        <v>2</v>
      </c>
      <c r="D161491" t="inlineStr">
        <is>
          <t>{'transphire-transform', 'transphire'}</t>
        </is>
      </c>
    </row>
    <row r="161492">
      <c r="A161492" s="1" t="n">
        <v>161490</v>
      </c>
      <c r="B161492" t="inlineStr">
        <is>
          <t>forof</t>
        </is>
      </c>
      <c r="C161492" t="n">
        <v>2</v>
      </c>
      <c r="D161492" t="inlineStr">
        <is>
          <t>{'forof', 'object-forof'}</t>
        </is>
      </c>
    </row>
    <row r="161493">
      <c r="A161493" s="1" t="n">
        <v>161491</v>
      </c>
      <c r="B161493" t="inlineStr">
        <is>
          <t>jasonsoft</t>
        </is>
      </c>
      <c r="C161493" t="n">
        <v>2</v>
      </c>
      <c r="D161493" t="inlineStr">
        <is>
          <t>{'jasonsoft-koa-controller', '@jasonsoft~nestjs-seq'}</t>
        </is>
      </c>
    </row>
    <row r="161494">
      <c r="A161494" s="1" t="n">
        <v>161492</v>
      </c>
      <c r="B161494" t="inlineStr">
        <is>
          <t>teenypng</t>
        </is>
      </c>
      <c r="C161494" t="n">
        <v>2</v>
      </c>
      <c r="D161494" t="inlineStr">
        <is>
          <t>{'teenypng', 'gulp-teenypng'}</t>
        </is>
      </c>
    </row>
    <row r="161495">
      <c r="A161495" s="1" t="n">
        <v>161493</v>
      </c>
      <c r="B161495" t="inlineStr">
        <is>
          <t>ts1</t>
        </is>
      </c>
      <c r="C161495" t="n">
        <v>2</v>
      </c>
      <c r="D161495" t="inlineStr">
        <is>
          <t>{'gbapi_ts1', '@fremango-test~ts1'}</t>
        </is>
      </c>
    </row>
    <row r="161496">
      <c r="A161496" s="1" t="n">
        <v>161494</v>
      </c>
      <c r="B161496" t="inlineStr">
        <is>
          <t>basicmath</t>
        </is>
      </c>
      <c r="C161496" t="n">
        <v>2</v>
      </c>
      <c r="D161496" t="inlineStr">
        <is>
          <t>{'machinepack-basicmath', 'npm-basicmath-anagha'}</t>
        </is>
      </c>
    </row>
    <row r="161497">
      <c r="A161497" s="1" t="n">
        <v>161495</v>
      </c>
      <c r="B161497" t="inlineStr">
        <is>
          <t>coderplex</t>
        </is>
      </c>
      <c r="C161497" t="n">
        <v>2</v>
      </c>
      <c r="D161497" t="inlineStr">
        <is>
          <t>{'@coderplex~ckeditor5-custom-build', '@coderplex~ckeditor5-custom-online-build'}</t>
        </is>
      </c>
    </row>
    <row r="161498">
      <c r="A161498" s="1" t="n">
        <v>161496</v>
      </c>
      <c r="B161498" t="inlineStr">
        <is>
          <t>floop</t>
        </is>
      </c>
      <c r="C161498" t="n">
        <v>2</v>
      </c>
      <c r="D161498" t="inlineStr">
        <is>
          <t>{'flip-floop', 'floop'}</t>
        </is>
      </c>
    </row>
    <row r="161499">
      <c r="A161499" s="1" t="n">
        <v>161497</v>
      </c>
      <c r="B161499" t="inlineStr">
        <is>
          <t>firehoser</t>
        </is>
      </c>
      <c r="C161499" t="n">
        <v>2</v>
      </c>
      <c r="D161499" t="inlineStr">
        <is>
          <t>{'firehoser_es5', 'firehoser'}</t>
        </is>
      </c>
    </row>
    <row r="161500">
      <c r="A161500" s="1" t="n">
        <v>161498</v>
      </c>
      <c r="B161500" t="inlineStr">
        <is>
          <t>blackstorm</t>
        </is>
      </c>
      <c r="C161500" t="n">
        <v>2</v>
      </c>
      <c r="D161500" t="inlineStr">
        <is>
          <t>{'blackstorm', 'tabler-react-blackstorm'}</t>
        </is>
      </c>
    </row>
    <row r="161501">
      <c r="A161501" s="1" t="n">
        <v>161499</v>
      </c>
      <c r="B161501" t="inlineStr">
        <is>
          <t>pantd</t>
        </is>
      </c>
      <c r="C161501" t="n">
        <v>2</v>
      </c>
      <c r="D161501" t="inlineStr">
        <is>
          <t>{'pantd', 'd2pantd'}</t>
        </is>
      </c>
    </row>
    <row r="161502">
      <c r="A161502" s="1" t="n">
        <v>161500</v>
      </c>
      <c r="B161502" t="inlineStr">
        <is>
          <t>firago</t>
        </is>
      </c>
      <c r="C161502" t="n">
        <v>2</v>
      </c>
      <c r="D161502" t="inlineStr">
        <is>
          <t>{'fontsource-firago', '@fontsource~firago'}</t>
        </is>
      </c>
    </row>
    <row r="161503">
      <c r="A161503" s="1" t="n">
        <v>161501</v>
      </c>
      <c r="B161503" t="inlineStr">
        <is>
          <t>grandfather</t>
        </is>
      </c>
      <c r="C161503" t="n">
        <v>2</v>
      </c>
      <c r="D161503" t="inlineStr">
        <is>
          <t>{'grandgrandfather', 'grandfather'}</t>
        </is>
      </c>
    </row>
    <row r="161504">
      <c r="A161504" s="1" t="n">
        <v>161502</v>
      </c>
      <c r="B161504" t="inlineStr">
        <is>
          <t>ravimullapudi333</t>
        </is>
      </c>
      <c r="C161504" t="n">
        <v>2</v>
      </c>
      <c r="D161504" t="inlineStr">
        <is>
          <t>{'@ravimullapudi333~my-module', '@ravimullapudi333~second-module'}</t>
        </is>
      </c>
    </row>
    <row r="161505">
      <c r="A161505" s="1" t="n">
        <v>161503</v>
      </c>
      <c r="B161505" t="inlineStr">
        <is>
          <t>bowns</t>
        </is>
      </c>
      <c r="C161505" t="n">
        <v>2</v>
      </c>
      <c r="D161505" t="inlineStr">
        <is>
          <t>{'bowns', '@bowns~lastpublish'}</t>
        </is>
      </c>
    </row>
    <row r="161506">
      <c r="A161506" s="1" t="n">
        <v>161504</v>
      </c>
      <c r="B161506" t="inlineStr">
        <is>
          <t>cli6</t>
        </is>
      </c>
      <c r="C161506" t="n">
        <v>2</v>
      </c>
      <c r="D161506" t="inlineStr">
        <is>
          <t>{'slid_cli6', 'coral-cli6'}</t>
        </is>
      </c>
    </row>
    <row r="161507">
      <c r="A161507" s="1" t="n">
        <v>161505</v>
      </c>
      <c r="B161507" t="inlineStr">
        <is>
          <t>azengine</t>
        </is>
      </c>
      <c r="C161507" t="n">
        <v>2</v>
      </c>
      <c r="D161507" t="inlineStr">
        <is>
          <t>{'azengine.js', 'azengine'}</t>
        </is>
      </c>
    </row>
    <row r="161508">
      <c r="A161508" s="1" t="n">
        <v>161506</v>
      </c>
      <c r="B161508" t="inlineStr">
        <is>
          <t>jwtauthenticator</t>
        </is>
      </c>
      <c r="C161508" t="n">
        <v>2</v>
      </c>
      <c r="D161508" t="inlineStr">
        <is>
          <t>{'jupyterhub-jwtauthenticator', 'jupyterhub-jwtauthenticator-v2'}</t>
        </is>
      </c>
    </row>
    <row r="161509">
      <c r="A161509" s="1" t="n">
        <v>161507</v>
      </c>
      <c r="B161509" t="inlineStr">
        <is>
          <t>hooktargets</t>
        </is>
      </c>
      <c r="C161509" t="n">
        <v>2</v>
      </c>
      <c r="D161509" t="inlineStr">
        <is>
          <t>{'@aws-cdk~aws-autoscaling-hooktargets', 'aws-cdk-aws-autoscaling-hooktargets'}</t>
        </is>
      </c>
    </row>
    <row r="161510">
      <c r="A161510" s="1" t="n">
        <v>161508</v>
      </c>
      <c r="B161510" t="inlineStr">
        <is>
          <t>yurialves2</t>
        </is>
      </c>
      <c r="C161510" t="n">
        <v>2</v>
      </c>
      <c r="D161510" t="inlineStr">
        <is>
          <t>{'@yurialves2~format-as-currency2', '@yurialves2~format-as-currency'}</t>
        </is>
      </c>
    </row>
    <row r="161511">
      <c r="A161511" s="1" t="n">
        <v>161509</v>
      </c>
      <c r="B161511" t="inlineStr">
        <is>
          <t>lib24</t>
        </is>
      </c>
      <c r="C161511" t="n">
        <v>2</v>
      </c>
      <c r="D161511" t="inlineStr">
        <is>
          <t>{'lion-lib24fqwrjn', 'test-lib24'}</t>
        </is>
      </c>
    </row>
    <row r="161512">
      <c r="A161512" s="1" t="n">
        <v>161510</v>
      </c>
      <c r="B161512" t="inlineStr">
        <is>
          <t>coingi</t>
        </is>
      </c>
      <c r="C161512" t="n">
        <v>2</v>
      </c>
      <c r="D161512" t="inlineStr">
        <is>
          <t>{'coingi', 'coingi-api'}</t>
        </is>
      </c>
    </row>
    <row r="161513">
      <c r="A161513" s="1" t="n">
        <v>161511</v>
      </c>
      <c r="B161513" t="inlineStr">
        <is>
          <t>namazov</t>
        </is>
      </c>
      <c r="C161513" t="n">
        <v>2</v>
      </c>
      <c r="D161513" t="inlineStr">
        <is>
          <t>{'@max_namazov~react-scripts', '@max_namazov~react-scripts-with-babelrc'}</t>
        </is>
      </c>
    </row>
    <row r="161514">
      <c r="A161514" s="1" t="n">
        <v>161512</v>
      </c>
      <c r="B161514" t="inlineStr">
        <is>
          <t>aneilmac</t>
        </is>
      </c>
      <c r="C161514" t="n">
        <v>2</v>
      </c>
      <c r="D161514" t="inlineStr">
        <is>
          <t>{'@aneilmac~blockly-theme-seshat', '@aneilmac~lean-client-js-browser'}</t>
        </is>
      </c>
    </row>
    <row r="161515">
      <c r="A161515" s="1" t="n">
        <v>161513</v>
      </c>
      <c r="B161515" t="inlineStr">
        <is>
          <t>hxycli</t>
        </is>
      </c>
      <c r="C161515" t="n">
        <v>2</v>
      </c>
      <c r="D161515" t="inlineStr">
        <is>
          <t>{'generator-hxycli', 'hxycli'}</t>
        </is>
      </c>
    </row>
    <row r="161516">
      <c r="A161516" s="1" t="n">
        <v>161514</v>
      </c>
      <c r="B161516" t="inlineStr">
        <is>
          <t>wlbreath</t>
        </is>
      </c>
      <c r="C161516" t="n">
        <v>2</v>
      </c>
      <c r="D161516" t="inlineStr">
        <is>
          <t>{'@wlbreath~npmtest2', 'npmtest-wlbreath'}</t>
        </is>
      </c>
    </row>
    <row r="161517">
      <c r="A161517" s="1" t="n">
        <v>161515</v>
      </c>
      <c r="B161517" t="inlineStr">
        <is>
          <t>grouch</t>
        </is>
      </c>
      <c r="C161517" t="n">
        <v>2</v>
      </c>
      <c r="D161517" t="inlineStr">
        <is>
          <t>{'grouch', 'grouchdb'}</t>
        </is>
      </c>
    </row>
    <row r="161518">
      <c r="A161518" s="1" t="n">
        <v>161516</v>
      </c>
      <c r="B161518" t="inlineStr">
        <is>
          <t>type0</t>
        </is>
      </c>
      <c r="C161518" t="n">
        <v>2</v>
      </c>
      <c r="D161518" t="inlineStr">
        <is>
          <t>{'odoo8-addon-l10n-es-aeat-mod340-type0', 'type0'}</t>
        </is>
      </c>
    </row>
    <row r="161519">
      <c r="A161519" s="1" t="n">
        <v>161517</v>
      </c>
      <c r="B161519" t="inlineStr">
        <is>
          <t>dottystyle</t>
        </is>
      </c>
      <c r="C161519" t="n">
        <v>2</v>
      </c>
      <c r="D161519" t="inlineStr">
        <is>
          <t>{'@dottystyle~laravel-mix-exts', '@dottystyle~jslib'}</t>
        </is>
      </c>
    </row>
    <row r="161520">
      <c r="A161520" s="1" t="n">
        <v>161518</v>
      </c>
      <c r="B161520" t="inlineStr">
        <is>
          <t>purenodes</t>
        </is>
      </c>
      <c r="C161520" t="n">
        <v>2</v>
      </c>
      <c r="D161520" t="inlineStr">
        <is>
          <t>{'purenodes-client', 'purenodes.js'}</t>
        </is>
      </c>
    </row>
    <row r="161521">
      <c r="A161521" s="1" t="n">
        <v>161519</v>
      </c>
      <c r="B161521" t="inlineStr">
        <is>
          <t>sqlbox</t>
        </is>
      </c>
      <c r="C161521" t="n">
        <v>2</v>
      </c>
      <c r="D161521" t="inlineStr">
        <is>
          <t>{'co-sqlbox', 'sqlbox'}</t>
        </is>
      </c>
    </row>
    <row r="161522">
      <c r="A161522" s="1" t="n">
        <v>161520</v>
      </c>
      <c r="B161522" t="inlineStr">
        <is>
          <t>apathy</t>
        </is>
      </c>
      <c r="C161522" t="n">
        <v>2</v>
      </c>
      <c r="D161522" t="inlineStr">
        <is>
          <t>{'@gajapathy~node', 'apathy'}</t>
        </is>
      </c>
    </row>
    <row r="161523">
      <c r="A161523" s="1" t="n">
        <v>161521</v>
      </c>
      <c r="B161523" t="inlineStr">
        <is>
          <t>ebdm</t>
        </is>
      </c>
      <c r="C161523" t="n">
        <v>2</v>
      </c>
      <c r="D161523" t="inlineStr">
        <is>
          <t>{'@ebdm~linkedin-profile-scraper', 'ebdm'}</t>
        </is>
      </c>
    </row>
    <row r="161524">
      <c r="A161524" s="1" t="n">
        <v>161522</v>
      </c>
      <c r="B161524" t="inlineStr">
        <is>
          <t>kawari</t>
        </is>
      </c>
      <c r="C161524" t="n">
        <v>2</v>
      </c>
      <c r="D161524" t="inlineStr">
        <is>
          <t>{'kawari', 'kawari.js'}</t>
        </is>
      </c>
    </row>
    <row r="161525">
      <c r="A161525" s="1" t="n">
        <v>161523</v>
      </c>
      <c r="B161525" t="inlineStr">
        <is>
          <t>wselement</t>
        </is>
      </c>
      <c r="C161525" t="n">
        <v>2</v>
      </c>
      <c r="D161525" t="inlineStr">
        <is>
          <t>{'wselement-theme-chalk', 'wselement-ui'}</t>
        </is>
      </c>
    </row>
    <row r="161526">
      <c r="A161526" s="1" t="n">
        <v>161524</v>
      </c>
      <c r="B161526" t="inlineStr">
        <is>
          <t>apiauth</t>
        </is>
      </c>
      <c r="C161526" t="n">
        <v>2</v>
      </c>
      <c r="D161526" t="inlineStr">
        <is>
          <t>{'authbox.apiauth', 'insomnia-plugin-apiauth-ruby'}</t>
        </is>
      </c>
    </row>
    <row r="161527">
      <c r="A161527" s="1" t="n">
        <v>161525</v>
      </c>
      <c r="B161527" t="inlineStr">
        <is>
          <t>yunnanhealthcode</t>
        </is>
      </c>
      <c r="C161527" t="n">
        <v>2</v>
      </c>
      <c r="D161527" t="inlineStr">
        <is>
          <t>{'weapps-plugin-yunnanhealthcode', 'weapps-plugin-yunnanhealthcode-request'}</t>
        </is>
      </c>
    </row>
    <row r="161528">
      <c r="A161528" s="1" t="n">
        <v>161526</v>
      </c>
      <c r="B161528" t="inlineStr">
        <is>
          <t>asay</t>
        </is>
      </c>
      <c r="C161528" t="n">
        <v>2</v>
      </c>
      <c r="D161528" t="inlineStr">
        <is>
          <t>{'asay-handboard', 'tennu-asay'}</t>
        </is>
      </c>
    </row>
    <row r="161529">
      <c r="A161529" s="1" t="n">
        <v>161527</v>
      </c>
      <c r="B161529" t="inlineStr">
        <is>
          <t>prisoners</t>
        </is>
      </c>
      <c r="C161529" t="n">
        <v>2</v>
      </c>
      <c r="D161529" t="inlineStr">
        <is>
          <t>{'money-to-prisoners-common', '100-prisoners'}</t>
        </is>
      </c>
    </row>
    <row r="161530">
      <c r="A161530" s="1" t="n">
        <v>161528</v>
      </c>
      <c r="B161530" t="inlineStr">
        <is>
          <t>budgetresourceoperationdetail</t>
        </is>
      </c>
      <c r="C161530" t="n">
        <v>2</v>
      </c>
      <c r="D161530" t="inlineStr">
        <is>
          <t>{'qmuzik-budgetresourceoperationdetail', 'qmuzik-budgetresourceoperationdetail-shared'}</t>
        </is>
      </c>
    </row>
    <row r="161531">
      <c r="A161531" s="1" t="n">
        <v>161529</v>
      </c>
      <c r="B161531" t="inlineStr">
        <is>
          <t>q9</t>
        </is>
      </c>
      <c r="C161531" t="n">
        <v>2</v>
      </c>
      <c r="D161531" t="inlineStr">
        <is>
          <t>{'q9', '@q9adam~spaces-client'}</t>
        </is>
      </c>
    </row>
    <row r="161532">
      <c r="A161532" s="1" t="n">
        <v>161530</v>
      </c>
      <c r="B161532" t="inlineStr">
        <is>
          <t>pyrrd</t>
        </is>
      </c>
      <c r="C161532" t="n">
        <v>2</v>
      </c>
      <c r="D161532" t="inlineStr">
        <is>
          <t>{'pyrrd', 'pyrrd-fix'}</t>
        </is>
      </c>
    </row>
    <row r="161533">
      <c r="A161533" s="1" t="n">
        <v>161531</v>
      </c>
      <c r="B161533" t="inlineStr">
        <is>
          <t>iovx</t>
        </is>
      </c>
      <c r="C161533" t="n">
        <v>2</v>
      </c>
      <c r="D161533" t="inlineStr">
        <is>
          <t>{'@iovx~iv-tool', '@iovx~utils'}</t>
        </is>
      </c>
    </row>
    <row r="161534">
      <c r="A161534" s="1" t="n">
        <v>161532</v>
      </c>
      <c r="B161534" t="inlineStr">
        <is>
          <t>webuildbots</t>
        </is>
      </c>
      <c r="C161534" t="n">
        <v>2</v>
      </c>
      <c r="D161534" t="inlineStr">
        <is>
          <t>{'@webuildbots~webuildbots-sdk', '@webuildbots~junifer'}</t>
        </is>
      </c>
    </row>
    <row r="161535">
      <c r="A161535" s="1" t="n">
        <v>161533</v>
      </c>
      <c r="B161535" t="inlineStr">
        <is>
          <t>sacrina</t>
        </is>
      </c>
      <c r="C161535" t="n">
        <v>2</v>
      </c>
      <c r="D161535" t="inlineStr">
        <is>
          <t>{'sacrina-api', 'sacrina'}</t>
        </is>
      </c>
    </row>
    <row r="161536">
      <c r="A161536" s="1" t="n">
        <v>161534</v>
      </c>
      <c r="B161536" t="inlineStr">
        <is>
          <t>jdinabox</t>
        </is>
      </c>
      <c r="C161536" t="n">
        <v>2</v>
      </c>
      <c r="D161536" t="inlineStr">
        <is>
          <t>{'@jdinabox~ckeditor5-build-markdown', '@jdinabox~vue-3-hcaptcha'}</t>
        </is>
      </c>
    </row>
    <row r="161537">
      <c r="A161537" s="1" t="n">
        <v>161535</v>
      </c>
      <c r="B161537" t="inlineStr">
        <is>
          <t>dong111</t>
        </is>
      </c>
      <c r="C161537" t="n">
        <v>2</v>
      </c>
      <c r="D161537" t="inlineStr">
        <is>
          <t>{'dong111', 'ijia-dong111'}</t>
        </is>
      </c>
    </row>
    <row r="161538">
      <c r="A161538" s="1" t="n">
        <v>161536</v>
      </c>
      <c r="B161538" t="inlineStr">
        <is>
          <t>aepx</t>
        </is>
      </c>
      <c r="C161538" t="n">
        <v>2</v>
      </c>
      <c r="D161538" t="inlineStr">
        <is>
          <t>{'aepx', 'aepx_componets'}</t>
        </is>
      </c>
    </row>
    <row r="161539">
      <c r="A161539" s="1" t="n">
        <v>161537</v>
      </c>
      <c r="B161539" t="inlineStr">
        <is>
          <t>auwf</t>
        </is>
      </c>
      <c r="C161539" t="n">
        <v>2</v>
      </c>
      <c r="D161539" t="inlineStr">
        <is>
          <t>{'auwf-provider', 'auwf'}</t>
        </is>
      </c>
    </row>
    <row r="161540">
      <c r="A161540" s="1" t="n">
        <v>161538</v>
      </c>
      <c r="B161540" t="inlineStr">
        <is>
          <t>ftch</t>
        </is>
      </c>
      <c r="C161540" t="n">
        <v>2</v>
      </c>
      <c r="D161540" t="inlineStr">
        <is>
          <t>{'ftch', 'micro-ftch'}</t>
        </is>
      </c>
    </row>
    <row r="161541">
      <c r="A161541" s="1" t="n">
        <v>161539</v>
      </c>
      <c r="B161541" t="inlineStr">
        <is>
          <t>attendanz</t>
        </is>
      </c>
      <c r="C161541" t="n">
        <v>2</v>
      </c>
      <c r="D161541" t="inlineStr">
        <is>
          <t>{'attendanz-sync', 'attendanz'}</t>
        </is>
      </c>
    </row>
    <row r="161542">
      <c r="A161542" s="1" t="n">
        <v>161540</v>
      </c>
      <c r="B161542" t="inlineStr">
        <is>
          <t>lucas3</t>
        </is>
      </c>
      <c r="C161542" t="n">
        <v>2</v>
      </c>
      <c r="D161542" t="inlineStr">
        <is>
          <t>{'react-native-template-lucas3couto-template', 'react-native-template-lucas3couto-simple-template'}</t>
        </is>
      </c>
    </row>
    <row r="161543">
      <c r="A161543" s="1" t="n">
        <v>161541</v>
      </c>
      <c r="B161543" t="inlineStr">
        <is>
          <t>bdfx</t>
        </is>
      </c>
      <c r="C161543" t="n">
        <v>2</v>
      </c>
      <c r="D161543" t="inlineStr">
        <is>
          <t>{'@bdfx~mergado-ui-kit', '@bdfx~mergado-ui-icons'}</t>
        </is>
      </c>
    </row>
    <row r="161544">
      <c r="A161544" s="1" t="n">
        <v>161542</v>
      </c>
      <c r="B161544" t="inlineStr">
        <is>
          <t>vlabs</t>
        </is>
      </c>
      <c r="C161544" t="n">
        <v>2</v>
      </c>
      <c r="D161544" t="inlineStr">
        <is>
          <t>{'vlabs-ledger-js', 'vlabs'}</t>
        </is>
      </c>
    </row>
    <row r="161545">
      <c r="A161545" s="1" t="n">
        <v>161543</v>
      </c>
      <c r="B161545" t="inlineStr">
        <is>
          <t>brahmi</t>
        </is>
      </c>
      <c r="C161545" t="n">
        <v>2</v>
      </c>
      <c r="D161545" t="inlineStr">
        <is>
          <t>{'@brahmijadhav~my-test-app', 'brahmicscripts'}</t>
        </is>
      </c>
    </row>
    <row r="161546">
      <c r="A161546" s="1" t="n">
        <v>161544</v>
      </c>
      <c r="B161546" t="inlineStr">
        <is>
          <t>tkb</t>
        </is>
      </c>
      <c r="C161546" t="n">
        <v>2</v>
      </c>
      <c r="D161546" t="inlineStr">
        <is>
          <t>{'zoom-ble-tkb', 'py-tkb'}</t>
        </is>
      </c>
    </row>
    <row r="161547">
      <c r="A161547" s="1" t="n">
        <v>161545</v>
      </c>
      <c r="B161547" t="inlineStr">
        <is>
          <t>unifiedfactory</t>
        </is>
      </c>
      <c r="C161547" t="n">
        <v>2</v>
      </c>
      <c r="D161547" t="inlineStr">
        <is>
          <t>{'@unifiedfactory~ng-metadata', '@unifiedfactory~ngx-translate-gettext-loader'}</t>
        </is>
      </c>
    </row>
    <row r="161548">
      <c r="A161548" s="1" t="n">
        <v>161546</v>
      </c>
      <c r="B161548" t="inlineStr">
        <is>
          <t>mwmul14</t>
        </is>
      </c>
      <c r="C161548" t="n">
        <v>2</v>
      </c>
      <c r="D161548" t="inlineStr">
        <is>
          <t>{'mwmul14-counter3', 'mwmul14-counter4'}</t>
        </is>
      </c>
    </row>
    <row r="161549">
      <c r="A161549" s="1" t="n">
        <v>161547</v>
      </c>
      <c r="B161549" t="inlineStr">
        <is>
          <t>ren4</t>
        </is>
      </c>
      <c r="C161549" t="n">
        <v>2</v>
      </c>
      <c r="D161549" t="inlineStr">
        <is>
          <t>{'ren4', 'ren4plex'}</t>
        </is>
      </c>
    </row>
    <row r="161550">
      <c r="A161550" s="1" t="n">
        <v>161548</v>
      </c>
      <c r="B161550" t="inlineStr">
        <is>
          <t>sugarfreeify</t>
        </is>
      </c>
      <c r="C161550" t="n">
        <v>2</v>
      </c>
      <c r="D161550" t="inlineStr">
        <is>
          <t>{'sugarfreeify', 'sugarfreeify-core'}</t>
        </is>
      </c>
    </row>
    <row r="161551">
      <c r="A161551" s="1" t="n">
        <v>161549</v>
      </c>
      <c r="B161551" t="inlineStr">
        <is>
          <t>dinis</t>
        </is>
      </c>
      <c r="C161551" t="n">
        <v>2</v>
      </c>
      <c r="D161551" t="inlineStr">
        <is>
          <t>{'siugzdinis', 'md-links-bdiniscia'}</t>
        </is>
      </c>
    </row>
    <row r="161552">
      <c r="A161552" s="1" t="n">
        <v>161550</v>
      </c>
      <c r="B161552" t="inlineStr">
        <is>
          <t>ouster</t>
        </is>
      </c>
      <c r="C161552" t="n">
        <v>2</v>
      </c>
      <c r="D161552" t="inlineStr">
        <is>
          <t>{'rouster', 'ouster-os1'}</t>
        </is>
      </c>
    </row>
    <row r="161553">
      <c r="A161553" s="1" t="n">
        <v>161551</v>
      </c>
      <c r="B161553" t="inlineStr">
        <is>
          <t>kisha</t>
        </is>
      </c>
      <c r="C161553" t="n">
        <v>2</v>
      </c>
      <c r="D161553" t="inlineStr">
        <is>
          <t>{'kisha', '@mrkisha~vue-auth-session'}</t>
        </is>
      </c>
    </row>
    <row r="161554">
      <c r="A161554" s="1" t="n">
        <v>161552</v>
      </c>
      <c r="B161554" t="inlineStr">
        <is>
          <t>orv</t>
        </is>
      </c>
      <c r="C161554" t="n">
        <v>2</v>
      </c>
      <c r="D161554" t="inlineStr">
        <is>
          <t>{'orv.manager-angularjs-cli', 'orv.manager-angularjs'}</t>
        </is>
      </c>
    </row>
    <row r="161555">
      <c r="A161555" s="1" t="n">
        <v>161553</v>
      </c>
      <c r="B161555" t="inlineStr">
        <is>
          <t>unionpaysdk</t>
        </is>
      </c>
      <c r="C161555" t="n">
        <v>2</v>
      </c>
      <c r="D161555" t="inlineStr">
        <is>
          <t>{'node-unionpaysdk', 'unionpaysdk'}</t>
        </is>
      </c>
    </row>
    <row r="161556">
      <c r="A161556" s="1" t="n">
        <v>161554</v>
      </c>
      <c r="B161556" t="inlineStr">
        <is>
          <t>thumbd</t>
        </is>
      </c>
      <c r="C161556" t="n">
        <v>2</v>
      </c>
      <c r="D161556" t="inlineStr">
        <is>
          <t>{'thumbd', '@fugood~thumbd'}</t>
        </is>
      </c>
    </row>
    <row r="161557">
      <c r="A161557" s="1" t="n">
        <v>161555</v>
      </c>
      <c r="B161557" t="inlineStr">
        <is>
          <t>jacopo</t>
        </is>
      </c>
      <c r="C161557" t="n">
        <v>2</v>
      </c>
      <c r="D161557" t="inlineStr">
        <is>
          <t>{'@jacopomarrone_useui~core', 'jacopom-frame-print'}</t>
        </is>
      </c>
    </row>
    <row r="161558">
      <c r="A161558" s="1" t="n">
        <v>161556</v>
      </c>
      <c r="B161558" t="inlineStr">
        <is>
          <t>kuchenblech</t>
        </is>
      </c>
      <c r="C161558" t="n">
        <v>2</v>
      </c>
      <c r="D161558" t="inlineStr">
        <is>
          <t>{'kuchenblech', '@rsm~kuchenblech'}</t>
        </is>
      </c>
    </row>
    <row r="161559">
      <c r="A161559" s="1" t="n">
        <v>161557</v>
      </c>
      <c r="B161559" t="inlineStr">
        <is>
          <t>backhq</t>
        </is>
      </c>
      <c r="C161559" t="n">
        <v>2</v>
      </c>
      <c r="D161559" t="inlineStr">
        <is>
          <t>{'@backhq~draft-js-mention-plugin', '@backhq~mrkdwn-parse'}</t>
        </is>
      </c>
    </row>
    <row r="161560">
      <c r="A161560" s="1" t="n">
        <v>161558</v>
      </c>
      <c r="B161560" t="inlineStr">
        <is>
          <t>imput</t>
        </is>
      </c>
      <c r="C161560" t="n">
        <v>2</v>
      </c>
      <c r="D161560" t="inlineStr">
        <is>
          <t>{'angular5-phone-imput', 'react_imput_por_extenso'}</t>
        </is>
      </c>
    </row>
    <row r="161561">
      <c r="A161561" s="1" t="n">
        <v>161559</v>
      </c>
      <c r="B161561" t="inlineStr">
        <is>
          <t>unibet</t>
        </is>
      </c>
      <c r="C161561" t="n">
        <v>2</v>
      </c>
      <c r="D161561" t="inlineStr">
        <is>
          <t>{'unibet_package', '@kindred-brand~unibet'}</t>
        </is>
      </c>
    </row>
    <row r="161562">
      <c r="A161562" s="1" t="n">
        <v>161560</v>
      </c>
      <c r="B161562" t="inlineStr">
        <is>
          <t>vudio</t>
        </is>
      </c>
      <c r="C161562" t="n">
        <v>2</v>
      </c>
      <c r="D161562" t="inlineStr">
        <is>
          <t>{'vudio', 'vudio.js'}</t>
        </is>
      </c>
    </row>
    <row r="161563">
      <c r="A161563" s="1" t="n">
        <v>161561</v>
      </c>
      <c r="B161563" t="inlineStr">
        <is>
          <t>sstooltip</t>
        </is>
      </c>
      <c r="C161563" t="n">
        <v>2</v>
      </c>
      <c r="D161563" t="inlineStr">
        <is>
          <t>{'angular-sstooltip', 'sstooltip'}</t>
        </is>
      </c>
    </row>
    <row r="161564">
      <c r="A161564" s="1" t="n">
        <v>161562</v>
      </c>
      <c r="B161564" t="inlineStr">
        <is>
          <t>comicvm</t>
        </is>
      </c>
      <c r="C161564" t="n">
        <v>2</v>
      </c>
      <c r="D161564" t="inlineStr">
        <is>
          <t>{'comicvm-geometry-2d', 'comicvm-dom'}</t>
        </is>
      </c>
    </row>
    <row r="161565">
      <c r="A161565" s="1" t="n">
        <v>161563</v>
      </c>
      <c r="B161565" t="inlineStr">
        <is>
          <t>xcentric</t>
        </is>
      </c>
      <c r="C161565" t="n">
        <v>2</v>
      </c>
      <c r="D161565" t="inlineStr">
        <is>
          <t>{'xcentric-ng', 'xcentric'}</t>
        </is>
      </c>
    </row>
    <row r="161566">
      <c r="A161566" s="1" t="n">
        <v>161564</v>
      </c>
      <c r="B161566" t="inlineStr">
        <is>
          <t>nestednet</t>
        </is>
      </c>
      <c r="C161566" t="n">
        <v>2</v>
      </c>
      <c r="D161566" t="inlineStr">
        <is>
          <t>{'@nestednet~gestalt', '@nestednet~peacock'}</t>
        </is>
      </c>
    </row>
    <row r="161567">
      <c r="A161567" s="1" t="n">
        <v>161565</v>
      </c>
      <c r="B161567" t="inlineStr">
        <is>
          <t>drayage</t>
        </is>
      </c>
      <c r="C161567" t="n">
        <v>2</v>
      </c>
      <c r="D161567" t="inlineStr">
        <is>
          <t>{'drayage-rate', 'drayage-accessorials'}</t>
        </is>
      </c>
    </row>
    <row r="161568">
      <c r="A161568" s="1" t="n">
        <v>161566</v>
      </c>
      <c r="B161568" t="inlineStr">
        <is>
          <t>monjasf</t>
        </is>
      </c>
      <c r="C161568" t="n">
        <v>2</v>
      </c>
      <c r="D161568" t="inlineStr">
        <is>
          <t>{'@monjasf~bootstrap4', '@monjasf~core'}</t>
        </is>
      </c>
    </row>
    <row r="161569">
      <c r="A161569" s="1" t="n">
        <v>161567</v>
      </c>
      <c r="B161569" t="inlineStr">
        <is>
          <t>funtest</t>
        </is>
      </c>
      <c r="C161569" t="n">
        <v>2</v>
      </c>
      <c r="D161569" t="inlineStr">
        <is>
          <t>{'hello-funtest', 'my-uni-funtest'}</t>
        </is>
      </c>
    </row>
    <row r="161570">
      <c r="A161570" s="1" t="n">
        <v>161568</v>
      </c>
      <c r="B161570" t="inlineStr">
        <is>
          <t>heypartner</t>
        </is>
      </c>
      <c r="C161570" t="n">
        <v>2</v>
      </c>
      <c r="D161570" t="inlineStr">
        <is>
          <t>{'@heypartner~prettier-config', '@heypartner~eslint-config'}</t>
        </is>
      </c>
    </row>
    <row r="161571">
      <c r="A161571" s="1" t="n">
        <v>161569</v>
      </c>
      <c r="B161571" t="inlineStr">
        <is>
          <t>powerlink2</t>
        </is>
      </c>
      <c r="C161571" t="n">
        <v>2</v>
      </c>
      <c r="D161571" t="inlineStr">
        <is>
          <t>{'visonic-powerlink2', 'homebridge-visonic-powerlink2'}</t>
        </is>
      </c>
    </row>
    <row r="161572">
      <c r="A161572" s="1" t="n">
        <v>161570</v>
      </c>
      <c r="B161572" t="inlineStr">
        <is>
          <t>ninvus</t>
        </is>
      </c>
      <c r="C161572" t="n">
        <v>2</v>
      </c>
      <c r="D161572" t="inlineStr">
        <is>
          <t>{'ninvus-lib', 'ninvus-markdown-editor'}</t>
        </is>
      </c>
    </row>
    <row r="161573">
      <c r="A161573" s="1" t="n">
        <v>161571</v>
      </c>
      <c r="B161573" t="inlineStr">
        <is>
          <t>kaushikw</t>
        </is>
      </c>
      <c r="C161573" t="n">
        <v>2</v>
      </c>
      <c r="D161573" t="inlineStr">
        <is>
          <t>{'@kaushikw~moduletwo', '@kaushikw~moduleone'}</t>
        </is>
      </c>
    </row>
    <row r="161574">
      <c r="A161574" s="1" t="n">
        <v>161572</v>
      </c>
      <c r="B161574" t="inlineStr">
        <is>
          <t>moduletwo</t>
        </is>
      </c>
      <c r="C161574" t="n">
        <v>2</v>
      </c>
      <c r="D161574" t="inlineStr">
        <is>
          <t>{'@kaushikw~moduletwo', 'moduletwo-test'}</t>
        </is>
      </c>
    </row>
    <row r="161575">
      <c r="A161575" s="1" t="n">
        <v>161573</v>
      </c>
      <c r="B161575" t="inlineStr">
        <is>
          <t>bluecandle</t>
        </is>
      </c>
      <c r="C161575" t="n">
        <v>2</v>
      </c>
      <c r="D161575" t="inlineStr">
        <is>
          <t>{'@bluecandle-react~hooks-use-axios', '@bluecandle-react~hooks-use-title'}</t>
        </is>
      </c>
    </row>
    <row r="161576">
      <c r="A161576" s="1" t="n">
        <v>161574</v>
      </c>
      <c r="B161576" t="inlineStr">
        <is>
          <t>monogus3</t>
        </is>
      </c>
      <c r="C161576" t="n">
        <v>2</v>
      </c>
      <c r="D161576" t="inlineStr">
        <is>
          <t>{'@monogus3~main', '@monogus3~common'}</t>
        </is>
      </c>
    </row>
    <row r="161577">
      <c r="A161577" s="1" t="n">
        <v>161575</v>
      </c>
      <c r="B161577" t="inlineStr">
        <is>
          <t>pkg22</t>
        </is>
      </c>
      <c r="C161577" t="n">
        <v>2</v>
      </c>
      <c r="D161577" t="inlineStr">
        <is>
          <t>{'dstufft-testpkg22', 'npm-demo-pkg22'}</t>
        </is>
      </c>
    </row>
    <row r="161578">
      <c r="A161578" s="1" t="n">
        <v>161576</v>
      </c>
      <c r="B161578" t="inlineStr">
        <is>
          <t>gradely</t>
        </is>
      </c>
      <c r="C161578" t="n">
        <v>2</v>
      </c>
      <c r="D161578" t="inlineStr">
        <is>
          <t>{'gradely_frontend_assets', 'gradely_asset_store'}</t>
        </is>
      </c>
    </row>
    <row r="161579">
      <c r="A161579" s="1" t="n">
        <v>161577</v>
      </c>
      <c r="B161579" t="inlineStr">
        <is>
          <t>jsoql</t>
        </is>
      </c>
      <c r="C161579" t="n">
        <v>2</v>
      </c>
      <c r="D161579" t="inlineStr">
        <is>
          <t>{'jsoql', 'jsoql-pad'}</t>
        </is>
      </c>
    </row>
    <row r="161580">
      <c r="A161580" s="1" t="n">
        <v>161578</v>
      </c>
      <c r="B161580" t="inlineStr">
        <is>
          <t>dinopass</t>
        </is>
      </c>
      <c r="C161580" t="n">
        <v>2</v>
      </c>
      <c r="D161580" t="inlineStr">
        <is>
          <t>{'dinopass-node', 'dinopass'}</t>
        </is>
      </c>
    </row>
    <row r="161581">
      <c r="A161581" s="1" t="n">
        <v>161579</v>
      </c>
      <c r="B161581" t="inlineStr">
        <is>
          <t>vnts</t>
        </is>
      </c>
      <c r="C161581" t="n">
        <v>2</v>
      </c>
      <c r="D161581" t="inlineStr">
        <is>
          <t>{'vnts', 'lrparser-vnts'}</t>
        </is>
      </c>
    </row>
    <row r="161582">
      <c r="A161582" s="1" t="n">
        <v>161580</v>
      </c>
      <c r="B161582" t="inlineStr">
        <is>
          <t>vulmajs</t>
        </is>
      </c>
      <c r="C161582" t="n">
        <v>2</v>
      </c>
      <c r="D161582" t="inlineStr">
        <is>
          <t>{'vulmajs', 'eslint-config-vulmajs'}</t>
        </is>
      </c>
    </row>
    <row r="161583">
      <c r="A161583" s="1" t="n">
        <v>161581</v>
      </c>
      <c r="B161583" t="inlineStr">
        <is>
          <t>youthstars</t>
        </is>
      </c>
      <c r="C161583" t="n">
        <v>2</v>
      </c>
      <c r="D161583" t="inlineStr">
        <is>
          <t>{'youthstars.models', 'youthstars.schemas'}</t>
        </is>
      </c>
    </row>
    <row r="161584">
      <c r="A161584" s="1" t="n">
        <v>161582</v>
      </c>
      <c r="B161584" t="inlineStr">
        <is>
          <t>angular12</t>
        </is>
      </c>
      <c r="C161584" t="n">
        <v>2</v>
      </c>
      <c r="D161584" t="inlineStr">
        <is>
          <t>{'angular12-highcharts9', 'angular12-social-login'}</t>
        </is>
      </c>
    </row>
    <row r="161585">
      <c r="A161585" s="1" t="n">
        <v>161583</v>
      </c>
      <c r="B161585" t="inlineStr">
        <is>
          <t>sirexjs</t>
        </is>
      </c>
      <c r="C161585" t="n">
        <v>2</v>
      </c>
      <c r="D161585" t="inlineStr">
        <is>
          <t>{'sirexjs-cli', 'sirexjs'}</t>
        </is>
      </c>
    </row>
    <row r="161586">
      <c r="A161586" s="1" t="n">
        <v>161584</v>
      </c>
      <c r="B161586" t="inlineStr">
        <is>
          <t>trainr</t>
        </is>
      </c>
      <c r="C161586" t="n">
        <v>2</v>
      </c>
      <c r="D161586" t="inlineStr">
        <is>
          <t>{'trainr', 'trainr-fx'}</t>
        </is>
      </c>
    </row>
    <row r="161587">
      <c r="A161587" s="1" t="n">
        <v>161585</v>
      </c>
      <c r="B161587" t="inlineStr">
        <is>
          <t>khouri</t>
        </is>
      </c>
      <c r="C161587" t="n">
        <v>2</v>
      </c>
      <c r="D161587" t="inlineStr">
        <is>
          <t>{'@akhouri~js-common-util', 'akhouri'}</t>
        </is>
      </c>
    </row>
    <row r="161588">
      <c r="A161588" s="1" t="n">
        <v>161586</v>
      </c>
      <c r="B161588" t="inlineStr">
        <is>
          <t>akhouri</t>
        </is>
      </c>
      <c r="C161588" t="n">
        <v>2</v>
      </c>
      <c r="D161588" t="inlineStr">
        <is>
          <t>{'@akhouri~js-common-util', 'akhouri'}</t>
        </is>
      </c>
    </row>
    <row r="161589">
      <c r="A161589" s="1" t="n">
        <v>161587</v>
      </c>
      <c r="B161589" t="inlineStr">
        <is>
          <t>spotthestation</t>
        </is>
      </c>
      <c r="C161589" t="n">
        <v>2</v>
      </c>
      <c r="D161589" t="inlineStr">
        <is>
          <t>{'spotthestation-rss-reader', 'spotthestation-ics-creator'}</t>
        </is>
      </c>
    </row>
    <row r="161590">
      <c r="A161590" s="1" t="n">
        <v>161588</v>
      </c>
      <c r="B161590" t="inlineStr">
        <is>
          <t>asimbera</t>
        </is>
      </c>
      <c r="C161590" t="n">
        <v>2</v>
      </c>
      <c r="D161590" t="inlineStr">
        <is>
          <t>{'@asimbera~keydb', '@asimbera~keydb-io'}</t>
        </is>
      </c>
    </row>
    <row r="161591">
      <c r="A161591" s="1" t="n">
        <v>161589</v>
      </c>
      <c r="B161591" t="inlineStr">
        <is>
          <t>assemblycms</t>
        </is>
      </c>
      <c r="C161591" t="n">
        <v>2</v>
      </c>
      <c r="D161591" t="inlineStr">
        <is>
          <t>{'jspm-assemblycms', 'jspm-assemblycms-demo'}</t>
        </is>
      </c>
    </row>
    <row r="161592">
      <c r="A161592" s="1" t="n">
        <v>161590</v>
      </c>
      <c r="B161592" t="inlineStr">
        <is>
          <t>pesan</t>
        </is>
      </c>
      <c r="C161592" t="n">
        <v>2</v>
      </c>
      <c r="D161592" t="inlineStr">
        <is>
          <t>{'@krmpesan~sdk', 'me.pesant'}</t>
        </is>
      </c>
    </row>
    <row r="161593">
      <c r="A161593" s="1" t="n">
        <v>161591</v>
      </c>
      <c r="B161593" t="inlineStr">
        <is>
          <t>oron</t>
        </is>
      </c>
      <c r="C161593" t="n">
        <v>2</v>
      </c>
      <c r="D161593" t="inlineStr">
        <is>
          <t>{'oron', 'oron-lib'}</t>
        </is>
      </c>
    </row>
    <row r="161594">
      <c r="A161594" s="1" t="n">
        <v>161592</v>
      </c>
      <c r="B161594" t="inlineStr">
        <is>
          <t>soundtype</t>
        </is>
      </c>
      <c r="C161594" t="n">
        <v>2</v>
      </c>
      <c r="D161594" t="inlineStr">
        <is>
          <t>{'@soundtype~commander', '@soundtype~eventemitter'}</t>
        </is>
      </c>
    </row>
    <row r="161595">
      <c r="A161595" s="1" t="n">
        <v>161593</v>
      </c>
      <c r="B161595" t="inlineStr">
        <is>
          <t>storez</t>
        </is>
      </c>
      <c r="C161595" t="n">
        <v>2</v>
      </c>
      <c r="D161595" t="inlineStr">
        <is>
          <t>{'storez', '@throw-out-error~storez'}</t>
        </is>
      </c>
    </row>
    <row r="161596">
      <c r="A161596" s="1" t="n">
        <v>161594</v>
      </c>
      <c r="B161596" t="inlineStr">
        <is>
          <t>fancyboxgallery</t>
        </is>
      </c>
      <c r="C161596" t="n">
        <v>2</v>
      </c>
      <c r="D161596" t="inlineStr">
        <is>
          <t>{'collective-fancyboxgallery', 'collective-portlet-fancyboxgallery'}</t>
        </is>
      </c>
    </row>
    <row r="161597">
      <c r="A161597" s="1" t="n">
        <v>161595</v>
      </c>
      <c r="B161597" t="inlineStr">
        <is>
          <t>lanl0</t>
        </is>
      </c>
      <c r="C161597" t="n">
        <v>2</v>
      </c>
      <c r="D161597" t="inlineStr">
        <is>
          <t>{'@lanl0rdjs~common-ns', '@lanl0rdjs~common-ng'}</t>
        </is>
      </c>
    </row>
    <row r="161598">
      <c r="A161598" s="1" t="n">
        <v>161596</v>
      </c>
      <c r="B161598" t="inlineStr">
        <is>
          <t>controllables</t>
        </is>
      </c>
      <c r="C161598" t="n">
        <v>2</v>
      </c>
      <c r="D161598" t="inlineStr">
        <is>
          <t>{'react-controllables', 'io.extendreality.tilia.interactions.controllables.unity'}</t>
        </is>
      </c>
    </row>
    <row r="161599">
      <c r="A161599" s="1" t="n">
        <v>161597</v>
      </c>
      <c r="B161599" t="inlineStr">
        <is>
          <t>eyybaebae</t>
        </is>
      </c>
      <c r="C161599" t="n">
        <v>2</v>
      </c>
      <c r="D161599" t="inlineStr">
        <is>
          <t>{'@eyybaebae~tiny', '@eyybaebae~jds'}</t>
        </is>
      </c>
    </row>
    <row r="161600">
      <c r="A161600" s="1" t="n">
        <v>161598</v>
      </c>
      <c r="B161600" t="inlineStr">
        <is>
          <t>iportfolio</t>
        </is>
      </c>
      <c r="C161600" t="n">
        <v>2</v>
      </c>
      <c r="D161600" t="inlineStr">
        <is>
          <t>{'@iportfolio~eslint-config-iportfolio', '@iportfolio~c2g'}</t>
        </is>
      </c>
    </row>
    <row r="161601">
      <c r="A161601" s="1" t="n">
        <v>161599</v>
      </c>
      <c r="B161601" t="inlineStr">
        <is>
          <t>careen</t>
        </is>
      </c>
      <c r="C161601" t="n">
        <v>2</v>
      </c>
      <c r="D161601" t="inlineStr">
        <is>
          <t>{'@simontabor~careen', 'careen'}</t>
        </is>
      </c>
    </row>
    <row r="161602">
      <c r="A161602" s="1" t="n">
        <v>161600</v>
      </c>
      <c r="B161602" t="inlineStr">
        <is>
          <t>staticip</t>
        </is>
      </c>
      <c r="C161602" t="n">
        <v>2</v>
      </c>
      <c r="D161602" t="inlineStr">
        <is>
          <t>{'staticip-dns-update', 'staticip'}</t>
        </is>
      </c>
    </row>
    <row r="161603">
      <c r="A161603" s="1" t="n">
        <v>161601</v>
      </c>
      <c r="B161603" t="inlineStr">
        <is>
          <t>verifiers</t>
        </is>
      </c>
      <c r="C161603" t="n">
        <v>2</v>
      </c>
      <c r="D161603" t="inlineStr">
        <is>
          <t>{'@brinkninja~verifiers', 'fun-test-verifiers'}</t>
        </is>
      </c>
    </row>
    <row r="161604">
      <c r="A161604" s="1" t="n">
        <v>161602</v>
      </c>
      <c r="B161604" t="inlineStr">
        <is>
          <t>addstyle</t>
        </is>
      </c>
      <c r="C161604" t="n">
        <v>2</v>
      </c>
      <c r="D161604" t="inlineStr">
        <is>
          <t>{'luobotang-addstyle', 'addstyle'}</t>
        </is>
      </c>
    </row>
    <row r="161605">
      <c r="A161605" s="1" t="n">
        <v>161603</v>
      </c>
      <c r="B161605" t="inlineStr">
        <is>
          <t>bashir</t>
        </is>
      </c>
      <c r="C161605" t="n">
        <v>2</v>
      </c>
      <c r="D161605" t="inlineStr">
        <is>
          <t>{'bashir-message', '@afnan.bashir~dxipher-js'}</t>
        </is>
      </c>
    </row>
    <row r="161606">
      <c r="A161606" s="1" t="n">
        <v>161604</v>
      </c>
      <c r="B161606" t="inlineStr">
        <is>
          <t>circularbuffer</t>
        </is>
      </c>
      <c r="C161606" t="n">
        <v>2</v>
      </c>
      <c r="D161606" t="inlineStr">
        <is>
          <t>{'node-red-contrib-circularbuffer', 'circularbuffer'}</t>
        </is>
      </c>
    </row>
    <row r="161607">
      <c r="A161607" s="1" t="n">
        <v>161605</v>
      </c>
      <c r="B161607" t="inlineStr">
        <is>
          <t>trodrigues</t>
        </is>
      </c>
      <c r="C161607" t="n">
        <v>2</v>
      </c>
      <c r="D161607" t="inlineStr">
        <is>
          <t>{'@trodrigues~tiago-test-package', 'trodrigues'}</t>
        </is>
      </c>
    </row>
    <row r="161608">
      <c r="A161608" s="1" t="n">
        <v>161606</v>
      </c>
      <c r="B161608" t="inlineStr">
        <is>
          <t>lang3</t>
        </is>
      </c>
      <c r="C161608" t="n">
        <v>2</v>
      </c>
      <c r="D161608" t="inlineStr">
        <is>
          <t>{'catalyst-lang3', 'lang3'}</t>
        </is>
      </c>
    </row>
    <row r="161609">
      <c r="A161609" s="1" t="n">
        <v>161607</v>
      </c>
      <c r="B161609" t="inlineStr">
        <is>
          <t>pepple</t>
        </is>
      </c>
      <c r="C161609" t="n">
        <v>2</v>
      </c>
      <c r="D161609" t="inlineStr">
        <is>
          <t>{'forpepples', 'lodown-jakepepple'}</t>
        </is>
      </c>
    </row>
    <row r="161610">
      <c r="A161610" s="1" t="n">
        <v>161608</v>
      </c>
      <c r="B161610" t="inlineStr">
        <is>
          <t>userhooks</t>
        </is>
      </c>
      <c r="C161610" t="n">
        <v>2</v>
      </c>
      <c r="D161610" t="inlineStr">
        <is>
          <t>{'sails-userhooks-ircbot', 'sails-userhooks-ws'}</t>
        </is>
      </c>
    </row>
    <row r="161611">
      <c r="A161611" s="1" t="n">
        <v>161609</v>
      </c>
      <c r="B161611" t="inlineStr">
        <is>
          <t>eventfeed</t>
        </is>
      </c>
      <c r="C161611" t="n">
        <v>2</v>
      </c>
      <c r="D161611" t="inlineStr">
        <is>
          <t>{'eventfeed.js', 'eventfeed'}</t>
        </is>
      </c>
    </row>
    <row r="161612">
      <c r="A161612" s="1" t="n">
        <v>161610</v>
      </c>
      <c r="B161612" t="inlineStr">
        <is>
          <t>christianmurphy</t>
        </is>
      </c>
      <c r="C161612" t="n">
        <v>2</v>
      </c>
      <c r="D161612" t="inlineStr">
        <is>
          <t>{'@christianmurphy~react-remark', '@christianmurphy~reactive-elements'}</t>
        </is>
      </c>
    </row>
    <row r="161613">
      <c r="A161613" s="1" t="n">
        <v>161611</v>
      </c>
      <c r="B161613" t="inlineStr">
        <is>
          <t>intocare</t>
        </is>
      </c>
      <c r="C161613" t="n">
        <v>2</v>
      </c>
      <c r="D161613" t="inlineStr">
        <is>
          <t>{'@intocare~katz-category', '@intocare~number-to-text'}</t>
        </is>
      </c>
    </row>
    <row r="161614">
      <c r="A161614" s="1" t="n">
        <v>161612</v>
      </c>
      <c r="B161614" t="inlineStr">
        <is>
          <t>bxd</t>
        </is>
      </c>
      <c r="C161614" t="n">
        <v>2</v>
      </c>
      <c r="D161614" t="inlineStr">
        <is>
          <t>{'generator-bxd-oss', 'bxd'}</t>
        </is>
      </c>
    </row>
    <row r="161615">
      <c r="A161615" s="1" t="n">
        <v>161613</v>
      </c>
      <c r="B161615" t="inlineStr">
        <is>
          <t>asnow</t>
        </is>
      </c>
      <c r="C161615" t="n">
        <v>2</v>
      </c>
      <c r="D161615" t="inlineStr">
        <is>
          <t>{'asnow', '@asnow-io~keycodejs'}</t>
        </is>
      </c>
    </row>
    <row r="161616">
      <c r="A161616" s="1" t="n">
        <v>161614</v>
      </c>
      <c r="B161616" t="inlineStr">
        <is>
          <t>u10</t>
        </is>
      </c>
      <c r="C161616" t="n">
        <v>2</v>
      </c>
      <c r="D161616" t="inlineStr">
        <is>
          <t>{'u10k', 'grapheme-breaker-u10-0'}</t>
        </is>
      </c>
    </row>
    <row r="161617">
      <c r="A161617" s="1" t="n">
        <v>161615</v>
      </c>
      <c r="B161617" t="inlineStr">
        <is>
          <t>yezhi</t>
        </is>
      </c>
      <c r="C161617" t="n">
        <v>2</v>
      </c>
      <c r="D161617" t="inlineStr">
        <is>
          <t>{'yezhi', 'yezhi-cli'}</t>
        </is>
      </c>
    </row>
    <row r="161618">
      <c r="A161618" s="1" t="n">
        <v>161616</v>
      </c>
      <c r="B161618" t="inlineStr">
        <is>
          <t>kanel</t>
        </is>
      </c>
      <c r="C161618" t="n">
        <v>2</v>
      </c>
      <c r="D161618" t="inlineStr">
        <is>
          <t>{'kanel', '@seveibar~kanel'}</t>
        </is>
      </c>
    </row>
    <row r="161619">
      <c r="A161619" s="1" t="n">
        <v>161617</v>
      </c>
      <c r="B161619" t="inlineStr">
        <is>
          <t>pmisc</t>
        </is>
      </c>
      <c r="C161619" t="n">
        <v>2</v>
      </c>
      <c r="D161619" t="inlineStr">
        <is>
          <t>{'pmisc', 'pytest-pmisc'}</t>
        </is>
      </c>
    </row>
    <row r="161620">
      <c r="A161620" s="1" t="n">
        <v>161618</v>
      </c>
      <c r="B161620" t="inlineStr">
        <is>
          <t>rukkiesman</t>
        </is>
      </c>
      <c r="C161620" t="n">
        <v>2</v>
      </c>
      <c r="D161620" t="inlineStr">
        <is>
          <t>{'brain-games-rukkiesman', 'rock-paper-scissors-rukkiesman'}</t>
        </is>
      </c>
    </row>
    <row r="161621">
      <c r="A161621" s="1" t="n">
        <v>161619</v>
      </c>
      <c r="B161621" t="inlineStr">
        <is>
          <t>aasta</t>
        </is>
      </c>
      <c r="C161621" t="n">
        <v>2</v>
      </c>
      <c r="D161621" t="inlineStr">
        <is>
          <t>{'nestertest-aasta', 'nester-aasta'}</t>
        </is>
      </c>
    </row>
    <row r="161622">
      <c r="A161622" s="1" t="n">
        <v>161620</v>
      </c>
      <c r="B161622" t="inlineStr">
        <is>
          <t>enttec</t>
        </is>
      </c>
      <c r="C161622" t="n">
        <v>2</v>
      </c>
      <c r="D161622" t="inlineStr">
        <is>
          <t>{'enttec-usb-pro-mk2', 'enttec-open-dmx-usb'}</t>
        </is>
      </c>
    </row>
    <row r="161623">
      <c r="A161623" s="1" t="n">
        <v>161621</v>
      </c>
      <c r="B161623" t="inlineStr">
        <is>
          <t>rexyrex</t>
        </is>
      </c>
      <c r="C161623" t="n">
        <v>2</v>
      </c>
      <c r="D161623" t="inlineStr">
        <is>
          <t>{'@rexyrex~zamboni', '@rexyrex~hello-wasm'}</t>
        </is>
      </c>
    </row>
    <row r="161624">
      <c r="A161624" s="1" t="n">
        <v>161622</v>
      </c>
      <c r="B161624" t="inlineStr">
        <is>
          <t>zamboni</t>
        </is>
      </c>
      <c r="C161624" t="n">
        <v>2</v>
      </c>
      <c r="D161624" t="inlineStr">
        <is>
          <t>{'@vzamboni~react-scripts', '@rexyrex~zamboni'}</t>
        </is>
      </c>
    </row>
    <row r="161625">
      <c r="A161625" s="1" t="n">
        <v>161623</v>
      </c>
      <c r="B161625" t="inlineStr">
        <is>
          <t>djeddit</t>
        </is>
      </c>
      <c r="C161625" t="n">
        <v>2</v>
      </c>
      <c r="D161625" t="inlineStr">
        <is>
          <t>{'@vermus~django-react-djeddit-client', 'django-djeddit'}</t>
        </is>
      </c>
    </row>
    <row r="161626">
      <c r="A161626" s="1" t="n">
        <v>161624</v>
      </c>
      <c r="B161626" t="inlineStr">
        <is>
          <t>flytnow</t>
        </is>
      </c>
      <c r="C161626" t="n">
        <v>2</v>
      </c>
      <c r="D161626" t="inlineStr">
        <is>
          <t>{'@flytnow~video-client-staging', '@flytnow~video-client'}</t>
        </is>
      </c>
    </row>
    <row r="161627">
      <c r="A161627" s="1" t="n">
        <v>161625</v>
      </c>
      <c r="B161627" t="inlineStr">
        <is>
          <t>pcdummy</t>
        </is>
      </c>
      <c r="C161627" t="n">
        <v>2</v>
      </c>
      <c r="D161627" t="inlineStr">
        <is>
          <t>{'@pcdummy~qx', '@pcdummy~restful.js'}</t>
        </is>
      </c>
    </row>
    <row r="161628">
      <c r="A161628" s="1" t="n">
        <v>161626</v>
      </c>
      <c r="B161628" t="inlineStr">
        <is>
          <t>wacs</t>
        </is>
      </c>
      <c r="C161628" t="n">
        <v>2</v>
      </c>
      <c r="D161628" t="inlineStr">
        <is>
          <t>{'wacs-client', 'generator-wacs'}</t>
        </is>
      </c>
    </row>
    <row r="161629">
      <c r="A161629" s="1" t="n">
        <v>161627</v>
      </c>
      <c r="B161629" t="inlineStr">
        <is>
          <t>desmoll</t>
        </is>
      </c>
      <c r="C161629" t="n">
        <v>2</v>
      </c>
      <c r="D161629" t="inlineStr">
        <is>
          <t>{'desmoll-hexlet-project1', 'desmoll_frontend-project-lvl1'}</t>
        </is>
      </c>
    </row>
    <row r="161630">
      <c r="A161630" s="1" t="n">
        <v>161628</v>
      </c>
      <c r="B161630" t="inlineStr">
        <is>
          <t>configurationservice</t>
        </is>
      </c>
      <c r="C161630" t="n">
        <v>2</v>
      </c>
      <c r="D161630" t="inlineStr">
        <is>
          <t>{'@kognifai~poseidon-ng-configurationservice-testpage', '@kognifai~poseidon-ng-configurationservice'}</t>
        </is>
      </c>
    </row>
    <row r="161631">
      <c r="A161631" s="1" t="n">
        <v>161629</v>
      </c>
      <c r="B161631" t="inlineStr">
        <is>
          <t>illuminated</t>
        </is>
      </c>
      <c r="C161631" t="n">
        <v>2</v>
      </c>
      <c r="D161631" t="inlineStr">
        <is>
          <t>{'illuminated', 'es6-illuminated'}</t>
        </is>
      </c>
    </row>
    <row r="161632">
      <c r="A161632" s="1" t="n">
        <v>161630</v>
      </c>
      <c r="B161632" t="inlineStr">
        <is>
          <t>valentineus</t>
        </is>
      </c>
      <c r="C161632" t="n">
        <v>2</v>
      </c>
      <c r="D161632" t="inlineStr">
        <is>
          <t>{'@valentineus~webos-service-types', '@valentineus~eslint-config'}</t>
        </is>
      </c>
    </row>
    <row r="161633">
      <c r="A161633" s="1" t="n">
        <v>161631</v>
      </c>
      <c r="B161633" t="inlineStr">
        <is>
          <t>papapa</t>
        </is>
      </c>
      <c r="C161633" t="n">
        <v>2</v>
      </c>
      <c r="D161633" t="inlineStr">
        <is>
          <t>{'papapa', 'rush-papapa'}</t>
        </is>
      </c>
    </row>
    <row r="161634">
      <c r="A161634" s="1" t="n">
        <v>161632</v>
      </c>
      <c r="B161634" t="inlineStr">
        <is>
          <t>baahubali</t>
        </is>
      </c>
      <c r="C161634" t="n">
        <v>2</v>
      </c>
      <c r="D161634" t="inlineStr">
        <is>
          <t>{'baahubali-names', 'npm-demo-baahubali-showup'}</t>
        </is>
      </c>
    </row>
    <row r="161635">
      <c r="A161635" s="1" t="n">
        <v>161633</v>
      </c>
      <c r="B161635" t="inlineStr">
        <is>
          <t>showup</t>
        </is>
      </c>
      <c r="C161635" t="n">
        <v>2</v>
      </c>
      <c r="D161635" t="inlineStr">
        <is>
          <t>{'npm-demo-baahubali-showup', 'showup'}</t>
        </is>
      </c>
    </row>
    <row r="161636">
      <c r="A161636" s="1" t="n">
        <v>161634</v>
      </c>
      <c r="B161636" t="inlineStr">
        <is>
          <t>webconsoleui</t>
        </is>
      </c>
      <c r="C161636" t="n">
        <v>2</v>
      </c>
      <c r="D161636" t="inlineStr">
        <is>
          <t>{'ci-webconsoleui', 'WebConsoleUI'}</t>
        </is>
      </c>
    </row>
    <row r="161637">
      <c r="A161637" s="1" t="n">
        <v>161635</v>
      </c>
      <c r="B161637" t="inlineStr">
        <is>
          <t>ssod</t>
        </is>
      </c>
      <c r="C161637" t="n">
        <v>2</v>
      </c>
      <c r="D161637" t="inlineStr">
        <is>
          <t>{'@fhyx~ssod', 'ssod'}</t>
        </is>
      </c>
    </row>
    <row r="161638">
      <c r="A161638" s="1" t="n">
        <v>161636</v>
      </c>
      <c r="B161638" t="inlineStr">
        <is>
          <t>resemblehelper</t>
        </is>
      </c>
      <c r="C161638" t="n">
        <v>2</v>
      </c>
      <c r="D161638" t="inlineStr">
        <is>
          <t>{'@dixons~codeceptjs-resemblehelper', 'codeceptjs-resemblehelper'}</t>
        </is>
      </c>
    </row>
    <row r="161639">
      <c r="A161639" s="1" t="n">
        <v>161637</v>
      </c>
      <c r="B161639" t="inlineStr">
        <is>
          <t>whybolu</t>
        </is>
      </c>
      <c r="C161639" t="n">
        <v>2</v>
      </c>
      <c r="D161639" t="inlineStr">
        <is>
          <t>{'whybolu-tools', 'whybolu.db'}</t>
        </is>
      </c>
    </row>
    <row r="161640">
      <c r="A161640" s="1" t="n">
        <v>161638</v>
      </c>
      <c r="B161640" t="inlineStr">
        <is>
          <t>ejslint</t>
        </is>
      </c>
      <c r="C161640" t="n">
        <v>2</v>
      </c>
      <c r="D161640" t="inlineStr">
        <is>
          <t>{'grunt-ejslint', 'grunt-ejslint-sails'}</t>
        </is>
      </c>
    </row>
    <row r="161641">
      <c r="A161641" s="1" t="n">
        <v>161639</v>
      </c>
      <c r="B161641" t="inlineStr">
        <is>
          <t>xgenteam</t>
        </is>
      </c>
      <c r="C161641" t="n">
        <v>2</v>
      </c>
      <c r="D161641" t="inlineStr">
        <is>
          <t>{'@xgenteam~zubaka', '@xgenteam~andrii-npm-pack'}</t>
        </is>
      </c>
    </row>
    <row r="161642">
      <c r="A161642" s="1" t="n">
        <v>161640</v>
      </c>
      <c r="B161642" t="inlineStr">
        <is>
          <t>bowerdep</t>
        </is>
      </c>
      <c r="C161642" t="n">
        <v>2</v>
      </c>
      <c r="D161642" t="inlineStr">
        <is>
          <t>{'bowerdep', 'ws-bowerdep'}</t>
        </is>
      </c>
    </row>
    <row r="161643">
      <c r="A161643" s="1" t="n">
        <v>161641</v>
      </c>
      <c r="B161643" t="inlineStr">
        <is>
          <t>ninthlink</t>
        </is>
      </c>
      <c r="C161643" t="n">
        <v>2</v>
      </c>
      <c r="D161643" t="inlineStr">
        <is>
          <t>{'generator-ninthlink', 'generator-ninthlink-email'}</t>
        </is>
      </c>
    </row>
    <row r="161644">
      <c r="A161644" s="1" t="n">
        <v>161642</v>
      </c>
      <c r="B161644" t="inlineStr">
        <is>
          <t>scratchcss</t>
        </is>
      </c>
      <c r="C161644" t="n">
        <v>2</v>
      </c>
      <c r="D161644" t="inlineStr">
        <is>
          <t>{'stylelint-config-scratchcss', 'scratchcss'}</t>
        </is>
      </c>
    </row>
    <row r="161645">
      <c r="A161645" s="1" t="n">
        <v>161643</v>
      </c>
      <c r="B161645" t="inlineStr">
        <is>
          <t>berichtsheft</t>
        </is>
      </c>
      <c r="C161645" t="n">
        <v>2</v>
      </c>
      <c r="D161645" t="inlineStr">
        <is>
          <t>{'gitbook-plugin-berichtsheft', 'berichtsheft'}</t>
        </is>
      </c>
    </row>
    <row r="161646">
      <c r="A161646" s="1" t="n">
        <v>161644</v>
      </c>
      <c r="B161646" t="inlineStr">
        <is>
          <t>heartsuite</t>
        </is>
      </c>
      <c r="C161646" t="n">
        <v>2</v>
      </c>
      <c r="D161646" t="inlineStr">
        <is>
          <t>{'heartsuite-client', 'heartsuite-server'}</t>
        </is>
      </c>
    </row>
    <row r="161647">
      <c r="A161647" s="1" t="n">
        <v>161645</v>
      </c>
      <c r="B161647" t="inlineStr">
        <is>
          <t>tcomp</t>
        </is>
      </c>
      <c r="C161647" t="n">
        <v>2</v>
      </c>
      <c r="D161647" t="inlineStr">
        <is>
          <t>{'@tcomp~logger', '@tcomp~tripadvisor-utils'}</t>
        </is>
      </c>
    </row>
    <row r="161648">
      <c r="A161648" s="1" t="n">
        <v>161646</v>
      </c>
      <c r="B161648" t="inlineStr">
        <is>
          <t>calosan</t>
        </is>
      </c>
      <c r="C161648" t="n">
        <v>2</v>
      </c>
      <c r="D161648" t="inlineStr">
        <is>
          <t>{'@calosan~plugin-chart-variation-pivot', '@calosan~plugin-chart-custom-table'}</t>
        </is>
      </c>
    </row>
    <row r="161649">
      <c r="A161649" s="1" t="n">
        <v>161647</v>
      </c>
      <c r="B161649" t="inlineStr">
        <is>
          <t>ubie</t>
        </is>
      </c>
      <c r="C161649" t="n">
        <v>2</v>
      </c>
      <c r="D161649" t="inlineStr">
        <is>
          <t>{'@ubie-inc~prettier-config', '@ubie~prettier-config'}</t>
        </is>
      </c>
    </row>
    <row r="161650">
      <c r="A161650" s="1" t="n">
        <v>161648</v>
      </c>
      <c r="B161650" t="inlineStr">
        <is>
          <t>sanofi</t>
        </is>
      </c>
      <c r="C161650" t="n">
        <v>2</v>
      </c>
      <c r="D161650" t="inlineStr">
        <is>
          <t>{'@sanofi-iadc~jival', '@sanofi-iadc~glisten'}</t>
        </is>
      </c>
    </row>
    <row r="161651">
      <c r="A161651" s="1" t="n">
        <v>161649</v>
      </c>
      <c r="B161651" t="inlineStr">
        <is>
          <t>iadc</t>
        </is>
      </c>
      <c r="C161651" t="n">
        <v>2</v>
      </c>
      <c r="D161651" t="inlineStr">
        <is>
          <t>{'@sanofi-iadc~jival', '@sanofi-iadc~glisten'}</t>
        </is>
      </c>
    </row>
    <row r="161652">
      <c r="A161652" s="1" t="n">
        <v>161650</v>
      </c>
      <c r="B161652" t="inlineStr">
        <is>
          <t>paketti</t>
        </is>
      </c>
      <c r="C161652" t="n">
        <v>2</v>
      </c>
      <c r="D161652" t="inlineStr">
        <is>
          <t>{'testi_paketti', 'npm_paketti'}</t>
        </is>
      </c>
    </row>
    <row r="161653">
      <c r="A161653" s="1" t="n">
        <v>161651</v>
      </c>
      <c r="B161653" t="inlineStr">
        <is>
          <t>lebaotrung</t>
        </is>
      </c>
      <c r="C161653" t="n">
        <v>2</v>
      </c>
      <c r="D161653" t="inlineStr">
        <is>
          <t>{'@lebaotrung~uploadfile', '@lebaotrung~react_draft-js'}</t>
        </is>
      </c>
    </row>
    <row r="161654">
      <c r="A161654" s="1" t="n">
        <v>161652</v>
      </c>
      <c r="B161654" t="inlineStr">
        <is>
          <t>windload</t>
        </is>
      </c>
      <c r="C161654" t="n">
        <v>2</v>
      </c>
      <c r="D161654" t="inlineStr">
        <is>
          <t>{'@assaabloy~amarr-wc-windload-result', '@assaabloy~amarr-wc-windload'}</t>
        </is>
      </c>
    </row>
    <row r="161655">
      <c r="A161655" s="1" t="n">
        <v>161653</v>
      </c>
      <c r="B161655" t="inlineStr">
        <is>
          <t>yotie</t>
        </is>
      </c>
      <c r="C161655" t="n">
        <v>2</v>
      </c>
      <c r="D161655" t="inlineStr">
        <is>
          <t>{'@yotie~perhaps', '@yotie~micron'}</t>
        </is>
      </c>
    </row>
    <row r="161656">
      <c r="A161656" s="1" t="n">
        <v>161654</v>
      </c>
      <c r="B161656" t="inlineStr">
        <is>
          <t>perhaps</t>
        </is>
      </c>
      <c r="C161656" t="n">
        <v>2</v>
      </c>
      <c r="D161656" t="inlineStr">
        <is>
          <t>{'@yotie~perhaps', 'perhaps'}</t>
        </is>
      </c>
    </row>
    <row r="161657">
      <c r="A161657" s="1" t="n">
        <v>161655</v>
      </c>
      <c r="B161657" t="inlineStr">
        <is>
          <t>naturel</t>
        </is>
      </c>
      <c r="C161657" t="n">
        <v>2</v>
      </c>
      <c r="D161657" t="inlineStr">
        <is>
          <t>{'@naturel~father', '@naturel~lucy'}</t>
        </is>
      </c>
    </row>
    <row r="161658">
      <c r="A161658" s="1" t="n">
        <v>161656</v>
      </c>
      <c r="B161658" t="inlineStr">
        <is>
          <t>saplogon</t>
        </is>
      </c>
      <c r="C161658" t="n">
        <v>2</v>
      </c>
      <c r="D161658" t="inlineStr">
        <is>
          <t>{'convert_saplogon', 'saplogon-read'}</t>
        </is>
      </c>
    </row>
    <row r="161659">
      <c r="A161659" s="1" t="n">
        <v>161657</v>
      </c>
      <c r="B161659" t="inlineStr">
        <is>
          <t>tbsp</t>
        </is>
      </c>
      <c r="C161659" t="n">
        <v>2</v>
      </c>
      <c r="D161659" t="inlineStr">
        <is>
          <t>{'tbsphp', '@atlc~tbsp'}</t>
        </is>
      </c>
    </row>
    <row r="161660">
      <c r="A161660" s="1" t="n">
        <v>161658</v>
      </c>
      <c r="B161660" t="inlineStr">
        <is>
          <t>nicule</t>
        </is>
      </c>
      <c r="C161660" t="n">
        <v>2</v>
      </c>
      <c r="D161660" t="inlineStr">
        <is>
          <t>{'first-npm-package-nicule', 'my-lib-nicule'}</t>
        </is>
      </c>
    </row>
    <row r="161661">
      <c r="A161661" s="1" t="n">
        <v>161659</v>
      </c>
      <c r="B161661" t="inlineStr">
        <is>
          <t>vodafoneziggo</t>
        </is>
      </c>
      <c r="C161661" t="n">
        <v>2</v>
      </c>
      <c r="D161661" t="inlineStr">
        <is>
          <t>{'@vodafoneziggo~theme', '@vodafoneziggo~sandwich'}</t>
        </is>
      </c>
    </row>
    <row r="161662">
      <c r="A161662" s="1" t="n">
        <v>161660</v>
      </c>
      <c r="B161662" t="inlineStr">
        <is>
          <t>relat</t>
        </is>
      </c>
      <c r="C161662" t="n">
        <v>2</v>
      </c>
      <c r="D161662" t="inlineStr">
        <is>
          <t>{'relata', 'relatt-scraper'}</t>
        </is>
      </c>
    </row>
    <row r="161663">
      <c r="A161663" s="1" t="n">
        <v>161661</v>
      </c>
      <c r="B161663" t="inlineStr">
        <is>
          <t>ioflo</t>
        </is>
      </c>
      <c r="C161663" t="n">
        <v>2</v>
      </c>
      <c r="D161663" t="inlineStr">
        <is>
          <t>{'ioflo', 'ioflo-py3-6-dev'}</t>
        </is>
      </c>
    </row>
    <row r="161664">
      <c r="A161664" s="1" t="n">
        <v>161662</v>
      </c>
      <c r="B161664" t="inlineStr">
        <is>
          <t>erest</t>
        </is>
      </c>
      <c r="C161664" t="n">
        <v>2</v>
      </c>
      <c r="D161664" t="inlineStr">
        <is>
          <t>{'generator-erest', 'erest'}</t>
        </is>
      </c>
    </row>
    <row r="161665">
      <c r="A161665" s="1" t="n">
        <v>161663</v>
      </c>
      <c r="B161665" t="inlineStr">
        <is>
          <t>katapayadi</t>
        </is>
      </c>
      <c r="C161665" t="n">
        <v>2</v>
      </c>
      <c r="D161665" t="inlineStr">
        <is>
          <t>{'katapayadi', '@indicjs~katapayadi'}</t>
        </is>
      </c>
    </row>
    <row r="161666">
      <c r="A161666" s="1" t="n">
        <v>161664</v>
      </c>
      <c r="B161666" t="inlineStr">
        <is>
          <t>marketcloud</t>
        </is>
      </c>
      <c r="C161666" t="n">
        <v>2</v>
      </c>
      <c r="D161666" t="inlineStr">
        <is>
          <t>{'marketcloud-node', 'marketcloud-js'}</t>
        </is>
      </c>
    </row>
    <row r="161667">
      <c r="A161667" s="1" t="n">
        <v>161665</v>
      </c>
      <c r="B161667" t="inlineStr">
        <is>
          <t>gpiomem3</t>
        </is>
      </c>
      <c r="C161667" t="n">
        <v>2</v>
      </c>
      <c r="D161667" t="inlineStr">
        <is>
          <t>{'rcswitch-gpiomem3', 'homebridge-rcswitch-gpiomem3'}</t>
        </is>
      </c>
    </row>
    <row r="161668">
      <c r="A161668" s="1" t="n">
        <v>161666</v>
      </c>
      <c r="B161668" t="inlineStr">
        <is>
          <t>ngdangtu</t>
        </is>
      </c>
      <c r="C161668" t="n">
        <v>2</v>
      </c>
      <c r="D161668" t="inlineStr">
        <is>
          <t>{'@ngdangtu~jss-to-css', '@ngdangtu~jss-plugin-theme'}</t>
        </is>
      </c>
    </row>
    <row r="161669">
      <c r="A161669" s="1" t="n">
        <v>161667</v>
      </c>
      <c r="B161669" t="inlineStr">
        <is>
          <t>hpw</t>
        </is>
      </c>
      <c r="C161669" t="n">
        <v>2</v>
      </c>
      <c r="D161669" t="inlineStr">
        <is>
          <t>{'hpw', 'hpw-vue-pub-components'}</t>
        </is>
      </c>
    </row>
    <row r="161670">
      <c r="A161670" s="1" t="n">
        <v>161668</v>
      </c>
      <c r="B161670" t="inlineStr">
        <is>
          <t>cssdeps</t>
        </is>
      </c>
      <c r="C161670" t="n">
        <v>2</v>
      </c>
      <c r="D161670" t="inlineStr">
        <is>
          <t>{'@dominicbarnes~cssdeps', 'cssdeps'}</t>
        </is>
      </c>
    </row>
    <row r="161671">
      <c r="A161671" s="1" t="n">
        <v>161669</v>
      </c>
      <c r="B161671" t="inlineStr">
        <is>
          <t>lk20</t>
        </is>
      </c>
      <c r="C161671" t="n">
        <v>2</v>
      </c>
      <c r="D161671" t="inlineStr">
        <is>
          <t>{'lk20-l', 'lk20-t'}</t>
        </is>
      </c>
    </row>
    <row r="161672">
      <c r="A161672" s="1" t="n">
        <v>161670</v>
      </c>
      <c r="B161672" t="inlineStr">
        <is>
          <t>v2013</t>
        </is>
      </c>
      <c r="C161672" t="n">
        <v>2</v>
      </c>
      <c r="D161672" t="inlineStr">
        <is>
          <t>{'netsuite-suitetalk-wsdl-v2013-2.0', 'netsuite-suitetalk-wsdl-v2013-1.0'}</t>
        </is>
      </c>
    </row>
    <row r="161673">
      <c r="A161673" s="1" t="n">
        <v>161671</v>
      </c>
      <c r="B161673" t="inlineStr">
        <is>
          <t>mcmahon</t>
        </is>
      </c>
      <c r="C161673" t="n">
        <v>2</v>
      </c>
      <c r="D161673" t="inlineStr">
        <is>
          <t>{'michael_p_mcmahon-resume', 'mcmahon-test-cwd'}</t>
        </is>
      </c>
    </row>
    <row r="161674">
      <c r="A161674" s="1" t="n">
        <v>161672</v>
      </c>
      <c r="B161674" t="inlineStr">
        <is>
          <t>coinbau</t>
        </is>
      </c>
      <c r="C161674" t="n">
        <v>2</v>
      </c>
      <c r="D161674" t="inlineStr">
        <is>
          <t>{'coinbau-constants-and-enums-frontend', 'coinbau-enums-and-constants'}</t>
        </is>
      </c>
    </row>
    <row r="161675">
      <c r="A161675" s="1" t="n">
        <v>161673</v>
      </c>
      <c r="B161675" t="inlineStr">
        <is>
          <t>netverify</t>
        </is>
      </c>
      <c r="C161675" t="n">
        <v>2</v>
      </c>
      <c r="D161675" t="inlineStr">
        <is>
          <t>{'perform-netverify', 'cordova-plugin-jumio-netverify'}</t>
        </is>
      </c>
    </row>
    <row r="161676">
      <c r="A161676" s="1" t="n">
        <v>161674</v>
      </c>
      <c r="B161676" t="inlineStr">
        <is>
          <t>smartflat</t>
        </is>
      </c>
      <c r="C161676" t="n">
        <v>2</v>
      </c>
      <c r="D161676" t="inlineStr">
        <is>
          <t>{'smartflat-core', 'smartflat-device'}</t>
        </is>
      </c>
    </row>
    <row r="161677">
      <c r="A161677" s="1" t="n">
        <v>161675</v>
      </c>
      <c r="B161677" t="inlineStr">
        <is>
          <t>verovioscoreeditor</t>
        </is>
      </c>
      <c r="C161677" t="n">
        <v>2</v>
      </c>
      <c r="D161677" t="inlineStr">
        <is>
          <t>{'@nowams~verovioscoreeditor', 'verovioscoreeditor'}</t>
        </is>
      </c>
    </row>
    <row r="161678">
      <c r="A161678" s="1" t="n">
        <v>161676</v>
      </c>
      <c r="B161678" t="inlineStr">
        <is>
          <t>muhzi</t>
        </is>
      </c>
      <c r="C161678" t="n">
        <v>2</v>
      </c>
      <c r="D161678" t="inlineStr">
        <is>
          <t>{'@muhzi~utils', '@muhzi~react-native-user-avatar'}</t>
        </is>
      </c>
    </row>
    <row r="161679">
      <c r="A161679" s="1" t="n">
        <v>161677</v>
      </c>
      <c r="B161679" t="inlineStr">
        <is>
          <t>nbased</t>
        </is>
      </c>
      <c r="C161679" t="n">
        <v>2</v>
      </c>
      <c r="D161679" t="inlineStr">
        <is>
          <t>{'nbased', 'nbased-tools'}</t>
        </is>
      </c>
    </row>
    <row r="161680">
      <c r="A161680" s="1" t="n">
        <v>161678</v>
      </c>
      <c r="B161680" t="inlineStr">
        <is>
          <t>flattern</t>
        </is>
      </c>
      <c r="C161680" t="n">
        <v>2</v>
      </c>
      <c r="D161680" t="inlineStr">
        <is>
          <t>{'flattern-css', 'flattern'}</t>
        </is>
      </c>
    </row>
    <row r="161681">
      <c r="A161681" s="1" t="n">
        <v>161679</v>
      </c>
      <c r="B161681" t="inlineStr">
        <is>
          <t>dsrc</t>
        </is>
      </c>
      <c r="C161681" t="n">
        <v>2</v>
      </c>
      <c r="D161681" t="inlineStr">
        <is>
          <t>{'trailpack-srcdsrcon', 'dsrc'}</t>
        </is>
      </c>
    </row>
    <row r="161682">
      <c r="A161682" s="1" t="n">
        <v>161680</v>
      </c>
      <c r="B161682" t="inlineStr">
        <is>
          <t>v27</t>
        </is>
      </c>
      <c r="C161682" t="n">
        <v>2</v>
      </c>
      <c r="D161682" t="inlineStr">
        <is>
          <t>{'zy-test-v27', 'dsin100daysv27'}</t>
        </is>
      </c>
    </row>
    <row r="161683">
      <c r="A161683" s="1" t="n">
        <v>161681</v>
      </c>
      <c r="B161683" t="inlineStr">
        <is>
          <t>anylint</t>
        </is>
      </c>
      <c r="C161683" t="n">
        <v>2</v>
      </c>
      <c r="D161683" t="inlineStr">
        <is>
          <t>{'anylint', 'grunt-anylint'}</t>
        </is>
      </c>
    </row>
    <row r="161684">
      <c r="A161684" s="1" t="n">
        <v>161682</v>
      </c>
      <c r="B161684" t="inlineStr">
        <is>
          <t>txdata</t>
        </is>
      </c>
      <c r="C161684" t="n">
        <v>2</v>
      </c>
      <c r="D161684" t="inlineStr">
        <is>
          <t>{'txdata', 'xrpl-txdata'}</t>
        </is>
      </c>
    </row>
    <row r="161685">
      <c r="A161685" s="1" t="n">
        <v>161683</v>
      </c>
      <c r="B161685" t="inlineStr">
        <is>
          <t>dutil</t>
        </is>
      </c>
      <c r="C161685" t="n">
        <v>2</v>
      </c>
      <c r="D161685" t="inlineStr">
        <is>
          <t>{'dutil_zrm', 'dutil'}</t>
        </is>
      </c>
    </row>
    <row r="161686">
      <c r="A161686" s="1" t="n">
        <v>161684</v>
      </c>
      <c r="B161686" t="inlineStr">
        <is>
          <t>zshared</t>
        </is>
      </c>
      <c r="C161686" t="n">
        <v>2</v>
      </c>
      <c r="D161686" t="inlineStr">
        <is>
          <t>{'zshared-server', 'zshared'}</t>
        </is>
      </c>
    </row>
    <row r="161687">
      <c r="A161687" s="1" t="n">
        <v>161685</v>
      </c>
      <c r="B161687" t="inlineStr">
        <is>
          <t>pinvault</t>
        </is>
      </c>
      <c r="C161687" t="n">
        <v>2</v>
      </c>
      <c r="D161687" t="inlineStr">
        <is>
          <t>{'pinvault-observer', 'pinvault'}</t>
        </is>
      </c>
    </row>
    <row r="161688">
      <c r="A161688" s="1" t="n">
        <v>161686</v>
      </c>
      <c r="B161688" t="inlineStr">
        <is>
          <t>aamer</t>
        </is>
      </c>
      <c r="C161688" t="n">
        <v>2</v>
      </c>
      <c r="D161688" t="inlineStr">
        <is>
          <t>{'osamaaamer', 'aamersohel-test-utils'}</t>
        </is>
      </c>
    </row>
    <row r="161689">
      <c r="A161689" s="1" t="n">
        <v>161687</v>
      </c>
      <c r="B161689" t="inlineStr">
        <is>
          <t>clanhr</t>
        </is>
      </c>
      <c r="C161689" t="n">
        <v>2</v>
      </c>
      <c r="D161689" t="inlineStr">
        <is>
          <t>{'clanhr-react-calendar-2', 'clanhr-react-calendar'}</t>
        </is>
      </c>
    </row>
    <row r="161690">
      <c r="A161690" s="1" t="n">
        <v>161688</v>
      </c>
      <c r="B161690" t="inlineStr">
        <is>
          <t>vaughn</t>
        </is>
      </c>
      <c r="C161690" t="n">
        <v>2</v>
      </c>
      <c r="D161690" t="inlineStr">
        <is>
          <t>{'example_github_repos_jevaughn', 'davaughnw-shared-components'}</t>
        </is>
      </c>
    </row>
    <row r="161691">
      <c r="A161691" s="1" t="n">
        <v>161689</v>
      </c>
      <c r="B161691" t="inlineStr">
        <is>
          <t>semifour</t>
        </is>
      </c>
      <c r="C161691" t="n">
        <v>2</v>
      </c>
      <c r="D161691" t="inlineStr">
        <is>
          <t>{'eslint-config-semifour-standard', 'semifour-standard'}</t>
        </is>
      </c>
    </row>
    <row r="161692">
      <c r="A161692" s="1" t="n">
        <v>161690</v>
      </c>
      <c r="B161692" t="inlineStr">
        <is>
          <t>ddslick</t>
        </is>
      </c>
      <c r="C161692" t="n">
        <v>2</v>
      </c>
      <c r="D161692" t="inlineStr">
        <is>
          <t>{'ddslick', '@lookinglass~ddslick'}</t>
        </is>
      </c>
    </row>
    <row r="161693">
      <c r="A161693" s="1" t="n">
        <v>161691</v>
      </c>
      <c r="B161693" t="inlineStr">
        <is>
          <t>brandonxiang</t>
        </is>
      </c>
      <c r="C161693" t="n">
        <v>2</v>
      </c>
      <c r="D161693" t="inlineStr">
        <is>
          <t>{'@brandonxiang~base-request', '@brandonxiang~base-utils'}</t>
        </is>
      </c>
    </row>
    <row r="161694">
      <c r="A161694" s="1" t="n">
        <v>161692</v>
      </c>
      <c r="B161694" t="inlineStr">
        <is>
          <t>error404</t>
        </is>
      </c>
      <c r="C161694" t="n">
        <v>2</v>
      </c>
      <c r="D161694" t="inlineStr">
        <is>
          <t>{'error404.js', 'error404'}</t>
        </is>
      </c>
    </row>
    <row r="161695">
      <c r="A161695" s="1" t="n">
        <v>161693</v>
      </c>
      <c r="B161695" t="inlineStr">
        <is>
          <t>outsource</t>
        </is>
      </c>
      <c r="C161695" t="n">
        <v>2</v>
      </c>
      <c r="D161695" t="inlineStr">
        <is>
          <t>{'@outsourceitcr~react-native-zendesk-integration', '@outsourceitcr~airbrij-mobile-integration-zendesk'}</t>
        </is>
      </c>
    </row>
    <row r="161696">
      <c r="A161696" s="1" t="n">
        <v>161694</v>
      </c>
      <c r="B161696" t="inlineStr">
        <is>
          <t>outsourceitcr</t>
        </is>
      </c>
      <c r="C161696" t="n">
        <v>2</v>
      </c>
      <c r="D161696" t="inlineStr">
        <is>
          <t>{'@outsourceitcr~react-native-zendesk-integration', '@outsourceitcr~airbrij-mobile-integration-zendesk'}</t>
        </is>
      </c>
    </row>
    <row r="161697">
      <c r="A161697" s="1" t="n">
        <v>161695</v>
      </c>
      <c r="B161697" t="inlineStr">
        <is>
          <t>portabletext</t>
        </is>
      </c>
      <c r="C161697" t="n">
        <v>2</v>
      </c>
      <c r="D161697" t="inlineStr">
        <is>
          <t>{'@portabletext~contentful-rich-text-to-portable-text', 'editorjs-to-portabletext'}</t>
        </is>
      </c>
    </row>
    <row r="161698">
      <c r="A161698" s="1" t="n">
        <v>161696</v>
      </c>
      <c r="B161698" t="inlineStr">
        <is>
          <t>menudropdown</t>
        </is>
      </c>
      <c r="C161698" t="n">
        <v>2</v>
      </c>
      <c r="D161698" t="inlineStr">
        <is>
          <t>{'react-foundation-menudropdown', 'h5-menudropdown'}</t>
        </is>
      </c>
    </row>
    <row r="161699">
      <c r="A161699" s="1" t="n">
        <v>161697</v>
      </c>
      <c r="B161699" t="inlineStr">
        <is>
          <t>videodoorbell</t>
        </is>
      </c>
      <c r="C161699" t="n">
        <v>2</v>
      </c>
      <c r="D161699" t="inlineStr">
        <is>
          <t>{'homebridge-diy-videodoorbell', 'homebridge-videodoorbell'}</t>
        </is>
      </c>
    </row>
    <row r="161700">
      <c r="A161700" s="1" t="n">
        <v>161698</v>
      </c>
      <c r="B161700" t="inlineStr">
        <is>
          <t>datatime</t>
        </is>
      </c>
      <c r="C161700" t="n">
        <v>2</v>
      </c>
      <c r="D161700" t="inlineStr">
        <is>
          <t>{'cobbs-datatime', 'datatime'}</t>
        </is>
      </c>
    </row>
    <row r="161701">
      <c r="A161701" s="1" t="n">
        <v>161699</v>
      </c>
      <c r="B161701" t="inlineStr">
        <is>
          <t>day111</t>
        </is>
      </c>
      <c r="C161701" t="n">
        <v>2</v>
      </c>
      <c r="D161701" t="inlineStr">
        <is>
          <t>{'day111', '9.8day111'}</t>
        </is>
      </c>
    </row>
    <row r="161702">
      <c r="A161702" s="1" t="n">
        <v>161700</v>
      </c>
      <c r="B161702" t="inlineStr">
        <is>
          <t>vimrc</t>
        </is>
      </c>
      <c r="C161702" t="n">
        <v>2</v>
      </c>
      <c r="D161702" t="inlineStr">
        <is>
          <t>{'vimrc', 'jupyterlab-vimrc'}</t>
        </is>
      </c>
    </row>
    <row r="161703">
      <c r="A161703" s="1" t="n">
        <v>161701</v>
      </c>
      <c r="B161703" t="inlineStr">
        <is>
          <t>boozjs</t>
        </is>
      </c>
      <c r="C161703" t="n">
        <v>2</v>
      </c>
      <c r="D161703" t="inlineStr">
        <is>
          <t>{'boozjs-requestx', 'boozjs-vue2x'}</t>
        </is>
      </c>
    </row>
    <row r="161704">
      <c r="A161704" s="1" t="n">
        <v>161702</v>
      </c>
      <c r="B161704" t="inlineStr">
        <is>
          <t>requestx</t>
        </is>
      </c>
      <c r="C161704" t="n">
        <v>2</v>
      </c>
      <c r="D161704" t="inlineStr">
        <is>
          <t>{'boozjs-requestx', 'requestx'}</t>
        </is>
      </c>
    </row>
    <row r="161705">
      <c r="A161705" s="1" t="n">
        <v>161703</v>
      </c>
      <c r="B161705" t="inlineStr">
        <is>
          <t>rebench</t>
        </is>
      </c>
      <c r="C161705" t="n">
        <v>2</v>
      </c>
      <c r="D161705" t="inlineStr">
        <is>
          <t>{'@ostera~rebench', 'rebench'}</t>
        </is>
      </c>
    </row>
    <row r="161706">
      <c r="A161706" s="1" t="n">
        <v>161704</v>
      </c>
      <c r="B161706" t="inlineStr">
        <is>
          <t>deruda</t>
        </is>
      </c>
      <c r="C161706" t="n">
        <v>2</v>
      </c>
      <c r="D161706" t="inlineStr">
        <is>
          <t>{'deruda-common', 'deruda-core'}</t>
        </is>
      </c>
    </row>
    <row r="161707">
      <c r="A161707" s="1" t="n">
        <v>161705</v>
      </c>
      <c r="B161707" t="inlineStr">
        <is>
          <t>chejianer</t>
        </is>
      </c>
      <c r="C161707" t="n">
        <v>2</v>
      </c>
      <c r="D161707" t="inlineStr">
        <is>
          <t>{'chejianer-lib', 'chejianer-lib-ts'}</t>
        </is>
      </c>
    </row>
    <row r="161708">
      <c r="A161708" s="1" t="n">
        <v>161706</v>
      </c>
      <c r="B161708" t="inlineStr">
        <is>
          <t>svgcombiner</t>
        </is>
      </c>
      <c r="C161708" t="n">
        <v>2</v>
      </c>
      <c r="D161708" t="inlineStr">
        <is>
          <t>{'gulp-svgcombiner', 'svgcombiner'}</t>
        </is>
      </c>
    </row>
    <row r="161709">
      <c r="A161709" s="1" t="n">
        <v>161707</v>
      </c>
      <c r="B161709" t="inlineStr">
        <is>
          <t>userpilot</t>
        </is>
      </c>
      <c r="C161709" t="n">
        <v>2</v>
      </c>
      <c r="D161709" t="inlineStr">
        <is>
          <t>{'userpilot', '@userpilot~analytics.js-integration-userpilot'}</t>
        </is>
      </c>
    </row>
    <row r="161710">
      <c r="A161710" s="1" t="n">
        <v>161708</v>
      </c>
      <c r="B161710" t="inlineStr">
        <is>
          <t>berryfarmui</t>
        </is>
      </c>
      <c r="C161710" t="n">
        <v>2</v>
      </c>
      <c r="D161710" t="inlineStr">
        <is>
          <t>{'berryfarmui', 'berryfarmui-blue'}</t>
        </is>
      </c>
    </row>
    <row r="161711">
      <c r="A161711" s="1" t="n">
        <v>161709</v>
      </c>
      <c r="B161711" t="inlineStr">
        <is>
          <t>rskregistrar</t>
        </is>
      </c>
      <c r="C161711" t="n">
        <v>2</v>
      </c>
      <c r="D161711" t="inlineStr">
        <is>
          <t>{'rns-rskregistrar', '@rsksmart~rns-rskregistrar'}</t>
        </is>
      </c>
    </row>
    <row r="161712">
      <c r="A161712" s="1" t="n">
        <v>161710</v>
      </c>
      <c r="B161712" t="inlineStr">
        <is>
          <t>yoyojs</t>
        </is>
      </c>
      <c r="C161712" t="n">
        <v>2</v>
      </c>
      <c r="D161712" t="inlineStr">
        <is>
          <t>{'yoyojs', '@yoyojs~hooks'}</t>
        </is>
      </c>
    </row>
    <row r="161713">
      <c r="A161713" s="1" t="n">
        <v>161711</v>
      </c>
      <c r="B161713" t="inlineStr">
        <is>
          <t>pretransform</t>
        </is>
      </c>
      <c r="C161713" t="n">
        <v>2</v>
      </c>
      <c r="D161713" t="inlineStr">
        <is>
          <t>{'parcel-plugin-css-pretransform', 'lie-pretransform'}</t>
        </is>
      </c>
    </row>
    <row r="161714">
      <c r="A161714" s="1" t="n">
        <v>161712</v>
      </c>
      <c r="B161714" t="inlineStr">
        <is>
          <t>signature2</t>
        </is>
      </c>
      <c r="C161714" t="n">
        <v>2</v>
      </c>
      <c r="D161714" t="inlineStr">
        <is>
          <t>{'angular-signature2', 'qs-google-signature2'}</t>
        </is>
      </c>
    </row>
    <row r="161715">
      <c r="A161715" s="1" t="n">
        <v>161713</v>
      </c>
      <c r="B161715" t="inlineStr">
        <is>
          <t>bingbing</t>
        </is>
      </c>
      <c r="C161715" t="n">
        <v>2</v>
      </c>
      <c r="D161715" t="inlineStr">
        <is>
          <t>{'@bingbing_zhao~xc-ui', 'bingbing'}</t>
        </is>
      </c>
    </row>
    <row r="161716">
      <c r="A161716" s="1" t="n">
        <v>161714</v>
      </c>
      <c r="B161716" t="inlineStr">
        <is>
          <t>ssinn</t>
        </is>
      </c>
      <c r="C161716" t="n">
        <v>2</v>
      </c>
      <c r="D161716" t="inlineStr">
        <is>
          <t>{'ssinn-palindrome-dep', 'ssinn-palindrome'}</t>
        </is>
      </c>
    </row>
    <row r="161717">
      <c r="A161717" s="1" t="n">
        <v>161715</v>
      </c>
      <c r="B161717" t="inlineStr">
        <is>
          <t>citibot</t>
        </is>
      </c>
      <c r="C161717" t="n">
        <v>2</v>
      </c>
      <c r="D161717" t="inlineStr">
        <is>
          <t>{'@citibot~auth', '@citibot~schema'}</t>
        </is>
      </c>
    </row>
    <row r="161718">
      <c r="A161718" s="1" t="n">
        <v>161716</v>
      </c>
      <c r="B161718" t="inlineStr">
        <is>
          <t>lanta</t>
        </is>
      </c>
      <c r="C161718" t="n">
        <v>2</v>
      </c>
      <c r="D161718" t="inlineStr">
        <is>
          <t>{'clanta', 'redlanta-react-jazzicon'}</t>
        </is>
      </c>
    </row>
    <row r="161719">
      <c r="A161719" s="1" t="n">
        <v>161717</v>
      </c>
      <c r="B161719" t="inlineStr">
        <is>
          <t>start2</t>
        </is>
      </c>
      <c r="C161719" t="n">
        <v>2</v>
      </c>
      <c r="D161719" t="inlineStr">
        <is>
          <t>{'start2', 'start2-cli'}</t>
        </is>
      </c>
    </row>
    <row r="161720">
      <c r="A161720" s="1" t="n">
        <v>161718</v>
      </c>
      <c r="B161720" t="inlineStr">
        <is>
          <t>lindem</t>
        </is>
      </c>
      <c r="C161720" t="n">
        <v>2</v>
      </c>
      <c r="D161720" t="inlineStr">
        <is>
          <t>{'@lindem~overseer', '@lindem~ember-template-lint-config'}</t>
        </is>
      </c>
    </row>
    <row r="161721">
      <c r="A161721" s="1" t="n">
        <v>161719</v>
      </c>
      <c r="B161721" t="inlineStr">
        <is>
          <t>alexguerrero</t>
        </is>
      </c>
      <c r="C161721" t="n">
        <v>2</v>
      </c>
      <c r="D161721" t="inlineStr">
        <is>
          <t>{'eslint-config-alexguerrero', 'stylelint-config-alexguerrero'}</t>
        </is>
      </c>
    </row>
    <row r="161722">
      <c r="A161722" s="1" t="n">
        <v>161720</v>
      </c>
      <c r="B161722" t="inlineStr">
        <is>
          <t>cipweb3</t>
        </is>
      </c>
      <c r="C161722" t="n">
        <v>2</v>
      </c>
      <c r="D161722" t="inlineStr">
        <is>
          <t>{'cipweb3-utils', 'cipweb3'}</t>
        </is>
      </c>
    </row>
    <row r="161723">
      <c r="A161723" s="1" t="n">
        <v>161721</v>
      </c>
      <c r="B161723" t="inlineStr">
        <is>
          <t>removeitems</t>
        </is>
      </c>
      <c r="C161723" t="n">
        <v>2</v>
      </c>
      <c r="D161723" t="inlineStr">
        <is>
          <t>{'localforage-removeitems', '@cka1o1~removeitems'}</t>
        </is>
      </c>
    </row>
    <row r="161724">
      <c r="A161724" s="1" t="n">
        <v>161722</v>
      </c>
      <c r="B161724" t="inlineStr">
        <is>
          <t>pysentio</t>
        </is>
      </c>
      <c r="C161724" t="n">
        <v>2</v>
      </c>
      <c r="D161724" t="inlineStr">
        <is>
          <t>{'pysentio-pkg-astrandb', 'pysentio'}</t>
        </is>
      </c>
    </row>
    <row r="161725">
      <c r="A161725" s="1" t="n">
        <v>161723</v>
      </c>
      <c r="B161725" t="inlineStr">
        <is>
          <t>surya1988</t>
        </is>
      </c>
      <c r="C161725" t="n">
        <v>2</v>
      </c>
      <c r="D161725" t="inlineStr">
        <is>
          <t>{'@surya1988~vcard', '@surya1988~holidates'}</t>
        </is>
      </c>
    </row>
    <row r="161726">
      <c r="A161726" s="1" t="n">
        <v>161724</v>
      </c>
      <c r="B161726" t="inlineStr">
        <is>
          <t>suvi</t>
        </is>
      </c>
      <c r="C161726" t="n">
        <v>2</v>
      </c>
      <c r="D161726" t="inlineStr">
        <is>
          <t>{'solar-prod-suvilahti-ml-model', 'suvi_palindrome'}</t>
        </is>
      </c>
    </row>
    <row r="161727">
      <c r="A161727" s="1" t="n">
        <v>161725</v>
      </c>
      <c r="B161727" t="inlineStr">
        <is>
          <t>webdialog</t>
        </is>
      </c>
      <c r="C161727" t="n">
        <v>2</v>
      </c>
      <c r="D161727" t="inlineStr">
        <is>
          <t>{'@titanium-sdk~ti.webdialog', '@titanium~webdialog'}</t>
        </is>
      </c>
    </row>
    <row r="161728">
      <c r="A161728" s="1" t="n">
        <v>161726</v>
      </c>
      <c r="B161728" t="inlineStr">
        <is>
          <t>textworld</t>
        </is>
      </c>
      <c r="C161728" t="n">
        <v>2</v>
      </c>
      <c r="D161728" t="inlineStr">
        <is>
          <t>{'py-textworld', 'textworld'}</t>
        </is>
      </c>
    </row>
    <row r="161729">
      <c r="A161729" s="1" t="n">
        <v>161727</v>
      </c>
      <c r="B161729" t="inlineStr">
        <is>
          <t>tej055</t>
        </is>
      </c>
      <c r="C161729" t="n">
        <v>2</v>
      </c>
      <c r="D161729" t="inlineStr">
        <is>
          <t>{'@tej055~react-custom-component', '@tej055~react-custom-comp'}</t>
        </is>
      </c>
    </row>
    <row r="161730">
      <c r="A161730" s="1" t="n">
        <v>161728</v>
      </c>
      <c r="B161730" t="inlineStr">
        <is>
          <t>impexp</t>
        </is>
      </c>
      <c r="C161730" t="n">
        <v>2</v>
      </c>
      <c r="D161730" t="inlineStr">
        <is>
          <t>{'@ng-flexy~json-impexp', 'apigee-impexp-package'}</t>
        </is>
      </c>
    </row>
    <row r="161731">
      <c r="A161731" s="1" t="n">
        <v>161729</v>
      </c>
      <c r="B161731" t="inlineStr">
        <is>
          <t>toggly</t>
        </is>
      </c>
      <c r="C161731" t="n">
        <v>2</v>
      </c>
      <c r="D161731" t="inlineStr">
        <is>
          <t>{'toggly', 'vue-toggly'}</t>
        </is>
      </c>
    </row>
    <row r="161732">
      <c r="A161732" s="1" t="n">
        <v>161730</v>
      </c>
      <c r="B161732" t="inlineStr">
        <is>
          <t>sar3</t>
        </is>
      </c>
      <c r="C161732" t="n">
        <v>2</v>
      </c>
      <c r="D161732" t="inlineStr">
        <is>
          <t>{'sar3-blog', 'sar3-courses'}</t>
        </is>
      </c>
    </row>
    <row r="161733">
      <c r="A161733" s="1" t="n">
        <v>161731</v>
      </c>
      <c r="B161733" t="inlineStr">
        <is>
          <t>szenadam</t>
        </is>
      </c>
      <c r="C161733" t="n">
        <v>2</v>
      </c>
      <c r="D161733" t="inlineStr">
        <is>
          <t>{'@szenadam~npm-publish-test', '@szenadam~scorm-api-wrapper'}</t>
        </is>
      </c>
    </row>
    <row r="161734">
      <c r="A161734" s="1" t="n">
        <v>161732</v>
      </c>
      <c r="B161734" t="inlineStr">
        <is>
          <t>danboard</t>
        </is>
      </c>
      <c r="C161734" t="n">
        <v>2</v>
      </c>
      <c r="D161734" t="inlineStr">
        <is>
          <t>{'danboard-http-server', 'danboard-cli'}</t>
        </is>
      </c>
    </row>
    <row r="161735">
      <c r="A161735" s="1" t="n">
        <v>161733</v>
      </c>
      <c r="B161735" t="inlineStr">
        <is>
          <t>impactechs</t>
        </is>
      </c>
      <c r="C161735" t="n">
        <v>2</v>
      </c>
      <c r="D161735" t="inlineStr">
        <is>
          <t>{'@impactechs~janus', '@impactechs~janus-js'}</t>
        </is>
      </c>
    </row>
    <row r="161736">
      <c r="A161736" s="1" t="n">
        <v>161734</v>
      </c>
      <c r="B161736" t="inlineStr">
        <is>
          <t>nanti</t>
        </is>
      </c>
      <c r="C161736" t="n">
        <v>2</v>
      </c>
      <c r="D161736" t="inlineStr">
        <is>
          <t>{'nantian-lzq-ui', 'nantian'}</t>
        </is>
      </c>
    </row>
    <row r="161737">
      <c r="A161737" s="1" t="n">
        <v>161735</v>
      </c>
      <c r="B161737" t="inlineStr">
        <is>
          <t>nantian</t>
        </is>
      </c>
      <c r="C161737" t="n">
        <v>2</v>
      </c>
      <c r="D161737" t="inlineStr">
        <is>
          <t>{'nantian-lzq-ui', 'nantian'}</t>
        </is>
      </c>
    </row>
    <row r="161738">
      <c r="A161738" s="1" t="n">
        <v>161736</v>
      </c>
      <c r="B161738" t="inlineStr">
        <is>
          <t>qbtl</t>
        </is>
      </c>
      <c r="C161738" t="n">
        <v>2</v>
      </c>
      <c r="D161738" t="inlineStr">
        <is>
          <t>{'@qbtl~businnes-card', '@qbtl~businness-card'}</t>
        </is>
      </c>
    </row>
    <row r="161739">
      <c r="A161739" s="1" t="n">
        <v>161737</v>
      </c>
      <c r="B161739" t="inlineStr">
        <is>
          <t>showdowns</t>
        </is>
      </c>
      <c r="C161739" t="n">
        <v>2</v>
      </c>
      <c r="D161739" t="inlineStr">
        <is>
          <t>{'@jhuix~vue-showdowns-editor', '@jhuix~showdowns'}</t>
        </is>
      </c>
    </row>
    <row r="161740">
      <c r="A161740" s="1" t="n">
        <v>161738</v>
      </c>
      <c r="B161740" t="inlineStr">
        <is>
          <t>aace</t>
        </is>
      </c>
      <c r="C161740" t="n">
        <v>2</v>
      </c>
      <c r="D161740" t="inlineStr">
        <is>
          <t>{'aace', 'spaaace'}</t>
        </is>
      </c>
    </row>
    <row r="161741">
      <c r="A161741" s="1" t="n">
        <v>161739</v>
      </c>
      <c r="B161741" t="inlineStr">
        <is>
          <t>cuida</t>
        </is>
      </c>
      <c r="C161741" t="n">
        <v>2</v>
      </c>
      <c r="D161741" t="inlineStr">
        <is>
          <t>{'cuida-pre', '@sysvale~cuida'}</t>
        </is>
      </c>
    </row>
    <row r="161742">
      <c r="A161742" s="1" t="n">
        <v>161740</v>
      </c>
      <c r="B161742" t="inlineStr">
        <is>
          <t>karappo</t>
        </is>
      </c>
      <c r="C161742" t="n">
        <v>2</v>
      </c>
      <c r="D161742" t="inlineStr">
        <is>
          <t>{'@karappo-inc~vue-components', '@karappo-inc~util'}</t>
        </is>
      </c>
    </row>
    <row r="161743">
      <c r="A161743" s="1" t="n">
        <v>161741</v>
      </c>
      <c r="B161743" t="inlineStr">
        <is>
          <t>xnosql</t>
        </is>
      </c>
      <c r="C161743" t="n">
        <v>2</v>
      </c>
      <c r="D161743" t="inlineStr">
        <is>
          <t>{'express-xnosql', 'koa-xnosql'}</t>
        </is>
      </c>
    </row>
    <row r="161744">
      <c r="A161744" s="1" t="n">
        <v>161742</v>
      </c>
      <c r="B161744" t="inlineStr">
        <is>
          <t>centimeters</t>
        </is>
      </c>
      <c r="C161744" t="n">
        <v>2</v>
      </c>
      <c r="D161744" t="inlineStr">
        <is>
          <t>{'inches-to-centimeters', 'centimeters-to-inches'}</t>
        </is>
      </c>
    </row>
    <row r="161745">
      <c r="A161745" s="1" t="n">
        <v>161743</v>
      </c>
      <c r="B161745" t="inlineStr">
        <is>
          <t>hpy</t>
        </is>
      </c>
      <c r="C161745" t="n">
        <v>2</v>
      </c>
      <c r="D161745" t="inlineStr">
        <is>
          <t>{'Hpy', 'hpy'}</t>
        </is>
      </c>
    </row>
    <row r="161746">
      <c r="A161746" s="1" t="n">
        <v>161744</v>
      </c>
      <c r="B161746" t="inlineStr">
        <is>
          <t>kapers</t>
        </is>
      </c>
      <c r="C161746" t="n">
        <v>2</v>
      </c>
      <c r="D161746" t="inlineStr">
        <is>
          <t>{'kapersi-economy', '@kaperskyguru~adonis-cache'}</t>
        </is>
      </c>
    </row>
    <row r="161747">
      <c r="A161747" s="1" t="n">
        <v>161745</v>
      </c>
      <c r="B161747" t="inlineStr">
        <is>
          <t>djammadev</t>
        </is>
      </c>
      <c r="C161747" t="n">
        <v>2</v>
      </c>
      <c r="D161747" t="inlineStr">
        <is>
          <t>{'@djammadev~library', '@djammadev~react-lib'}</t>
        </is>
      </c>
    </row>
    <row r="161748">
      <c r="A161748" s="1" t="n">
        <v>161746</v>
      </c>
      <c r="B161748" t="inlineStr">
        <is>
          <t>npm0801</t>
        </is>
      </c>
      <c r="C161748" t="n">
        <v>2</v>
      </c>
      <c r="D161748" t="inlineStr">
        <is>
          <t>{'npm0801', 'testnpm0801'}</t>
        </is>
      </c>
    </row>
    <row r="161749">
      <c r="A161749" s="1" t="n">
        <v>161747</v>
      </c>
      <c r="B161749" t="inlineStr">
        <is>
          <t>modbusslave</t>
        </is>
      </c>
      <c r="C161749" t="n">
        <v>2</v>
      </c>
      <c r="D161749" t="inlineStr">
        <is>
          <t>{'@thingspro~modbusslave-ui', '@thingspro-web~modbusslave-ui'}</t>
        </is>
      </c>
    </row>
    <row r="161750">
      <c r="A161750" s="1" t="n">
        <v>161748</v>
      </c>
      <c r="B161750" t="inlineStr">
        <is>
          <t>akleshsiingh</t>
        </is>
      </c>
      <c r="C161750" t="n">
        <v>2</v>
      </c>
      <c r="D161750" t="inlineStr">
        <is>
          <t>{'@akleshsiingh~buttons', '@akleshsiingh~ui-components'}</t>
        </is>
      </c>
    </row>
    <row r="161751">
      <c r="A161751" s="1" t="n">
        <v>161749</v>
      </c>
      <c r="B161751" t="inlineStr">
        <is>
          <t>schneiderman</t>
        </is>
      </c>
      <c r="C161751" t="n">
        <v>2</v>
      </c>
      <c r="D161751" t="inlineStr">
        <is>
          <t>{'@dsschneidermann~gulp-inlinejs', '@rschneiderman379~whats-new'}</t>
        </is>
      </c>
    </row>
    <row r="161752">
      <c r="A161752" s="1" t="n">
        <v>161750</v>
      </c>
      <c r="B161752" t="inlineStr">
        <is>
          <t>transporttypelicense</t>
        </is>
      </c>
      <c r="C161752" t="n">
        <v>2</v>
      </c>
      <c r="D161752" t="inlineStr">
        <is>
          <t>{'qmuzik-transporttypelicense-shared', 'qmuzik-transporttypelicense'}</t>
        </is>
      </c>
    </row>
    <row r="161753">
      <c r="A161753" s="1" t="n">
        <v>161751</v>
      </c>
      <c r="B161753" t="inlineStr">
        <is>
          <t>netribe</t>
        </is>
      </c>
      <c r="C161753" t="n">
        <v>2</v>
      </c>
      <c r="D161753" t="inlineStr">
        <is>
          <t>{'@netribe~react-interact', '@netribe~jsx-bundle'}</t>
        </is>
      </c>
    </row>
    <row r="161754">
      <c r="A161754" s="1" t="n">
        <v>161752</v>
      </c>
      <c r="B161754" t="inlineStr">
        <is>
          <t>thruster</t>
        </is>
      </c>
      <c r="C161754" t="n">
        <v>2</v>
      </c>
      <c r="D161754" t="inlineStr">
        <is>
          <t>{'@thruster~cli', '@thruster~core'}</t>
        </is>
      </c>
    </row>
    <row r="161755">
      <c r="A161755" s="1" t="n">
        <v>161753</v>
      </c>
      <c r="B161755" t="inlineStr">
        <is>
          <t>ttest18</t>
        </is>
      </c>
      <c r="C161755" t="n">
        <v>2</v>
      </c>
      <c r="D161755" t="inlineStr">
        <is>
          <t>{'ttest18', 'ttest18-beta'}</t>
        </is>
      </c>
    </row>
    <row r="161756">
      <c r="A161756" s="1" t="n">
        <v>161754</v>
      </c>
      <c r="B161756" t="inlineStr">
        <is>
          <t>af5</t>
        </is>
      </c>
      <c r="C161756" t="n">
        <v>2</v>
      </c>
      <c r="D161756" t="inlineStr">
        <is>
          <t>{'af5', '@wtcbkjbuzrbl~a2d4566153af5a17eb2607877f7ae19aa2631edd987bc8db41ec6f844'}</t>
        </is>
      </c>
    </row>
    <row r="161757">
      <c r="A161757" s="1" t="n">
        <v>161755</v>
      </c>
      <c r="B161757" t="inlineStr">
        <is>
          <t>stepfunction</t>
        </is>
      </c>
      <c r="C161757" t="n">
        <v>2</v>
      </c>
      <c r="D161757" t="inlineStr">
        <is>
          <t>{'aws-stepfunction-test', 'serverless-stepfunction-validator'}</t>
        </is>
      </c>
    </row>
    <row r="161758">
      <c r="A161758" s="1" t="n">
        <v>161756</v>
      </c>
      <c r="B161758" t="inlineStr">
        <is>
          <t>stativ</t>
        </is>
      </c>
      <c r="C161758" t="n">
        <v>2</v>
      </c>
      <c r="D161758" t="inlineStr">
        <is>
          <t>{'stativus', 'reactive-stativus'}</t>
        </is>
      </c>
    </row>
    <row r="161759">
      <c r="A161759" s="1" t="n">
        <v>161757</v>
      </c>
      <c r="B161759" t="inlineStr">
        <is>
          <t>stativus</t>
        </is>
      </c>
      <c r="C161759" t="n">
        <v>2</v>
      </c>
      <c r="D161759" t="inlineStr">
        <is>
          <t>{'stativus', 'reactive-stativus'}</t>
        </is>
      </c>
    </row>
    <row r="161760">
      <c r="A161760" s="1" t="n">
        <v>161758</v>
      </c>
      <c r="B161760" t="inlineStr">
        <is>
          <t>keyrinrin</t>
        </is>
      </c>
      <c r="C161760" t="n">
        <v>2</v>
      </c>
      <c r="D161760" t="inlineStr">
        <is>
          <t>{'@keyrinrin~rtf-util', '@keyrinrin~npm-test'}</t>
        </is>
      </c>
    </row>
    <row r="161761">
      <c r="A161761" s="1" t="n">
        <v>161759</v>
      </c>
      <c r="B161761" t="inlineStr">
        <is>
          <t>coralillo</t>
        </is>
      </c>
      <c r="C161761" t="n">
        <v>2</v>
      </c>
      <c r="D161761" t="inlineStr">
        <is>
          <t>{'coralillo', 'flask-coralillo'}</t>
        </is>
      </c>
    </row>
    <row r="161762">
      <c r="A161762" s="1" t="n">
        <v>161760</v>
      </c>
      <c r="B161762" t="inlineStr">
        <is>
          <t>yunisdev</t>
        </is>
      </c>
      <c r="C161762" t="n">
        <v>2</v>
      </c>
      <c r="D161762" t="inlineStr">
        <is>
          <t>{'yunisdev-table2csv', 'yunisdev-easy-proxy'}</t>
        </is>
      </c>
    </row>
    <row r="161763">
      <c r="A161763" s="1" t="n">
        <v>161761</v>
      </c>
      <c r="B161763" t="inlineStr">
        <is>
          <t>buildapi</t>
        </is>
      </c>
      <c r="C161763" t="n">
        <v>2</v>
      </c>
      <c r="D161763" t="inlineStr">
        <is>
          <t>{'buildapi', 'node-buildapi'}</t>
        </is>
      </c>
    </row>
    <row r="161764">
      <c r="A161764" s="1" t="n">
        <v>161762</v>
      </c>
      <c r="B161764" t="inlineStr">
        <is>
          <t>xphou</t>
        </is>
      </c>
      <c r="C161764" t="n">
        <v>2</v>
      </c>
      <c r="D161764" t="inlineStr">
        <is>
          <t>{'xphou_test', 'xphou'}</t>
        </is>
      </c>
    </row>
    <row r="161765">
      <c r="A161765" s="1" t="n">
        <v>161763</v>
      </c>
      <c r="B161765" t="inlineStr">
        <is>
          <t>mysqlconn</t>
        </is>
      </c>
      <c r="C161765" t="n">
        <v>2</v>
      </c>
      <c r="D161765" t="inlineStr">
        <is>
          <t>{'mysqlconn', '@ng.huyy~mysqlconn'}</t>
        </is>
      </c>
    </row>
    <row r="161766">
      <c r="A161766" s="1" t="n">
        <v>161764</v>
      </c>
      <c r="B161766" t="inlineStr">
        <is>
          <t>sr25519</t>
        </is>
      </c>
      <c r="C161766" t="n">
        <v>2</v>
      </c>
      <c r="D161766" t="inlineStr">
        <is>
          <t>{'sr25519', 'py-sr25519-bindings'}</t>
        </is>
      </c>
    </row>
    <row r="161767">
      <c r="A161767" s="1" t="n">
        <v>161765</v>
      </c>
      <c r="B161767" t="inlineStr">
        <is>
          <t>mini18</t>
        </is>
      </c>
      <c r="C161767" t="n">
        <v>2</v>
      </c>
      <c r="D161767" t="inlineStr">
        <is>
          <t>{'use-mini18n', 'mini18n'}</t>
        </is>
      </c>
    </row>
    <row r="161768">
      <c r="A161768" s="1" t="n">
        <v>161766</v>
      </c>
      <c r="B161768" t="inlineStr">
        <is>
          <t>runnerpro</t>
        </is>
      </c>
      <c r="C161768" t="n">
        <v>2</v>
      </c>
      <c r="D161768" t="inlineStr">
        <is>
          <t>{'meepo-runnerpro', 'imeepos-runnerpro'}</t>
        </is>
      </c>
    </row>
    <row r="161769">
      <c r="A161769" s="1" t="n">
        <v>161767</v>
      </c>
      <c r="B161769" t="inlineStr">
        <is>
          <t>antengo</t>
        </is>
      </c>
      <c r="C161769" t="n">
        <v>2</v>
      </c>
      <c r="D161769" t="inlineStr">
        <is>
          <t>{'antengo-listings', 'antengo-detail'}</t>
        </is>
      </c>
    </row>
    <row r="161770">
      <c r="A161770" s="1" t="n">
        <v>161768</v>
      </c>
      <c r="B161770" t="inlineStr">
        <is>
          <t>redoid</t>
        </is>
      </c>
      <c r="C161770" t="n">
        <v>2</v>
      </c>
      <c r="D161770" t="inlineStr">
        <is>
          <t>{'redoid', 'homebridge-redoid'}</t>
        </is>
      </c>
    </row>
    <row r="161771">
      <c r="A161771" s="1" t="n">
        <v>161769</v>
      </c>
      <c r="B161771" t="inlineStr">
        <is>
          <t>swedberg</t>
        </is>
      </c>
      <c r="C161771" t="n">
        <v>2</v>
      </c>
      <c r="D161771" t="inlineStr">
        <is>
          <t>{'eslint-config-kswedberg', '@kswedberg~new-tab-bookmarks'}</t>
        </is>
      </c>
    </row>
    <row r="161772">
      <c r="A161772" s="1" t="n">
        <v>161770</v>
      </c>
      <c r="B161772" t="inlineStr">
        <is>
          <t>kswedberg</t>
        </is>
      </c>
      <c r="C161772" t="n">
        <v>2</v>
      </c>
      <c r="D161772" t="inlineStr">
        <is>
          <t>{'eslint-config-kswedberg', '@kswedberg~new-tab-bookmarks'}</t>
        </is>
      </c>
    </row>
    <row r="161773">
      <c r="A161773" s="1" t="n">
        <v>161771</v>
      </c>
      <c r="B161773" t="inlineStr">
        <is>
          <t>fangtian</t>
        </is>
      </c>
      <c r="C161773" t="n">
        <v>2</v>
      </c>
      <c r="D161773" t="inlineStr">
        <is>
          <t>{'@skywork~fangtian', 'fangtian'}</t>
        </is>
      </c>
    </row>
    <row r="161774">
      <c r="A161774" s="1" t="n">
        <v>161772</v>
      </c>
      <c r="B161774" t="inlineStr">
        <is>
          <t>hypersolution</t>
        </is>
      </c>
      <c r="C161774" t="n">
        <v>2</v>
      </c>
      <c r="D161774" t="inlineStr">
        <is>
          <t>{'@hypersolution~opencv.js', '@hypersolution~v4l2camera'}</t>
        </is>
      </c>
    </row>
    <row r="161775">
      <c r="A161775" s="1" t="n">
        <v>161773</v>
      </c>
      <c r="B161775" t="inlineStr">
        <is>
          <t>mccluskey</t>
        </is>
      </c>
      <c r="C161775" t="n">
        <v>2</v>
      </c>
      <c r="D161775" t="inlineStr">
        <is>
          <t>{'quine-mccluskey-js', 'quine-mccluskey'}</t>
        </is>
      </c>
    </row>
    <row r="161776">
      <c r="A161776" s="1" t="n">
        <v>161774</v>
      </c>
      <c r="B161776" t="inlineStr">
        <is>
          <t>arrayview</t>
        </is>
      </c>
      <c r="C161776" t="n">
        <v>2</v>
      </c>
      <c r="D161776" t="inlineStr">
        <is>
          <t>{'extra-arrayview', 'arrayview'}</t>
        </is>
      </c>
    </row>
    <row r="161777">
      <c r="A161777" s="1" t="n">
        <v>161775</v>
      </c>
      <c r="B161777" t="inlineStr">
        <is>
          <t>darkskyjs</t>
        </is>
      </c>
      <c r="C161777" t="n">
        <v>2</v>
      </c>
      <c r="D161777" t="inlineStr">
        <is>
          <t>{'darkskyjs-lite', 'darkskyjs'}</t>
        </is>
      </c>
    </row>
    <row r="161778">
      <c r="A161778" s="1" t="n">
        <v>161776</v>
      </c>
      <c r="B161778" t="inlineStr">
        <is>
          <t>tsts</t>
        </is>
      </c>
      <c r="C161778" t="n">
        <v>2</v>
      </c>
      <c r="D161778" t="inlineStr">
        <is>
          <t>{'tsts', '@tsts~pkijs'}</t>
        </is>
      </c>
    </row>
    <row r="161779">
      <c r="A161779" s="1" t="n">
        <v>161777</v>
      </c>
      <c r="B161779" t="inlineStr">
        <is>
          <t>extremes</t>
        </is>
      </c>
      <c r="C161779" t="n">
        <v>2</v>
      </c>
      <c r="D161779" t="inlineStr">
        <is>
          <t>{'extremes', 'climextremes'}</t>
        </is>
      </c>
    </row>
    <row r="161780">
      <c r="A161780" s="1" t="n">
        <v>161778</v>
      </c>
      <c r="B161780" t="inlineStr">
        <is>
          <t>willmendesneto</t>
        </is>
      </c>
      <c r="C161780" t="n">
        <v>2</v>
      </c>
      <c r="D161780" t="inlineStr">
        <is>
          <t>{'willmendesneto', 'willmendesneto-playground'}</t>
        </is>
      </c>
    </row>
    <row r="161781">
      <c r="A161781" s="1" t="n">
        <v>161779</v>
      </c>
      <c r="B161781" t="inlineStr">
        <is>
          <t>partfinyearsourcedata</t>
        </is>
      </c>
      <c r="C161781" t="n">
        <v>2</v>
      </c>
      <c r="D161781" t="inlineStr">
        <is>
          <t>{'qmuzik-partfinyearsourcedata', 'qmuzik-partfinyearsourcedata-shared'}</t>
        </is>
      </c>
    </row>
    <row r="161782">
      <c r="A161782" s="1" t="n">
        <v>161780</v>
      </c>
      <c r="B161782" t="inlineStr">
        <is>
          <t>parental</t>
        </is>
      </c>
      <c r="C161782" t="n">
        <v>2</v>
      </c>
      <c r="D161782" t="inlineStr">
        <is>
          <t>{'parental-rating', 'steam-parental'}</t>
        </is>
      </c>
    </row>
    <row r="161783">
      <c r="A161783" s="1" t="n">
        <v>161781</v>
      </c>
      <c r="B161783" t="inlineStr">
        <is>
          <t>jciebl01</t>
        </is>
      </c>
      <c r="C161783" t="n">
        <v>2</v>
      </c>
      <c r="D161783" t="inlineStr">
        <is>
          <t>{'node-red-contrib-envsensor2jciebl01', 'node-red-contrib-2jciebl01sensor'}</t>
        </is>
      </c>
    </row>
    <row r="161784">
      <c r="A161784" s="1" t="n">
        <v>161782</v>
      </c>
      <c r="B161784" t="inlineStr">
        <is>
          <t>radicalstart</t>
        </is>
      </c>
      <c r="C161784" t="n">
        <v>2</v>
      </c>
      <c r="D161784" t="inlineStr">
        <is>
          <t>{'string-functions-radicalstart', 'npm-helloworld-radicalstart'}</t>
        </is>
      </c>
    </row>
    <row r="161785">
      <c r="A161785" s="1" t="n">
        <v>161783</v>
      </c>
      <c r="B161785" t="inlineStr">
        <is>
          <t>vueplugin</t>
        </is>
      </c>
      <c r="C161785" t="n">
        <v>2</v>
      </c>
      <c r="D161785" t="inlineStr">
        <is>
          <t>{'vueplugin-ui', 'ldd-vueplugin-pay'}</t>
        </is>
      </c>
    </row>
    <row r="161786">
      <c r="A161786" s="1" t="n">
        <v>161784</v>
      </c>
      <c r="B161786" t="inlineStr">
        <is>
          <t>sitemaintenanceclosure</t>
        </is>
      </c>
      <c r="C161786" t="n">
        <v>2</v>
      </c>
      <c r="D161786" t="inlineStr">
        <is>
          <t>{'qmuzik-sitemaintenanceclosure', 'qmuzik-sitemaintenanceclosure-shared'}</t>
        </is>
      </c>
    </row>
    <row r="161787">
      <c r="A161787" s="1" t="n">
        <v>161785</v>
      </c>
      <c r="B161787" t="inlineStr">
        <is>
          <t>dropshipping</t>
        </is>
      </c>
      <c r="C161787" t="n">
        <v>2</v>
      </c>
      <c r="D161787" t="inlineStr">
        <is>
          <t>{'odoo8-addon-stock-dropshipping-dual-invoice', 'odoo12-addon-stock-dropshipping-whole-supplier'}</t>
        </is>
      </c>
    </row>
    <row r="161788">
      <c r="A161788" s="1" t="n">
        <v>161786</v>
      </c>
      <c r="B161788" t="inlineStr">
        <is>
          <t>libraryd</t>
        </is>
      </c>
      <c r="C161788" t="n">
        <v>2</v>
      </c>
      <c r="D161788" t="inlineStr">
        <is>
          <t>{'libraryd-data', 'custom-libraryd'}</t>
        </is>
      </c>
    </row>
    <row r="161789">
      <c r="A161789" s="1" t="n">
        <v>161787</v>
      </c>
      <c r="B161789" t="inlineStr">
        <is>
          <t>consolida</t>
        </is>
      </c>
      <c r="C161789" t="n">
        <v>2</v>
      </c>
      <c r="D161789" t="inlineStr">
        <is>
          <t>{'@itcoordinadora~consolidacion', 'django-microsip-consolidador'}</t>
        </is>
      </c>
    </row>
    <row r="161790">
      <c r="A161790" s="1" t="n">
        <v>161788</v>
      </c>
      <c r="B161790" t="inlineStr">
        <is>
          <t>tcharles23</t>
        </is>
      </c>
      <c r="C161790" t="n">
        <v>2</v>
      </c>
      <c r="D161790" t="inlineStr">
        <is>
          <t>{'lowdown-tcharles23', 'lodown-tcharles23'}</t>
        </is>
      </c>
    </row>
    <row r="161791">
      <c r="A161791" s="1" t="n">
        <v>161789</v>
      </c>
      <c r="B161791" t="inlineStr">
        <is>
          <t>devlazarevic</t>
        </is>
      </c>
      <c r="C161791" t="n">
        <v>2</v>
      </c>
      <c r="D161791" t="inlineStr">
        <is>
          <t>{'@devlazarevic~react-collapse', '@devlazarevic~react-drawer'}</t>
        </is>
      </c>
    </row>
    <row r="161792">
      <c r="A161792" s="1" t="n">
        <v>161790</v>
      </c>
      <c r="B161792" t="inlineStr">
        <is>
          <t>radf</t>
        </is>
      </c>
      <c r="C161792" t="n">
        <v>2</v>
      </c>
      <c r="D161792" t="inlineStr">
        <is>
          <t>{'@radf~cli', '@stdlib~math-base-special-deg2radf'}</t>
        </is>
      </c>
    </row>
    <row r="161793">
      <c r="A161793" s="1" t="n">
        <v>161791</v>
      </c>
      <c r="B161793" t="inlineStr">
        <is>
          <t>shipwell</t>
        </is>
      </c>
      <c r="C161793" t="n">
        <v>2</v>
      </c>
      <c r="D161793" t="inlineStr">
        <is>
          <t>{'shipwell-js-sdk', 'shipwell-ui'}</t>
        </is>
      </c>
    </row>
    <row r="161794">
      <c r="A161794" s="1" t="n">
        <v>161792</v>
      </c>
      <c r="B161794" t="inlineStr">
        <is>
          <t>souvik</t>
        </is>
      </c>
      <c r="C161794" t="n">
        <v>2</v>
      </c>
      <c r="D161794" t="inlineStr">
        <is>
          <t>{'souvik', 'souvik-geocoder'}</t>
        </is>
      </c>
    </row>
    <row r="161795">
      <c r="A161795" s="1" t="n">
        <v>161793</v>
      </c>
      <c r="B161795" t="inlineStr">
        <is>
          <t>sorest</t>
        </is>
      </c>
      <c r="C161795" t="n">
        <v>2</v>
      </c>
      <c r="D161795" t="inlineStr">
        <is>
          <t>{'sorest-cli', 'sorest'}</t>
        </is>
      </c>
    </row>
    <row r="161796">
      <c r="A161796" s="1" t="n">
        <v>161794</v>
      </c>
      <c r="B161796" t="inlineStr">
        <is>
          <t>webtagging</t>
        </is>
      </c>
      <c r="C161796" t="n">
        <v>2</v>
      </c>
      <c r="D161796" t="inlineStr">
        <is>
          <t>{'omero-webtagging-autotag', 'omero-webtagging-tagsearch'}</t>
        </is>
      </c>
    </row>
    <row r="161797">
      <c r="A161797" s="1" t="n">
        <v>161795</v>
      </c>
      <c r="B161797" t="inlineStr">
        <is>
          <t>cloudbot</t>
        </is>
      </c>
      <c r="C161797" t="n">
        <v>2</v>
      </c>
      <c r="D161797" t="inlineStr">
        <is>
          <t>{'cloudbot', 'cloudbot.js'}</t>
        </is>
      </c>
    </row>
    <row r="161798">
      <c r="A161798" s="1" t="n">
        <v>161796</v>
      </c>
      <c r="B161798" t="inlineStr">
        <is>
          <t>luhui</t>
        </is>
      </c>
      <c r="C161798" t="n">
        <v>2</v>
      </c>
      <c r="D161798" t="inlineStr">
        <is>
          <t>{'luhui-first-test', 'luhui'}</t>
        </is>
      </c>
    </row>
    <row r="161799">
      <c r="A161799" s="1" t="n">
        <v>161797</v>
      </c>
      <c r="B161799" t="inlineStr">
        <is>
          <t>iglass</t>
        </is>
      </c>
      <c r="C161799" t="n">
        <v>2</v>
      </c>
      <c r="D161799" t="inlineStr">
        <is>
          <t>{'iglass-nodes', 'iglass-logic-nodes'}</t>
        </is>
      </c>
    </row>
    <row r="161800">
      <c r="A161800" s="1" t="n">
        <v>161798</v>
      </c>
      <c r="B161800" t="inlineStr">
        <is>
          <t>bxh</t>
        </is>
      </c>
      <c r="C161800" t="n">
        <v>2</v>
      </c>
      <c r="D161800" t="inlineStr">
        <is>
          <t>{'bxh', '@batsoft~bxh-sdk'}</t>
        </is>
      </c>
    </row>
    <row r="161801">
      <c r="A161801" s="1" t="n">
        <v>161799</v>
      </c>
      <c r="B161801" t="inlineStr">
        <is>
          <t>circledemo</t>
        </is>
      </c>
      <c r="C161801" t="n">
        <v>2</v>
      </c>
      <c r="D161801" t="inlineStr">
        <is>
          <t>{'circledemo', 'circledemo-fizzbuzz'}</t>
        </is>
      </c>
    </row>
    <row r="161802">
      <c r="A161802" s="1" t="n">
        <v>161800</v>
      </c>
      <c r="B161802" t="inlineStr">
        <is>
          <t>libiary</t>
        </is>
      </c>
      <c r="C161802" t="n">
        <v>2</v>
      </c>
      <c r="D161802" t="inlineStr">
        <is>
          <t>{'wfxz-libiary', 'libiary'}</t>
        </is>
      </c>
    </row>
    <row r="161803">
      <c r="A161803" s="1" t="n">
        <v>161801</v>
      </c>
      <c r="B161803" t="inlineStr">
        <is>
          <t>avecbrasil</t>
        </is>
      </c>
      <c r="C161803" t="n">
        <v>2</v>
      </c>
      <c r="D161803" t="inlineStr">
        <is>
          <t>{'@avecbrasil~commitlint-config', '@avecbrasil~avec-ui-kit'}</t>
        </is>
      </c>
    </row>
    <row r="161804">
      <c r="A161804" s="1" t="n">
        <v>161802</v>
      </c>
      <c r="B161804" t="inlineStr">
        <is>
          <t>flowbox</t>
        </is>
      </c>
      <c r="C161804" t="n">
        <v>2</v>
      </c>
      <c r="D161804" t="inlineStr">
        <is>
          <t>{'flowbox', '@flowbox~eslint-config'}</t>
        </is>
      </c>
    </row>
    <row r="161805">
      <c r="A161805" s="1" t="n">
        <v>161803</v>
      </c>
      <c r="B161805" t="inlineStr">
        <is>
          <t>domokeeper</t>
        </is>
      </c>
      <c r="C161805" t="n">
        <v>2</v>
      </c>
      <c r="D161805" t="inlineStr">
        <is>
          <t>{'domokeeper', 'domokeeper-plugin-skeleton'}</t>
        </is>
      </c>
    </row>
    <row r="161806">
      <c r="A161806" s="1" t="n">
        <v>161804</v>
      </c>
      <c r="B161806" t="inlineStr">
        <is>
          <t>aggregating</t>
        </is>
      </c>
      <c r="C161806" t="n">
        <v>2</v>
      </c>
      <c r="D161806" t="inlineStr">
        <is>
          <t>{'@strong-roots-capital~aggregating-stream', '@alcumus~aggregating-event-emitter'}</t>
        </is>
      </c>
    </row>
    <row r="161807">
      <c r="A161807" s="1" t="n">
        <v>161805</v>
      </c>
      <c r="B161807" t="inlineStr">
        <is>
          <t>atomonitor</t>
        </is>
      </c>
      <c r="C161807" t="n">
        <v>2</v>
      </c>
      <c r="D161807" t="inlineStr">
        <is>
          <t>{'@almog6666~atomonitor', 'atomonitor'}</t>
        </is>
      </c>
    </row>
    <row r="161808">
      <c r="A161808" s="1" t="n">
        <v>161806</v>
      </c>
      <c r="B161808" t="inlineStr">
        <is>
          <t>tsps</t>
        </is>
      </c>
      <c r="C161808" t="n">
        <v>2</v>
      </c>
      <c r="D161808" t="inlineStr">
        <is>
          <t>{'pytspsa', 'tsps'}</t>
        </is>
      </c>
    </row>
    <row r="161809">
      <c r="A161809" s="1" t="n">
        <v>161807</v>
      </c>
      <c r="B161809" t="inlineStr">
        <is>
          <t>wandou</t>
        </is>
      </c>
      <c r="C161809" t="n">
        <v>2</v>
      </c>
      <c r="D161809" t="inlineStr">
        <is>
          <t>{'wandou', 'wandou-ui'}</t>
        </is>
      </c>
    </row>
    <row r="161810">
      <c r="A161810" s="1" t="n">
        <v>161808</v>
      </c>
      <c r="B161810" t="inlineStr">
        <is>
          <t>sr201</t>
        </is>
      </c>
      <c r="C161810" t="n">
        <v>2</v>
      </c>
      <c r="D161810" t="inlineStr">
        <is>
          <t>{'homebridge-sr201', 'sr201'}</t>
        </is>
      </c>
    </row>
    <row r="161811">
      <c r="A161811" s="1" t="n">
        <v>161809</v>
      </c>
      <c r="B161811" t="inlineStr">
        <is>
          <t>flowly</t>
        </is>
      </c>
      <c r="C161811" t="n">
        <v>2</v>
      </c>
      <c r="D161811" t="inlineStr">
        <is>
          <t>{'flowly-js', 'flowly'}</t>
        </is>
      </c>
    </row>
    <row r="161812">
      <c r="A161812" s="1" t="n">
        <v>161810</v>
      </c>
      <c r="B161812" t="inlineStr">
        <is>
          <t>cardiovascular</t>
        </is>
      </c>
      <c r="C161812" t="n">
        <v>2</v>
      </c>
      <c r="D161812" t="inlineStr">
        <is>
          <t>{'@blz-ospl~cardiovascular', 'cardiovascular-tracker'}</t>
        </is>
      </c>
    </row>
    <row r="161813">
      <c r="A161813" s="1" t="n">
        <v>161811</v>
      </c>
      <c r="B161813" t="inlineStr">
        <is>
          <t>irishrail</t>
        </is>
      </c>
      <c r="C161813" t="n">
        <v>2</v>
      </c>
      <c r="D161813" t="inlineStr">
        <is>
          <t>{'irishrail-client', 'irishrail-realtime-node'}</t>
        </is>
      </c>
    </row>
    <row r="161814">
      <c r="A161814" s="1" t="n">
        <v>161812</v>
      </c>
      <c r="B161814" t="inlineStr">
        <is>
          <t>frontendy</t>
        </is>
      </c>
      <c r="C161814" t="n">
        <v>2</v>
      </c>
      <c r="D161814" t="inlineStr">
        <is>
          <t>{'frontendy-components', 'frontendy-core'}</t>
        </is>
      </c>
    </row>
    <row r="161815">
      <c r="A161815" s="1" t="n">
        <v>161813</v>
      </c>
      <c r="B161815" t="inlineStr">
        <is>
          <t>replacetext</t>
        </is>
      </c>
      <c r="C161815" t="n">
        <v>2</v>
      </c>
      <c r="D161815" t="inlineStr">
        <is>
          <t>{'jquery-replacetext-js', 'jquery-replacetext'}</t>
        </is>
      </c>
    </row>
    <row r="161816">
      <c r="A161816" s="1" t="n">
        <v>161814</v>
      </c>
      <c r="B161816" t="inlineStr">
        <is>
          <t>trusohamn</t>
        </is>
      </c>
      <c r="C161816" t="n">
        <v>2</v>
      </c>
      <c r="D161816" t="inlineStr">
        <is>
          <t>{'@trusohamn~photopage', '@trusohamn~react-native-webview-leaflet'}</t>
        </is>
      </c>
    </row>
    <row r="161817">
      <c r="A161817" s="1" t="n">
        <v>161815</v>
      </c>
      <c r="B161817" t="inlineStr">
        <is>
          <t>kobalt</t>
        </is>
      </c>
      <c r="C161817" t="n">
        <v>2</v>
      </c>
      <c r="D161817" t="inlineStr">
        <is>
          <t>{'@kobalt~react-component-chunk', '@kobalt~react-material-icons'}</t>
        </is>
      </c>
    </row>
    <row r="161818">
      <c r="A161818" s="1" t="n">
        <v>161816</v>
      </c>
      <c r="B161818" t="inlineStr">
        <is>
          <t>supportx</t>
        </is>
      </c>
      <c r="C161818" t="n">
        <v>2</v>
      </c>
      <c r="D161818" t="inlineStr">
        <is>
          <t>{'cordova-plugin-cocoapod-supportx', 'cordova-plugin-cocoapod-deployment-target-supportx'}</t>
        </is>
      </c>
    </row>
    <row r="161819">
      <c r="A161819" s="1" t="n">
        <v>161817</v>
      </c>
      <c r="B161819" t="inlineStr">
        <is>
          <t>multisession</t>
        </is>
      </c>
      <c r="C161819" t="n">
        <v>2</v>
      </c>
      <c r="D161819" t="inlineStr">
        <is>
          <t>{'django-multisessionform', 'django-telethon-multisession'}</t>
        </is>
      </c>
    </row>
    <row r="161820">
      <c r="A161820" s="1" t="n">
        <v>161818</v>
      </c>
      <c r="B161820" t="inlineStr">
        <is>
          <t>tuxexchange</t>
        </is>
      </c>
      <c r="C161820" t="n">
        <v>2</v>
      </c>
      <c r="D161820" t="inlineStr">
        <is>
          <t>{'python-tuxexchange-wrapper', 'python-tuxexchange'}</t>
        </is>
      </c>
    </row>
    <row r="161821">
      <c r="A161821" s="1" t="n">
        <v>161819</v>
      </c>
      <c r="B161821" t="inlineStr">
        <is>
          <t>nibbit</t>
        </is>
      </c>
      <c r="C161821" t="n">
        <v>2</v>
      </c>
      <c r="D161821" t="inlineStr">
        <is>
          <t>{'nibbit', 'nibbit-nolong'}</t>
        </is>
      </c>
    </row>
    <row r="161822">
      <c r="A161822" s="1" t="n">
        <v>161820</v>
      </c>
      <c r="B161822" t="inlineStr">
        <is>
          <t>nolong</t>
        </is>
      </c>
      <c r="C161822" t="n">
        <v>2</v>
      </c>
      <c r="D161822" t="inlineStr">
        <is>
          <t>{'nibbit-nolong', 'nolong'}</t>
        </is>
      </c>
    </row>
    <row r="161823">
      <c r="A161823" s="1" t="n">
        <v>161821</v>
      </c>
      <c r="B161823" t="inlineStr">
        <is>
          <t>zipreport</t>
        </is>
      </c>
      <c r="C161823" t="n">
        <v>2</v>
      </c>
      <c r="D161823" t="inlineStr">
        <is>
          <t>{'zipreport-lib', 'zipreport'}</t>
        </is>
      </c>
    </row>
    <row r="161824">
      <c r="A161824" s="1" t="n">
        <v>161822</v>
      </c>
      <c r="B161824" t="inlineStr">
        <is>
          <t>exploitalert</t>
        </is>
      </c>
      <c r="C161824" t="n">
        <v>2</v>
      </c>
      <c r="D161824" t="inlineStr">
        <is>
          <t>{'exploitalert', 'exploitalert-cli'}</t>
        </is>
      </c>
    </row>
    <row r="161825">
      <c r="A161825" s="1" t="n">
        <v>161823</v>
      </c>
      <c r="B161825" t="inlineStr">
        <is>
          <t>conjugation</t>
        </is>
      </c>
      <c r="C161825" t="n">
        <v>2</v>
      </c>
      <c r="D161825" t="inlineStr">
        <is>
          <t>{'jp-conjugation', 'conjugation-fr'}</t>
        </is>
      </c>
    </row>
    <row r="161826">
      <c r="A161826" s="1" t="n">
        <v>161824</v>
      </c>
      <c r="B161826" t="inlineStr">
        <is>
          <t>ntpd</t>
        </is>
      </c>
      <c r="C161826" t="n">
        <v>2</v>
      </c>
      <c r="D161826" t="inlineStr">
        <is>
          <t>{'ntpd_status', 'ntpdshm'}</t>
        </is>
      </c>
    </row>
    <row r="161827">
      <c r="A161827" s="1" t="n">
        <v>161825</v>
      </c>
      <c r="B161827" t="inlineStr">
        <is>
          <t>haiku2</t>
        </is>
      </c>
      <c r="C161827" t="n">
        <v>2</v>
      </c>
      <c r="D161827" t="inlineStr">
        <is>
          <t>{'haiku2mqtt', '@docbliny~haiku2mqtt'}</t>
        </is>
      </c>
    </row>
    <row r="161828">
      <c r="A161828" s="1" t="n">
        <v>161826</v>
      </c>
      <c r="B161828" t="inlineStr">
        <is>
          <t>zhugeview</t>
        </is>
      </c>
      <c r="C161828" t="n">
        <v>2</v>
      </c>
      <c r="D161828" t="inlineStr">
        <is>
          <t>{'zhugeview', 'zhugeview-test'}</t>
        </is>
      </c>
    </row>
    <row r="161829">
      <c r="A161829" s="1" t="n">
        <v>161827</v>
      </c>
      <c r="B161829" t="inlineStr">
        <is>
          <t>sphinxsearch</t>
        </is>
      </c>
      <c r="C161829" t="n">
        <v>2</v>
      </c>
      <c r="D161829" t="inlineStr">
        <is>
          <t>{'django-sphinxsearch', 'sphinxsearch'}</t>
        </is>
      </c>
    </row>
    <row r="161830">
      <c r="A161830" s="1" t="n">
        <v>161828</v>
      </c>
      <c r="B161830" t="inlineStr">
        <is>
          <t>ay1901</t>
        </is>
      </c>
      <c r="C161830" t="n">
        <v>2</v>
      </c>
      <c r="D161830" t="inlineStr">
        <is>
          <t>{'ay1901bmnk', 'ay1901bweekly'}</t>
        </is>
      </c>
    </row>
    <row r="161831">
      <c r="A161831" s="1" t="n">
        <v>161829</v>
      </c>
      <c r="B161831" t="inlineStr">
        <is>
          <t>whydah</t>
        </is>
      </c>
      <c r="C161831" t="n">
        <v>2</v>
      </c>
      <c r="D161831" t="inlineStr">
        <is>
          <t>{'whydah-gally', 'whydah-spademo'}</t>
        </is>
      </c>
    </row>
    <row r="161832">
      <c r="A161832" s="1" t="n">
        <v>161830</v>
      </c>
      <c r="B161832" t="inlineStr">
        <is>
          <t>idea2</t>
        </is>
      </c>
      <c r="C161832" t="n">
        <v>2</v>
      </c>
      <c r="D161832" t="inlineStr">
        <is>
          <t>{'idea2bluej', 'idea2codedemo'}</t>
        </is>
      </c>
    </row>
    <row r="161833">
      <c r="A161833" s="1" t="n">
        <v>161831</v>
      </c>
      <c r="B161833" t="inlineStr">
        <is>
          <t>badabam</t>
        </is>
      </c>
      <c r="C161833" t="n">
        <v>2</v>
      </c>
      <c r="D161833" t="inlineStr">
        <is>
          <t>{'@badabam~cra-template-spectacle', '@badabam~react-scripts-spectacle'}</t>
        </is>
      </c>
    </row>
    <row r="161834">
      <c r="A161834" s="1" t="n">
        <v>161832</v>
      </c>
      <c r="B161834" t="inlineStr">
        <is>
          <t>sjchang</t>
        </is>
      </c>
      <c r="C161834" t="n">
        <v>2</v>
      </c>
      <c r="D161834" t="inlineStr">
        <is>
          <t>{'@sjchang~test1', '@sjchang~sprite-packer'}</t>
        </is>
      </c>
    </row>
    <row r="161835">
      <c r="A161835" s="1" t="n">
        <v>161833</v>
      </c>
      <c r="B161835" t="inlineStr">
        <is>
          <t>infineasdk</t>
        </is>
      </c>
      <c r="C161835" t="n">
        <v>2</v>
      </c>
      <c r="D161835" t="inlineStr">
        <is>
          <t>{'npm-infineasdk-pkg', 'cordova-plugin-infineasdk'}</t>
        </is>
      </c>
    </row>
    <row r="161836">
      <c r="A161836" s="1" t="n">
        <v>161834</v>
      </c>
      <c r="B161836" t="inlineStr">
        <is>
          <t>strataggem</t>
        </is>
      </c>
      <c r="C161836" t="n">
        <v>2</v>
      </c>
      <c r="D161836" t="inlineStr">
        <is>
          <t>{'@strataggem~echarts', '@strataggem~vue-echarts'}</t>
        </is>
      </c>
    </row>
    <row r="161837">
      <c r="A161837" s="1" t="n">
        <v>161835</v>
      </c>
      <c r="B161837" t="inlineStr">
        <is>
          <t>sarda</t>
        </is>
      </c>
      <c r="C161837" t="n">
        <v>2</v>
      </c>
      <c r="D161837" t="inlineStr">
        <is>
          <t>{'@sardap~loopback-sqs', 'kasarda'}</t>
        </is>
      </c>
    </row>
    <row r="161838">
      <c r="A161838" s="1" t="n">
        <v>161836</v>
      </c>
      <c r="B161838" t="inlineStr">
        <is>
          <t>jazeee</t>
        </is>
      </c>
      <c r="C161838" t="n">
        <v>2</v>
      </c>
      <c r="D161838" t="inlineStr">
        <is>
          <t>{'@jazeee-org~react-scripts-ts', '@jazeee-test~jazeee-npm-org-test'}</t>
        </is>
      </c>
    </row>
    <row r="161839">
      <c r="A161839" s="1" t="n">
        <v>161837</v>
      </c>
      <c r="B161839" t="inlineStr">
        <is>
          <t>weaveworks</t>
        </is>
      </c>
      <c r="C161839" t="n">
        <v>2</v>
      </c>
      <c r="D161839" t="inlineStr">
        <is>
          <t>{'weaveworks-ui-components', 'eslint-config-weaveworks'}</t>
        </is>
      </c>
    </row>
    <row r="161840">
      <c r="A161840" s="1" t="n">
        <v>161838</v>
      </c>
      <c r="B161840" t="inlineStr">
        <is>
          <t>lifoid</t>
        </is>
      </c>
      <c r="C161840" t="n">
        <v>2</v>
      </c>
      <c r="D161840" t="inlineStr">
        <is>
          <t>{'lifoid-rasanlu', 'lifoid-google-translate'}</t>
        </is>
      </c>
    </row>
    <row r="161841">
      <c r="A161841" s="1" t="n">
        <v>161839</v>
      </c>
      <c r="B161841" t="inlineStr">
        <is>
          <t>jiyun</t>
        </is>
      </c>
      <c r="C161841" t="n">
        <v>2</v>
      </c>
      <c r="D161841" t="inlineStr">
        <is>
          <t>{'jiyun-design-system', 'jiyun-project-jie-dev'}</t>
        </is>
      </c>
    </row>
    <row r="161842">
      <c r="A161842" s="1" t="n">
        <v>161840</v>
      </c>
      <c r="B161842" t="inlineStr">
        <is>
          <t>qus</t>
        </is>
      </c>
      <c r="C161842" t="n">
        <v>2</v>
      </c>
      <c r="D161842" t="inlineStr">
        <is>
          <t>{'qus', '@qus~sample-ts-module'}</t>
        </is>
      </c>
    </row>
    <row r="161843">
      <c r="A161843" s="1" t="n">
        <v>161841</v>
      </c>
      <c r="B161843" t="inlineStr">
        <is>
          <t>eterion</t>
        </is>
      </c>
      <c r="C161843" t="n">
        <v>2</v>
      </c>
      <c r="D161843" t="inlineStr">
        <is>
          <t>{'eterion-router', 'eterion'}</t>
        </is>
      </c>
    </row>
    <row r="161844">
      <c r="A161844" s="1" t="n">
        <v>161842</v>
      </c>
      <c r="B161844" t="inlineStr">
        <is>
          <t>nodir</t>
        </is>
      </c>
      <c r="C161844" t="n">
        <v>2</v>
      </c>
      <c r="D161844" t="inlineStr">
        <is>
          <t>{'nodira-ng6-lib', 'ecstatic-enodirfix'}</t>
        </is>
      </c>
    </row>
    <row r="161845">
      <c r="A161845" s="1" t="n">
        <v>161843</v>
      </c>
      <c r="B161845" t="inlineStr">
        <is>
          <t>saxpy</t>
        </is>
      </c>
      <c r="C161845" t="n">
        <v>2</v>
      </c>
      <c r="D161845" t="inlineStr">
        <is>
          <t>{'saxpy', '@stdlib~blas-base-saxpy'}</t>
        </is>
      </c>
    </row>
    <row r="161846">
      <c r="A161846" s="1" t="n">
        <v>161844</v>
      </c>
      <c r="B161846" t="inlineStr">
        <is>
          <t>zeetech</t>
        </is>
      </c>
      <c r="C161846" t="n">
        <v>2</v>
      </c>
      <c r="D161846" t="inlineStr">
        <is>
          <t>{'zeetech-cli', '@paulodavi~cli-zeetech'}</t>
        </is>
      </c>
    </row>
    <row r="161847">
      <c r="A161847" s="1" t="n">
        <v>161845</v>
      </c>
      <c r="B161847" t="inlineStr">
        <is>
          <t>arpabet</t>
        </is>
      </c>
      <c r="C161847" t="n">
        <v>2</v>
      </c>
      <c r="D161847" t="inlineStr">
        <is>
          <t>{'arpabet-validator', 'arpabet-and-ipa-convertor-ts'}</t>
        </is>
      </c>
    </row>
    <row r="161848">
      <c r="A161848" s="1" t="n">
        <v>161846</v>
      </c>
      <c r="B161848" t="inlineStr">
        <is>
          <t>cnu</t>
        </is>
      </c>
      <c r="C161848" t="n">
        <v>2</v>
      </c>
      <c r="D161848" t="inlineStr">
        <is>
          <t>{'cnui', 'lib_cnu_2'}</t>
        </is>
      </c>
    </row>
    <row r="161849">
      <c r="A161849" s="1" t="n">
        <v>161847</v>
      </c>
      <c r="B161849" t="inlineStr">
        <is>
          <t>cumaxabs</t>
        </is>
      </c>
      <c r="C161849" t="n">
        <v>2</v>
      </c>
      <c r="D161849" t="inlineStr">
        <is>
          <t>{'@stdlib~stats-base-cumaxabs', '@stdlib~stats-iter-cumaxabs'}</t>
        </is>
      </c>
    </row>
    <row r="161850">
      <c r="A161850" s="1" t="n">
        <v>161848</v>
      </c>
      <c r="B161850" t="inlineStr">
        <is>
          <t>sundahl</t>
        </is>
      </c>
      <c r="C161850" t="n">
        <v>2</v>
      </c>
      <c r="D161850" t="inlineStr">
        <is>
          <t>{'@sundahl~logging', '@sundahl~s3'}</t>
        </is>
      </c>
    </row>
    <row r="161851">
      <c r="A161851" s="1" t="n">
        <v>161849</v>
      </c>
      <c r="B161851" t="inlineStr">
        <is>
          <t>ystore</t>
        </is>
      </c>
      <c r="C161851" t="n">
        <v>2</v>
      </c>
      <c r="D161851" t="inlineStr">
        <is>
          <t>{'gatsby-source-shopifystore', 'gatsby-theme-shopifystore'}</t>
        </is>
      </c>
    </row>
    <row r="161852">
      <c r="A161852" s="1" t="n">
        <v>161850</v>
      </c>
      <c r="B161852" t="inlineStr">
        <is>
          <t>shopifystore</t>
        </is>
      </c>
      <c r="C161852" t="n">
        <v>2</v>
      </c>
      <c r="D161852" t="inlineStr">
        <is>
          <t>{'gatsby-source-shopifystore', 'gatsby-theme-shopifystore'}</t>
        </is>
      </c>
    </row>
    <row r="161853">
      <c r="A161853" s="1" t="n">
        <v>161851</v>
      </c>
      <c r="B161853" t="inlineStr">
        <is>
          <t>autopull</t>
        </is>
      </c>
      <c r="C161853" t="n">
        <v>2</v>
      </c>
      <c r="D161853" t="inlineStr">
        <is>
          <t>{'git-autopull', 'github-autopull'}</t>
        </is>
      </c>
    </row>
    <row r="161854">
      <c r="A161854" s="1" t="n">
        <v>161852</v>
      </c>
      <c r="B161854" t="inlineStr">
        <is>
          <t>mavenworks</t>
        </is>
      </c>
      <c r="C161854" t="n">
        <v>2</v>
      </c>
      <c r="D161854" t="inlineStr">
        <is>
          <t>{'mavenworks', 'jupyterlab-mavenworks'}</t>
        </is>
      </c>
    </row>
    <row r="161855">
      <c r="A161855" s="1" t="n">
        <v>161853</v>
      </c>
      <c r="B161855" t="inlineStr">
        <is>
          <t>consigno</t>
        </is>
      </c>
      <c r="C161855" t="n">
        <v>2</v>
      </c>
      <c r="D161855" t="inlineStr">
        <is>
          <t>{'consigno-core', 'consigno-core-tester'}</t>
        </is>
      </c>
    </row>
    <row r="161856">
      <c r="A161856" s="1" t="n">
        <v>161854</v>
      </c>
      <c r="B161856" t="inlineStr">
        <is>
          <t>sejin</t>
        </is>
      </c>
      <c r="C161856" t="n">
        <v>2</v>
      </c>
      <c r="D161856" t="inlineStr">
        <is>
          <t>{'api_test_sejin', 'swagger_petstore_sejin'}</t>
        </is>
      </c>
    </row>
    <row r="161857">
      <c r="A161857" s="1" t="n">
        <v>161855</v>
      </c>
      <c r="B161857" t="inlineStr">
        <is>
          <t>elish</t>
        </is>
      </c>
      <c r="C161857" t="n">
        <v>2</v>
      </c>
      <c r="D161857" t="inlineStr">
        <is>
          <t>{'@paybygroup~baelish', '@stelish~test-vue-components'}</t>
        </is>
      </c>
    </row>
    <row r="161858">
      <c r="A161858" s="1" t="n">
        <v>161856</v>
      </c>
      <c r="B161858" t="inlineStr">
        <is>
          <t>test235</t>
        </is>
      </c>
      <c r="C161858" t="n">
        <v>2</v>
      </c>
      <c r="D161858" t="inlineStr">
        <is>
          <t>{'@functions-io-labs-performance~test235', 'test235'}</t>
        </is>
      </c>
    </row>
    <row r="161859">
      <c r="A161859" s="1" t="n">
        <v>161857</v>
      </c>
      <c r="B161859" t="inlineStr">
        <is>
          <t>osqu</t>
        </is>
      </c>
      <c r="C161859" t="n">
        <v>2</v>
      </c>
      <c r="D161859" t="inlineStr">
        <is>
          <t>{'@osqu~nivo-scales', '@osqu~nivo-scatterplot'}</t>
        </is>
      </c>
    </row>
    <row r="161860">
      <c r="A161860" s="1" t="n">
        <v>161858</v>
      </c>
      <c r="B161860" t="inlineStr">
        <is>
          <t>softhruf</t>
        </is>
      </c>
      <c r="C161860" t="n">
        <v>2</v>
      </c>
      <c r="D161860" t="inlineStr">
        <is>
          <t>{'@chrysalis-api~hardware-softhruf-splitography', '@bazecor-api~hardware-softhruf-splitography'}</t>
        </is>
      </c>
    </row>
    <row r="161861">
      <c r="A161861" s="1" t="n">
        <v>161859</v>
      </c>
      <c r="B161861" t="inlineStr">
        <is>
          <t>splitography</t>
        </is>
      </c>
      <c r="C161861" t="n">
        <v>2</v>
      </c>
      <c r="D161861" t="inlineStr">
        <is>
          <t>{'@chrysalis-api~hardware-softhruf-splitography', '@bazecor-api~hardware-softhruf-splitography'}</t>
        </is>
      </c>
    </row>
    <row r="161862">
      <c r="A161862" s="1" t="n">
        <v>161860</v>
      </c>
      <c r="B161862" t="inlineStr">
        <is>
          <t>rapitkan</t>
        </is>
      </c>
      <c r="C161862" t="n">
        <v>2</v>
      </c>
      <c r="D161862" t="inlineStr">
        <is>
          <t>{'@rapitkan~app-icon', '@rapitkan~app-button'}</t>
        </is>
      </c>
    </row>
    <row r="161863">
      <c r="A161863" s="1" t="n">
        <v>161861</v>
      </c>
      <c r="B161863" t="inlineStr">
        <is>
          <t>ndreckshage</t>
        </is>
      </c>
      <c r="C161863" t="n">
        <v>2</v>
      </c>
      <c r="D161863" t="inlineStr">
        <is>
          <t>{'@ndreckshage~tungstenjs', '@ndreckshage~nd-npm-cli-test'}</t>
        </is>
      </c>
    </row>
    <row r="161864">
      <c r="A161864" s="1" t="n">
        <v>161862</v>
      </c>
      <c r="B161864" t="inlineStr">
        <is>
          <t>tungstenjs</t>
        </is>
      </c>
      <c r="C161864" t="n">
        <v>2</v>
      </c>
      <c r="D161864" t="inlineStr">
        <is>
          <t>{'tungstenjs', '@ndreckshage~tungstenjs'}</t>
        </is>
      </c>
    </row>
    <row r="161865">
      <c r="A161865" s="1" t="n">
        <v>161863</v>
      </c>
      <c r="B161865" t="inlineStr">
        <is>
          <t>watchx</t>
        </is>
      </c>
      <c r="C161865" t="n">
        <v>2</v>
      </c>
      <c r="D161865" t="inlineStr">
        <is>
          <t>{'watchx-cli', 'watchx'}</t>
        </is>
      </c>
    </row>
    <row r="161866">
      <c r="A161866" s="1" t="n">
        <v>161864</v>
      </c>
      <c r="B161866" t="inlineStr">
        <is>
          <t>damodar</t>
        </is>
      </c>
      <c r="C161866" t="n">
        <v>2</v>
      </c>
      <c r="D161866" t="inlineStr">
        <is>
          <t>{'sample-damodar-react', 'sample-damodar'}</t>
        </is>
      </c>
    </row>
    <row r="161867">
      <c r="A161867" s="1" t="n">
        <v>161865</v>
      </c>
      <c r="B161867" t="inlineStr">
        <is>
          <t>newnode</t>
        </is>
      </c>
      <c r="C161867" t="n">
        <v>2</v>
      </c>
      <c r="D161867" t="inlineStr">
        <is>
          <t>{'newnode-one', 'newnode'}</t>
        </is>
      </c>
    </row>
    <row r="161868">
      <c r="A161868" s="1" t="n">
        <v>161866</v>
      </c>
      <c r="B161868" t="inlineStr">
        <is>
          <t>swaraj</t>
        </is>
      </c>
      <c r="C161868" t="n">
        <v>2</v>
      </c>
      <c r="D161868" t="inlineStr">
        <is>
          <t>{'swaraj', '@swarajd~codebusters-ciphers'}</t>
        </is>
      </c>
    </row>
    <row r="161869">
      <c r="A161869" s="1" t="n">
        <v>161867</v>
      </c>
      <c r="B161869" t="inlineStr">
        <is>
          <t>nullbase</t>
        </is>
      </c>
      <c r="C161869" t="n">
        <v>2</v>
      </c>
      <c r="D161869" t="inlineStr">
        <is>
          <t>{'nullbase-core', 'nullbase-material-design-basic-layout'}</t>
        </is>
      </c>
    </row>
    <row r="161870">
      <c r="A161870" s="1" t="n">
        <v>161868</v>
      </c>
      <c r="B161870" t="inlineStr">
        <is>
          <t>dartboard</t>
        </is>
      </c>
      <c r="C161870" t="n">
        <v>2</v>
      </c>
      <c r="D161870" t="inlineStr">
        <is>
          <t>{'dartboard', '@agrc~dartboard-ng'}</t>
        </is>
      </c>
    </row>
    <row r="161871">
      <c r="A161871" s="1" t="n">
        <v>161869</v>
      </c>
      <c r="B161871" t="inlineStr">
        <is>
          <t>dosandk</t>
        </is>
      </c>
      <c r="C161871" t="n">
        <v>2</v>
      </c>
      <c r="D161871" t="inlineStr">
        <is>
          <t>{'@dosandk~riba', '@dosandk~shared-modules'}</t>
        </is>
      </c>
    </row>
    <row r="161872">
      <c r="A161872" s="1" t="n">
        <v>161870</v>
      </c>
      <c r="B161872" t="inlineStr">
        <is>
          <t>bundlebee</t>
        </is>
      </c>
      <c r="C161872" t="n">
        <v>2</v>
      </c>
      <c r="D161872" t="inlineStr">
        <is>
          <t>{'bundlebee', 'eslint-config-bundlebee'}</t>
        </is>
      </c>
    </row>
    <row r="161873">
      <c r="A161873" s="1" t="n">
        <v>161871</v>
      </c>
      <c r="B161873" t="inlineStr">
        <is>
          <t>tariffverificationcode</t>
        </is>
      </c>
      <c r="C161873" t="n">
        <v>2</v>
      </c>
      <c r="D161873" t="inlineStr">
        <is>
          <t>{'qmuzik-tariffverificationcode-shared', 'qmuzik-tariffverificationcode'}</t>
        </is>
      </c>
    </row>
    <row r="161874">
      <c r="A161874" s="1" t="n">
        <v>161872</v>
      </c>
      <c r="B161874" t="inlineStr">
        <is>
          <t>cliffy</t>
        </is>
      </c>
      <c r="C161874" t="n">
        <v>2</v>
      </c>
      <c r="D161874" t="inlineStr">
        <is>
          <t>{'cliffyjo', 'cliffy'}</t>
        </is>
      </c>
    </row>
    <row r="161875">
      <c r="A161875" s="1" t="n">
        <v>161873</v>
      </c>
      <c r="B161875" t="inlineStr">
        <is>
          <t>zenil</t>
        </is>
      </c>
      <c r="C161875" t="n">
        <v>2</v>
      </c>
      <c r="D161875" t="inlineStr">
        <is>
          <t>{'@zenil~mediapalyer', '@zenil~platzimediaplayer'}</t>
        </is>
      </c>
    </row>
    <row r="161876">
      <c r="A161876" s="1" t="n">
        <v>161874</v>
      </c>
      <c r="B161876" t="inlineStr">
        <is>
          <t>mafo5</t>
        </is>
      </c>
      <c r="C161876" t="n">
        <v>2</v>
      </c>
      <c r="D161876" t="inlineStr">
        <is>
          <t>{'@mafo5~ng-ref', '@mafo5~ng-design'}</t>
        </is>
      </c>
    </row>
    <row r="161877">
      <c r="A161877" s="1" t="n">
        <v>161875</v>
      </c>
      <c r="B161877" t="inlineStr">
        <is>
          <t>openharmony</t>
        </is>
      </c>
      <c r="C161877" t="n">
        <v>2</v>
      </c>
      <c r="D161877" t="inlineStr">
        <is>
          <t>{'vant-openharmony', 'openharmony-iconfont-cli'}</t>
        </is>
      </c>
    </row>
    <row r="161878">
      <c r="A161878" s="1" t="n">
        <v>161876</v>
      </c>
      <c r="B161878" t="inlineStr">
        <is>
          <t>aspive</t>
        </is>
      </c>
      <c r="C161878" t="n">
        <v>2</v>
      </c>
      <c r="D161878" t="inlineStr">
        <is>
          <t>{'aspive', '@aspiesoft~aspive'}</t>
        </is>
      </c>
    </row>
    <row r="161879">
      <c r="A161879" s="1" t="n">
        <v>161877</v>
      </c>
      <c r="B161879" t="inlineStr">
        <is>
          <t>heroesbrowser</t>
        </is>
      </c>
      <c r="C161879" t="n">
        <v>2</v>
      </c>
      <c r="D161879" t="inlineStr">
        <is>
          <t>{'@heroesbrowser~heroprotocol', '@heroesbrowser~mpq'}</t>
        </is>
      </c>
    </row>
    <row r="161880">
      <c r="A161880" s="1" t="n">
        <v>161878</v>
      </c>
      <c r="B161880" t="inlineStr">
        <is>
          <t>aceproject</t>
        </is>
      </c>
      <c r="C161880" t="n">
        <v>2</v>
      </c>
      <c r="D161880" t="inlineStr">
        <is>
          <t>{'aceproject', 'aceproject-cli'}</t>
        </is>
      </c>
    </row>
    <row r="161881">
      <c r="A161881" s="1" t="n">
        <v>161879</v>
      </c>
      <c r="B161881" t="inlineStr">
        <is>
          <t>gopinath</t>
        </is>
      </c>
      <c r="C161881" t="n">
        <v>2</v>
      </c>
      <c r="D161881" t="inlineStr">
        <is>
          <t>{'sunil_gopinath_gorilla', 'sunil_gopinath_experiment'}</t>
        </is>
      </c>
    </row>
    <row r="161882">
      <c r="A161882" s="1" t="n">
        <v>161880</v>
      </c>
      <c r="B161882" t="inlineStr">
        <is>
          <t>alici</t>
        </is>
      </c>
      <c r="C161882" t="n">
        <v>2</v>
      </c>
      <c r="D161882" t="inlineStr">
        <is>
          <t>{'@alicilin~openalpr', '@alicilin~node-mmq'}</t>
        </is>
      </c>
    </row>
    <row r="161883">
      <c r="A161883" s="1" t="n">
        <v>161881</v>
      </c>
      <c r="B161883" t="inlineStr">
        <is>
          <t>alicilin</t>
        </is>
      </c>
      <c r="C161883" t="n">
        <v>2</v>
      </c>
      <c r="D161883" t="inlineStr">
        <is>
          <t>{'@alicilin~openalpr', '@alicilin~node-mmq'}</t>
        </is>
      </c>
    </row>
    <row r="161884">
      <c r="A161884" s="1" t="n">
        <v>161882</v>
      </c>
      <c r="B161884" t="inlineStr">
        <is>
          <t>dunoinfo</t>
        </is>
      </c>
      <c r="C161884" t="n">
        <v>2</v>
      </c>
      <c r="D161884" t="inlineStr">
        <is>
          <t>{'dunoinfo-cli', 'dunoinfo-pcadmin-cli'}</t>
        </is>
      </c>
    </row>
    <row r="161885">
      <c r="A161885" s="1" t="n">
        <v>161883</v>
      </c>
      <c r="B161885" t="inlineStr">
        <is>
          <t>jqcsv</t>
        </is>
      </c>
      <c r="C161885" t="n">
        <v>2</v>
      </c>
      <c r="D161885" t="inlineStr">
        <is>
          <t>{'jqcsv', '@gnnk71~jqcsv'}</t>
        </is>
      </c>
    </row>
    <row r="161886">
      <c r="A161886" s="1" t="n">
        <v>161884</v>
      </c>
      <c r="B161886" t="inlineStr">
        <is>
          <t>kirangadhave</t>
        </is>
      </c>
      <c r="C161886" t="n">
        <v>2</v>
      </c>
      <c r="D161886" t="inlineStr">
        <is>
          <t>{'hello-world-component-kirangadhave', '@kirangadhave~mvvm_ts'}</t>
        </is>
      </c>
    </row>
    <row r="161887">
      <c r="A161887" s="1" t="n">
        <v>161885</v>
      </c>
      <c r="B161887" t="inlineStr">
        <is>
          <t>faxios</t>
        </is>
      </c>
      <c r="C161887" t="n">
        <v>2</v>
      </c>
      <c r="D161887" t="inlineStr">
        <is>
          <t>{'faxios', 'faxios_bwxy'}</t>
        </is>
      </c>
    </row>
    <row r="161888">
      <c r="A161888" s="1" t="n">
        <v>161886</v>
      </c>
      <c r="B161888" t="inlineStr">
        <is>
          <t>nrcc</t>
        </is>
      </c>
      <c r="C161888" t="n">
        <v>2</v>
      </c>
      <c r="D161888" t="inlineStr">
        <is>
          <t>{'nrcc-data', 'ynrcc-mobilebank-jssdk'}</t>
        </is>
      </c>
    </row>
    <row r="161889">
      <c r="A161889" s="1" t="n">
        <v>161887</v>
      </c>
      <c r="B161889" t="inlineStr">
        <is>
          <t>crudis</t>
        </is>
      </c>
      <c r="C161889" t="n">
        <v>2</v>
      </c>
      <c r="D161889" t="inlineStr">
        <is>
          <t>{'generator-crudis', 'crudis'}</t>
        </is>
      </c>
    </row>
    <row r="161890">
      <c r="A161890" s="1" t="n">
        <v>161888</v>
      </c>
      <c r="B161890" t="inlineStr">
        <is>
          <t>crefotrust</t>
        </is>
      </c>
      <c r="C161890" t="n">
        <v>2</v>
      </c>
      <c r="D161890" t="inlineStr">
        <is>
          <t>{'@crefotrust~sdk', '@crefotrust~sdk-es5'}</t>
        </is>
      </c>
    </row>
    <row r="161891">
      <c r="A161891" s="1" t="n">
        <v>161889</v>
      </c>
      <c r="B161891" t="inlineStr">
        <is>
          <t>kakoune</t>
        </is>
      </c>
      <c r="C161891" t="n">
        <v>2</v>
      </c>
      <c r="D161891" t="inlineStr">
        <is>
          <t>{'tslint-formatter-kakoune', 'eslint-formatter-kakoune'}</t>
        </is>
      </c>
    </row>
    <row r="161892">
      <c r="A161892" s="1" t="n">
        <v>161890</v>
      </c>
      <c r="B161892" t="inlineStr">
        <is>
          <t>trustify</t>
        </is>
      </c>
      <c r="C161892" t="n">
        <v>2</v>
      </c>
      <c r="D161892" t="inlineStr">
        <is>
          <t>{'trustify', '@trustify~tipbot.ts'}</t>
        </is>
      </c>
    </row>
    <row r="161893">
      <c r="A161893" s="1" t="n">
        <v>161891</v>
      </c>
      <c r="B161893" t="inlineStr">
        <is>
          <t>tipbot</t>
        </is>
      </c>
      <c r="C161893" t="n">
        <v>2</v>
      </c>
      <c r="D161893" t="inlineStr">
        <is>
          <t>{'node-tipbot-api', '@trustify~tipbot.ts'}</t>
        </is>
      </c>
    </row>
    <row r="161894">
      <c r="A161894" s="1" t="n">
        <v>161892</v>
      </c>
      <c r="B161894" t="inlineStr">
        <is>
          <t>xpager</t>
        </is>
      </c>
      <c r="C161894" t="n">
        <v>2</v>
      </c>
      <c r="D161894" t="inlineStr">
        <is>
          <t>{'xpager', 'rn-xpager'}</t>
        </is>
      </c>
    </row>
    <row r="161895">
      <c r="A161895" s="1" t="n">
        <v>161893</v>
      </c>
      <c r="B161895" t="inlineStr">
        <is>
          <t>pyterm</t>
        </is>
      </c>
      <c r="C161895" t="n">
        <v>2</v>
      </c>
      <c r="D161895" t="inlineStr">
        <is>
          <t>{'pyterm', 'pyterm-progress-bar'}</t>
        </is>
      </c>
    </row>
    <row r="161896">
      <c r="A161896" s="1" t="n">
        <v>161894</v>
      </c>
      <c r="B161896" t="inlineStr">
        <is>
          <t>mojon</t>
        </is>
      </c>
      <c r="C161896" t="n">
        <v>2</v>
      </c>
      <c r="D161896" t="inlineStr">
        <is>
          <t>{'mojon', 'mojon-c'}</t>
        </is>
      </c>
    </row>
    <row r="161897">
      <c r="A161897" s="1" t="n">
        <v>161895</v>
      </c>
      <c r="B161897" t="inlineStr">
        <is>
          <t>axshare</t>
        </is>
      </c>
      <c r="C161897" t="n">
        <v>2</v>
      </c>
      <c r="D161897" t="inlineStr">
        <is>
          <t>{'axshare-wireframe-exporter', 'axshare-downloader'}</t>
        </is>
      </c>
    </row>
    <row r="161898">
      <c r="A161898" s="1" t="n">
        <v>161896</v>
      </c>
      <c r="B161898" t="inlineStr">
        <is>
          <t>thedeephakani</t>
        </is>
      </c>
      <c r="C161898" t="n">
        <v>2</v>
      </c>
      <c r="D161898" t="inlineStr">
        <is>
          <t>{'@thedeephakani~react-phone-input-2', '@thedeephakani~react-add-to-calendar'}</t>
        </is>
      </c>
    </row>
    <row r="161899">
      <c r="A161899" s="1" t="n">
        <v>161897</v>
      </c>
      <c r="B161899" t="inlineStr">
        <is>
          <t>glyphmap</t>
        </is>
      </c>
      <c r="C161899" t="n">
        <v>2</v>
      </c>
      <c r="D161899" t="inlineStr">
        <is>
          <t>{'svgfont2glyphmap', 'font-awesome-glyphmap'}</t>
        </is>
      </c>
    </row>
    <row r="161900">
      <c r="A161900" s="1" t="n">
        <v>161898</v>
      </c>
      <c r="B161900" t="inlineStr">
        <is>
          <t>breki</t>
        </is>
      </c>
      <c r="C161900" t="n">
        <v>2</v>
      </c>
      <c r="D161900" t="inlineStr">
        <is>
          <t>{'breki-styleguides', 'eslint-config-breki'}</t>
        </is>
      </c>
    </row>
    <row r="161901">
      <c r="A161901" s="1" t="n">
        <v>161899</v>
      </c>
      <c r="B161901" t="inlineStr">
        <is>
          <t>sudokumaker</t>
        </is>
      </c>
      <c r="C161901" t="n">
        <v>2</v>
      </c>
      <c r="D161901" t="inlineStr">
        <is>
          <t>{'sudokumaker', 'sudokuMaker'}</t>
        </is>
      </c>
    </row>
    <row r="161902">
      <c r="A161902" s="1" t="n">
        <v>161900</v>
      </c>
      <c r="B161902" t="inlineStr">
        <is>
          <t>livemd</t>
        </is>
      </c>
      <c r="C161902" t="n">
        <v>2</v>
      </c>
      <c r="D161902" t="inlineStr">
        <is>
          <t>{'livemd', 'grunt-livemd'}</t>
        </is>
      </c>
    </row>
    <row r="161903">
      <c r="A161903" s="1" t="n">
        <v>161901</v>
      </c>
      <c r="B161903" t="inlineStr">
        <is>
          <t>hopejs</t>
        </is>
      </c>
      <c r="C161903" t="n">
        <v>2</v>
      </c>
      <c r="D161903" t="inlineStr">
        <is>
          <t>{'@hopejs~hope', 'hopejs'}</t>
        </is>
      </c>
    </row>
    <row r="161904">
      <c r="A161904" s="1" t="n">
        <v>161902</v>
      </c>
      <c r="B161904" t="inlineStr">
        <is>
          <t>ilyas</t>
        </is>
      </c>
      <c r="C161904" t="n">
        <v>2</v>
      </c>
      <c r="D161904" t="inlineStr">
        <is>
          <t>{'@ilyas.ariba~takepicjs', 'module_ilyaszainulin'}</t>
        </is>
      </c>
    </row>
    <row r="161905">
      <c r="A161905" s="1" t="n">
        <v>161903</v>
      </c>
      <c r="B161905" t="inlineStr">
        <is>
          <t>xiongcui</t>
        </is>
      </c>
      <c r="C161905" t="n">
        <v>2</v>
      </c>
      <c r="D161905" t="inlineStr">
        <is>
          <t>{'xiongcui_ui', 'xiongcui_ui_0829'}</t>
        </is>
      </c>
    </row>
    <row r="161906">
      <c r="A161906" s="1" t="n">
        <v>161904</v>
      </c>
      <c r="B161906" t="inlineStr">
        <is>
          <t>aevans1910</t>
        </is>
      </c>
      <c r="C161906" t="n">
        <v>2</v>
      </c>
      <c r="D161906" t="inlineStr">
        <is>
          <t>{'@aevans1910~date_library', '@aevans1910~string_lib'}</t>
        </is>
      </c>
    </row>
    <row r="161907">
      <c r="A161907" s="1" t="n">
        <v>161905</v>
      </c>
      <c r="B161907" t="inlineStr">
        <is>
          <t>knayi</t>
        </is>
      </c>
      <c r="C161907" t="n">
        <v>2</v>
      </c>
      <c r="D161907" t="inlineStr">
        <is>
          <t>{'knayi-myscript', 'knayi-cli'}</t>
        </is>
      </c>
    </row>
    <row r="161908">
      <c r="A161908" s="1" t="n">
        <v>161906</v>
      </c>
      <c r="B161908" t="inlineStr">
        <is>
          <t>compatability</t>
        </is>
      </c>
      <c r="C161908" t="n">
        <v>2</v>
      </c>
      <c r="D161908" t="inlineStr">
        <is>
          <t>{'json-schema-compatability', 'pytest-forward-compatability'}</t>
        </is>
      </c>
    </row>
    <row r="161909">
      <c r="A161909" s="1" t="n">
        <v>161907</v>
      </c>
      <c r="B161909" t="inlineStr">
        <is>
          <t>bloodworks</t>
        </is>
      </c>
      <c r="C161909" t="n">
        <v>2</v>
      </c>
      <c r="D161909" t="inlineStr">
        <is>
          <t>{'@bloodworks~bloody-components', '@bloodworks~mathfuncs'}</t>
        </is>
      </c>
    </row>
    <row r="161910">
      <c r="A161910" s="1" t="n">
        <v>161908</v>
      </c>
      <c r="B161910" t="inlineStr">
        <is>
          <t>bosje</t>
        </is>
      </c>
      <c r="C161910" t="n">
        <v>2</v>
      </c>
      <c r="D161910" t="inlineStr">
        <is>
          <t>{'bosje-mytest', 'bosje-frame-print'}</t>
        </is>
      </c>
    </row>
    <row r="161911">
      <c r="A161911" s="1" t="n">
        <v>161909</v>
      </c>
      <c r="B161911" t="inlineStr">
        <is>
          <t>codelittinc</t>
        </is>
      </c>
      <c r="C161911" t="n">
        <v>2</v>
      </c>
      <c r="D161911" t="inlineStr">
        <is>
          <t>{'@codelittinc~slack-notifications-client', '@codelittinc~health-monitor-node'}</t>
        </is>
      </c>
    </row>
    <row r="161912">
      <c r="A161912" s="1" t="n">
        <v>161910</v>
      </c>
      <c r="B161912" t="inlineStr">
        <is>
          <t>garystorey</t>
        </is>
      </c>
      <c r="C161912" t="n">
        <v>2</v>
      </c>
      <c r="D161912" t="inlineStr">
        <is>
          <t>{'@garystorey~cssclass', '@garystorey~slugify'}</t>
        </is>
      </c>
    </row>
    <row r="161913">
      <c r="A161913" s="1" t="n">
        <v>161911</v>
      </c>
      <c r="B161913" t="inlineStr">
        <is>
          <t>senat</t>
        </is>
      </c>
      <c r="C161913" t="n">
        <v>2</v>
      </c>
      <c r="D161913" t="inlineStr">
        <is>
          <t>{'max-senat-resume', '@tricoteuses~senat'}</t>
        </is>
      </c>
    </row>
    <row r="161914">
      <c r="A161914" s="1" t="n">
        <v>161912</v>
      </c>
      <c r="B161914" t="inlineStr">
        <is>
          <t>equipmentstatushistory</t>
        </is>
      </c>
      <c r="C161914" t="n">
        <v>2</v>
      </c>
      <c r="D161914" t="inlineStr">
        <is>
          <t>{'qmuzik-equipmentstatushistory', 'qmuzik-equipmentstatushistory-shared'}</t>
        </is>
      </c>
    </row>
    <row r="161915">
      <c r="A161915" s="1" t="n">
        <v>161913</v>
      </c>
      <c r="B161915" t="inlineStr">
        <is>
          <t>assurant</t>
        </is>
      </c>
      <c r="C161915" t="n">
        <v>2</v>
      </c>
      <c r="D161915" t="inlineStr">
        <is>
          <t>{'@cadabra~assurant-design', '@miwillhite~assurant-demo-dashboard'}</t>
        </is>
      </c>
    </row>
    <row r="161916">
      <c r="A161916" s="1" t="n">
        <v>161914</v>
      </c>
      <c r="B161916" t="inlineStr">
        <is>
          <t>bondlib</t>
        </is>
      </c>
      <c r="C161916" t="n">
        <v>2</v>
      </c>
      <c r="D161916" t="inlineStr">
        <is>
          <t>{'bondlib', 'Bondlib'}</t>
        </is>
      </c>
    </row>
    <row r="161917">
      <c r="A161917" s="1" t="n">
        <v>161915</v>
      </c>
      <c r="B161917" t="inlineStr">
        <is>
          <t>coloralgorithm</t>
        </is>
      </c>
      <c r="C161917" t="n">
        <v>2</v>
      </c>
      <c r="D161917" t="inlineStr">
        <is>
          <t>{'@elemental-design~coloralgorithm', 'lyft-coloralgorithm'}</t>
        </is>
      </c>
    </row>
    <row r="161918">
      <c r="A161918" s="1" t="n">
        <v>161916</v>
      </c>
      <c r="B161918" t="inlineStr">
        <is>
          <t>maiale</t>
        </is>
      </c>
      <c r="C161918" t="n">
        <v>2</v>
      </c>
      <c r="D161918" t="inlineStr">
        <is>
          <t>{'diomaiale', '@maialesatanico~webpack'}</t>
        </is>
      </c>
    </row>
    <row r="161919">
      <c r="A161919" s="1" t="n">
        <v>161917</v>
      </c>
      <c r="B161919" t="inlineStr">
        <is>
          <t>filey</t>
        </is>
      </c>
      <c r="C161919" t="n">
        <v>2</v>
      </c>
      <c r="D161919" t="inlineStr">
        <is>
          <t>{'readfileytu', 'filey'}</t>
        </is>
      </c>
    </row>
    <row r="161920">
      <c r="A161920" s="1" t="n">
        <v>161918</v>
      </c>
      <c r="B161920" t="inlineStr">
        <is>
          <t>solsort</t>
        </is>
      </c>
      <c r="C161920" t="n">
        <v>2</v>
      </c>
      <c r="D161920" t="inlineStr">
        <is>
          <t>{'solsort', 'solsort-util'}</t>
        </is>
      </c>
    </row>
    <row r="161921">
      <c r="A161921" s="1" t="n">
        <v>161919</v>
      </c>
      <c r="B161921" t="inlineStr">
        <is>
          <t>googleforms</t>
        </is>
      </c>
      <c r="C161921" t="n">
        <v>2</v>
      </c>
      <c r="D161921" t="inlineStr">
        <is>
          <t>{'django-googleforms', 'collective-googleforms'}</t>
        </is>
      </c>
    </row>
    <row r="161922">
      <c r="A161922" s="1" t="n">
        <v>161920</v>
      </c>
      <c r="B161922" t="inlineStr">
        <is>
          <t>fuv</t>
        </is>
      </c>
      <c r="C161922" t="n">
        <v>2</v>
      </c>
      <c r="D161922" t="inlineStr">
        <is>
          <t>{'fuv-app', 'fuv'}</t>
        </is>
      </c>
    </row>
    <row r="161923">
      <c r="A161923" s="1" t="n">
        <v>161921</v>
      </c>
      <c r="B161923" t="inlineStr">
        <is>
          <t>test478</t>
        </is>
      </c>
      <c r="C161923" t="n">
        <v>2</v>
      </c>
      <c r="D161923" t="inlineStr">
        <is>
          <t>{'test478', '@functions-io-labs-performance~test478'}</t>
        </is>
      </c>
    </row>
    <row r="161924">
      <c r="A161924" s="1" t="n">
        <v>161922</v>
      </c>
      <c r="B161924" t="inlineStr">
        <is>
          <t>realmerit</t>
        </is>
      </c>
      <c r="C161924" t="n">
        <v>2</v>
      </c>
      <c r="D161924" t="inlineStr">
        <is>
          <t>{'realmerit-mobx', 'realmerit-mbox'}</t>
        </is>
      </c>
    </row>
    <row r="161925">
      <c r="A161925" s="1" t="n">
        <v>161923</v>
      </c>
      <c r="B161925" t="inlineStr">
        <is>
          <t>an000026</t>
        </is>
      </c>
      <c r="C161925" t="n">
        <v>2</v>
      </c>
      <c r="D161925" t="inlineStr">
        <is>
          <t>{'@dfeidao~fd-an000026', '@mmstudio~an000026'}</t>
        </is>
      </c>
    </row>
    <row r="161926">
      <c r="A161926" s="1" t="n">
        <v>161924</v>
      </c>
      <c r="B161926" t="inlineStr">
        <is>
          <t>stereokai</t>
        </is>
      </c>
      <c r="C161926" t="n">
        <v>2</v>
      </c>
      <c r="D161926" t="inlineStr">
        <is>
          <t>{'hyperterm-stereokai', '@stereokai~webpack-1'}</t>
        </is>
      </c>
    </row>
    <row r="161927">
      <c r="A161927" s="1" t="n">
        <v>161925</v>
      </c>
      <c r="B161927" t="inlineStr">
        <is>
          <t>limby</t>
        </is>
      </c>
      <c r="C161927" t="n">
        <v>2</v>
      </c>
      <c r="D161927" t="inlineStr">
        <is>
          <t>{'limby', 'limby-resize'}</t>
        </is>
      </c>
    </row>
    <row r="161928">
      <c r="A161928" s="1" t="n">
        <v>161926</v>
      </c>
      <c r="B161928" t="inlineStr">
        <is>
          <t>mod4</t>
        </is>
      </c>
      <c r="C161928" t="n">
        <v>2</v>
      </c>
      <c r="D161928" t="inlineStr">
        <is>
          <t>{'mod4', 'supermod4test'}</t>
        </is>
      </c>
    </row>
    <row r="161929">
      <c r="A161929" s="1" t="n">
        <v>161927</v>
      </c>
      <c r="B161929" t="inlineStr">
        <is>
          <t>dockgen</t>
        </is>
      </c>
      <c r="C161929" t="n">
        <v>2</v>
      </c>
      <c r="D161929" t="inlineStr">
        <is>
          <t>{'dockgen', 'dockgen-express-swagger'}</t>
        </is>
      </c>
    </row>
    <row r="161930">
      <c r="A161930" s="1" t="n">
        <v>161928</v>
      </c>
      <c r="B161930" t="inlineStr">
        <is>
          <t>phrased</t>
        </is>
      </c>
      <c r="C161930" t="n">
        <v>2</v>
      </c>
      <c r="D161930" t="inlineStr">
        <is>
          <t>{'phrasedml', 'phrased'}</t>
        </is>
      </c>
    </row>
    <row r="161931">
      <c r="A161931" s="1" t="n">
        <v>161929</v>
      </c>
      <c r="B161931" t="inlineStr">
        <is>
          <t>dlorian</t>
        </is>
      </c>
      <c r="C161931" t="n">
        <v>2</v>
      </c>
      <c r="D161931" t="inlineStr">
        <is>
          <t>{'@dlorian~ts-factory', '@dlorian~ts-factory-cli'}</t>
        </is>
      </c>
    </row>
    <row r="161932">
      <c r="A161932" s="1" t="n">
        <v>161930</v>
      </c>
      <c r="B161932" t="inlineStr">
        <is>
          <t>lighttree</t>
        </is>
      </c>
      <c r="C161932" t="n">
        <v>2</v>
      </c>
      <c r="D161932" t="inlineStr">
        <is>
          <t>{'lighttree-game', 'lighttree'}</t>
        </is>
      </c>
    </row>
    <row r="161933">
      <c r="A161933" s="1" t="n">
        <v>161931</v>
      </c>
      <c r="B161933" t="inlineStr">
        <is>
          <t>helical</t>
        </is>
      </c>
      <c r="C161933" t="n">
        <v>2</v>
      </c>
      <c r="D161933" t="inlineStr">
        <is>
          <t>{'helical', 'helical-thread'}</t>
        </is>
      </c>
    </row>
    <row r="161934">
      <c r="A161934" s="1" t="n">
        <v>161932</v>
      </c>
      <c r="B161934" t="inlineStr">
        <is>
          <t>lofar</t>
        </is>
      </c>
      <c r="C161934" t="n">
        <v>2</v>
      </c>
      <c r="D161934" t="inlineStr">
        <is>
          <t>{'lofarsun', 'lofarantpos'}</t>
        </is>
      </c>
    </row>
    <row r="161935">
      <c r="A161935" s="1" t="n">
        <v>161933</v>
      </c>
      <c r="B161935" t="inlineStr">
        <is>
          <t>blockchainid</t>
        </is>
      </c>
      <c r="C161935" t="n">
        <v>2</v>
      </c>
      <c r="D161935" t="inlineStr">
        <is>
          <t>{'blockchainid', '@originalmy~blockchainid-qrcode-plugin'}</t>
        </is>
      </c>
    </row>
    <row r="161936">
      <c r="A161936" s="1" t="n">
        <v>161934</v>
      </c>
      <c r="B161936" t="inlineStr">
        <is>
          <t>qredo</t>
        </is>
      </c>
      <c r="C161936" t="n">
        <v>2</v>
      </c>
      <c r="D161936" t="inlineStr">
        <is>
          <t>{'qredo-client', 'qredo-client-js'}</t>
        </is>
      </c>
    </row>
    <row r="161937">
      <c r="A161937" s="1" t="n">
        <v>161935</v>
      </c>
      <c r="B161937" t="inlineStr">
        <is>
          <t>gridexchange</t>
        </is>
      </c>
      <c r="C161937" t="n">
        <v>2</v>
      </c>
      <c r="D161937" t="inlineStr">
        <is>
          <t>{'gridexchange_reusablecomponents', 'gridexchange_simplecomponent'}</t>
        </is>
      </c>
    </row>
    <row r="161938">
      <c r="A161938" s="1" t="n">
        <v>161936</v>
      </c>
      <c r="B161938" t="inlineStr">
        <is>
          <t>simplecomponent</t>
        </is>
      </c>
      <c r="C161938" t="n">
        <v>2</v>
      </c>
      <c r="D161938" t="inlineStr">
        <is>
          <t>{'gridexchange_simplecomponent', 'simplecomponent'}</t>
        </is>
      </c>
    </row>
    <row r="161939">
      <c r="A161939" s="1" t="n">
        <v>161937</v>
      </c>
      <c r="B161939" t="inlineStr">
        <is>
          <t>companycalendarupdate</t>
        </is>
      </c>
      <c r="C161939" t="n">
        <v>2</v>
      </c>
      <c r="D161939" t="inlineStr">
        <is>
          <t>{'qmuzik-companycalendarupdate', 'qmuzik-companycalendarupdate-shared'}</t>
        </is>
      </c>
    </row>
    <row r="161940">
      <c r="A161940" s="1" t="n">
        <v>161938</v>
      </c>
      <c r="B161940" t="inlineStr">
        <is>
          <t>eformmedical</t>
        </is>
      </c>
      <c r="C161940" t="n">
        <v>2</v>
      </c>
      <c r="D161940" t="inlineStr">
        <is>
          <t>{'@eformmedical~hms-common', '@eformmedical~change-common'}</t>
        </is>
      </c>
    </row>
    <row r="161941">
      <c r="A161941" s="1" t="n">
        <v>161939</v>
      </c>
      <c r="B161941" t="inlineStr">
        <is>
          <t>khorark</t>
        </is>
      </c>
      <c r="C161941" t="n">
        <v>2</v>
      </c>
      <c r="D161941" t="inlineStr">
        <is>
          <t>{'@khorark~react-native-app-metrica', '@khorark~react-native-swipeable-flatlist'}</t>
        </is>
      </c>
    </row>
    <row r="161942">
      <c r="A161942" s="1" t="n">
        <v>161940</v>
      </c>
      <c r="B161942" t="inlineStr">
        <is>
          <t>nuvem3</t>
        </is>
      </c>
      <c r="C161942" t="n">
        <v>2</v>
      </c>
      <c r="D161942" t="inlineStr">
        <is>
          <t>{'react-native-template-nuvem3-template', 'react-native-template-nuvem3-react-native-template'}</t>
        </is>
      </c>
    </row>
    <row r="161943">
      <c r="A161943" s="1" t="n">
        <v>161941</v>
      </c>
      <c r="B161943" t="inlineStr">
        <is>
          <t>pegs</t>
        </is>
      </c>
      <c r="C161943" t="n">
        <v>2</v>
      </c>
      <c r="D161943" t="inlineStr">
        <is>
          <t>{'pegs', '@giannikosta~dpegse'}</t>
        </is>
      </c>
    </row>
    <row r="161944">
      <c r="A161944" s="1" t="n">
        <v>161942</v>
      </c>
      <c r="B161944" t="inlineStr">
        <is>
          <t>moondoge</t>
        </is>
      </c>
      <c r="C161944" t="n">
        <v>2</v>
      </c>
      <c r="D161944" t="inlineStr">
        <is>
          <t>{'moondoge-swap-lib', 'moondoge-uikit'}</t>
        </is>
      </c>
    </row>
    <row r="161945">
      <c r="A161945" s="1" t="n">
        <v>161943</v>
      </c>
      <c r="B161945" t="inlineStr">
        <is>
          <t>keytrap</t>
        </is>
      </c>
      <c r="C161945" t="n">
        <v>2</v>
      </c>
      <c r="D161945" t="inlineStr">
        <is>
          <t>{'ng-keytrap', 'keytrap'}</t>
        </is>
      </c>
    </row>
    <row r="161946">
      <c r="A161946" s="1" t="n">
        <v>161944</v>
      </c>
      <c r="B161946" t="inlineStr">
        <is>
          <t>saslprep</t>
        </is>
      </c>
      <c r="C161946" t="n">
        <v>2</v>
      </c>
      <c r="D161946" t="inlineStr">
        <is>
          <t>{'@types~saslprep', 'saslprep'}</t>
        </is>
      </c>
    </row>
    <row r="161947">
      <c r="A161947" s="1" t="n">
        <v>161945</v>
      </c>
      <c r="B161947" t="inlineStr">
        <is>
          <t>noody</t>
        </is>
      </c>
      <c r="C161947" t="n">
        <v>2</v>
      </c>
      <c r="D161947" t="inlineStr">
        <is>
          <t>{'noody-utils', 'noody-example-codeamn'}</t>
        </is>
      </c>
    </row>
    <row r="161948">
      <c r="A161948" s="1" t="n">
        <v>161946</v>
      </c>
      <c r="B161948" t="inlineStr">
        <is>
          <t>fillmurray</t>
        </is>
      </c>
      <c r="C161948" t="n">
        <v>2</v>
      </c>
      <c r="D161948" t="inlineStr">
        <is>
          <t>{'fillmurray', 'fillmurray-ember'}</t>
        </is>
      </c>
    </row>
    <row r="161949">
      <c r="A161949" s="1" t="n">
        <v>161947</v>
      </c>
      <c r="B161949" t="inlineStr">
        <is>
          <t>formcomponents</t>
        </is>
      </c>
      <c r="C161949" t="n">
        <v>2</v>
      </c>
      <c r="D161949" t="inlineStr">
        <is>
          <t>{'formcomponents-stencil', 'asireact-formcomponents'}</t>
        </is>
      </c>
    </row>
    <row r="161950">
      <c r="A161950" s="1" t="n">
        <v>161948</v>
      </c>
      <c r="B161950" t="inlineStr">
        <is>
          <t>isac</t>
        </is>
      </c>
      <c r="C161950" t="n">
        <v>2</v>
      </c>
      <c r="D161950" t="inlineStr">
        <is>
          <t>{'nester-isac', 'aisactaxiiclient'}</t>
        </is>
      </c>
    </row>
    <row r="161951">
      <c r="A161951" s="1" t="n">
        <v>161949</v>
      </c>
      <c r="B161951" t="inlineStr">
        <is>
          <t>soukai</t>
        </is>
      </c>
      <c r="C161951" t="n">
        <v>2</v>
      </c>
      <c r="D161951" t="inlineStr">
        <is>
          <t>{'soukai', 'soukai-solid'}</t>
        </is>
      </c>
    </row>
    <row r="161952">
      <c r="A161952" s="1" t="n">
        <v>161950</v>
      </c>
      <c r="B161952" t="inlineStr">
        <is>
          <t>panelify</t>
        </is>
      </c>
      <c r="C161952" t="n">
        <v>2</v>
      </c>
      <c r="D161952" t="inlineStr">
        <is>
          <t>{'@inventsable~panelify', 'panelify'}</t>
        </is>
      </c>
    </row>
    <row r="161953">
      <c r="A161953" s="1" t="n">
        <v>161951</v>
      </c>
      <c r="B161953" t="inlineStr">
        <is>
          <t>okwenxi</t>
        </is>
      </c>
      <c r="C161953" t="n">
        <v>2</v>
      </c>
      <c r="D161953" t="inlineStr">
        <is>
          <t>{'@okwenxi~dynamodb-table-sync', '@okwenxi~appstoreconnect-api'}</t>
        </is>
      </c>
    </row>
    <row r="161954">
      <c r="A161954" s="1" t="n">
        <v>161952</v>
      </c>
      <c r="B161954" t="inlineStr">
        <is>
          <t>devwars</t>
        </is>
      </c>
      <c r="C161954" t="n">
        <v>2</v>
      </c>
      <c r="D161954" t="inlineStr">
        <is>
          <t>{'devwars-reddit-bot', 'devwars-stream-status-bot'}</t>
        </is>
      </c>
    </row>
    <row r="161955">
      <c r="A161955" s="1" t="n">
        <v>161953</v>
      </c>
      <c r="B161955" t="inlineStr">
        <is>
          <t>zangief</t>
        </is>
      </c>
      <c r="C161955" t="n">
        <v>2</v>
      </c>
      <c r="D161955" t="inlineStr">
        <is>
          <t>{'react-zangief', 'x-zangief'}</t>
        </is>
      </c>
    </row>
    <row r="161956">
      <c r="A161956" s="1" t="n">
        <v>161954</v>
      </c>
      <c r="B161956" t="inlineStr">
        <is>
          <t>verbkit</t>
        </is>
      </c>
      <c r="C161956" t="n">
        <v>2</v>
      </c>
      <c r="D161956" t="inlineStr">
        <is>
          <t>{'verbkit', '@npm.everette00~verbkit'}</t>
        </is>
      </c>
    </row>
    <row r="161957">
      <c r="A161957" s="1" t="n">
        <v>161955</v>
      </c>
      <c r="B161957" t="inlineStr">
        <is>
          <t>workshift</t>
        </is>
      </c>
      <c r="C161957" t="n">
        <v>2</v>
      </c>
      <c r="D161957" t="inlineStr">
        <is>
          <t>{'@workshift~ts-transformer-imports', '@workshift~nox'}</t>
        </is>
      </c>
    </row>
    <row r="161958">
      <c r="A161958" s="1" t="n">
        <v>161956</v>
      </c>
      <c r="B161958" t="inlineStr">
        <is>
          <t>yielding</t>
        </is>
      </c>
      <c r="C161958" t="n">
        <v>2</v>
      </c>
      <c r="D161958" t="inlineStr">
        <is>
          <t>{'@yielding.money~types', 'yielding'}</t>
        </is>
      </c>
    </row>
    <row r="161959">
      <c r="A161959" s="1" t="n">
        <v>161957</v>
      </c>
      <c r="B161959" t="inlineStr">
        <is>
          <t>kiho</t>
        </is>
      </c>
      <c r="C161959" t="n">
        <v>2</v>
      </c>
      <c r="D161959" t="inlineStr">
        <is>
          <t>{'@kiho~svelte-ts-preprocess', '@kiho~smelte'}</t>
        </is>
      </c>
    </row>
    <row r="161960">
      <c r="A161960" s="1" t="n">
        <v>161958</v>
      </c>
      <c r="B161960" t="inlineStr">
        <is>
          <t>smartrequest</t>
        </is>
      </c>
      <c r="C161960" t="n">
        <v>2</v>
      </c>
      <c r="D161960" t="inlineStr">
        <is>
          <t>{'smartrequest', '@pushrocks~smartrequest'}</t>
        </is>
      </c>
    </row>
    <row r="161961">
      <c r="A161961" s="1" t="n">
        <v>161959</v>
      </c>
      <c r="B161961" t="inlineStr">
        <is>
          <t>restfool</t>
        </is>
      </c>
      <c r="C161961" t="n">
        <v>2</v>
      </c>
      <c r="D161961" t="inlineStr">
        <is>
          <t>{'node-restfool', 'restfool'}</t>
        </is>
      </c>
    </row>
    <row r="161962">
      <c r="A161962" s="1" t="n">
        <v>161960</v>
      </c>
      <c r="B161962" t="inlineStr">
        <is>
          <t>sauceproject</t>
        </is>
      </c>
      <c r="C161962" t="n">
        <v>2</v>
      </c>
      <c r="D161962" t="inlineStr">
        <is>
          <t>{'@sauceproject~sparql', '@sauceproject~api'}</t>
        </is>
      </c>
    </row>
    <row r="161963">
      <c r="A161963" s="1" t="n">
        <v>161961</v>
      </c>
      <c r="B161963" t="inlineStr">
        <is>
          <t>beag</t>
        </is>
      </c>
      <c r="C161963" t="n">
        <v>2</v>
      </c>
      <c r="D161963" t="inlineStr">
        <is>
          <t>{'beagbot', 'beag.ly'}</t>
        </is>
      </c>
    </row>
    <row r="161964">
      <c r="A161964" s="1" t="n">
        <v>161962</v>
      </c>
      <c r="B161964" t="inlineStr">
        <is>
          <t>guor</t>
        </is>
      </c>
      <c r="C161964" t="n">
        <v>2</v>
      </c>
      <c r="D161964" t="inlineStr">
        <is>
          <t>{'lerna-repo-guor', 'guor-tag'}</t>
        </is>
      </c>
    </row>
    <row r="161965">
      <c r="A161965" s="1" t="n">
        <v>161963</v>
      </c>
      <c r="B161965" t="inlineStr">
        <is>
          <t>mouselog</t>
        </is>
      </c>
      <c r="C161965" t="n">
        <v>2</v>
      </c>
      <c r="D161965" t="inlineStr">
        <is>
          <t>{'mouselog', '@mouselog~webpack-obfuscator'}</t>
        </is>
      </c>
    </row>
    <row r="161966">
      <c r="A161966" s="1" t="n">
        <v>161964</v>
      </c>
      <c r="B161966" t="inlineStr">
        <is>
          <t>web9999</t>
        </is>
      </c>
      <c r="C161966" t="n">
        <v>2</v>
      </c>
      <c r="D161966" t="inlineStr">
        <is>
          <t>{'web9999', 'test-web9999'}</t>
        </is>
      </c>
    </row>
    <row r="161967">
      <c r="A161967" s="1" t="n">
        <v>161965</v>
      </c>
      <c r="B161967" t="inlineStr">
        <is>
          <t>iauth</t>
        </is>
      </c>
      <c r="C161967" t="n">
        <v>2</v>
      </c>
      <c r="D161967" t="inlineStr">
        <is>
          <t>{'iauth', '@inax~iauth'}</t>
        </is>
      </c>
    </row>
    <row r="161968">
      <c r="A161968" s="1" t="n">
        <v>161966</v>
      </c>
      <c r="B161968" t="inlineStr">
        <is>
          <t>pretify</t>
        </is>
      </c>
      <c r="C161968" t="n">
        <v>2</v>
      </c>
      <c r="D161968" t="inlineStr">
        <is>
          <t>{'pretify-js', 'number-pretify'}</t>
        </is>
      </c>
    </row>
    <row r="161969">
      <c r="A161969" s="1" t="n">
        <v>161967</v>
      </c>
      <c r="B161969" t="inlineStr">
        <is>
          <t>gglurl</t>
        </is>
      </c>
      <c r="C161969" t="n">
        <v>2</v>
      </c>
      <c r="D161969" t="inlineStr">
        <is>
          <t>{'node-gglurl', 'hubot-gglurl'}</t>
        </is>
      </c>
    </row>
    <row r="161970">
      <c r="A161970" s="1" t="n">
        <v>161968</v>
      </c>
      <c r="B161970" t="inlineStr">
        <is>
          <t>axxstestpublish</t>
        </is>
      </c>
      <c r="C161970" t="n">
        <v>2</v>
      </c>
      <c r="D161970" t="inlineStr">
        <is>
          <t>{'@xxshellowowrd~axxstestpublish', 'axxstestpublish'}</t>
        </is>
      </c>
    </row>
    <row r="161971">
      <c r="A161971" s="1" t="n">
        <v>161969</v>
      </c>
      <c r="B161971" t="inlineStr">
        <is>
          <t>oslide</t>
        </is>
      </c>
      <c r="C161971" t="n">
        <v>2</v>
      </c>
      <c r="D161971" t="inlineStr">
        <is>
          <t>{'oslide', '@ofelix03~oslide'}</t>
        </is>
      </c>
    </row>
    <row r="161972">
      <c r="A161972" s="1" t="n">
        <v>161970</v>
      </c>
      <c r="B161972" t="inlineStr">
        <is>
          <t>pcv</t>
        </is>
      </c>
      <c r="C161972" t="n">
        <v>2</v>
      </c>
      <c r="D161972" t="inlineStr">
        <is>
          <t>{'wpcv', 'pcv'}</t>
        </is>
      </c>
    </row>
    <row r="161973">
      <c r="A161973" s="1" t="n">
        <v>161971</v>
      </c>
      <c r="B161973" t="inlineStr">
        <is>
          <t>cmsu</t>
        </is>
      </c>
      <c r="C161973" t="n">
        <v>2</v>
      </c>
      <c r="D161973" t="inlineStr">
        <is>
          <t>{'@maknyak~cmsui', 'cmsui-h5'}</t>
        </is>
      </c>
    </row>
    <row r="161974">
      <c r="A161974" s="1" t="n">
        <v>161972</v>
      </c>
      <c r="B161974" t="inlineStr">
        <is>
          <t>cmsui</t>
        </is>
      </c>
      <c r="C161974" t="n">
        <v>2</v>
      </c>
      <c r="D161974" t="inlineStr">
        <is>
          <t>{'@maknyak~cmsui', 'cmsui-h5'}</t>
        </is>
      </c>
    </row>
    <row r="161975">
      <c r="A161975" s="1" t="n">
        <v>161973</v>
      </c>
      <c r="B161975" t="inlineStr">
        <is>
          <t>equipmentbase</t>
        </is>
      </c>
      <c r="C161975" t="n">
        <v>2</v>
      </c>
      <c r="D161975" t="inlineStr">
        <is>
          <t>{'qmuzik-equipmentbase', 'qmuzik-equipmentbase-shared'}</t>
        </is>
      </c>
    </row>
    <row r="161976">
      <c r="A161976" s="1" t="n">
        <v>161974</v>
      </c>
      <c r="B161976" t="inlineStr">
        <is>
          <t>upwards</t>
        </is>
      </c>
      <c r="C161976" t="n">
        <v>2</v>
      </c>
      <c r="D161976" t="inlineStr">
        <is>
          <t>{'upwards', 'emoji-chart-with-upwards-trend'}</t>
        </is>
      </c>
    </row>
    <row r="161977">
      <c r="A161977" s="1" t="n">
        <v>161975</v>
      </c>
      <c r="B161977" t="inlineStr">
        <is>
          <t>filesensor</t>
        </is>
      </c>
      <c r="C161977" t="n">
        <v>2</v>
      </c>
      <c r="D161977" t="inlineStr">
        <is>
          <t>{'homebridge-better-filesensor', 'homebridge-filesensor'}</t>
        </is>
      </c>
    </row>
    <row r="161978">
      <c r="A161978" s="1" t="n">
        <v>161976</v>
      </c>
      <c r="B161978" t="inlineStr">
        <is>
          <t>chcp</t>
        </is>
      </c>
      <c r="C161978" t="n">
        <v>2</v>
      </c>
      <c r="D161978" t="inlineStr">
        <is>
          <t>{'chcp', 'web-chcp-api-core'}</t>
        </is>
      </c>
    </row>
    <row r="161979">
      <c r="A161979" s="1" t="n">
        <v>161977</v>
      </c>
      <c r="B161979" t="inlineStr">
        <is>
          <t>hooksdb</t>
        </is>
      </c>
      <c r="C161979" t="n">
        <v>2</v>
      </c>
      <c r="D161979" t="inlineStr">
        <is>
          <t>{'react-native-hooksdb', 'react-hooksdb'}</t>
        </is>
      </c>
    </row>
    <row r="161980">
      <c r="A161980" s="1" t="n">
        <v>161978</v>
      </c>
      <c r="B161980" t="inlineStr">
        <is>
          <t>nqdm</t>
        </is>
      </c>
      <c r="C161980" t="n">
        <v>2</v>
      </c>
      <c r="D161980" t="inlineStr">
        <is>
          <t>{'@nqdm-cfinnigan~vuex-counter', 'nqdm'}</t>
        </is>
      </c>
    </row>
    <row r="161981">
      <c r="A161981" s="1" t="n">
        <v>161979</v>
      </c>
      <c r="B161981" t="inlineStr">
        <is>
          <t>finnigan</t>
        </is>
      </c>
      <c r="C161981" t="n">
        <v>2</v>
      </c>
      <c r="D161981" t="inlineStr">
        <is>
          <t>{'@nqdm-cfinnigan~vuex-counter', 'unfinnigan'}</t>
        </is>
      </c>
    </row>
    <row r="161982">
      <c r="A161982" s="1" t="n">
        <v>161980</v>
      </c>
      <c r="B161982" t="inlineStr">
        <is>
          <t>filesave</t>
        </is>
      </c>
      <c r="C161982" t="n">
        <v>2</v>
      </c>
      <c r="D161982" t="inlineStr">
        <is>
          <t>{'loglevel-filesave', 'loglevel-plugin-filesave'}</t>
        </is>
      </c>
    </row>
    <row r="161983">
      <c r="A161983" s="1" t="n">
        <v>161981</v>
      </c>
      <c r="B161983" t="inlineStr">
        <is>
          <t>agostino</t>
        </is>
      </c>
      <c r="C161983" t="n">
        <v>2</v>
      </c>
      <c r="D161983" t="inlineStr">
        <is>
          <t>{'@rdagostinotickets~common', '@mdagostino~react-native-ad-manager'}</t>
        </is>
      </c>
    </row>
    <row r="161984">
      <c r="A161984" s="1" t="n">
        <v>161982</v>
      </c>
      <c r="B161984" t="inlineStr">
        <is>
          <t>turgut</t>
        </is>
      </c>
      <c r="C161984" t="n">
        <v>2</v>
      </c>
      <c r="D161984" t="inlineStr">
        <is>
          <t>{'@tayfunturgut~promise-train', 'turgut_npm'}</t>
        </is>
      </c>
    </row>
    <row r="161985">
      <c r="A161985" s="1" t="n">
        <v>161983</v>
      </c>
      <c r="B161985" t="inlineStr">
        <is>
          <t>ayhan</t>
        </is>
      </c>
      <c r="C161985" t="n">
        <v>2</v>
      </c>
      <c r="D161985" t="inlineStr">
        <is>
          <t>{'@ayhanemoon~cke-build', '@ayhanemoon~ckeditor5-build'}</t>
        </is>
      </c>
    </row>
    <row r="161986">
      <c r="A161986" s="1" t="n">
        <v>161984</v>
      </c>
      <c r="B161986" t="inlineStr">
        <is>
          <t>ayhanemoon</t>
        </is>
      </c>
      <c r="C161986" t="n">
        <v>2</v>
      </c>
      <c r="D161986" t="inlineStr">
        <is>
          <t>{'@ayhanemoon~cke-build', '@ayhanemoon~ckeditor5-build'}</t>
        </is>
      </c>
    </row>
    <row r="161987">
      <c r="A161987" s="1" t="n">
        <v>161985</v>
      </c>
      <c r="B161987" t="inlineStr">
        <is>
          <t>brightvision</t>
        </is>
      </c>
      <c r="C161987" t="n">
        <v>2</v>
      </c>
      <c r="D161987" t="inlineStr">
        <is>
          <t>{'@brightvision~test-1', '@brightvision~test-2'}</t>
        </is>
      </c>
    </row>
    <row r="161988">
      <c r="A161988" s="1" t="n">
        <v>161986</v>
      </c>
      <c r="B161988" t="inlineStr">
        <is>
          <t>datacoco</t>
        </is>
      </c>
      <c r="C161988" t="n">
        <v>2</v>
      </c>
      <c r="D161988" t="inlineStr">
        <is>
          <t>{'datacoco-db', 'datacoco-email-tools'}</t>
        </is>
      </c>
    </row>
    <row r="161989">
      <c r="A161989" s="1" t="n">
        <v>161987</v>
      </c>
      <c r="B161989" t="inlineStr">
        <is>
          <t>graypage</t>
        </is>
      </c>
      <c r="C161989" t="n">
        <v>2</v>
      </c>
      <c r="D161989" t="inlineStr">
        <is>
          <t>{'graypage', 'vuepress-plugin-graypage'}</t>
        </is>
      </c>
    </row>
    <row r="161990">
      <c r="A161990" s="1" t="n">
        <v>161988</v>
      </c>
      <c r="B161990" t="inlineStr">
        <is>
          <t>quickset</t>
        </is>
      </c>
      <c r="C161990" t="n">
        <v>2</v>
      </c>
      <c r="D161990" t="inlineStr">
        <is>
          <t>{'@programphile~quickset', 'quickset'}</t>
        </is>
      </c>
    </row>
    <row r="161991">
      <c r="A161991" s="1" t="n">
        <v>161989</v>
      </c>
      <c r="B161991" t="inlineStr">
        <is>
          <t>cptable</t>
        </is>
      </c>
      <c r="C161991" t="n">
        <v>2</v>
      </c>
      <c r="D161991" t="inlineStr">
        <is>
          <t>{'cptable-fixed-xlsx-style', 'xlsx-style-cptable'}</t>
        </is>
      </c>
    </row>
    <row r="161992">
      <c r="A161992" s="1" t="n">
        <v>161990</v>
      </c>
      <c r="B161992" t="inlineStr">
        <is>
          <t>dextirus</t>
        </is>
      </c>
      <c r="C161992" t="n">
        <v>2</v>
      </c>
      <c r="D161992" t="inlineStr">
        <is>
          <t>{'@dextirus~input', '@dextirus~button'}</t>
        </is>
      </c>
    </row>
    <row r="161993">
      <c r="A161993" s="1" t="n">
        <v>161991</v>
      </c>
      <c r="B161993" t="inlineStr">
        <is>
          <t>zerotwobot</t>
        </is>
      </c>
      <c r="C161993" t="n">
        <v>2</v>
      </c>
      <c r="D161993" t="inlineStr">
        <is>
          <t>{'@zerotwobot~plane.js', '@zerotwobot~del.js'}</t>
        </is>
      </c>
    </row>
    <row r="161994">
      <c r="A161994" s="1" t="n">
        <v>161992</v>
      </c>
      <c r="B161994" t="inlineStr">
        <is>
          <t>goldenius</t>
        </is>
      </c>
      <c r="C161994" t="n">
        <v>2</v>
      </c>
      <c r="D161994" t="inlineStr">
        <is>
          <t>{'@goldenius~hades-astrology-chart-js', '@goldenius~hades-js'}</t>
        </is>
      </c>
    </row>
    <row r="161995">
      <c r="A161995" s="1" t="n">
        <v>161993</v>
      </c>
      <c r="B161995" t="inlineStr">
        <is>
          <t>mathieumaingret</t>
        </is>
      </c>
      <c r="C161995" t="n">
        <v>2</v>
      </c>
      <c r="D161995" t="inlineStr">
        <is>
          <t>{'@mathieumaingret~smap', '@mathieumaingret~responsive-table'}</t>
        </is>
      </c>
    </row>
    <row r="161996">
      <c r="A161996" s="1" t="n">
        <v>161994</v>
      </c>
      <c r="B161996" t="inlineStr">
        <is>
          <t>restro</t>
        </is>
      </c>
      <c r="C161996" t="n">
        <v>2</v>
      </c>
      <c r="D161996" t="inlineStr">
        <is>
          <t>{'restro-server', 'restro'}</t>
        </is>
      </c>
    </row>
    <row r="161997">
      <c r="A161997" s="1" t="n">
        <v>161995</v>
      </c>
      <c r="B161997" t="inlineStr">
        <is>
          <t>searchify</t>
        </is>
      </c>
      <c r="C161997" t="n">
        <v>2</v>
      </c>
      <c r="D161997" t="inlineStr">
        <is>
          <t>{'searchify', 'django-searchify'}</t>
        </is>
      </c>
    </row>
    <row r="161998">
      <c r="A161998" s="1" t="n">
        <v>161996</v>
      </c>
      <c r="B161998" t="inlineStr">
        <is>
          <t>liefery</t>
        </is>
      </c>
      <c r="C161998" t="n">
        <v>2</v>
      </c>
      <c r="D161998" t="inlineStr">
        <is>
          <t>{'stylelint-config-liefery', 'eslint-config-liefery'}</t>
        </is>
      </c>
    </row>
    <row r="161999">
      <c r="A161999" s="1" t="n">
        <v>161997</v>
      </c>
      <c r="B161999" t="inlineStr">
        <is>
          <t>winbiz</t>
        </is>
      </c>
      <c r="C161999" t="n">
        <v>2</v>
      </c>
      <c r="D161999" t="inlineStr">
        <is>
          <t>{'odoo9-addon-l10n-ch-import-winbiz', 'odoo10-addon-l10n-ch-import-winbiz'}</t>
        </is>
      </c>
    </row>
    <row r="162000">
      <c r="A162000" s="1" t="n">
        <v>161998</v>
      </c>
      <c r="B162000" t="inlineStr">
        <is>
          <t>zbigg</t>
        </is>
      </c>
      <c r="C162000" t="n">
        <v>2</v>
      </c>
      <c r="D162000" t="inlineStr">
        <is>
          <t>{'@zbigg~treesync', '@zbigg~mocha-selenium-runner'}</t>
        </is>
      </c>
    </row>
    <row r="162001">
      <c r="A162001" s="1" t="n">
        <v>161999</v>
      </c>
      <c r="B162001" t="inlineStr">
        <is>
          <t>fortna</t>
        </is>
      </c>
      <c r="C162001" t="n">
        <v>2</v>
      </c>
      <c r="D162001" t="inlineStr">
        <is>
          <t>{'@fortna~wes-ui-components', '@fortna~fortna-ui'}</t>
        </is>
      </c>
    </row>
    <row r="162002">
      <c r="A162002" s="1" t="n">
        <v>162000</v>
      </c>
      <c r="B162002" t="inlineStr">
        <is>
          <t>mersin</t>
        </is>
      </c>
      <c r="C162002" t="n">
        <v>2</v>
      </c>
      <c r="D162002" t="inlineStr">
        <is>
          <t>{'buttonz-hmersin', '@mersinodm~ckeditor5'}</t>
        </is>
      </c>
    </row>
    <row r="162003">
      <c r="A162003" s="1" t="n">
        <v>162001</v>
      </c>
      <c r="B162003" t="inlineStr">
        <is>
          <t>dndbeyond</t>
        </is>
      </c>
      <c r="C162003" t="n">
        <v>2</v>
      </c>
      <c r="D162003" t="inlineStr">
        <is>
          <t>{'dndbeyond-websearch', 'alfred-dndbeyond-workflow'}</t>
        </is>
      </c>
    </row>
    <row r="162004">
      <c r="A162004" s="1" t="n">
        <v>162002</v>
      </c>
      <c r="B162004" t="inlineStr">
        <is>
          <t>deadwisdom</t>
        </is>
      </c>
      <c r="C162004" t="n">
        <v>2</v>
      </c>
      <c r="D162004" t="inlineStr">
        <is>
          <t>{'@wcd~deadwisdom.league-snackbar', '@wcd~deadwisdom.league-dialog'}</t>
        </is>
      </c>
    </row>
    <row r="162005">
      <c r="A162005" s="1" t="n">
        <v>162003</v>
      </c>
      <c r="B162005" t="inlineStr">
        <is>
          <t>aeexplorer</t>
        </is>
      </c>
      <c r="C162005" t="n">
        <v>2</v>
      </c>
      <c r="D162005" t="inlineStr">
        <is>
          <t>{'aeexplorer', 'chf-renderer-aeexplorer'}</t>
        </is>
      </c>
    </row>
    <row r="162006">
      <c r="A162006" s="1" t="n">
        <v>162004</v>
      </c>
      <c r="B162006" t="inlineStr">
        <is>
          <t>niconiahi</t>
        </is>
      </c>
      <c r="C162006" t="n">
        <v>2</v>
      </c>
      <c r="D162006" t="inlineStr">
        <is>
          <t>{'generator-niconiahi', '@niconiahi~pagination'}</t>
        </is>
      </c>
    </row>
    <row r="162007">
      <c r="A162007" s="1" t="n">
        <v>162005</v>
      </c>
      <c r="B162007" t="inlineStr">
        <is>
          <t>caaws</t>
        </is>
      </c>
      <c r="C162007" t="n">
        <v>2</v>
      </c>
      <c r="D162007" t="inlineStr">
        <is>
          <t>{'ccaaws', 'ccaawscreds'}</t>
        </is>
      </c>
    </row>
    <row r="162008">
      <c r="A162008" s="1" t="n">
        <v>162006</v>
      </c>
      <c r="B162008" t="inlineStr">
        <is>
          <t>xiongtt</t>
        </is>
      </c>
      <c r="C162008" t="n">
        <v>2</v>
      </c>
      <c r="D162008" t="inlineStr">
        <is>
          <t>{'xiongtt-npm-package', 'xiongtt-rollup'}</t>
        </is>
      </c>
    </row>
    <row r="162009">
      <c r="A162009" s="1" t="n">
        <v>162007</v>
      </c>
      <c r="B162009" t="inlineStr">
        <is>
          <t>zz666</t>
        </is>
      </c>
      <c r="C162009" t="n">
        <v>2</v>
      </c>
      <c r="D162009" t="inlineStr">
        <is>
          <t>{'zz666', 'projectzz666'}</t>
        </is>
      </c>
    </row>
    <row r="162010">
      <c r="A162010" s="1" t="n">
        <v>162008</v>
      </c>
      <c r="B162010" t="inlineStr">
        <is>
          <t>mojolicious</t>
        </is>
      </c>
      <c r="C162010" t="n">
        <v>2</v>
      </c>
      <c r="D162010" t="inlineStr">
        <is>
          <t>{'generator-angular-mojolicious', '@mojolicious~server-starter'}</t>
        </is>
      </c>
    </row>
    <row r="162011">
      <c r="A162011" s="1" t="n">
        <v>162009</v>
      </c>
      <c r="B162011" t="inlineStr">
        <is>
          <t>supertool</t>
        </is>
      </c>
      <c r="C162011" t="n">
        <v>2</v>
      </c>
      <c r="D162011" t="inlineStr">
        <is>
          <t>{'10pconf-supertool', 'supertool'}</t>
        </is>
      </c>
    </row>
    <row r="162012">
      <c r="A162012" s="1" t="n">
        <v>162010</v>
      </c>
      <c r="B162012" t="inlineStr">
        <is>
          <t>guoweikai</t>
        </is>
      </c>
      <c r="C162012" t="n">
        <v>2</v>
      </c>
      <c r="D162012" t="inlineStr">
        <is>
          <t>{'guoweikai-web', 'guoweikai-wx'}</t>
        </is>
      </c>
    </row>
    <row r="162013">
      <c r="A162013" s="1" t="n">
        <v>162011</v>
      </c>
      <c r="B162013" t="inlineStr">
        <is>
          <t>cssgip</t>
        </is>
      </c>
      <c r="C162013" t="n">
        <v>2</v>
      </c>
      <c r="D162013" t="inlineStr">
        <is>
          <t>{'cssgip-browser', 'cssgip'}</t>
        </is>
      </c>
    </row>
    <row r="162014">
      <c r="A162014" s="1" t="n">
        <v>162012</v>
      </c>
      <c r="B162014" t="inlineStr">
        <is>
          <t>dateurls</t>
        </is>
      </c>
      <c r="C162014" t="n">
        <v>2</v>
      </c>
      <c r="D162014" t="inlineStr">
        <is>
          <t>{'docpad-plugin-dateurls', 'docpad-plugin-dateurls_wr'}</t>
        </is>
      </c>
    </row>
    <row r="162015">
      <c r="A162015" s="1" t="n">
        <v>162013</v>
      </c>
      <c r="B162015" t="inlineStr">
        <is>
          <t>cppzst</t>
        </is>
      </c>
      <c r="C162015" t="n">
        <v>2</v>
      </c>
      <c r="D162015" t="inlineStr">
        <is>
          <t>{'@fstnetwork~cppzst', 'cppzst'}</t>
        </is>
      </c>
    </row>
    <row r="162016">
      <c r="A162016" s="1" t="n">
        <v>162014</v>
      </c>
      <c r="B162016" t="inlineStr">
        <is>
          <t>illust</t>
        </is>
      </c>
      <c r="C162016" t="n">
        <v>2</v>
      </c>
      <c r="D162016" t="inlineStr">
        <is>
          <t>{'pixiv-illust-buffer', 'pixiv-illust'}</t>
        </is>
      </c>
    </row>
    <row r="162017">
      <c r="A162017" s="1" t="n">
        <v>162015</v>
      </c>
      <c r="B162017" t="inlineStr">
        <is>
          <t>geoportail</t>
        </is>
      </c>
      <c r="C162017" t="n">
        <v>2</v>
      </c>
      <c r="D162017" t="inlineStr">
        <is>
          <t>{'django-geoportail', 'lrm-geoportail'}</t>
        </is>
      </c>
    </row>
    <row r="162018">
      <c r="A162018" s="1" t="n">
        <v>162016</v>
      </c>
      <c r="B162018" t="inlineStr">
        <is>
          <t>ponyorm</t>
        </is>
      </c>
      <c r="C162018" t="n">
        <v>2</v>
      </c>
      <c r="D162018" t="inlineStr">
        <is>
          <t>{'nr-utils-ponyorm', 'pytest-ponyorm'}</t>
        </is>
      </c>
    </row>
    <row r="162019">
      <c r="A162019" s="1" t="n">
        <v>162017</v>
      </c>
      <c r="B162019" t="inlineStr">
        <is>
          <t>restraint</t>
        </is>
      </c>
      <c r="C162019" t="n">
        <v>2</v>
      </c>
      <c r="D162019" t="inlineStr">
        <is>
          <t>{'restraint', 'django-restraint'}</t>
        </is>
      </c>
    </row>
    <row r="162020">
      <c r="A162020" s="1" t="n">
        <v>162018</v>
      </c>
      <c r="B162020" t="inlineStr">
        <is>
          <t>okura</t>
        </is>
      </c>
      <c r="C162020" t="n">
        <v>2</v>
      </c>
      <c r="D162020" t="inlineStr">
        <is>
          <t>{'red-contrib-ayatokura', 'node-red-contrib-ayatokura'}</t>
        </is>
      </c>
    </row>
    <row r="162021">
      <c r="A162021" s="1" t="n">
        <v>162019</v>
      </c>
      <c r="B162021" t="inlineStr">
        <is>
          <t>ayatokura</t>
        </is>
      </c>
      <c r="C162021" t="n">
        <v>2</v>
      </c>
      <c r="D162021" t="inlineStr">
        <is>
          <t>{'red-contrib-ayatokura', 'node-red-contrib-ayatokura'}</t>
        </is>
      </c>
    </row>
    <row r="162022">
      <c r="A162022" s="1" t="n">
        <v>162020</v>
      </c>
      <c r="B162022" t="inlineStr">
        <is>
          <t>upldr</t>
        </is>
      </c>
      <c r="C162022" t="n">
        <v>2</v>
      </c>
      <c r="D162022" t="inlineStr">
        <is>
          <t>{'image-upldr', 'upldr'}</t>
        </is>
      </c>
    </row>
    <row r="162023">
      <c r="A162023" s="1" t="n">
        <v>162021</v>
      </c>
      <c r="B162023" t="inlineStr">
        <is>
          <t>contextstore</t>
        </is>
      </c>
      <c r="C162023" t="n">
        <v>2</v>
      </c>
      <c r="D162023" t="inlineStr">
        <is>
          <t>{'@thefrontend~contextstore', '@kwangkim~contextstore'}</t>
        </is>
      </c>
    </row>
    <row r="162024">
      <c r="A162024" s="1" t="n">
        <v>162022</v>
      </c>
      <c r="B162024" t="inlineStr">
        <is>
          <t>zssn</t>
        </is>
      </c>
      <c r="C162024" t="n">
        <v>2</v>
      </c>
      <c r="D162024" t="inlineStr">
        <is>
          <t>{'zssn', 'zssn-api'}</t>
        </is>
      </c>
    </row>
    <row r="162025">
      <c r="A162025" s="1" t="n">
        <v>162023</v>
      </c>
      <c r="B162025" t="inlineStr">
        <is>
          <t>cscj</t>
        </is>
      </c>
      <c r="C162025" t="n">
        <v>2</v>
      </c>
      <c r="D162025" t="inlineStr">
        <is>
          <t>{'cscj', 'delete-cscj-temp'}</t>
        </is>
      </c>
    </row>
    <row r="162026">
      <c r="A162026" s="1" t="n">
        <v>162024</v>
      </c>
      <c r="B162026" t="inlineStr">
        <is>
          <t>danbooru</t>
        </is>
      </c>
      <c r="C162026" t="n">
        <v>2</v>
      </c>
      <c r="D162026" t="inlineStr">
        <is>
          <t>{'danbooru', 'api2-danbooru'}</t>
        </is>
      </c>
    </row>
    <row r="162027">
      <c r="A162027" s="1" t="n">
        <v>162025</v>
      </c>
      <c r="B162027" t="inlineStr">
        <is>
          <t>nssocket</t>
        </is>
      </c>
      <c r="C162027" t="n">
        <v>2</v>
      </c>
      <c r="D162027" t="inlineStr">
        <is>
          <t>{'winston-nssocket', 'nssocket'}</t>
        </is>
      </c>
    </row>
    <row r="162028">
      <c r="A162028" s="1" t="n">
        <v>162026</v>
      </c>
      <c r="B162028" t="inlineStr">
        <is>
          <t>polyapp</t>
        </is>
      </c>
      <c r="C162028" t="n">
        <v>2</v>
      </c>
      <c r="D162028" t="inlineStr">
        <is>
          <t>{'slush-polyapp-builder', 'polyapp'}</t>
        </is>
      </c>
    </row>
    <row r="162029">
      <c r="A162029" s="1" t="n">
        <v>162027</v>
      </c>
      <c r="B162029" t="inlineStr">
        <is>
          <t>nokonoko</t>
        </is>
      </c>
      <c r="C162029" t="n">
        <v>2</v>
      </c>
      <c r="D162029" t="inlineStr">
        <is>
          <t>{'@nokonoko~tools', '@nokonoko~colors'}</t>
        </is>
      </c>
    </row>
    <row r="162030">
      <c r="A162030" s="1" t="n">
        <v>162028</v>
      </c>
      <c r="B162030" t="inlineStr">
        <is>
          <t>ycharts</t>
        </is>
      </c>
      <c r="C162030" t="n">
        <v>2</v>
      </c>
      <c r="D162030" t="inlineStr">
        <is>
          <t>{'react-native-ycharts', 'ycharts'}</t>
        </is>
      </c>
    </row>
    <row r="162031">
      <c r="A162031" s="1" t="n">
        <v>162029</v>
      </c>
      <c r="B162031" t="inlineStr">
        <is>
          <t>normanzb</t>
        </is>
      </c>
      <c r="C162031" t="n">
        <v>2</v>
      </c>
      <c r="D162031" t="inlineStr">
        <is>
          <t>{'eslint-config-normanzb-base', 'normanzb-build-scripts'}</t>
        </is>
      </c>
    </row>
    <row r="162032">
      <c r="A162032" s="1" t="n">
        <v>162030</v>
      </c>
      <c r="B162032" t="inlineStr">
        <is>
          <t>chenwl</t>
        </is>
      </c>
      <c r="C162032" t="n">
        <v>2</v>
      </c>
      <c r="D162032" t="inlineStr">
        <is>
          <t>{'@chenwl~date-picker', '@chenwl~my-component'}</t>
        </is>
      </c>
    </row>
    <row r="162033">
      <c r="A162033" s="1" t="n">
        <v>162031</v>
      </c>
      <c r="B162033" t="inlineStr">
        <is>
          <t>tblib</t>
        </is>
      </c>
      <c r="C162033" t="n">
        <v>2</v>
      </c>
      <c r="D162033" t="inlineStr">
        <is>
          <t>{'tblib', 'python-tblib'}</t>
        </is>
      </c>
    </row>
    <row r="162034">
      <c r="A162034" s="1" t="n">
        <v>162032</v>
      </c>
      <c r="B162034" t="inlineStr">
        <is>
          <t>aceql</t>
        </is>
      </c>
      <c r="C162034" t="n">
        <v>2</v>
      </c>
      <c r="D162034" t="inlineStr">
        <is>
          <t>{'aceql-client', 'aceql'}</t>
        </is>
      </c>
    </row>
    <row r="162035">
      <c r="A162035" s="1" t="n">
        <v>162033</v>
      </c>
      <c r="B162035" t="inlineStr">
        <is>
          <t>kotofurumiya</t>
        </is>
      </c>
      <c r="C162035" t="n">
        <v>2</v>
      </c>
      <c r="D162035" t="inlineStr">
        <is>
          <t>{'@kotofurumiya~th-namegen', '@kotofurumiya~typed-emitter'}</t>
        </is>
      </c>
    </row>
    <row r="162036">
      <c r="A162036" s="1" t="n">
        <v>162034</v>
      </c>
      <c r="B162036" t="inlineStr">
        <is>
          <t>injectassets</t>
        </is>
      </c>
      <c r="C162036" t="n">
        <v>2</v>
      </c>
      <c r="D162036" t="inlineStr">
        <is>
          <t>{'@songkick~injectassets', 'injectassets'}</t>
        </is>
      </c>
    </row>
    <row r="162037">
      <c r="A162037" s="1" t="n">
        <v>162035</v>
      </c>
      <c r="B162037" t="inlineStr">
        <is>
          <t>draggy</t>
        </is>
      </c>
      <c r="C162037" t="n">
        <v>2</v>
      </c>
      <c r="D162037" t="inlineStr">
        <is>
          <t>{'draggy', 'svg.draggy.js'}</t>
        </is>
      </c>
    </row>
    <row r="162038">
      <c r="A162038" s="1" t="n">
        <v>162036</v>
      </c>
      <c r="B162038" t="inlineStr">
        <is>
          <t>timeunit</t>
        </is>
      </c>
      <c r="C162038" t="n">
        <v>2</v>
      </c>
      <c r="D162038" t="inlineStr">
        <is>
          <t>{'@yehonadav~timeunit', 'timeunit'}</t>
        </is>
      </c>
    </row>
    <row r="162039">
      <c r="A162039" s="1" t="n">
        <v>162037</v>
      </c>
      <c r="B162039" t="inlineStr">
        <is>
          <t>codingfly</t>
        </is>
      </c>
      <c r="C162039" t="n">
        <v>2</v>
      </c>
      <c r="D162039" t="inlineStr">
        <is>
          <t>{'@codingfly~remaxui', '@codingfly~remax-ui'}</t>
        </is>
      </c>
    </row>
    <row r="162040">
      <c r="A162040" s="1" t="n">
        <v>162038</v>
      </c>
      <c r="B162040" t="inlineStr">
        <is>
          <t>addressbase</t>
        </is>
      </c>
      <c r="C162040" t="n">
        <v>2</v>
      </c>
      <c r="D162040" t="inlineStr">
        <is>
          <t>{'@wmfs~addressbase-premium-blueprint', '@wmfs~addressbase-plus-blueprint'}</t>
        </is>
      </c>
    </row>
    <row r="162041">
      <c r="A162041" s="1" t="n">
        <v>162039</v>
      </c>
      <c r="B162041" t="inlineStr">
        <is>
          <t>yuanbao</t>
        </is>
      </c>
      <c r="C162041" t="n">
        <v>2</v>
      </c>
      <c r="D162041" t="inlineStr">
        <is>
          <t>{'yuanbao-report', 'yuanbao-cli'}</t>
        </is>
      </c>
    </row>
    <row r="162042">
      <c r="A162042" s="1" t="n">
        <v>162040</v>
      </c>
      <c r="B162042" t="inlineStr">
        <is>
          <t>jarm</t>
        </is>
      </c>
      <c r="C162042" t="n">
        <v>2</v>
      </c>
      <c r="D162042" t="inlineStr">
        <is>
          <t>{'redux-jarm', 'jarm'}</t>
        </is>
      </c>
    </row>
    <row r="162043">
      <c r="A162043" s="1" t="n">
        <v>162041</v>
      </c>
      <c r="B162043" t="inlineStr">
        <is>
          <t>ryancui</t>
        </is>
      </c>
      <c r="C162043" t="n">
        <v>2</v>
      </c>
      <c r="D162043" t="inlineStr">
        <is>
          <t>{'@ryancui-~ranking-bar', '@ryancui-~smart-log'}</t>
        </is>
      </c>
    </row>
    <row r="162044">
      <c r="A162044" s="1" t="n">
        <v>162042</v>
      </c>
      <c r="B162044" t="inlineStr">
        <is>
          <t>yassh</t>
        </is>
      </c>
      <c r="C162044" t="n">
        <v>2</v>
      </c>
      <c r="D162044" t="inlineStr">
        <is>
          <t>{'yassh-plus', 'yassh'}</t>
        </is>
      </c>
    </row>
    <row r="162045">
      <c r="A162045" s="1" t="n">
        <v>162043</v>
      </c>
      <c r="B162045" t="inlineStr">
        <is>
          <t>detoxy</t>
        </is>
      </c>
      <c r="C162045" t="n">
        <v>2</v>
      </c>
      <c r="D162045" t="inlineStr">
        <is>
          <t>{'detoxy', 'detoxy-node'}</t>
        </is>
      </c>
    </row>
    <row r="162046">
      <c r="A162046" s="1" t="n">
        <v>162044</v>
      </c>
      <c r="B162046" t="inlineStr">
        <is>
          <t>alexdisdier</t>
        </is>
      </c>
      <c r="C162046" t="n">
        <v>2</v>
      </c>
      <c r="D162046" t="inlineStr">
        <is>
          <t>{'@alexdisdier~react-add-on', '@alexdisdier~create-project'}</t>
        </is>
      </c>
    </row>
    <row r="162047">
      <c r="A162047" s="1" t="n">
        <v>162045</v>
      </c>
      <c r="B162047" t="inlineStr">
        <is>
          <t>ghosty</t>
        </is>
      </c>
      <c r="C162047" t="n">
        <v>2</v>
      </c>
      <c r="D162047" t="inlineStr">
        <is>
          <t>{'ghostysearch', 'ghosty'}</t>
        </is>
      </c>
    </row>
    <row r="162048">
      <c r="A162048" s="1" t="n">
        <v>162046</v>
      </c>
      <c r="B162048" t="inlineStr">
        <is>
          <t>oneos</t>
        </is>
      </c>
      <c r="C162048" t="n">
        <v>2</v>
      </c>
      <c r="D162048" t="inlineStr">
        <is>
          <t>{'oneos', 'eslint-plugin-oneos'}</t>
        </is>
      </c>
    </row>
    <row r="162049">
      <c r="A162049" s="1" t="n">
        <v>162047</v>
      </c>
      <c r="B162049" t="inlineStr">
        <is>
          <t>imagestore</t>
        </is>
      </c>
      <c r="C162049" t="n">
        <v>2</v>
      </c>
      <c r="D162049" t="inlineStr">
        <is>
          <t>{'imagestore', 'react-native-imagestore-replacement'}</t>
        </is>
      </c>
    </row>
    <row r="162050">
      <c r="A162050" s="1" t="n">
        <v>162048</v>
      </c>
      <c r="B162050" t="inlineStr">
        <is>
          <t>ccxd</t>
        </is>
      </c>
      <c r="C162050" t="n">
        <v>2</v>
      </c>
      <c r="D162050" t="inlineStr">
        <is>
          <t>{'ccxd', 'ccxd-ux'}</t>
        </is>
      </c>
    </row>
    <row r="162051">
      <c r="A162051" s="1" t="n">
        <v>162049</v>
      </c>
      <c r="B162051" t="inlineStr">
        <is>
          <t>kekalma</t>
        </is>
      </c>
      <c r="C162051" t="n">
        <v>2</v>
      </c>
      <c r="D162051" t="inlineStr">
        <is>
          <t>{'@kekalma~switch', '@kekalma~language-selector'}</t>
        </is>
      </c>
    </row>
    <row r="162052">
      <c r="A162052" s="1" t="n">
        <v>162050</v>
      </c>
      <c r="B162052" t="inlineStr">
        <is>
          <t>proctemplatebackendprocess</t>
        </is>
      </c>
      <c r="C162052" t="n">
        <v>2</v>
      </c>
      <c r="D162052" t="inlineStr">
        <is>
          <t>{'qmuzik-proctemplatebackendprocess-shared', 'qmuzik-proctemplatebackendprocess'}</t>
        </is>
      </c>
    </row>
    <row r="162053">
      <c r="A162053" s="1" t="n">
        <v>162051</v>
      </c>
      <c r="B162053" t="inlineStr">
        <is>
          <t>rej156</t>
        </is>
      </c>
      <c r="C162053" t="n">
        <v>2</v>
      </c>
      <c r="D162053" t="inlineStr">
        <is>
          <t>{'@rej156~draft-js', '@rej156~react-mde'}</t>
        </is>
      </c>
    </row>
    <row r="162054">
      <c r="A162054" s="1" t="n">
        <v>162052</v>
      </c>
      <c r="B162054" t="inlineStr">
        <is>
          <t>node04</t>
        </is>
      </c>
      <c r="C162054" t="n">
        <v>2</v>
      </c>
      <c r="D162054" t="inlineStr">
        <is>
          <t>{'node04', 'node04wangfan'}</t>
        </is>
      </c>
    </row>
    <row r="162055">
      <c r="A162055" s="1" t="n">
        <v>162053</v>
      </c>
      <c r="B162055" t="inlineStr">
        <is>
          <t>wangfan</t>
        </is>
      </c>
      <c r="C162055" t="n">
        <v>2</v>
      </c>
      <c r="D162055" t="inlineStr">
        <is>
          <t>{'wangfan-npm', 'node04wangfan'}</t>
        </is>
      </c>
    </row>
    <row r="162056">
      <c r="A162056" s="1" t="n">
        <v>162054</v>
      </c>
      <c r="B162056" t="inlineStr">
        <is>
          <t>shrubs</t>
        </is>
      </c>
      <c r="C162056" t="n">
        <v>2</v>
      </c>
      <c r="D162056" t="inlineStr">
        <is>
          <t>{'@backyard-ui~shrubs', '@backyard-ui~shrubs-react-native'}</t>
        </is>
      </c>
    </row>
    <row r="162057">
      <c r="A162057" s="1" t="n">
        <v>162055</v>
      </c>
      <c r="B162057" t="inlineStr">
        <is>
          <t>uhn</t>
        </is>
      </c>
      <c r="C162057" t="n">
        <v>2</v>
      </c>
      <c r="D162057" t="inlineStr">
        <is>
          <t>{'ratonatiuhnpm', '@danuhnder~lotide'}</t>
        </is>
      </c>
    </row>
    <row r="162058">
      <c r="A162058" s="1" t="n">
        <v>162056</v>
      </c>
      <c r="B162058" t="inlineStr">
        <is>
          <t>gimmixfactory</t>
        </is>
      </c>
      <c r="C162058" t="n">
        <v>2</v>
      </c>
      <c r="D162058" t="inlineStr">
        <is>
          <t>{'@gimmixfactory~contracts', '@gimmixfactory~use-wallet'}</t>
        </is>
      </c>
    </row>
    <row r="162059">
      <c r="A162059" s="1" t="n">
        <v>162057</v>
      </c>
      <c r="B162059" t="inlineStr">
        <is>
          <t>medya</t>
        </is>
      </c>
      <c r="C162059" t="n">
        <v>2</v>
      </c>
      <c r="D162059" t="inlineStr">
        <is>
          <t>{'@medyanova.em~library', '@medyanova.em~browser'}</t>
        </is>
      </c>
    </row>
    <row r="162060">
      <c r="A162060" s="1" t="n">
        <v>162058</v>
      </c>
      <c r="B162060" t="inlineStr">
        <is>
          <t>medyanova</t>
        </is>
      </c>
      <c r="C162060" t="n">
        <v>2</v>
      </c>
      <c r="D162060" t="inlineStr">
        <is>
          <t>{'@medyanova.em~library', '@medyanova.em~browser'}</t>
        </is>
      </c>
    </row>
    <row r="162061">
      <c r="A162061" s="1" t="n">
        <v>162059</v>
      </c>
      <c r="B162061" t="inlineStr">
        <is>
          <t>mailshake</t>
        </is>
      </c>
      <c r="C162061" t="n">
        <v>2</v>
      </c>
      <c r="D162061" t="inlineStr">
        <is>
          <t>{'mailshake-node', 'mailshake'}</t>
        </is>
      </c>
    </row>
    <row r="162062">
      <c r="A162062" s="1" t="n">
        <v>162060</v>
      </c>
      <c r="B162062" t="inlineStr">
        <is>
          <t>providerchoice</t>
        </is>
      </c>
      <c r="C162062" t="n">
        <v>2</v>
      </c>
      <c r="D162062" t="inlineStr">
        <is>
          <t>{'@providerchoice~eslint-config-backend', '@providerchoice~eslint-config-nuxt'}</t>
        </is>
      </c>
    </row>
    <row r="162063">
      <c r="A162063" s="1" t="n">
        <v>162061</v>
      </c>
      <c r="B162063" t="inlineStr">
        <is>
          <t>dlazarte</t>
        </is>
      </c>
      <c r="C162063" t="n">
        <v>2</v>
      </c>
      <c r="D162063" t="inlineStr">
        <is>
          <t>{'@dlazarte~ckeditor5-custom-basic', '@dlazarte~custom-ckeditor'}</t>
        </is>
      </c>
    </row>
    <row r="162064">
      <c r="A162064" s="1" t="n">
        <v>162062</v>
      </c>
      <c r="B162064" t="inlineStr">
        <is>
          <t>tuch</t>
        </is>
      </c>
      <c r="C162064" t="n">
        <v>2</v>
      </c>
      <c r="D162064" t="inlineStr">
        <is>
          <t>{'kamonetuch', 'coopertuch-resume'}</t>
        </is>
      </c>
    </row>
    <row r="162065">
      <c r="A162065" s="1" t="n">
        <v>162063</v>
      </c>
      <c r="B162065" t="inlineStr">
        <is>
          <t>matrice</t>
        </is>
      </c>
      <c r="C162065" t="n">
        <v>2</v>
      </c>
      <c r="D162065" t="inlineStr">
        <is>
          <t>{'matrice', 'matricejs'}</t>
        </is>
      </c>
    </row>
    <row r="162066">
      <c r="A162066" s="1" t="n">
        <v>162064</v>
      </c>
      <c r="B162066" t="inlineStr">
        <is>
          <t>shokk</t>
        </is>
      </c>
      <c r="C162066" t="n">
        <v>2</v>
      </c>
      <c r="D162066" t="inlineStr">
        <is>
          <t>{'@ubiqsmart~sparrow-shokku-provider', 'ubiq-json-rpc-shokku'}</t>
        </is>
      </c>
    </row>
    <row r="162067">
      <c r="A162067" s="1" t="n">
        <v>162065</v>
      </c>
      <c r="B162067" t="inlineStr">
        <is>
          <t>shokku</t>
        </is>
      </c>
      <c r="C162067" t="n">
        <v>2</v>
      </c>
      <c r="D162067" t="inlineStr">
        <is>
          <t>{'@ubiqsmart~sparrow-shokku-provider', 'ubiq-json-rpc-shokku'}</t>
        </is>
      </c>
    </row>
    <row r="162068">
      <c r="A162068" s="1" t="n">
        <v>162066</v>
      </c>
      <c r="B162068" t="inlineStr">
        <is>
          <t>thehonestscoop</t>
        </is>
      </c>
      <c r="C162068" t="n">
        <v>2</v>
      </c>
      <c r="D162068" t="inlineStr">
        <is>
          <t>{'@thehonestscoop~gutter', '@thehonestscoop~findandreplacedomtext'}</t>
        </is>
      </c>
    </row>
    <row r="162069">
      <c r="A162069" s="1" t="n">
        <v>162067</v>
      </c>
      <c r="B162069" t="inlineStr">
        <is>
          <t>nodehttp</t>
        </is>
      </c>
      <c r="C162069" t="n">
        <v>2</v>
      </c>
      <c r="D162069" t="inlineStr">
        <is>
          <t>{'sys-nodehttp', 'nodehttp'}</t>
        </is>
      </c>
    </row>
    <row r="162070">
      <c r="A162070" s="1" t="n">
        <v>162068</v>
      </c>
      <c r="B162070" t="inlineStr">
        <is>
          <t>pyrodash</t>
        </is>
      </c>
      <c r="C162070" t="n">
        <v>2</v>
      </c>
      <c r="D162070" t="inlineStr">
        <is>
          <t>{'@pyrodash~react-native-draggable-grid', '@pyrodash~instagram-private-api'}</t>
        </is>
      </c>
    </row>
    <row r="162071">
      <c r="A162071" s="1" t="n">
        <v>162069</v>
      </c>
      <c r="B162071" t="inlineStr">
        <is>
          <t>brickdoc</t>
        </is>
      </c>
      <c r="C162071" t="n">
        <v>2</v>
      </c>
      <c r="D162071" t="inlineStr">
        <is>
          <t>{'@brickdoc~eslint-plugin', '@brickdoc~less-vars-loader'}</t>
        </is>
      </c>
    </row>
    <row r="162072">
      <c r="A162072" s="1" t="n">
        <v>162070</v>
      </c>
      <c r="B162072" t="inlineStr">
        <is>
          <t>mouna</t>
        </is>
      </c>
      <c r="C162072" t="n">
        <v>2</v>
      </c>
      <c r="D162072" t="inlineStr">
        <is>
          <t>{'foo-mouna-hichri', 'mouna-testpublish'}</t>
        </is>
      </c>
    </row>
    <row r="162073">
      <c r="A162073" s="1" t="n">
        <v>162071</v>
      </c>
      <c r="B162073" t="inlineStr">
        <is>
          <t>zanechua</t>
        </is>
      </c>
      <c r="C162073" t="n">
        <v>2</v>
      </c>
      <c r="D162073" t="inlineStr">
        <is>
          <t>{'@zanechua~react-native-search-list', '@zanechua~react-native-zendesk-chat'}</t>
        </is>
      </c>
    </row>
    <row r="162074">
      <c r="A162074" s="1" t="n">
        <v>162072</v>
      </c>
      <c r="B162074" t="inlineStr">
        <is>
          <t>conticki</t>
        </is>
      </c>
      <c r="C162074" t="n">
        <v>2</v>
      </c>
      <c r="D162074" t="inlineStr">
        <is>
          <t>{'@os2conticki~npm-test', '@os2conticki~display-react'}</t>
        </is>
      </c>
    </row>
    <row r="162075">
      <c r="A162075" s="1" t="n">
        <v>162073</v>
      </c>
      <c r="B162075" t="inlineStr">
        <is>
          <t>webgif</t>
        </is>
      </c>
      <c r="C162075" t="n">
        <v>2</v>
      </c>
      <c r="D162075" t="inlineStr">
        <is>
          <t>{'webgif', 'webgif-programmatically'}</t>
        </is>
      </c>
    </row>
    <row r="162076">
      <c r="A162076" s="1" t="n">
        <v>162074</v>
      </c>
      <c r="B162076" t="inlineStr">
        <is>
          <t>hotshot</t>
        </is>
      </c>
      <c r="C162076" t="n">
        <v>2</v>
      </c>
      <c r="D162076" t="inlineStr">
        <is>
          <t>{'Hotshot', 'hotshot'}</t>
        </is>
      </c>
    </row>
    <row r="162077">
      <c r="A162077" s="1" t="n">
        <v>162075</v>
      </c>
      <c r="B162077" t="inlineStr">
        <is>
          <t>watsoncj</t>
        </is>
      </c>
      <c r="C162077" t="n">
        <v>2</v>
      </c>
      <c r="D162077" t="inlineStr">
        <is>
          <t>{'@watsoncj~jc', '@watsoncj~dedupe'}</t>
        </is>
      </c>
    </row>
    <row r="162078">
      <c r="A162078" s="1" t="n">
        <v>162076</v>
      </c>
      <c r="B162078" t="inlineStr">
        <is>
          <t>upraised</t>
        </is>
      </c>
      <c r="C162078" t="n">
        <v>2</v>
      </c>
      <c r="D162078" t="inlineStr">
        <is>
          <t>{'upraised-markdown', 'upraised-shortcuts'}</t>
        </is>
      </c>
    </row>
    <row r="162079">
      <c r="A162079" s="1" t="n">
        <v>162077</v>
      </c>
      <c r="B162079" t="inlineStr">
        <is>
          <t>potelion</t>
        </is>
      </c>
      <c r="C162079" t="n">
        <v>2</v>
      </c>
      <c r="D162079" t="inlineStr">
        <is>
          <t>{'potelion-lib1', 'potelion-lib'}</t>
        </is>
      </c>
    </row>
    <row r="162080">
      <c r="A162080" s="1" t="n">
        <v>162078</v>
      </c>
      <c r="B162080" t="inlineStr">
        <is>
          <t>settlementterm</t>
        </is>
      </c>
      <c r="C162080" t="n">
        <v>2</v>
      </c>
      <c r="D162080" t="inlineStr">
        <is>
          <t>{'qmuzik-settlementterm', 'qmuzik-settlementterm-shared'}</t>
        </is>
      </c>
    </row>
    <row r="162081">
      <c r="A162081" s="1" t="n">
        <v>162079</v>
      </c>
      <c r="B162081" t="inlineStr">
        <is>
          <t>divisionsalesorgsallowed</t>
        </is>
      </c>
      <c r="C162081" t="n">
        <v>2</v>
      </c>
      <c r="D162081" t="inlineStr">
        <is>
          <t>{'qmuzik-divisionsalesorgsallowed', 'qmuzik-divisionsalesorgsallowed-shared'}</t>
        </is>
      </c>
    </row>
    <row r="162082">
      <c r="A162082" s="1" t="n">
        <v>162080</v>
      </c>
      <c r="B162082" t="inlineStr">
        <is>
          <t>gitbase</t>
        </is>
      </c>
      <c r="C162082" t="n">
        <v>2</v>
      </c>
      <c r="D162082" t="inlineStr">
        <is>
          <t>{'@markstien~gitbase', 'gitbase'}</t>
        </is>
      </c>
    </row>
    <row r="162083">
      <c r="A162083" s="1" t="n">
        <v>162081</v>
      </c>
      <c r="B162083" t="inlineStr">
        <is>
          <t>roomfinder</t>
        </is>
      </c>
      <c r="C162083" t="n">
        <v>2</v>
      </c>
      <c r="D162083" t="inlineStr">
        <is>
          <t>{'at-roomfinder', 'gbf-roomfinder-parse'}</t>
        </is>
      </c>
    </row>
    <row r="162084">
      <c r="A162084" s="1" t="n">
        <v>162082</v>
      </c>
      <c r="B162084" t="inlineStr">
        <is>
          <t>procnotificationlog</t>
        </is>
      </c>
      <c r="C162084" t="n">
        <v>2</v>
      </c>
      <c r="D162084" t="inlineStr">
        <is>
          <t>{'qmuzik-procnotificationlog-shared', 'qmuzik-procnotificationlog'}</t>
        </is>
      </c>
    </row>
    <row r="162085">
      <c r="A162085" s="1" t="n">
        <v>162083</v>
      </c>
      <c r="B162085" t="inlineStr">
        <is>
          <t>devsak</t>
        </is>
      </c>
      <c r="C162085" t="n">
        <v>2</v>
      </c>
      <c r="D162085" t="inlineStr">
        <is>
          <t>{'devsak', 'devsak-cli'}</t>
        </is>
      </c>
    </row>
    <row r="162086">
      <c r="A162086" s="1" t="n">
        <v>162084</v>
      </c>
      <c r="B162086" t="inlineStr">
        <is>
          <t>degenerator</t>
        </is>
      </c>
      <c r="C162086" t="n">
        <v>2</v>
      </c>
      <c r="D162086" t="inlineStr">
        <is>
          <t>{'generator-degenerator', 'degenerator'}</t>
        </is>
      </c>
    </row>
    <row r="162087">
      <c r="A162087" s="1" t="n">
        <v>162085</v>
      </c>
      <c r="B162087" t="inlineStr">
        <is>
          <t>logiclinkplugin</t>
        </is>
      </c>
      <c r="C162087" t="n">
        <v>2</v>
      </c>
      <c r="D162087" t="inlineStr">
        <is>
          <t>{'logiclinkplugin', 'cordova_plugin_logiclinkplugin'}</t>
        </is>
      </c>
    </row>
    <row r="162088">
      <c r="A162088" s="1" t="n">
        <v>162086</v>
      </c>
      <c r="B162088" t="inlineStr">
        <is>
          <t>unifs</t>
        </is>
      </c>
      <c r="C162088" t="n">
        <v>2</v>
      </c>
      <c r="D162088" t="inlineStr">
        <is>
          <t>{'nano-unifs', 'unifs'}</t>
        </is>
      </c>
    </row>
    <row r="162089">
      <c r="A162089" s="1" t="n">
        <v>162087</v>
      </c>
      <c r="B162089" t="inlineStr">
        <is>
          <t>filepick</t>
        </is>
      </c>
      <c r="C162089" t="n">
        <v>2</v>
      </c>
      <c r="D162089" t="inlineStr">
        <is>
          <t>{'fc-filepick', 'filepick'}</t>
        </is>
      </c>
    </row>
    <row r="162090">
      <c r="A162090" s="1" t="n">
        <v>162088</v>
      </c>
      <c r="B162090" t="inlineStr">
        <is>
          <t>backform</t>
        </is>
      </c>
      <c r="C162090" t="n">
        <v>2</v>
      </c>
      <c r="D162090" t="inlineStr">
        <is>
          <t>{'backform-select2', 'backform'}</t>
        </is>
      </c>
    </row>
    <row r="162091">
      <c r="A162091" s="1" t="n">
        <v>162089</v>
      </c>
      <c r="B162091" t="inlineStr">
        <is>
          <t>fedhipster</t>
        </is>
      </c>
      <c r="C162091" t="n">
        <v>2</v>
      </c>
      <c r="D162091" t="inlineStr">
        <is>
          <t>{'ng-fedhipster', 'generator-fedhipster'}</t>
        </is>
      </c>
    </row>
    <row r="162092">
      <c r="A162092" s="1" t="n">
        <v>162090</v>
      </c>
      <c r="B162092" t="inlineStr">
        <is>
          <t>poca</t>
        </is>
      </c>
      <c r="C162092" t="n">
        <v>2</v>
      </c>
      <c r="D162092" t="inlineStr">
        <is>
          <t>{'pocak', 'poca'}</t>
        </is>
      </c>
    </row>
    <row r="162093">
      <c r="A162093" s="1" t="n">
        <v>162091</v>
      </c>
      <c r="B162093" t="inlineStr">
        <is>
          <t>katarina</t>
        </is>
      </c>
      <c r="C162093" t="n">
        <v>2</v>
      </c>
      <c r="D162093" t="inlineStr">
        <is>
          <t>{'katarina-mod', '@katarinarosiak~stringis'}</t>
        </is>
      </c>
    </row>
    <row r="162094">
      <c r="A162094" s="1" t="n">
        <v>162092</v>
      </c>
      <c r="B162094" t="inlineStr">
        <is>
          <t>takelastwhile</t>
        </is>
      </c>
      <c r="C162094" t="n">
        <v>2</v>
      </c>
      <c r="D162094" t="inlineStr">
        <is>
          <t>{'@ramda~takelastwhile', 'ramda.takelastwhile'}</t>
        </is>
      </c>
    </row>
    <row r="162095">
      <c r="A162095" s="1" t="n">
        <v>162093</v>
      </c>
      <c r="B162095" t="inlineStr">
        <is>
          <t>hexviewer</t>
        </is>
      </c>
      <c r="C162095" t="n">
        <v>2</v>
      </c>
      <c r="D162095" t="inlineStr">
        <is>
          <t>{'react-hexviewer-ts', 'react-hexviewer'}</t>
        </is>
      </c>
    </row>
    <row r="162096">
      <c r="A162096" s="1" t="n">
        <v>162094</v>
      </c>
      <c r="B162096" t="inlineStr">
        <is>
          <t>reallyio</t>
        </is>
      </c>
      <c r="C162096" t="n">
        <v>2</v>
      </c>
      <c r="D162096" t="inlineStr">
        <is>
          <t>{'@reallyio~cli', '@reallyio~really-cli'}</t>
        </is>
      </c>
    </row>
    <row r="162097">
      <c r="A162097" s="1" t="n">
        <v>162095</v>
      </c>
      <c r="B162097" t="inlineStr">
        <is>
          <t>pumba</t>
        </is>
      </c>
      <c r="C162097" t="n">
        <v>2</v>
      </c>
      <c r="D162097" t="inlineStr">
        <is>
          <t>{'pumba-generic-val-funcs', 'pumba'}</t>
        </is>
      </c>
    </row>
    <row r="162098">
      <c r="A162098" s="1" t="n">
        <v>162096</v>
      </c>
      <c r="B162098" t="inlineStr">
        <is>
          <t>mosaique</t>
        </is>
      </c>
      <c r="C162098" t="n">
        <v>2</v>
      </c>
      <c r="D162098" t="inlineStr">
        <is>
          <t>{'unice-portlet-mosaique', 'unice-mosaique'}</t>
        </is>
      </c>
    </row>
    <row r="162099">
      <c r="A162099" s="1" t="n">
        <v>162097</v>
      </c>
      <c r="B162099" t="inlineStr">
        <is>
          <t>tetrimus</t>
        </is>
      </c>
      <c r="C162099" t="n">
        <v>2</v>
      </c>
      <c r="D162099" t="inlineStr">
        <is>
          <t>{'@dzeko~tetrimus', 'tetrimus'}</t>
        </is>
      </c>
    </row>
    <row r="162100">
      <c r="A162100" s="1" t="n">
        <v>162098</v>
      </c>
      <c r="B162100" t="inlineStr">
        <is>
          <t>uomservice</t>
        </is>
      </c>
      <c r="C162100" t="n">
        <v>2</v>
      </c>
      <c r="D162100" t="inlineStr">
        <is>
          <t>{'@kognifai~poseidon-ng-uomservice', '@kognifai~poseidon-ng-uomservice-testpage'}</t>
        </is>
      </c>
    </row>
    <row r="162101">
      <c r="A162101" s="1" t="n">
        <v>162099</v>
      </c>
      <c r="B162101" t="inlineStr">
        <is>
          <t>techvox</t>
        </is>
      </c>
      <c r="C162101" t="n">
        <v>2</v>
      </c>
      <c r="D162101" t="inlineStr">
        <is>
          <t>{'@techvox~react-native-image-viewing', '@techvox~react-select'}</t>
        </is>
      </c>
    </row>
    <row r="162102">
      <c r="A162102" s="1" t="n">
        <v>162100</v>
      </c>
      <c r="B162102" t="inlineStr">
        <is>
          <t>atomantic</t>
        </is>
      </c>
      <c r="C162102" t="n">
        <v>2</v>
      </c>
      <c r="D162102" t="inlineStr">
        <is>
          <t>{'bespoke-theme-atomantic', 'atomantic-edit-xlsx'}</t>
        </is>
      </c>
    </row>
    <row r="162103">
      <c r="A162103" s="1" t="n">
        <v>162101</v>
      </c>
      <c r="B162103" t="inlineStr">
        <is>
          <t>bskton</t>
        </is>
      </c>
      <c r="C162103" t="n">
        <v>2</v>
      </c>
      <c r="D162103" t="inlineStr">
        <is>
          <t>{'bskton-fa-input', 'bskton-au-input'}</t>
        </is>
      </c>
    </row>
    <row r="162104">
      <c r="A162104" s="1" t="n">
        <v>162102</v>
      </c>
      <c r="B162104" t="inlineStr">
        <is>
          <t>lightstore</t>
        </is>
      </c>
      <c r="C162104" t="n">
        <v>2</v>
      </c>
      <c r="D162104" t="inlineStr">
        <is>
          <t>{'lightstore', 'lightstore-cli'}</t>
        </is>
      </c>
    </row>
    <row r="162105">
      <c r="A162105" s="1" t="n">
        <v>162103</v>
      </c>
      <c r="B162105" t="inlineStr">
        <is>
          <t>talha</t>
        </is>
      </c>
      <c r="C162105" t="n">
        <v>2</v>
      </c>
      <c r="D162105" t="inlineStr">
        <is>
          <t>{'talha-hassan-sheikh123-npm-calculator', 'ember-cli-star-talha'}</t>
        </is>
      </c>
    </row>
    <row r="162106">
      <c r="A162106" s="1" t="n">
        <v>162104</v>
      </c>
      <c r="B162106" t="inlineStr">
        <is>
          <t>paneler</t>
        </is>
      </c>
      <c r="C162106" t="n">
        <v>2</v>
      </c>
      <c r="D162106" t="inlineStr">
        <is>
          <t>{'nav-frontend-paneler-style', 'nav-frontend-paneler'}</t>
        </is>
      </c>
    </row>
    <row r="162107">
      <c r="A162107" s="1" t="n">
        <v>162105</v>
      </c>
      <c r="B162107" t="inlineStr">
        <is>
          <t>airmus</t>
        </is>
      </c>
      <c r="C162107" t="n">
        <v>2</v>
      </c>
      <c r="D162107" t="inlineStr">
        <is>
          <t>{'@airmus~utils', '@airmus~logger'}</t>
        </is>
      </c>
    </row>
    <row r="162108">
      <c r="A162108" s="1" t="n">
        <v>162106</v>
      </c>
      <c r="B162108" t="inlineStr">
        <is>
          <t>connectedanim</t>
        </is>
      </c>
      <c r="C162108" t="n">
        <v>2</v>
      </c>
      <c r="D162108" t="inlineStr">
        <is>
          <t>{'ng-ionic-connectedanim', 'ng-ionic4-connectedanim'}</t>
        </is>
      </c>
    </row>
    <row r="162109">
      <c r="A162109" s="1" t="n">
        <v>162107</v>
      </c>
      <c r="B162109" t="inlineStr">
        <is>
          <t>lxg2021619</t>
        </is>
      </c>
      <c r="C162109" t="n">
        <v>2</v>
      </c>
      <c r="D162109" t="inlineStr">
        <is>
          <t>{'lxg2021619lxx', 'lxg2021619lxxs'}</t>
        </is>
      </c>
    </row>
    <row r="162110">
      <c r="A162110" s="1" t="n">
        <v>162108</v>
      </c>
      <c r="B162110" t="inlineStr">
        <is>
          <t>xiaozhi</t>
        </is>
      </c>
      <c r="C162110" t="n">
        <v>2</v>
      </c>
      <c r="D162110" t="inlineStr">
        <is>
          <t>{'xiaozhi-ui-1', 'xiaozhi-temp-test'}</t>
        </is>
      </c>
    </row>
    <row r="162111">
      <c r="A162111" s="1" t="n">
        <v>162109</v>
      </c>
      <c r="B162111" t="inlineStr">
        <is>
          <t>georgemohammad</t>
        </is>
      </c>
      <c r="C162111" t="n">
        <v>2</v>
      </c>
      <c r="D162111" t="inlineStr">
        <is>
          <t>{'@georgemohammad~hello-world', '@georgemohammad~npm-hello-world'}</t>
        </is>
      </c>
    </row>
    <row r="162112">
      <c r="A162112" s="1" t="n">
        <v>162110</v>
      </c>
      <c r="B162112" t="inlineStr">
        <is>
          <t>arlocal</t>
        </is>
      </c>
      <c r="C162112" t="n">
        <v>2</v>
      </c>
      <c r="D162112" t="inlineStr">
        <is>
          <t>{'arlocal', '@textury~arlocal'}</t>
        </is>
      </c>
    </row>
    <row r="162113">
      <c r="A162113" s="1" t="n">
        <v>162111</v>
      </c>
      <c r="B162113" t="inlineStr">
        <is>
          <t>nflgame</t>
        </is>
      </c>
      <c r="C162113" t="n">
        <v>2</v>
      </c>
      <c r="D162113" t="inlineStr">
        <is>
          <t>{'nflgame-redux', 'nflgame'}</t>
        </is>
      </c>
    </row>
    <row r="162114">
      <c r="A162114" s="1" t="n">
        <v>162112</v>
      </c>
      <c r="B162114" t="inlineStr">
        <is>
          <t>helloworldtest</t>
        </is>
      </c>
      <c r="C162114" t="n">
        <v>2</v>
      </c>
      <c r="D162114" t="inlineStr">
        <is>
          <t>{'helloworldtest', 'npm-helloworldtest-akhtar-xyz'}</t>
        </is>
      </c>
    </row>
    <row r="162115">
      <c r="A162115" s="1" t="n">
        <v>162113</v>
      </c>
      <c r="B162115" t="inlineStr">
        <is>
          <t>akhtar</t>
        </is>
      </c>
      <c r="C162115" t="n">
        <v>2</v>
      </c>
      <c r="D162115" t="inlineStr">
        <is>
          <t>{'akhtar-frame-print', 'npm-helloworldtest-akhtar-xyz'}</t>
        </is>
      </c>
    </row>
    <row r="162116">
      <c r="A162116" s="1" t="n">
        <v>162114</v>
      </c>
      <c r="B162116" t="inlineStr">
        <is>
          <t>budgiant</t>
        </is>
      </c>
      <c r="C162116" t="n">
        <v>2</v>
      </c>
      <c r="D162116" t="inlineStr">
        <is>
          <t>{'budgiant-ui', 'budgiant-vue-plugin'}</t>
        </is>
      </c>
    </row>
    <row r="162117">
      <c r="A162117" s="1" t="n">
        <v>162115</v>
      </c>
      <c r="B162117" t="inlineStr">
        <is>
          <t>applestrudel</t>
        </is>
      </c>
      <c r="C162117" t="n">
        <v>2</v>
      </c>
      <c r="D162117" t="inlineStr">
        <is>
          <t>{'node-red-contrib-alexa-applestrudel', 'node-red-contrib-alexa-remote2-applestrudel'}</t>
        </is>
      </c>
    </row>
    <row r="162118">
      <c r="A162118" s="1" t="n">
        <v>162116</v>
      </c>
      <c r="B162118" t="inlineStr">
        <is>
          <t>nodevk</t>
        </is>
      </c>
      <c r="C162118" t="n">
        <v>2</v>
      </c>
      <c r="D162118" t="inlineStr">
        <is>
          <t>{'nodevk-ts', 'nodevk'}</t>
        </is>
      </c>
    </row>
    <row r="162119">
      <c r="A162119" s="1" t="n">
        <v>162117</v>
      </c>
      <c r="B162119" t="inlineStr">
        <is>
          <t>scotto</t>
        </is>
      </c>
      <c r="C162119" t="n">
        <v>2</v>
      </c>
      <c r="D162119" t="inlineStr">
        <is>
          <t>{'gulp-biscotto', 'biscotto'}</t>
        </is>
      </c>
    </row>
    <row r="162120">
      <c r="A162120" s="1" t="n">
        <v>162118</v>
      </c>
      <c r="B162120" t="inlineStr">
        <is>
          <t>biscotto</t>
        </is>
      </c>
      <c r="C162120" t="n">
        <v>2</v>
      </c>
      <c r="D162120" t="inlineStr">
        <is>
          <t>{'gulp-biscotto', 'biscotto'}</t>
        </is>
      </c>
    </row>
    <row r="162121">
      <c r="A162121" s="1" t="n">
        <v>162119</v>
      </c>
      <c r="B162121" t="inlineStr">
        <is>
          <t>ujet</t>
        </is>
      </c>
      <c r="C162121" t="n">
        <v>2</v>
      </c>
      <c r="D162121" t="inlineStr">
        <is>
          <t>{'ujet-processor-manager', 'ujet-marketing-components'}</t>
        </is>
      </c>
    </row>
    <row r="162122">
      <c r="A162122" s="1" t="n">
        <v>162120</v>
      </c>
      <c r="B162122" t="inlineStr">
        <is>
          <t>jamediii</t>
        </is>
      </c>
      <c r="C162122" t="n">
        <v>2</v>
      </c>
      <c r="D162122" t="inlineStr">
        <is>
          <t>{'npm-init-jamediii', 'npm-test-by-jamediii'}</t>
        </is>
      </c>
    </row>
    <row r="162123">
      <c r="A162123" s="1" t="n">
        <v>162121</v>
      </c>
      <c r="B162123" t="inlineStr">
        <is>
          <t>yeeyoon</t>
        </is>
      </c>
      <c r="C162123" t="n">
        <v>2</v>
      </c>
      <c r="D162123" t="inlineStr">
        <is>
          <t>{'@yeeyoon~library', 'yeeyoon'}</t>
        </is>
      </c>
    </row>
    <row r="162124">
      <c r="A162124" s="1" t="n">
        <v>162122</v>
      </c>
      <c r="B162124" t="inlineStr">
        <is>
          <t>openarchitex</t>
        </is>
      </c>
      <c r="C162124" t="n">
        <v>2</v>
      </c>
      <c r="D162124" t="inlineStr">
        <is>
          <t>{'@openarchitex~gatsby-theme-minimal-portfolio', '@openarchitex~gatsby-theme-academic-portfolio'}</t>
        </is>
      </c>
    </row>
    <row r="162125">
      <c r="A162125" s="1" t="n">
        <v>162123</v>
      </c>
      <c r="B162125" t="inlineStr">
        <is>
          <t>narvar</t>
        </is>
      </c>
      <c r="C162125" t="n">
        <v>2</v>
      </c>
      <c r="D162125" t="inlineStr">
        <is>
          <t>{'narvar-grapesjs', 'narvar-express-cassandra'}</t>
        </is>
      </c>
    </row>
    <row r="162126">
      <c r="A162126" s="1" t="n">
        <v>162124</v>
      </c>
      <c r="B162126" t="inlineStr">
        <is>
          <t>netmorphic</t>
        </is>
      </c>
      <c r="C162126" t="n">
        <v>2</v>
      </c>
      <c r="D162126" t="inlineStr">
        <is>
          <t>{'netmorphic', 'netmorphic-ebay-template'}</t>
        </is>
      </c>
    </row>
    <row r="162127">
      <c r="A162127" s="1" t="n">
        <v>162125</v>
      </c>
      <c r="B162127" t="inlineStr">
        <is>
          <t>davelee</t>
        </is>
      </c>
      <c r="C162127" t="n">
        <v>2</v>
      </c>
      <c r="D162127" t="inlineStr">
        <is>
          <t>{'@weperson~test-davelee', 'test-npm-davelee'}</t>
        </is>
      </c>
    </row>
    <row r="162128">
      <c r="A162128" s="1" t="n">
        <v>162126</v>
      </c>
      <c r="B162128" t="inlineStr">
        <is>
          <t>hellohellohello</t>
        </is>
      </c>
      <c r="C162128" t="n">
        <v>2</v>
      </c>
      <c r="D162128" t="inlineStr">
        <is>
          <t>{'hellohellohello', 'hellohellohello-wasm'}</t>
        </is>
      </c>
    </row>
    <row r="162129">
      <c r="A162129" s="1" t="n">
        <v>162127</v>
      </c>
      <c r="B162129" t="inlineStr">
        <is>
          <t>makedocs</t>
        </is>
      </c>
      <c r="C162129" t="n">
        <v>2</v>
      </c>
      <c r="D162129" t="inlineStr">
        <is>
          <t>{'grunt-makedocs', 'makedocs'}</t>
        </is>
      </c>
    </row>
    <row r="162130">
      <c r="A162130" s="1" t="n">
        <v>162128</v>
      </c>
      <c r="B162130" t="inlineStr">
        <is>
          <t>contentful2</t>
        </is>
      </c>
      <c r="C162130" t="n">
        <v>2</v>
      </c>
      <c r="D162130" t="inlineStr">
        <is>
          <t>{'@ashnazg~contentful2lunr', 'contentful2md'}</t>
        </is>
      </c>
    </row>
    <row r="162131">
      <c r="A162131" s="1" t="n">
        <v>162129</v>
      </c>
      <c r="B162131" t="inlineStr">
        <is>
          <t>bbacademy</t>
        </is>
      </c>
      <c r="C162131" t="n">
        <v>2</v>
      </c>
      <c r="D162131" t="inlineStr">
        <is>
          <t>{'bbacademy-utils', 'bbacademy.utils'}</t>
        </is>
      </c>
    </row>
    <row r="162132">
      <c r="A162132" s="1" t="n">
        <v>162130</v>
      </c>
      <c r="B162132" t="inlineStr">
        <is>
          <t>ircb</t>
        </is>
      </c>
      <c r="C162132" t="n">
        <v>2</v>
      </c>
      <c r="D162132" t="inlineStr">
        <is>
          <t>{'ircb.io', 'ircb'}</t>
        </is>
      </c>
    </row>
    <row r="162133">
      <c r="A162133" s="1" t="n">
        <v>162131</v>
      </c>
      <c r="B162133" t="inlineStr">
        <is>
          <t>oneutil</t>
        </is>
      </c>
      <c r="C162133" t="n">
        <v>2</v>
      </c>
      <c r="D162133" t="inlineStr">
        <is>
          <t>{'oneutil', 'a-oneutil'}</t>
        </is>
      </c>
    </row>
    <row r="162134">
      <c r="A162134" s="1" t="n">
        <v>162132</v>
      </c>
      <c r="B162134" t="inlineStr">
        <is>
          <t>regesy</t>
        </is>
      </c>
      <c r="C162134" t="n">
        <v>2</v>
      </c>
      <c r="D162134" t="inlineStr">
        <is>
          <t>{'supermodule_regesy', 'regesy-supermodule'}</t>
        </is>
      </c>
    </row>
    <row r="162135">
      <c r="A162135" s="1" t="n">
        <v>162133</v>
      </c>
      <c r="B162135" t="inlineStr">
        <is>
          <t>documentlifecycle</t>
        </is>
      </c>
      <c r="C162135" t="n">
        <v>2</v>
      </c>
      <c r="D162135" t="inlineStr">
        <is>
          <t>{'qmuzik-documentlifecycle-shared', 'qmuzik-documentlifecycle'}</t>
        </is>
      </c>
    </row>
    <row r="162136">
      <c r="A162136" s="1" t="n">
        <v>162134</v>
      </c>
      <c r="B162136" t="inlineStr">
        <is>
          <t>testgd</t>
        </is>
      </c>
      <c r="C162136" t="n">
        <v>2</v>
      </c>
      <c r="D162136" t="inlineStr">
        <is>
          <t>{'eslint-config-testgd', 'stylelint-config-testgd'}</t>
        </is>
      </c>
    </row>
    <row r="162137">
      <c r="A162137" s="1" t="n">
        <v>162135</v>
      </c>
      <c r="B162137" t="inlineStr">
        <is>
          <t>dunham</t>
        </is>
      </c>
      <c r="C162137" t="n">
        <v>2</v>
      </c>
      <c r="D162137" t="inlineStr">
        <is>
          <t>{'@kejdydunham~cypress-plugin-snapshots', 'censorify-connordunham'}</t>
        </is>
      </c>
    </row>
    <row r="162138">
      <c r="A162138" s="1" t="n">
        <v>162136</v>
      </c>
      <c r="B162138" t="inlineStr">
        <is>
          <t>herme</t>
        </is>
      </c>
      <c r="C162138" t="n">
        <v>2</v>
      </c>
      <c r="D162138" t="inlineStr">
        <is>
          <t>{'react-sidebar-herme', 'react-sidebar-herme-nnew'}</t>
        </is>
      </c>
    </row>
    <row r="162139">
      <c r="A162139" s="1" t="n">
        <v>162137</v>
      </c>
      <c r="B162139" t="inlineStr">
        <is>
          <t>devkitjs</t>
        </is>
      </c>
      <c r="C162139" t="n">
        <v>2</v>
      </c>
      <c r="D162139" t="inlineStr">
        <is>
          <t>{'@devkitjs~cli', '@devkitjs~core'}</t>
        </is>
      </c>
    </row>
    <row r="162140">
      <c r="A162140" s="1" t="n">
        <v>162138</v>
      </c>
      <c r="B162140" t="inlineStr">
        <is>
          <t>pawned</t>
        </is>
      </c>
      <c r="C162140" t="n">
        <v>2</v>
      </c>
      <c r="D162140" t="inlineStr">
        <is>
          <t>{'@sonia10~pawned', 'pawned'}</t>
        </is>
      </c>
    </row>
    <row r="162141">
      <c r="A162141" s="1" t="n">
        <v>162139</v>
      </c>
      <c r="B162141" t="inlineStr">
        <is>
          <t>socure</t>
        </is>
      </c>
      <c r="C162141" t="n">
        <v>2</v>
      </c>
      <c r="D162141" t="inlineStr">
        <is>
          <t>{'cordova-plugin-meed-socure', '@meed-native~socure'}</t>
        </is>
      </c>
    </row>
    <row r="162142">
      <c r="A162142" s="1" t="n">
        <v>162140</v>
      </c>
      <c r="B162142" t="inlineStr">
        <is>
          <t>tomos</t>
        </is>
      </c>
      <c r="C162142" t="n">
        <v>2</v>
      </c>
      <c r="D162142" t="inlineStr">
        <is>
          <t>{'tomoscan', 'matomoswecharts'}</t>
        </is>
      </c>
    </row>
    <row r="162143">
      <c r="A162143" s="1" t="n">
        <v>162141</v>
      </c>
      <c r="B162143" t="inlineStr">
        <is>
          <t>aamasri</t>
        </is>
      </c>
      <c r="C162143" t="n">
        <v>2</v>
      </c>
      <c r="D162143" t="inlineStr">
        <is>
          <t>{'@aamasri~dom-utils', '@aamasri~dialog'}</t>
        </is>
      </c>
    </row>
    <row r="162144">
      <c r="A162144" s="1" t="n">
        <v>162142</v>
      </c>
      <c r="B162144" t="inlineStr">
        <is>
          <t>xtypes</t>
        </is>
      </c>
      <c r="C162144" t="n">
        <v>2</v>
      </c>
      <c r="D162144" t="inlineStr">
        <is>
          <t>{'@xtnd-dynamics~xtypes', 'xtypes'}</t>
        </is>
      </c>
    </row>
    <row r="162145">
      <c r="A162145" s="1" t="n">
        <v>162143</v>
      </c>
      <c r="B162145" t="inlineStr">
        <is>
          <t>buja</t>
        </is>
      </c>
      <c r="C162145" t="n">
        <v>2</v>
      </c>
      <c r="D162145" t="inlineStr">
        <is>
          <t>{'tecsup-2018-example-jeferson-bujaico-rodriguez', 'tecsup-2017-example-jeferson-bujaico-rodriguez'}</t>
        </is>
      </c>
    </row>
    <row r="162146">
      <c r="A162146" s="1" t="n">
        <v>162144</v>
      </c>
      <c r="B162146" t="inlineStr">
        <is>
          <t>bujaico</t>
        </is>
      </c>
      <c r="C162146" t="n">
        <v>2</v>
      </c>
      <c r="D162146" t="inlineStr">
        <is>
          <t>{'tecsup-2018-example-jeferson-bujaico-rodriguez', 'tecsup-2017-example-jeferson-bujaico-rodriguez'}</t>
        </is>
      </c>
    </row>
    <row r="162147">
      <c r="A162147" s="1" t="n">
        <v>162145</v>
      </c>
      <c r="B162147" t="inlineStr">
        <is>
          <t>handybower</t>
        </is>
      </c>
      <c r="C162147" t="n">
        <v>2</v>
      </c>
      <c r="D162147" t="inlineStr">
        <is>
          <t>{'handybower', 'apeman-task-contrib-handybower'}</t>
        </is>
      </c>
    </row>
    <row r="162148">
      <c r="A162148" s="1" t="n">
        <v>162146</v>
      </c>
      <c r="B162148" t="inlineStr">
        <is>
          <t>emohos</t>
        </is>
      </c>
      <c r="C162148" t="n">
        <v>2</v>
      </c>
      <c r="D162148" t="inlineStr">
        <is>
          <t>{'emohos', 'emohos-client'}</t>
        </is>
      </c>
    </row>
    <row r="162149">
      <c r="A162149" s="1" t="n">
        <v>162147</v>
      </c>
      <c r="B162149" t="inlineStr">
        <is>
          <t>add123</t>
        </is>
      </c>
      <c r="C162149" t="n">
        <v>2</v>
      </c>
      <c r="D162149" t="inlineStr">
        <is>
          <t>{'add123-manifest', 'add123'}</t>
        </is>
      </c>
    </row>
    <row r="162150">
      <c r="A162150" s="1" t="n">
        <v>162148</v>
      </c>
      <c r="B162150" t="inlineStr">
        <is>
          <t>xiaozhihua</t>
        </is>
      </c>
      <c r="C162150" t="n">
        <v>2</v>
      </c>
      <c r="D162150" t="inlineStr">
        <is>
          <t>{'@xiaozhihua~shell-tool', '@xiaozhihua~node-tool'}</t>
        </is>
      </c>
    </row>
    <row r="162151">
      <c r="A162151" s="1" t="n">
        <v>162149</v>
      </c>
      <c r="B162151" t="inlineStr">
        <is>
          <t>tirar</t>
        </is>
      </c>
      <c r="C162151" t="n">
        <v>2</v>
      </c>
      <c r="D162151" t="inlineStr">
        <is>
          <t>{'como-posso-tirar-print-no-pc', 'como-tirar-print-no-pc'}</t>
        </is>
      </c>
    </row>
    <row r="162152">
      <c r="A162152" s="1" t="n">
        <v>162150</v>
      </c>
      <c r="B162152" t="inlineStr">
        <is>
          <t>routeur</t>
        </is>
      </c>
      <c r="C162152" t="n">
        <v>2</v>
      </c>
      <c r="D162152" t="inlineStr">
        <is>
          <t>{'routeur', 'routeur-legacy'}</t>
        </is>
      </c>
    </row>
    <row r="162153">
      <c r="A162153" s="1" t="n">
        <v>162151</v>
      </c>
      <c r="B162153" t="inlineStr">
        <is>
          <t>glbl</t>
        </is>
      </c>
      <c r="C162153" t="n">
        <v>2</v>
      </c>
      <c r="D162153" t="inlineStr">
        <is>
          <t>{'glbl', 'glbl-npm'}</t>
        </is>
      </c>
    </row>
    <row r="162154">
      <c r="A162154" s="1" t="n">
        <v>162152</v>
      </c>
      <c r="B162154" t="inlineStr">
        <is>
          <t>rentool</t>
        </is>
      </c>
      <c r="C162154" t="n">
        <v>2</v>
      </c>
      <c r="D162154" t="inlineStr">
        <is>
          <t>{'rentool-ui', 'rentool-icons'}</t>
        </is>
      </c>
    </row>
    <row r="162155">
      <c r="A162155" s="1" t="n">
        <v>162153</v>
      </c>
      <c r="B162155" t="inlineStr">
        <is>
          <t>jkhy</t>
        </is>
      </c>
      <c r="C162155" t="n">
        <v>2</v>
      </c>
      <c r="D162155" t="inlineStr">
        <is>
          <t>{'@jkhy~banno-client-creds-helper', '@jkhy~sourcemap-bundle-analyzer'}</t>
        </is>
      </c>
    </row>
    <row r="162156">
      <c r="A162156" s="1" t="n">
        <v>162154</v>
      </c>
      <c r="B162156" t="inlineStr">
        <is>
          <t>khalifa</t>
        </is>
      </c>
      <c r="C162156" t="n">
        <v>2</v>
      </c>
      <c r="D162156" t="inlineStr">
        <is>
          <t>{'khalifa', 'npm-khalifa-example-tome'}</t>
        </is>
      </c>
    </row>
    <row r="162157">
      <c r="A162157" s="1" t="n">
        <v>162155</v>
      </c>
      <c r="B162157" t="inlineStr">
        <is>
          <t>santu</t>
        </is>
      </c>
      <c r="C162157" t="n">
        <v>2</v>
      </c>
      <c r="D162157" t="inlineStr">
        <is>
          <t>{'santu-demo', 'angular-timepicker-santu'}</t>
        </is>
      </c>
    </row>
    <row r="162158">
      <c r="A162158" s="1" t="n">
        <v>162156</v>
      </c>
      <c r="B162158" t="inlineStr">
        <is>
          <t>igcbintellect</t>
        </is>
      </c>
      <c r="C162158" t="n">
        <v>2</v>
      </c>
      <c r="D162158" t="inlineStr">
        <is>
          <t>{'@igcbintellect~help-overlay', '@igcbintellect~igcb-help-overlay'}</t>
        </is>
      </c>
    </row>
    <row r="162159">
      <c r="A162159" s="1" t="n">
        <v>162157</v>
      </c>
      <c r="B162159" t="inlineStr">
        <is>
          <t>yqy7</t>
        </is>
      </c>
      <c r="C162159" t="n">
        <v>2</v>
      </c>
      <c r="D162159" t="inlineStr">
        <is>
          <t>{'@yqy7~tplgen', '@yqy7~icalc'}</t>
        </is>
      </c>
    </row>
    <row r="162160">
      <c r="A162160" s="1" t="n">
        <v>162158</v>
      </c>
      <c r="B162160" t="inlineStr">
        <is>
          <t>icalc</t>
        </is>
      </c>
      <c r="C162160" t="n">
        <v>2</v>
      </c>
      <c r="D162160" t="inlineStr">
        <is>
          <t>{'icalc', '@yqy7~icalc'}</t>
        </is>
      </c>
    </row>
    <row r="162161">
      <c r="A162161" s="1" t="n">
        <v>162159</v>
      </c>
      <c r="B162161" t="inlineStr">
        <is>
          <t>samplecode</t>
        </is>
      </c>
      <c r="C162161" t="n">
        <v>2</v>
      </c>
      <c r="D162161" t="inlineStr">
        <is>
          <t>{'npm-helloworld-asdhasjdjndasdoasd-samplecode', 'samplecode'}</t>
        </is>
      </c>
    </row>
    <row r="162162">
      <c r="A162162" s="1" t="n">
        <v>162160</v>
      </c>
      <c r="B162162" t="inlineStr">
        <is>
          <t>meitu</t>
        </is>
      </c>
      <c r="C162162" t="n">
        <v>2</v>
      </c>
      <c r="D162162" t="inlineStr">
        <is>
          <t>{'meitu-cli', 'meitu-ui'}</t>
        </is>
      </c>
    </row>
    <row r="162163">
      <c r="A162163" s="1" t="n">
        <v>162161</v>
      </c>
      <c r="B162163" t="inlineStr">
        <is>
          <t>atlom</t>
        </is>
      </c>
      <c r="C162163" t="n">
        <v>2</v>
      </c>
      <c r="D162163" t="inlineStr">
        <is>
          <t>{'atlom-cli', 'atlom'}</t>
        </is>
      </c>
    </row>
    <row r="162164">
      <c r="A162164" s="1" t="n">
        <v>162162</v>
      </c>
      <c r="B162164" t="inlineStr">
        <is>
          <t>morality</t>
        </is>
      </c>
      <c r="C162164" t="n">
        <v>2</v>
      </c>
      <c r="D162164" t="inlineStr">
        <is>
          <t>{'morality', 'verbal-morality'}</t>
        </is>
      </c>
    </row>
    <row r="162165">
      <c r="A162165" s="1" t="n">
        <v>162163</v>
      </c>
      <c r="B162165" t="inlineStr">
        <is>
          <t>achong</t>
        </is>
      </c>
      <c r="C162165" t="n">
        <v>2</v>
      </c>
      <c r="D162165" t="inlineStr">
        <is>
          <t>{'achong-potree-core', 'achong-potree'}</t>
        </is>
      </c>
    </row>
    <row r="162166">
      <c r="A162166" s="1" t="n">
        <v>162164</v>
      </c>
      <c r="B162166" t="inlineStr">
        <is>
          <t>meupacote</t>
        </is>
      </c>
      <c r="C162166" t="n">
        <v>2</v>
      </c>
      <c r="D162166" t="inlineStr">
        <is>
          <t>{'meupacote', 'meupacote_donovan'}</t>
        </is>
      </c>
    </row>
    <row r="162167">
      <c r="A162167" s="1" t="n">
        <v>162165</v>
      </c>
      <c r="B162167" t="inlineStr">
        <is>
          <t>hatgame</t>
        </is>
      </c>
      <c r="C162167" t="n">
        <v>2</v>
      </c>
      <c r="D162167" t="inlineStr">
        <is>
          <t>{'hatgame-core', 'hatgame-data'}</t>
        </is>
      </c>
    </row>
    <row r="162168">
      <c r="A162168" s="1" t="n">
        <v>162166</v>
      </c>
      <c r="B162168" t="inlineStr">
        <is>
          <t>amidery</t>
        </is>
      </c>
      <c r="C162168" t="n">
        <v>2</v>
      </c>
      <c r="D162168" t="inlineStr">
        <is>
          <t>{'amidery-lvl1', 'amidery-lvl2'}</t>
        </is>
      </c>
    </row>
    <row r="162169">
      <c r="A162169" s="1" t="n">
        <v>162167</v>
      </c>
      <c r="B162169" t="inlineStr">
        <is>
          <t>noahsark</t>
        </is>
      </c>
      <c r="C162169" t="n">
        <v>2</v>
      </c>
      <c r="D162169" t="inlineStr">
        <is>
          <t>{'noahsark', 'noahsark-common'}</t>
        </is>
      </c>
    </row>
    <row r="162170">
      <c r="A162170" s="1" t="n">
        <v>162168</v>
      </c>
      <c r="B162170" t="inlineStr">
        <is>
          <t>crisps</t>
        </is>
      </c>
      <c r="C162170" t="n">
        <v>2</v>
      </c>
      <c r="D162170" t="inlineStr">
        <is>
          <t>{'crisps', 'crisps-ui'}</t>
        </is>
      </c>
    </row>
    <row r="162171">
      <c r="A162171" s="1" t="n">
        <v>162169</v>
      </c>
      <c r="B162171" t="inlineStr">
        <is>
          <t>deckard</t>
        </is>
      </c>
      <c r="C162171" t="n">
        <v>2</v>
      </c>
      <c r="D162171" t="inlineStr">
        <is>
          <t>{'deckard', 'deckardcain'}</t>
        </is>
      </c>
    </row>
    <row r="162172">
      <c r="A162172" s="1" t="n">
        <v>162170</v>
      </c>
      <c r="B162172" t="inlineStr">
        <is>
          <t>noldus</t>
        </is>
      </c>
      <c r="C162172" t="n">
        <v>2</v>
      </c>
      <c r="D162172" t="inlineStr">
        <is>
          <t>{'noldus-ui-components', 'noldus-components'}</t>
        </is>
      </c>
    </row>
    <row r="162173">
      <c r="A162173" s="1" t="n">
        <v>162171</v>
      </c>
      <c r="B162173" t="inlineStr">
        <is>
          <t>docwriter</t>
        </is>
      </c>
      <c r="C162173" t="n">
        <v>2</v>
      </c>
      <c r="D162173" t="inlineStr">
        <is>
          <t>{'docwriter', 'kiss-docwriter'}</t>
        </is>
      </c>
    </row>
    <row r="162174">
      <c r="A162174" s="1" t="n">
        <v>162172</v>
      </c>
      <c r="B162174" t="inlineStr">
        <is>
          <t>cyberdyne</t>
        </is>
      </c>
      <c r="C162174" t="n">
        <v>2</v>
      </c>
      <c r="D162174" t="inlineStr">
        <is>
          <t>{'cordova-plugin-cyberdyne-camera', 'cyberdyne'}</t>
        </is>
      </c>
    </row>
    <row r="162175">
      <c r="A162175" s="1" t="n">
        <v>162173</v>
      </c>
      <c r="B162175" t="inlineStr">
        <is>
          <t>endojs</t>
        </is>
      </c>
      <c r="C162175" t="n">
        <v>2</v>
      </c>
      <c r="D162175" t="inlineStr">
        <is>
          <t>{'@endojs~core', '@endojs~babel-preset-endo-jsx'}</t>
        </is>
      </c>
    </row>
    <row r="162176">
      <c r="A162176" s="1" t="n">
        <v>162174</v>
      </c>
      <c r="B162176" t="inlineStr">
        <is>
          <t>leonmontealegre</t>
        </is>
      </c>
      <c r="C162176" t="n">
        <v>2</v>
      </c>
      <c r="D162176" t="inlineStr">
        <is>
          <t>{'leonmontealegre-physics-cpp', 'leonmontealegre-physics-scripts'}</t>
        </is>
      </c>
    </row>
    <row r="162177">
      <c r="A162177" s="1" t="n">
        <v>162175</v>
      </c>
      <c r="B162177" t="inlineStr">
        <is>
          <t>ahsm</t>
        </is>
      </c>
      <c r="C162177" t="n">
        <v>2</v>
      </c>
      <c r="D162177" t="inlineStr">
        <is>
          <t>{'@ahsm~noop', '@ahsm~grail'}</t>
        </is>
      </c>
    </row>
    <row r="162178">
      <c r="A162178" s="1" t="n">
        <v>162176</v>
      </c>
      <c r="B162178" t="inlineStr">
        <is>
          <t>frtz</t>
        </is>
      </c>
      <c r="C162178" t="n">
        <v>2</v>
      </c>
      <c r="D162178" t="inlineStr">
        <is>
          <t>{'frtz-core', 'frtz'}</t>
        </is>
      </c>
    </row>
    <row r="162179">
      <c r="A162179" s="1" t="n">
        <v>162177</v>
      </c>
      <c r="B162179" t="inlineStr">
        <is>
          <t>ilinmu</t>
        </is>
      </c>
      <c r="C162179" t="n">
        <v>2</v>
      </c>
      <c r="D162179" t="inlineStr">
        <is>
          <t>{'@ilinmu~atom', '@ilinmu~number'}</t>
        </is>
      </c>
    </row>
    <row r="162180">
      <c r="A162180" s="1" t="n">
        <v>162178</v>
      </c>
      <c r="B162180" t="inlineStr">
        <is>
          <t>marche</t>
        </is>
      </c>
      <c r="C162180" t="n">
        <v>2</v>
      </c>
      <c r="D162180" t="inlineStr">
        <is>
          <t>{'camarche', 'nodebb-plugin-oauth-enmarche'}</t>
        </is>
      </c>
    </row>
    <row r="162181">
      <c r="A162181" s="1" t="n">
        <v>162179</v>
      </c>
      <c r="B162181" t="inlineStr">
        <is>
          <t>uptogo</t>
        </is>
      </c>
      <c r="C162181" t="n">
        <v>2</v>
      </c>
      <c r="D162181" t="inlineStr">
        <is>
          <t>{'uptogo-sdk', '@uptogo~websocket-messages'}</t>
        </is>
      </c>
    </row>
    <row r="162182">
      <c r="A162182" s="1" t="n">
        <v>162180</v>
      </c>
      <c r="B162182" t="inlineStr">
        <is>
          <t>edkk</t>
        </is>
      </c>
      <c r="C162182" t="n">
        <v>2</v>
      </c>
      <c r="D162182" t="inlineStr">
        <is>
          <t>{'edkk-api', 'edkk-redux'}</t>
        </is>
      </c>
    </row>
    <row r="162183">
      <c r="A162183" s="1" t="n">
        <v>162181</v>
      </c>
      <c r="B162183" t="inlineStr">
        <is>
          <t>adek</t>
        </is>
      </c>
      <c r="C162183" t="n">
        <v>2</v>
      </c>
      <c r="D162183" t="inlineStr">
        <is>
          <t>{'adek-test', 'adek-controls'}</t>
        </is>
      </c>
    </row>
    <row r="162184">
      <c r="A162184" s="1" t="n">
        <v>162182</v>
      </c>
      <c r="B162184" t="inlineStr">
        <is>
          <t>authencation</t>
        </is>
      </c>
      <c r="C162184" t="n">
        <v>2</v>
      </c>
      <c r="D162184" t="inlineStr">
        <is>
          <t>{'@k-will~core-authencation', '@tggs~core-authencation'}</t>
        </is>
      </c>
    </row>
    <row r="162185">
      <c r="A162185" s="1" t="n">
        <v>162183</v>
      </c>
      <c r="B162185" t="inlineStr">
        <is>
          <t>chengbing</t>
        </is>
      </c>
      <c r="C162185" t="n">
        <v>2</v>
      </c>
      <c r="D162185" t="inlineStr">
        <is>
          <t>{'chengbing-jsutils', 'chengbing-common'}</t>
        </is>
      </c>
    </row>
    <row r="162186">
      <c r="A162186" s="1" t="n">
        <v>162184</v>
      </c>
      <c r="B162186" t="inlineStr">
        <is>
          <t>txg</t>
        </is>
      </c>
      <c r="C162186" t="n">
        <v>2</v>
      </c>
      <c r="D162186" t="inlineStr">
        <is>
          <t>{'txg-template', 'crc-txg'}</t>
        </is>
      </c>
    </row>
    <row r="162187">
      <c r="A162187" s="1" t="n">
        <v>162185</v>
      </c>
      <c r="B162187" t="inlineStr">
        <is>
          <t>xbank</t>
        </is>
      </c>
      <c r="C162187" t="n">
        <v>2</v>
      </c>
      <c r="D162187" t="inlineStr">
        <is>
          <t>{'xbank-sdk', 'xbank-www'}</t>
        </is>
      </c>
    </row>
    <row r="162188">
      <c r="A162188" s="1" t="n">
        <v>162186</v>
      </c>
      <c r="B162188" t="inlineStr">
        <is>
          <t>tobject</t>
        </is>
      </c>
      <c r="C162188" t="n">
        <v>2</v>
      </c>
      <c r="D162188" t="inlineStr">
        <is>
          <t>{'tobjectlist', 'tobject'}</t>
        </is>
      </c>
    </row>
    <row r="162189">
      <c r="A162189" s="1" t="n">
        <v>162187</v>
      </c>
      <c r="B162189" t="inlineStr">
        <is>
          <t>karthikh</t>
        </is>
      </c>
      <c r="C162189" t="n">
        <v>2</v>
      </c>
      <c r="D162189" t="inlineStr">
        <is>
          <t>{'@karthikh~simple1', '@karthikh~simple'}</t>
        </is>
      </c>
    </row>
    <row r="162190">
      <c r="A162190" s="1" t="n">
        <v>162188</v>
      </c>
      <c r="B162190" t="inlineStr">
        <is>
          <t>paulyoung</t>
        </is>
      </c>
      <c r="C162190" t="n">
        <v>2</v>
      </c>
      <c r="D162190" t="inlineStr">
        <is>
          <t>{'paulyoung', '@paulyoung~tss'}</t>
        </is>
      </c>
    </row>
    <row r="162191">
      <c r="A162191" s="1" t="n">
        <v>162189</v>
      </c>
      <c r="B162191" t="inlineStr">
        <is>
          <t>ifbyphone</t>
        </is>
      </c>
      <c r="C162191" t="n">
        <v>2</v>
      </c>
      <c r="D162191" t="inlineStr">
        <is>
          <t>{'ifbyphone-api-module', 'ifbyphone'}</t>
        </is>
      </c>
    </row>
    <row r="162192">
      <c r="A162192" s="1" t="n">
        <v>162190</v>
      </c>
      <c r="B162192" t="inlineStr">
        <is>
          <t>appruve</t>
        </is>
      </c>
      <c r="C162192" t="n">
        <v>2</v>
      </c>
      <c r="D162192" t="inlineStr">
        <is>
          <t>{'react-native-appruve-mobile-sdk', 'appruve'}</t>
        </is>
      </c>
    </row>
    <row r="162193">
      <c r="A162193" s="1" t="n">
        <v>162191</v>
      </c>
      <c r="B162193" t="inlineStr">
        <is>
          <t>ethno</t>
        </is>
      </c>
      <c r="C162193" t="n">
        <v>2</v>
      </c>
      <c r="D162193" t="inlineStr">
        <is>
          <t>{'ethnode', 'leo-dev-ethnode'}</t>
        </is>
      </c>
    </row>
    <row r="162194">
      <c r="A162194" s="1" t="n">
        <v>162192</v>
      </c>
      <c r="B162194" t="inlineStr">
        <is>
          <t>ethnode</t>
        </is>
      </c>
      <c r="C162194" t="n">
        <v>2</v>
      </c>
      <c r="D162194" t="inlineStr">
        <is>
          <t>{'ethnode', 'leo-dev-ethnode'}</t>
        </is>
      </c>
    </row>
    <row r="162195">
      <c r="A162195" s="1" t="n">
        <v>162193</v>
      </c>
      <c r="B162195" t="inlineStr">
        <is>
          <t>basicmodal</t>
        </is>
      </c>
      <c r="C162195" t="n">
        <v>2</v>
      </c>
      <c r="D162195" t="inlineStr">
        <is>
          <t>{'ux-m-platform-basicmodal', 'basicmodal'}</t>
        </is>
      </c>
    </row>
    <row r="162196">
      <c r="A162196" s="1" t="n">
        <v>162194</v>
      </c>
      <c r="B162196" t="inlineStr">
        <is>
          <t>flickerlist</t>
        </is>
      </c>
      <c r="C162196" t="n">
        <v>2</v>
      </c>
      <c r="D162196" t="inlineStr">
        <is>
          <t>{'@flickerlist~electron-ga', '@flickerlist~element-ui'}</t>
        </is>
      </c>
    </row>
    <row r="162197">
      <c r="A162197" s="1" t="n">
        <v>162195</v>
      </c>
      <c r="B162197" t="inlineStr">
        <is>
          <t>dataadapterslocationsservice</t>
        </is>
      </c>
      <c r="C162197" t="n">
        <v>2</v>
      </c>
      <c r="D162197" t="inlineStr">
        <is>
          <t>{'@kognifai~poseidon-dataadapterslocationsservice', '@kognifai~poseidon-ng-dataadapterslocationsservice'}</t>
        </is>
      </c>
    </row>
    <row r="162198">
      <c r="A162198" s="1" t="n">
        <v>162196</v>
      </c>
      <c r="B162198" t="inlineStr">
        <is>
          <t>season1</t>
        </is>
      </c>
      <c r="C162198" t="n">
        <v>2</v>
      </c>
      <c r="D162198" t="inlineStr">
        <is>
          <t>{'@screeps~mod_season1', '@screeps~mod-season1'}</t>
        </is>
      </c>
    </row>
    <row r="162199">
      <c r="A162199" s="1" t="n">
        <v>162197</v>
      </c>
      <c r="B162199" t="inlineStr">
        <is>
          <t>collection2</t>
        </is>
      </c>
      <c r="C162199" t="n">
        <v>2</v>
      </c>
      <c r="D162199" t="inlineStr">
        <is>
          <t>{'react-native-meteor-collection2', '@socialize~react-native-meteor-collection2'}</t>
        </is>
      </c>
    </row>
    <row r="162200">
      <c r="A162200" s="1" t="n">
        <v>162198</v>
      </c>
      <c r="B162200" t="inlineStr">
        <is>
          <t>niceware</t>
        </is>
      </c>
      <c r="C162200" t="n">
        <v>2</v>
      </c>
      <c r="D162200" t="inlineStr">
        <is>
          <t>{'niceware-eff', 'niceware'}</t>
        </is>
      </c>
    </row>
    <row r="162201">
      <c r="A162201" s="1" t="n">
        <v>162199</v>
      </c>
      <c r="B162201" t="inlineStr">
        <is>
          <t>mailreader</t>
        </is>
      </c>
      <c r="C162201" t="n">
        <v>2</v>
      </c>
      <c r="D162201" t="inlineStr">
        <is>
          <t>{'s3mailreader', 'mailreader'}</t>
        </is>
      </c>
    </row>
    <row r="162202">
      <c r="A162202" s="1" t="n">
        <v>162200</v>
      </c>
      <c r="B162202" t="inlineStr">
        <is>
          <t>beidou1</t>
        </is>
      </c>
      <c r="C162202" t="n">
        <v>2</v>
      </c>
      <c r="D162202" t="inlineStr">
        <is>
          <t>{'@beidou1~types', '@beidou1~minimal'}</t>
        </is>
      </c>
    </row>
    <row r="162203">
      <c r="A162203" s="1" t="n">
        <v>162201</v>
      </c>
      <c r="B162203" t="inlineStr">
        <is>
          <t>theoutfit</t>
        </is>
      </c>
      <c r="C162203" t="n">
        <v>2</v>
      </c>
      <c r="D162203" t="inlineStr">
        <is>
          <t>{'@theoutfit~fadable', '@theoutfit~lazyload'}</t>
        </is>
      </c>
    </row>
    <row r="162204">
      <c r="A162204" s="1" t="n">
        <v>162202</v>
      </c>
      <c r="B162204" t="inlineStr">
        <is>
          <t>jpictura</t>
        </is>
      </c>
      <c r="C162204" t="n">
        <v>2</v>
      </c>
      <c r="D162204" t="inlineStr">
        <is>
          <t>{'jpictura', 'jpictura-core'}</t>
        </is>
      </c>
    </row>
    <row r="162205">
      <c r="A162205" s="1" t="n">
        <v>162203</v>
      </c>
      <c r="B162205" t="inlineStr">
        <is>
          <t>andrewn</t>
        </is>
      </c>
      <c r="C162205" t="n">
        <v>2</v>
      </c>
      <c r="D162205" t="inlineStr">
        <is>
          <t>{'@andrewn~babel-plugin-transform-react-stateless-component-name', '@andrewn~timeline'}</t>
        </is>
      </c>
    </row>
    <row r="162206">
      <c r="A162206" s="1" t="n">
        <v>162204</v>
      </c>
      <c r="B162206" t="inlineStr">
        <is>
          <t>autoissuebot</t>
        </is>
      </c>
      <c r="C162206" t="n">
        <v>2</v>
      </c>
      <c r="D162206" t="inlineStr">
        <is>
          <t>{'autoissuebot', '@autoissue~autoissuebot'}</t>
        </is>
      </c>
    </row>
    <row r="162207">
      <c r="A162207" s="1" t="n">
        <v>162205</v>
      </c>
      <c r="B162207" t="inlineStr">
        <is>
          <t>dispatching</t>
        </is>
      </c>
      <c r="C162207" t="n">
        <v>2</v>
      </c>
      <c r="D162207" t="inlineStr">
        <is>
          <t>{'dispatchington', 'dispatching'}</t>
        </is>
      </c>
    </row>
    <row r="162208">
      <c r="A162208" s="1" t="n">
        <v>162206</v>
      </c>
      <c r="B162208" t="inlineStr">
        <is>
          <t>defiswap</t>
        </is>
      </c>
      <c r="C162208" t="n">
        <v>2</v>
      </c>
      <c r="D162208" t="inlineStr">
        <is>
          <t>{'@deficoins~defiswap-sdk', '@defiswap~kindle'}</t>
        </is>
      </c>
    </row>
    <row r="162209">
      <c r="A162209" s="1" t="n">
        <v>162207</v>
      </c>
      <c r="B162209" t="inlineStr">
        <is>
          <t>actiontyper</t>
        </is>
      </c>
      <c r="C162209" t="n">
        <v>2</v>
      </c>
      <c r="D162209" t="inlineStr">
        <is>
          <t>{'actiontyper', 'redux-actiontyper'}</t>
        </is>
      </c>
    </row>
    <row r="162210">
      <c r="A162210" s="1" t="n">
        <v>162208</v>
      </c>
      <c r="B162210" t="inlineStr">
        <is>
          <t>flvieira</t>
        </is>
      </c>
      <c r="C162210" t="n">
        <v>2</v>
      </c>
      <c r="D162210" t="inlineStr">
        <is>
          <t>{'quasar-app-extension-unique-component-flvieira', 'react-native-template-rntemplate-flvieira'}</t>
        </is>
      </c>
    </row>
    <row r="162211">
      <c r="A162211" s="1" t="n">
        <v>162209</v>
      </c>
      <c r="B162211" t="inlineStr">
        <is>
          <t>dedaena</t>
        </is>
      </c>
      <c r="C162211" t="n">
        <v>2</v>
      </c>
      <c r="D162211" t="inlineStr">
        <is>
          <t>{'bpg-dedaena-block', 'bpg-dedaena-nonblock'}</t>
        </is>
      </c>
    </row>
    <row r="162212">
      <c r="A162212" s="1" t="n">
        <v>162210</v>
      </c>
      <c r="B162212" t="inlineStr">
        <is>
          <t>tryangled</t>
        </is>
      </c>
      <c r="C162212" t="n">
        <v>2</v>
      </c>
      <c r="D162212" t="inlineStr">
        <is>
          <t>{'@tryangled~vue-video', '@tryangled~v-money-test'}</t>
        </is>
      </c>
    </row>
    <row r="162213">
      <c r="A162213" s="1" t="n">
        <v>162211</v>
      </c>
      <c r="B162213" t="inlineStr">
        <is>
          <t>bodger</t>
        </is>
      </c>
      <c r="C162213" t="n">
        <v>2</v>
      </c>
      <c r="D162213" t="inlineStr">
        <is>
          <t>{'bodger', '@bodgery~bodgery-doorbot-ts'}</t>
        </is>
      </c>
    </row>
    <row r="162214">
      <c r="A162214" s="1" t="n">
        <v>162212</v>
      </c>
      <c r="B162214" t="inlineStr">
        <is>
          <t>yancey</t>
        </is>
      </c>
      <c r="C162214" t="n">
        <v>2</v>
      </c>
      <c r="D162214" t="inlineStr">
        <is>
          <t>{'@yancey-inc~lt-cli', 'yancey-js-util'}</t>
        </is>
      </c>
    </row>
    <row r="162215">
      <c r="A162215" s="1" t="n">
        <v>162213</v>
      </c>
      <c r="B162215" t="inlineStr">
        <is>
          <t>jsontemplates</t>
        </is>
      </c>
      <c r="C162215" t="n">
        <v>2</v>
      </c>
      <c r="D162215" t="inlineStr">
        <is>
          <t>{'blacktea.jsonTemplates', 'jsontemplates'}</t>
        </is>
      </c>
    </row>
    <row r="162216">
      <c r="A162216" s="1" t="n">
        <v>162214</v>
      </c>
      <c r="B162216" t="inlineStr">
        <is>
          <t>magicfish</t>
        </is>
      </c>
      <c r="C162216" t="n">
        <v>2</v>
      </c>
      <c r="D162216" t="inlineStr">
        <is>
          <t>{'@magicfish~micro-frontend', 'magicfish_web'}</t>
        </is>
      </c>
    </row>
    <row r="162217">
      <c r="A162217" s="1" t="n">
        <v>162215</v>
      </c>
      <c r="B162217" t="inlineStr">
        <is>
          <t>rcx</t>
        </is>
      </c>
      <c r="C162217" t="n">
        <v>2</v>
      </c>
      <c r="D162217" t="inlineStr">
        <is>
          <t>{'rcx-solver', 'rcx'}</t>
        </is>
      </c>
    </row>
    <row r="162218">
      <c r="A162218" s="1" t="n">
        <v>162216</v>
      </c>
      <c r="B162218" t="inlineStr">
        <is>
          <t>deviantcode</t>
        </is>
      </c>
      <c r="C162218" t="n">
        <v>2</v>
      </c>
      <c r="D162218" t="inlineStr">
        <is>
          <t>{'@deviantcode~user', '@deviantcode~crypt'}</t>
        </is>
      </c>
    </row>
    <row r="162219">
      <c r="A162219" s="1" t="n">
        <v>162217</v>
      </c>
      <c r="B162219" t="inlineStr">
        <is>
          <t>rubyann</t>
        </is>
      </c>
      <c r="C162219" t="n">
        <v>2</v>
      </c>
      <c r="D162219" t="inlineStr">
        <is>
          <t>{'jquery.rubyann', 'rubyann'}</t>
        </is>
      </c>
    </row>
    <row r="162220">
      <c r="A162220" s="1" t="n">
        <v>162218</v>
      </c>
      <c r="B162220" t="inlineStr">
        <is>
          <t>tsplugin</t>
        </is>
      </c>
      <c r="C162220" t="n">
        <v>2</v>
      </c>
      <c r="D162220" t="inlineStr">
        <is>
          <t>{'ux-tsplugin', 'bun-tsplugin'}</t>
        </is>
      </c>
    </row>
    <row r="162221">
      <c r="A162221" s="1" t="n">
        <v>162219</v>
      </c>
      <c r="B162221" t="inlineStr">
        <is>
          <t>sanjs</t>
        </is>
      </c>
      <c r="C162221" t="n">
        <v>2</v>
      </c>
      <c r="D162221" t="inlineStr">
        <is>
          <t>{'@arces-wot~sanjs', 'sanjs'}</t>
        </is>
      </c>
    </row>
    <row r="162222">
      <c r="A162222" s="1" t="n">
        <v>162220</v>
      </c>
      <c r="B162222" t="inlineStr">
        <is>
          <t>progresstrackerassignments</t>
        </is>
      </c>
      <c r="C162222" t="n">
        <v>2</v>
      </c>
      <c r="D162222" t="inlineStr">
        <is>
          <t>{'mkm-actions-progresstrackerassignments', 'mkm-service-progresstrackerassignments'}</t>
        </is>
      </c>
    </row>
    <row r="162223">
      <c r="A162223" s="1" t="n">
        <v>162221</v>
      </c>
      <c r="B162223" t="inlineStr">
        <is>
          <t>labula</t>
        </is>
      </c>
      <c r="C162223" t="n">
        <v>2</v>
      </c>
      <c r="D162223" t="inlineStr">
        <is>
          <t>{'labula', 'labula-bula'}</t>
        </is>
      </c>
    </row>
    <row r="162224">
      <c r="A162224" s="1" t="n">
        <v>162222</v>
      </c>
      <c r="B162224" t="inlineStr">
        <is>
          <t>atrax</t>
        </is>
      </c>
      <c r="C162224" t="n">
        <v>2</v>
      </c>
      <c r="D162224" t="inlineStr">
        <is>
          <t>{'atraxi', 'anatraxia'}</t>
        </is>
      </c>
    </row>
    <row r="162225">
      <c r="A162225" s="1" t="n">
        <v>162223</v>
      </c>
      <c r="B162225" t="inlineStr">
        <is>
          <t>pathlib2</t>
        </is>
      </c>
      <c r="C162225" t="n">
        <v>2</v>
      </c>
      <c r="D162225" t="inlineStr">
        <is>
          <t>{'types-pathlib2', 'pathlib2'}</t>
        </is>
      </c>
    </row>
    <row r="162226">
      <c r="A162226" s="1" t="n">
        <v>162224</v>
      </c>
      <c r="B162226" t="inlineStr">
        <is>
          <t>winx</t>
        </is>
      </c>
      <c r="C162226" t="n">
        <v>2</v>
      </c>
      <c r="D162226" t="inlineStr">
        <is>
          <t>{'winx', 'swinx'}</t>
        </is>
      </c>
    </row>
    <row r="162227">
      <c r="A162227" s="1" t="n">
        <v>162225</v>
      </c>
      <c r="B162227" t="inlineStr">
        <is>
          <t>formatarr1605</t>
        </is>
      </c>
      <c r="C162227" t="n">
        <v>2</v>
      </c>
      <c r="D162227" t="inlineStr">
        <is>
          <t>{'formatarr1605b', 'formatarr1605'}</t>
        </is>
      </c>
    </row>
    <row r="162228">
      <c r="A162228" s="1" t="n">
        <v>162226</v>
      </c>
      <c r="B162228" t="inlineStr">
        <is>
          <t>headertags</t>
        </is>
      </c>
      <c r="C162228" t="n">
        <v>2</v>
      </c>
      <c r="D162228" t="inlineStr">
        <is>
          <t>{'@aphorica~vuepress-plugin-headertags', 'vuepress-plugin-headertags'}</t>
        </is>
      </c>
    </row>
    <row r="162229">
      <c r="A162229" s="1" t="n">
        <v>162227</v>
      </c>
      <c r="B162229" t="inlineStr">
        <is>
          <t>semillas</t>
        </is>
      </c>
      <c r="C162229" t="n">
        <v>2</v>
      </c>
      <c r="D162229" t="inlineStr">
        <is>
          <t>{'@proyecto-didi~didi-ssi-semillas-web-functional-test', 'didi-ssi-semillas-web-functional-test'}</t>
        </is>
      </c>
    </row>
    <row r="162230">
      <c r="A162230" s="1" t="n">
        <v>162228</v>
      </c>
      <c r="B162230" t="inlineStr">
        <is>
          <t>jumanpp</t>
        </is>
      </c>
      <c r="C162230" t="n">
        <v>2</v>
      </c>
      <c r="D162230" t="inlineStr">
        <is>
          <t>{'jumanpp-batch', 'node-jumanpp'}</t>
        </is>
      </c>
    </row>
    <row r="162231">
      <c r="A162231" s="1" t="n">
        <v>162229</v>
      </c>
      <c r="B162231" t="inlineStr">
        <is>
          <t>weimai</t>
        </is>
      </c>
      <c r="C162231" t="n">
        <v>2</v>
      </c>
      <c r="D162231" t="inlineStr">
        <is>
          <t>{'weimai-cli', 'hiper-weimai'}</t>
        </is>
      </c>
    </row>
    <row r="162232">
      <c r="A162232" s="1" t="n">
        <v>162230</v>
      </c>
      <c r="B162232" t="inlineStr">
        <is>
          <t>orbitswap</t>
        </is>
      </c>
      <c r="C162232" t="n">
        <v>2</v>
      </c>
      <c r="D162232" t="inlineStr">
        <is>
          <t>{'@vanshtah~orbitswap-uikit', '@vanshtah~orbitswap-sdk'}</t>
        </is>
      </c>
    </row>
    <row r="162233">
      <c r="A162233" s="1" t="n">
        <v>162231</v>
      </c>
      <c r="B162233" t="inlineStr">
        <is>
          <t>duw</t>
        </is>
      </c>
      <c r="C162233" t="n">
        <v>2</v>
      </c>
      <c r="D162233" t="inlineStr">
        <is>
          <t>{'duw', '1601njhgafs87duw'}</t>
        </is>
      </c>
    </row>
    <row r="162234">
      <c r="A162234" s="1" t="n">
        <v>162232</v>
      </c>
      <c r="B162234" t="inlineStr">
        <is>
          <t>tablegen</t>
        </is>
      </c>
      <c r="C162234" t="n">
        <v>2</v>
      </c>
      <c r="D162234" t="inlineStr">
        <is>
          <t>{'react-tablegen', 'pytablegen'}</t>
        </is>
      </c>
    </row>
    <row r="162235">
      <c r="A162235" s="1" t="n">
        <v>162233</v>
      </c>
      <c r="B162235" t="inlineStr">
        <is>
          <t>rense</t>
        </is>
      </c>
      <c r="C162235" t="n">
        <v>2</v>
      </c>
      <c r="D162235" t="inlineStr">
        <is>
          <t>{'@tim.rensen~wsdl_api_interface', '@tim.rensen~wsdl_reader'}</t>
        </is>
      </c>
    </row>
    <row r="162236">
      <c r="A162236" s="1" t="n">
        <v>162234</v>
      </c>
      <c r="B162236" t="inlineStr">
        <is>
          <t>rensen</t>
        </is>
      </c>
      <c r="C162236" t="n">
        <v>2</v>
      </c>
      <c r="D162236" t="inlineStr">
        <is>
          <t>{'@tim.rensen~wsdl_api_interface', '@tim.rensen~wsdl_reader'}</t>
        </is>
      </c>
    </row>
    <row r="162237">
      <c r="A162237" s="1" t="n">
        <v>162235</v>
      </c>
      <c r="B162237" t="inlineStr">
        <is>
          <t>xvoucher</t>
        </is>
      </c>
      <c r="C162237" t="n">
        <v>2</v>
      </c>
      <c r="D162237" t="inlineStr">
        <is>
          <t>{'xvoucher-ui-sal', 'xvoucher-pg-sal'}</t>
        </is>
      </c>
    </row>
    <row r="162238">
      <c r="A162238" s="1" t="n">
        <v>162236</v>
      </c>
      <c r="B162238" t="inlineStr">
        <is>
          <t>racjsx</t>
        </is>
      </c>
      <c r="C162238" t="n">
        <v>2</v>
      </c>
      <c r="D162238" t="inlineStr">
        <is>
          <t>{'racjsx-react', 'racjsx'}</t>
        </is>
      </c>
    </row>
    <row r="162239">
      <c r="A162239" s="1" t="n">
        <v>162237</v>
      </c>
      <c r="B162239" t="inlineStr">
        <is>
          <t>stds</t>
        </is>
      </c>
      <c r="C162239" t="n">
        <v>2</v>
      </c>
      <c r="D162239" t="inlineStr">
        <is>
          <t>{'instdscl-2131', 'instdscl-2131i'}</t>
        </is>
      </c>
    </row>
    <row r="162240">
      <c r="A162240" s="1" t="n">
        <v>162238</v>
      </c>
      <c r="B162240" t="inlineStr">
        <is>
          <t>instdscl</t>
        </is>
      </c>
      <c r="C162240" t="n">
        <v>2</v>
      </c>
      <c r="D162240" t="inlineStr">
        <is>
          <t>{'instdscl-2131', 'instdscl-2131i'}</t>
        </is>
      </c>
    </row>
    <row r="162241">
      <c r="A162241" s="1" t="n">
        <v>162239</v>
      </c>
      <c r="B162241" t="inlineStr">
        <is>
          <t>xonom</t>
        </is>
      </c>
      <c r="C162241" t="n">
        <v>2</v>
      </c>
      <c r="D162241" t="inlineStr">
        <is>
          <t>{'xonom', 'grunt-xonom'}</t>
        </is>
      </c>
    </row>
    <row r="162242">
      <c r="A162242" s="1" t="n">
        <v>162240</v>
      </c>
      <c r="B162242" t="inlineStr">
        <is>
          <t>anticheat</t>
        </is>
      </c>
      <c r="C162242" t="n">
        <v>2</v>
      </c>
      <c r="D162242" t="inlineStr">
        <is>
          <t>{'@yidun~anticheat-sdk-node', 'yidun-anticheat-node-sdk'}</t>
        </is>
      </c>
    </row>
    <row r="162243">
      <c r="A162243" s="1" t="n">
        <v>162241</v>
      </c>
      <c r="B162243" t="inlineStr">
        <is>
          <t>kanani</t>
        </is>
      </c>
      <c r="C162243" t="n">
        <v>2</v>
      </c>
      <c r="D162243" t="inlineStr">
        <is>
          <t>{'nodejsshreykanani', '@vikaskanani~joi-to-swagger'}</t>
        </is>
      </c>
    </row>
    <row r="162244">
      <c r="A162244" s="1" t="n">
        <v>162242</v>
      </c>
      <c r="B162244" t="inlineStr">
        <is>
          <t>treedb</t>
        </is>
      </c>
      <c r="C162244" t="n">
        <v>2</v>
      </c>
      <c r="D162244" t="inlineStr">
        <is>
          <t>{'treedb.js', 'treedb'}</t>
        </is>
      </c>
    </row>
    <row r="162245">
      <c r="A162245" s="1" t="n">
        <v>162243</v>
      </c>
      <c r="B162245" t="inlineStr">
        <is>
          <t>hausmann</t>
        </is>
      </c>
      <c r="C162245" t="n">
        <v>2</v>
      </c>
      <c r="D162245" t="inlineStr">
        <is>
          <t>{'@der-hausmann~sweeper-app', '@timohausmann~quadtree-js'}</t>
        </is>
      </c>
    </row>
    <row r="162246">
      <c r="A162246" s="1" t="n">
        <v>162244</v>
      </c>
      <c r="B162246" t="inlineStr">
        <is>
          <t>uiuiui</t>
        </is>
      </c>
      <c r="C162246" t="n">
        <v>2</v>
      </c>
      <c r="D162246" t="inlineStr">
        <is>
          <t>{'uiuiui', 'uiuiui-color'}</t>
        </is>
      </c>
    </row>
    <row r="162247">
      <c r="A162247" s="1" t="n">
        <v>162245</v>
      </c>
      <c r="B162247" t="inlineStr">
        <is>
          <t>cmdsrv</t>
        </is>
      </c>
      <c r="C162247" t="n">
        <v>2</v>
      </c>
      <c r="D162247" t="inlineStr">
        <is>
          <t>{'cmdsrv-sdk', 'cmdsrv'}</t>
        </is>
      </c>
    </row>
    <row r="162248">
      <c r="A162248" s="1" t="n">
        <v>162246</v>
      </c>
      <c r="B162248" t="inlineStr">
        <is>
          <t>webfruits</t>
        </is>
      </c>
      <c r="C162248" t="n">
        <v>2</v>
      </c>
      <c r="D162248" t="inlineStr">
        <is>
          <t>{'@webfruits~toolbox', '@webfruits~core'}</t>
        </is>
      </c>
    </row>
    <row r="162249">
      <c r="A162249" s="1" t="n">
        <v>162247</v>
      </c>
      <c r="B162249" t="inlineStr">
        <is>
          <t>demangler</t>
        </is>
      </c>
      <c r="C162249" t="n">
        <v>2</v>
      </c>
      <c r="D162249" t="inlineStr">
        <is>
          <t>{'demangler-js', 'itanium-demangler'}</t>
        </is>
      </c>
    </row>
    <row r="162250">
      <c r="A162250" s="1" t="n">
        <v>162248</v>
      </c>
      <c r="B162250" t="inlineStr">
        <is>
          <t>creatingnpm</t>
        </is>
      </c>
      <c r="C162250" t="n">
        <v>2</v>
      </c>
      <c r="D162250" t="inlineStr">
        <is>
          <t>{'creatingnpm', 'creatingnpm-cohort'}</t>
        </is>
      </c>
    </row>
    <row r="162251">
      <c r="A162251" s="1" t="n">
        <v>162249</v>
      </c>
      <c r="B162251" t="inlineStr">
        <is>
          <t>helicropter</t>
        </is>
      </c>
      <c r="C162251" t="n">
        <v>2</v>
      </c>
      <c r="D162251" t="inlineStr">
        <is>
          <t>{'@behance~helicropter', 'helicropter'}</t>
        </is>
      </c>
    </row>
    <row r="162252">
      <c r="A162252" s="1" t="n">
        <v>162250</v>
      </c>
      <c r="B162252" t="inlineStr">
        <is>
          <t>broooo</t>
        </is>
      </c>
      <c r="C162252" t="n">
        <v>2</v>
      </c>
      <c r="D162252" t="inlineStr">
        <is>
          <t>{'its-just-a-prank-broooo', 'hubot-broooo'}</t>
        </is>
      </c>
    </row>
    <row r="162253">
      <c r="A162253" s="1" t="n">
        <v>162251</v>
      </c>
      <c r="B162253" t="inlineStr">
        <is>
          <t>parlx</t>
        </is>
      </c>
      <c r="C162253" t="n">
        <v>2</v>
      </c>
      <c r="D162253" t="inlineStr">
        <is>
          <t>{'parlx.js', 'react-parlx'}</t>
        </is>
      </c>
    </row>
    <row r="162254">
      <c r="A162254" s="1" t="n">
        <v>162252</v>
      </c>
      <c r="B162254" t="inlineStr">
        <is>
          <t>iopath</t>
        </is>
      </c>
      <c r="C162254" t="n">
        <v>2</v>
      </c>
      <c r="D162254" t="inlineStr">
        <is>
          <t>{'aiopath', 'iopath'}</t>
        </is>
      </c>
    </row>
    <row r="162255">
      <c r="A162255" s="1" t="n">
        <v>162253</v>
      </c>
      <c r="B162255" t="inlineStr">
        <is>
          <t>dbans</t>
        </is>
      </c>
      <c r="C162255" t="n">
        <v>2</v>
      </c>
      <c r="D162255" t="inlineStr">
        <is>
          <t>{'dbans', 'dbans-unlimited'}</t>
        </is>
      </c>
    </row>
    <row r="162256">
      <c r="A162256" s="1" t="n">
        <v>162254</v>
      </c>
      <c r="B162256" t="inlineStr">
        <is>
          <t>tokenstand</t>
        </is>
      </c>
      <c r="C162256" t="n">
        <v>2</v>
      </c>
      <c r="D162256" t="inlineStr">
        <is>
          <t>{'@tokenstand~helioswap-sdk', 'tokenstand-aggregation-router'}</t>
        </is>
      </c>
    </row>
    <row r="162257">
      <c r="A162257" s="1" t="n">
        <v>162255</v>
      </c>
      <c r="B162257" t="inlineStr">
        <is>
          <t>psrjs</t>
        </is>
      </c>
      <c r="C162257" t="n">
        <v>2</v>
      </c>
      <c r="D162257" t="inlineStr">
        <is>
          <t>{'@psrjs~axios', '@psrjs~icon'}</t>
        </is>
      </c>
    </row>
    <row r="162258">
      <c r="A162258" s="1" t="n">
        <v>162256</v>
      </c>
      <c r="B162258" t="inlineStr">
        <is>
          <t>uppercaser</t>
        </is>
      </c>
      <c r="C162258" t="n">
        <v>2</v>
      </c>
      <c r="D162258" t="inlineStr">
        <is>
          <t>{'uppercaser', 'angular-uppercaser'}</t>
        </is>
      </c>
    </row>
    <row r="162259">
      <c r="A162259" s="1" t="n">
        <v>162257</v>
      </c>
      <c r="B162259" t="inlineStr">
        <is>
          <t>checktreepicker</t>
        </is>
      </c>
      <c r="C162259" t="n">
        <v>2</v>
      </c>
      <c r="D162259" t="inlineStr">
        <is>
          <t>{'rsuite-checktreepicker-2', 'rsuite-checktreepicker'}</t>
        </is>
      </c>
    </row>
    <row r="162260">
      <c r="A162260" s="1" t="n">
        <v>162258</v>
      </c>
      <c r="B162260" t="inlineStr">
        <is>
          <t>semr</t>
        </is>
      </c>
      <c r="C162260" t="n">
        <v>2</v>
      </c>
      <c r="D162260" t="inlineStr">
        <is>
          <t>{'@how-to-react~lerna-semr-nwb-web-module', '@how-to-react~lerna-semr-nwb-react-app'}</t>
        </is>
      </c>
    </row>
    <row r="162261">
      <c r="A162261" s="1" t="n">
        <v>162259</v>
      </c>
      <c r="B162261" t="inlineStr">
        <is>
          <t>umnico</t>
        </is>
      </c>
      <c r="C162261" t="n">
        <v>2</v>
      </c>
      <c r="D162261" t="inlineStr">
        <is>
          <t>{'@umnico~api-errors', '@umnico~react-date-range'}</t>
        </is>
      </c>
    </row>
    <row r="162262">
      <c r="A162262" s="1" t="n">
        <v>162260</v>
      </c>
      <c r="B162262" t="inlineStr">
        <is>
          <t>notnotes</t>
        </is>
      </c>
      <c r="C162262" t="n">
        <v>2</v>
      </c>
      <c r="D162262" t="inlineStr">
        <is>
          <t>{'notnotes-parser', '@notnotes~parser'}</t>
        </is>
      </c>
    </row>
    <row r="162263">
      <c r="A162263" s="1" t="n">
        <v>162261</v>
      </c>
      <c r="B162263" t="inlineStr">
        <is>
          <t>omarestrella</t>
        </is>
      </c>
      <c r="C162263" t="n">
        <v>2</v>
      </c>
      <c r="D162263" t="inlineStr">
        <is>
          <t>{'@omarestrella~jest-junit', '@omarestrella~ember-auto-import'}</t>
        </is>
      </c>
    </row>
    <row r="162264">
      <c r="A162264" s="1" t="n">
        <v>162262</v>
      </c>
      <c r="B162264" t="inlineStr">
        <is>
          <t>geocacher</t>
        </is>
      </c>
      <c r="C162264" t="n">
        <v>2</v>
      </c>
      <c r="D162264" t="inlineStr">
        <is>
          <t>{'geocacher_logixsolutions', 'node-geocacher'}</t>
        </is>
      </c>
    </row>
    <row r="162265">
      <c r="A162265" s="1" t="n">
        <v>162263</v>
      </c>
      <c r="B162265" t="inlineStr">
        <is>
          <t>ngapi</t>
        </is>
      </c>
      <c r="C162265" t="n">
        <v>2</v>
      </c>
      <c r="D162265" t="inlineStr">
        <is>
          <t>{'ngapi', 'vsys.ngapi'}</t>
        </is>
      </c>
    </row>
    <row r="162266">
      <c r="A162266" s="1" t="n">
        <v>162264</v>
      </c>
      <c r="B162266" t="inlineStr">
        <is>
          <t>lka</t>
        </is>
      </c>
      <c r="C162266" t="n">
        <v>2</v>
      </c>
      <c r="D162266" t="inlineStr">
        <is>
          <t>{'@loris-lka~happytwinkle', 'bylka-lib'}</t>
        </is>
      </c>
    </row>
    <row r="162267">
      <c r="A162267" s="1" t="n">
        <v>162265</v>
      </c>
      <c r="B162267" t="inlineStr">
        <is>
          <t>bytestring</t>
        </is>
      </c>
      <c r="C162267" t="n">
        <v>2</v>
      </c>
      <c r="D162267" t="inlineStr">
        <is>
          <t>{'bytestring-splitter', 'bytestring'}</t>
        </is>
      </c>
    </row>
    <row r="162268">
      <c r="A162268" s="1" t="n">
        <v>162266</v>
      </c>
      <c r="B162268" t="inlineStr">
        <is>
          <t>astroreha</t>
        </is>
      </c>
      <c r="C162268" t="n">
        <v>2</v>
      </c>
      <c r="D162268" t="inlineStr">
        <is>
          <t>{'astroreha-modified', 'astroreha'}</t>
        </is>
      </c>
    </row>
    <row r="162269">
      <c r="A162269" s="1" t="n">
        <v>162267</v>
      </c>
      <c r="B162269" t="inlineStr">
        <is>
          <t>webdesigndecal</t>
        </is>
      </c>
      <c r="C162269" t="n">
        <v>2</v>
      </c>
      <c r="D162269" t="inlineStr">
        <is>
          <t>{'@webdesigndecal~showdown-footnotes', '@webdesigndecal~mark2html'}</t>
        </is>
      </c>
    </row>
    <row r="162270">
      <c r="A162270" s="1" t="n">
        <v>162268</v>
      </c>
      <c r="B162270" t="inlineStr">
        <is>
          <t>brainpm</t>
        </is>
      </c>
      <c r="C162270" t="n">
        <v>2</v>
      </c>
      <c r="D162270" t="inlineStr">
        <is>
          <t>{'brainpm', 'brainpm-youtube'}</t>
        </is>
      </c>
    </row>
    <row r="162271">
      <c r="A162271" s="1" t="n">
        <v>162269</v>
      </c>
      <c r="B162271" t="inlineStr">
        <is>
          <t>imleykin</t>
        </is>
      </c>
      <c r="C162271" t="n">
        <v>2</v>
      </c>
      <c r="D162271" t="inlineStr">
        <is>
          <t>{'brain-games-imleykin', 'imleykin-diff-builder'}</t>
        </is>
      </c>
    </row>
    <row r="162272">
      <c r="A162272" s="1" t="n">
        <v>162270</v>
      </c>
      <c r="B162272" t="inlineStr">
        <is>
          <t>hlidac</t>
        </is>
      </c>
      <c r="C162272" t="n">
        <v>2</v>
      </c>
      <c r="D162272" t="inlineStr">
        <is>
          <t>{'@hlidac-shopu~actors-common', '@hlidac-shopu~lib'}</t>
        </is>
      </c>
    </row>
    <row r="162273">
      <c r="A162273" s="1" t="n">
        <v>162271</v>
      </c>
      <c r="B162273" t="inlineStr">
        <is>
          <t>shopu</t>
        </is>
      </c>
      <c r="C162273" t="n">
        <v>2</v>
      </c>
      <c r="D162273" t="inlineStr">
        <is>
          <t>{'@hlidac-shopu~actors-common', '@hlidac-shopu~lib'}</t>
        </is>
      </c>
    </row>
    <row r="162274">
      <c r="A162274" s="1" t="n">
        <v>162272</v>
      </c>
      <c r="B162274" t="inlineStr">
        <is>
          <t>orzechowski</t>
        </is>
      </c>
      <c r="C162274" t="n">
        <v>2</v>
      </c>
      <c r="D162274" t="inlineStr">
        <is>
          <t>{'@orzechowskid~eslint-plugin-typelint', '@orzechowskid~eslint-import-resolver-parcel'}</t>
        </is>
      </c>
    </row>
    <row r="162275">
      <c r="A162275" s="1" t="n">
        <v>162273</v>
      </c>
      <c r="B162275" t="inlineStr">
        <is>
          <t>orzechowskid</t>
        </is>
      </c>
      <c r="C162275" t="n">
        <v>2</v>
      </c>
      <c r="D162275" t="inlineStr">
        <is>
          <t>{'@orzechowskid~eslint-plugin-typelint', '@orzechowskid~eslint-import-resolver-parcel'}</t>
        </is>
      </c>
    </row>
    <row r="162276">
      <c r="A162276" s="1" t="n">
        <v>162274</v>
      </c>
      <c r="B162276" t="inlineStr">
        <is>
          <t>cyclet</t>
        </is>
      </c>
      <c r="C162276" t="n">
        <v>2</v>
      </c>
      <c r="D162276" t="inlineStr">
        <is>
          <t>{'cyclet-web', 'cyclet'}</t>
        </is>
      </c>
    </row>
    <row r="162277">
      <c r="A162277" s="1" t="n">
        <v>162275</v>
      </c>
      <c r="B162277" t="inlineStr">
        <is>
          <t>globalevents</t>
        </is>
      </c>
      <c r="C162277" t="n">
        <v>2</v>
      </c>
      <c r="D162277" t="inlineStr">
        <is>
          <t>{'nativescript-globalevents', 'nativescript-globalevents-free'}</t>
        </is>
      </c>
    </row>
    <row r="162278">
      <c r="A162278" s="1" t="n">
        <v>162276</v>
      </c>
      <c r="B162278" t="inlineStr">
        <is>
          <t>opere</t>
        </is>
      </c>
      <c r="C162278" t="n">
        <v>2</v>
      </c>
      <c r="D162278" t="inlineStr">
        <is>
          <t>{'pyopereto', 'opere'}</t>
        </is>
      </c>
    </row>
    <row r="162279">
      <c r="A162279" s="1" t="n">
        <v>162277</v>
      </c>
      <c r="B162279" t="inlineStr">
        <is>
          <t>wblive</t>
        </is>
      </c>
      <c r="C162279" t="n">
        <v>2</v>
      </c>
      <c r="D162279" t="inlineStr">
        <is>
          <t>{'wblive-ui', 'wblive-wbl'}</t>
        </is>
      </c>
    </row>
    <row r="162280">
      <c r="A162280" s="1" t="n">
        <v>162278</v>
      </c>
      <c r="B162280" t="inlineStr">
        <is>
          <t>edebug</t>
        </is>
      </c>
      <c r="C162280" t="n">
        <v>2</v>
      </c>
      <c r="D162280" t="inlineStr">
        <is>
          <t>{'coveredebug', 'edebug'}</t>
        </is>
      </c>
    </row>
    <row r="162281">
      <c r="A162281" s="1" t="n">
        <v>162279</v>
      </c>
      <c r="B162281" t="inlineStr">
        <is>
          <t>tdwtf</t>
        </is>
      </c>
      <c r="C162281" t="n">
        <v>2</v>
      </c>
      <c r="D162281" t="inlineStr">
        <is>
          <t>{'nodebb-plugin-tdwtf-articles', 'nodebb-plugin-tdwtf-buttons'}</t>
        </is>
      </c>
    </row>
    <row r="162282">
      <c r="A162282" s="1" t="n">
        <v>162280</v>
      </c>
      <c r="B162282" t="inlineStr">
        <is>
          <t>popd</t>
        </is>
      </c>
      <c r="C162282" t="n">
        <v>2</v>
      </c>
      <c r="D162282" t="inlineStr">
        <is>
          <t>{'grunt-pushd-popd', 'popd'}</t>
        </is>
      </c>
    </row>
    <row r="162283">
      <c r="A162283" s="1" t="n">
        <v>162281</v>
      </c>
      <c r="B162283" t="inlineStr">
        <is>
          <t>gdz</t>
        </is>
      </c>
      <c r="C162283" t="n">
        <v>2</v>
      </c>
      <c r="D162283" t="inlineStr">
        <is>
          <t>{'gdz-image-moudle', 'react-native-fade-gdz'}</t>
        </is>
      </c>
    </row>
    <row r="162284">
      <c r="A162284" s="1" t="n">
        <v>162282</v>
      </c>
      <c r="B162284" t="inlineStr">
        <is>
          <t>vuxx</t>
        </is>
      </c>
      <c r="C162284" t="n">
        <v>2</v>
      </c>
      <c r="D162284" t="inlineStr">
        <is>
          <t>{'vuxx-test', 'vuxx'}</t>
        </is>
      </c>
    </row>
    <row r="162285">
      <c r="A162285" s="1" t="n">
        <v>162283</v>
      </c>
      <c r="B162285" t="inlineStr">
        <is>
          <t>oldest</t>
        </is>
      </c>
      <c r="C162285" t="n">
        <v>2</v>
      </c>
      <c r="D162285" t="inlineStr">
        <is>
          <t>{'oldest-cat', 'oldest-supported-numpy'}</t>
        </is>
      </c>
    </row>
    <row r="162286">
      <c r="A162286" s="1" t="n">
        <v>162284</v>
      </c>
      <c r="B162286" t="inlineStr">
        <is>
          <t>noticer</t>
        </is>
      </c>
      <c r="C162286" t="n">
        <v>2</v>
      </c>
      <c r="D162286" t="inlineStr">
        <is>
          <t>{'@arturdoruch~process-noticer', 'noticer'}</t>
        </is>
      </c>
    </row>
    <row r="162287">
      <c r="A162287" s="1" t="n">
        <v>162285</v>
      </c>
      <c r="B162287" t="inlineStr">
        <is>
          <t>winamp</t>
        </is>
      </c>
      <c r="C162287" t="n">
        <v>2</v>
      </c>
      <c r="D162287" t="inlineStr">
        <is>
          <t>{'winamp-eqf', 'winamp2-js'}</t>
        </is>
      </c>
    </row>
    <row r="162288">
      <c r="A162288" s="1" t="n">
        <v>162286</v>
      </c>
      <c r="B162288" t="inlineStr">
        <is>
          <t>dialtone</t>
        </is>
      </c>
      <c r="C162288" t="n">
        <v>2</v>
      </c>
      <c r="D162288" t="inlineStr">
        <is>
          <t>{'@dialpad~dialtone', '@dialpadinc~dialtone'}</t>
        </is>
      </c>
    </row>
    <row r="162289">
      <c r="A162289" s="1" t="n">
        <v>162287</v>
      </c>
      <c r="B162289" t="inlineStr">
        <is>
          <t>zhangzhundong</t>
        </is>
      </c>
      <c r="C162289" t="n">
        <v>2</v>
      </c>
      <c r="D162289" t="inlineStr">
        <is>
          <t>{'@zhangzhundong~vue-page', '@zhangzhundong~hello-world'}</t>
        </is>
      </c>
    </row>
    <row r="162290">
      <c r="A162290" s="1" t="n">
        <v>162288</v>
      </c>
      <c r="B162290" t="inlineStr">
        <is>
          <t>zw6</t>
        </is>
      </c>
      <c r="C162290" t="n">
        <v>2</v>
      </c>
      <c r="D162290" t="inlineStr">
        <is>
          <t>{'zw6.17', 'zw6.21zk'}</t>
        </is>
      </c>
    </row>
    <row r="162291">
      <c r="A162291" s="1" t="n">
        <v>162289</v>
      </c>
      <c r="B162291" t="inlineStr">
        <is>
          <t>tejo</t>
        </is>
      </c>
      <c r="C162291" t="n">
        <v>2</v>
      </c>
      <c r="D162291" t="inlineStr">
        <is>
          <t>{'@tejo~akso-script', '@tejo~akso-client'}</t>
        </is>
      </c>
    </row>
    <row r="162292">
      <c r="A162292" s="1" t="n">
        <v>162290</v>
      </c>
      <c r="B162292" t="inlineStr">
        <is>
          <t>akso</t>
        </is>
      </c>
      <c r="C162292" t="n">
        <v>2</v>
      </c>
      <c r="D162292" t="inlineStr">
        <is>
          <t>{'@tejo~akso-script', '@tejo~akso-client'}</t>
        </is>
      </c>
    </row>
    <row r="162293">
      <c r="A162293" s="1" t="n">
        <v>162291</v>
      </c>
      <c r="B162293" t="inlineStr">
        <is>
          <t>enclosure</t>
        </is>
      </c>
      <c r="C162293" t="n">
        <v>2</v>
      </c>
      <c r="D162293" t="inlineStr">
        <is>
          <t>{'enclosure', 'enclosure-utils'}</t>
        </is>
      </c>
    </row>
    <row r="162294">
      <c r="A162294" s="1" t="n">
        <v>162292</v>
      </c>
      <c r="B162294" t="inlineStr">
        <is>
          <t>plang</t>
        </is>
      </c>
      <c r="C162294" t="n">
        <v>2</v>
      </c>
      <c r="D162294" t="inlineStr">
        <is>
          <t>{'plang', 'plang-interpreter'}</t>
        </is>
      </c>
    </row>
    <row r="162295">
      <c r="A162295" s="1" t="n">
        <v>162293</v>
      </c>
      <c r="B162295" t="inlineStr">
        <is>
          <t>nuheat</t>
        </is>
      </c>
      <c r="C162295" t="n">
        <v>2</v>
      </c>
      <c r="D162295" t="inlineStr">
        <is>
          <t>{'homebridge-nuheat', 'nuheat'}</t>
        </is>
      </c>
    </row>
    <row r="162296">
      <c r="A162296" s="1" t="n">
        <v>162294</v>
      </c>
      <c r="B162296" t="inlineStr">
        <is>
          <t>rikaoyi</t>
        </is>
      </c>
      <c r="C162296" t="n">
        <v>2</v>
      </c>
      <c r="D162296" t="inlineStr">
        <is>
          <t>{'rikaoyi', '2020.12.8rikaoyi'}</t>
        </is>
      </c>
    </row>
    <row r="162297">
      <c r="A162297" s="1" t="n">
        <v>162295</v>
      </c>
      <c r="B162297" t="inlineStr">
        <is>
          <t>portier</t>
        </is>
      </c>
      <c r="C162297" t="n">
        <v>2</v>
      </c>
      <c r="D162297" t="inlineStr">
        <is>
          <t>{'kinto-portier', 'portier'}</t>
        </is>
      </c>
    </row>
    <row r="162298">
      <c r="A162298" s="1" t="n">
        <v>162296</v>
      </c>
      <c r="B162298" t="inlineStr">
        <is>
          <t>ingruz</t>
        </is>
      </c>
      <c r="C162298" t="n">
        <v>2</v>
      </c>
      <c r="D162298" t="inlineStr">
        <is>
          <t>{'@ingruz~spaceyard', '@ingruz~tabulisk'}</t>
        </is>
      </c>
    </row>
    <row r="162299">
      <c r="A162299" s="1" t="n">
        <v>162297</v>
      </c>
      <c r="B162299" t="inlineStr">
        <is>
          <t>vurtne</t>
        </is>
      </c>
      <c r="C162299" t="n">
        <v>2</v>
      </c>
      <c r="D162299" t="inlineStr">
        <is>
          <t>{'buider-webpack-vurtne-plugin', 'large-number-vurtne'}</t>
        </is>
      </c>
    </row>
    <row r="162300">
      <c r="A162300" s="1" t="n">
        <v>162298</v>
      </c>
      <c r="B162300" t="inlineStr">
        <is>
          <t>vmdc</t>
        </is>
      </c>
      <c r="C162300" t="n">
        <v>2</v>
      </c>
      <c r="D162300" t="inlineStr">
        <is>
          <t>{'vmdc', 'vmdc-ui'}</t>
        </is>
      </c>
    </row>
    <row r="162301">
      <c r="A162301" s="1" t="n">
        <v>162299</v>
      </c>
      <c r="B162301" t="inlineStr">
        <is>
          <t>vpqr</t>
        </is>
      </c>
      <c r="C162301" t="n">
        <v>2</v>
      </c>
      <c r="D162301" t="inlineStr">
        <is>
          <t>{'@jchartrand~vpqr', '@digitalbazaar~vpqr'}</t>
        </is>
      </c>
    </row>
    <row r="162302">
      <c r="A162302" s="1" t="n">
        <v>162300</v>
      </c>
      <c r="B162302" t="inlineStr">
        <is>
          <t>totemjs</t>
        </is>
      </c>
      <c r="C162302" t="n">
        <v>2</v>
      </c>
      <c r="D162302" t="inlineStr">
        <is>
          <t>{'totemjs', 'totemjs-core'}</t>
        </is>
      </c>
    </row>
    <row r="162303">
      <c r="A162303" s="1" t="n">
        <v>162301</v>
      </c>
      <c r="B162303" t="inlineStr">
        <is>
          <t>jnco</t>
        </is>
      </c>
      <c r="C162303" t="n">
        <v>2</v>
      </c>
      <c r="D162303" t="inlineStr">
        <is>
          <t>{'@ecrypty~florijncoincore-lib', '@ecrypty~florijncoind-rpc'}</t>
        </is>
      </c>
    </row>
    <row r="162304">
      <c r="A162304" s="1" t="n">
        <v>162302</v>
      </c>
      <c r="B162304" t="inlineStr">
        <is>
          <t>removerepetition</t>
        </is>
      </c>
      <c r="C162304" t="n">
        <v>2</v>
      </c>
      <c r="D162304" t="inlineStr">
        <is>
          <t>{'dezhu_removerepetition', 'removerepetition'}</t>
        </is>
      </c>
    </row>
    <row r="162305">
      <c r="A162305" s="1" t="n">
        <v>162303</v>
      </c>
      <c r="B162305" t="inlineStr">
        <is>
          <t>yakuhanrp</t>
        </is>
      </c>
      <c r="C162305" t="n">
        <v>2</v>
      </c>
      <c r="D162305" t="inlineStr">
        <is>
          <t>{'fontsource-yakuhanrp', '@fontsource~yakuhanrp'}</t>
        </is>
      </c>
    </row>
    <row r="162306">
      <c r="A162306" s="1" t="n">
        <v>162304</v>
      </c>
      <c r="B162306" t="inlineStr">
        <is>
          <t>patmos</t>
        </is>
      </c>
      <c r="C162306" t="n">
        <v>2</v>
      </c>
      <c r="D162306" t="inlineStr">
        <is>
          <t>{'patmos-default-client', 'patmos'}</t>
        </is>
      </c>
    </row>
    <row r="162307">
      <c r="A162307" s="1" t="n">
        <v>162305</v>
      </c>
      <c r="B162307" t="inlineStr">
        <is>
          <t>pysvg</t>
        </is>
      </c>
      <c r="C162307" t="n">
        <v>2</v>
      </c>
      <c r="D162307" t="inlineStr">
        <is>
          <t>{'pysvg', 'pysvg-py3'}</t>
        </is>
      </c>
    </row>
    <row r="162308">
      <c r="A162308" s="1" t="n">
        <v>162306</v>
      </c>
      <c r="B162308" t="inlineStr">
        <is>
          <t>murall</t>
        </is>
      </c>
      <c r="C162308" t="n">
        <v>2</v>
      </c>
      <c r="D162308" t="inlineStr">
        <is>
          <t>{'@murall~museum', '@murall~event-processor'}</t>
        </is>
      </c>
    </row>
    <row r="162309">
      <c r="A162309" s="1" t="n">
        <v>162307</v>
      </c>
      <c r="B162309" t="inlineStr">
        <is>
          <t>psim</t>
        </is>
      </c>
      <c r="C162309" t="n">
        <v>2</v>
      </c>
      <c r="D162309" t="inlineStr">
        <is>
          <t>{'ts-psim-client', 'psim'}</t>
        </is>
      </c>
    </row>
    <row r="162310">
      <c r="A162310" s="1" t="n">
        <v>162308</v>
      </c>
      <c r="B162310" t="inlineStr">
        <is>
          <t>jooq</t>
        </is>
      </c>
      <c r="C162310" t="n">
        <v>2</v>
      </c>
      <c r="D162310" t="inlineStr">
        <is>
          <t>{'generator-jhipster-jooq', 'jooq.ts'}</t>
        </is>
      </c>
    </row>
    <row r="162311">
      <c r="A162311" s="1" t="n">
        <v>162309</v>
      </c>
      <c r="B162311" t="inlineStr">
        <is>
          <t>sjtu</t>
        </is>
      </c>
      <c r="C162311" t="n">
        <v>2</v>
      </c>
      <c r="D162311" t="inlineStr">
        <is>
          <t>{'@dxd_sjtu~call-client', '@sjtu-opennetwork~react-native-sdk'}</t>
        </is>
      </c>
    </row>
    <row r="162312">
      <c r="A162312" s="1" t="n">
        <v>162310</v>
      </c>
      <c r="B162312" t="inlineStr">
        <is>
          <t>briel</t>
        </is>
      </c>
      <c r="C162312" t="n">
        <v>2</v>
      </c>
      <c r="D162312" t="inlineStr">
        <is>
          <t>{'@brielov~mercadolibre', '@ghabriel~z-script'}</t>
        </is>
      </c>
    </row>
    <row r="162313">
      <c r="A162313" s="1" t="n">
        <v>162311</v>
      </c>
      <c r="B162313" t="inlineStr">
        <is>
          <t>multitier</t>
        </is>
      </c>
      <c r="C162313" t="n">
        <v>2</v>
      </c>
      <c r="D162313" t="inlineStr">
        <is>
          <t>{'elm-multitier-make', 'djaodjin-multitier'}</t>
        </is>
      </c>
    </row>
    <row r="162314">
      <c r="A162314" s="1" t="n">
        <v>162312</v>
      </c>
      <c r="B162314" t="inlineStr">
        <is>
          <t>denic</t>
        </is>
      </c>
      <c r="C162314" t="n">
        <v>2</v>
      </c>
      <c r="D162314" t="inlineStr">
        <is>
          <t>{'@mdenic~uniqid', '@mdenic~password-generator'}</t>
        </is>
      </c>
    </row>
    <row r="162315">
      <c r="A162315" s="1" t="n">
        <v>162313</v>
      </c>
      <c r="B162315" t="inlineStr">
        <is>
          <t>mdenic</t>
        </is>
      </c>
      <c r="C162315" t="n">
        <v>2</v>
      </c>
      <c r="D162315" t="inlineStr">
        <is>
          <t>{'@mdenic~uniqid', '@mdenic~password-generator'}</t>
        </is>
      </c>
    </row>
    <row r="162316">
      <c r="A162316" s="1" t="n">
        <v>162314</v>
      </c>
      <c r="B162316" t="inlineStr">
        <is>
          <t>visiswh</t>
        </is>
      </c>
      <c r="C162316" t="n">
        <v>2</v>
      </c>
      <c r="D162316" t="inlineStr">
        <is>
          <t>{'mofron-event-visiswh', 'mofron-comp-visiswh'}</t>
        </is>
      </c>
    </row>
    <row r="162317">
      <c r="A162317" s="1" t="n">
        <v>162315</v>
      </c>
      <c r="B162317" t="inlineStr">
        <is>
          <t>jinsunee</t>
        </is>
      </c>
      <c r="C162317" t="n">
        <v>2</v>
      </c>
      <c r="D162317" t="inlineStr">
        <is>
          <t>{'react-button-from-jinsunee', 'react-modal-from-jinsunee'}</t>
        </is>
      </c>
    </row>
    <row r="162318">
      <c r="A162318" s="1" t="n">
        <v>162316</v>
      </c>
      <c r="B162318" t="inlineStr">
        <is>
          <t>orderoperationactualnoteold</t>
        </is>
      </c>
      <c r="C162318" t="n">
        <v>2</v>
      </c>
      <c r="D162318" t="inlineStr">
        <is>
          <t>{'qmuzik-orderoperationactualnoteold-shared', 'qmuzik-orderoperationactualnoteold'}</t>
        </is>
      </c>
    </row>
    <row r="162319">
      <c r="A162319" s="1" t="n">
        <v>162317</v>
      </c>
      <c r="B162319" t="inlineStr">
        <is>
          <t>cornet</t>
        </is>
      </c>
      <c r="C162319" t="n">
        <v>2</v>
      </c>
      <c r="D162319" t="inlineStr">
        <is>
          <t>{'@thomascornet~express-sharp', 'cornet'}</t>
        </is>
      </c>
    </row>
    <row r="162320">
      <c r="A162320" s="1" t="n">
        <v>162318</v>
      </c>
      <c r="B162320" t="inlineStr">
        <is>
          <t>omdoc</t>
        </is>
      </c>
      <c r="C162320" t="n">
        <v>2</v>
      </c>
      <c r="D162320" t="inlineStr">
        <is>
          <t>{'omdoc', '@valos~sbomdoc'}</t>
        </is>
      </c>
    </row>
    <row r="162321">
      <c r="A162321" s="1" t="n">
        <v>162319</v>
      </c>
      <c r="B162321" t="inlineStr">
        <is>
          <t>textpad</t>
        </is>
      </c>
      <c r="C162321" t="n">
        <v>2</v>
      </c>
      <c r="D162321" t="inlineStr">
        <is>
          <t>{'vtextpad', '@osjs~textpad-application'}</t>
        </is>
      </c>
    </row>
    <row r="162322">
      <c r="A162322" s="1" t="n">
        <v>162320</v>
      </c>
      <c r="B162322" t="inlineStr">
        <is>
          <t>rl2</t>
        </is>
      </c>
      <c r="C162322" t="n">
        <v>2</v>
      </c>
      <c r="D162322" t="inlineStr">
        <is>
          <t>{'keras-rl2', 'rl2'}</t>
        </is>
      </c>
    </row>
    <row r="162323">
      <c r="A162323" s="1" t="n">
        <v>162321</v>
      </c>
      <c r="B162323" t="inlineStr">
        <is>
          <t>wrappedexec</t>
        </is>
      </c>
      <c r="C162323" t="n">
        <v>2</v>
      </c>
      <c r="D162323" t="inlineStr">
        <is>
          <t>{'workshopper-wrappedexec', '@timothygu~workshopper-wrappedexec'}</t>
        </is>
      </c>
    </row>
    <row r="162324">
      <c r="A162324" s="1" t="n">
        <v>162322</v>
      </c>
      <c r="B162324" t="inlineStr">
        <is>
          <t>weicc</t>
        </is>
      </c>
      <c r="C162324" t="n">
        <v>2</v>
      </c>
      <c r="D162324" t="inlineStr">
        <is>
          <t>{'weicc_libs', 'weicc'}</t>
        </is>
      </c>
    </row>
    <row r="162325">
      <c r="A162325" s="1" t="n">
        <v>162323</v>
      </c>
      <c r="B162325" t="inlineStr">
        <is>
          <t>defaultprops</t>
        </is>
      </c>
      <c r="C162325" t="n">
        <v>2</v>
      </c>
      <c r="D162325" t="inlineStr">
        <is>
          <t>{'babel-react-defaultprops', 'babel-plugin-react-defaultprops'}</t>
        </is>
      </c>
    </row>
    <row r="162326">
      <c r="A162326" s="1" t="n">
        <v>162324</v>
      </c>
      <c r="B162326" t="inlineStr">
        <is>
          <t>coppola</t>
        </is>
      </c>
      <c r="C162326" t="n">
        <v>2</v>
      </c>
      <c r="D162326" t="inlineStr">
        <is>
          <t>{'coppola', 'ccoppola'}</t>
        </is>
      </c>
    </row>
    <row r="162327">
      <c r="A162327" s="1" t="n">
        <v>162325</v>
      </c>
      <c r="B162327" t="inlineStr">
        <is>
          <t>jmoody</t>
        </is>
      </c>
      <c r="C162327" t="n">
        <v>2</v>
      </c>
      <c r="D162327" t="inlineStr">
        <is>
          <t>{'create-jmoody-upload-worker0', 'jmoody-upload-worker-test'}</t>
        </is>
      </c>
    </row>
    <row r="162328">
      <c r="A162328" s="1" t="n">
        <v>162326</v>
      </c>
      <c r="B162328" t="inlineStr">
        <is>
          <t>requesthandler</t>
        </is>
      </c>
      <c r="C162328" t="n">
        <v>2</v>
      </c>
      <c r="D162328" t="inlineStr">
        <is>
          <t>{'express-requesthandler', '@gamesolutionslab~requesthandler'}</t>
        </is>
      </c>
    </row>
    <row r="162329">
      <c r="A162329" s="1" t="n">
        <v>162327</v>
      </c>
      <c r="B162329" t="inlineStr">
        <is>
          <t>gittip</t>
        </is>
      </c>
      <c r="C162329" t="n">
        <v>2</v>
      </c>
      <c r="D162329" t="inlineStr">
        <is>
          <t>{'gittip', 'hubot-gittip'}</t>
        </is>
      </c>
    </row>
    <row r="162330">
      <c r="A162330" s="1" t="n">
        <v>162328</v>
      </c>
      <c r="B162330" t="inlineStr">
        <is>
          <t>monolite</t>
        </is>
      </c>
      <c r="C162330" t="n">
        <v>2</v>
      </c>
      <c r="D162330" t="inlineStr">
        <is>
          <t>{'babel-plugin-monolite', 'monolite'}</t>
        </is>
      </c>
    </row>
    <row r="162331">
      <c r="A162331" s="1" t="n">
        <v>162329</v>
      </c>
      <c r="B162331" t="inlineStr">
        <is>
          <t>servermonitor</t>
        </is>
      </c>
      <c r="C162331" t="n">
        <v>2</v>
      </c>
      <c r="D162331" t="inlineStr">
        <is>
          <t>{'cornerstonelabs-servermonitor-server', 'cornerstonelabs-servermonitor-client'}</t>
        </is>
      </c>
    </row>
    <row r="162332">
      <c r="A162332" s="1" t="n">
        <v>162330</v>
      </c>
      <c r="B162332" t="inlineStr">
        <is>
          <t>iryn</t>
        </is>
      </c>
      <c r="C162332" t="n">
        <v>2</v>
      </c>
      <c r="D162332" t="inlineStr">
        <is>
          <t>{'@iryn~sketch2html', '@iryn~data2html'}</t>
        </is>
      </c>
    </row>
    <row r="162333">
      <c r="A162333" s="1" t="n">
        <v>162331</v>
      </c>
      <c r="B162333" t="inlineStr">
        <is>
          <t>jsdm</t>
        </is>
      </c>
      <c r="C162333" t="n">
        <v>2</v>
      </c>
      <c r="D162333" t="inlineStr">
        <is>
          <t>{'jsdm', 'jsdm.middle'}</t>
        </is>
      </c>
    </row>
    <row r="162334">
      <c r="A162334" s="1" t="n">
        <v>162332</v>
      </c>
      <c r="B162334" t="inlineStr">
        <is>
          <t>authenform</t>
        </is>
      </c>
      <c r="C162334" t="n">
        <v>2</v>
      </c>
      <c r="D162334" t="inlineStr">
        <is>
          <t>{'authenform-utils', 'mf-authenform'}</t>
        </is>
      </c>
    </row>
    <row r="162335">
      <c r="A162335" s="1" t="n">
        <v>162333</v>
      </c>
      <c r="B162335" t="inlineStr">
        <is>
          <t>sasslib</t>
        </is>
      </c>
      <c r="C162335" t="n">
        <v>2</v>
      </c>
      <c r="D162335" t="inlineStr">
        <is>
          <t>{'sasslib', '@gmo-media~sasslib'}</t>
        </is>
      </c>
    </row>
    <row r="162336">
      <c r="A162336" s="1" t="n">
        <v>162334</v>
      </c>
      <c r="B162336" t="inlineStr">
        <is>
          <t>harmen</t>
        </is>
      </c>
      <c r="C162336" t="n">
        <v>2</v>
      </c>
      <c r="D162336" t="inlineStr">
        <is>
          <t>{'censorifytharmenis', 'harmen-test-pkg'}</t>
        </is>
      </c>
    </row>
    <row r="162337">
      <c r="A162337" s="1" t="n">
        <v>162335</v>
      </c>
      <c r="B162337" t="inlineStr">
        <is>
          <t>yjwlogger</t>
        </is>
      </c>
      <c r="C162337" t="n">
        <v>2</v>
      </c>
      <c r="D162337" t="inlineStr">
        <is>
          <t>{'yjwlogger', 'yjwlogger-2'}</t>
        </is>
      </c>
    </row>
    <row r="162338">
      <c r="A162338" s="1" t="n">
        <v>162336</v>
      </c>
      <c r="B162338" t="inlineStr">
        <is>
          <t>tubex</t>
        </is>
      </c>
      <c r="C162338" t="n">
        <v>2</v>
      </c>
      <c r="D162338" t="inlineStr">
        <is>
          <t>{'tubex', 'tubex-lib'}</t>
        </is>
      </c>
    </row>
    <row r="162339">
      <c r="A162339" s="1" t="n">
        <v>162337</v>
      </c>
      <c r="B162339" t="inlineStr">
        <is>
          <t>superloppo</t>
        </is>
      </c>
      <c r="C162339" t="n">
        <v>2</v>
      </c>
      <c r="D162339" t="inlineStr">
        <is>
          <t>{'superloppo', 'superloppo-theme-oceandeep'}</t>
        </is>
      </c>
    </row>
    <row r="162340">
      <c r="A162340" s="1" t="n">
        <v>162338</v>
      </c>
      <c r="B162340" t="inlineStr">
        <is>
          <t>dabeng</t>
        </is>
      </c>
      <c r="C162340" t="n">
        <v>2</v>
      </c>
      <c r="D162340" t="inlineStr">
        <is>
          <t>{'@dabeng~react-orgchart', '@dabeng~ng-orgchart'}</t>
        </is>
      </c>
    </row>
    <row r="162341">
      <c r="A162341" s="1" t="n">
        <v>162339</v>
      </c>
      <c r="B162341" t="inlineStr">
        <is>
          <t>typeahead2</t>
        </is>
      </c>
      <c r="C162341" t="n">
        <v>2</v>
      </c>
      <c r="D162341" t="inlineStr">
        <is>
          <t>{'react-typeahead2', 'ngx-mat-typeahead2'}</t>
        </is>
      </c>
    </row>
    <row r="162342">
      <c r="A162342" s="1" t="n">
        <v>162340</v>
      </c>
      <c r="B162342" t="inlineStr">
        <is>
          <t>cdsify</t>
        </is>
      </c>
      <c r="C162342" t="n">
        <v>2</v>
      </c>
      <c r="D162342" t="inlineStr">
        <is>
          <t>{'cdsify-gen', 'cdsify'}</t>
        </is>
      </c>
    </row>
    <row r="162343">
      <c r="A162343" s="1" t="n">
        <v>162341</v>
      </c>
      <c r="B162343" t="inlineStr">
        <is>
          <t>anarion</t>
        </is>
      </c>
      <c r="C162343" t="n">
        <v>2</v>
      </c>
      <c r="D162343" t="inlineStr">
        <is>
          <t>{'anarion', '@anarion~pwned'}</t>
        </is>
      </c>
    </row>
    <row r="162344">
      <c r="A162344" s="1" t="n">
        <v>162342</v>
      </c>
      <c r="B162344" t="inlineStr">
        <is>
          <t>yearendrevaluationerror</t>
        </is>
      </c>
      <c r="C162344" t="n">
        <v>2</v>
      </c>
      <c r="D162344" t="inlineStr">
        <is>
          <t>{'qmuzik-yearendrevaluationerror', 'qmuzik-yearendrevaluationerror-shared'}</t>
        </is>
      </c>
    </row>
    <row r="162345">
      <c r="A162345" s="1" t="n">
        <v>162343</v>
      </c>
      <c r="B162345" t="inlineStr">
        <is>
          <t>nazrul</t>
        </is>
      </c>
      <c r="C162345" t="n">
        <v>2</v>
      </c>
      <c r="D162345" t="inlineStr">
        <is>
          <t>{'sc-nazrul', 'nazrul'}</t>
        </is>
      </c>
    </row>
    <row r="162346">
      <c r="A162346" s="1" t="n">
        <v>162344</v>
      </c>
      <c r="B162346" t="inlineStr">
        <is>
          <t>fonts2</t>
        </is>
      </c>
      <c r="C162346" t="n">
        <v>2</v>
      </c>
      <c r="D162346" t="inlineStr">
        <is>
          <t>{'gulp-fonts2css', 'installer-fonts2'}</t>
        </is>
      </c>
    </row>
    <row r="162347">
      <c r="A162347" s="1" t="n">
        <v>162345</v>
      </c>
      <c r="B162347" t="inlineStr">
        <is>
          <t>kjx</t>
        </is>
      </c>
      <c r="C162347" t="n">
        <v>2</v>
      </c>
      <c r="D162347" t="inlineStr">
        <is>
          <t>{'demo-kjx', 'kjx'}</t>
        </is>
      </c>
    </row>
    <row r="162348">
      <c r="A162348" s="1" t="n">
        <v>162346</v>
      </c>
      <c r="B162348" t="inlineStr">
        <is>
          <t>dispatchr</t>
        </is>
      </c>
      <c r="C162348" t="n">
        <v>2</v>
      </c>
      <c r="D162348" t="inlineStr">
        <is>
          <t>{'dispatchr', '@types~dispatchr'}</t>
        </is>
      </c>
    </row>
    <row r="162349">
      <c r="A162349" s="1" t="n">
        <v>162347</v>
      </c>
      <c r="B162349" t="inlineStr">
        <is>
          <t>weizheng</t>
        </is>
      </c>
      <c r="C162349" t="n">
        <v>2</v>
      </c>
      <c r="D162349" t="inlineStr">
        <is>
          <t>{'weizheng-a-v-b', 'weizheng'}</t>
        </is>
      </c>
    </row>
    <row r="162350">
      <c r="A162350" s="1" t="n">
        <v>162348</v>
      </c>
      <c r="B162350" t="inlineStr">
        <is>
          <t>df94</t>
        </is>
      </c>
      <c r="C162350" t="n">
        <v>2</v>
      </c>
      <c r="D162350" t="inlineStr">
        <is>
          <t>{'@wtcbkjbuzrbl~a82c4f1df94aa5b5398e5c85658feff3b697a731a9072f8e77a60f03c', '@mauricedf94~react-native-awesome-card-io'}</t>
        </is>
      </c>
    </row>
    <row r="162351">
      <c r="A162351" s="1" t="n">
        <v>162349</v>
      </c>
      <c r="B162351" t="inlineStr">
        <is>
          <t>stepist</t>
        </is>
      </c>
      <c r="C162351" t="n">
        <v>2</v>
      </c>
      <c r="D162351" t="inlineStr">
        <is>
          <t>{'cordova-plugin-stepist', 'stepist'}</t>
        </is>
      </c>
    </row>
    <row r="162352">
      <c r="A162352" s="1" t="n">
        <v>162350</v>
      </c>
      <c r="B162352" t="inlineStr">
        <is>
          <t>idiots</t>
        </is>
      </c>
      <c r="C162352" t="n">
        <v>2</v>
      </c>
      <c r="D162352" t="inlineStr">
        <is>
          <t>{'@js-idiots~aragorn', '@anidiotsguide~idiotic-api'}</t>
        </is>
      </c>
    </row>
    <row r="162353">
      <c r="A162353" s="1" t="n">
        <v>162351</v>
      </c>
      <c r="B162353" t="inlineStr">
        <is>
          <t>diont</t>
        </is>
      </c>
      <c r="C162353" t="n">
        <v>2</v>
      </c>
      <c r="D162353" t="inlineStr">
        <is>
          <t>{'diont', 'cordova-plugin-diont'}</t>
        </is>
      </c>
    </row>
    <row r="162354">
      <c r="A162354" s="1" t="n">
        <v>162352</v>
      </c>
      <c r="B162354" t="inlineStr">
        <is>
          <t>capsizecss</t>
        </is>
      </c>
      <c r="C162354" t="n">
        <v>2</v>
      </c>
      <c r="D162354" t="inlineStr">
        <is>
          <t>{'@capsizecss~vanilla-extract', '@capsizecss~core'}</t>
        </is>
      </c>
    </row>
    <row r="162355">
      <c r="A162355" s="1" t="n">
        <v>162353</v>
      </c>
      <c r="B162355" t="inlineStr">
        <is>
          <t>onlyplay</t>
        </is>
      </c>
      <c r="C162355" t="n">
        <v>2</v>
      </c>
      <c r="D162355" t="inlineStr">
        <is>
          <t>{'@onlyplay~utils', '@onlyplay~components'}</t>
        </is>
      </c>
    </row>
    <row r="162356">
      <c r="A162356" s="1" t="n">
        <v>162354</v>
      </c>
      <c r="B162356" t="inlineStr">
        <is>
          <t>pinc</t>
        </is>
      </c>
      <c r="C162356" t="n">
        <v>2</v>
      </c>
      <c r="D162356" t="inlineStr">
        <is>
          <t>{'@jasonpincin~standard', 'pinc'}</t>
        </is>
      </c>
    </row>
    <row r="162357">
      <c r="A162357" s="1" t="n">
        <v>162355</v>
      </c>
      <c r="B162357" t="inlineStr">
        <is>
          <t>auditoria</t>
        </is>
      </c>
      <c r="C162357" t="n">
        <v>2</v>
      </c>
      <c r="D162357" t="inlineStr">
        <is>
          <t>{'django-auditorialog', 'auditoria-personas'}</t>
        </is>
      </c>
    </row>
    <row r="162358">
      <c r="A162358" s="1" t="n">
        <v>162356</v>
      </c>
      <c r="B162358" t="inlineStr">
        <is>
          <t>fetchenv</t>
        </is>
      </c>
      <c r="C162358" t="n">
        <v>2</v>
      </c>
      <c r="D162358" t="inlineStr">
        <is>
          <t>{'fetchenv', 'fetchenv-ts'}</t>
        </is>
      </c>
    </row>
    <row r="162359">
      <c r="A162359" s="1" t="n">
        <v>162357</v>
      </c>
      <c r="B162359" t="inlineStr">
        <is>
          <t>krustyc</t>
        </is>
      </c>
      <c r="C162359" t="n">
        <v>2</v>
      </c>
      <c r="D162359" t="inlineStr">
        <is>
          <t>{'@krustyc~react-timezone', '@krustyc~react-checkbox'}</t>
        </is>
      </c>
    </row>
    <row r="162360">
      <c r="A162360" s="1" t="n">
        <v>162358</v>
      </c>
      <c r="B162360" t="inlineStr">
        <is>
          <t>lianlian</t>
        </is>
      </c>
      <c r="C162360" t="n">
        <v>2</v>
      </c>
      <c r="D162360" t="inlineStr">
        <is>
          <t>{'lianlian', 'lianlian-common'}</t>
        </is>
      </c>
    </row>
    <row r="162361">
      <c r="A162361" s="1" t="n">
        <v>162359</v>
      </c>
      <c r="B162361" t="inlineStr">
        <is>
          <t>nozgurozturk</t>
        </is>
      </c>
      <c r="C162361" t="n">
        <v>2</v>
      </c>
      <c r="D162361" t="inlineStr">
        <is>
          <t>{'@nozgurozturk~mercury-ui', '@nozgurozturk~masterpass'}</t>
        </is>
      </c>
    </row>
    <row r="162362">
      <c r="A162362" s="1" t="n">
        <v>162360</v>
      </c>
      <c r="B162362" t="inlineStr">
        <is>
          <t>zrar</t>
        </is>
      </c>
      <c r="C162362" t="n">
        <v>2</v>
      </c>
      <c r="D162362" t="inlineStr">
        <is>
          <t>{'zrar-piechart', 'zrar-flow'}</t>
        </is>
      </c>
    </row>
    <row r="162363">
      <c r="A162363" s="1" t="n">
        <v>162361</v>
      </c>
      <c r="B162363" t="inlineStr">
        <is>
          <t>cognitic</t>
        </is>
      </c>
      <c r="C162363" t="n">
        <v>2</v>
      </c>
      <c r="D162363" t="inlineStr">
        <is>
          <t>{'cognitic-parse-models', 'cognitic-parse-formations-with-online-npm'}</t>
        </is>
      </c>
    </row>
    <row r="162364">
      <c r="A162364" s="1" t="n">
        <v>162362</v>
      </c>
      <c r="B162364" t="inlineStr">
        <is>
          <t>jcmagoo</t>
        </is>
      </c>
      <c r="C162364" t="n">
        <v>2</v>
      </c>
      <c r="D162364" t="inlineStr">
        <is>
          <t>{'@jcmagoo~react-event-emitter', '@jcmagoo~react-env'}</t>
        </is>
      </c>
    </row>
    <row r="162365">
      <c r="A162365" s="1" t="n">
        <v>162363</v>
      </c>
      <c r="B162365" t="inlineStr">
        <is>
          <t>olegman</t>
        </is>
      </c>
      <c r="C162365" t="n">
        <v>2</v>
      </c>
      <c r="D162365" t="inlineStr">
        <is>
          <t>{'@olegman~babel-preset-node', 'babel-preset-olegman'}</t>
        </is>
      </c>
    </row>
    <row r="162366">
      <c r="A162366" s="1" t="n">
        <v>162364</v>
      </c>
      <c r="B162366" t="inlineStr">
        <is>
          <t>pangenerator</t>
        </is>
      </c>
      <c r="C162366" t="n">
        <v>2</v>
      </c>
      <c r="D162366" t="inlineStr">
        <is>
          <t>{'@pangenerator~vui', '@pangenerator~utils'}</t>
        </is>
      </c>
    </row>
    <row r="162367">
      <c r="A162367" s="1" t="n">
        <v>162365</v>
      </c>
      <c r="B162367" t="inlineStr">
        <is>
          <t>mitsybot</t>
        </is>
      </c>
      <c r="C162367" t="n">
        <v>2</v>
      </c>
      <c r="D162367" t="inlineStr">
        <is>
          <t>{'@mitsybot~webhooktypos', '@mitsybot~extralog'}</t>
        </is>
      </c>
    </row>
    <row r="162368">
      <c r="A162368" s="1" t="n">
        <v>162366</v>
      </c>
      <c r="B162368" t="inlineStr">
        <is>
          <t>roundzero</t>
        </is>
      </c>
      <c r="C162368" t="n">
        <v>2</v>
      </c>
      <c r="D162368" t="inlineStr">
        <is>
          <t>{'roundzero-nodemiddleware', 'roundzero-nodelib'}</t>
        </is>
      </c>
    </row>
    <row r="162369">
      <c r="A162369" s="1" t="n">
        <v>162367</v>
      </c>
      <c r="B162369" t="inlineStr">
        <is>
          <t>kahiro</t>
        </is>
      </c>
      <c r="C162369" t="n">
        <v>2</v>
      </c>
      <c r="D162369" t="inlineStr">
        <is>
          <t>{'kahiro-vuetype', 'test-kahiro'}</t>
        </is>
      </c>
    </row>
    <row r="162370">
      <c r="A162370" s="1" t="n">
        <v>162368</v>
      </c>
      <c r="B162370" t="inlineStr">
        <is>
          <t>vuetype</t>
        </is>
      </c>
      <c r="C162370" t="n">
        <v>2</v>
      </c>
      <c r="D162370" t="inlineStr">
        <is>
          <t>{'kahiro-vuetype', 'vuetype'}</t>
        </is>
      </c>
    </row>
    <row r="162371">
      <c r="A162371" s="1" t="n">
        <v>162369</v>
      </c>
      <c r="B162371" t="inlineStr">
        <is>
          <t>multiregion</t>
        </is>
      </c>
      <c r="C162371" t="n">
        <v>2</v>
      </c>
      <c r="D162371" t="inlineStr">
        <is>
          <t>{'aws-cloudwatch-statsd-backend-multiregion', 'multiregionaws'}</t>
        </is>
      </c>
    </row>
    <row r="162372">
      <c r="A162372" s="1" t="n">
        <v>162370</v>
      </c>
      <c r="B162372" t="inlineStr">
        <is>
          <t>mypackagetest</t>
        </is>
      </c>
      <c r="C162372" t="n">
        <v>2</v>
      </c>
      <c r="D162372" t="inlineStr">
        <is>
          <t>{'mypackagetest', 'mypackagetest_soumitra_now'}</t>
        </is>
      </c>
    </row>
    <row r="162373">
      <c r="A162373" s="1" t="n">
        <v>162371</v>
      </c>
      <c r="B162373" t="inlineStr">
        <is>
          <t>soumitra</t>
        </is>
      </c>
      <c r="C162373" t="n">
        <v>2</v>
      </c>
      <c r="D162373" t="inlineStr">
        <is>
          <t>{'mypackagetest_soumitra_now', '@soumitra21~soumitools'}</t>
        </is>
      </c>
    </row>
    <row r="162374">
      <c r="A162374" s="1" t="n">
        <v>162372</v>
      </c>
      <c r="B162374" t="inlineStr">
        <is>
          <t>firebridge</t>
        </is>
      </c>
      <c r="C162374" t="n">
        <v>2</v>
      </c>
      <c r="D162374" t="inlineStr">
        <is>
          <t>{'firebridge', '@endran~firebridge'}</t>
        </is>
      </c>
    </row>
    <row r="162375">
      <c r="A162375" s="1" t="n">
        <v>162373</v>
      </c>
      <c r="B162375" t="inlineStr">
        <is>
          <t>documentscanner</t>
        </is>
      </c>
      <c r="C162375" t="n">
        <v>2</v>
      </c>
      <c r="D162375" t="inlineStr">
        <is>
          <t>{'react-native-ios-documentscanner', 'react-native-documentscanner-android'}</t>
        </is>
      </c>
    </row>
    <row r="162376">
      <c r="A162376" s="1" t="n">
        <v>162374</v>
      </c>
      <c r="B162376" t="inlineStr">
        <is>
          <t>devoto13</t>
        </is>
      </c>
      <c r="C162376" t="n">
        <v>2</v>
      </c>
      <c r="D162376" t="inlineStr">
        <is>
          <t>{'@devoto13~angular-fontawesome', '@devoto13~angular2-in-memory-web-api'}</t>
        </is>
      </c>
    </row>
    <row r="162377">
      <c r="A162377" s="1" t="n">
        <v>162375</v>
      </c>
      <c r="B162377" t="inlineStr">
        <is>
          <t>jsdaily</t>
        </is>
      </c>
      <c r="C162377" t="n">
        <v>2</v>
      </c>
      <c r="D162377" t="inlineStr">
        <is>
          <t>{'@chenpingjun~jsdaily', 'jsdaily'}</t>
        </is>
      </c>
    </row>
    <row r="162378">
      <c r="A162378" s="1" t="n">
        <v>162376</v>
      </c>
      <c r="B162378" t="inlineStr">
        <is>
          <t>rpandey</t>
        </is>
      </c>
      <c r="C162378" t="n">
        <v>2</v>
      </c>
      <c r="D162378" t="inlineStr">
        <is>
          <t>{'react-native-my-library-rpandey', 'react-native-native-toast-library-rpandey'}</t>
        </is>
      </c>
    </row>
    <row r="162379">
      <c r="A162379" s="1" t="n">
        <v>162377</v>
      </c>
      <c r="B162379" t="inlineStr">
        <is>
          <t>mongorc</t>
        </is>
      </c>
      <c r="C162379" t="n">
        <v>2</v>
      </c>
      <c r="D162379" t="inlineStr">
        <is>
          <t>{'mongorc-manager', 'mongorc'}</t>
        </is>
      </c>
    </row>
    <row r="162380">
      <c r="A162380" s="1" t="n">
        <v>162378</v>
      </c>
      <c r="B162380" t="inlineStr">
        <is>
          <t>openbibles</t>
        </is>
      </c>
      <c r="C162380" t="n">
        <v>2</v>
      </c>
      <c r="D162380" t="inlineStr">
        <is>
          <t>{'openbibles', 'openbibles-cli'}</t>
        </is>
      </c>
    </row>
    <row r="162381">
      <c r="A162381" s="1" t="n">
        <v>162379</v>
      </c>
      <c r="B162381" t="inlineStr">
        <is>
          <t>raefftec</t>
        </is>
      </c>
      <c r="C162381" t="n">
        <v>2</v>
      </c>
      <c r="D162381" t="inlineStr">
        <is>
          <t>{'@raefftec~mulder', '@raefftec~mulder-plugins'}</t>
        </is>
      </c>
    </row>
    <row r="162382">
      <c r="A162382" s="1" t="n">
        <v>162380</v>
      </c>
      <c r="B162382" t="inlineStr">
        <is>
          <t>tombraider</t>
        </is>
      </c>
      <c r="C162382" t="n">
        <v>2</v>
      </c>
      <c r="D162382" t="inlineStr">
        <is>
          <t>{'@pixelastic~videogames-assets-tombraider-anniversary', '@pixelastic~videogames-assets-tombraider'}</t>
        </is>
      </c>
    </row>
    <row r="162383">
      <c r="A162383" s="1" t="n">
        <v>162381</v>
      </c>
      <c r="B162383" t="inlineStr">
        <is>
          <t>gmw</t>
        </is>
      </c>
      <c r="C162383" t="n">
        <v>2</v>
      </c>
      <c r="D162383" t="inlineStr">
        <is>
          <t>{'testsgmw', 'euisgmw'}</t>
        </is>
      </c>
    </row>
    <row r="162384">
      <c r="A162384" s="1" t="n">
        <v>162382</v>
      </c>
      <c r="B162384" t="inlineStr">
        <is>
          <t>odonto</t>
        </is>
      </c>
      <c r="C162384" t="n">
        <v>2</v>
      </c>
      <c r="D162384" t="inlineStr">
        <is>
          <t>{'ifce-odonto', 'odonto-formater'}</t>
        </is>
      </c>
    </row>
    <row r="162385">
      <c r="A162385" s="1" t="n">
        <v>162383</v>
      </c>
      <c r="B162385" t="inlineStr">
        <is>
          <t>snakebite</t>
        </is>
      </c>
      <c r="C162385" t="n">
        <v>2</v>
      </c>
      <c r="D162385" t="inlineStr">
        <is>
          <t>{'snakebite', 'snakebite-py3'}</t>
        </is>
      </c>
    </row>
    <row r="162386">
      <c r="A162386" s="1" t="n">
        <v>162384</v>
      </c>
      <c r="B162386" t="inlineStr">
        <is>
          <t>muzz</t>
        </is>
      </c>
      <c r="C162386" t="n">
        <v>2</v>
      </c>
      <c r="D162386" t="inlineStr">
        <is>
          <t>{'muzz-frame-print', 'muzz'}</t>
        </is>
      </c>
    </row>
    <row r="162387">
      <c r="A162387" s="1" t="n">
        <v>162385</v>
      </c>
      <c r="B162387" t="inlineStr">
        <is>
          <t>karala</t>
        </is>
      </c>
      <c r="C162387" t="n">
        <v>2</v>
      </c>
      <c r="D162387" t="inlineStr">
        <is>
          <t>{'karala_btn', 'karala_demo'}</t>
        </is>
      </c>
    </row>
    <row r="162388">
      <c r="A162388" s="1" t="n">
        <v>162386</v>
      </c>
      <c r="B162388" t="inlineStr">
        <is>
          <t>geofences</t>
        </is>
      </c>
      <c r="C162388" t="n">
        <v>2</v>
      </c>
      <c r="D162388" t="inlineStr">
        <is>
          <t>{'react-native-acc-geofences', 'gmaps.geofences'}</t>
        </is>
      </c>
    </row>
    <row r="162389">
      <c r="A162389" s="1" t="n">
        <v>162387</v>
      </c>
      <c r="B162389" t="inlineStr">
        <is>
          <t>synk</t>
        </is>
      </c>
      <c r="C162389" t="n">
        <v>2</v>
      </c>
      <c r="D162389" t="inlineStr">
        <is>
          <t>{'synk', 'synk-js'}</t>
        </is>
      </c>
    </row>
    <row r="162390">
      <c r="A162390" s="1" t="n">
        <v>162388</v>
      </c>
      <c r="B162390" t="inlineStr">
        <is>
          <t>bundletool</t>
        </is>
      </c>
      <c r="C162390" t="n">
        <v>2</v>
      </c>
      <c r="D162390" t="inlineStr">
        <is>
          <t>{'bundletool', 'android-bundletool'}</t>
        </is>
      </c>
    </row>
    <row r="162391">
      <c r="A162391" s="1" t="n">
        <v>162389</v>
      </c>
      <c r="B162391" t="inlineStr">
        <is>
          <t>udocker</t>
        </is>
      </c>
      <c r="C162391" t="n">
        <v>2</v>
      </c>
      <c r="D162391" t="inlineStr">
        <is>
          <t>{'udocker', 'udocker-stimela'}</t>
        </is>
      </c>
    </row>
    <row r="162392">
      <c r="A162392" s="1" t="n">
        <v>162390</v>
      </c>
      <c r="B162392" t="inlineStr">
        <is>
          <t>bed4</t>
        </is>
      </c>
      <c r="C162392" t="n">
        <v>2</v>
      </c>
      <c r="D162392" t="inlineStr">
        <is>
          <t>{'bed4fed-license', 'wix-protos-proto-bed4fed-fake-cashier-api'}</t>
        </is>
      </c>
    </row>
    <row r="162393">
      <c r="A162393" s="1" t="n">
        <v>162391</v>
      </c>
      <c r="B162393" t="inlineStr">
        <is>
          <t>libxmljsmt</t>
        </is>
      </c>
      <c r="C162393" t="n">
        <v>2</v>
      </c>
      <c r="D162393" t="inlineStr">
        <is>
          <t>{'node1-libxmljsmt-myh', 'node1-libxmljsmt'}</t>
        </is>
      </c>
    </row>
    <row r="162394">
      <c r="A162394" s="1" t="n">
        <v>162392</v>
      </c>
      <c r="B162394" t="inlineStr">
        <is>
          <t>stridespark</t>
        </is>
      </c>
      <c r="C162394" t="n">
        <v>2</v>
      </c>
      <c r="D162394" t="inlineStr">
        <is>
          <t>{'@stridespark~credstash', 'tslint-stridespark'}</t>
        </is>
      </c>
    </row>
    <row r="162395">
      <c r="A162395" s="1" t="n">
        <v>162393</v>
      </c>
      <c r="B162395" t="inlineStr">
        <is>
          <t>saria</t>
        </is>
      </c>
      <c r="C162395" t="n">
        <v>2</v>
      </c>
      <c r="D162395" t="inlineStr">
        <is>
          <t>{'saria', 'saria-ui'}</t>
        </is>
      </c>
    </row>
    <row r="162396">
      <c r="A162396" s="1" t="n">
        <v>162394</v>
      </c>
      <c r="B162396" t="inlineStr">
        <is>
          <t>websauna</t>
        </is>
      </c>
      <c r="C162396" t="n">
        <v>2</v>
      </c>
      <c r="D162396" t="inlineStr">
        <is>
          <t>{'websauna-viewconfig', 'websauna'}</t>
        </is>
      </c>
    </row>
    <row r="162397">
      <c r="A162397" s="1" t="n">
        <v>162395</v>
      </c>
      <c r="B162397" t="inlineStr">
        <is>
          <t>lib33</t>
        </is>
      </c>
      <c r="C162397" t="n">
        <v>2</v>
      </c>
      <c r="D162397" t="inlineStr">
        <is>
          <t>{'comp-lib33', '@teodora-cumpf~lion-lib33'}</t>
        </is>
      </c>
    </row>
    <row r="162398">
      <c r="A162398" s="1" t="n">
        <v>162396</v>
      </c>
      <c r="B162398" t="inlineStr">
        <is>
          <t>vrac</t>
        </is>
      </c>
      <c r="C162398" t="n">
        <v>2</v>
      </c>
      <c r="D162398" t="inlineStr">
        <is>
          <t>{'vractal-react-animated-transitions', 'vrac'}</t>
        </is>
      </c>
    </row>
    <row r="162399">
      <c r="A162399" s="1" t="n">
        <v>162397</v>
      </c>
      <c r="B162399" t="inlineStr">
        <is>
          <t>dynamictrace</t>
        </is>
      </c>
      <c r="C162399" t="n">
        <v>2</v>
      </c>
      <c r="D162399" t="inlineStr">
        <is>
          <t>{'dynamictrace', 'dynamictrace-node'}</t>
        </is>
      </c>
    </row>
    <row r="162400">
      <c r="A162400" s="1" t="n">
        <v>162398</v>
      </c>
      <c r="B162400" t="inlineStr">
        <is>
          <t>yaim</t>
        </is>
      </c>
      <c r="C162400" t="n">
        <v>2</v>
      </c>
      <c r="D162400" t="inlineStr">
        <is>
          <t>{'yaim-vue-editor-md', 'yaim'}</t>
        </is>
      </c>
    </row>
    <row r="162401">
      <c r="A162401" s="1" t="n">
        <v>162399</v>
      </c>
      <c r="B162401" t="inlineStr">
        <is>
          <t>bluebarricade</t>
        </is>
      </c>
      <c r="C162401" t="n">
        <v>2</v>
      </c>
      <c r="D162401" t="inlineStr">
        <is>
          <t>{'bluebarricade-node-sdk', 'bluebarricade-client-sdk'}</t>
        </is>
      </c>
    </row>
    <row r="162402">
      <c r="A162402" s="1" t="n">
        <v>162400</v>
      </c>
      <c r="B162402" t="inlineStr">
        <is>
          <t>honestdev</t>
        </is>
      </c>
      <c r="C162402" t="n">
        <v>2</v>
      </c>
      <c r="D162402" t="inlineStr">
        <is>
          <t>{'@honestdev~eslint-config', '@honestdev~honest-components'}</t>
        </is>
      </c>
    </row>
    <row r="162403">
      <c r="A162403" s="1" t="n">
        <v>162401</v>
      </c>
      <c r="B162403" t="inlineStr">
        <is>
          <t>womg</t>
        </is>
      </c>
      <c r="C162403" t="n">
        <v>2</v>
      </c>
      <c r="D162403" t="inlineStr">
        <is>
          <t>{'womg-core', 'womg'}</t>
        </is>
      </c>
    </row>
    <row r="162404">
      <c r="A162404" s="1" t="n">
        <v>162402</v>
      </c>
      <c r="B162404" t="inlineStr">
        <is>
          <t>verady</t>
        </is>
      </c>
      <c r="C162404" t="n">
        <v>2</v>
      </c>
      <c r="D162404" t="inlineStr">
        <is>
          <t>{'@verady~rpcsend', '@verady~veranet'}</t>
        </is>
      </c>
    </row>
    <row r="162405">
      <c r="A162405" s="1" t="n">
        <v>162403</v>
      </c>
      <c r="B162405" t="inlineStr">
        <is>
          <t>mycelyso</t>
        </is>
      </c>
      <c r="C162405" t="n">
        <v>2</v>
      </c>
      <c r="D162405" t="inlineStr">
        <is>
          <t>{'mycelyso-inspector', 'mycelyso'}</t>
        </is>
      </c>
    </row>
    <row r="162406">
      <c r="A162406" s="1" t="n">
        <v>162404</v>
      </c>
      <c r="B162406" t="inlineStr">
        <is>
          <t>etdb</t>
        </is>
      </c>
      <c r="C162406" t="n">
        <v>2</v>
      </c>
      <c r="D162406" t="inlineStr">
        <is>
          <t>{'etdb-subscribe', 'etdb-downloads'}</t>
        </is>
      </c>
    </row>
    <row r="162407">
      <c r="A162407" s="1" t="n">
        <v>162405</v>
      </c>
      <c r="B162407" t="inlineStr">
        <is>
          <t>netliva</t>
        </is>
      </c>
      <c r="C162407" t="n">
        <v>2</v>
      </c>
      <c r="D162407" t="inlineStr">
        <is>
          <t>{'@netliva~jquery-input-switch', '@netliva~symfony-form'}</t>
        </is>
      </c>
    </row>
    <row r="162408">
      <c r="A162408" s="1" t="n">
        <v>162406</v>
      </c>
      <c r="B162408" t="inlineStr">
        <is>
          <t>ruelle</t>
        </is>
      </c>
      <c r="C162408" t="n">
        <v>2</v>
      </c>
      <c r="D162408" t="inlineStr">
        <is>
          <t>{'@dakotaruelle~hello-world', 'ruelle'}</t>
        </is>
      </c>
    </row>
    <row r="162409">
      <c r="A162409" s="1" t="n">
        <v>162407</v>
      </c>
      <c r="B162409" t="inlineStr">
        <is>
          <t>livescores</t>
        </is>
      </c>
      <c r="C162409" t="n">
        <v>2</v>
      </c>
      <c r="D162409" t="inlineStr">
        <is>
          <t>{'livescores', 'smx-livescores'}</t>
        </is>
      </c>
    </row>
    <row r="162410">
      <c r="A162410" s="1" t="n">
        <v>162408</v>
      </c>
      <c r="B162410" t="inlineStr">
        <is>
          <t>multiqueue</t>
        </is>
      </c>
      <c r="C162410" t="n">
        <v>2</v>
      </c>
      <c r="D162410" t="inlineStr">
        <is>
          <t>{'multiqueue', '@tradle~multiqueue'}</t>
        </is>
      </c>
    </row>
    <row r="162411">
      <c r="A162411" s="1" t="n">
        <v>162409</v>
      </c>
      <c r="B162411" t="inlineStr">
        <is>
          <t>lambdaschool</t>
        </is>
      </c>
      <c r="C162411" t="n">
        <v>2</v>
      </c>
      <c r="D162411" t="inlineStr">
        <is>
          <t>{'@lambdaschool~generator-prismatopia', '@lambdaschool~eslint-config'}</t>
        </is>
      </c>
    </row>
    <row r="162412">
      <c r="A162412" s="1" t="n">
        <v>162410</v>
      </c>
      <c r="B162412" t="inlineStr">
        <is>
          <t>mrmam</t>
        </is>
      </c>
      <c r="C162412" t="n">
        <v>2</v>
      </c>
      <c r="D162412" t="inlineStr">
        <is>
          <t>{'mrmam-webcomponents', '@mrmam-library~card'}</t>
        </is>
      </c>
    </row>
    <row r="162413">
      <c r="A162413" s="1" t="n">
        <v>162411</v>
      </c>
      <c r="B162413" t="inlineStr">
        <is>
          <t>yunchuang</t>
        </is>
      </c>
      <c r="C162413" t="n">
        <v>2</v>
      </c>
      <c r="D162413" t="inlineStr">
        <is>
          <t>{'eslint-config-yunchuang-front', 'yunchuang_hello'}</t>
        </is>
      </c>
    </row>
    <row r="162414">
      <c r="A162414" s="1" t="n">
        <v>162412</v>
      </c>
      <c r="B162414" t="inlineStr">
        <is>
          <t>vries</t>
        </is>
      </c>
      <c r="C162414" t="n">
        <v>2</v>
      </c>
      <c r="D162414" t="inlineStr">
        <is>
          <t>{'@sieval~vriesco-configurator', '@fbkl~vriesea'}</t>
        </is>
      </c>
    </row>
    <row r="162415">
      <c r="A162415" s="1" t="n">
        <v>162413</v>
      </c>
      <c r="B162415" t="inlineStr">
        <is>
          <t>abderrazak</t>
        </is>
      </c>
      <c r="C162415" t="n">
        <v>2</v>
      </c>
      <c r="D162415" t="inlineStr">
        <is>
          <t>{'groupe0001_abderrazak.mokraoui.tp3', 'groupe0001_abderrazak_mokraoui_tp3'}</t>
        </is>
      </c>
    </row>
    <row r="162416">
      <c r="A162416" s="1" t="n">
        <v>162414</v>
      </c>
      <c r="B162416" t="inlineStr">
        <is>
          <t>mokraoui</t>
        </is>
      </c>
      <c r="C162416" t="n">
        <v>2</v>
      </c>
      <c r="D162416" t="inlineStr">
        <is>
          <t>{'groupe0001_abderrazak.mokraoui.tp3', 'groupe0001_abderrazak_mokraoui_tp3'}</t>
        </is>
      </c>
    </row>
    <row r="162417">
      <c r="A162417" s="1" t="n">
        <v>162415</v>
      </c>
      <c r="B162417" t="inlineStr">
        <is>
          <t>shangguan</t>
        </is>
      </c>
      <c r="C162417" t="n">
        <v>2</v>
      </c>
      <c r="D162417" t="inlineStr">
        <is>
          <t>{'shangguan', 'hello_npmtest_shangguan'}</t>
        </is>
      </c>
    </row>
    <row r="162418">
      <c r="A162418" s="1" t="n">
        <v>162416</v>
      </c>
      <c r="B162418" t="inlineStr">
        <is>
          <t>kswap</t>
        </is>
      </c>
      <c r="C162418" t="n">
        <v>2</v>
      </c>
      <c r="D162418" t="inlineStr">
        <is>
          <t>{'@kswap-finance~token-lists', '@kswap-finance~sdk'}</t>
        </is>
      </c>
    </row>
    <row r="162419">
      <c r="A162419" s="1" t="n">
        <v>162417</v>
      </c>
      <c r="B162419" t="inlineStr">
        <is>
          <t>mlservicewrapper</t>
        </is>
      </c>
      <c r="C162419" t="n">
        <v>2</v>
      </c>
      <c r="D162419" t="inlineStr">
        <is>
          <t>{'mlservicewrapper-host-http', 'mlservicewrapper-core'}</t>
        </is>
      </c>
    </row>
    <row r="162420">
      <c r="A162420" s="1" t="n">
        <v>162418</v>
      </c>
      <c r="B162420" t="inlineStr">
        <is>
          <t>pipecat</t>
        </is>
      </c>
      <c r="C162420" t="n">
        <v>2</v>
      </c>
      <c r="D162420" t="inlineStr">
        <is>
          <t>{'@pipecat~angular-icon', '@pipecat~angular-preflight'}</t>
        </is>
      </c>
    </row>
    <row r="162421">
      <c r="A162421" s="1" t="n">
        <v>162419</v>
      </c>
      <c r="B162421" t="inlineStr">
        <is>
          <t>si7005</t>
        </is>
      </c>
      <c r="C162421" t="n">
        <v>2</v>
      </c>
      <c r="D162421" t="inlineStr">
        <is>
          <t>{'jsupm_si7005', 'climate-si7005'}</t>
        </is>
      </c>
    </row>
    <row r="162422">
      <c r="A162422" s="1" t="n">
        <v>162420</v>
      </c>
      <c r="B162422" t="inlineStr">
        <is>
          <t>jamia</t>
        </is>
      </c>
      <c r="C162422" t="n">
        <v>2</v>
      </c>
      <c r="D162422" t="inlineStr">
        <is>
          <t>{'jamia-all-courses', 'react-native-image-cropper-jamia'}</t>
        </is>
      </c>
    </row>
    <row r="162423">
      <c r="A162423" s="1" t="n">
        <v>162421</v>
      </c>
      <c r="B162423" t="inlineStr">
        <is>
          <t>akunone</t>
        </is>
      </c>
      <c r="C162423" t="n">
        <v>2</v>
      </c>
      <c r="D162423" t="inlineStr">
        <is>
          <t>{'akunone-super-rename', 'akunone-watchad'}</t>
        </is>
      </c>
    </row>
    <row r="162424">
      <c r="A162424" s="1" t="n">
        <v>162422</v>
      </c>
      <c r="B162424" t="inlineStr">
        <is>
          <t>zzjs</t>
        </is>
      </c>
      <c r="C162424" t="n">
        <v>2</v>
      </c>
      <c r="D162424" t="inlineStr">
        <is>
          <t>{'zzjs', 'zzjs-cli'}</t>
        </is>
      </c>
    </row>
    <row r="162425">
      <c r="A162425" s="1" t="n">
        <v>162423</v>
      </c>
      <c r="B162425" t="inlineStr">
        <is>
          <t>transliter</t>
        </is>
      </c>
      <c r="C162425" t="n">
        <v>2</v>
      </c>
      <c r="D162425" t="inlineStr">
        <is>
          <t>{'express-transliter', 'transliter'}</t>
        </is>
      </c>
    </row>
    <row r="162426">
      <c r="A162426" s="1" t="n">
        <v>162424</v>
      </c>
      <c r="B162426" t="inlineStr">
        <is>
          <t>prenodecategory</t>
        </is>
      </c>
      <c r="C162426" t="n">
        <v>2</v>
      </c>
      <c r="D162426" t="inlineStr">
        <is>
          <t>{'qmuzik-prenodecategory-shared', 'qmuzik-prenodecategory'}</t>
        </is>
      </c>
    </row>
    <row r="162427">
      <c r="A162427" s="1" t="n">
        <v>162425</v>
      </c>
      <c r="B162427" t="inlineStr">
        <is>
          <t>arturgudiev</t>
        </is>
      </c>
      <c r="C162427" t="n">
        <v>2</v>
      </c>
      <c r="D162427" t="inlineStr">
        <is>
          <t>{'arturgudiev-frame-print', '@arturgudiev~my-test-package'}</t>
        </is>
      </c>
    </row>
    <row r="162428">
      <c r="A162428" s="1" t="n">
        <v>162426</v>
      </c>
      <c r="B162428" t="inlineStr">
        <is>
          <t>group3</t>
        </is>
      </c>
      <c r="C162428" t="n">
        <v>2</v>
      </c>
      <c r="D162428" t="inlineStr">
        <is>
          <t>{'group3cd', 'h5201125-group3'}</t>
        </is>
      </c>
    </row>
    <row r="162429">
      <c r="A162429" s="1" t="n">
        <v>162427</v>
      </c>
      <c r="B162429" t="inlineStr">
        <is>
          <t>hubstairs</t>
        </is>
      </c>
      <c r="C162429" t="n">
        <v>2</v>
      </c>
      <c r="D162429" t="inlineStr">
        <is>
          <t>{'@hubstairs~display-js', '@hubstairs~display-react'}</t>
        </is>
      </c>
    </row>
    <row r="162430">
      <c r="A162430" s="1" t="n">
        <v>162428</v>
      </c>
      <c r="B162430" t="inlineStr">
        <is>
          <t>wirelesstag</t>
        </is>
      </c>
      <c r="C162430" t="n">
        <v>2</v>
      </c>
      <c r="D162430" t="inlineStr">
        <is>
          <t>{'wirelesstag', 'node-red-contrib-wirelesstag'}</t>
        </is>
      </c>
    </row>
    <row r="162431">
      <c r="A162431" s="1" t="n">
        <v>162429</v>
      </c>
      <c r="B162431" t="inlineStr">
        <is>
          <t>jamesgmarks</t>
        </is>
      </c>
      <c r="C162431" t="n">
        <v>2</v>
      </c>
      <c r="D162431" t="inlineStr">
        <is>
          <t>{'@jamesgmarks~sandbox', '@jamesgmarks~utilities'}</t>
        </is>
      </c>
    </row>
    <row r="162432">
      <c r="A162432" s="1" t="n">
        <v>162430</v>
      </c>
      <c r="B162432" t="inlineStr">
        <is>
          <t>harmelodic</t>
        </is>
      </c>
      <c r="C162432" t="n">
        <v>2</v>
      </c>
      <c r="D162432" t="inlineStr">
        <is>
          <t>{'@harmelodic~interfaces', '@harmelodic~react-ui-lib'}</t>
        </is>
      </c>
    </row>
    <row r="162433">
      <c r="A162433" s="1" t="n">
        <v>162431</v>
      </c>
      <c r="B162433" t="inlineStr">
        <is>
          <t>transmutable</t>
        </is>
      </c>
      <c r="C162433" t="n">
        <v>2</v>
      </c>
      <c r="D162433" t="inlineStr">
        <is>
          <t>{'@transmutable~bink', 'transmutable'}</t>
        </is>
      </c>
    </row>
    <row r="162434">
      <c r="A162434" s="1" t="n">
        <v>162432</v>
      </c>
      <c r="B162434" t="inlineStr">
        <is>
          <t>scenariomsimission</t>
        </is>
      </c>
      <c r="C162434" t="n">
        <v>2</v>
      </c>
      <c r="D162434" t="inlineStr">
        <is>
          <t>{'qmuzik-scenariomsimission', 'qmuzik-scenariomsimission-shared'}</t>
        </is>
      </c>
    </row>
    <row r="162435">
      <c r="A162435" s="1" t="n">
        <v>162433</v>
      </c>
      <c r="B162435" t="inlineStr">
        <is>
          <t>atomictech</t>
        </is>
      </c>
      <c r="C162435" t="n">
        <v>2</v>
      </c>
      <c r="D162435" t="inlineStr">
        <is>
          <t>{'@atomictech~xlsx-write-stream', '@atomictech~rehype-toc'}</t>
        </is>
      </c>
    </row>
    <row r="162436">
      <c r="A162436" s="1" t="n">
        <v>162434</v>
      </c>
      <c r="B162436" t="inlineStr">
        <is>
          <t>merrin</t>
        </is>
      </c>
      <c r="C162436" t="n">
        <v>2</v>
      </c>
      <c r="D162436" t="inlineStr">
        <is>
          <t>{'@umerrinayat~tiny', 'umerrinayat'}</t>
        </is>
      </c>
    </row>
    <row r="162437">
      <c r="A162437" s="1" t="n">
        <v>162435</v>
      </c>
      <c r="B162437" t="inlineStr">
        <is>
          <t>umerrinayat</t>
        </is>
      </c>
      <c r="C162437" t="n">
        <v>2</v>
      </c>
      <c r="D162437" t="inlineStr">
        <is>
          <t>{'@umerrinayat~tiny', 'umerrinayat'}</t>
        </is>
      </c>
    </row>
    <row r="162438">
      <c r="A162438" s="1" t="n">
        <v>162436</v>
      </c>
      <c r="B162438" t="inlineStr">
        <is>
          <t>kolesnikov</t>
        </is>
      </c>
      <c r="C162438" t="n">
        <v>2</v>
      </c>
      <c r="D162438" t="inlineStr">
        <is>
          <t>{'js_l1_brain_games-s12-v_kolesnikov', 'nata.kolesnikova.nata'}</t>
        </is>
      </c>
    </row>
    <row r="162439">
      <c r="A162439" s="1" t="n">
        <v>162437</v>
      </c>
      <c r="B162439" t="inlineStr">
        <is>
          <t>nbmap</t>
        </is>
      </c>
      <c r="C162439" t="n">
        <v>2</v>
      </c>
      <c r="D162439" t="inlineStr">
        <is>
          <t>{'@nextbillion~nbmap-gl', 'nbmap-gl'}</t>
        </is>
      </c>
    </row>
    <row r="162440">
      <c r="A162440" s="1" t="n">
        <v>162438</v>
      </c>
      <c r="B162440" t="inlineStr">
        <is>
          <t>fagerstrom</t>
        </is>
      </c>
      <c r="C162440" t="n">
        <v>2</v>
      </c>
      <c r="D162440" t="inlineStr">
        <is>
          <t>{'fagerstrom-test', 'fagerstrom-test-prodio'}</t>
        </is>
      </c>
    </row>
    <row r="162441">
      <c r="A162441" s="1" t="n">
        <v>162439</v>
      </c>
      <c r="B162441" t="inlineStr">
        <is>
          <t>yellowbrick</t>
        </is>
      </c>
      <c r="C162441" t="n">
        <v>2</v>
      </c>
      <c r="D162441" t="inlineStr">
        <is>
          <t>{'yellowbrick', 'yellowbrick-datasets'}</t>
        </is>
      </c>
    </row>
    <row r="162442">
      <c r="A162442" s="1" t="n">
        <v>162440</v>
      </c>
      <c r="B162442" t="inlineStr">
        <is>
          <t>aranci</t>
        </is>
      </c>
      <c r="C162442" t="n">
        <v>2</v>
      </c>
      <c r="D162442" t="inlineStr">
        <is>
          <t>{'@juanarancibia~cordova-open-native-settings', 'npm-test-juanarancibia'}</t>
        </is>
      </c>
    </row>
    <row r="162443">
      <c r="A162443" s="1" t="n">
        <v>162441</v>
      </c>
      <c r="B162443" t="inlineStr">
        <is>
          <t>juanarancibia</t>
        </is>
      </c>
      <c r="C162443" t="n">
        <v>2</v>
      </c>
      <c r="D162443" t="inlineStr">
        <is>
          <t>{'@juanarancibia~cordova-open-native-settings', 'npm-test-juanarancibia'}</t>
        </is>
      </c>
    </row>
    <row r="162444">
      <c r="A162444" s="1" t="n">
        <v>162442</v>
      </c>
      <c r="B162444" t="inlineStr">
        <is>
          <t>renvy</t>
        </is>
      </c>
      <c r="C162444" t="n">
        <v>2</v>
      </c>
      <c r="D162444" t="inlineStr">
        <is>
          <t>{'renvy', 'gulp-renvy'}</t>
        </is>
      </c>
    </row>
    <row r="162445">
      <c r="A162445" s="1" t="n">
        <v>162443</v>
      </c>
      <c r="B162445" t="inlineStr">
        <is>
          <t>cpmmath</t>
        </is>
      </c>
      <c r="C162445" t="n">
        <v>2</v>
      </c>
      <c r="D162445" t="inlineStr">
        <is>
          <t>{'@cpmmath~test', '@cpmmath~c3po-schema'}</t>
        </is>
      </c>
    </row>
    <row r="162446">
      <c r="A162446" s="1" t="n">
        <v>162444</v>
      </c>
      <c r="B162446" t="inlineStr">
        <is>
          <t>thomaslwq</t>
        </is>
      </c>
      <c r="C162446" t="n">
        <v>2</v>
      </c>
      <c r="D162446" t="inlineStr">
        <is>
          <t>{'thomaslwq-demo02', 'thomaslwq-demo01'}</t>
        </is>
      </c>
    </row>
    <row r="162447">
      <c r="A162447" s="1" t="n">
        <v>162445</v>
      </c>
      <c r="B162447" t="inlineStr">
        <is>
          <t>halou</t>
        </is>
      </c>
      <c r="C162447" t="n">
        <v>2</v>
      </c>
      <c r="D162447" t="inlineStr">
        <is>
          <t>{'halou', 'jyp_halou_2'}</t>
        </is>
      </c>
    </row>
    <row r="162448">
      <c r="A162448" s="1" t="n">
        <v>162446</v>
      </c>
      <c r="B162448" t="inlineStr">
        <is>
          <t>hjg</t>
        </is>
      </c>
      <c r="C162448" t="n">
        <v>2</v>
      </c>
      <c r="D162448" t="inlineStr">
        <is>
          <t>{'1604hjg', 'hjg'}</t>
        </is>
      </c>
    </row>
    <row r="162449">
      <c r="A162449" s="1" t="n">
        <v>162447</v>
      </c>
      <c r="B162449" t="inlineStr">
        <is>
          <t>deeptools</t>
        </is>
      </c>
      <c r="C162449" t="n">
        <v>2</v>
      </c>
      <c r="D162449" t="inlineStr">
        <is>
          <t>{'deeptools', '@mfederczuk~deeptools'}</t>
        </is>
      </c>
    </row>
    <row r="162450">
      <c r="A162450" s="1" t="n">
        <v>162448</v>
      </c>
      <c r="B162450" t="inlineStr">
        <is>
          <t>nscc</t>
        </is>
      </c>
      <c r="C162450" t="n">
        <v>2</v>
      </c>
      <c r="D162450" t="inlineStr">
        <is>
          <t>{'nscc', 'nsccsz_npm_package_test'}</t>
        </is>
      </c>
    </row>
    <row r="162451">
      <c r="A162451" s="1" t="n">
        <v>162449</v>
      </c>
      <c r="B162451" t="inlineStr">
        <is>
          <t>deppy</t>
        </is>
      </c>
      <c r="C162451" t="n">
        <v>2</v>
      </c>
      <c r="D162451" t="inlineStr">
        <is>
          <t>{'foundry-deppy', 'deppy'}</t>
        </is>
      </c>
    </row>
    <row r="162452">
      <c r="A162452" s="1" t="n">
        <v>162450</v>
      </c>
      <c r="B162452" t="inlineStr">
        <is>
          <t>zebracompany</t>
        </is>
      </c>
      <c r="C162452" t="n">
        <v>2</v>
      </c>
      <c r="D162452" t="inlineStr">
        <is>
          <t>{'@zebracompany~f_editor', '@zebracompany~f_descr'}</t>
        </is>
      </c>
    </row>
    <row r="162453">
      <c r="A162453" s="1" t="n">
        <v>162451</v>
      </c>
      <c r="B162453" t="inlineStr">
        <is>
          <t>liaquat</t>
        </is>
      </c>
      <c r="C162453" t="n">
        <v>2</v>
      </c>
      <c r="D162453" t="inlineStr">
        <is>
          <t>{'usamaliaquat', 'usamaliaquatbhai'}</t>
        </is>
      </c>
    </row>
    <row r="162454">
      <c r="A162454" s="1" t="n">
        <v>162452</v>
      </c>
      <c r="B162454" t="inlineStr">
        <is>
          <t>flerken</t>
        </is>
      </c>
      <c r="C162454" t="n">
        <v>2</v>
      </c>
      <c r="D162454" t="inlineStr">
        <is>
          <t>{'flerken', 'flerken-nightly'}</t>
        </is>
      </c>
    </row>
    <row r="162455">
      <c r="A162455" s="1" t="n">
        <v>162453</v>
      </c>
      <c r="B162455" t="inlineStr">
        <is>
          <t>budgetaccallocsimulatesource</t>
        </is>
      </c>
      <c r="C162455" t="n">
        <v>2</v>
      </c>
      <c r="D162455" t="inlineStr">
        <is>
          <t>{'qmuzik-budgetaccallocsimulatesource', 'qmuzik-budgetaccallocsimulatesource-shared'}</t>
        </is>
      </c>
    </row>
    <row r="162456">
      <c r="A162456" s="1" t="n">
        <v>162454</v>
      </c>
      <c r="B162456" t="inlineStr">
        <is>
          <t>arabist</t>
        </is>
      </c>
      <c r="C162456" t="n">
        <v>2</v>
      </c>
      <c r="D162456" t="inlineStr">
        <is>
          <t>{'carabistouille-twitter', 'carabistouille-lib'}</t>
        </is>
      </c>
    </row>
    <row r="162457">
      <c r="A162457" s="1" t="n">
        <v>162455</v>
      </c>
      <c r="B162457" t="inlineStr">
        <is>
          <t>carabistouille</t>
        </is>
      </c>
      <c r="C162457" t="n">
        <v>2</v>
      </c>
      <c r="D162457" t="inlineStr">
        <is>
          <t>{'carabistouille-twitter', 'carabistouille-lib'}</t>
        </is>
      </c>
    </row>
    <row r="162458">
      <c r="A162458" s="1" t="n">
        <v>162456</v>
      </c>
      <c r="B162458" t="inlineStr">
        <is>
          <t>adaljsclient</t>
        </is>
      </c>
      <c r="C162458" t="n">
        <v>2</v>
      </c>
      <c r="D162458" t="inlineStr">
        <is>
          <t>{'@pnp~adaljsclient', '@pnp~adaljsclient-commonjs'}</t>
        </is>
      </c>
    </row>
    <row r="162459">
      <c r="A162459" s="1" t="n">
        <v>162457</v>
      </c>
      <c r="B162459" t="inlineStr">
        <is>
          <t>jcms</t>
        </is>
      </c>
      <c r="C162459" t="n">
        <v>2</v>
      </c>
      <c r="D162459" t="inlineStr">
        <is>
          <t>{'jcms-framework', 'jcms'}</t>
        </is>
      </c>
    </row>
    <row r="162460">
      <c r="A162460" s="1" t="n">
        <v>162458</v>
      </c>
      <c r="B162460" t="inlineStr">
        <is>
          <t>unions</t>
        </is>
      </c>
      <c r="C162460" t="n">
        <v>2</v>
      </c>
      <c r="D162460" t="inlineStr">
        <is>
          <t>{'fp-ts-record-unions', '@webtree~unions-common'}</t>
        </is>
      </c>
    </row>
    <row r="162461">
      <c r="A162461" s="1" t="n">
        <v>162459</v>
      </c>
      <c r="B162461" t="inlineStr">
        <is>
          <t>creativept</t>
        </is>
      </c>
      <c r="C162461" t="n">
        <v>2</v>
      </c>
      <c r="D162461" t="inlineStr">
        <is>
          <t>{'creativept_wechat_utils', 'creativept-element-ui'}</t>
        </is>
      </c>
    </row>
    <row r="162462">
      <c r="A162462" s="1" t="n">
        <v>162460</v>
      </c>
      <c r="B162462" t="inlineStr">
        <is>
          <t>aryzing</t>
        </is>
      </c>
      <c r="C162462" t="n">
        <v>2</v>
      </c>
      <c r="D162462" t="inlineStr">
        <is>
          <t>{'aryzing-initial-package', 'aryzing-state-machine'}</t>
        </is>
      </c>
    </row>
    <row r="162463">
      <c r="A162463" s="1" t="n">
        <v>162461</v>
      </c>
      <c r="B162463" t="inlineStr">
        <is>
          <t>scws</t>
        </is>
      </c>
      <c r="C162463" t="n">
        <v>2</v>
      </c>
      <c r="D162463" t="inlineStr">
        <is>
          <t>{'node-scws', 'scws'}</t>
        </is>
      </c>
    </row>
    <row r="162464">
      <c r="A162464" s="1" t="n">
        <v>162462</v>
      </c>
      <c r="B162464" t="inlineStr">
        <is>
          <t>uyf</t>
        </is>
      </c>
      <c r="C162464" t="n">
        <v>2</v>
      </c>
      <c r="D162464" t="inlineStr">
        <is>
          <t>{'uyf', 'fuyf-test'}</t>
        </is>
      </c>
    </row>
    <row r="162465">
      <c r="A162465" s="1" t="n">
        <v>162463</v>
      </c>
      <c r="B162465" t="inlineStr">
        <is>
          <t>yaspeller</t>
        </is>
      </c>
      <c r="C162465" t="n">
        <v>2</v>
      </c>
      <c r="D162465" t="inlineStr">
        <is>
          <t>{'yaspeller-ci', 'yaspeller'}</t>
        </is>
      </c>
    </row>
    <row r="162466">
      <c r="A162466" s="1" t="n">
        <v>162464</v>
      </c>
      <c r="B162466" t="inlineStr">
        <is>
          <t>im6</t>
        </is>
      </c>
      <c r="C162466" t="n">
        <v>2</v>
      </c>
      <c r="D162466" t="inlineStr">
        <is>
          <t>{'cra-template-im6h', 'cra-template-im6h-typescript'}</t>
        </is>
      </c>
    </row>
    <row r="162467">
      <c r="A162467" s="1" t="n">
        <v>162465</v>
      </c>
      <c r="B162467" t="inlineStr">
        <is>
          <t>polidoro</t>
        </is>
      </c>
      <c r="C162467" t="n">
        <v>2</v>
      </c>
      <c r="D162467" t="inlineStr">
        <is>
          <t>{'@joaopolidoro~reactx-component', 'polidoro-cli'}</t>
        </is>
      </c>
    </row>
    <row r="162468">
      <c r="A162468" s="1" t="n">
        <v>162466</v>
      </c>
      <c r="B162468" t="inlineStr">
        <is>
          <t>hopfenstop</t>
        </is>
      </c>
      <c r="C162468" t="n">
        <v>2</v>
      </c>
      <c r="D162468" t="inlineStr">
        <is>
          <t>{'react-hopfenstop-uc', 'react-hopfenstop-universal-components'}</t>
        </is>
      </c>
    </row>
    <row r="162469">
      <c r="A162469" s="1" t="n">
        <v>162467</v>
      </c>
      <c r="B162469" t="inlineStr">
        <is>
          <t>tarmac</t>
        </is>
      </c>
      <c r="C162469" t="n">
        <v>2</v>
      </c>
      <c r="D162469" t="inlineStr">
        <is>
          <t>{'@fleet.co~tarmac', 'tarmac'}</t>
        </is>
      </c>
    </row>
    <row r="162470">
      <c r="A162470" s="1" t="n">
        <v>162468</v>
      </c>
      <c r="B162470" t="inlineStr">
        <is>
          <t>qtrp</t>
        </is>
      </c>
      <c r="C162470" t="n">
        <v>2</v>
      </c>
      <c r="D162470" t="inlineStr">
        <is>
          <t>{'qtrp-hoshi', 'qtrp-potoo'}</t>
        </is>
      </c>
    </row>
    <row r="162471">
      <c r="A162471" s="1" t="n">
        <v>162469</v>
      </c>
      <c r="B162471" t="inlineStr">
        <is>
          <t>watchguard</t>
        </is>
      </c>
      <c r="C162471" t="n">
        <v>2</v>
      </c>
      <c r="D162471" t="inlineStr">
        <is>
          <t>{'@itentialopensource~adapter-watchguard_firebox_mgmt', 'watchguard'}</t>
        </is>
      </c>
    </row>
    <row r="162472">
      <c r="A162472" s="1" t="n">
        <v>162470</v>
      </c>
      <c r="B162472" t="inlineStr">
        <is>
          <t>firebox</t>
        </is>
      </c>
      <c r="C162472" t="n">
        <v>2</v>
      </c>
      <c r="D162472" t="inlineStr">
        <is>
          <t>{'@itentialopensource~adapter-watchguard_firebox_mgmt', 'firebox'}</t>
        </is>
      </c>
    </row>
    <row r="162473">
      <c r="A162473" s="1" t="n">
        <v>162471</v>
      </c>
      <c r="B162473" t="inlineStr">
        <is>
          <t>aladinjs</t>
        </is>
      </c>
      <c r="C162473" t="n">
        <v>2</v>
      </c>
      <c r="D162473" t="inlineStr">
        <is>
          <t>{'aladinjs-cli', 'aladinjs'}</t>
        </is>
      </c>
    </row>
    <row r="162474">
      <c r="A162474" s="1" t="n">
        <v>162472</v>
      </c>
      <c r="B162474" t="inlineStr">
        <is>
          <t>agmdev</t>
        </is>
      </c>
      <c r="C162474" t="n">
        <v>2</v>
      </c>
      <c r="D162474" t="inlineStr">
        <is>
          <t>{'generator-agmdev-package', 'generator-agmdev-barebone'}</t>
        </is>
      </c>
    </row>
    <row r="162475">
      <c r="A162475" s="1" t="n">
        <v>162473</v>
      </c>
      <c r="B162475" t="inlineStr">
        <is>
          <t>girikulkarni03</t>
        </is>
      </c>
      <c r="C162475" t="n">
        <v>2</v>
      </c>
      <c r="D162475" t="inlineStr">
        <is>
          <t>{'@girikulkarni03~testpackage', '@girikulkarni03~react-pm'}</t>
        </is>
      </c>
    </row>
    <row r="162476">
      <c r="A162476" s="1" t="n">
        <v>162474</v>
      </c>
      <c r="B162476" t="inlineStr">
        <is>
          <t>momentless</t>
        </is>
      </c>
      <c r="C162476" t="n">
        <v>2</v>
      </c>
      <c r="D162476" t="inlineStr">
        <is>
          <t>{'pikaday-momentless', 'ng2-charts-momentless'}</t>
        </is>
      </c>
    </row>
    <row r="162477">
      <c r="A162477" s="1" t="n">
        <v>162475</v>
      </c>
      <c r="B162477" t="inlineStr">
        <is>
          <t>kapsule</t>
        </is>
      </c>
      <c r="C162477" t="n">
        <v>2</v>
      </c>
      <c r="D162477" t="inlineStr">
        <is>
          <t>{'kapsule', 'react-kapsule'}</t>
        </is>
      </c>
    </row>
    <row r="162478">
      <c r="A162478" s="1" t="n">
        <v>162476</v>
      </c>
      <c r="B162478" t="inlineStr">
        <is>
          <t>libii</t>
        </is>
      </c>
      <c r="C162478" t="n">
        <v>2</v>
      </c>
      <c r="D162478" t="inlineStr">
        <is>
          <t>{'my-libii-new-cli', 'libii-cli'}</t>
        </is>
      </c>
    </row>
    <row r="162479">
      <c r="A162479" s="1" t="n">
        <v>162477</v>
      </c>
      <c r="B162479" t="inlineStr">
        <is>
          <t>zkteam</t>
        </is>
      </c>
      <c r="C162479" t="n">
        <v>2</v>
      </c>
      <c r="D162479" t="inlineStr">
        <is>
          <t>{'vue-slider-zkteam', 'zkteam-howler'}</t>
        </is>
      </c>
    </row>
    <row r="162480">
      <c r="A162480" s="1" t="n">
        <v>162478</v>
      </c>
      <c r="B162480" t="inlineStr">
        <is>
          <t>umashankar</t>
        </is>
      </c>
      <c r="C162480" t="n">
        <v>2</v>
      </c>
      <c r="D162480" t="inlineStr">
        <is>
          <t>{'@umashankar_playo~auth', '@umashankar~plotter'}</t>
        </is>
      </c>
    </row>
    <row r="162481">
      <c r="A162481" s="1" t="n">
        <v>162479</v>
      </c>
      <c r="B162481" t="inlineStr">
        <is>
          <t>filigree</t>
        </is>
      </c>
      <c r="C162481" t="n">
        <v>2</v>
      </c>
      <c r="D162481" t="inlineStr">
        <is>
          <t>{'filigree', 'filigree-text'}</t>
        </is>
      </c>
    </row>
    <row r="162482">
      <c r="A162482" s="1" t="n">
        <v>162480</v>
      </c>
      <c r="B162482" t="inlineStr">
        <is>
          <t>htmr</t>
        </is>
      </c>
      <c r="C162482" t="n">
        <v>2</v>
      </c>
      <c r="D162482" t="inlineStr">
        <is>
          <t>{'@mna~htmr', 'htmr'}</t>
        </is>
      </c>
    </row>
    <row r="162483">
      <c r="A162483" s="1" t="n">
        <v>162481</v>
      </c>
      <c r="B162483" t="inlineStr">
        <is>
          <t>sdelete</t>
        </is>
      </c>
      <c r="C162483" t="n">
        <v>2</v>
      </c>
      <c r="D162483" t="inlineStr">
        <is>
          <t>{'loopback-sdelete-mixin-blueeast', 'loopback-sdelete-mixin'}</t>
        </is>
      </c>
    </row>
    <row r="162484">
      <c r="A162484" s="1" t="n">
        <v>162482</v>
      </c>
      <c r="B162484" t="inlineStr">
        <is>
          <t>lamarket</t>
        </is>
      </c>
      <c r="C162484" t="n">
        <v>2</v>
      </c>
      <c r="D162484" t="inlineStr">
        <is>
          <t>{'lamarket-pack', 'lamarket'}</t>
        </is>
      </c>
    </row>
    <row r="162485">
      <c r="A162485" s="1" t="n">
        <v>162483</v>
      </c>
      <c r="B162485" t="inlineStr">
        <is>
          <t>bzg</t>
        </is>
      </c>
      <c r="C162485" t="n">
        <v>2</v>
      </c>
      <c r="D162485" t="inlineStr">
        <is>
          <t>{'bzg', 'bzg-components'}</t>
        </is>
      </c>
    </row>
    <row r="162486">
      <c r="A162486" s="1" t="n">
        <v>162484</v>
      </c>
      <c r="B162486" t="inlineStr">
        <is>
          <t>cloudwalk</t>
        </is>
      </c>
      <c r="C162486" t="n">
        <v>2</v>
      </c>
      <c r="D162486" t="inlineStr">
        <is>
          <t>{'scca-aip-cloudwalk', 'scca-aip-ch-cloudwalk'}</t>
        </is>
      </c>
    </row>
    <row r="162487">
      <c r="A162487" s="1" t="n">
        <v>162485</v>
      </c>
      <c r="B162487" t="inlineStr">
        <is>
          <t>fpu</t>
        </is>
      </c>
      <c r="C162487" t="n">
        <v>2</v>
      </c>
      <c r="D162487" t="inlineStr">
        <is>
          <t>{'react-css-spinners-fpu', 'fpu'}</t>
        </is>
      </c>
    </row>
    <row r="162488">
      <c r="A162488" s="1" t="n">
        <v>162486</v>
      </c>
      <c r="B162488" t="inlineStr">
        <is>
          <t>mohtashami</t>
        </is>
      </c>
      <c r="C162488" t="n">
        <v>2</v>
      </c>
      <c r="D162488" t="inlineStr">
        <is>
          <t>{'@peyman-mohtashami~react-pan-and-zoom', '@peyman-mohtashami~tiny'}</t>
        </is>
      </c>
    </row>
    <row r="162489">
      <c r="A162489" s="1" t="n">
        <v>162487</v>
      </c>
      <c r="B162489" t="inlineStr">
        <is>
          <t>flogg</t>
        </is>
      </c>
      <c r="C162489" t="n">
        <v>2</v>
      </c>
      <c r="D162489" t="inlineStr">
        <is>
          <t>{'@faable~flogg', 'flogg'}</t>
        </is>
      </c>
    </row>
    <row r="162490">
      <c r="A162490" s="1" t="n">
        <v>162488</v>
      </c>
      <c r="B162490" t="inlineStr">
        <is>
          <t>seyyedkhandon</t>
        </is>
      </c>
      <c r="C162490" t="n">
        <v>2</v>
      </c>
      <c r="D162490" t="inlineStr">
        <is>
          <t>{'@seyyedkhandon~simple-button', '@seyyedkhandon~simple-table-row'}</t>
        </is>
      </c>
    </row>
    <row r="162491">
      <c r="A162491" s="1" t="n">
        <v>162489</v>
      </c>
      <c r="B162491" t="inlineStr">
        <is>
          <t>notflan</t>
        </is>
      </c>
      <c r="C162491" t="n">
        <v>2</v>
      </c>
      <c r="D162491" t="inlineStr">
        <is>
          <t>{'@notflan~message-queue', '@notflan~stage-js'}</t>
        </is>
      </c>
    </row>
    <row r="162492">
      <c r="A162492" s="1" t="n">
        <v>162490</v>
      </c>
      <c r="B162492" t="inlineStr">
        <is>
          <t>jsxx</t>
        </is>
      </c>
      <c r="C162492" t="n">
        <v>2</v>
      </c>
      <c r="D162492" t="inlineStr">
        <is>
          <t>{'jsxx', 'jsxx-loader'}</t>
        </is>
      </c>
    </row>
    <row r="162493">
      <c r="A162493" s="1" t="n">
        <v>162491</v>
      </c>
      <c r="B162493" t="inlineStr">
        <is>
          <t>patchdiff</t>
        </is>
      </c>
      <c r="C162493" t="n">
        <v>2</v>
      </c>
      <c r="D162493" t="inlineStr">
        <is>
          <t>{'immerx-patchdiff', '@immerx~patchdiff'}</t>
        </is>
      </c>
    </row>
    <row r="162494">
      <c r="A162494" s="1" t="n">
        <v>162492</v>
      </c>
      <c r="B162494" t="inlineStr">
        <is>
          <t>yu12</t>
        </is>
      </c>
      <c r="C162494" t="n">
        <v>2</v>
      </c>
      <c r="D162494" t="inlineStr">
        <is>
          <t>{'pretty_yu12', 'anydoor-yu12'}</t>
        </is>
      </c>
    </row>
    <row r="162495">
      <c r="A162495" s="1" t="n">
        <v>162493</v>
      </c>
      <c r="B162495" t="inlineStr">
        <is>
          <t>blockworks</t>
        </is>
      </c>
      <c r="C162495" t="n">
        <v>2</v>
      </c>
      <c r="D162495" t="inlineStr">
        <is>
          <t>{'@blockworks-foundation~mango-simple-client', '@blockworks-foundation~mango-client'}</t>
        </is>
      </c>
    </row>
    <row r="162496">
      <c r="A162496" s="1" t="n">
        <v>162494</v>
      </c>
      <c r="B162496" t="inlineStr">
        <is>
          <t>ocfe</t>
        </is>
      </c>
      <c r="C162496" t="n">
        <v>2</v>
      </c>
      <c r="D162496" t="inlineStr">
        <is>
          <t>{'ocfe-cli', 'ocfe'}</t>
        </is>
      </c>
    </row>
    <row r="162497">
      <c r="A162497" s="1" t="n">
        <v>162495</v>
      </c>
      <c r="B162497" t="inlineStr">
        <is>
          <t>regcode</t>
        </is>
      </c>
      <c r="C162497" t="n">
        <v>2</v>
      </c>
      <c r="D162497" t="inlineStr">
        <is>
          <t>{'regcode', 'vchat-regcode'}</t>
        </is>
      </c>
    </row>
    <row r="162498">
      <c r="A162498" s="1" t="n">
        <v>162496</v>
      </c>
      <c r="B162498" t="inlineStr">
        <is>
          <t>maccha</t>
        </is>
      </c>
      <c r="C162498" t="n">
        <v>2</v>
      </c>
      <c r="D162498" t="inlineStr">
        <is>
          <t>{'maccha.server', 'maccha.manager'}</t>
        </is>
      </c>
    </row>
    <row r="162499">
      <c r="A162499" s="1" t="n">
        <v>162497</v>
      </c>
      <c r="B162499" t="inlineStr">
        <is>
          <t>schroff</t>
        </is>
      </c>
      <c r="C162499" t="n">
        <v>2</v>
      </c>
      <c r="D162499" t="inlineStr">
        <is>
          <t>{'@schroffl~json-mapping', '@schroffl~adt'}</t>
        </is>
      </c>
    </row>
    <row r="162500">
      <c r="A162500" s="1" t="n">
        <v>162498</v>
      </c>
      <c r="B162500" t="inlineStr">
        <is>
          <t>schroffl</t>
        </is>
      </c>
      <c r="C162500" t="n">
        <v>2</v>
      </c>
      <c r="D162500" t="inlineStr">
        <is>
          <t>{'@schroffl~json-mapping', '@schroffl~adt'}</t>
        </is>
      </c>
    </row>
    <row r="162501">
      <c r="A162501" s="1" t="n">
        <v>162499</v>
      </c>
      <c r="B162501" t="inlineStr">
        <is>
          <t>serialno</t>
        </is>
      </c>
      <c r="C162501" t="n">
        <v>2</v>
      </c>
      <c r="D162501" t="inlineStr">
        <is>
          <t>{'ofd-xml-parser-serialno', 'fast-xml-parser-serialno'}</t>
        </is>
      </c>
    </row>
    <row r="162502">
      <c r="A162502" s="1" t="n">
        <v>162500</v>
      </c>
      <c r="B162502" t="inlineStr">
        <is>
          <t>shadowmaker</t>
        </is>
      </c>
      <c r="C162502" t="n">
        <v>2</v>
      </c>
      <c r="D162502" t="inlineStr">
        <is>
          <t>{'shadowmaker-first-try', 'hash_shadowmaker'}</t>
        </is>
      </c>
    </row>
    <row r="162503">
      <c r="A162503" s="1" t="n">
        <v>162501</v>
      </c>
      <c r="B162503" t="inlineStr">
        <is>
          <t>wmpo</t>
        </is>
      </c>
      <c r="C162503" t="n">
        <v>2</v>
      </c>
      <c r="D162503" t="inlineStr">
        <is>
          <t>{'wmpo-components', '@wmpooui~wmpo.component'}</t>
        </is>
      </c>
    </row>
    <row r="162504">
      <c r="A162504" s="1" t="n">
        <v>162502</v>
      </c>
      <c r="B162504" t="inlineStr">
        <is>
          <t>digz6666</t>
        </is>
      </c>
      <c r="C162504" t="n">
        <v>2</v>
      </c>
      <c r="D162504" t="inlineStr">
        <is>
          <t>{'@digz6666~react-mathlive', '@digz6666~react-math-view'}</t>
        </is>
      </c>
    </row>
    <row r="162505">
      <c r="A162505" s="1" t="n">
        <v>162503</v>
      </c>
      <c r="B162505" t="inlineStr">
        <is>
          <t>meddler</t>
        </is>
      </c>
      <c r="C162505" t="n">
        <v>2</v>
      </c>
      <c r="D162505" t="inlineStr">
        <is>
          <t>{'meddler', 'bit-meddler'}</t>
        </is>
      </c>
    </row>
    <row r="162506">
      <c r="A162506" s="1" t="n">
        <v>162504</v>
      </c>
      <c r="B162506" t="inlineStr">
        <is>
          <t>matthewdavis</t>
        </is>
      </c>
      <c r="C162506" t="n">
        <v>2</v>
      </c>
      <c r="D162506" t="inlineStr">
        <is>
          <t>{'@matthewdavis.io~commons-lib', '@matthewdavis.io~ngsoa-api'}</t>
        </is>
      </c>
    </row>
    <row r="162507">
      <c r="A162507" s="1" t="n">
        <v>162505</v>
      </c>
      <c r="B162507" t="inlineStr">
        <is>
          <t>lwcf</t>
        </is>
      </c>
      <c r="C162507" t="n">
        <v>2</v>
      </c>
      <c r="D162507" t="inlineStr">
        <is>
          <t>{'lwcf', 'create-lwcf-app'}</t>
        </is>
      </c>
    </row>
    <row r="162508">
      <c r="A162508" s="1" t="n">
        <v>162506</v>
      </c>
      <c r="B162508" t="inlineStr">
        <is>
          <t>quarky</t>
        </is>
      </c>
      <c r="C162508" t="n">
        <v>2</v>
      </c>
      <c r="D162508" t="inlineStr">
        <is>
          <t>{'ender-quarky', 'quarky'}</t>
        </is>
      </c>
    </row>
    <row r="162509">
      <c r="A162509" s="1" t="n">
        <v>162507</v>
      </c>
      <c r="B162509" t="inlineStr">
        <is>
          <t>klbfw</t>
        </is>
      </c>
      <c r="C162509" t="n">
        <v>2</v>
      </c>
      <c r="D162509" t="inlineStr">
        <is>
          <t>{'@karpeleslab~klbfw', '@karpeleslab~react-klbfw-hooks'}</t>
        </is>
      </c>
    </row>
    <row r="162510">
      <c r="A162510" s="1" t="n">
        <v>162508</v>
      </c>
      <c r="B162510" t="inlineStr">
        <is>
          <t>gamma1</t>
        </is>
      </c>
      <c r="C162510" t="n">
        <v>2</v>
      </c>
      <c r="D162510" t="inlineStr">
        <is>
          <t>{'@stdlib~math-base-special-gamma1pm1', '@stdlib~math-iter-special-gamma1pm1'}</t>
        </is>
      </c>
    </row>
    <row r="162511">
      <c r="A162511" s="1" t="n">
        <v>162509</v>
      </c>
      <c r="B162511" t="inlineStr">
        <is>
          <t>hungtcs</t>
        </is>
      </c>
      <c r="C162511" t="n">
        <v>2</v>
      </c>
      <c r="D162511" t="inlineStr">
        <is>
          <t>{'@hungtcs-box~passwd', '@hungtcs-box~nest-nedb'}</t>
        </is>
      </c>
    </row>
    <row r="162512">
      <c r="A162512" s="1" t="n">
        <v>162510</v>
      </c>
      <c r="B162512" t="inlineStr">
        <is>
          <t>ingly</t>
        </is>
      </c>
      <c r="C162512" t="n">
        <v>2</v>
      </c>
      <c r="D162512" t="inlineStr">
        <is>
          <t>{'dinglybell', 'boopingly'}</t>
        </is>
      </c>
    </row>
    <row r="162513">
      <c r="A162513" s="1" t="n">
        <v>162511</v>
      </c>
      <c r="B162513" t="inlineStr">
        <is>
          <t>bitware</t>
        </is>
      </c>
      <c r="C162513" t="n">
        <v>2</v>
      </c>
      <c r="D162513" t="inlineStr">
        <is>
          <t>{'@e-bitware~labelsgenerator', '@e-bitware~tags-generator'}</t>
        </is>
      </c>
    </row>
    <row r="162514">
      <c r="A162514" s="1" t="n">
        <v>162512</v>
      </c>
      <c r="B162514" t="inlineStr">
        <is>
          <t>floris</t>
        </is>
      </c>
      <c r="C162514" t="n">
        <v>2</v>
      </c>
      <c r="D162514" t="inlineStr">
        <is>
          <t>{'graphfloris', 'floris'}</t>
        </is>
      </c>
    </row>
    <row r="162515">
      <c r="A162515" s="1" t="n">
        <v>162513</v>
      </c>
      <c r="B162515" t="inlineStr">
        <is>
          <t>imodels</t>
        </is>
      </c>
      <c r="C162515" t="n">
        <v>2</v>
      </c>
      <c r="D162515" t="inlineStr">
        <is>
          <t>{'imodels', 'merge-imodels'}</t>
        </is>
      </c>
    </row>
    <row r="162516">
      <c r="A162516" s="1" t="n">
        <v>162514</v>
      </c>
      <c r="B162516" t="inlineStr">
        <is>
          <t>vimtron</t>
        </is>
      </c>
      <c r="C162516" t="n">
        <v>2</v>
      </c>
      <c r="D162516" t="inlineStr">
        <is>
          <t>{'vimtron', 'vimtron-io'}</t>
        </is>
      </c>
    </row>
    <row r="162517">
      <c r="A162517" s="1" t="n">
        <v>162515</v>
      </c>
      <c r="B162517" t="inlineStr">
        <is>
          <t>jbd</t>
        </is>
      </c>
      <c r="C162517" t="n">
        <v>2</v>
      </c>
      <c r="D162517" t="inlineStr">
        <is>
          <t>{'@jbdstuff~example-theme-library', 'jbd'}</t>
        </is>
      </c>
    </row>
    <row r="162518">
      <c r="A162518" s="1" t="n">
        <v>162516</v>
      </c>
      <c r="B162518" t="inlineStr">
        <is>
          <t>codemenmubin</t>
        </is>
      </c>
      <c r="C162518" t="n">
        <v>2</v>
      </c>
      <c r="D162518" t="inlineStr">
        <is>
          <t>{'@codemenmubin~tiny', '@codemenmubin~test-test'}</t>
        </is>
      </c>
    </row>
    <row r="162519">
      <c r="A162519" s="1" t="n">
        <v>162517</v>
      </c>
      <c r="B162519" t="inlineStr">
        <is>
          <t>lesscompile</t>
        </is>
      </c>
      <c r="C162519" t="n">
        <v>2</v>
      </c>
      <c r="D162519" t="inlineStr">
        <is>
          <t>{'lynn_lesscompile', 'lesscompile'}</t>
        </is>
      </c>
    </row>
    <row r="162520">
      <c r="A162520" s="1" t="n">
        <v>162518</v>
      </c>
      <c r="B162520" t="inlineStr">
        <is>
          <t>mendo</t>
        </is>
      </c>
      <c r="C162520" t="n">
        <v>2</v>
      </c>
      <c r="D162520" t="inlineStr">
        <is>
          <t>{'mendo-private-api', 'mendo-fa-input'}</t>
        </is>
      </c>
    </row>
    <row r="162521">
      <c r="A162521" s="1" t="n">
        <v>162519</v>
      </c>
      <c r="B162521" t="inlineStr">
        <is>
          <t>layouteditor</t>
        </is>
      </c>
      <c r="C162521" t="n">
        <v>2</v>
      </c>
      <c r="D162521" t="inlineStr">
        <is>
          <t>{'layouteditor', '@edmdesigner~layouteditor-connector'}</t>
        </is>
      </c>
    </row>
    <row r="162522">
      <c r="A162522" s="1" t="n">
        <v>162520</v>
      </c>
      <c r="B162522" t="inlineStr">
        <is>
          <t>safire</t>
        </is>
      </c>
      <c r="C162522" t="n">
        <v>2</v>
      </c>
      <c r="D162522" t="inlineStr">
        <is>
          <t>{'safire', 'safire-layout'}</t>
        </is>
      </c>
    </row>
    <row r="162523">
      <c r="A162523" s="1" t="n">
        <v>162521</v>
      </c>
      <c r="B162523" t="inlineStr">
        <is>
          <t>mongrate</t>
        </is>
      </c>
      <c r="C162523" t="n">
        <v>2</v>
      </c>
      <c r="D162523" t="inlineStr">
        <is>
          <t>{'mongrate-cli', 'mongrate'}</t>
        </is>
      </c>
    </row>
    <row r="162524">
      <c r="A162524" s="1" t="n">
        <v>162522</v>
      </c>
      <c r="B162524" t="inlineStr">
        <is>
          <t>orgmanager</t>
        </is>
      </c>
      <c r="C162524" t="n">
        <v>2</v>
      </c>
      <c r="D162524" t="inlineStr">
        <is>
          <t>{'node-orgmanager-api', '@orgmanager~node-orgmanager-api'}</t>
        </is>
      </c>
    </row>
    <row r="162525">
      <c r="A162525" s="1" t="n">
        <v>162523</v>
      </c>
      <c r="B162525" t="inlineStr">
        <is>
          <t>wstun</t>
        </is>
      </c>
      <c r="C162525" t="n">
        <v>2</v>
      </c>
      <c r="D162525" t="inlineStr">
        <is>
          <t>{'@mdslab~wstun', 'wstun'}</t>
        </is>
      </c>
    </row>
    <row r="162526">
      <c r="A162526" s="1" t="n">
        <v>162524</v>
      </c>
      <c r="B162526" t="inlineStr">
        <is>
          <t>irclib</t>
        </is>
      </c>
      <c r="C162526" t="n">
        <v>2</v>
      </c>
      <c r="D162526" t="inlineStr">
        <is>
          <t>{'irclib', 'py-irclib'}</t>
        </is>
      </c>
    </row>
    <row r="162527">
      <c r="A162527" s="1" t="n">
        <v>162525</v>
      </c>
      <c r="B162527" t="inlineStr">
        <is>
          <t>simulcast</t>
        </is>
      </c>
      <c r="C162527" t="n">
        <v>2</v>
      </c>
      <c r="D162527" t="inlineStr">
        <is>
          <t>{'sdp-simulcast', '@jitsi~sdp-simulcast'}</t>
        </is>
      </c>
    </row>
    <row r="162528">
      <c r="A162528" s="1" t="n">
        <v>162526</v>
      </c>
      <c r="B162528" t="inlineStr">
        <is>
          <t>balmer</t>
        </is>
      </c>
      <c r="C162528" t="n">
        <v>2</v>
      </c>
      <c r="D162528" t="inlineStr">
        <is>
          <t>{'mbalmer-datastore', 'balmer'}</t>
        </is>
      </c>
    </row>
    <row r="162529">
      <c r="A162529" s="1" t="n">
        <v>162527</v>
      </c>
      <c r="B162529" t="inlineStr">
        <is>
          <t>zaotuan</t>
        </is>
      </c>
      <c r="C162529" t="n">
        <v>2</v>
      </c>
      <c r="D162529" t="inlineStr">
        <is>
          <t>{'zaotuan_npm', 'zaotuan_nnpm'}</t>
        </is>
      </c>
    </row>
    <row r="162530">
      <c r="A162530" s="1" t="n">
        <v>162528</v>
      </c>
      <c r="B162530" t="inlineStr">
        <is>
          <t>retailcrm</t>
        </is>
      </c>
      <c r="C162530" t="n">
        <v>2</v>
      </c>
      <c r="D162530" t="inlineStr">
        <is>
          <t>{'retailcrm', 'node-retailcrm-api'}</t>
        </is>
      </c>
    </row>
    <row r="162531">
      <c r="A162531" s="1" t="n">
        <v>162529</v>
      </c>
      <c r="B162531" t="inlineStr">
        <is>
          <t>jqoteplus</t>
        </is>
      </c>
      <c r="C162531" t="n">
        <v>2</v>
      </c>
      <c r="D162531" t="inlineStr">
        <is>
          <t>{'jqoteplus', 'jqoteplus-build'}</t>
        </is>
      </c>
    </row>
    <row r="162532">
      <c r="A162532" s="1" t="n">
        <v>162530</v>
      </c>
      <c r="B162532" t="inlineStr">
        <is>
          <t>hashr</t>
        </is>
      </c>
      <c r="C162532" t="n">
        <v>2</v>
      </c>
      <c r="D162532" t="inlineStr">
        <is>
          <t>{'hashr', 'screwdriver-hashr'}</t>
        </is>
      </c>
    </row>
    <row r="162533">
      <c r="A162533" s="1" t="n">
        <v>162531</v>
      </c>
      <c r="B162533" t="inlineStr">
        <is>
          <t>oberstrike</t>
        </is>
      </c>
      <c r="C162533" t="n">
        <v>2</v>
      </c>
      <c r="D162533" t="inlineStr">
        <is>
          <t>{'@oberstrike~ranked-api2', '@oberstrike~politme-api'}</t>
        </is>
      </c>
    </row>
    <row r="162534">
      <c r="A162534" s="1" t="n">
        <v>162532</v>
      </c>
      <c r="B162534" t="inlineStr">
        <is>
          <t>pstat</t>
        </is>
      </c>
      <c r="C162534" t="n">
        <v>2</v>
      </c>
      <c r="D162534" t="inlineStr">
        <is>
          <t>{'stattic-pstat', 'pstat'}</t>
        </is>
      </c>
    </row>
    <row r="162535">
      <c r="A162535" s="1" t="n">
        <v>162533</v>
      </c>
      <c r="B162535" t="inlineStr">
        <is>
          <t>technovilla</t>
        </is>
      </c>
      <c r="C162535" t="n">
        <v>2</v>
      </c>
      <c r="D162535" t="inlineStr">
        <is>
          <t>{'@technovilla~x-document', '@technovilla~git-extras'}</t>
        </is>
      </c>
    </row>
    <row r="162536">
      <c r="A162536" s="1" t="n">
        <v>162534</v>
      </c>
      <c r="B162536" t="inlineStr">
        <is>
          <t>glci</t>
        </is>
      </c>
      <c r="C162536" t="n">
        <v>2</v>
      </c>
      <c r="D162536" t="inlineStr">
        <is>
          <t>{'glci', '@jc-lab~glci'}</t>
        </is>
      </c>
    </row>
    <row r="162537">
      <c r="A162537" s="1" t="n">
        <v>162535</v>
      </c>
      <c r="B162537" t="inlineStr">
        <is>
          <t>songxizi</t>
        </is>
      </c>
      <c r="C162537" t="n">
        <v>2</v>
      </c>
      <c r="D162537" t="inlineStr">
        <is>
          <t>{'@songxizi~joy-pro', '@songxizi~better-watermark'}</t>
        </is>
      </c>
    </row>
    <row r="162538">
      <c r="A162538" s="1" t="n">
        <v>162536</v>
      </c>
      <c r="B162538" t="inlineStr">
        <is>
          <t>computationrule</t>
        </is>
      </c>
      <c r="C162538" t="n">
        <v>2</v>
      </c>
      <c r="D162538" t="inlineStr">
        <is>
          <t>{'@beisen-platform~platform-computationrule', '@beisen~ux-computationrule'}</t>
        </is>
      </c>
    </row>
    <row r="162539">
      <c r="A162539" s="1" t="n">
        <v>162537</v>
      </c>
      <c r="B162539" t="inlineStr">
        <is>
          <t>krzysiek</t>
        </is>
      </c>
      <c r="C162539" t="n">
        <v>2</v>
      </c>
      <c r="D162539" t="inlineStr">
        <is>
          <t>{'ostachowski-krzysiek-3id2-package-json', 'primer-2020-krzysiek'}</t>
        </is>
      </c>
    </row>
    <row r="162540">
      <c r="A162540" s="1" t="n">
        <v>162538</v>
      </c>
      <c r="B162540" t="inlineStr">
        <is>
          <t>gliders</t>
        </is>
      </c>
      <c r="C162540" t="n">
        <v>2</v>
      </c>
      <c r="D162540" t="inlineStr">
        <is>
          <t>{'gliders-core', 'iobroker.swissgliders-little-helpers'}</t>
        </is>
      </c>
    </row>
    <row r="162541">
      <c r="A162541" s="1" t="n">
        <v>162539</v>
      </c>
      <c r="B162541" t="inlineStr">
        <is>
          <t>newlec</t>
        </is>
      </c>
      <c r="C162541" t="n">
        <v>2</v>
      </c>
      <c r="D162541" t="inlineStr">
        <is>
          <t>{'newlec-exapp', 'newlec-hello'}</t>
        </is>
      </c>
    </row>
    <row r="162542">
      <c r="A162542" s="1" t="n">
        <v>162540</v>
      </c>
      <c r="B162542" t="inlineStr">
        <is>
          <t>emond</t>
        </is>
      </c>
      <c r="C162542" t="n">
        <v>2</v>
      </c>
      <c r="D162542" t="inlineStr">
        <is>
          <t>{'@jvhellemondt~react-scripts-plus', '@jvhellemondt~cra-template-atomic'}</t>
        </is>
      </c>
    </row>
    <row r="162543">
      <c r="A162543" s="1" t="n">
        <v>162541</v>
      </c>
      <c r="B162543" t="inlineStr">
        <is>
          <t>jvhellemondt</t>
        </is>
      </c>
      <c r="C162543" t="n">
        <v>2</v>
      </c>
      <c r="D162543" t="inlineStr">
        <is>
          <t>{'@jvhellemondt~react-scripts-plus', '@jvhellemondt~cra-template-atomic'}</t>
        </is>
      </c>
    </row>
    <row r="162544">
      <c r="A162544" s="1" t="n">
        <v>162542</v>
      </c>
      <c r="B162544" t="inlineStr">
        <is>
          <t>senators</t>
        </is>
      </c>
      <c r="C162544" t="n">
        <v>2</v>
      </c>
      <c r="D162544" t="inlineStr">
        <is>
          <t>{'@nhl~senators', 'naija-senators'}</t>
        </is>
      </c>
    </row>
    <row r="162545">
      <c r="A162545" s="1" t="n">
        <v>162543</v>
      </c>
      <c r="B162545" t="inlineStr">
        <is>
          <t>toniqian</t>
        </is>
      </c>
      <c r="C162545" t="n">
        <v>2</v>
      </c>
      <c r="D162545" t="inlineStr">
        <is>
          <t>{'toniqian-test-module1', 'toniqian-test-module'}</t>
        </is>
      </c>
    </row>
    <row r="162546">
      <c r="A162546" s="1" t="n">
        <v>162544</v>
      </c>
      <c r="B162546" t="inlineStr">
        <is>
          <t>bjornskjald</t>
        </is>
      </c>
      <c r="C162546" t="n">
        <v>2</v>
      </c>
      <c r="D162546" t="inlineStr">
        <is>
          <t>{'@bjornskjald~node-fetch-rollup-import-test', '@bjornskjald~facebook-chat-api'}</t>
        </is>
      </c>
    </row>
    <row r="162547">
      <c r="A162547" s="1" t="n">
        <v>162545</v>
      </c>
      <c r="B162547" t="inlineStr">
        <is>
          <t>statejs</t>
        </is>
      </c>
      <c r="C162547" t="n">
        <v>2</v>
      </c>
      <c r="D162547" t="inlineStr">
        <is>
          <t>{'statejs-fsm', 'statejs'}</t>
        </is>
      </c>
    </row>
    <row r="162548">
      <c r="A162548" s="1" t="n">
        <v>162546</v>
      </c>
      <c r="B162548" t="inlineStr">
        <is>
          <t>showlist</t>
        </is>
      </c>
      <c r="C162548" t="n">
        <v>2</v>
      </c>
      <c r="D162548" t="inlineStr">
        <is>
          <t>{'austin-showlist-scraper', 'showlist-austin-parser'}</t>
        </is>
      </c>
    </row>
    <row r="162549">
      <c r="A162549" s="1" t="n">
        <v>162547</v>
      </c>
      <c r="B162549" t="inlineStr">
        <is>
          <t>blendata</t>
        </is>
      </c>
      <c r="C162549" t="n">
        <v>2</v>
      </c>
      <c r="D162549" t="inlineStr">
        <is>
          <t>{'facebook-blendata', 'blendata-mailchimp-api'}</t>
        </is>
      </c>
    </row>
    <row r="162550">
      <c r="A162550" s="1" t="n">
        <v>162548</v>
      </c>
      <c r="B162550" t="inlineStr">
        <is>
          <t>sensbox</t>
        </is>
      </c>
      <c r="C162550" t="n">
        <v>2</v>
      </c>
      <c r="D162550" t="inlineStr">
        <is>
          <t>{'@sensbox~sensbox-db', '@sensbox~sensbox-agent'}</t>
        </is>
      </c>
    </row>
    <row r="162551">
      <c r="A162551" s="1" t="n">
        <v>162549</v>
      </c>
      <c r="B162551" t="inlineStr">
        <is>
          <t>mediauploader</t>
        </is>
      </c>
      <c r="C162551" t="n">
        <v>2</v>
      </c>
      <c r="D162551" t="inlineStr">
        <is>
          <t>{'mediauploader', 'tinymce-mediauploader'}</t>
        </is>
      </c>
    </row>
    <row r="162552">
      <c r="A162552" s="1" t="n">
        <v>162550</v>
      </c>
      <c r="B162552" t="inlineStr">
        <is>
          <t>dbmeter</t>
        </is>
      </c>
      <c r="C162552" t="n">
        <v>2</v>
      </c>
      <c r="D162552" t="inlineStr">
        <is>
          <t>{'cordova-plugin-dbmeter', 'wavesurfer-dbmeter-plugin'}</t>
        </is>
      </c>
    </row>
    <row r="162553">
      <c r="A162553" s="1" t="n">
        <v>162551</v>
      </c>
      <c r="B162553" t="inlineStr">
        <is>
          <t>bunyip</t>
        </is>
      </c>
      <c r="C162553" t="n">
        <v>2</v>
      </c>
      <c r="D162553" t="inlineStr">
        <is>
          <t>{'@bunyip~ckeditor5-build-inline-bm', 'bunyip'}</t>
        </is>
      </c>
    </row>
    <row r="162554">
      <c r="A162554" s="1" t="n">
        <v>162552</v>
      </c>
      <c r="B162554" t="inlineStr">
        <is>
          <t>listprinter</t>
        </is>
      </c>
      <c r="C162554" t="n">
        <v>2</v>
      </c>
      <c r="D162554" t="inlineStr">
        <is>
          <t>{'whale-listprinter', 'nester-listprinter'}</t>
        </is>
      </c>
    </row>
    <row r="162555">
      <c r="A162555" s="1" t="n">
        <v>162553</v>
      </c>
      <c r="B162555" t="inlineStr">
        <is>
          <t>eunews</t>
        </is>
      </c>
      <c r="C162555" t="n">
        <v>2</v>
      </c>
      <c r="D162555" t="inlineStr">
        <is>
          <t>{'eunews-fmo', 'eunews'}</t>
        </is>
      </c>
    </row>
    <row r="162556">
      <c r="A162556" s="1" t="n">
        <v>162554</v>
      </c>
      <c r="B162556" t="inlineStr">
        <is>
          <t>mvieracanive</t>
        </is>
      </c>
      <c r="C162556" t="n">
        <v>2</v>
      </c>
      <c r="D162556" t="inlineStr">
        <is>
          <t>{'@mvieracanive~nest_notifier', '@mvieracanive~nest_doc_manager'}</t>
        </is>
      </c>
    </row>
    <row r="162557">
      <c r="A162557" s="1" t="n">
        <v>162555</v>
      </c>
      <c r="B162557" t="inlineStr">
        <is>
          <t>neopag</t>
        </is>
      </c>
      <c r="C162557" t="n">
        <v>2</v>
      </c>
      <c r="D162557" t="inlineStr">
        <is>
          <t>{'neopag-score-scale', 'neopag-js-otp'}</t>
        </is>
      </c>
    </row>
    <row r="162558">
      <c r="A162558" s="1" t="n">
        <v>162556</v>
      </c>
      <c r="B162558" t="inlineStr">
        <is>
          <t>zzitheima40</t>
        </is>
      </c>
      <c r="C162558" t="n">
        <v>2</v>
      </c>
      <c r="D162558" t="inlineStr">
        <is>
          <t>{'zzitheima40', 'zzitheima40-yyy'}</t>
        </is>
      </c>
    </row>
    <row r="162559">
      <c r="A162559" s="1" t="n">
        <v>162557</v>
      </c>
      <c r="B162559" t="inlineStr">
        <is>
          <t>tsuboi</t>
        </is>
      </c>
      <c r="C162559" t="n">
        <v>2</v>
      </c>
      <c r="D162559" t="inlineStr">
        <is>
          <t>{'@ufotsuboi~react-modal-light', '@ufotsuboi~react-string2tag'}</t>
        </is>
      </c>
    </row>
    <row r="162560">
      <c r="A162560" s="1" t="n">
        <v>162558</v>
      </c>
      <c r="B162560" t="inlineStr">
        <is>
          <t>ufotsuboi</t>
        </is>
      </c>
      <c r="C162560" t="n">
        <v>2</v>
      </c>
      <c r="D162560" t="inlineStr">
        <is>
          <t>{'@ufotsuboi~react-modal-light', '@ufotsuboi~react-string2tag'}</t>
        </is>
      </c>
    </row>
    <row r="162561">
      <c r="A162561" s="1" t="n">
        <v>162559</v>
      </c>
      <c r="B162561" t="inlineStr">
        <is>
          <t>mt103</t>
        </is>
      </c>
      <c r="C162561" t="n">
        <v>2</v>
      </c>
      <c r="D162561" t="inlineStr">
        <is>
          <t>{'mt103', 'mt103plareader'}</t>
        </is>
      </c>
    </row>
    <row r="162562">
      <c r="A162562" s="1" t="n">
        <v>162560</v>
      </c>
      <c r="B162562" t="inlineStr">
        <is>
          <t>residues</t>
        </is>
      </c>
      <c r="C162562" t="n">
        <v>2</v>
      </c>
      <c r="D162562" t="inlineStr">
        <is>
          <t>{'residues', 'privileged-residues'}</t>
        </is>
      </c>
    </row>
    <row r="162563">
      <c r="A162563" s="1" t="n">
        <v>162561</v>
      </c>
      <c r="B162563" t="inlineStr">
        <is>
          <t>jkc</t>
        </is>
      </c>
      <c r="C162563" t="n">
        <v>2</v>
      </c>
      <c r="D162563" t="inlineStr">
        <is>
          <t>{'jkc-cli', 'vue1jkc'}</t>
        </is>
      </c>
    </row>
    <row r="162564">
      <c r="A162564" s="1" t="n">
        <v>162562</v>
      </c>
      <c r="B162564" t="inlineStr">
        <is>
          <t>kimiya66</t>
        </is>
      </c>
      <c r="C162564" t="n">
        <v>2</v>
      </c>
      <c r="D162564" t="inlineStr">
        <is>
          <t>{'@kimiya66~trurnit_components', '@kimiya66~my_lib'}</t>
        </is>
      </c>
    </row>
    <row r="162565">
      <c r="A162565" s="1" t="n">
        <v>162563</v>
      </c>
      <c r="B162565" t="inlineStr">
        <is>
          <t>wxchangba</t>
        </is>
      </c>
      <c r="C162565" t="n">
        <v>2</v>
      </c>
      <c r="D162565" t="inlineStr">
        <is>
          <t>{'wxchangba-cli', 'wxchangba'}</t>
        </is>
      </c>
    </row>
    <row r="162566">
      <c r="A162566" s="1" t="n">
        <v>162564</v>
      </c>
      <c r="B162566" t="inlineStr">
        <is>
          <t>yassb</t>
        </is>
      </c>
      <c r="C162566" t="n">
        <v>2</v>
      </c>
      <c r="D162566" t="inlineStr">
        <is>
          <t>{'yassb-web', 'yassb'}</t>
        </is>
      </c>
    </row>
    <row r="162567">
      <c r="A162567" s="1" t="n">
        <v>162565</v>
      </c>
      <c r="B162567" t="inlineStr">
        <is>
          <t>rcnn</t>
        </is>
      </c>
      <c r="C162567" t="n">
        <v>2</v>
      </c>
      <c r="D162567" t="inlineStr">
        <is>
          <t>{'keras-rcnn', 'mask-rcnn-12rics'}</t>
        </is>
      </c>
    </row>
    <row r="162568">
      <c r="A162568" s="1" t="n">
        <v>162566</v>
      </c>
      <c r="B162568" t="inlineStr">
        <is>
          <t>cineworld</t>
        </is>
      </c>
      <c r="C162568" t="n">
        <v>2</v>
      </c>
      <c r="D162568" t="inlineStr">
        <is>
          <t>{'cineworldjs', 'cineworld-node'}</t>
        </is>
      </c>
    </row>
    <row r="162569">
      <c r="A162569" s="1" t="n">
        <v>162567</v>
      </c>
      <c r="B162569" t="inlineStr">
        <is>
          <t>turnio</t>
        </is>
      </c>
      <c r="C162569" t="n">
        <v>2</v>
      </c>
      <c r="D162569" t="inlineStr">
        <is>
          <t>{'@turnio~storybook', '@turnio~integration'}</t>
        </is>
      </c>
    </row>
    <row r="162570">
      <c r="A162570" s="1" t="n">
        <v>162568</v>
      </c>
      <c r="B162570" t="inlineStr">
        <is>
          <t>nirbos</t>
        </is>
      </c>
      <c r="C162570" t="n">
        <v>2</v>
      </c>
      <c r="D162570" t="inlineStr">
        <is>
          <t>{'@nirbos~mark', '@nirbos~bellerophon'}</t>
        </is>
      </c>
    </row>
    <row r="162571">
      <c r="A162571" s="1" t="n">
        <v>162569</v>
      </c>
      <c r="B162571" t="inlineStr">
        <is>
          <t>plainteract</t>
        </is>
      </c>
      <c r="C162571" t="n">
        <v>2</v>
      </c>
      <c r="D162571" t="inlineStr">
        <is>
          <t>{'plainteract-brush-renderer', 'plainteract-minimap'}</t>
        </is>
      </c>
    </row>
    <row r="162572">
      <c r="A162572" s="1" t="n">
        <v>162570</v>
      </c>
      <c r="B162572" t="inlineStr">
        <is>
          <t>klassic</t>
        </is>
      </c>
      <c r="C162572" t="n">
        <v>2</v>
      </c>
      <c r="D162572" t="inlineStr">
        <is>
          <t>{'klassic-js', 'klassic'}</t>
        </is>
      </c>
    </row>
    <row r="162573">
      <c r="A162573" s="1" t="n">
        <v>162571</v>
      </c>
      <c r="B162573" t="inlineStr">
        <is>
          <t>ozdemir</t>
        </is>
      </c>
      <c r="C162573" t="n">
        <v>2</v>
      </c>
      <c r="D162573" t="inlineStr">
        <is>
          <t>{'ozdemirkan_homebrew', 'ozdemirkan_auto-pars-exchange'}</t>
        </is>
      </c>
    </row>
    <row r="162574">
      <c r="A162574" s="1" t="n">
        <v>162572</v>
      </c>
      <c r="B162574" t="inlineStr">
        <is>
          <t>ozdemirkan</t>
        </is>
      </c>
      <c r="C162574" t="n">
        <v>2</v>
      </c>
      <c r="D162574" t="inlineStr">
        <is>
          <t>{'ozdemirkan_homebrew', 'ozdemirkan_auto-pars-exchange'}</t>
        </is>
      </c>
    </row>
    <row r="162575">
      <c r="A162575" s="1" t="n">
        <v>162573</v>
      </c>
      <c r="B162575" t="inlineStr">
        <is>
          <t>reactinnit</t>
        </is>
      </c>
      <c r="C162575" t="n">
        <v>2</v>
      </c>
      <c r="D162575" t="inlineStr">
        <is>
          <t>{'cra-reactinnit', 'cra-template-reactinnit'}</t>
        </is>
      </c>
    </row>
    <row r="162576">
      <c r="A162576" s="1" t="n">
        <v>162574</v>
      </c>
      <c r="B162576" t="inlineStr">
        <is>
          <t>bgschiller</t>
        </is>
      </c>
      <c r="C162576" t="n">
        <v>2</v>
      </c>
      <c r="D162576" t="inlineStr">
        <is>
          <t>{'@bgschiller~lambda-layer-awscli-2', '@bgschiller~bisect'}</t>
        </is>
      </c>
    </row>
    <row r="162577">
      <c r="A162577" s="1" t="n">
        <v>162575</v>
      </c>
      <c r="B162577" t="inlineStr">
        <is>
          <t>npmrk</t>
        </is>
      </c>
      <c r="C162577" t="n">
        <v>2</v>
      </c>
      <c r="D162577" t="inlineStr">
        <is>
          <t>{'npmrk', 'how-to-publish-to-npmrk'}</t>
        </is>
      </c>
    </row>
    <row r="162578">
      <c r="A162578" s="1" t="n">
        <v>162576</v>
      </c>
      <c r="B162578" t="inlineStr">
        <is>
          <t>tanos</t>
        </is>
      </c>
      <c r="C162578" t="n">
        <v>2</v>
      </c>
      <c r="D162578" t="inlineStr">
        <is>
          <t>{'@tanosysoft~chain', 'tanos'}</t>
        </is>
      </c>
    </row>
    <row r="162579">
      <c r="A162579" s="1" t="n">
        <v>162577</v>
      </c>
      <c r="B162579" t="inlineStr">
        <is>
          <t>partlabelprint</t>
        </is>
      </c>
      <c r="C162579" t="n">
        <v>2</v>
      </c>
      <c r="D162579" t="inlineStr">
        <is>
          <t>{'qmuzik-partlabelprint-shared', 'qmuzik-partlabelprint'}</t>
        </is>
      </c>
    </row>
    <row r="162580">
      <c r="A162580" s="1" t="n">
        <v>162578</v>
      </c>
      <c r="B162580" t="inlineStr">
        <is>
          <t>cashestate</t>
        </is>
      </c>
      <c r="C162580" t="n">
        <v>2</v>
      </c>
      <c r="D162580" t="inlineStr">
        <is>
          <t>{'cashestate-react-scripts', 'cashestate-react-native-input'}</t>
        </is>
      </c>
    </row>
    <row r="162581">
      <c r="A162581" s="1" t="n">
        <v>162579</v>
      </c>
      <c r="B162581" t="inlineStr">
        <is>
          <t>accessapi</t>
        </is>
      </c>
      <c r="C162581" t="n">
        <v>2</v>
      </c>
      <c r="D162581" t="inlineStr">
        <is>
          <t>{'crownpeak-accessapi', 'crownpeak-dxm-accessapi-helper'}</t>
        </is>
      </c>
    </row>
    <row r="162582">
      <c r="A162582" s="1" t="n">
        <v>162580</v>
      </c>
      <c r="B162582" t="inlineStr">
        <is>
          <t>gmusicapi</t>
        </is>
      </c>
      <c r="C162582" t="n">
        <v>2</v>
      </c>
      <c r="D162582" t="inlineStr">
        <is>
          <t>{'gmusicapi-node', 'gmusicapi'}</t>
        </is>
      </c>
    </row>
    <row r="162583">
      <c r="A162583" s="1" t="n">
        <v>162581</v>
      </c>
      <c r="B162583" t="inlineStr">
        <is>
          <t>mauro7</t>
        </is>
      </c>
      <c r="C162583" t="n">
        <v>2</v>
      </c>
      <c r="D162583" t="inlineStr">
        <is>
          <t>{'@mauro7x~error_factory', '@mauro7x~logging_service'}</t>
        </is>
      </c>
    </row>
    <row r="162584">
      <c r="A162584" s="1" t="n">
        <v>162582</v>
      </c>
      <c r="B162584" t="inlineStr">
        <is>
          <t>uspec</t>
        </is>
      </c>
      <c r="C162584" t="n">
        <v>2</v>
      </c>
      <c r="D162584" t="inlineStr">
        <is>
          <t>{'uspec', 'uspec-finder'}</t>
        </is>
      </c>
    </row>
    <row r="162585">
      <c r="A162585" s="1" t="n">
        <v>162583</v>
      </c>
      <c r="B162585" t="inlineStr">
        <is>
          <t>zhangshuiling</t>
        </is>
      </c>
      <c r="C162585" t="n">
        <v>2</v>
      </c>
      <c r="D162585" t="inlineStr">
        <is>
          <t>{'react-demo-zhangshuiling', 'react-demo-zhangshuiling-3'}</t>
        </is>
      </c>
    </row>
    <row r="162586">
      <c r="A162586" s="1" t="n">
        <v>162584</v>
      </c>
      <c r="B162586" t="inlineStr">
        <is>
          <t>djsdocs</t>
        </is>
      </c>
      <c r="C162586" t="n">
        <v>2</v>
      </c>
      <c r="D162586" t="inlineStr">
        <is>
          <t>{'djsdocs', 'djsdocs-generator'}</t>
        </is>
      </c>
    </row>
    <row r="162587">
      <c r="A162587" s="1" t="n">
        <v>162585</v>
      </c>
      <c r="B162587" t="inlineStr">
        <is>
          <t>dotnetstandard</t>
        </is>
      </c>
      <c r="C162587" t="n">
        <v>2</v>
      </c>
      <c r="D162587" t="inlineStr">
        <is>
          <t>{'com.kirbyrawr.dotnetstandard-bip32', 'com.kirbyrawr.dotnetstandard-bip39'}</t>
        </is>
      </c>
    </row>
    <row r="162588">
      <c r="A162588" s="1" t="n">
        <v>162586</v>
      </c>
      <c r="B162588" t="inlineStr">
        <is>
          <t>colapack</t>
        </is>
      </c>
      <c r="C162588" t="n">
        <v>2</v>
      </c>
      <c r="D162588" t="inlineStr">
        <is>
          <t>{'colapack-cli', 'colapack'}</t>
        </is>
      </c>
    </row>
    <row r="162589">
      <c r="A162589" s="1" t="n">
        <v>162587</v>
      </c>
      <c r="B162589" t="inlineStr">
        <is>
          <t>musoftware</t>
        </is>
      </c>
      <c r="C162589" t="n">
        <v>2</v>
      </c>
      <c r="D162589" t="inlineStr">
        <is>
          <t>{'@musoftware~vue-record', '@musoftware~vue-audio-recorder'}</t>
        </is>
      </c>
    </row>
    <row r="162590">
      <c r="A162590" s="1" t="n">
        <v>162588</v>
      </c>
      <c r="B162590" t="inlineStr">
        <is>
          <t>cryptiumtech</t>
        </is>
      </c>
      <c r="C162590" t="n">
        <v>2</v>
      </c>
      <c r="D162590" t="inlineStr">
        <is>
          <t>{'@cryptiumtech~qrcode', '@cryptiumtech~random-util'}</t>
        </is>
      </c>
    </row>
    <row r="162591">
      <c r="A162591" s="1" t="n">
        <v>162589</v>
      </c>
      <c r="B162591" t="inlineStr">
        <is>
          <t>partfaconvertscrap</t>
        </is>
      </c>
      <c r="C162591" t="n">
        <v>2</v>
      </c>
      <c r="D162591" t="inlineStr">
        <is>
          <t>{'qmuzik-partfaconvertscrap-shared', 'qmuzik-partfaconvertscrap'}</t>
        </is>
      </c>
    </row>
    <row r="162592">
      <c r="A162592" s="1" t="n">
        <v>162590</v>
      </c>
      <c r="B162592" t="inlineStr">
        <is>
          <t>niceui</t>
        </is>
      </c>
      <c r="C162592" t="n">
        <v>2</v>
      </c>
      <c r="D162592" t="inlineStr">
        <is>
          <t>{'niceui-build', 'niceui-timeline'}</t>
        </is>
      </c>
    </row>
    <row r="162593">
      <c r="A162593" s="1" t="n">
        <v>162591</v>
      </c>
      <c r="B162593" t="inlineStr">
        <is>
          <t>unichan</t>
        </is>
      </c>
      <c r="C162593" t="n">
        <v>2</v>
      </c>
      <c r="D162593" t="inlineStr">
        <is>
          <t>{'unichan', 'unichan-merge'}</t>
        </is>
      </c>
    </row>
    <row r="162594">
      <c r="A162594" s="1" t="n">
        <v>162592</v>
      </c>
      <c r="B162594" t="inlineStr">
        <is>
          <t>ethofs</t>
        </is>
      </c>
      <c r="C162594" t="n">
        <v>2</v>
      </c>
      <c r="D162594" t="inlineStr">
        <is>
          <t>{'@ethofs~sdk-web', '@ethofs~sdk'}</t>
        </is>
      </c>
    </row>
    <row r="162595">
      <c r="A162595" s="1" t="n">
        <v>162593</v>
      </c>
      <c r="B162595" t="inlineStr">
        <is>
          <t>biet</t>
        </is>
      </c>
      <c r="C162595" t="n">
        <v>2</v>
      </c>
      <c r="D162595" t="inlineStr">
        <is>
          <t>{'vinaybiet_testnpm', 'zubieta-github-example'}</t>
        </is>
      </c>
    </row>
    <row r="162596">
      <c r="A162596" s="1" t="n">
        <v>162594</v>
      </c>
      <c r="B162596" t="inlineStr">
        <is>
          <t>v441</t>
        </is>
      </c>
      <c r="C162596" t="n">
        <v>2</v>
      </c>
      <c r="D162596" t="inlineStr">
        <is>
          <t>{'diff-calc-v441', 'brain-games-v441'}</t>
        </is>
      </c>
    </row>
    <row r="162597">
      <c r="A162597" s="1" t="n">
        <v>162595</v>
      </c>
      <c r="B162597" t="inlineStr">
        <is>
          <t>pyucis</t>
        </is>
      </c>
      <c r="C162597" t="n">
        <v>2</v>
      </c>
      <c r="D162597" t="inlineStr">
        <is>
          <t>{'pyucis-viewer', 'pyucis'}</t>
        </is>
      </c>
    </row>
    <row r="162598">
      <c r="A162598" s="1" t="n">
        <v>162596</v>
      </c>
      <c r="B162598" t="inlineStr">
        <is>
          <t>koenkivits</t>
        </is>
      </c>
      <c r="C162598" t="n">
        <v>2</v>
      </c>
      <c r="D162598" t="inlineStr">
        <is>
          <t>{'@koenkivits~sapper', '@koenkivits~plugin-typescript'}</t>
        </is>
      </c>
    </row>
    <row r="162599">
      <c r="A162599" s="1" t="n">
        <v>162597</v>
      </c>
      <c r="B162599" t="inlineStr">
        <is>
          <t>kulin</t>
        </is>
      </c>
      <c r="C162599" t="n">
        <v>2</v>
      </c>
      <c r="D162599" t="inlineStr">
        <is>
          <t>{'@maciej-kulinski~command-template-tmux', 'kulina-menu-cli'}</t>
        </is>
      </c>
    </row>
    <row r="162600">
      <c r="A162600" s="1" t="n">
        <v>162598</v>
      </c>
      <c r="B162600" t="inlineStr">
        <is>
          <t>privatbank</t>
        </is>
      </c>
      <c r="C162600" t="n">
        <v>2</v>
      </c>
      <c r="D162600" t="inlineStr">
        <is>
          <t>{'privatbank-api', 'alfred-privatbank-currency-exchange'}</t>
        </is>
      </c>
    </row>
    <row r="162601">
      <c r="A162601" s="1" t="n">
        <v>162599</v>
      </c>
      <c r="B162601" t="inlineStr">
        <is>
          <t>asearch</t>
        </is>
      </c>
      <c r="C162601" t="n">
        <v>2</v>
      </c>
      <c r="D162601" t="inlineStr">
        <is>
          <t>{'asearch', 'asearch.ts'}</t>
        </is>
      </c>
    </row>
    <row r="162602">
      <c r="A162602" s="1" t="n">
        <v>162600</v>
      </c>
      <c r="B162602" t="inlineStr">
        <is>
          <t>qfl</t>
        </is>
      </c>
      <c r="C162602" t="n">
        <v>2</v>
      </c>
      <c r="D162602" t="inlineStr">
        <is>
          <t>{'@quantusflow~qfl-cli', '@quantusflow~qfl-stack-cli'}</t>
        </is>
      </c>
    </row>
    <row r="162603">
      <c r="A162603" s="1" t="n">
        <v>162601</v>
      </c>
      <c r="B162603" t="inlineStr">
        <is>
          <t>cquran</t>
        </is>
      </c>
      <c r="C162603" t="n">
        <v>2</v>
      </c>
      <c r="D162603" t="inlineStr">
        <is>
          <t>{'react-native-cquran', '@cquran~wigglypuff-client-js'}</t>
        </is>
      </c>
    </row>
    <row r="162604">
      <c r="A162604" s="1" t="n">
        <v>162602</v>
      </c>
      <c r="B162604" t="inlineStr">
        <is>
          <t>tideflowio</t>
        </is>
      </c>
      <c r="C162604" t="n">
        <v>2</v>
      </c>
      <c r="D162604" t="inlineStr">
        <is>
          <t>{'@tideflowio~tfagent', '@tideflowio~tideflow-agent'}</t>
        </is>
      </c>
    </row>
    <row r="162605">
      <c r="A162605" s="1" t="n">
        <v>162603</v>
      </c>
      <c r="B162605" t="inlineStr">
        <is>
          <t>madlan</t>
        </is>
      </c>
      <c r="C162605" t="n">
        <v>2</v>
      </c>
      <c r="D162605" t="inlineStr">
        <is>
          <t>{'madlan-pdf-report', 'react-compound-slider-madlan'}</t>
        </is>
      </c>
    </row>
    <row r="162606">
      <c r="A162606" s="1" t="n">
        <v>162604</v>
      </c>
      <c r="B162606" t="inlineStr">
        <is>
          <t>janbajana</t>
        </is>
      </c>
      <c r="C162606" t="n">
        <v>2</v>
      </c>
      <c r="D162606" t="inlineStr">
        <is>
          <t>{'@janbajana~com.daqri.vos.package3', '@janbajana~com.daqri.vos.package1'}</t>
        </is>
      </c>
    </row>
    <row r="162607">
      <c r="A162607" s="1" t="n">
        <v>162605</v>
      </c>
      <c r="B162607" t="inlineStr">
        <is>
          <t>scbw</t>
        </is>
      </c>
      <c r="C162607" t="n">
        <v>2</v>
      </c>
      <c r="D162607" t="inlineStr">
        <is>
          <t>{'scbw-mq', 'scbw'}</t>
        </is>
      </c>
    </row>
    <row r="162608">
      <c r="A162608" s="1" t="n">
        <v>162606</v>
      </c>
      <c r="B162608" t="inlineStr">
        <is>
          <t>yanyongchao</t>
        </is>
      </c>
      <c r="C162608" t="n">
        <v>2</v>
      </c>
      <c r="D162608" t="inlineStr">
        <is>
          <t>{'yanyongchao-server', 'yanyongchao'}</t>
        </is>
      </c>
    </row>
    <row r="162609">
      <c r="A162609" s="1" t="n">
        <v>162607</v>
      </c>
      <c r="B162609" t="inlineStr">
        <is>
          <t>certsy</t>
        </is>
      </c>
      <c r="C162609" t="n">
        <v>2</v>
      </c>
      <c r="D162609" t="inlineStr">
        <is>
          <t>{'@certsy~utils-fp', '@certsy~universal-idle-timeout'}</t>
        </is>
      </c>
    </row>
    <row r="162610">
      <c r="A162610" s="1" t="n">
        <v>162608</v>
      </c>
      <c r="B162610" t="inlineStr">
        <is>
          <t>text01</t>
        </is>
      </c>
      <c r="C162610" t="n">
        <v>2</v>
      </c>
      <c r="D162610" t="inlineStr">
        <is>
          <t>{'public_text01', 'text01'}</t>
        </is>
      </c>
    </row>
    <row r="162611">
      <c r="A162611" s="1" t="n">
        <v>162609</v>
      </c>
      <c r="B162611" t="inlineStr">
        <is>
          <t>clisss</t>
        </is>
      </c>
      <c r="C162611" t="n">
        <v>2</v>
      </c>
      <c r="D162611" t="inlineStr">
        <is>
          <t>{'vue-clisss', 'clisss'}</t>
        </is>
      </c>
    </row>
    <row r="162612">
      <c r="A162612" s="1" t="n">
        <v>162610</v>
      </c>
      <c r="B162612" t="inlineStr">
        <is>
          <t>anibook</t>
        </is>
      </c>
      <c r="C162612" t="n">
        <v>2</v>
      </c>
      <c r="D162612" t="inlineStr">
        <is>
          <t>{'anibook-ui', 'anibook'}</t>
        </is>
      </c>
    </row>
    <row r="162613">
      <c r="A162613" s="1" t="n">
        <v>162611</v>
      </c>
      <c r="B162613" t="inlineStr">
        <is>
          <t>aviglitch</t>
        </is>
      </c>
      <c r="C162613" t="n">
        <v>2</v>
      </c>
      <c r="D162613" t="inlineStr">
        <is>
          <t>{'aviglitch-utils', 'aviglitch'}</t>
        </is>
      </c>
    </row>
    <row r="162614">
      <c r="A162614" s="1" t="n">
        <v>162612</v>
      </c>
      <c r="B162614" t="inlineStr">
        <is>
          <t>adithya</t>
        </is>
      </c>
      <c r="C162614" t="n">
        <v>2</v>
      </c>
      <c r="D162614" t="inlineStr">
        <is>
          <t>{'adithya_nat_sample_npm', 'adithya-gaussian-distribution'}</t>
        </is>
      </c>
    </row>
    <row r="162615">
      <c r="A162615" s="1" t="n">
        <v>162613</v>
      </c>
      <c r="B162615" t="inlineStr">
        <is>
          <t>sushiyuki</t>
        </is>
      </c>
      <c r="C162615" t="n">
        <v>2</v>
      </c>
      <c r="D162615" t="inlineStr">
        <is>
          <t>{'hubot-sushiyuki', 'sushiyuki'}</t>
        </is>
      </c>
    </row>
    <row r="162616">
      <c r="A162616" s="1" t="n">
        <v>162614</v>
      </c>
      <c r="B162616" t="inlineStr">
        <is>
          <t>panico</t>
        </is>
      </c>
      <c r="C162616" t="n">
        <v>2</v>
      </c>
      <c r="D162616" t="inlineStr">
        <is>
          <t>{'@panicoenlaxbox~example', '@panicoenlaxbox~tvmaze'}</t>
        </is>
      </c>
    </row>
    <row r="162617">
      <c r="A162617" s="1" t="n">
        <v>162615</v>
      </c>
      <c r="B162617" t="inlineStr">
        <is>
          <t>panicoenlaxbox</t>
        </is>
      </c>
      <c r="C162617" t="n">
        <v>2</v>
      </c>
      <c r="D162617" t="inlineStr">
        <is>
          <t>{'@panicoenlaxbox~example', '@panicoenlaxbox~tvmaze'}</t>
        </is>
      </c>
    </row>
    <row r="162618">
      <c r="A162618" s="1" t="n">
        <v>162616</v>
      </c>
      <c r="B162618" t="inlineStr">
        <is>
          <t>dishes</t>
        </is>
      </c>
      <c r="C162618" t="n">
        <v>2</v>
      </c>
      <c r="D162618" t="inlineStr">
        <is>
          <t>{'django-dishes', 'woowa-lh-dishes'}</t>
        </is>
      </c>
    </row>
    <row r="162619">
      <c r="A162619" s="1" t="n">
        <v>162617</v>
      </c>
      <c r="B162619" t="inlineStr">
        <is>
          <t>tarwich</t>
        </is>
      </c>
      <c r="C162619" t="n">
        <v>2</v>
      </c>
      <c r="D162619" t="inlineStr">
        <is>
          <t>{'@tarwich~react-keyboard-shortcuts', '@tarwich~runner'}</t>
        </is>
      </c>
    </row>
    <row r="162620">
      <c r="A162620" s="1" t="n">
        <v>162618</v>
      </c>
      <c r="B162620" t="inlineStr">
        <is>
          <t>alexbukhtatyy</t>
        </is>
      </c>
      <c r="C162620" t="n">
        <v>2</v>
      </c>
      <c r="D162620" t="inlineStr">
        <is>
          <t>{'alexbukhtatyy-ng-lib', 'alexbukhtatyy-ng-lib1'}</t>
        </is>
      </c>
    </row>
    <row r="162621">
      <c r="A162621" s="1" t="n">
        <v>162619</v>
      </c>
      <c r="B162621" t="inlineStr">
        <is>
          <t>profileaccess</t>
        </is>
      </c>
      <c r="C162621" t="n">
        <v>2</v>
      </c>
      <c r="D162621" t="inlineStr">
        <is>
          <t>{'qmuzik-profileaccess-shared', 'qmuzik-profileaccess'}</t>
        </is>
      </c>
    </row>
    <row r="162622">
      <c r="A162622" s="1" t="n">
        <v>162620</v>
      </c>
      <c r="B162622" t="inlineStr">
        <is>
          <t>tddd27</t>
        </is>
      </c>
      <c r="C162622" t="n">
        <v>2</v>
      </c>
      <c r="D162622" t="inlineStr">
        <is>
          <t>{'tddd27_project', '@eriksandberg~tddd27_2019_wasm'}</t>
        </is>
      </c>
    </row>
    <row r="162623">
      <c r="A162623" s="1" t="n">
        <v>162621</v>
      </c>
      <c r="B162623" t="inlineStr">
        <is>
          <t>greenlife</t>
        </is>
      </c>
      <c r="C162623" t="n">
        <v>2</v>
      </c>
      <c r="D162623" t="inlineStr">
        <is>
          <t>{'greenlife_component_library_styled', 'greenlife_components'}</t>
        </is>
      </c>
    </row>
    <row r="162624">
      <c r="A162624" s="1" t="n">
        <v>162622</v>
      </c>
      <c r="B162624" t="inlineStr">
        <is>
          <t>foursk</t>
        </is>
      </c>
      <c r="C162624" t="n">
        <v>2</v>
      </c>
      <c r="D162624" t="inlineStr">
        <is>
          <t>{'@foursk~eh', '@foursk~eh-react-hooks'}</t>
        </is>
      </c>
    </row>
    <row r="162625">
      <c r="A162625" s="1" t="n">
        <v>162623</v>
      </c>
      <c r="B162625" t="inlineStr">
        <is>
          <t>shopyourway</t>
        </is>
      </c>
      <c r="C162625" t="n">
        <v>2</v>
      </c>
      <c r="D162625" t="inlineStr">
        <is>
          <t>{'@shopyourway~metrics', '@shopyourway~dynamo'}</t>
        </is>
      </c>
    </row>
    <row r="162626">
      <c r="A162626" s="1" t="n">
        <v>162624</v>
      </c>
      <c r="B162626" t="inlineStr">
        <is>
          <t>gobuild</t>
        </is>
      </c>
      <c r="C162626" t="n">
        <v>2</v>
      </c>
      <c r="D162626" t="inlineStr">
        <is>
          <t>{'webpack-gobuild', 'git-grunt-gobuild'}</t>
        </is>
      </c>
    </row>
    <row r="162627">
      <c r="A162627" s="1" t="n">
        <v>162625</v>
      </c>
      <c r="B162627" t="inlineStr">
        <is>
          <t>gnay</t>
        </is>
      </c>
      <c r="C162627" t="n">
        <v>2</v>
      </c>
      <c r="D162627" t="inlineStr">
        <is>
          <t>{'gnay-cli', 'gnay'}</t>
        </is>
      </c>
    </row>
    <row r="162628">
      <c r="A162628" s="1" t="n">
        <v>162626</v>
      </c>
      <c r="B162628" t="inlineStr">
        <is>
          <t>nodoc</t>
        </is>
      </c>
      <c r="C162628" t="n">
        <v>2</v>
      </c>
      <c r="D162628" t="inlineStr">
        <is>
          <t>{'@lichang-lab~iost-nodoc', 'nodoc'}</t>
        </is>
      </c>
    </row>
    <row r="162629">
      <c r="A162629" s="1" t="n">
        <v>162627</v>
      </c>
      <c r="B162629" t="inlineStr">
        <is>
          <t>feclient</t>
        </is>
      </c>
      <c r="C162629" t="n">
        <v>2</v>
      </c>
      <c r="D162629" t="inlineStr">
        <is>
          <t>{'feclient', 'python-feclient'}</t>
        </is>
      </c>
    </row>
    <row r="162630">
      <c r="A162630" s="1" t="n">
        <v>162628</v>
      </c>
      <c r="B162630" t="inlineStr">
        <is>
          <t>puzli</t>
        </is>
      </c>
      <c r="C162630" t="n">
        <v>2</v>
      </c>
      <c r="D162630" t="inlineStr">
        <is>
          <t>{'puzli', '@puzli~core'}</t>
        </is>
      </c>
    </row>
    <row r="162631">
      <c r="A162631" s="1" t="n">
        <v>162629</v>
      </c>
      <c r="B162631" t="inlineStr">
        <is>
          <t>wpcontent</t>
        </is>
      </c>
      <c r="C162631" t="n">
        <v>2</v>
      </c>
      <c r="D162631" t="inlineStr">
        <is>
          <t>{'@sekmet~gatsby-wpcontent-lazy-load', '@sekmet~gatsby-transformer-wpcontent'}</t>
        </is>
      </c>
    </row>
    <row r="162632">
      <c r="A162632" s="1" t="n">
        <v>162630</v>
      </c>
      <c r="B162632" t="inlineStr">
        <is>
          <t>imgutils</t>
        </is>
      </c>
      <c r="C162632" t="n">
        <v>2</v>
      </c>
      <c r="D162632" t="inlineStr">
        <is>
          <t>{'@moontoad~imgutils', 'ec2imgutils'}</t>
        </is>
      </c>
    </row>
    <row r="162633">
      <c r="A162633" s="1" t="n">
        <v>162631</v>
      </c>
      <c r="B162633" t="inlineStr">
        <is>
          <t>inlinerow</t>
        </is>
      </c>
      <c r="C162633" t="n">
        <v>2</v>
      </c>
      <c r="D162633" t="inlineStr">
        <is>
          <t>{'constelation-InlineRow', 'kylpo-InlineRow'}</t>
        </is>
      </c>
    </row>
    <row r="162634">
      <c r="A162634" s="1" t="n">
        <v>162632</v>
      </c>
      <c r="B162634" t="inlineStr">
        <is>
          <t>cfsnet</t>
        </is>
      </c>
      <c r="C162634" t="n">
        <v>2</v>
      </c>
      <c r="D162634" t="inlineStr">
        <is>
          <t>{'cfsnet-protocol-buffers', 'cfsnet'}</t>
        </is>
      </c>
    </row>
    <row r="162635">
      <c r="A162635" s="1" t="n">
        <v>162633</v>
      </c>
      <c r="B162635" t="inlineStr">
        <is>
          <t>tabli</t>
        </is>
      </c>
      <c r="C162635" t="n">
        <v>2</v>
      </c>
      <c r="D162635" t="inlineStr">
        <is>
          <t>{'tabli-core', 'tabli'}</t>
        </is>
      </c>
    </row>
    <row r="162636">
      <c r="A162636" s="1" t="n">
        <v>162634</v>
      </c>
      <c r="B162636" t="inlineStr">
        <is>
          <t>asimple</t>
        </is>
      </c>
      <c r="C162636" t="n">
        <v>2</v>
      </c>
      <c r="D162636" t="inlineStr">
        <is>
          <t>{'asimple-react-data-table', 'asimple-react-item-selector'}</t>
        </is>
      </c>
    </row>
    <row r="162637">
      <c r="A162637" s="1" t="n">
        <v>162635</v>
      </c>
      <c r="B162637" t="inlineStr">
        <is>
          <t>rukit</t>
        </is>
      </c>
      <c r="C162637" t="n">
        <v>2</v>
      </c>
      <c r="D162637" t="inlineStr">
        <is>
          <t>{'rukit-components', 'rukit-helpers'}</t>
        </is>
      </c>
    </row>
    <row r="162638">
      <c r="A162638" s="1" t="n">
        <v>162636</v>
      </c>
      <c r="B162638" t="inlineStr">
        <is>
          <t>fstorm</t>
        </is>
      </c>
      <c r="C162638" t="n">
        <v>2</v>
      </c>
      <c r="D162638" t="inlineStr">
        <is>
          <t>{'js-fstorm-http-client', 'fstorm'}</t>
        </is>
      </c>
    </row>
    <row r="162639">
      <c r="A162639" s="1" t="n">
        <v>162637</v>
      </c>
      <c r="B162639" t="inlineStr">
        <is>
          <t>tomyjwu</t>
        </is>
      </c>
      <c r="C162639" t="n">
        <v>2</v>
      </c>
      <c r="D162639" t="inlineStr">
        <is>
          <t>{'@tomyjwu~calc-grpc', '@tomyjwu~grpcflow-client'}</t>
        </is>
      </c>
    </row>
    <row r="162640">
      <c r="A162640" s="1" t="n">
        <v>162638</v>
      </c>
      <c r="B162640" t="inlineStr">
        <is>
          <t>bhamcoder</t>
        </is>
      </c>
      <c r="C162640" t="n">
        <v>2</v>
      </c>
      <c r="D162640" t="inlineStr">
        <is>
          <t>{'@bhamcoder~ftp', '@bhamcoder~promise-ftp'}</t>
        </is>
      </c>
    </row>
    <row r="162641">
      <c r="A162641" s="1" t="n">
        <v>162639</v>
      </c>
      <c r="B162641" t="inlineStr">
        <is>
          <t>bourse</t>
        </is>
      </c>
      <c r="C162641" t="n">
        <v>2</v>
      </c>
      <c r="D162641" t="inlineStr">
        <is>
          <t>{'bourse', 'bourse-cli'}</t>
        </is>
      </c>
    </row>
    <row r="162642">
      <c r="A162642" s="1" t="n">
        <v>162640</v>
      </c>
      <c r="B162642" t="inlineStr">
        <is>
          <t>atmed</t>
        </is>
      </c>
      <c r="C162642" t="n">
        <v>2</v>
      </c>
      <c r="D162642" t="inlineStr">
        <is>
          <t>{'atmed-editor', 'atmed-drafjs-editor'}</t>
        </is>
      </c>
    </row>
    <row r="162643">
      <c r="A162643" s="1" t="n">
        <v>162641</v>
      </c>
      <c r="B162643" t="inlineStr">
        <is>
          <t>daltonnotetech</t>
        </is>
      </c>
      <c r="C162643" t="n">
        <v>2</v>
      </c>
      <c r="D162643" t="inlineStr">
        <is>
          <t>{'@daltonnotetech~user-lib', '@daltonnotetech~user-lib2'}</t>
        </is>
      </c>
    </row>
    <row r="162644">
      <c r="A162644" s="1" t="n">
        <v>162642</v>
      </c>
      <c r="B162644" t="inlineStr">
        <is>
          <t>imgpro</t>
        </is>
      </c>
      <c r="C162644" t="n">
        <v>2</v>
      </c>
      <c r="D162644" t="inlineStr">
        <is>
          <t>{'@types~react-imgpro', 'react-imgpro'}</t>
        </is>
      </c>
    </row>
    <row r="162645">
      <c r="A162645" s="1" t="n">
        <v>162643</v>
      </c>
      <c r="B162645" t="inlineStr">
        <is>
          <t>datadotworld</t>
        </is>
      </c>
      <c r="C162645" t="n">
        <v>2</v>
      </c>
      <c r="D162645" t="inlineStr">
        <is>
          <t>{'datadotworld', 'gitbook-plugin-datadotworld'}</t>
        </is>
      </c>
    </row>
    <row r="162646">
      <c r="A162646" s="1" t="n">
        <v>162644</v>
      </c>
      <c r="B162646" t="inlineStr">
        <is>
          <t>tongadans</t>
        </is>
      </c>
      <c r="C162646" t="n">
        <v>2</v>
      </c>
      <c r="D162646" t="inlineStr">
        <is>
          <t>{'tongadans-hello-react', 'tongadans-hello-world'}</t>
        </is>
      </c>
    </row>
    <row r="162647">
      <c r="A162647" s="1" t="n">
        <v>162645</v>
      </c>
      <c r="B162647" t="inlineStr">
        <is>
          <t>btappableicon</t>
        </is>
      </c>
      <c r="C162647" t="n">
        <v>2</v>
      </c>
      <c r="D162647" t="inlineStr">
        <is>
          <t>{'react-native-btappableicon', 'btappableicon'}</t>
        </is>
      </c>
    </row>
    <row r="162648">
      <c r="A162648" s="1" t="n">
        <v>162646</v>
      </c>
      <c r="B162648" t="inlineStr">
        <is>
          <t>appspace</t>
        </is>
      </c>
      <c r="C162648" t="n">
        <v>2</v>
      </c>
      <c r="D162648" t="inlineStr">
        <is>
          <t>{'appspace', '@momen.io~appspace-card-api'}</t>
        </is>
      </c>
    </row>
    <row r="162649">
      <c r="A162649" s="1" t="n">
        <v>162647</v>
      </c>
      <c r="B162649" t="inlineStr">
        <is>
          <t>dislord</t>
        </is>
      </c>
      <c r="C162649" t="n">
        <v>2</v>
      </c>
      <c r="D162649" t="inlineStr">
        <is>
          <t>{'dislord-rr', 'dislord-rm'}</t>
        </is>
      </c>
    </row>
    <row r="162650">
      <c r="A162650" s="1" t="n">
        <v>162648</v>
      </c>
      <c r="B162650" t="inlineStr">
        <is>
          <t>leekswap</t>
        </is>
      </c>
      <c r="C162650" t="n">
        <v>2</v>
      </c>
      <c r="D162650" t="inlineStr">
        <is>
          <t>{'leekswap-test-sdk', 'leekswap-sdk'}</t>
        </is>
      </c>
    </row>
    <row r="162651">
      <c r="A162651" s="1" t="n">
        <v>162649</v>
      </c>
      <c r="B162651" t="inlineStr">
        <is>
          <t>conr2</t>
        </is>
      </c>
      <c r="C162651" t="n">
        <v>2</v>
      </c>
      <c r="D162651" t="inlineStr">
        <is>
          <t>{'@conr2d~eosjs', '@conr2d~bcrypto'}</t>
        </is>
      </c>
    </row>
    <row r="162652">
      <c r="A162652" s="1" t="n">
        <v>162650</v>
      </c>
      <c r="B162652" t="inlineStr">
        <is>
          <t>tweetpy</t>
        </is>
      </c>
      <c r="C162652" t="n">
        <v>2</v>
      </c>
      <c r="D162652" t="inlineStr">
        <is>
          <t>{'tweetpy-janmarkuslanger-test', 'tweetpy-janmarkuslanger'}</t>
        </is>
      </c>
    </row>
    <row r="162653">
      <c r="A162653" s="1" t="n">
        <v>162651</v>
      </c>
      <c r="B162653" t="inlineStr">
        <is>
          <t>usearcade</t>
        </is>
      </c>
      <c r="C162653" t="n">
        <v>2</v>
      </c>
      <c r="D162653" t="inlineStr">
        <is>
          <t>{'@usearcade~arcade-js', '@usearcade~arcade-libs'}</t>
        </is>
      </c>
    </row>
    <row r="162654">
      <c r="A162654" s="1" t="n">
        <v>162652</v>
      </c>
      <c r="B162654" t="inlineStr">
        <is>
          <t>gottwik</t>
        </is>
      </c>
      <c r="C162654" t="n">
        <v>2</v>
      </c>
      <c r="D162654" t="inlineStr">
        <is>
          <t>{'promised-handlebars-gottwik', 'gulp-sass-bulk-import-gottwik'}</t>
        </is>
      </c>
    </row>
    <row r="162655">
      <c r="A162655" s="1" t="n">
        <v>162653</v>
      </c>
      <c r="B162655" t="inlineStr">
        <is>
          <t>comander</t>
        </is>
      </c>
      <c r="C162655" t="n">
        <v>2</v>
      </c>
      <c r="D162655" t="inlineStr">
        <is>
          <t>{'comander-spellbook', 'comander'}</t>
        </is>
      </c>
    </row>
    <row r="162656">
      <c r="A162656" s="1" t="n">
        <v>162654</v>
      </c>
      <c r="B162656" t="inlineStr">
        <is>
          <t>rabe</t>
        </is>
      </c>
      <c r="C162656" t="n">
        <v>2</v>
      </c>
      <c r="D162656" t="inlineStr">
        <is>
          <t>{'rabeejs', 'ndn-js-by-felixrabe'}</t>
        </is>
      </c>
    </row>
    <row r="162657">
      <c r="A162657" s="1" t="n">
        <v>162655</v>
      </c>
      <c r="B162657" t="inlineStr">
        <is>
          <t>transpilers</t>
        </is>
      </c>
      <c r="C162657" t="n">
        <v>2</v>
      </c>
      <c r="D162657" t="inlineStr">
        <is>
          <t>{'lpm-transpilers', 'bson-transpilers'}</t>
        </is>
      </c>
    </row>
    <row r="162658">
      <c r="A162658" s="1" t="n">
        <v>162656</v>
      </c>
      <c r="B162658" t="inlineStr">
        <is>
          <t>mk42</t>
        </is>
      </c>
      <c r="C162658" t="n">
        <v>2</v>
      </c>
      <c r="D162658" t="inlineStr">
        <is>
          <t>{'@gtoio~v-finger-mk42', 'v-finger-mk42'}</t>
        </is>
      </c>
    </row>
    <row r="162659">
      <c r="A162659" s="1" t="n">
        <v>162657</v>
      </c>
      <c r="B162659" t="inlineStr">
        <is>
          <t>helloooo</t>
        </is>
      </c>
      <c r="C162659" t="n">
        <v>2</v>
      </c>
      <c r="D162659" t="inlineStr">
        <is>
          <t>{'helloooooooooooooooooooooooo', 'heyhiiihelloooo'}</t>
        </is>
      </c>
    </row>
    <row r="162660">
      <c r="A162660" s="1" t="n">
        <v>162658</v>
      </c>
      <c r="B162660" t="inlineStr">
        <is>
          <t>tembicicomponents</t>
        </is>
      </c>
      <c r="C162660" t="n">
        <v>2</v>
      </c>
      <c r="D162660" t="inlineStr">
        <is>
          <t>{'tembicicomponents-teste', 'tembicicomponents'}</t>
        </is>
      </c>
    </row>
    <row r="162661">
      <c r="A162661" s="1" t="n">
        <v>162659</v>
      </c>
      <c r="B162661" t="inlineStr">
        <is>
          <t>vueup</t>
        </is>
      </c>
      <c r="C162661" t="n">
        <v>2</v>
      </c>
      <c r="D162661" t="inlineStr">
        <is>
          <t>{'@vueup~vue-quill', 'vueup'}</t>
        </is>
      </c>
    </row>
    <row r="162662">
      <c r="A162662" s="1" t="n">
        <v>162660</v>
      </c>
      <c r="B162662" t="inlineStr">
        <is>
          <t>sslcom</t>
        </is>
      </c>
      <c r="C162662" t="n">
        <v>2</v>
      </c>
      <c r="D162662" t="inlineStr">
        <is>
          <t>{'eslint-config-sslcom-base', 'eslint-config-sslcom'}</t>
        </is>
      </c>
    </row>
    <row r="162663">
      <c r="A162663" s="1" t="n">
        <v>162661</v>
      </c>
      <c r="B162663" t="inlineStr">
        <is>
          <t>manuals</t>
        </is>
      </c>
      <c r="C162663" t="n">
        <v>2</v>
      </c>
      <c r="D162663" t="inlineStr">
        <is>
          <t>{'odoo8-addon-mgmtsystem-manuals', '@2003scape~rsc-manuals'}</t>
        </is>
      </c>
    </row>
    <row r="162664">
      <c r="A162664" s="1" t="n">
        <v>162662</v>
      </c>
      <c r="B162664" t="inlineStr">
        <is>
          <t>imperivmr6</t>
        </is>
      </c>
      <c r="C162664" t="n">
        <v>2</v>
      </c>
      <c r="D162664" t="inlineStr">
        <is>
          <t>{'imperivmr6.js', 'imperivmr6-js'}</t>
        </is>
      </c>
    </row>
    <row r="162665">
      <c r="A162665" s="1" t="n">
        <v>162663</v>
      </c>
      <c r="B162665" t="inlineStr">
        <is>
          <t>allez</t>
        </is>
      </c>
      <c r="C162665" t="n">
        <v>2</v>
      </c>
      <c r="D162665" t="inlineStr">
        <is>
          <t>{'allezlesbleus', 'allezui'}</t>
        </is>
      </c>
    </row>
    <row r="162666">
      <c r="A162666" s="1" t="n">
        <v>162664</v>
      </c>
      <c r="B162666" t="inlineStr">
        <is>
          <t>futaba</t>
        </is>
      </c>
      <c r="C162666" t="n">
        <v>2</v>
      </c>
      <c r="D162666" t="inlineStr">
        <is>
          <t>{'futaba', '@tkesgar~futaba'}</t>
        </is>
      </c>
    </row>
    <row r="162667">
      <c r="A162667" s="1" t="n">
        <v>162665</v>
      </c>
      <c r="B162667" t="inlineStr">
        <is>
          <t>marginswap</t>
        </is>
      </c>
      <c r="C162667" t="n">
        <v>2</v>
      </c>
      <c r="D162667" t="inlineStr">
        <is>
          <t>{'@marginswap~sdk', '@marginswap~core-abi'}</t>
        </is>
      </c>
    </row>
    <row r="162668">
      <c r="A162668" s="1" t="n">
        <v>162666</v>
      </c>
      <c r="B162668" t="inlineStr">
        <is>
          <t>sudachidict</t>
        </is>
      </c>
      <c r="C162668" t="n">
        <v>2</v>
      </c>
      <c r="D162668" t="inlineStr">
        <is>
          <t>{'sudachidict-core', 'sudachidict-full'}</t>
        </is>
      </c>
    </row>
    <row r="162669">
      <c r="A162669" s="1" t="n">
        <v>162667</v>
      </c>
      <c r="B162669" t="inlineStr">
        <is>
          <t>kv1</t>
        </is>
      </c>
      <c r="C162669" t="n">
        <v>2</v>
      </c>
      <c r="D162669" t="inlineStr">
        <is>
          <t>{'kv1', 'tree-sitter-kv1'}</t>
        </is>
      </c>
    </row>
    <row r="162670">
      <c r="A162670" s="1" t="n">
        <v>162668</v>
      </c>
      <c r="B162670" t="inlineStr">
        <is>
          <t>alell</t>
        </is>
      </c>
      <c r="C162670" t="n">
        <v>2</v>
      </c>
      <c r="D162670" t="inlineStr">
        <is>
          <t>{'alell-stream-middleware', 'alell-clip-middleware'}</t>
        </is>
      </c>
    </row>
    <row r="162671">
      <c r="A162671" s="1" t="n">
        <v>162669</v>
      </c>
      <c r="B162671" t="inlineStr">
        <is>
          <t>nimbleams</t>
        </is>
      </c>
      <c r="C162671" t="n">
        <v>2</v>
      </c>
      <c r="D162671" t="inlineStr">
        <is>
          <t>{'@nimbleams~sfdx-nimbleams', '@nimbleams~nimbleforce'}</t>
        </is>
      </c>
    </row>
    <row r="162672">
      <c r="A162672" s="1" t="n">
        <v>162670</v>
      </c>
      <c r="B162672" t="inlineStr">
        <is>
          <t>jspc</t>
        </is>
      </c>
      <c r="C162672" t="n">
        <v>2</v>
      </c>
      <c r="D162672" t="inlineStr">
        <is>
          <t>{'jspc', '@jspc~gitfolio'}</t>
        </is>
      </c>
    </row>
    <row r="162673">
      <c r="A162673" s="1" t="n">
        <v>162671</v>
      </c>
      <c r="B162673" t="inlineStr">
        <is>
          <t>physiology</t>
        </is>
      </c>
      <c r="C162673" t="n">
        <v>2</v>
      </c>
      <c r="D162673" t="inlineStr">
        <is>
          <t>{'urban-physiology-toolkit', 'physiology'}</t>
        </is>
      </c>
    </row>
    <row r="162674">
      <c r="A162674" s="1" t="n">
        <v>162672</v>
      </c>
      <c r="B162674" t="inlineStr">
        <is>
          <t>accordi</t>
        </is>
      </c>
      <c r="C162674" t="n">
        <v>2</v>
      </c>
      <c r="D162674" t="inlineStr">
        <is>
          <t>{'accordius', 'docsify-accordify'}</t>
        </is>
      </c>
    </row>
    <row r="162675">
      <c r="A162675" s="1" t="n">
        <v>162673</v>
      </c>
      <c r="B162675" t="inlineStr">
        <is>
          <t>semilla</t>
        </is>
      </c>
      <c r="C162675" t="n">
        <v>2</v>
      </c>
      <c r="D162675" t="inlineStr">
        <is>
          <t>{'semilla', '@redgcc~semilla'}</t>
        </is>
      </c>
    </row>
    <row r="162676">
      <c r="A162676" s="1" t="n">
        <v>162674</v>
      </c>
      <c r="B162676" t="inlineStr">
        <is>
          <t>pyserver</t>
        </is>
      </c>
      <c r="C162676" t="n">
        <v>2</v>
      </c>
      <c r="D162676" t="inlineStr">
        <is>
          <t>{'pythonrpc-pyserver', 'pyserver'}</t>
        </is>
      </c>
    </row>
    <row r="162677">
      <c r="A162677" s="1" t="n">
        <v>162675</v>
      </c>
      <c r="B162677" t="inlineStr">
        <is>
          <t>jiangtai</t>
        </is>
      </c>
      <c r="C162677" t="n">
        <v>2</v>
      </c>
      <c r="D162677" t="inlineStr">
        <is>
          <t>{'utiljs-jiangtai', 'jiangtai-utiljs'}</t>
        </is>
      </c>
    </row>
    <row r="162678">
      <c r="A162678" s="1" t="n">
        <v>162676</v>
      </c>
      <c r="B162678" t="inlineStr">
        <is>
          <t>quickcord</t>
        </is>
      </c>
      <c r="C162678" t="n">
        <v>2</v>
      </c>
      <c r="D162678" t="inlineStr">
        <is>
          <t>{'quickcord.js', 'quickcord'}</t>
        </is>
      </c>
    </row>
    <row r="162679">
      <c r="A162679" s="1" t="n">
        <v>162677</v>
      </c>
      <c r="B162679" t="inlineStr">
        <is>
          <t>xenc</t>
        </is>
      </c>
      <c r="C162679" t="n">
        <v>2</v>
      </c>
      <c r="D162679" t="inlineStr">
        <is>
          <t>{'ngx-xenc-loading', 'ngx-xenc-loading-mat'}</t>
        </is>
      </c>
    </row>
    <row r="162680">
      <c r="A162680" s="1" t="n">
        <v>162678</v>
      </c>
      <c r="B162680" t="inlineStr">
        <is>
          <t>speedster</t>
        </is>
      </c>
      <c r="C162680" t="n">
        <v>2</v>
      </c>
      <c r="D162680" t="inlineStr">
        <is>
          <t>{'speedster-youtube-info', 'speedster'}</t>
        </is>
      </c>
    </row>
    <row r="162681">
      <c r="A162681" s="1" t="n">
        <v>162679</v>
      </c>
      <c r="B162681" t="inlineStr">
        <is>
          <t>papalardo</t>
        </is>
      </c>
      <c r="C162681" t="n">
        <v>2</v>
      </c>
      <c r="D162681" t="inlineStr">
        <is>
          <t>{'@papalardo~my-component', '@papalardo~the-table'}</t>
        </is>
      </c>
    </row>
    <row r="162682">
      <c r="A162682" s="1" t="n">
        <v>162680</v>
      </c>
      <c r="B162682" t="inlineStr">
        <is>
          <t>planterbox</t>
        </is>
      </c>
      <c r="C162682" t="n">
        <v>2</v>
      </c>
      <c r="D162682" t="inlineStr">
        <is>
          <t>{'planterbox-webdriver', 'planterbox'}</t>
        </is>
      </c>
    </row>
    <row r="162683">
      <c r="A162683" s="1" t="n">
        <v>162681</v>
      </c>
      <c r="B162683" t="inlineStr">
        <is>
          <t>watchnail</t>
        </is>
      </c>
      <c r="C162683" t="n">
        <v>2</v>
      </c>
      <c r="D162683" t="inlineStr">
        <is>
          <t>{'watchnail-corev2', 'watchnail-h5-vue-core'}</t>
        </is>
      </c>
    </row>
    <row r="162684">
      <c r="A162684" s="1" t="n">
        <v>162682</v>
      </c>
      <c r="B162684" t="inlineStr">
        <is>
          <t>tarih</t>
        </is>
      </c>
      <c r="C162684" t="n">
        <v>2</v>
      </c>
      <c r="D162684" t="inlineStr">
        <is>
          <t>{'tarih', 'dc-tarih'}</t>
        </is>
      </c>
    </row>
    <row r="162685">
      <c r="A162685" s="1" t="n">
        <v>162683</v>
      </c>
      <c r="B162685" t="inlineStr">
        <is>
          <t>lianlianpay</t>
        </is>
      </c>
      <c r="C162685" t="n">
        <v>2</v>
      </c>
      <c r="D162685" t="inlineStr">
        <is>
          <t>{'cordova-plugin-lianlianpay', 'lianlianpay'}</t>
        </is>
      </c>
    </row>
    <row r="162686">
      <c r="A162686" s="1" t="n">
        <v>162684</v>
      </c>
      <c r="B162686" t="inlineStr">
        <is>
          <t>zalamo</t>
        </is>
      </c>
      <c r="C162686" t="n">
        <v>2</v>
      </c>
      <c r="D162686" t="inlineStr">
        <is>
          <t>{'zalamo-library', 'generator-zalamo'}</t>
        </is>
      </c>
    </row>
    <row r="162687">
      <c r="A162687" s="1" t="n">
        <v>162685</v>
      </c>
      <c r="B162687" t="inlineStr">
        <is>
          <t>makinox</t>
        </is>
      </c>
      <c r="C162687" t="n">
        <v>2</v>
      </c>
      <c r="D162687" t="inlineStr">
        <is>
          <t>{'@makinox~image-creator', '@makinox~makinox-ui'}</t>
        </is>
      </c>
    </row>
    <row r="162688">
      <c r="A162688" s="1" t="n">
        <v>162686</v>
      </c>
      <c r="B162688" t="inlineStr">
        <is>
          <t>keqin</t>
        </is>
      </c>
      <c r="C162688" t="n">
        <v>2</v>
      </c>
      <c r="D162688" t="inlineStr">
        <is>
          <t>{'keqin-video-player', 'keqin-vue-video-player'}</t>
        </is>
      </c>
    </row>
    <row r="162689">
      <c r="A162689" s="1" t="n">
        <v>162687</v>
      </c>
      <c r="B162689" t="inlineStr">
        <is>
          <t>oetker</t>
        </is>
      </c>
      <c r="C162689" t="n">
        <v>2</v>
      </c>
      <c r="D162689" t="inlineStr">
        <is>
          <t>{'@ahoetker~plinkett', '@ahoetker~graphtv'}</t>
        </is>
      </c>
    </row>
    <row r="162690">
      <c r="A162690" s="1" t="n">
        <v>162688</v>
      </c>
      <c r="B162690" t="inlineStr">
        <is>
          <t>ahoetker</t>
        </is>
      </c>
      <c r="C162690" t="n">
        <v>2</v>
      </c>
      <c r="D162690" t="inlineStr">
        <is>
          <t>{'@ahoetker~plinkett', '@ahoetker~graphtv'}</t>
        </is>
      </c>
    </row>
    <row r="162691">
      <c r="A162691" s="1" t="n">
        <v>162689</v>
      </c>
      <c r="B162691" t="inlineStr">
        <is>
          <t>requestfix</t>
        </is>
      </c>
      <c r="C162691" t="n">
        <v>2</v>
      </c>
      <c r="D162691" t="inlineStr">
        <is>
          <t>{'qiao.plugin.requestfix', 'weapp-util-requestfix-promisify'}</t>
        </is>
      </c>
    </row>
    <row r="162692">
      <c r="A162692" s="1" t="n">
        <v>162690</v>
      </c>
      <c r="B162692" t="inlineStr">
        <is>
          <t>everymote</t>
        </is>
      </c>
      <c r="C162692" t="n">
        <v>2</v>
      </c>
      <c r="D162692" t="inlineStr">
        <is>
          <t>{'everymote-philips-hue', 'everymote-tellstick'}</t>
        </is>
      </c>
    </row>
    <row r="162693">
      <c r="A162693" s="1" t="n">
        <v>162691</v>
      </c>
      <c r="B162693" t="inlineStr">
        <is>
          <t>marysieek</t>
        </is>
      </c>
      <c r="C162693" t="n">
        <v>2</v>
      </c>
      <c r="D162693" t="inlineStr">
        <is>
          <t>{'@marysieek~react-native-fbsdk', 'ember-cli-fill-murray-marysieek'}</t>
        </is>
      </c>
    </row>
    <row r="162694">
      <c r="A162694" s="1" t="n">
        <v>162692</v>
      </c>
      <c r="B162694" t="inlineStr">
        <is>
          <t>quiter</t>
        </is>
      </c>
      <c r="C162694" t="n">
        <v>2</v>
      </c>
      <c r="D162694" t="inlineStr">
        <is>
          <t>{'quiter-angular', 'quiter-angular-lib'}</t>
        </is>
      </c>
    </row>
    <row r="162695">
      <c r="A162695" s="1" t="n">
        <v>162693</v>
      </c>
      <c r="B162695" t="inlineStr">
        <is>
          <t>lucsan</t>
        </is>
      </c>
      <c r="C162695" t="n">
        <v>2</v>
      </c>
      <c r="D162695" t="inlineStr">
        <is>
          <t>{'@lucsan~pack', '@lucsan~noddy'}</t>
        </is>
      </c>
    </row>
    <row r="162696">
      <c r="A162696" s="1" t="n">
        <v>162694</v>
      </c>
      <c r="B162696" t="inlineStr">
        <is>
          <t>hrstopwatch</t>
        </is>
      </c>
      <c r="C162696" t="n">
        <v>2</v>
      </c>
      <c r="D162696" t="inlineStr">
        <is>
          <t>{'node-hrstopwatch', 'hrstopwatch'}</t>
        </is>
      </c>
    </row>
    <row r="162697">
      <c r="A162697" s="1" t="n">
        <v>162695</v>
      </c>
      <c r="B162697" t="inlineStr">
        <is>
          <t>synthetical</t>
        </is>
      </c>
      <c r="C162697" t="n">
        <v>2</v>
      </c>
      <c r="D162697" t="inlineStr">
        <is>
          <t>{'syntheticalquery', '@synthetical~synthetical'}</t>
        </is>
      </c>
    </row>
    <row r="162698">
      <c r="A162698" s="1" t="n">
        <v>162696</v>
      </c>
      <c r="B162698" t="inlineStr">
        <is>
          <t>foolin</t>
        </is>
      </c>
      <c r="C162698" t="n">
        <v>2</v>
      </c>
      <c r="D162698" t="inlineStr">
        <is>
          <t>{'@aus10~npm-foolin', 'npm-foolin'}</t>
        </is>
      </c>
    </row>
    <row r="162699">
      <c r="A162699" s="1" t="n">
        <v>162697</v>
      </c>
      <c r="B162699" t="inlineStr">
        <is>
          <t>armodcore</t>
        </is>
      </c>
      <c r="C162699" t="n">
        <v>2</v>
      </c>
      <c r="D162699" t="inlineStr">
        <is>
          <t>{'com.phantoms.armodcore', 'com.phantomsxr.armodcore'}</t>
        </is>
      </c>
    </row>
    <row r="162700">
      <c r="A162700" s="1" t="n">
        <v>162698</v>
      </c>
      <c r="B162700" t="inlineStr">
        <is>
          <t>duraark</t>
        </is>
      </c>
      <c r="C162700" t="n">
        <v>2</v>
      </c>
      <c r="D162700" t="inlineStr">
        <is>
          <t>{'duraark-microservice-base', 'generator-duraark'}</t>
        </is>
      </c>
    </row>
    <row r="162701">
      <c r="A162701" s="1" t="n">
        <v>162699</v>
      </c>
      <c r="B162701" t="inlineStr">
        <is>
          <t>elcps</t>
        </is>
      </c>
      <c r="C162701" t="n">
        <v>2</v>
      </c>
      <c r="D162701" t="inlineStr">
        <is>
          <t>{'@gdyfe~elcps-rpc', '@gdyfe~elcps-msg'}</t>
        </is>
      </c>
    </row>
    <row r="162702">
      <c r="A162702" s="1" t="n">
        <v>162700</v>
      </c>
      <c r="B162702" t="inlineStr">
        <is>
          <t>testamendoa</t>
        </is>
      </c>
      <c r="C162702" t="n">
        <v>2</v>
      </c>
      <c r="D162702" t="inlineStr">
        <is>
          <t>{'@testamendoa~package1', '@testamendoa~package2'}</t>
        </is>
      </c>
    </row>
    <row r="162703">
      <c r="A162703" s="1" t="n">
        <v>162701</v>
      </c>
      <c r="B162703" t="inlineStr">
        <is>
          <t>kenrazo</t>
        </is>
      </c>
      <c r="C162703" t="n">
        <v>2</v>
      </c>
      <c r="D162703" t="inlineStr">
        <is>
          <t>{'kenrazo-practice-design-system', 'practice-design-system-kenrazo'}</t>
        </is>
      </c>
    </row>
    <row r="162704">
      <c r="A162704" s="1" t="n">
        <v>162702</v>
      </c>
      <c r="B162704" t="inlineStr">
        <is>
          <t>losttype</t>
        </is>
      </c>
      <c r="C162704" t="n">
        <v>2</v>
      </c>
      <c r="D162704" t="inlineStr">
        <is>
          <t>{'losttype-listing', 'losttype-contributors'}</t>
        </is>
      </c>
    </row>
    <row r="162705">
      <c r="A162705" s="1" t="n">
        <v>162703</v>
      </c>
      <c r="B162705" t="inlineStr">
        <is>
          <t>avv</t>
        </is>
      </c>
      <c r="C162705" t="n">
        <v>2</v>
      </c>
      <c r="D162705" t="inlineStr">
        <is>
          <t>{'avv', '@javieravv~platzimediaplayer'}</t>
        </is>
      </c>
    </row>
    <row r="162706">
      <c r="A162706" s="1" t="n">
        <v>162704</v>
      </c>
      <c r="B162706" t="inlineStr">
        <is>
          <t>querytool</t>
        </is>
      </c>
      <c r="C162706" t="n">
        <v>2</v>
      </c>
      <c r="D162706" t="inlineStr">
        <is>
          <t>{'anthill-querytool', 'ms-querytool'}</t>
        </is>
      </c>
    </row>
    <row r="162707">
      <c r="A162707" s="1" t="n">
        <v>162705</v>
      </c>
      <c r="B162707" t="inlineStr">
        <is>
          <t>ipadic</t>
        </is>
      </c>
      <c r="C162707" t="n">
        <v>2</v>
      </c>
      <c r="D162707" t="inlineStr">
        <is>
          <t>{'ipadic', 'mecab-ipadic-seed'}</t>
        </is>
      </c>
    </row>
    <row r="162708">
      <c r="A162708" s="1" t="n">
        <v>162706</v>
      </c>
      <c r="B162708" t="inlineStr">
        <is>
          <t>fitsprint</t>
        </is>
      </c>
      <c r="C162708" t="n">
        <v>2</v>
      </c>
      <c r="D162708" t="inlineStr">
        <is>
          <t>{'fitsprint-library', 'fitsprint-editable-site'}</t>
        </is>
      </c>
    </row>
    <row r="162709">
      <c r="A162709" s="1" t="n">
        <v>162707</v>
      </c>
      <c r="B162709" t="inlineStr">
        <is>
          <t>lainan</t>
        </is>
      </c>
      <c r="C162709" t="n">
        <v>2</v>
      </c>
      <c r="D162709" t="inlineStr">
        <is>
          <t>{'lainan-api', 'lainan'}</t>
        </is>
      </c>
    </row>
    <row r="162710">
      <c r="A162710" s="1" t="n">
        <v>162708</v>
      </c>
      <c r="B162710" t="inlineStr">
        <is>
          <t>frontend1</t>
        </is>
      </c>
      <c r="C162710" t="n">
        <v>2</v>
      </c>
      <c r="D162710" t="inlineStr">
        <is>
          <t>{'frontend1-typeface-crimson-text', 'frontend1-typeface-open-sans'}</t>
        </is>
      </c>
    </row>
    <row r="162711">
      <c r="A162711" s="1" t="n">
        <v>162709</v>
      </c>
      <c r="B162711" t="inlineStr">
        <is>
          <t>tankunsheng</t>
        </is>
      </c>
      <c r="C162711" t="n">
        <v>2</v>
      </c>
      <c r="D162711" t="inlineStr">
        <is>
          <t>{'@tankunsheng~dev-console-common-elements', '@tankunsheng~linkinator'}</t>
        </is>
      </c>
    </row>
    <row r="162712">
      <c r="A162712" s="1" t="n">
        <v>162710</v>
      </c>
      <c r="B162712" t="inlineStr">
        <is>
          <t>mbaichuan</t>
        </is>
      </c>
      <c r="C162712" t="n">
        <v>2</v>
      </c>
      <c r="D162712" t="inlineStr">
        <is>
          <t>{'@arlenwang~react-native-mbaichuan', 'react-native-mbaichuan'}</t>
        </is>
      </c>
    </row>
    <row r="162713">
      <c r="A162713" s="1" t="n">
        <v>162711</v>
      </c>
      <c r="B162713" t="inlineStr">
        <is>
          <t>s208</t>
        </is>
      </c>
      <c r="C162713" t="n">
        <v>2</v>
      </c>
      <c r="D162713" t="inlineStr">
        <is>
          <t>{'project-lvl1-s208', 'simareeno-project-lvl1-s208'}</t>
        </is>
      </c>
    </row>
    <row r="162714">
      <c r="A162714" s="1" t="n">
        <v>162712</v>
      </c>
      <c r="B162714" t="inlineStr">
        <is>
          <t>backapisocket</t>
        </is>
      </c>
      <c r="C162714" t="n">
        <v>2</v>
      </c>
      <c r="D162714" t="inlineStr">
        <is>
          <t>{'@backapisocket~io', 'backapisocket'}</t>
        </is>
      </c>
    </row>
    <row r="162715">
      <c r="A162715" s="1" t="n">
        <v>162713</v>
      </c>
      <c r="B162715" t="inlineStr">
        <is>
          <t>recopy</t>
        </is>
      </c>
      <c r="C162715" t="n">
        <v>2</v>
      </c>
      <c r="D162715" t="inlineStr">
        <is>
          <t>{'vue-marquee-ho-recopy', 'recopy'}</t>
        </is>
      </c>
    </row>
    <row r="162716">
      <c r="A162716" s="1" t="n">
        <v>162714</v>
      </c>
      <c r="B162716" t="inlineStr">
        <is>
          <t>externalserialnumberimport</t>
        </is>
      </c>
      <c r="C162716" t="n">
        <v>2</v>
      </c>
      <c r="D162716" t="inlineStr">
        <is>
          <t>{'qmuzik-externalserialnumberimport-shared', 'qmuzik-externalserialnumberimport'}</t>
        </is>
      </c>
    </row>
    <row r="162717">
      <c r="A162717" s="1" t="n">
        <v>162715</v>
      </c>
      <c r="B162717" t="inlineStr">
        <is>
          <t>bingxl</t>
        </is>
      </c>
      <c r="C162717" t="n">
        <v>2</v>
      </c>
      <c r="D162717" t="inlineStr">
        <is>
          <t>{'hello-bingxl', 'bingxl-vue-component'}</t>
        </is>
      </c>
    </row>
    <row r="162718">
      <c r="A162718" s="1" t="n">
        <v>162716</v>
      </c>
      <c r="B162718" t="inlineStr">
        <is>
          <t>linlane</t>
        </is>
      </c>
      <c r="C162718" t="n">
        <v>2</v>
      </c>
      <c r="D162718" t="inlineStr">
        <is>
          <t>{'react-linlane-test-component', 'linlane-button-react'}</t>
        </is>
      </c>
    </row>
    <row r="162719">
      <c r="A162719" s="1" t="n">
        <v>162717</v>
      </c>
      <c r="B162719" t="inlineStr">
        <is>
          <t>ories</t>
        </is>
      </c>
      <c r="C162719" t="n">
        <v>2</v>
      </c>
      <c r="D162719" t="inlineStr">
        <is>
          <t>{'ories-test-1-2', 'ories-gulu'}</t>
        </is>
      </c>
    </row>
    <row r="162720">
      <c r="A162720" s="1" t="n">
        <v>162718</v>
      </c>
      <c r="B162720" t="inlineStr">
        <is>
          <t>varex</t>
        </is>
      </c>
      <c r="C162720" t="n">
        <v>2</v>
      </c>
      <c r="D162720" t="inlineStr">
        <is>
          <t>{'varex', '@varex~varex-gpu-core'}</t>
        </is>
      </c>
    </row>
    <row r="162721">
      <c r="A162721" s="1" t="n">
        <v>162719</v>
      </c>
      <c r="B162721" t="inlineStr">
        <is>
          <t>unicount</t>
        </is>
      </c>
      <c r="C162721" t="n">
        <v>2</v>
      </c>
      <c r="D162721" t="inlineStr">
        <is>
          <t>{'unicount', '@replit~unicount'}</t>
        </is>
      </c>
    </row>
    <row r="162722">
      <c r="A162722" s="1" t="n">
        <v>162720</v>
      </c>
      <c r="B162722" t="inlineStr">
        <is>
          <t>nouv</t>
        </is>
      </c>
      <c r="C162722" t="n">
        <v>2</v>
      </c>
      <c r="D162722" t="inlineStr">
        <is>
          <t>{'enouvo-payments', 'enouvo-passport-linkedin-token-v2'}</t>
        </is>
      </c>
    </row>
    <row r="162723">
      <c r="A162723" s="1" t="n">
        <v>162721</v>
      </c>
      <c r="B162723" t="inlineStr">
        <is>
          <t>enouvo</t>
        </is>
      </c>
      <c r="C162723" t="n">
        <v>2</v>
      </c>
      <c r="D162723" t="inlineStr">
        <is>
          <t>{'enouvo-payments', 'enouvo-passport-linkedin-token-v2'}</t>
        </is>
      </c>
    </row>
    <row r="162724">
      <c r="A162724" s="1" t="n">
        <v>162722</v>
      </c>
      <c r="B162724" t="inlineStr">
        <is>
          <t>crowder</t>
        </is>
      </c>
      <c r="C162724" t="n">
        <v>2</v>
      </c>
      <c r="D162724" t="inlineStr">
        <is>
          <t>{'@bencrowder~scriptures-json', 'crowder-aws-utils'}</t>
        </is>
      </c>
    </row>
    <row r="162725">
      <c r="A162725" s="1" t="n">
        <v>162723</v>
      </c>
      <c r="B162725" t="inlineStr">
        <is>
          <t>perchsecurity</t>
        </is>
      </c>
      <c r="C162725" t="n">
        <v>2</v>
      </c>
      <c r="D162725" t="inlineStr">
        <is>
          <t>{'@perchsecurity~perch-components', '@perchsecurity~perch-data'}</t>
        </is>
      </c>
    </row>
    <row r="162726">
      <c r="A162726" s="1" t="n">
        <v>162724</v>
      </c>
      <c r="B162726" t="inlineStr">
        <is>
          <t>day55555</t>
        </is>
      </c>
      <c r="C162726" t="n">
        <v>2</v>
      </c>
      <c r="D162726" t="inlineStr">
        <is>
          <t>{'day55555', 'day55555npm'}</t>
        </is>
      </c>
    </row>
    <row r="162727">
      <c r="A162727" s="1" t="n">
        <v>162725</v>
      </c>
      <c r="B162727" t="inlineStr">
        <is>
          <t>strateg</t>
        </is>
      </c>
      <c r="C162727" t="n">
        <v>2</v>
      </c>
      <c r="D162727" t="inlineStr">
        <is>
          <t>{'stylelint-config-strateg', 'eslint-config-strateg'}</t>
        </is>
      </c>
    </row>
    <row r="162728">
      <c r="A162728" s="1" t="n">
        <v>162726</v>
      </c>
      <c r="B162728" t="inlineStr">
        <is>
          <t>dosmond37</t>
        </is>
      </c>
      <c r="C162728" t="n">
        <v>2</v>
      </c>
      <c r="D162728" t="inlineStr">
        <is>
          <t>{'@dosmond37~firebase-storage-cli', '@dosmond37~react-chat-widget'}</t>
        </is>
      </c>
    </row>
    <row r="162729">
      <c r="A162729" s="1" t="n">
        <v>162727</v>
      </c>
      <c r="B162729" t="inlineStr">
        <is>
          <t>arcaglar</t>
        </is>
      </c>
      <c r="C162729" t="n">
        <v>2</v>
      </c>
      <c r="D162729" t="inlineStr">
        <is>
          <t>{'@arcaglar~test-banner-vue-component', '@arcaglar~vue-banner'}</t>
        </is>
      </c>
    </row>
    <row r="162730">
      <c r="A162730" s="1" t="n">
        <v>162728</v>
      </c>
      <c r="B162730" t="inlineStr">
        <is>
          <t>andrestammsen</t>
        </is>
      </c>
      <c r="C162730" t="n">
        <v>2</v>
      </c>
      <c r="D162730" t="inlineStr">
        <is>
          <t>{'@andrestammsen~jupyterlab_apod', '@andrestammsen~jupyterlab_apod_new'}</t>
        </is>
      </c>
    </row>
    <row r="162731">
      <c r="A162731" s="1" t="n">
        <v>162729</v>
      </c>
      <c r="B162731" t="inlineStr">
        <is>
          <t>galapagos</t>
        </is>
      </c>
      <c r="C162731" t="n">
        <v>2</v>
      </c>
      <c r="D162731" t="inlineStr">
        <is>
          <t>{'galapagos', '@zup-it~galapagos-design-system'}</t>
        </is>
      </c>
    </row>
    <row r="162732">
      <c r="A162732" s="1" t="n">
        <v>162730</v>
      </c>
      <c r="B162732" t="inlineStr">
        <is>
          <t>doggle</t>
        </is>
      </c>
      <c r="C162732" t="n">
        <v>2</v>
      </c>
      <c r="D162732" t="inlineStr">
        <is>
          <t>{'boom-doggle', '@doggle~hi'}</t>
        </is>
      </c>
    </row>
    <row r="162733">
      <c r="A162733" s="1" t="n">
        <v>162731</v>
      </c>
      <c r="B162733" t="inlineStr">
        <is>
          <t>s376</t>
        </is>
      </c>
      <c r="C162733" t="n">
        <v>2</v>
      </c>
      <c r="D162733" t="inlineStr">
        <is>
          <t>{'brain-games-s376', 'pr-lvl1-s376-app'}</t>
        </is>
      </c>
    </row>
    <row r="162734">
      <c r="A162734" s="1" t="n">
        <v>162732</v>
      </c>
      <c r="B162734" t="inlineStr">
        <is>
          <t>citruslime</t>
        </is>
      </c>
      <c r="C162734" t="n">
        <v>2</v>
      </c>
      <c r="D162734" t="inlineStr">
        <is>
          <t>{'@citruslime~create-boilerplate', '@citruslime~ui'}</t>
        </is>
      </c>
    </row>
    <row r="162735">
      <c r="A162735" s="1" t="n">
        <v>162733</v>
      </c>
      <c r="B162735" t="inlineStr">
        <is>
          <t>scffld</t>
        </is>
      </c>
      <c r="C162735" t="n">
        <v>2</v>
      </c>
      <c r="D162735" t="inlineStr">
        <is>
          <t>{'scffld', 'scffld-bs'}</t>
        </is>
      </c>
    </row>
    <row r="162736">
      <c r="A162736" s="1" t="n">
        <v>162734</v>
      </c>
      <c r="B162736" t="inlineStr">
        <is>
          <t>haversack</t>
        </is>
      </c>
      <c r="C162736" t="n">
        <v>2</v>
      </c>
      <c r="D162736" t="inlineStr">
        <is>
          <t>{'@al~haversack', 'haversack'}</t>
        </is>
      </c>
    </row>
    <row r="162737">
      <c r="A162737" s="1" t="n">
        <v>162735</v>
      </c>
      <c r="B162737" t="inlineStr">
        <is>
          <t>kunai</t>
        </is>
      </c>
      <c r="C162737" t="n">
        <v>2</v>
      </c>
      <c r="D162737" t="inlineStr">
        <is>
          <t>{'kunai', 'kunai-lang'}</t>
        </is>
      </c>
    </row>
    <row r="162738">
      <c r="A162738" s="1" t="n">
        <v>162736</v>
      </c>
      <c r="B162738" t="inlineStr">
        <is>
          <t>contractpriority</t>
        </is>
      </c>
      <c r="C162738" t="n">
        <v>2</v>
      </c>
      <c r="D162738" t="inlineStr">
        <is>
          <t>{'qmuzik-contractpriority-shared', 'qmuzik-contractpriority'}</t>
        </is>
      </c>
    </row>
    <row r="162739">
      <c r="A162739" s="1" t="n">
        <v>162737</v>
      </c>
      <c r="B162739" t="inlineStr">
        <is>
          <t>ngingo</t>
        </is>
      </c>
      <c r="C162739" t="n">
        <v>2</v>
      </c>
      <c r="D162739" t="inlineStr">
        <is>
          <t>{'@ngingo~connekt', 'ngingo'}</t>
        </is>
      </c>
    </row>
    <row r="162740">
      <c r="A162740" s="1" t="n">
        <v>162738</v>
      </c>
      <c r="B162740" t="inlineStr">
        <is>
          <t>menhir</t>
        </is>
      </c>
      <c r="C162740" t="n">
        <v>2</v>
      </c>
      <c r="D162740" t="inlineStr">
        <is>
          <t>{'@opam-alpha~menhir', 'tree-sitter-menhir'}</t>
        </is>
      </c>
    </row>
    <row r="162741">
      <c r="A162741" s="1" t="n">
        <v>162739</v>
      </c>
      <c r="B162741" t="inlineStr">
        <is>
          <t>arwa</t>
        </is>
      </c>
      <c r="C162741" t="n">
        <v>2</v>
      </c>
      <c r="D162741" t="inlineStr">
        <is>
          <t>{'@arwa.lokhandwala~ui-component-library', '@arwa.lokhandwala~component-lib'}</t>
        </is>
      </c>
    </row>
    <row r="162742">
      <c r="A162742" s="1" t="n">
        <v>162740</v>
      </c>
      <c r="B162742" t="inlineStr">
        <is>
          <t>lokhandwala</t>
        </is>
      </c>
      <c r="C162742" t="n">
        <v>2</v>
      </c>
      <c r="D162742" t="inlineStr">
        <is>
          <t>{'@arwa.lokhandwala~ui-component-library', '@arwa.lokhandwala~component-lib'}</t>
        </is>
      </c>
    </row>
    <row r="162743">
      <c r="A162743" s="1" t="n">
        <v>162741</v>
      </c>
      <c r="B162743" t="inlineStr">
        <is>
          <t>reactwiki</t>
        </is>
      </c>
      <c r="C162743" t="n">
        <v>2</v>
      </c>
      <c r="D162743" t="inlineStr">
        <is>
          <t>{'reactwiki-components', 'reactwiki'}</t>
        </is>
      </c>
    </row>
    <row r="162744">
      <c r="A162744" s="1" t="n">
        <v>162742</v>
      </c>
      <c r="B162744" t="inlineStr">
        <is>
          <t>kaelbot</t>
        </is>
      </c>
      <c r="C162744" t="n">
        <v>2</v>
      </c>
      <c r="D162744" t="inlineStr">
        <is>
          <t>{'@kaelbot~constants', '@kaelbot~database'}</t>
        </is>
      </c>
    </row>
    <row r="162745">
      <c r="A162745" s="1" t="n">
        <v>162743</v>
      </c>
      <c r="B162745" t="inlineStr">
        <is>
          <t>ayh</t>
        </is>
      </c>
      <c r="C162745" t="n">
        <v>2</v>
      </c>
      <c r="D162745" t="inlineStr">
        <is>
          <t>{'vue-loading-ayh', 'ayh'}</t>
        </is>
      </c>
    </row>
    <row r="162746">
      <c r="A162746" s="1" t="n">
        <v>162744</v>
      </c>
      <c r="B162746" t="inlineStr">
        <is>
          <t>redismq</t>
        </is>
      </c>
      <c r="C162746" t="n">
        <v>2</v>
      </c>
      <c r="D162746" t="inlineStr">
        <is>
          <t>{'redismq', '@z-ivan~redismq'}</t>
        </is>
      </c>
    </row>
    <row r="162747">
      <c r="A162747" s="1" t="n">
        <v>162745</v>
      </c>
      <c r="B162747" t="inlineStr">
        <is>
          <t>waterdrop</t>
        </is>
      </c>
      <c r="C162747" t="n">
        <v>2</v>
      </c>
      <c r="D162747" t="inlineStr">
        <is>
          <t>{'waterdrop', 'airflow-waterdrop-plugin'}</t>
        </is>
      </c>
    </row>
    <row r="162748">
      <c r="A162748" s="1" t="n">
        <v>162746</v>
      </c>
      <c r="B162748" t="inlineStr">
        <is>
          <t>paginatejs</t>
        </is>
      </c>
      <c r="C162748" t="n">
        <v>2</v>
      </c>
      <c r="D162748" t="inlineStr">
        <is>
          <t>{'paginatejs', 'vue-paginatejs'}</t>
        </is>
      </c>
    </row>
    <row r="162749">
      <c r="A162749" s="1" t="n">
        <v>162747</v>
      </c>
      <c r="B162749" t="inlineStr">
        <is>
          <t>normalis</t>
        </is>
      </c>
      <c r="C162749" t="n">
        <v>2</v>
      </c>
      <c r="D162749" t="inlineStr">
        <is>
          <t>{'@est-normalis~ejs-preview', '@est-normalis~simple-apollo-logger'}</t>
        </is>
      </c>
    </row>
    <row r="162750">
      <c r="A162750" s="1" t="n">
        <v>162748</v>
      </c>
      <c r="B162750" t="inlineStr">
        <is>
          <t>dolink</t>
        </is>
      </c>
      <c r="C162750" t="n">
        <v>2</v>
      </c>
      <c r="D162750" t="inlineStr">
        <is>
          <t>{'dolink-schemas', 'doLink'}</t>
        </is>
      </c>
    </row>
    <row r="162751">
      <c r="A162751" s="1" t="n">
        <v>162749</v>
      </c>
      <c r="B162751" t="inlineStr">
        <is>
          <t>websweeper</t>
        </is>
      </c>
      <c r="C162751" t="n">
        <v>2</v>
      </c>
      <c r="D162751" t="inlineStr">
        <is>
          <t>{'@websweeper~build-scripts', '@websweeper~box'}</t>
        </is>
      </c>
    </row>
    <row r="162752">
      <c r="A162752" s="1" t="n">
        <v>162750</v>
      </c>
      <c r="B162752" t="inlineStr">
        <is>
          <t>juanvp</t>
        </is>
      </c>
      <c r="C162752" t="n">
        <v>2</v>
      </c>
      <c r="D162752" t="inlineStr">
        <is>
          <t>{'@juanvp~page-spec-plugin', '@juanvp~typings-webpack'}</t>
        </is>
      </c>
    </row>
    <row r="162753">
      <c r="A162753" s="1" t="n">
        <v>162751</v>
      </c>
      <c r="B162753" t="inlineStr">
        <is>
          <t>flat2</t>
        </is>
      </c>
      <c r="C162753" t="n">
        <v>2</v>
      </c>
      <c r="D162753" t="inlineStr">
        <is>
          <t>{'flat2hier-graphql', 'flat2'}</t>
        </is>
      </c>
    </row>
    <row r="162754">
      <c r="A162754" s="1" t="n">
        <v>162752</v>
      </c>
      <c r="B162754" t="inlineStr">
        <is>
          <t>microspa</t>
        </is>
      </c>
      <c r="C162754" t="n">
        <v>2</v>
      </c>
      <c r="D162754" t="inlineStr">
        <is>
          <t>{'@microspa~loader', 'microspa-js'}</t>
        </is>
      </c>
    </row>
    <row r="162755">
      <c r="A162755" s="1" t="n">
        <v>162753</v>
      </c>
      <c r="B162755" t="inlineStr">
        <is>
          <t>ableat</t>
        </is>
      </c>
      <c r="C162755" t="n">
        <v>2</v>
      </c>
      <c r="D162755" t="inlineStr">
        <is>
          <t>{'ableat-packrat', 'eslint-config-ableat'}</t>
        </is>
      </c>
    </row>
    <row r="162756">
      <c r="A162756" s="1" t="n">
        <v>162754</v>
      </c>
      <c r="B162756" t="inlineStr">
        <is>
          <t>embeder</t>
        </is>
      </c>
      <c r="C162756" t="n">
        <v>2</v>
      </c>
      <c r="D162756" t="inlineStr">
        <is>
          <t>{'embeder', 'draft-js-embeder-plugin'}</t>
        </is>
      </c>
    </row>
    <row r="162757">
      <c r="A162757" s="1" t="n">
        <v>162755</v>
      </c>
      <c r="B162757" t="inlineStr">
        <is>
          <t>sparkautomapper</t>
        </is>
      </c>
      <c r="C162757" t="n">
        <v>2</v>
      </c>
      <c r="D162757" t="inlineStr">
        <is>
          <t>{'sparkautomapper-fhir', 'sparkautomapper'}</t>
        </is>
      </c>
    </row>
    <row r="162758">
      <c r="A162758" s="1" t="n">
        <v>162756</v>
      </c>
      <c r="B162758" t="inlineStr">
        <is>
          <t>ridwan</t>
        </is>
      </c>
      <c r="C162758" t="n">
        <v>2</v>
      </c>
      <c r="D162758" t="inlineStr">
        <is>
          <t>{'vue-google-autocomplete-ridwan', 'textarea-auto-grow-ridwan'}</t>
        </is>
      </c>
    </row>
    <row r="162759">
      <c r="A162759" s="1" t="n">
        <v>162757</v>
      </c>
      <c r="B162759" t="inlineStr">
        <is>
          <t>edgeorgie</t>
        </is>
      </c>
      <c r="C162759" t="n">
        <v>2</v>
      </c>
      <c r="D162759" t="inlineStr">
        <is>
          <t>{'edgeorgie-random-messages', 'edgeorgie-mediaplayer'}</t>
        </is>
      </c>
    </row>
    <row r="162760">
      <c r="A162760" s="1" t="n">
        <v>162758</v>
      </c>
      <c r="B162760" t="inlineStr">
        <is>
          <t>llew</t>
        </is>
      </c>
      <c r="C162760" t="n">
        <v>2</v>
      </c>
      <c r="D162760" t="inlineStr">
        <is>
          <t>{'@notillew~password-strength', 'notillew-minefield-core'}</t>
        </is>
      </c>
    </row>
    <row r="162761">
      <c r="A162761" s="1" t="n">
        <v>162759</v>
      </c>
      <c r="B162761" t="inlineStr">
        <is>
          <t>notillew</t>
        </is>
      </c>
      <c r="C162761" t="n">
        <v>2</v>
      </c>
      <c r="D162761" t="inlineStr">
        <is>
          <t>{'@notillew~password-strength', 'notillew-minefield-core'}</t>
        </is>
      </c>
    </row>
    <row r="162762">
      <c r="A162762" s="1" t="n">
        <v>162760</v>
      </c>
      <c r="B162762" t="inlineStr">
        <is>
          <t>termlog</t>
        </is>
      </c>
      <c r="C162762" t="n">
        <v>2</v>
      </c>
      <c r="D162762" t="inlineStr">
        <is>
          <t>{'termlog', 'termlog.js'}</t>
        </is>
      </c>
    </row>
    <row r="162763">
      <c r="A162763" s="1" t="n">
        <v>162761</v>
      </c>
      <c r="B162763" t="inlineStr">
        <is>
          <t>dfit</t>
        </is>
      </c>
      <c r="C162763" t="n">
        <v>2</v>
      </c>
      <c r="D162763" t="inlineStr">
        <is>
          <t>{'dfit-form-generator', 'dfit'}</t>
        </is>
      </c>
    </row>
    <row r="162764">
      <c r="A162764" s="1" t="n">
        <v>162762</v>
      </c>
      <c r="B162764" t="inlineStr">
        <is>
          <t>boxmodel</t>
        </is>
      </c>
      <c r="C162764" t="n">
        <v>2</v>
      </c>
      <c r="D162764" t="inlineStr">
        <is>
          <t>{'boxmodel', 'boxmodel-layout-for-d3'}</t>
        </is>
      </c>
    </row>
    <row r="162765">
      <c r="A162765" s="1" t="n">
        <v>162763</v>
      </c>
      <c r="B162765" t="inlineStr">
        <is>
          <t>cmelion</t>
        </is>
      </c>
      <c r="C162765" t="n">
        <v>2</v>
      </c>
      <c r="D162765" t="inlineStr">
        <is>
          <t>{'generator-angular-cmelion', 'react-grid-layout-cmelion'}</t>
        </is>
      </c>
    </row>
    <row r="162766">
      <c r="A162766" s="1" t="n">
        <v>162764</v>
      </c>
      <c r="B162766" t="inlineStr">
        <is>
          <t>steveush</t>
        </is>
      </c>
      <c r="C162766" t="n">
        <v>2</v>
      </c>
      <c r="D162766" t="inlineStr">
        <is>
          <t>{'@steveush~create-plugin', '@steveush~gulp-tasks'}</t>
        </is>
      </c>
    </row>
    <row r="162767">
      <c r="A162767" s="1" t="n">
        <v>162765</v>
      </c>
      <c r="B162767" t="inlineStr">
        <is>
          <t>isnegative</t>
        </is>
      </c>
      <c r="C162767" t="n">
        <v>2</v>
      </c>
      <c r="D162767" t="inlineStr">
        <is>
          <t>{'@annexe~number.isnegative', 'number-isnegative'}</t>
        </is>
      </c>
    </row>
    <row r="162768">
      <c r="A162768" s="1" t="n">
        <v>162766</v>
      </c>
      <c r="B162768" t="inlineStr">
        <is>
          <t>usey</t>
        </is>
      </c>
      <c r="C162768" t="n">
        <v>2</v>
      </c>
      <c r="D162768" t="inlineStr">
        <is>
          <t>{'usey', 'usey-http'}</t>
        </is>
      </c>
    </row>
    <row r="162769">
      <c r="A162769" s="1" t="n">
        <v>162767</v>
      </c>
      <c r="B162769" t="inlineStr">
        <is>
          <t>blissds</t>
        </is>
      </c>
      <c r="C162769" t="n">
        <v>2</v>
      </c>
      <c r="D162769" t="inlineStr">
        <is>
          <t>{'@blissds~bliss-badge', '@blissds~iconsets'}</t>
        </is>
      </c>
    </row>
    <row r="162770">
      <c r="A162770" s="1" t="n">
        <v>162768</v>
      </c>
      <c r="B162770" t="inlineStr">
        <is>
          <t>iconsets</t>
        </is>
      </c>
      <c r="C162770" t="n">
        <v>2</v>
      </c>
      <c r="D162770" t="inlineStr">
        <is>
          <t>{'@blissds~iconsets', '@bliss-design-system~iconsets'}</t>
        </is>
      </c>
    </row>
    <row r="162771">
      <c r="A162771" s="1" t="n">
        <v>162769</v>
      </c>
      <c r="B162771" t="inlineStr">
        <is>
          <t>ef1</t>
        </is>
      </c>
      <c r="C162771" t="n">
        <v>2</v>
      </c>
      <c r="D162771" t="inlineStr">
        <is>
          <t>{'ef1_12', 'ef1_14'}</t>
        </is>
      </c>
    </row>
    <row r="162772">
      <c r="A162772" s="1" t="n">
        <v>162770</v>
      </c>
      <c r="B162772" t="inlineStr">
        <is>
          <t>demouser</t>
        </is>
      </c>
      <c r="C162772" t="n">
        <v>2</v>
      </c>
      <c r="D162772" t="inlineStr">
        <is>
          <t>{'demouser-arr', 'demouser'}</t>
        </is>
      </c>
    </row>
    <row r="162773">
      <c r="A162773" s="1" t="n">
        <v>162771</v>
      </c>
      <c r="B162773" t="inlineStr">
        <is>
          <t>lgao</t>
        </is>
      </c>
      <c r="C162773" t="n">
        <v>2</v>
      </c>
      <c r="D162773" t="inlineStr">
        <is>
          <t>{'@lgao~vertx3-tcp-eventbus-client-test', '@lgao~eventbus-bridge-client.js-test'}</t>
        </is>
      </c>
    </row>
    <row r="162774">
      <c r="A162774" s="1" t="n">
        <v>162772</v>
      </c>
      <c r="B162774" t="inlineStr">
        <is>
          <t>waternile</t>
        </is>
      </c>
      <c r="C162774" t="n">
        <v>2</v>
      </c>
      <c r="D162774" t="inlineStr">
        <is>
          <t>{'waternile-adapter-tests', 'waternile'}</t>
        </is>
      </c>
    </row>
    <row r="162775">
      <c r="A162775" s="1" t="n">
        <v>162773</v>
      </c>
      <c r="B162775" t="inlineStr">
        <is>
          <t>bekasi</t>
        </is>
      </c>
      <c r="C162775" t="n">
        <v>2</v>
      </c>
      <c r="D162775" t="inlineStr">
        <is>
          <t>{'bekasi', 'cerahbekasiku'}</t>
        </is>
      </c>
    </row>
    <row r="162776">
      <c r="A162776" s="1" t="n">
        <v>162774</v>
      </c>
      <c r="B162776" t="inlineStr">
        <is>
          <t>update13</t>
        </is>
      </c>
      <c r="C162776" t="n">
        <v>2</v>
      </c>
      <c r="D162776" t="inlineStr">
        <is>
          <t>{'update13', 'react-native-android-update13'}</t>
        </is>
      </c>
    </row>
    <row r="162777">
      <c r="A162777" s="1" t="n">
        <v>162775</v>
      </c>
      <c r="B162777" t="inlineStr">
        <is>
          <t>safename</t>
        </is>
      </c>
      <c r="C162777" t="n">
        <v>2</v>
      </c>
      <c r="D162777" t="inlineStr">
        <is>
          <t>{'lodash-mixin-safename', 'safename'}</t>
        </is>
      </c>
    </row>
    <row r="162778">
      <c r="A162778" s="1" t="n">
        <v>162776</v>
      </c>
      <c r="B162778" t="inlineStr">
        <is>
          <t>silverorange</t>
        </is>
      </c>
      <c r="C162778" t="n">
        <v>2</v>
      </c>
      <c r="D162778" t="inlineStr">
        <is>
          <t>{'silverorange-jenkins-scripts', 'silverorange-legaseer'}</t>
        </is>
      </c>
    </row>
    <row r="162779">
      <c r="A162779" s="1" t="n">
        <v>162777</v>
      </c>
      <c r="B162779" t="inlineStr">
        <is>
          <t>wolmo</t>
        </is>
      </c>
      <c r="C162779" t="n">
        <v>2</v>
      </c>
      <c r="D162779" t="inlineStr">
        <is>
          <t>{'generator-wolmo-bootstrap-rn', 'wolmo-core-rn'}</t>
        </is>
      </c>
    </row>
    <row r="162780">
      <c r="A162780" s="1" t="n">
        <v>162778</v>
      </c>
      <c r="B162780" t="inlineStr">
        <is>
          <t>unformed</t>
        </is>
      </c>
      <c r="C162780" t="n">
        <v>2</v>
      </c>
      <c r="D162780" t="inlineStr">
        <is>
          <t>{'unformed-fields', 'unformed'}</t>
        </is>
      </c>
    </row>
    <row r="162781">
      <c r="A162781" s="1" t="n">
        <v>162779</v>
      </c>
      <c r="B162781" t="inlineStr">
        <is>
          <t>subpages</t>
        </is>
      </c>
      <c r="C162781" t="n">
        <v>2</v>
      </c>
      <c r="D162781" t="inlineStr">
        <is>
          <t>{'tracsubpages', 'wagtail-paginated-subpages'}</t>
        </is>
      </c>
    </row>
    <row r="162782">
      <c r="A162782" s="1" t="n">
        <v>162780</v>
      </c>
      <c r="B162782" t="inlineStr">
        <is>
          <t>iulius</t>
        </is>
      </c>
      <c r="C162782" t="n">
        <v>2</v>
      </c>
      <c r="D162782" t="inlineStr">
        <is>
          <t>{'imooc-test-lib-biubiulius', 'imooc-test-biubiulius'}</t>
        </is>
      </c>
    </row>
    <row r="162783">
      <c r="A162783" s="1" t="n">
        <v>162781</v>
      </c>
      <c r="B162783" t="inlineStr">
        <is>
          <t>biubiulius</t>
        </is>
      </c>
      <c r="C162783" t="n">
        <v>2</v>
      </c>
      <c r="D162783" t="inlineStr">
        <is>
          <t>{'imooc-test-lib-biubiulius', 'imooc-test-biubiulius'}</t>
        </is>
      </c>
    </row>
    <row r="162784">
      <c r="A162784" s="1" t="n">
        <v>162782</v>
      </c>
      <c r="B162784" t="inlineStr">
        <is>
          <t>iriver</t>
        </is>
      </c>
      <c r="C162784" t="n">
        <v>2</v>
      </c>
      <c r="D162784" t="inlineStr">
        <is>
          <t>{'iriver', 'monkeyweiriver'}</t>
        </is>
      </c>
    </row>
    <row r="162785">
      <c r="A162785" s="1" t="n">
        <v>162783</v>
      </c>
      <c r="B162785" t="inlineStr">
        <is>
          <t>luisliuchao</t>
        </is>
      </c>
      <c r="C162785" t="n">
        <v>2</v>
      </c>
      <c r="D162785" t="inlineStr">
        <is>
          <t>{'@luisliuchao~tinykeys', '@luisliuchao~react-slick'}</t>
        </is>
      </c>
    </row>
    <row r="162786">
      <c r="A162786" s="1" t="n">
        <v>162784</v>
      </c>
      <c r="B162786" t="inlineStr">
        <is>
          <t>legaspi</t>
        </is>
      </c>
      <c r="C162786" t="n">
        <v>2</v>
      </c>
      <c r="D162786" t="inlineStr">
        <is>
          <t>{'leonardo-legaspi-card', '@venson_legaspi~workspace'}</t>
        </is>
      </c>
    </row>
    <row r="162787">
      <c r="A162787" s="1" t="n">
        <v>162785</v>
      </c>
      <c r="B162787" t="inlineStr">
        <is>
          <t>geosaurus</t>
        </is>
      </c>
      <c r="C162787" t="n">
        <v>2</v>
      </c>
      <c r="D162787" t="inlineStr">
        <is>
          <t>{'geosaurus-widgets', 'geosaurus'}</t>
        </is>
      </c>
    </row>
    <row r="162788">
      <c r="A162788" s="1" t="n">
        <v>162786</v>
      </c>
      <c r="B162788" t="inlineStr">
        <is>
          <t>aribts</t>
        </is>
      </c>
      <c r="C162788" t="n">
        <v>2</v>
      </c>
      <c r="D162788" t="inlineStr">
        <is>
          <t>{'aribts', '@chinachu~aribts'}</t>
        </is>
      </c>
    </row>
    <row r="162789">
      <c r="A162789" s="1" t="n">
        <v>162787</v>
      </c>
      <c r="B162789" t="inlineStr">
        <is>
          <t>tode</t>
        </is>
      </c>
      <c r="C162789" t="n">
        <v>2</v>
      </c>
      <c r="D162789" t="inlineStr">
        <is>
          <t>{'tode', 'yqy-node-tode'}</t>
        </is>
      </c>
    </row>
    <row r="162790">
      <c r="A162790" s="1" t="n">
        <v>162788</v>
      </c>
      <c r="B162790" t="inlineStr">
        <is>
          <t>socialhub</t>
        </is>
      </c>
      <c r="C162790" t="n">
        <v>2</v>
      </c>
      <c r="D162790" t="inlineStr">
        <is>
          <t>{'pictawall.socialhub', 'socialhub'}</t>
        </is>
      </c>
    </row>
    <row r="162791">
      <c r="A162791" s="1" t="n">
        <v>162789</v>
      </c>
      <c r="B162791" t="inlineStr">
        <is>
          <t>bengbsn</t>
        </is>
      </c>
      <c r="C162791" t="n">
        <v>2</v>
      </c>
      <c r="D162791" t="inlineStr">
        <is>
          <t>{'hyper-bengbsn-theme', 'hyper-bengbsn'}</t>
        </is>
      </c>
    </row>
    <row r="162792">
      <c r="A162792" s="1" t="n">
        <v>162790</v>
      </c>
      <c r="B162792" t="inlineStr">
        <is>
          <t>sispmctl</t>
        </is>
      </c>
      <c r="C162792" t="n">
        <v>2</v>
      </c>
      <c r="D162792" t="inlineStr">
        <is>
          <t>{'sweetpi-sispmctl', 'pimatic-sispmctl'}</t>
        </is>
      </c>
    </row>
    <row r="162793">
      <c r="A162793" s="1" t="n">
        <v>162791</v>
      </c>
      <c r="B162793" t="inlineStr">
        <is>
          <t>mstranslate</t>
        </is>
      </c>
      <c r="C162793" t="n">
        <v>2</v>
      </c>
      <c r="D162793" t="inlineStr">
        <is>
          <t>{'mstranslate', 'mstranslate-soap'}</t>
        </is>
      </c>
    </row>
    <row r="162794">
      <c r="A162794" s="1" t="n">
        <v>162792</v>
      </c>
      <c r="B162794" t="inlineStr">
        <is>
          <t>defvayne23</t>
        </is>
      </c>
      <c r="C162794" t="n">
        <v>2</v>
      </c>
      <c r="D162794" t="inlineStr">
        <is>
          <t>{'@defvayne23~svg-marker', '@defvayne23~valid-input'}</t>
        </is>
      </c>
    </row>
    <row r="162795">
      <c r="A162795" s="1" t="n">
        <v>162793</v>
      </c>
      <c r="B162795" t="inlineStr">
        <is>
          <t>introducer</t>
        </is>
      </c>
      <c r="C162795" t="n">
        <v>2</v>
      </c>
      <c r="D162795" t="inlineStr">
        <is>
          <t>{'control-sequence-introducer', 'react-introducer'}</t>
        </is>
      </c>
    </row>
    <row r="162796">
      <c r="A162796" s="1" t="n">
        <v>162794</v>
      </c>
      <c r="B162796" t="inlineStr">
        <is>
          <t>bvv</t>
        </is>
      </c>
      <c r="C162796" t="n">
        <v>2</v>
      </c>
      <c r="D162796" t="inlineStr">
        <is>
          <t>{'bvv-frontend-project-lvl2', 'bvv'}</t>
        </is>
      </c>
    </row>
    <row r="162797">
      <c r="A162797" s="1" t="n">
        <v>162795</v>
      </c>
      <c r="B162797" t="inlineStr">
        <is>
          <t>fuzzidex</t>
        </is>
      </c>
      <c r="C162797" t="n">
        <v>2</v>
      </c>
      <c r="D162797" t="inlineStr">
        <is>
          <t>{'fuzzidex-displaytron', 'fuzzidex'}</t>
        </is>
      </c>
    </row>
    <row r="162798">
      <c r="A162798" s="1" t="n">
        <v>162796</v>
      </c>
      <c r="B162798" t="inlineStr">
        <is>
          <t>vrsbrazil</t>
        </is>
      </c>
      <c r="C162798" t="n">
        <v>2</v>
      </c>
      <c r="D162798" t="inlineStr">
        <is>
          <t>{'@vrsbrazil~winston-kinesis-transport', '@vrsbrazil~socket_router'}</t>
        </is>
      </c>
    </row>
    <row r="162799">
      <c r="A162799" s="1" t="n">
        <v>162797</v>
      </c>
      <c r="B162799" t="inlineStr">
        <is>
          <t>xkmao</t>
        </is>
      </c>
      <c r="C162799" t="n">
        <v>2</v>
      </c>
      <c r="D162799" t="inlineStr">
        <is>
          <t>{'@xkmao~alkaid-cli', '@xkmao~alkaid-utils'}</t>
        </is>
      </c>
    </row>
    <row r="162800">
      <c r="A162800" s="1" t="n">
        <v>162798</v>
      </c>
      <c r="B162800" t="inlineStr">
        <is>
          <t>miseio</t>
        </is>
      </c>
      <c r="C162800" t="n">
        <v>2</v>
      </c>
      <c r="D162800" t="inlineStr">
        <is>
          <t>{'miseio_', 'miseio'}</t>
        </is>
      </c>
    </row>
    <row r="162801">
      <c r="A162801" s="1" t="n">
        <v>162799</v>
      </c>
      <c r="B162801" t="inlineStr">
        <is>
          <t>orchestrations</t>
        </is>
      </c>
      <c r="C162801" t="n">
        <v>2</v>
      </c>
      <c r="D162801" t="inlineStr">
        <is>
          <t>{'@knitkode~core-orchestrations', '@acanto~core-orchestrations'}</t>
        </is>
      </c>
    </row>
    <row r="162802">
      <c r="A162802" s="1" t="n">
        <v>162800</v>
      </c>
      <c r="B162802" t="inlineStr">
        <is>
          <t>tyco</t>
        </is>
      </c>
      <c r="C162802" t="n">
        <v>2</v>
      </c>
      <c r="D162802" t="inlineStr">
        <is>
          <t>{'jastyco', 'tyco'}</t>
        </is>
      </c>
    </row>
    <row r="162803">
      <c r="A162803" s="1" t="n">
        <v>162801</v>
      </c>
      <c r="B162803" t="inlineStr">
        <is>
          <t>cobre</t>
        </is>
      </c>
      <c r="C162803" t="n">
        <v>2</v>
      </c>
      <c r="D162803" t="inlineStr">
        <is>
          <t>{'cobrebem', '@cobre~cobre-virtual-list'}</t>
        </is>
      </c>
    </row>
    <row r="162804">
      <c r="A162804" s="1" t="n">
        <v>162802</v>
      </c>
      <c r="B162804" t="inlineStr">
        <is>
          <t>emumba</t>
        </is>
      </c>
      <c r="C162804" t="n">
        <v>2</v>
      </c>
      <c r="D162804" t="inlineStr">
        <is>
          <t>{'emumba-react-diagrams', 'emumba-react-highcharts'}</t>
        </is>
      </c>
    </row>
    <row r="162805">
      <c r="A162805" s="1" t="n">
        <v>162803</v>
      </c>
      <c r="B162805" t="inlineStr">
        <is>
          <t>telenordigital</t>
        </is>
      </c>
      <c r="C162805" t="n">
        <v>2</v>
      </c>
      <c r="D162805" t="inlineStr">
        <is>
          <t>{'id-docs.telenordigital.com', '@telenordigital~propellant'}</t>
        </is>
      </c>
    </row>
    <row r="162806">
      <c r="A162806" s="1" t="n">
        <v>162804</v>
      </c>
      <c r="B162806" t="inlineStr">
        <is>
          <t>icomp</t>
        </is>
      </c>
      <c r="C162806" t="n">
        <v>2</v>
      </c>
      <c r="D162806" t="inlineStr">
        <is>
          <t>{'icomp-core', '@ibapt~icomp-core'}</t>
        </is>
      </c>
    </row>
    <row r="162807">
      <c r="A162807" s="1" t="n">
        <v>162805</v>
      </c>
      <c r="B162807" t="inlineStr">
        <is>
          <t>norkartsearch</t>
        </is>
      </c>
      <c r="C162807" t="n">
        <v>2</v>
      </c>
      <c r="D162807" t="inlineStr">
        <is>
          <t>{'@norkart~leaflet-norkartsearch', 'leaflet-norkartsearch'}</t>
        </is>
      </c>
    </row>
    <row r="162808">
      <c r="A162808" s="1" t="n">
        <v>162806</v>
      </c>
      <c r="B162808" t="inlineStr">
        <is>
          <t>eaui</t>
        </is>
      </c>
      <c r="C162808" t="n">
        <v>2</v>
      </c>
      <c r="D162808" t="inlineStr">
        <is>
          <t>{'eaui', 'eaui-elementui'}</t>
        </is>
      </c>
    </row>
    <row r="162809">
      <c r="A162809" s="1" t="n">
        <v>162807</v>
      </c>
      <c r="B162809" t="inlineStr">
        <is>
          <t>castjson</t>
        </is>
      </c>
      <c r="C162809" t="n">
        <v>2</v>
      </c>
      <c r="D162809" t="inlineStr">
        <is>
          <t>{'js-castjson', 'node-castjson'}</t>
        </is>
      </c>
    </row>
    <row r="162810">
      <c r="A162810" s="1" t="n">
        <v>162808</v>
      </c>
      <c r="B162810" t="inlineStr">
        <is>
          <t>bughunter</t>
        </is>
      </c>
      <c r="C162810" t="n">
        <v>2</v>
      </c>
      <c r="D162810" t="inlineStr">
        <is>
          <t>{'bughunter', 'bughunter-ui-lib'}</t>
        </is>
      </c>
    </row>
    <row r="162811">
      <c r="A162811" s="1" t="n">
        <v>162809</v>
      </c>
      <c r="B162811" t="inlineStr">
        <is>
          <t>hauk</t>
        </is>
      </c>
      <c r="C162811" t="n">
        <v>2</v>
      </c>
      <c r="D162811" t="inlineStr">
        <is>
          <t>{'infinity-modules-haukur-elli', '@alexhauka~lotide'}</t>
        </is>
      </c>
    </row>
    <row r="162812">
      <c r="A162812" s="1" t="n">
        <v>162810</v>
      </c>
      <c r="B162812" t="inlineStr">
        <is>
          <t>smileycore</t>
        </is>
      </c>
      <c r="C162812" t="n">
        <v>2</v>
      </c>
      <c r="D162812" t="inlineStr">
        <is>
          <t>{'smileycore', 'shopify-smileycore'}</t>
        </is>
      </c>
    </row>
    <row r="162813">
      <c r="A162813" s="1" t="n">
        <v>162811</v>
      </c>
      <c r="B162813" t="inlineStr">
        <is>
          <t>mrprunerrors</t>
        </is>
      </c>
      <c r="C162813" t="n">
        <v>2</v>
      </c>
      <c r="D162813" t="inlineStr">
        <is>
          <t>{'qmuzik-mrprunerrors', 'qmuzik-mrprunerrors-shared'}</t>
        </is>
      </c>
    </row>
    <row r="162814">
      <c r="A162814" s="1" t="n">
        <v>162812</v>
      </c>
      <c r="B162814" t="inlineStr">
        <is>
          <t>antari</t>
        </is>
      </c>
      <c r="C162814" t="n">
        <v>2</v>
      </c>
      <c r="D162814" t="inlineStr">
        <is>
          <t>{'@psantaria~platzom', '@psantaria~converter'}</t>
        </is>
      </c>
    </row>
    <row r="162815">
      <c r="A162815" s="1" t="n">
        <v>162813</v>
      </c>
      <c r="B162815" t="inlineStr">
        <is>
          <t>psantaria</t>
        </is>
      </c>
      <c r="C162815" t="n">
        <v>2</v>
      </c>
      <c r="D162815" t="inlineStr">
        <is>
          <t>{'@psantaria~platzom', '@psantaria~converter'}</t>
        </is>
      </c>
    </row>
    <row r="162816">
      <c r="A162816" s="1" t="n">
        <v>162814</v>
      </c>
      <c r="B162816" t="inlineStr">
        <is>
          <t>cnocon</t>
        </is>
      </c>
      <c r="C162816" t="n">
        <v>2</v>
      </c>
      <c r="D162816" t="inlineStr">
        <is>
          <t>{'@cnocon~react-github-stats-card', '@cnocon~github-stats-card'}</t>
        </is>
      </c>
    </row>
    <row r="162817">
      <c r="A162817" s="1" t="n">
        <v>162815</v>
      </c>
      <c r="B162817" t="inlineStr">
        <is>
          <t>servera</t>
        </is>
      </c>
      <c r="C162817" t="n">
        <v>2</v>
      </c>
      <c r="D162817" t="inlineStr">
        <is>
          <t>{'@websdk~servera', 'servera'}</t>
        </is>
      </c>
    </row>
    <row r="162818">
      <c r="A162818" s="1" t="n">
        <v>162816</v>
      </c>
      <c r="B162818" t="inlineStr">
        <is>
          <t>cloneya</t>
        </is>
      </c>
      <c r="C162818" t="n">
        <v>2</v>
      </c>
      <c r="D162818" t="inlineStr">
        <is>
          <t>{'vue-cloneya', 'cloneya'}</t>
        </is>
      </c>
    </row>
    <row r="162819">
      <c r="A162819" s="1" t="n">
        <v>162817</v>
      </c>
      <c r="B162819" t="inlineStr">
        <is>
          <t>primifydb</t>
        </is>
      </c>
      <c r="C162819" t="n">
        <v>2</v>
      </c>
      <c r="D162819" t="inlineStr">
        <is>
          <t>{'node-primifydb', 'primifydb'}</t>
        </is>
      </c>
    </row>
    <row r="162820">
      <c r="A162820" s="1" t="n">
        <v>162818</v>
      </c>
      <c r="B162820" t="inlineStr">
        <is>
          <t>vlopp</t>
        </is>
      </c>
      <c r="C162820" t="n">
        <v>2</v>
      </c>
      <c r="D162820" t="inlineStr">
        <is>
          <t>{'npm-sample-vlopp', 'vlopp-p-queue'}</t>
        </is>
      </c>
    </row>
    <row r="162821">
      <c r="A162821" s="1" t="n">
        <v>162819</v>
      </c>
      <c r="B162821" t="inlineStr">
        <is>
          <t>wsolovin</t>
        </is>
      </c>
      <c r="C162821" t="n">
        <v>2</v>
      </c>
      <c r="D162821" t="inlineStr">
        <is>
          <t>{'wsolovin-react-tpdfreader-v2', 'wsolovin-react-tpdfreader'}</t>
        </is>
      </c>
    </row>
    <row r="162822">
      <c r="A162822" s="1" t="n">
        <v>162820</v>
      </c>
      <c r="B162822" t="inlineStr">
        <is>
          <t>tpdfreader</t>
        </is>
      </c>
      <c r="C162822" t="n">
        <v>2</v>
      </c>
      <c r="D162822" t="inlineStr">
        <is>
          <t>{'wsolovin-react-tpdfreader-v2', 'wsolovin-react-tpdfreader'}</t>
        </is>
      </c>
    </row>
    <row r="162823">
      <c r="A162823" s="1" t="n">
        <v>162821</v>
      </c>
      <c r="B162823" t="inlineStr">
        <is>
          <t>phpipam</t>
        </is>
      </c>
      <c r="C162823" t="n">
        <v>2</v>
      </c>
      <c r="D162823" t="inlineStr">
        <is>
          <t>{'@itentialopensource~adapter-phpipam', 'phpipam-client'}</t>
        </is>
      </c>
    </row>
    <row r="162824">
      <c r="A162824" s="1" t="n">
        <v>162822</v>
      </c>
      <c r="B162824" t="inlineStr">
        <is>
          <t>procsymboltemplateactivity</t>
        </is>
      </c>
      <c r="C162824" t="n">
        <v>2</v>
      </c>
      <c r="D162824" t="inlineStr">
        <is>
          <t>{'qmuzik-procsymboltemplateactivity-shared', 'qmuzik-procsymboltemplateactivity'}</t>
        </is>
      </c>
    </row>
    <row r="162825">
      <c r="A162825" s="1" t="n">
        <v>162823</v>
      </c>
      <c r="B162825" t="inlineStr">
        <is>
          <t>antvip</t>
        </is>
      </c>
      <c r="C162825" t="n">
        <v>2</v>
      </c>
      <c r="D162825" t="inlineStr">
        <is>
          <t>{'antfin-sofa-node-antvip', 'egg-sofa-antvip'}</t>
        </is>
      </c>
    </row>
    <row r="162826">
      <c r="A162826" s="1" t="n">
        <v>162824</v>
      </c>
      <c r="B162826" t="inlineStr">
        <is>
          <t>agile60</t>
        </is>
      </c>
      <c r="C162826" t="n">
        <v>2</v>
      </c>
      <c r="D162826" t="inlineStr">
        <is>
          <t>{'agile60', 'agile60-lib-compilado'}</t>
        </is>
      </c>
    </row>
    <row r="162827">
      <c r="A162827" s="1" t="n">
        <v>162825</v>
      </c>
      <c r="B162827" t="inlineStr">
        <is>
          <t>cpcpcp</t>
        </is>
      </c>
      <c r="C162827" t="n">
        <v>2</v>
      </c>
      <c r="D162827" t="inlineStr">
        <is>
          <t>{'01_cpcpcp', '@alex12~01_cpcpcp'}</t>
        </is>
      </c>
    </row>
    <row r="162828">
      <c r="A162828" s="1" t="n">
        <v>162826</v>
      </c>
      <c r="B162828" t="inlineStr">
        <is>
          <t>waeco</t>
        </is>
      </c>
      <c r="C162828" t="n">
        <v>2</v>
      </c>
      <c r="D162828" t="inlineStr">
        <is>
          <t>{'@waeco~dbus-network-manager', '@waeco~dbus-as-promised'}</t>
        </is>
      </c>
    </row>
    <row r="162829">
      <c r="A162829" s="1" t="n">
        <v>162827</v>
      </c>
      <c r="B162829" t="inlineStr">
        <is>
          <t>tryify</t>
        </is>
      </c>
      <c r="C162829" t="n">
        <v>2</v>
      </c>
      <c r="D162829" t="inlineStr">
        <is>
          <t>{'tryify', '@pakal~tryify'}</t>
        </is>
      </c>
    </row>
    <row r="162830">
      <c r="A162830" s="1" t="n">
        <v>162828</v>
      </c>
      <c r="B162830" t="inlineStr">
        <is>
          <t>devspen</t>
        </is>
      </c>
      <c r="C162830" t="n">
        <v>2</v>
      </c>
      <c r="D162830" t="inlineStr">
        <is>
          <t>{'devspen-cdn', 'devspen'}</t>
        </is>
      </c>
    </row>
    <row r="162831">
      <c r="A162831" s="1" t="n">
        <v>162829</v>
      </c>
      <c r="B162831" t="inlineStr">
        <is>
          <t>mpathirage</t>
        </is>
      </c>
      <c r="C162831" t="n">
        <v>2</v>
      </c>
      <c r="D162831" t="inlineStr">
        <is>
          <t>{'@mpathirage~homebridge-accessory-example', '@mpathirage~homebridge-gosundsw2-esphome'}</t>
        </is>
      </c>
    </row>
    <row r="162832">
      <c r="A162832" s="1" t="n">
        <v>162830</v>
      </c>
      <c r="B162832" t="inlineStr">
        <is>
          <t>randomcode</t>
        </is>
      </c>
      <c r="C162832" t="n">
        <v>2</v>
      </c>
      <c r="D162832" t="inlineStr">
        <is>
          <t>{'randomcode', 'shnappy-randomcode'}</t>
        </is>
      </c>
    </row>
    <row r="162833">
      <c r="A162833" s="1" t="n">
        <v>162831</v>
      </c>
      <c r="B162833" t="inlineStr">
        <is>
          <t>schemaify</t>
        </is>
      </c>
      <c r="C162833" t="n">
        <v>2</v>
      </c>
      <c r="D162833" t="inlineStr">
        <is>
          <t>{'schemaify-object', '@offen~schemaify'}</t>
        </is>
      </c>
    </row>
    <row r="162834">
      <c r="A162834" s="1" t="n">
        <v>162832</v>
      </c>
      <c r="B162834" t="inlineStr">
        <is>
          <t>orionmd</t>
        </is>
      </c>
      <c r="C162834" t="n">
        <v>2</v>
      </c>
      <c r="D162834" t="inlineStr">
        <is>
          <t>{'@orionmd~dcmjs-utils', '@orionmd~dcmjs'}</t>
        </is>
      </c>
    </row>
    <row r="162835">
      <c r="A162835" s="1" t="n">
        <v>162833</v>
      </c>
      <c r="B162835" t="inlineStr">
        <is>
          <t>spina7</t>
        </is>
      </c>
      <c r="C162835" t="n">
        <v>2</v>
      </c>
      <c r="D162835" t="inlineStr">
        <is>
          <t>{'random-messages_spina7', '@spina7~platzimediaplayer'}</t>
        </is>
      </c>
    </row>
    <row r="162836">
      <c r="A162836" s="1" t="n">
        <v>162834</v>
      </c>
      <c r="B162836" t="inlineStr">
        <is>
          <t>pows</t>
        </is>
      </c>
      <c r="C162836" t="n">
        <v>2</v>
      </c>
      <c r="D162836" t="inlineStr">
        <is>
          <t>{'iota.lib.js.powsrvio', 'powsrv.js'}</t>
        </is>
      </c>
    </row>
    <row r="162837">
      <c r="A162837" s="1" t="n">
        <v>162835</v>
      </c>
      <c r="B162837" t="inlineStr">
        <is>
          <t>addressfield</t>
        </is>
      </c>
      <c r="C162837" t="n">
        <v>2</v>
      </c>
      <c r="D162837" t="inlineStr">
        <is>
          <t>{'mu-jquery-widget-addressfield', 'jquery.addressfield'}</t>
        </is>
      </c>
    </row>
    <row r="162838">
      <c r="A162838" s="1" t="n">
        <v>162836</v>
      </c>
      <c r="B162838" t="inlineStr">
        <is>
          <t>eoskin</t>
        </is>
      </c>
      <c r="C162838" t="n">
        <v>2</v>
      </c>
      <c r="D162838" t="inlineStr">
        <is>
          <t>{'eoskin-redux-saga-requests', 'eoskin-ra-data-json-server3'}</t>
        </is>
      </c>
    </row>
    <row r="162839">
      <c r="A162839" s="1" t="n">
        <v>162837</v>
      </c>
      <c r="B162839" t="inlineStr">
        <is>
          <t>agentslug</t>
        </is>
      </c>
      <c r="C162839" t="n">
        <v>2</v>
      </c>
      <c r="D162839" t="inlineStr">
        <is>
          <t>{'agentslug-node', 'agentslug'}</t>
        </is>
      </c>
    </row>
    <row r="162840">
      <c r="A162840" s="1" t="n">
        <v>162838</v>
      </c>
      <c r="B162840" t="inlineStr">
        <is>
          <t>lconf</t>
        </is>
      </c>
      <c r="C162840" t="n">
        <v>2</v>
      </c>
      <c r="D162840" t="inlineStr">
        <is>
          <t>{'python-lconf-lexer', 'lconf'}</t>
        </is>
      </c>
    </row>
    <row r="162841">
      <c r="A162841" s="1" t="n">
        <v>162839</v>
      </c>
      <c r="B162841" t="inlineStr">
        <is>
          <t>saicontainer</t>
        </is>
      </c>
      <c r="C162841" t="n">
        <v>2</v>
      </c>
      <c r="D162841" t="inlineStr">
        <is>
          <t>{'@assurance~saicontainer', 'saicontainer'}</t>
        </is>
      </c>
    </row>
    <row r="162842">
      <c r="A162842" s="1" t="n">
        <v>162840</v>
      </c>
      <c r="B162842" t="inlineStr">
        <is>
          <t>ispapi</t>
        </is>
      </c>
      <c r="C162842" t="n">
        <v>2</v>
      </c>
      <c r="D162842" t="inlineStr">
        <is>
          <t>{'@hexonet~ispapi-apiconnector', 'ispapi-apiconnector'}</t>
        </is>
      </c>
    </row>
    <row r="162843">
      <c r="A162843" s="1" t="n">
        <v>162841</v>
      </c>
      <c r="B162843" t="inlineStr">
        <is>
          <t>skywise</t>
        </is>
      </c>
      <c r="C162843" t="n">
        <v>2</v>
      </c>
      <c r="D162843" t="inlineStr">
        <is>
          <t>{'airbus.skywise.sdk', 'skywise-model'}</t>
        </is>
      </c>
    </row>
    <row r="162844">
      <c r="A162844" s="1" t="n">
        <v>162842</v>
      </c>
      <c r="B162844" t="inlineStr">
        <is>
          <t>loggle</t>
        </is>
      </c>
      <c r="C162844" t="n">
        <v>2</v>
      </c>
      <c r="D162844" t="inlineStr">
        <is>
          <t>{'loggle', 'loggle-chalk'}</t>
        </is>
      </c>
    </row>
    <row r="162845">
      <c r="A162845" s="1" t="n">
        <v>162843</v>
      </c>
      <c r="B162845" t="inlineStr">
        <is>
          <t>lib94</t>
        </is>
      </c>
      <c r="C162845" t="n">
        <v>2</v>
      </c>
      <c r="D162845" t="inlineStr">
        <is>
          <t>{'lib94', 'lion-lib94'}</t>
        </is>
      </c>
    </row>
    <row r="162846">
      <c r="A162846" s="1" t="n">
        <v>162844</v>
      </c>
      <c r="B162846" t="inlineStr">
        <is>
          <t>netdiag</t>
        </is>
      </c>
      <c r="C162846" t="n">
        <v>2</v>
      </c>
      <c r="D162846" t="inlineStr">
        <is>
          <t>{'netdiag', 'react-native-netdiag'}</t>
        </is>
      </c>
    </row>
    <row r="162847">
      <c r="A162847" s="1" t="n">
        <v>162845</v>
      </c>
      <c r="B162847" t="inlineStr">
        <is>
          <t>hashlize</t>
        </is>
      </c>
      <c r="C162847" t="n">
        <v>2</v>
      </c>
      <c r="D162847" t="inlineStr">
        <is>
          <t>{'@feizheng~next-hashlize', '@jswork~next-hashlize'}</t>
        </is>
      </c>
    </row>
    <row r="162848">
      <c r="A162848" s="1" t="n">
        <v>162846</v>
      </c>
      <c r="B162848" t="inlineStr">
        <is>
          <t>placeholderimage</t>
        </is>
      </c>
      <c r="C162848" t="n">
        <v>2</v>
      </c>
      <c r="D162848" t="inlineStr">
        <is>
          <t>{'react-native-placeholderimage', 'placeholderimage'}</t>
        </is>
      </c>
    </row>
    <row r="162849">
      <c r="A162849" s="1" t="n">
        <v>162847</v>
      </c>
      <c r="B162849" t="inlineStr">
        <is>
          <t>jsondate3</t>
        </is>
      </c>
      <c r="C162849" t="n">
        <v>2</v>
      </c>
      <c r="D162849" t="inlineStr">
        <is>
          <t>{'jsondate3', 'jsondate3-aware'}</t>
        </is>
      </c>
    </row>
    <row r="162850">
      <c r="A162850" s="1" t="n">
        <v>162848</v>
      </c>
      <c r="B162850" t="inlineStr">
        <is>
          <t>hili</t>
        </is>
      </c>
      <c r="C162850" t="n">
        <v>2</v>
      </c>
      <c r="D162850" t="inlineStr">
        <is>
          <t>{'hili', '@uikits~hili'}</t>
        </is>
      </c>
    </row>
    <row r="162851">
      <c r="A162851" s="1" t="n">
        <v>162849</v>
      </c>
      <c r="B162851" t="inlineStr">
        <is>
          <t>timebar</t>
        </is>
      </c>
      <c r="C162851" t="n">
        <v>2</v>
      </c>
      <c r="D162851" t="inlineStr">
        <is>
          <t>{'@globalfishingwatch~timebar', '@graphistry~timebar'}</t>
        </is>
      </c>
    </row>
    <row r="162852">
      <c r="A162852" s="1" t="n">
        <v>162850</v>
      </c>
      <c r="B162852" t="inlineStr">
        <is>
          <t>ssehub</t>
        </is>
      </c>
      <c r="C162852" t="n">
        <v>2</v>
      </c>
      <c r="D162852" t="inlineStr">
        <is>
          <t>{'ssehub-storage-leveldb', 'ssehub-storage-redis'}</t>
        </is>
      </c>
    </row>
    <row r="162853">
      <c r="A162853" s="1" t="n">
        <v>162851</v>
      </c>
      <c r="B162853" t="inlineStr">
        <is>
          <t>problematical</t>
        </is>
      </c>
      <c r="C162853" t="n">
        <v>2</v>
      </c>
      <c r="D162853" t="inlineStr">
        <is>
          <t>{'problematical1', 'problematical'}</t>
        </is>
      </c>
    </row>
    <row r="162854">
      <c r="A162854" s="1" t="n">
        <v>162852</v>
      </c>
      <c r="B162854" t="inlineStr">
        <is>
          <t>posterous</t>
        </is>
      </c>
      <c r="C162854" t="n">
        <v>2</v>
      </c>
      <c r="D162854" t="inlineStr">
        <is>
          <t>{'posterous', 'posterous-api-token'}</t>
        </is>
      </c>
    </row>
    <row r="162855">
      <c r="A162855" s="1" t="n">
        <v>162853</v>
      </c>
      <c r="B162855" t="inlineStr">
        <is>
          <t>solardesignsystem</t>
        </is>
      </c>
      <c r="C162855" t="n">
        <v>2</v>
      </c>
      <c r="D162855" t="inlineStr">
        <is>
          <t>{'@solardesignsystem~react', 'solardesignsystem'}</t>
        </is>
      </c>
    </row>
    <row r="162856">
      <c r="A162856" s="1" t="n">
        <v>162854</v>
      </c>
      <c r="B162856" t="inlineStr">
        <is>
          <t>urielcybertest</t>
        </is>
      </c>
      <c r="C162856" t="n">
        <v>2</v>
      </c>
      <c r="D162856" t="inlineStr">
        <is>
          <t>{'@urielcybertest~npmpackage1-1', '@urielcybertest~ug2'}</t>
        </is>
      </c>
    </row>
    <row r="162857">
      <c r="A162857" s="1" t="n">
        <v>162855</v>
      </c>
      <c r="B162857" t="inlineStr">
        <is>
          <t>mouseleave</t>
        </is>
      </c>
      <c r="C162857" t="n">
        <v>2</v>
      </c>
      <c r="D162857" t="inlineStr">
        <is>
          <t>{'@am-hooks~use-mouseleave', 'mouseleave'}</t>
        </is>
      </c>
    </row>
    <row r="162858">
      <c r="A162858" s="1" t="n">
        <v>162856</v>
      </c>
      <c r="B162858" t="inlineStr">
        <is>
          <t>cloudburst</t>
        </is>
      </c>
      <c r="C162858" t="n">
        <v>2</v>
      </c>
      <c r="D162858" t="inlineStr">
        <is>
          <t>{'cloudburst', '@cbsw~cloudburst-crypto'}</t>
        </is>
      </c>
    </row>
    <row r="162859">
      <c r="A162859" s="1" t="n">
        <v>162857</v>
      </c>
      <c r="B162859" t="inlineStr">
        <is>
          <t>wagtailpolls</t>
        </is>
      </c>
      <c r="C162859" t="n">
        <v>2</v>
      </c>
      <c r="D162859" t="inlineStr">
        <is>
          <t>{'wagtailpolls', 'wagtailpolls-ng'}</t>
        </is>
      </c>
    </row>
    <row r="162860">
      <c r="A162860" s="1" t="n">
        <v>162858</v>
      </c>
      <c r="B162860" t="inlineStr">
        <is>
          <t>redpen</t>
        </is>
      </c>
      <c r="C162860" t="n">
        <v>2</v>
      </c>
      <c r="D162860" t="inlineStr">
        <is>
          <t>{'kuromoji-to-redpen-element', 'redpen-validator-easy-to-read-japanese-document'}</t>
        </is>
      </c>
    </row>
    <row r="162861">
      <c r="A162861" s="1" t="n">
        <v>162859</v>
      </c>
      <c r="B162861" t="inlineStr">
        <is>
          <t>geom3</t>
        </is>
      </c>
      <c r="C162861" t="n">
        <v>2</v>
      </c>
      <c r="D162861" t="inlineStr">
        <is>
          <t>{'geom3', 'geom3d'}</t>
        </is>
      </c>
    </row>
    <row r="162862">
      <c r="A162862" s="1" t="n">
        <v>162860</v>
      </c>
      <c r="B162862" t="inlineStr">
        <is>
          <t>chafan</t>
        </is>
      </c>
      <c r="C162862" t="n">
        <v>2</v>
      </c>
      <c r="D162862" t="inlineStr">
        <is>
          <t>{'chafan-vue-editors', '@chafan~vditor'}</t>
        </is>
      </c>
    </row>
    <row r="162863">
      <c r="A162863" s="1" t="n">
        <v>162861</v>
      </c>
      <c r="B162863" t="inlineStr">
        <is>
          <t>lahrach</t>
        </is>
      </c>
      <c r="C162863" t="n">
        <v>2</v>
      </c>
      <c r="D162863" t="inlineStr">
        <is>
          <t>{'math_lahrach', 'lahrach_math_example'}</t>
        </is>
      </c>
    </row>
    <row r="162864">
      <c r="A162864" s="1" t="n">
        <v>162862</v>
      </c>
      <c r="B162864" t="inlineStr">
        <is>
          <t>zzilcc</t>
        </is>
      </c>
      <c r="C162864" t="n">
        <v>2</v>
      </c>
      <c r="D162864" t="inlineStr">
        <is>
          <t>{'zzilcc-component', 'zzilcc-ui'}</t>
        </is>
      </c>
    </row>
    <row r="162865">
      <c r="A162865" s="1" t="n">
        <v>162863</v>
      </c>
      <c r="B162865" t="inlineStr">
        <is>
          <t>mmpk</t>
        </is>
      </c>
      <c r="C162865" t="n">
        <v>2</v>
      </c>
      <c r="D162865" t="inlineStr">
        <is>
          <t>{'@mmpk~mmpk.ui', '@mmpk~root-config'}</t>
        </is>
      </c>
    </row>
    <row r="162866">
      <c r="A162866" s="1" t="n">
        <v>162864</v>
      </c>
      <c r="B162866" t="inlineStr">
        <is>
          <t>douganderson444</t>
        </is>
      </c>
      <c r="C162866" t="n">
        <v>2</v>
      </c>
      <c r="D162866" t="inlineStr">
        <is>
          <t>{'@douganderson444~crypto-key-composer', '@douganderson444~sveltana'}</t>
        </is>
      </c>
    </row>
    <row r="162867">
      <c r="A162867" s="1" t="n">
        <v>162865</v>
      </c>
      <c r="B162867" t="inlineStr">
        <is>
          <t>pikud</t>
        </is>
      </c>
      <c r="C162867" t="n">
        <v>2</v>
      </c>
      <c r="D162867" t="inlineStr">
        <is>
          <t>{'pikud', 'pikud-haoref-api'}</t>
        </is>
      </c>
    </row>
    <row r="162868">
      <c r="A162868" s="1" t="n">
        <v>162866</v>
      </c>
      <c r="B162868" t="inlineStr">
        <is>
          <t>fontinfo</t>
        </is>
      </c>
      <c r="C162868" t="n">
        <v>2</v>
      </c>
      <c r="D162868" t="inlineStr">
        <is>
          <t>{'node-fontinfo', 'fontinfo'}</t>
        </is>
      </c>
    </row>
    <row r="162869">
      <c r="A162869" s="1" t="n">
        <v>162867</v>
      </c>
      <c r="B162869" t="inlineStr">
        <is>
          <t>myicons</t>
        </is>
      </c>
      <c r="C162869" t="n">
        <v>2</v>
      </c>
      <c r="D162869" t="inlineStr">
        <is>
          <t>{'myicons-test', 'myicons-test2'}</t>
        </is>
      </c>
    </row>
    <row r="162870">
      <c r="A162870" s="1" t="n">
        <v>162868</v>
      </c>
      <c r="B162870" t="inlineStr">
        <is>
          <t>openmax</t>
        </is>
      </c>
      <c r="C162870" t="n">
        <v>2</v>
      </c>
      <c r="D162870" t="inlineStr">
        <is>
          <t>{'keras-openmax', 'openmax'}</t>
        </is>
      </c>
    </row>
    <row r="162871">
      <c r="A162871" s="1" t="n">
        <v>162869</v>
      </c>
      <c r="B162871" t="inlineStr">
        <is>
          <t>ludy</t>
        </is>
      </c>
      <c r="C162871" t="n">
        <v>2</v>
      </c>
      <c r="D162871" t="inlineStr">
        <is>
          <t>{'@ludyjim~wasm', '@ludyjim~mycli'}</t>
        </is>
      </c>
    </row>
    <row r="162872">
      <c r="A162872" s="1" t="n">
        <v>162870</v>
      </c>
      <c r="B162872" t="inlineStr">
        <is>
          <t>ludyjim</t>
        </is>
      </c>
      <c r="C162872" t="n">
        <v>2</v>
      </c>
      <c r="D162872" t="inlineStr">
        <is>
          <t>{'@ludyjim~wasm', '@ludyjim~mycli'}</t>
        </is>
      </c>
    </row>
    <row r="162873">
      <c r="A162873" s="1" t="n">
        <v>162871</v>
      </c>
      <c r="B162873" t="inlineStr">
        <is>
          <t>easydoc</t>
        </is>
      </c>
      <c r="C162873" t="n">
        <v>2</v>
      </c>
      <c r="D162873" t="inlineStr">
        <is>
          <t>{'gulp-easydoc', 'easydoc'}</t>
        </is>
      </c>
    </row>
    <row r="162874">
      <c r="A162874" s="1" t="n">
        <v>162872</v>
      </c>
      <c r="B162874" t="inlineStr">
        <is>
          <t>antosha</t>
        </is>
      </c>
      <c r="C162874" t="n">
        <v>2</v>
      </c>
      <c r="D162874" t="inlineStr">
        <is>
          <t>{'@antosha-85~lotide', 'antosha.js'}</t>
        </is>
      </c>
    </row>
    <row r="162875">
      <c r="A162875" s="1" t="n">
        <v>162873</v>
      </c>
      <c r="B162875" t="inlineStr">
        <is>
          <t>kmkzt</t>
        </is>
      </c>
      <c r="C162875" t="n">
        <v>2</v>
      </c>
      <c r="D162875" t="inlineStr">
        <is>
          <t>{'@kmkzt~renovate-config', '@kmkzt~eslint-config'}</t>
        </is>
      </c>
    </row>
    <row r="162876">
      <c r="A162876" s="1" t="n">
        <v>162874</v>
      </c>
      <c r="B162876" t="inlineStr">
        <is>
          <t>pkh</t>
        </is>
      </c>
      <c r="C162876" t="n">
        <v>2</v>
      </c>
      <c r="D162876" t="inlineStr">
        <is>
          <t>{'pkh-textfield-validator', 'pkh-did-resolver'}</t>
        </is>
      </c>
    </row>
    <row r="162877">
      <c r="A162877" s="1" t="n">
        <v>162875</v>
      </c>
      <c r="B162877" t="inlineStr">
        <is>
          <t>wmtest</t>
        </is>
      </c>
      <c r="C162877" t="n">
        <v>2</v>
      </c>
      <c r="D162877" t="inlineStr">
        <is>
          <t>{'wmtest-99', 'wmtest'}</t>
        </is>
      </c>
    </row>
    <row r="162878">
      <c r="A162878" s="1" t="n">
        <v>162876</v>
      </c>
      <c r="B162878" t="inlineStr">
        <is>
          <t>tsunagi</t>
        </is>
      </c>
      <c r="C162878" t="n">
        <v>2</v>
      </c>
      <c r="D162878" t="inlineStr">
        <is>
          <t>{'@tsunagi~core', 'tsunagi'}</t>
        </is>
      </c>
    </row>
    <row r="162879">
      <c r="A162879" s="1" t="n">
        <v>162877</v>
      </c>
      <c r="B162879" t="inlineStr">
        <is>
          <t>hp2</t>
        </is>
      </c>
      <c r="C162879" t="n">
        <v>2</v>
      </c>
      <c r="D162879" t="inlineStr">
        <is>
          <t>{'hp2test', 'hp2p'}</t>
        </is>
      </c>
    </row>
    <row r="162880">
      <c r="A162880" s="1" t="n">
        <v>162878</v>
      </c>
      <c r="B162880" t="inlineStr">
        <is>
          <t>fth</t>
        </is>
      </c>
      <c r="C162880" t="n">
        <v>2</v>
      </c>
      <c r="D162880" t="inlineStr">
        <is>
          <t>{'fth-random', 'fth-rbac-client'}</t>
        </is>
      </c>
    </row>
    <row r="162881">
      <c r="A162881" s="1" t="n">
        <v>162879</v>
      </c>
      <c r="B162881" t="inlineStr">
        <is>
          <t>kco</t>
        </is>
      </c>
      <c r="C162881" t="n">
        <v>2</v>
      </c>
      <c r="D162881" t="inlineStr">
        <is>
          <t>{'kco', 'kco-mobile-sdk'}</t>
        </is>
      </c>
    </row>
    <row r="162882">
      <c r="A162882" s="1" t="n">
        <v>162880</v>
      </c>
      <c r="B162882" t="inlineStr">
        <is>
          <t>prst</t>
        </is>
      </c>
      <c r="C162882" t="n">
        <v>2</v>
      </c>
      <c r="D162882" t="inlineStr">
        <is>
          <t>{'prst', 'prst-shape-transform'}</t>
        </is>
      </c>
    </row>
    <row r="162883">
      <c r="A162883" s="1" t="n">
        <v>162881</v>
      </c>
      <c r="B162883" t="inlineStr">
        <is>
          <t>navadt</t>
        </is>
      </c>
      <c r="C162883" t="n">
        <v>2</v>
      </c>
      <c r="D162883" t="inlineStr">
        <is>
          <t>{'@navadt~inferschema', '@navadt~common'}</t>
        </is>
      </c>
    </row>
    <row r="162884">
      <c r="A162884" s="1" t="n">
        <v>162882</v>
      </c>
      <c r="B162884" t="inlineStr">
        <is>
          <t>wagtailnews</t>
        </is>
      </c>
      <c r="C162884" t="n">
        <v>2</v>
      </c>
      <c r="D162884" t="inlineStr">
        <is>
          <t>{'wagtailnews', 'wagtailnews-collection'}</t>
        </is>
      </c>
    </row>
    <row r="162885">
      <c r="A162885" s="1" t="n">
        <v>162883</v>
      </c>
      <c r="B162885" t="inlineStr">
        <is>
          <t>textdate</t>
        </is>
      </c>
      <c r="C162885" t="n">
        <v>2</v>
      </c>
      <c r="D162885" t="inlineStr">
        <is>
          <t>{'textdate', 'textdate-ken'}</t>
        </is>
      </c>
    </row>
    <row r="162886">
      <c r="A162886" s="1" t="n">
        <v>162884</v>
      </c>
      <c r="B162886" t="inlineStr">
        <is>
          <t>wargamer</t>
        </is>
      </c>
      <c r="C162886" t="n">
        <v>2</v>
      </c>
      <c r="D162886" t="inlineStr">
        <is>
          <t>{'wargamer2010test', 'wargamer'}</t>
        </is>
      </c>
    </row>
    <row r="162887">
      <c r="A162887" s="1" t="n">
        <v>162885</v>
      </c>
      <c r="B162887" t="inlineStr">
        <is>
          <t>supermind</t>
        </is>
      </c>
      <c r="C162887" t="n">
        <v>2</v>
      </c>
      <c r="D162887" t="inlineStr">
        <is>
          <t>{'supermind', 'eslint-config-supermind'}</t>
        </is>
      </c>
    </row>
    <row r="162888">
      <c r="A162888" s="1" t="n">
        <v>162886</v>
      </c>
      <c r="B162888" t="inlineStr">
        <is>
          <t>vuex2</t>
        </is>
      </c>
      <c r="C162888" t="n">
        <v>2</v>
      </c>
      <c r="D162888" t="inlineStr">
        <is>
          <t>{'vuex2vuex', 'vuex2'}</t>
        </is>
      </c>
    </row>
    <row r="162889">
      <c r="A162889" s="1" t="n">
        <v>162887</v>
      </c>
      <c r="B162889" t="inlineStr">
        <is>
          <t>commspec</t>
        </is>
      </c>
      <c r="C162889" t="n">
        <v>2</v>
      </c>
      <c r="D162889" t="inlineStr">
        <is>
          <t>{'commspec', 'commspec-webpack-plugin'}</t>
        </is>
      </c>
    </row>
    <row r="162890">
      <c r="A162890" s="1" t="n">
        <v>162888</v>
      </c>
      <c r="B162890" t="inlineStr">
        <is>
          <t>alkuip</t>
        </is>
      </c>
      <c r="C162890" t="n">
        <v>2</v>
      </c>
      <c r="D162890" t="inlineStr">
        <is>
          <t>{'@alkuip~jsonforms-material-renderers', '@alkuip~jsonforms-monorepo'}</t>
        </is>
      </c>
    </row>
    <row r="162891">
      <c r="A162891" s="1" t="n">
        <v>162889</v>
      </c>
      <c r="B162891" t="inlineStr">
        <is>
          <t>iquotes</t>
        </is>
      </c>
      <c r="C162891" t="n">
        <v>2</v>
      </c>
      <c r="D162891" t="inlineStr">
        <is>
          <t>{'iquotes-cli', 'iquotes'}</t>
        </is>
      </c>
    </row>
    <row r="162892">
      <c r="A162892" s="1" t="n">
        <v>162890</v>
      </c>
      <c r="B162892" t="inlineStr">
        <is>
          <t>pillowfication</t>
        </is>
      </c>
      <c r="C162892" t="n">
        <v>2</v>
      </c>
      <c r="D162892" t="inlineStr">
        <is>
          <t>{'@pillowfication~moo', '@pillowfication~eorzea-weather'}</t>
        </is>
      </c>
    </row>
    <row r="162893">
      <c r="A162893" s="1" t="n">
        <v>162891</v>
      </c>
      <c r="B162893" t="inlineStr">
        <is>
          <t>pplh</t>
        </is>
      </c>
      <c r="C162893" t="n">
        <v>2</v>
      </c>
      <c r="D162893" t="inlineStr">
        <is>
          <t>{'pplh-table', 'pplh-plugin'}</t>
        </is>
      </c>
    </row>
    <row r="162894">
      <c r="A162894" s="1" t="n">
        <v>162892</v>
      </c>
      <c r="B162894" t="inlineStr">
        <is>
          <t>kyburz</t>
        </is>
      </c>
      <c r="C162894" t="n">
        <v>2</v>
      </c>
      <c r="D162894" t="inlineStr">
        <is>
          <t>{'@kyburz~kdesign-system', 'my-react-application-kyburz-test'}</t>
        </is>
      </c>
    </row>
    <row r="162895">
      <c r="A162895" s="1" t="n">
        <v>162893</v>
      </c>
      <c r="B162895" t="inlineStr">
        <is>
          <t>marxa</t>
        </is>
      </c>
      <c r="C162895" t="n">
        <v>2</v>
      </c>
      <c r="D162895" t="inlineStr">
        <is>
          <t>{'@marxa~devkit', '@marxa~storage'}</t>
        </is>
      </c>
    </row>
    <row r="162896">
      <c r="A162896" s="1" t="n">
        <v>162894</v>
      </c>
      <c r="B162896" t="inlineStr">
        <is>
          <t>localcert</t>
        </is>
      </c>
      <c r="C162896" t="n">
        <v>2</v>
      </c>
      <c r="D162896" t="inlineStr">
        <is>
          <t>{'@getflywheel~localcert', 'localcert'}</t>
        </is>
      </c>
    </row>
    <row r="162897">
      <c r="A162897" s="1" t="n">
        <v>162895</v>
      </c>
      <c r="B162897" t="inlineStr">
        <is>
          <t>idptools</t>
        </is>
      </c>
      <c r="C162897" t="n">
        <v>2</v>
      </c>
      <c r="D162897" t="inlineStr">
        <is>
          <t>{'idptools-pipit', 'idptools-parrot'}</t>
        </is>
      </c>
    </row>
    <row r="162898">
      <c r="A162898" s="1" t="n">
        <v>162896</v>
      </c>
      <c r="B162898" t="inlineStr">
        <is>
          <t>hotkeyz</t>
        </is>
      </c>
      <c r="C162898" t="n">
        <v>2</v>
      </c>
      <c r="D162898" t="inlineStr">
        <is>
          <t>{'react-hotkeyz', 'hotkeyz'}</t>
        </is>
      </c>
    </row>
    <row r="162899">
      <c r="A162899" s="1" t="n">
        <v>162897</v>
      </c>
      <c r="B162899" t="inlineStr">
        <is>
          <t>valore</t>
        </is>
      </c>
      <c r="C162899" t="n">
        <v>2</v>
      </c>
      <c r="D162899" t="inlineStr">
        <is>
          <t>{'eslint-config-devalore', 'devalore-component-create'}</t>
        </is>
      </c>
    </row>
    <row r="162900">
      <c r="A162900" s="1" t="n">
        <v>162898</v>
      </c>
      <c r="B162900" t="inlineStr">
        <is>
          <t>devalore</t>
        </is>
      </c>
      <c r="C162900" t="n">
        <v>2</v>
      </c>
      <c r="D162900" t="inlineStr">
        <is>
          <t>{'eslint-config-devalore', 'devalore-component-create'}</t>
        </is>
      </c>
    </row>
    <row r="162901">
      <c r="A162901" s="1" t="n">
        <v>162899</v>
      </c>
      <c r="B162901" t="inlineStr">
        <is>
          <t>leypoldt</t>
        </is>
      </c>
      <c r="C162901" t="n">
        <v>2</v>
      </c>
      <c r="D162901" t="inlineStr">
        <is>
          <t>{'@leypoldt~lib-demo-update', '@leypoldt~lib-demo'}</t>
        </is>
      </c>
    </row>
    <row r="162902">
      <c r="A162902" s="1" t="n">
        <v>162900</v>
      </c>
      <c r="B162902" t="inlineStr">
        <is>
          <t>faildump</t>
        </is>
      </c>
      <c r="C162902" t="n">
        <v>2</v>
      </c>
      <c r="D162902" t="inlineStr">
        <is>
          <t>{'gemini-faildump', 'hermione-faildump'}</t>
        </is>
      </c>
    </row>
    <row r="162903">
      <c r="A162903" s="1" t="n">
        <v>162901</v>
      </c>
      <c r="B162903" t="inlineStr">
        <is>
          <t>souce</t>
        </is>
      </c>
      <c r="C162903" t="n">
        <v>2</v>
      </c>
      <c r="D162903" t="inlineStr">
        <is>
          <t>{'outsouce-mobile', 'datasouces'}</t>
        </is>
      </c>
    </row>
    <row r="162904">
      <c r="A162904" s="1" t="n">
        <v>162902</v>
      </c>
      <c r="B162904" t="inlineStr">
        <is>
          <t>vijaykumar</t>
        </is>
      </c>
      <c r="C162904" t="n">
        <v>2</v>
      </c>
      <c r="D162904" t="inlineStr">
        <is>
          <t>{'vijaykumar565', '@vijaykumartaduri~react-native-animated-switch'}</t>
        </is>
      </c>
    </row>
    <row r="162905">
      <c r="A162905" s="1" t="n">
        <v>162903</v>
      </c>
      <c r="B162905" t="inlineStr">
        <is>
          <t>gitacp</t>
        </is>
      </c>
      <c r="C162905" t="n">
        <v>2</v>
      </c>
      <c r="D162905" t="inlineStr">
        <is>
          <t>{'gitacp-test', 'gitacp'}</t>
        </is>
      </c>
    </row>
    <row r="162906">
      <c r="A162906" s="1" t="n">
        <v>162904</v>
      </c>
      <c r="B162906" t="inlineStr">
        <is>
          <t>cortys</t>
        </is>
      </c>
      <c r="C162906" t="n">
        <v>2</v>
      </c>
      <c r="D162906" t="inlineStr">
        <is>
          <t>{'eslint-config-cortys', '@cortys~johnson-path-finder'}</t>
        </is>
      </c>
    </row>
    <row r="162907">
      <c r="A162907" s="1" t="n">
        <v>162905</v>
      </c>
      <c r="B162907" t="inlineStr">
        <is>
          <t>videocloud</t>
        </is>
      </c>
      <c r="C162907" t="n">
        <v>2</v>
      </c>
      <c r="D162907" t="inlineStr">
        <is>
          <t>{'videocloud', 'videojs-ga-videocloud'}</t>
        </is>
      </c>
    </row>
    <row r="162908">
      <c r="A162908" s="1" t="n">
        <v>162906</v>
      </c>
      <c r="B162908" t="inlineStr">
        <is>
          <t>p365</t>
        </is>
      </c>
      <c r="C162908" t="n">
        <v>2</v>
      </c>
      <c r="D162908" t="inlineStr">
        <is>
          <t>{'p365-controls', 'p365-controls-library'}</t>
        </is>
      </c>
    </row>
    <row r="162909">
      <c r="A162909" s="1" t="n">
        <v>162907</v>
      </c>
      <c r="B162909" t="inlineStr">
        <is>
          <t>simpled</t>
        </is>
      </c>
      <c r="C162909" t="n">
        <v>2</v>
      </c>
      <c r="D162909" t="inlineStr">
        <is>
          <t>{'simpled-db', '@simpled~livelink'}</t>
        </is>
      </c>
    </row>
    <row r="162910">
      <c r="A162910" s="1" t="n">
        <v>162908</v>
      </c>
      <c r="B162910" t="inlineStr">
        <is>
          <t>cooperka</t>
        </is>
      </c>
      <c r="C162910" t="n">
        <v>2</v>
      </c>
      <c r="D162910" t="inlineStr">
        <is>
          <t>{'@cooperka~react-scripts', 'eslint-config-cooperka'}</t>
        </is>
      </c>
    </row>
    <row r="162911">
      <c r="A162911" s="1" t="n">
        <v>162909</v>
      </c>
      <c r="B162911" t="inlineStr">
        <is>
          <t>ymchat</t>
        </is>
      </c>
      <c r="C162911" t="n">
        <v>2</v>
      </c>
      <c r="D162911" t="inlineStr">
        <is>
          <t>{'cordova-plugin-ymchat', 'ymchat-react-native'}</t>
        </is>
      </c>
    </row>
    <row r="162912">
      <c r="A162912" s="1" t="n">
        <v>162910</v>
      </c>
      <c r="B162912" t="inlineStr">
        <is>
          <t>handroll</t>
        </is>
      </c>
      <c r="C162912" t="n">
        <v>2</v>
      </c>
      <c r="D162912" t="inlineStr">
        <is>
          <t>{'karma-handroll', 'handroll'}</t>
        </is>
      </c>
    </row>
    <row r="162913">
      <c r="A162913" s="1" t="n">
        <v>162911</v>
      </c>
      <c r="B162913" t="inlineStr">
        <is>
          <t>gomm</t>
        </is>
      </c>
      <c r="C162913" t="n">
        <v>2</v>
      </c>
      <c r="D162913" t="inlineStr">
        <is>
          <t>{'gommitjs', 'gommit'}</t>
        </is>
      </c>
    </row>
    <row r="162914">
      <c r="A162914" s="1" t="n">
        <v>162912</v>
      </c>
      <c r="B162914" t="inlineStr">
        <is>
          <t>pgdm</t>
        </is>
      </c>
      <c r="C162914" t="n">
        <v>2</v>
      </c>
      <c r="D162914" t="inlineStr">
        <is>
          <t>{'@ucd-lib~pgdm-table-template', '@ucd-lib~pgdm'}</t>
        </is>
      </c>
    </row>
    <row r="162915">
      <c r="A162915" s="1" t="n">
        <v>162913</v>
      </c>
      <c r="B162915" t="inlineStr">
        <is>
          <t>abcsd</t>
        </is>
      </c>
      <c r="C162915" t="n">
        <v>2</v>
      </c>
      <c r="D162915" t="inlineStr">
        <is>
          <t>{'abcsd', 'fabbutton-abcsd'}</t>
        </is>
      </c>
    </row>
    <row r="162916">
      <c r="A162916" s="1" t="n">
        <v>162914</v>
      </c>
      <c r="B162916" t="inlineStr">
        <is>
          <t>opack</t>
        </is>
      </c>
      <c r="C162916" t="n">
        <v>2</v>
      </c>
      <c r="D162916" t="inlineStr">
        <is>
          <t>{'opack-suite-react', 'opack-cli'}</t>
        </is>
      </c>
    </row>
    <row r="162917">
      <c r="A162917" s="1" t="n">
        <v>162915</v>
      </c>
      <c r="B162917" t="inlineStr">
        <is>
          <t>mesik</t>
        </is>
      </c>
      <c r="C162917" t="n">
        <v>2</v>
      </c>
      <c r="D162917" t="inlineStr">
        <is>
          <t>{'mesik', 'mesik-rooter'}</t>
        </is>
      </c>
    </row>
    <row r="162918">
      <c r="A162918" s="1" t="n">
        <v>162916</v>
      </c>
      <c r="B162918" t="inlineStr">
        <is>
          <t>rubyq</t>
        </is>
      </c>
      <c r="C162918" t="n">
        <v>2</v>
      </c>
      <c r="D162918" t="inlineStr">
        <is>
          <t>{'@rupertofly~generator-rubyq', '@rupertofly~rubyq-utils'}</t>
        </is>
      </c>
    </row>
    <row r="162919">
      <c r="A162919" s="1" t="n">
        <v>162917</v>
      </c>
      <c r="B162919" t="inlineStr">
        <is>
          <t>fastconfig</t>
        </is>
      </c>
      <c r="C162919" t="n">
        <v>2</v>
      </c>
      <c r="D162919" t="inlineStr">
        <is>
          <t>{'@plumage~fastconfig', 'flask-fastconfig'}</t>
        </is>
      </c>
    </row>
    <row r="162920">
      <c r="A162920" s="1" t="n">
        <v>162918</v>
      </c>
      <c r="B162920" t="inlineStr">
        <is>
          <t>halfred</t>
        </is>
      </c>
      <c r="C162920" t="n">
        <v>2</v>
      </c>
      <c r="D162920" t="inlineStr">
        <is>
          <t>{'@types~halfred', 'halfred'}</t>
        </is>
      </c>
    </row>
    <row r="162921">
      <c r="A162921" s="1" t="n">
        <v>162919</v>
      </c>
      <c r="B162921" t="inlineStr">
        <is>
          <t>ncer</t>
        </is>
      </c>
      <c r="C162921" t="n">
        <v>2</v>
      </c>
      <c r="D162921" t="inlineStr">
        <is>
          <t>{'b1ncer-react-slider', 'b1ncer-react-tag-input'}</t>
        </is>
      </c>
    </row>
    <row r="162922">
      <c r="A162922" s="1" t="n">
        <v>162920</v>
      </c>
      <c r="B162922" t="inlineStr">
        <is>
          <t>datadrift</t>
        </is>
      </c>
      <c r="C162922" t="n">
        <v>2</v>
      </c>
      <c r="D162922" t="inlineStr">
        <is>
          <t>{'azureml-datadrift', 'azureml-contrib-datadrift'}</t>
        </is>
      </c>
    </row>
    <row r="162923">
      <c r="A162923" s="1" t="n">
        <v>162921</v>
      </c>
      <c r="B162923" t="inlineStr">
        <is>
          <t>devmtn</t>
        </is>
      </c>
      <c r="C162923" t="n">
        <v>2</v>
      </c>
      <c r="D162923" t="inlineStr">
        <is>
          <t>{'devmtn-report-objective', 'devmtn-auth'}</t>
        </is>
      </c>
    </row>
    <row r="162924">
      <c r="A162924" s="1" t="n">
        <v>162922</v>
      </c>
      <c r="B162924" t="inlineStr">
        <is>
          <t>courthoang</t>
        </is>
      </c>
      <c r="C162924" t="n">
        <v>2</v>
      </c>
      <c r="D162924" t="inlineStr">
        <is>
          <t>{'@courthoang~ns-stripeterminal', '@courthoang~nativescript-in-app-purchase'}</t>
        </is>
      </c>
    </row>
    <row r="162925">
      <c r="A162925" s="1" t="n">
        <v>162923</v>
      </c>
      <c r="B162925" t="inlineStr">
        <is>
          <t>codebottle</t>
        </is>
      </c>
      <c r="C162925" t="n">
        <v>2</v>
      </c>
      <c r="D162925" t="inlineStr">
        <is>
          <t>{'codebottle.io', 'codebottle'}</t>
        </is>
      </c>
    </row>
    <row r="162926">
      <c r="A162926" s="1" t="n">
        <v>162924</v>
      </c>
      <c r="B162926" t="inlineStr">
        <is>
          <t>jroute</t>
        </is>
      </c>
      <c r="C162926" t="n">
        <v>2</v>
      </c>
      <c r="D162926" t="inlineStr">
        <is>
          <t>{'jroute', 'jroute.js'}</t>
        </is>
      </c>
    </row>
    <row r="162927">
      <c r="A162927" s="1" t="n">
        <v>162925</v>
      </c>
      <c r="B162927" t="inlineStr">
        <is>
          <t>kronk</t>
        </is>
      </c>
      <c r="C162927" t="n">
        <v>2</v>
      </c>
      <c r="D162927" t="inlineStr">
        <is>
          <t>{'nekronk', 'kronk'}</t>
        </is>
      </c>
    </row>
    <row r="162928">
      <c r="A162928" s="1" t="n">
        <v>162926</v>
      </c>
      <c r="B162928" t="inlineStr">
        <is>
          <t>hypersheet</t>
        </is>
      </c>
      <c r="C162928" t="n">
        <v>2</v>
      </c>
      <c r="D162928" t="inlineStr">
        <is>
          <t>{'hypersheet', 'create-hypersheet'}</t>
        </is>
      </c>
    </row>
    <row r="162929">
      <c r="A162929" s="1" t="n">
        <v>162927</v>
      </c>
      <c r="B162929" t="inlineStr">
        <is>
          <t>euv</t>
        </is>
      </c>
      <c r="C162929" t="n">
        <v>2</v>
      </c>
      <c r="D162929" t="inlineStr">
        <is>
          <t>{'euv-gesture', 'euv'}</t>
        </is>
      </c>
    </row>
    <row r="162930">
      <c r="A162930" s="1" t="n">
        <v>162928</v>
      </c>
      <c r="B162930" t="inlineStr">
        <is>
          <t>nullxlren</t>
        </is>
      </c>
      <c r="C162930" t="n">
        <v>2</v>
      </c>
      <c r="D162930" t="inlineStr">
        <is>
          <t>{'@nullxlren~npmtest', '@nullxlren~vue-picture-preview'}</t>
        </is>
      </c>
    </row>
    <row r="162931">
      <c r="A162931" s="1" t="n">
        <v>162929</v>
      </c>
      <c r="B162931" t="inlineStr">
        <is>
          <t>reactlink</t>
        </is>
      </c>
      <c r="C162931" t="n">
        <v>2</v>
      </c>
      <c r="D162931" t="inlineStr">
        <is>
          <t>{'reactlink-immutable', 'reactlink-pipe'}</t>
        </is>
      </c>
    </row>
    <row r="162932">
      <c r="A162932" s="1" t="n">
        <v>162930</v>
      </c>
      <c r="B162932" t="inlineStr">
        <is>
          <t>dotin</t>
        </is>
      </c>
      <c r="C162932" t="n">
        <v>2</v>
      </c>
      <c r="D162932" t="inlineStr">
        <is>
          <t>{'dotin-transaction-id', 'dotin'}</t>
        </is>
      </c>
    </row>
    <row r="162933">
      <c r="A162933" s="1" t="n">
        <v>162931</v>
      </c>
      <c r="B162933" t="inlineStr">
        <is>
          <t>partonholdhistory</t>
        </is>
      </c>
      <c r="C162933" t="n">
        <v>2</v>
      </c>
      <c r="D162933" t="inlineStr">
        <is>
          <t>{'qmuzik-partonholdhistory', 'qmuzik-partonholdhistory-shared'}</t>
        </is>
      </c>
    </row>
    <row r="162934">
      <c r="A162934" s="1" t="n">
        <v>162932</v>
      </c>
      <c r="B162934" t="inlineStr">
        <is>
          <t>zmotivat0</t>
        </is>
      </c>
      <c r="C162934" t="n">
        <v>2</v>
      </c>
      <c r="D162934" t="inlineStr">
        <is>
          <t>{'@zmotivat0r~mrepo', '@zmotivat0r~o0'}</t>
        </is>
      </c>
    </row>
    <row r="162935">
      <c r="A162935" s="1" t="n">
        <v>162933</v>
      </c>
      <c r="B162935" t="inlineStr">
        <is>
          <t>mrepo</t>
        </is>
      </c>
      <c r="C162935" t="n">
        <v>2</v>
      </c>
      <c r="D162935" t="inlineStr">
        <is>
          <t>{'@zmotivat0r~mrepo', 'mrepo'}</t>
        </is>
      </c>
    </row>
    <row r="162936">
      <c r="A162936" s="1" t="n">
        <v>162934</v>
      </c>
      <c r="B162936" t="inlineStr">
        <is>
          <t>makeng4</t>
        </is>
      </c>
      <c r="C162936" t="n">
        <v>2</v>
      </c>
      <c r="D162936" t="inlineStr">
        <is>
          <t>{'makeng4nvironment', 'makeng4nvironrment'}</t>
        </is>
      </c>
    </row>
    <row r="162937">
      <c r="A162937" s="1" t="n">
        <v>162935</v>
      </c>
      <c r="B162937" t="inlineStr">
        <is>
          <t>catod</t>
        </is>
      </c>
      <c r="C162937" t="n">
        <v>2</v>
      </c>
      <c r="D162937" t="inlineStr">
        <is>
          <t>{'catod-grid', 'catod-grid-react'}</t>
        </is>
      </c>
    </row>
    <row r="162938">
      <c r="A162938" s="1" t="n">
        <v>162936</v>
      </c>
      <c r="B162938" t="inlineStr">
        <is>
          <t>creator3</t>
        </is>
      </c>
      <c r="C162938" t="n">
        <v>2</v>
      </c>
      <c r="D162938" t="inlineStr">
        <is>
          <t>{'@sdg_open~creator3d_engine_path', 'file-creator3'}</t>
        </is>
      </c>
    </row>
    <row r="162939">
      <c r="A162939" s="1" t="n">
        <v>162937</v>
      </c>
      <c r="B162939" t="inlineStr">
        <is>
          <t>hewenhai201604</t>
        </is>
      </c>
      <c r="C162939" t="n">
        <v>2</v>
      </c>
      <c r="D162939" t="inlineStr">
        <is>
          <t>{'hewenhai201604', 'hewenhai201604home'}</t>
        </is>
      </c>
    </row>
    <row r="162940">
      <c r="A162940" s="1" t="n">
        <v>162938</v>
      </c>
      <c r="B162940" t="inlineStr">
        <is>
          <t>regionstats</t>
        </is>
      </c>
      <c r="C162940" t="n">
        <v>2</v>
      </c>
      <c r="D162940" t="inlineStr">
        <is>
          <t>{'@regionstats~models', '@regionstats~validator'}</t>
        </is>
      </c>
    </row>
    <row r="162941">
      <c r="A162941" s="1" t="n">
        <v>162939</v>
      </c>
      <c r="B162941" t="inlineStr">
        <is>
          <t>libkit</t>
        </is>
      </c>
      <c r="C162941" t="n">
        <v>2</v>
      </c>
      <c r="D162941" t="inlineStr">
        <is>
          <t>{'@hedviginsurance~libkit', 'libkit'}</t>
        </is>
      </c>
    </row>
    <row r="162942">
      <c r="A162942" s="1" t="n">
        <v>162940</v>
      </c>
      <c r="B162942" t="inlineStr">
        <is>
          <t>citrine</t>
        </is>
      </c>
      <c r="C162942" t="n">
        <v>2</v>
      </c>
      <c r="D162942" t="inlineStr">
        <is>
          <t>{'citrine-public-search', 'citrine'}</t>
        </is>
      </c>
    </row>
    <row r="162943">
      <c r="A162943" s="1" t="n">
        <v>162941</v>
      </c>
      <c r="B162943" t="inlineStr">
        <is>
          <t>iso7064</t>
        </is>
      </c>
      <c r="C162943" t="n">
        <v>2</v>
      </c>
      <c r="D162943" t="inlineStr">
        <is>
          <t>{'@konfirm~iso7064', 'iso7064mod9710'}</t>
        </is>
      </c>
    </row>
    <row r="162944">
      <c r="A162944" s="1" t="n">
        <v>162942</v>
      </c>
      <c r="B162944" t="inlineStr">
        <is>
          <t>ganemone</t>
        </is>
      </c>
      <c r="C162944" t="n">
        <v>2</v>
      </c>
      <c r="D162944" t="inlineStr">
        <is>
          <t>{'@ganemone~dotenv-cli', '@ganemone~babel-flow-types'}</t>
        </is>
      </c>
    </row>
    <row r="162945">
      <c r="A162945" s="1" t="n">
        <v>162943</v>
      </c>
      <c r="B162945" t="inlineStr">
        <is>
          <t>ption</t>
        </is>
      </c>
      <c r="C162945" t="n">
        <v>2</v>
      </c>
      <c r="D162945" t="inlineStr">
        <is>
          <t>{'recption_app_web_admin', '@raydeck~double-enryption'}</t>
        </is>
      </c>
    </row>
    <row r="162946">
      <c r="A162946" s="1" t="n">
        <v>162944</v>
      </c>
      <c r="B162946" t="inlineStr">
        <is>
          <t>matfork</t>
        </is>
      </c>
      <c r="C162946" t="n">
        <v>2</v>
      </c>
      <c r="D162946" t="inlineStr">
        <is>
          <t>{'matfork-test-react-shared-deep-app', 'matfork-test-react-shared-app'}</t>
        </is>
      </c>
    </row>
    <row r="162947">
      <c r="A162947" s="1" t="n">
        <v>162945</v>
      </c>
      <c r="B162947" t="inlineStr">
        <is>
          <t>garretts</t>
        </is>
      </c>
      <c r="C162947" t="n">
        <v>2</v>
      </c>
      <c r="D162947" t="inlineStr">
        <is>
          <t>{'garretts', 'garretts-hello-world'}</t>
        </is>
      </c>
    </row>
    <row r="162948">
      <c r="A162948" s="1" t="n">
        <v>162946</v>
      </c>
      <c r="B162948" t="inlineStr">
        <is>
          <t>letsfive</t>
        </is>
      </c>
      <c r="C162948" t="n">
        <v>2</v>
      </c>
      <c r="D162948" t="inlineStr">
        <is>
          <t>{'letsfive-model', 'letsfive-models'}</t>
        </is>
      </c>
    </row>
    <row r="162949">
      <c r="A162949" s="1" t="n">
        <v>162947</v>
      </c>
      <c r="B162949" t="inlineStr">
        <is>
          <t>fileimporter</t>
        </is>
      </c>
      <c r="C162949" t="n">
        <v>2</v>
      </c>
      <c r="D162949" t="inlineStr">
        <is>
          <t>{'com.commontime.cordova.fileimporter', 'com.commontime.cordova.fileimporter.local'}</t>
        </is>
      </c>
    </row>
    <row r="162950">
      <c r="A162950" s="1" t="n">
        <v>162948</v>
      </c>
      <c r="B162950" t="inlineStr">
        <is>
          <t>pymodm</t>
        </is>
      </c>
      <c r="C162950" t="n">
        <v>2</v>
      </c>
      <c r="D162950" t="inlineStr">
        <is>
          <t>{'flask-pymodm', 'pymodm'}</t>
        </is>
      </c>
    </row>
    <row r="162951">
      <c r="A162951" s="1" t="n">
        <v>162949</v>
      </c>
      <c r="B162951" t="inlineStr">
        <is>
          <t>glozic</t>
        </is>
      </c>
      <c r="C162951" t="n">
        <v>2</v>
      </c>
      <c r="D162951" t="inlineStr">
        <is>
          <t>{'glozic-texteditor', 'glozic-form'}</t>
        </is>
      </c>
    </row>
    <row r="162952">
      <c r="A162952" s="1" t="n">
        <v>162950</v>
      </c>
      <c r="B162952" t="inlineStr">
        <is>
          <t>mobylab</t>
        </is>
      </c>
      <c r="C162952" t="n">
        <v>2</v>
      </c>
      <c r="D162952" t="inlineStr">
        <is>
          <t>{'@mobylab~moby', '@mobylab~web-components'}</t>
        </is>
      </c>
    </row>
    <row r="162953">
      <c r="A162953" s="1" t="n">
        <v>162951</v>
      </c>
      <c r="B162953" t="inlineStr">
        <is>
          <t>webagent</t>
        </is>
      </c>
      <c r="C162953" t="n">
        <v>2</v>
      </c>
      <c r="D162953" t="inlineStr">
        <is>
          <t>{'vortex-account-webagent', 'webagent'}</t>
        </is>
      </c>
    </row>
    <row r="162954">
      <c r="A162954" s="1" t="n">
        <v>162952</v>
      </c>
      <c r="B162954" t="inlineStr">
        <is>
          <t>sumidas</t>
        </is>
      </c>
      <c r="C162954" t="n">
        <v>2</v>
      </c>
      <c r="D162954" t="inlineStr">
        <is>
          <t>{'@sumidas~carrier-allocation-frontend-test', '@sumidas~react-hr-component-fareye-test'}</t>
        </is>
      </c>
    </row>
    <row r="162955">
      <c r="A162955" s="1" t="n">
        <v>162953</v>
      </c>
      <c r="B162955" t="inlineStr">
        <is>
          <t>loginout</t>
        </is>
      </c>
      <c r="C162955" t="n">
        <v>2</v>
      </c>
      <c r="D162955" t="inlineStr">
        <is>
          <t>{'loginout', 'smart_loginout'}</t>
        </is>
      </c>
    </row>
    <row r="162956">
      <c r="A162956" s="1" t="n">
        <v>162954</v>
      </c>
      <c r="B162956" t="inlineStr">
        <is>
          <t>postpg</t>
        </is>
      </c>
      <c r="C162956" t="n">
        <v>2</v>
      </c>
      <c r="D162956" t="inlineStr">
        <is>
          <t>{'postpg', 'hapi-postpg'}</t>
        </is>
      </c>
    </row>
    <row r="162957">
      <c r="A162957" s="1" t="n">
        <v>162955</v>
      </c>
      <c r="B162957" t="inlineStr">
        <is>
          <t>evcore</t>
        </is>
      </c>
      <c r="C162957" t="n">
        <v>2</v>
      </c>
      <c r="D162957" t="inlineStr">
        <is>
          <t>{'cordova-sqlite-evcore-extbuild-free', 'cordova-sqlite-evcore-free-dependencies'}</t>
        </is>
      </c>
    </row>
    <row r="162958">
      <c r="A162958" s="1" t="n">
        <v>162956</v>
      </c>
      <c r="B162958" t="inlineStr">
        <is>
          <t>diddoc</t>
        </is>
      </c>
      <c r="C162958" t="n">
        <v>2</v>
      </c>
      <c r="D162958" t="inlineStr">
        <is>
          <t>{'caelum-diddoc', '@caelum-tech~caelum-diddoc-nodejs'}</t>
        </is>
      </c>
    </row>
    <row r="162959">
      <c r="A162959" s="1" t="n">
        <v>162957</v>
      </c>
      <c r="B162959" t="inlineStr">
        <is>
          <t>omapper</t>
        </is>
      </c>
      <c r="C162959" t="n">
        <v>2</v>
      </c>
      <c r="D162959" t="inlineStr">
        <is>
          <t>{'omapper', '@aantonov~redis-omapper'}</t>
        </is>
      </c>
    </row>
    <row r="162960">
      <c r="A162960" s="1" t="n">
        <v>162958</v>
      </c>
      <c r="B162960" t="inlineStr">
        <is>
          <t>coschain</t>
        </is>
      </c>
      <c r="C162960" t="n">
        <v>2</v>
      </c>
      <c r="D162960" t="inlineStr">
        <is>
          <t>{'@coschain~cosjs', '@coschain~vue-cos-widget'}</t>
        </is>
      </c>
    </row>
    <row r="162961">
      <c r="A162961" s="1" t="n">
        <v>162959</v>
      </c>
      <c r="B162961" t="inlineStr">
        <is>
          <t>ecological</t>
        </is>
      </c>
      <c r="C162961" t="n">
        <v>2</v>
      </c>
      <c r="D162961" t="inlineStr">
        <is>
          <t>{'ecological', 'ecological-name-translator'}</t>
        </is>
      </c>
    </row>
    <row r="162962">
      <c r="A162962" s="1" t="n">
        <v>162960</v>
      </c>
      <c r="B162962" t="inlineStr">
        <is>
          <t>fagungis</t>
        </is>
      </c>
      <c r="C162962" t="n">
        <v>2</v>
      </c>
      <c r="D162962" t="inlineStr">
        <is>
          <t>{'dreipol-django-fagungis', 'django-fagungis'}</t>
        </is>
      </c>
    </row>
    <row r="162963">
      <c r="A162963" s="1" t="n">
        <v>162961</v>
      </c>
      <c r="B162963" t="inlineStr">
        <is>
          <t>jailconf</t>
        </is>
      </c>
      <c r="C162963" t="n">
        <v>2</v>
      </c>
      <c r="D162963" t="inlineStr">
        <is>
          <t>{'jailconf', 'jailconf-tools'}</t>
        </is>
      </c>
    </row>
    <row r="162964">
      <c r="A162964" s="1" t="n">
        <v>162962</v>
      </c>
      <c r="B162964" t="inlineStr">
        <is>
          <t>aej</t>
        </is>
      </c>
      <c r="C162964" t="n">
        <v>2</v>
      </c>
      <c r="D162964" t="inlineStr">
        <is>
          <t>{'aej', 'aejis-react-rte'}</t>
        </is>
      </c>
    </row>
    <row r="162965">
      <c r="A162965" s="1" t="n">
        <v>162963</v>
      </c>
      <c r="B162965" t="inlineStr">
        <is>
          <t>legende</t>
        </is>
      </c>
      <c r="C162965" t="n">
        <v>2</v>
      </c>
      <c r="D162965" t="inlineStr">
        <is>
          <t>{'lalegende', 'legendei-downloader'}</t>
        </is>
      </c>
    </row>
    <row r="162966">
      <c r="A162966" s="1" t="n">
        <v>162964</v>
      </c>
      <c r="B162966" t="inlineStr">
        <is>
          <t>okvoice</t>
        </is>
      </c>
      <c r="C162966" t="n">
        <v>2</v>
      </c>
      <c r="D162966" t="inlineStr">
        <is>
          <t>{'@okvoice~utils', '@okvoice~ui'}</t>
        </is>
      </c>
    </row>
    <row r="162967">
      <c r="A162967" s="1" t="n">
        <v>162965</v>
      </c>
      <c r="B162967" t="inlineStr">
        <is>
          <t>telemarket</t>
        </is>
      </c>
      <c r="C162967" t="n">
        <v>2</v>
      </c>
      <c r="D162967" t="inlineStr">
        <is>
          <t>{'@telemarket-llc~koa-bodyparser', '@telemarket-llc~co-body'}</t>
        </is>
      </c>
    </row>
    <row r="162968">
      <c r="A162968" s="1" t="n">
        <v>162966</v>
      </c>
      <c r="B162968" t="inlineStr">
        <is>
          <t>nativecall</t>
        </is>
      </c>
      <c r="C162968" t="n">
        <v>2</v>
      </c>
      <c r="D162968" t="inlineStr">
        <is>
          <t>{'moleculer-nativecall', 'NativeCall'}</t>
        </is>
      </c>
    </row>
    <row r="162969">
      <c r="A162969" s="1" t="n">
        <v>162967</v>
      </c>
      <c r="B162969" t="inlineStr">
        <is>
          <t>somq14</t>
        </is>
      </c>
      <c r="C162969" t="n">
        <v>2</v>
      </c>
      <c r="D162969" t="inlineStr">
        <is>
          <t>{'somq14-npm-test', '@somq14~use-form'}</t>
        </is>
      </c>
    </row>
    <row r="162970">
      <c r="A162970" s="1" t="n">
        <v>162968</v>
      </c>
      <c r="B162970" t="inlineStr">
        <is>
          <t>mseiot</t>
        </is>
      </c>
      <c r="C162970" t="n">
        <v>2</v>
      </c>
      <c r="D162970" t="inlineStr">
        <is>
          <t>{'mseiot-tcplib', 'mseiot-syslib'}</t>
        </is>
      </c>
    </row>
    <row r="162971">
      <c r="A162971" s="1" t="n">
        <v>162969</v>
      </c>
      <c r="B162971" t="inlineStr">
        <is>
          <t>syslib</t>
        </is>
      </c>
      <c r="C162971" t="n">
        <v>2</v>
      </c>
      <c r="D162971" t="inlineStr">
        <is>
          <t>{'mseiot-syslib', '@jameshfisher~numsyslib'}</t>
        </is>
      </c>
    </row>
    <row r="162972">
      <c r="A162972" s="1" t="n">
        <v>162970</v>
      </c>
      <c r="B162972" t="inlineStr">
        <is>
          <t>seedcompany</t>
        </is>
      </c>
      <c r="C162972" t="n">
        <v>2</v>
      </c>
      <c r="D162972" t="inlineStr">
        <is>
          <t>{'@seedcompany~nestjs-email', '@seedcompany~eslint-plugin'}</t>
        </is>
      </c>
    </row>
    <row r="162973">
      <c r="A162973" s="1" t="n">
        <v>162971</v>
      </c>
      <c r="B162973" t="inlineStr">
        <is>
          <t>netcall</t>
        </is>
      </c>
      <c r="C162973" t="n">
        <v>2</v>
      </c>
      <c r="D162973" t="inlineStr">
        <is>
          <t>{'netcall', 'nim_web_netcall'}</t>
        </is>
      </c>
    </row>
    <row r="162974">
      <c r="A162974" s="1" t="n">
        <v>162972</v>
      </c>
      <c r="B162974" t="inlineStr">
        <is>
          <t>racquet</t>
        </is>
      </c>
      <c r="C162974" t="n">
        <v>2</v>
      </c>
      <c r="D162974" t="inlineStr">
        <is>
          <t>{'emoji-badminton-racquet-and-shuttlecock', 'racquetjs'}</t>
        </is>
      </c>
    </row>
    <row r="162975">
      <c r="A162975" s="1" t="n">
        <v>162973</v>
      </c>
      <c r="B162975" t="inlineStr">
        <is>
          <t>gitpull</t>
        </is>
      </c>
      <c r="C162975" t="n">
        <v>2</v>
      </c>
      <c r="D162975" t="inlineStr">
        <is>
          <t>{'gitpull', 'grunt-gitpull'}</t>
        </is>
      </c>
    </row>
    <row r="162976">
      <c r="A162976" s="1" t="n">
        <v>162974</v>
      </c>
      <c r="B162976" t="inlineStr">
        <is>
          <t>addss</t>
        </is>
      </c>
      <c r="C162976" t="n">
        <v>2</v>
      </c>
      <c r="D162976" t="inlineStr">
        <is>
          <t>{'@addss~cli', 'addss'}</t>
        </is>
      </c>
    </row>
    <row r="162977">
      <c r="A162977" s="1" t="n">
        <v>162975</v>
      </c>
      <c r="B162977" t="inlineStr">
        <is>
          <t>gargantua</t>
        </is>
      </c>
      <c r="C162977" t="n">
        <v>2</v>
      </c>
      <c r="D162977" t="inlineStr">
        <is>
          <t>{'w3c-gargantua', 'gargantua'}</t>
        </is>
      </c>
    </row>
    <row r="162978">
      <c r="A162978" s="1" t="n">
        <v>162976</v>
      </c>
      <c r="B162978" t="inlineStr">
        <is>
          <t>runtimeify</t>
        </is>
      </c>
      <c r="C162978" t="n">
        <v>2</v>
      </c>
      <c r="D162978" t="inlineStr">
        <is>
          <t>{'jade-runtimeify', 'runtimeify'}</t>
        </is>
      </c>
    </row>
    <row r="162979">
      <c r="A162979" s="1" t="n">
        <v>162977</v>
      </c>
      <c r="B162979" t="inlineStr">
        <is>
          <t>upserter</t>
        </is>
      </c>
      <c r="C162979" t="n">
        <v>2</v>
      </c>
      <c r="D162979" t="inlineStr">
        <is>
          <t>{'safe-couch-design-doc-upserter', 'upserter'}</t>
        </is>
      </c>
    </row>
    <row r="162980">
      <c r="A162980" s="1" t="n">
        <v>162978</v>
      </c>
      <c r="B162980" t="inlineStr">
        <is>
          <t>flytrap</t>
        </is>
      </c>
      <c r="C162980" t="n">
        <v>2</v>
      </c>
      <c r="D162980" t="inlineStr">
        <is>
          <t>{'flytrapjs', 'flytrap'}</t>
        </is>
      </c>
    </row>
    <row r="162981">
      <c r="A162981" s="1" t="n">
        <v>162979</v>
      </c>
      <c r="B162981" t="inlineStr">
        <is>
          <t>supprimer</t>
        </is>
      </c>
      <c r="C162981" t="n">
        <v>2</v>
      </c>
      <c r="D162981" t="inlineStr">
        <is>
          <t>{'supprimeremailsdoublons', 'supprimerdoublons'}</t>
        </is>
      </c>
    </row>
    <row r="162982">
      <c r="A162982" s="1" t="n">
        <v>162980</v>
      </c>
      <c r="B162982" t="inlineStr">
        <is>
          <t>genel</t>
        </is>
      </c>
      <c r="C162982" t="n">
        <v>2</v>
      </c>
      <c r="D162982" t="inlineStr">
        <is>
          <t>{'react_genel', 'genel'}</t>
        </is>
      </c>
    </row>
    <row r="162983">
      <c r="A162983" s="1" t="n">
        <v>162981</v>
      </c>
      <c r="B162983" t="inlineStr">
        <is>
          <t>wesd</t>
        </is>
      </c>
      <c r="C162983" t="n">
        <v>2</v>
      </c>
      <c r="D162983" t="inlineStr">
        <is>
          <t>{'wesd', 'wesd-fe'}</t>
        </is>
      </c>
    </row>
    <row r="162984">
      <c r="A162984" s="1" t="n">
        <v>162982</v>
      </c>
      <c r="B162984" t="inlineStr">
        <is>
          <t>publix</t>
        </is>
      </c>
      <c r="C162984" t="n">
        <v>2</v>
      </c>
      <c r="D162984" t="inlineStr">
        <is>
          <t>{'publix-coupon-clipper', 'publixe-httpclient'}</t>
        </is>
      </c>
    </row>
    <row r="162985">
      <c r="A162985" s="1" t="n">
        <v>162983</v>
      </c>
      <c r="B162985" t="inlineStr">
        <is>
          <t>centivo</t>
        </is>
      </c>
      <c r="C162985" t="n">
        <v>2</v>
      </c>
      <c r="D162985" t="inlineStr">
        <is>
          <t>{'centivo-logger-infra', 'centivo-logger'}</t>
        </is>
      </c>
    </row>
    <row r="162986">
      <c r="A162986" s="1" t="n">
        <v>162984</v>
      </c>
      <c r="B162986" t="inlineStr">
        <is>
          <t>ezhome</t>
        </is>
      </c>
      <c r="C162986" t="n">
        <v>2</v>
      </c>
      <c r="D162986" t="inlineStr">
        <is>
          <t>{'tslint-config-ezhome', 'eslint-config-ezhome'}</t>
        </is>
      </c>
    </row>
    <row r="162987">
      <c r="A162987" s="1" t="n">
        <v>162985</v>
      </c>
      <c r="B162987" t="inlineStr">
        <is>
          <t>jadsonlucena</t>
        </is>
      </c>
      <c r="C162987" t="n">
        <v>2</v>
      </c>
      <c r="D162987" t="inlineStr">
        <is>
          <t>{'@jadsonlucena~sse', '@jadsonlucena~websocket'}</t>
        </is>
      </c>
    </row>
    <row r="162988">
      <c r="A162988" s="1" t="n">
        <v>162986</v>
      </c>
      <c r="B162988" t="inlineStr">
        <is>
          <t>kiten</t>
        </is>
      </c>
      <c r="C162988" t="n">
        <v>2</v>
      </c>
      <c r="D162988" t="inlineStr">
        <is>
          <t>{'kitengo-fork-react-scripts', 'daniel-kiten-printer'}</t>
        </is>
      </c>
    </row>
    <row r="162989">
      <c r="A162989" s="1" t="n">
        <v>162987</v>
      </c>
      <c r="B162989" t="inlineStr">
        <is>
          <t>codigodamata</t>
        </is>
      </c>
      <c r="C162989" t="n">
        <v>2</v>
      </c>
      <c r="D162989" t="inlineStr">
        <is>
          <t>{'codigodamata', 'docassemble-codigodamata'}</t>
        </is>
      </c>
    </row>
    <row r="162990">
      <c r="A162990" s="1" t="n">
        <v>162988</v>
      </c>
      <c r="B162990" t="inlineStr">
        <is>
          <t>cmsjs</t>
        </is>
      </c>
      <c r="C162990" t="n">
        <v>2</v>
      </c>
      <c r="D162990" t="inlineStr">
        <is>
          <t>{'@chrisdiana~cmsjs', 'cmsjs'}</t>
        </is>
      </c>
    </row>
    <row r="162991">
      <c r="A162991" s="1" t="n">
        <v>162989</v>
      </c>
      <c r="B162991" t="inlineStr">
        <is>
          <t>geometryangle</t>
        </is>
      </c>
      <c r="C162991" t="n">
        <v>2</v>
      </c>
      <c r="D162991" t="inlineStr">
        <is>
          <t>{'organism-react-geometryangle', 'react-organism-geometryangle'}</t>
        </is>
      </c>
    </row>
    <row r="162992">
      <c r="A162992" s="1" t="n">
        <v>162990</v>
      </c>
      <c r="B162992" t="inlineStr">
        <is>
          <t>prmd</t>
        </is>
      </c>
      <c r="C162992" t="n">
        <v>2</v>
      </c>
      <c r="D162992" t="inlineStr">
        <is>
          <t>{'prmd-mock', 'gulp-prmd'}</t>
        </is>
      </c>
    </row>
    <row r="162993">
      <c r="A162993" s="1" t="n">
        <v>162991</v>
      </c>
      <c r="B162993" t="inlineStr">
        <is>
          <t>vivisect</t>
        </is>
      </c>
      <c r="C162993" t="n">
        <v>2</v>
      </c>
      <c r="D162993" t="inlineStr">
        <is>
          <t>{'vivisect', 'vivisect-vstruct-wb'}</t>
        </is>
      </c>
    </row>
    <row r="162994">
      <c r="A162994" s="1" t="n">
        <v>162992</v>
      </c>
      <c r="B162994" t="inlineStr">
        <is>
          <t>keybox</t>
        </is>
      </c>
      <c r="C162994" t="n">
        <v>2</v>
      </c>
      <c r="D162994" t="inlineStr">
        <is>
          <t>{'auxxit-keybox', 'keybox'}</t>
        </is>
      </c>
    </row>
    <row r="162995">
      <c r="A162995" s="1" t="n">
        <v>162993</v>
      </c>
      <c r="B162995" t="inlineStr">
        <is>
          <t>rbq</t>
        </is>
      </c>
      <c r="C162995" t="n">
        <v>2</v>
      </c>
      <c r="D162995" t="inlineStr">
        <is>
          <t>{'rbq', 'poi-plugin-rbq'}</t>
        </is>
      </c>
    </row>
    <row r="162996">
      <c r="A162996" s="1" t="n">
        <v>162994</v>
      </c>
      <c r="B162996" t="inlineStr">
        <is>
          <t>vagos</t>
        </is>
      </c>
      <c r="C162996" t="n">
        <v>2</v>
      </c>
      <c r="D162996" t="inlineStr">
        <is>
          <t>{'subir-nube-vagos', 'automatizacion-github-para-vagos'}</t>
        </is>
      </c>
    </row>
    <row r="162997">
      <c r="A162997" s="1" t="n">
        <v>162995</v>
      </c>
      <c r="B162997" t="inlineStr">
        <is>
          <t>cutoffurmind</t>
        </is>
      </c>
      <c r="C162997" t="n">
        <v>2</v>
      </c>
      <c r="D162997" t="inlineStr">
        <is>
          <t>{'cutoffurmind-ui-kit', 'cutoffurmind-ui-kit2'}</t>
        </is>
      </c>
    </row>
    <row r="162998">
      <c r="A162998" s="1" t="n">
        <v>162996</v>
      </c>
      <c r="B162998" t="inlineStr">
        <is>
          <t>shanmukh</t>
        </is>
      </c>
      <c r="C162998" t="n">
        <v>2</v>
      </c>
      <c r="D162998" t="inlineStr">
        <is>
          <t>{'shanmukh-module', 'shanmukh-form'}</t>
        </is>
      </c>
    </row>
    <row r="162999">
      <c r="A162999" s="1" t="n">
        <v>162997</v>
      </c>
      <c r="B162999" t="inlineStr">
        <is>
          <t>ngalertify</t>
        </is>
      </c>
      <c r="C162999" t="n">
        <v>2</v>
      </c>
      <c r="D162999" t="inlineStr">
        <is>
          <t>{'ngalertify', 'bmsdave-ngalertify'}</t>
        </is>
      </c>
    </row>
    <row r="163000">
      <c r="A163000" s="1" t="n">
        <v>162998</v>
      </c>
      <c r="B163000" t="inlineStr">
        <is>
          <t>adaptivity</t>
        </is>
      </c>
      <c r="C163000" t="n">
        <v>2</v>
      </c>
      <c r="D163000" t="inlineStr">
        <is>
          <t>{'adaptivitynavigation', '@danyarubcov~adaptivitynavigation'}</t>
        </is>
      </c>
    </row>
    <row r="163001">
      <c r="A163001" s="1" t="n">
        <v>162999</v>
      </c>
      <c r="B163001" t="inlineStr">
        <is>
          <t>adaptivitynavigation</t>
        </is>
      </c>
      <c r="C163001" t="n">
        <v>2</v>
      </c>
      <c r="D163001" t="inlineStr">
        <is>
          <t>{'adaptivitynavigation', '@danyarubcov~adaptivitynavigation'}</t>
        </is>
      </c>
    </row>
    <row r="163002">
      <c r="A163002" s="1" t="n">
        <v>163000</v>
      </c>
      <c r="B163002" t="inlineStr">
        <is>
          <t>neutrality</t>
        </is>
      </c>
      <c r="C163002" t="n">
        <v>2</v>
      </c>
      <c r="D163002" t="inlineStr">
        <is>
          <t>{'django-neutralityfr', 'fightfornetneutrality'}</t>
        </is>
      </c>
    </row>
    <row r="163003">
      <c r="A163003" s="1" t="n">
        <v>163001</v>
      </c>
      <c r="B163003" t="inlineStr">
        <is>
          <t>xaa</t>
        </is>
      </c>
      <c r="C163003" t="n">
        <v>2</v>
      </c>
      <c r="D163003" t="inlineStr">
        <is>
          <t>{'xaa', 'hxxaa'}</t>
        </is>
      </c>
    </row>
    <row r="163004">
      <c r="A163004" s="1" t="n">
        <v>163002</v>
      </c>
      <c r="B163004" t="inlineStr">
        <is>
          <t>autozab</t>
        </is>
      </c>
      <c r="C163004" t="n">
        <v>2</v>
      </c>
      <c r="D163004" t="inlineStr">
        <is>
          <t>{'autozab', 'autozab_test1'}</t>
        </is>
      </c>
    </row>
    <row r="163005">
      <c r="A163005" s="1" t="n">
        <v>163003</v>
      </c>
      <c r="B163005" t="inlineStr">
        <is>
          <t>pappu</t>
        </is>
      </c>
      <c r="C163005" t="n">
        <v>2</v>
      </c>
      <c r="D163005" t="inlineStr">
        <is>
          <t>{'pappu-editor', '@wcd~vineeth-pappu.plainjs-krsumnvd-fork-krsusmus'}</t>
        </is>
      </c>
    </row>
    <row r="163006">
      <c r="A163006" s="1" t="n">
        <v>163004</v>
      </c>
      <c r="B163006" t="inlineStr">
        <is>
          <t>elmsti</t>
        </is>
      </c>
      <c r="C163006" t="n">
        <v>2</v>
      </c>
      <c r="D163006" t="inlineStr">
        <is>
          <t>{'@elmsti-systems~utils-graphql-rules', '@elmsti-systems~common-components'}</t>
        </is>
      </c>
    </row>
    <row r="163007">
      <c r="A163007" s="1" t="n">
        <v>163005</v>
      </c>
      <c r="B163007" t="inlineStr">
        <is>
          <t>controlx</t>
        </is>
      </c>
      <c r="C163007" t="n">
        <v>2</v>
      </c>
      <c r="D163007" t="inlineStr">
        <is>
          <t>{'controlx', 'react-controlx'}</t>
        </is>
      </c>
    </row>
    <row r="163008">
      <c r="A163008" s="1" t="n">
        <v>163006</v>
      </c>
      <c r="B163008" t="inlineStr">
        <is>
          <t>malos</t>
        </is>
      </c>
      <c r="C163008" t="n">
        <v>2</v>
      </c>
      <c r="D163008" t="inlineStr">
        <is>
          <t>{'admobilize-malos', '@admobilize~malos-node'}</t>
        </is>
      </c>
    </row>
    <row r="163009">
      <c r="A163009" s="1" t="n">
        <v>163007</v>
      </c>
      <c r="B163009" t="inlineStr">
        <is>
          <t>lb5</t>
        </is>
      </c>
      <c r="C163009" t="n">
        <v>2</v>
      </c>
      <c r="D163009" t="inlineStr">
        <is>
          <t>{'lb5tr-xss-test', 'lb5tr-testpypi'}</t>
        </is>
      </c>
    </row>
    <row r="163010">
      <c r="A163010" s="1" t="n">
        <v>163008</v>
      </c>
      <c r="B163010" t="inlineStr">
        <is>
          <t>faheem</t>
        </is>
      </c>
      <c r="C163010" t="n">
        <v>2</v>
      </c>
      <c r="D163010" t="inlineStr">
        <is>
          <t>{'sfaheem-app', '@faheemshah~autosphere-theme'}</t>
        </is>
      </c>
    </row>
    <row r="163011">
      <c r="A163011" s="1" t="n">
        <v>163009</v>
      </c>
      <c r="B163011" t="inlineStr">
        <is>
          <t>tufik</t>
        </is>
      </c>
      <c r="C163011" t="n">
        <v>2</v>
      </c>
      <c r="D163011" t="inlineStr">
        <is>
          <t>{'tufik-test-repo', 'tufik-test-repo-npm-git'}</t>
        </is>
      </c>
    </row>
    <row r="163012">
      <c r="A163012" s="1" t="n">
        <v>163010</v>
      </c>
      <c r="B163012" t="inlineStr">
        <is>
          <t>accuplacer</t>
        </is>
      </c>
      <c r="C163012" t="n">
        <v>2</v>
      </c>
      <c r="D163012" t="inlineStr">
        <is>
          <t>{'AccuplacerClient', 'ACCUPLACERClient'}</t>
        </is>
      </c>
    </row>
    <row r="163013">
      <c r="A163013" s="1" t="n">
        <v>163011</v>
      </c>
      <c r="B163013" t="inlineStr">
        <is>
          <t>accuplacerclient</t>
        </is>
      </c>
      <c r="C163013" t="n">
        <v>2</v>
      </c>
      <c r="D163013" t="inlineStr">
        <is>
          <t>{'AccuplacerClient', 'ACCUPLACERClient'}</t>
        </is>
      </c>
    </row>
    <row r="163014">
      <c r="A163014" s="1" t="n">
        <v>163012</v>
      </c>
      <c r="B163014" t="inlineStr">
        <is>
          <t>duex</t>
        </is>
      </c>
      <c r="C163014" t="n">
        <v>2</v>
      </c>
      <c r="D163014" t="inlineStr">
        <is>
          <t>{'duex', 'statsd-client-duex'}</t>
        </is>
      </c>
    </row>
    <row r="163015">
      <c r="A163015" s="1" t="n">
        <v>163013</v>
      </c>
      <c r="B163015" t="inlineStr">
        <is>
          <t>browsersync2</t>
        </is>
      </c>
      <c r="C163015" t="n">
        <v>2</v>
      </c>
      <c r="D163015" t="inlineStr">
        <is>
          <t>{'docpad-plugin-browsersync2', 'laravel-elixir-browsersync2'}</t>
        </is>
      </c>
    </row>
    <row r="163016">
      <c r="A163016" s="1" t="n">
        <v>163014</v>
      </c>
      <c r="B163016" t="inlineStr">
        <is>
          <t>chinapnr</t>
        </is>
      </c>
      <c r="C163016" t="n">
        <v>2</v>
      </c>
      <c r="D163016" t="inlineStr">
        <is>
          <t>{'@chinapnr~matrix-uni', '@chinapnr~matrix-uni-dev'}</t>
        </is>
      </c>
    </row>
    <row r="163017">
      <c r="A163017" s="1" t="n">
        <v>163015</v>
      </c>
      <c r="B163017" t="inlineStr">
        <is>
          <t>tinapi</t>
        </is>
      </c>
      <c r="C163017" t="n">
        <v>2</v>
      </c>
      <c r="D163017" t="inlineStr">
        <is>
          <t>{'tinapi_', 'tinapi_minka'}</t>
        </is>
      </c>
    </row>
    <row r="163018">
      <c r="A163018" s="1" t="n">
        <v>163016</v>
      </c>
      <c r="B163018" t="inlineStr">
        <is>
          <t>jeeyah</t>
        </is>
      </c>
      <c r="C163018" t="n">
        <v>2</v>
      </c>
      <c r="D163018" t="inlineStr">
        <is>
          <t>{'@jeeyah~jestscreenshot', '@jeeyah~nodeortools'}</t>
        </is>
      </c>
    </row>
    <row r="163019">
      <c r="A163019" s="1" t="n">
        <v>163017</v>
      </c>
      <c r="B163019" t="inlineStr">
        <is>
          <t>pdfjson</t>
        </is>
      </c>
      <c r="C163019" t="n">
        <v>2</v>
      </c>
      <c r="D163019" t="inlineStr">
        <is>
          <t>{'j-pdfjson', '@theemrio~j-pdfjson'}</t>
        </is>
      </c>
    </row>
    <row r="163020">
      <c r="A163020" s="1" t="n">
        <v>163018</v>
      </c>
      <c r="B163020" t="inlineStr">
        <is>
          <t>webtutor</t>
        </is>
      </c>
      <c r="C163020" t="n">
        <v>2</v>
      </c>
      <c r="D163020" t="inlineStr">
        <is>
          <t>{'@maksimyurkov~webtutor-push-notifications', 'webtutor-connector'}</t>
        </is>
      </c>
    </row>
    <row r="163021">
      <c r="A163021" s="1" t="n">
        <v>163019</v>
      </c>
      <c r="B163021" t="inlineStr">
        <is>
          <t>opendataschema</t>
        </is>
      </c>
      <c r="C163021" t="n">
        <v>2</v>
      </c>
      <c r="D163021" t="inlineStr">
        <is>
          <t>{'@opendataschema~table-schema-to-markdown', 'opendataschema'}</t>
        </is>
      </c>
    </row>
    <row r="163022">
      <c r="A163022" s="1" t="n">
        <v>163020</v>
      </c>
      <c r="B163022" t="inlineStr">
        <is>
          <t>oscalprab</t>
        </is>
      </c>
      <c r="C163022" t="n">
        <v>2</v>
      </c>
      <c r="D163022" t="inlineStr">
        <is>
          <t>{'formiojs-oscalprab', 'angular-formio-oscalprab'}</t>
        </is>
      </c>
    </row>
    <row r="163023">
      <c r="A163023" s="1" t="n">
        <v>163021</v>
      </c>
      <c r="B163023" t="inlineStr">
        <is>
          <t>openaip</t>
        </is>
      </c>
      <c r="C163023" t="n">
        <v>2</v>
      </c>
      <c r="D163023" t="inlineStr">
        <is>
          <t>{'@openaip~openair-parser', 'openaip-merkator'}</t>
        </is>
      </c>
    </row>
    <row r="163024">
      <c r="A163024" s="1" t="n">
        <v>163022</v>
      </c>
      <c r="B163024" t="inlineStr">
        <is>
          <t>willkan</t>
        </is>
      </c>
      <c r="C163024" t="n">
        <v>2</v>
      </c>
      <c r="D163024" t="inlineStr">
        <is>
          <t>{'react-color-willkan', 'willkan-utils'}</t>
        </is>
      </c>
    </row>
    <row r="163025">
      <c r="A163025" s="1" t="n">
        <v>163023</v>
      </c>
      <c r="B163025" t="inlineStr">
        <is>
          <t>hrishikeshdk</t>
        </is>
      </c>
      <c r="C163025" t="n">
        <v>2</v>
      </c>
      <c r="D163025" t="inlineStr">
        <is>
          <t>{'@hrishikeshdk~react-sidenav', '@hrishikeshdk~common'}</t>
        </is>
      </c>
    </row>
    <row r="163026">
      <c r="A163026" s="1" t="n">
        <v>163024</v>
      </c>
      <c r="B163026" t="inlineStr">
        <is>
          <t>juexiao</t>
        </is>
      </c>
      <c r="C163026" t="n">
        <v>2</v>
      </c>
      <c r="D163026" t="inlineStr">
        <is>
          <t>{'juexiao-utils', 'juexiao-stat-sdk'}</t>
        </is>
      </c>
    </row>
    <row r="163027">
      <c r="A163027" s="1" t="n">
        <v>163025</v>
      </c>
      <c r="B163027" t="inlineStr">
        <is>
          <t>nmrpro</t>
        </is>
      </c>
      <c r="C163027" t="n">
        <v>2</v>
      </c>
      <c r="D163027" t="inlineStr">
        <is>
          <t>{'nmrpro', 'django-nmrpro'}</t>
        </is>
      </c>
    </row>
    <row r="163028">
      <c r="A163028" s="1" t="n">
        <v>163026</v>
      </c>
      <c r="B163028" t="inlineStr">
        <is>
          <t>hackbot</t>
        </is>
      </c>
      <c r="C163028" t="n">
        <v>2</v>
      </c>
      <c r="D163028" t="inlineStr">
        <is>
          <t>{'hackbot', 'hubot-hackbot'}</t>
        </is>
      </c>
    </row>
    <row r="163029">
      <c r="A163029" s="1" t="n">
        <v>163027</v>
      </c>
      <c r="B163029" t="inlineStr">
        <is>
          <t>rkc</t>
        </is>
      </c>
      <c r="C163029" t="n">
        <v>2</v>
      </c>
      <c r="D163029" t="inlineStr">
        <is>
          <t>{'stencil-rkc-project-test', 'xy-xueyong-rkc'}</t>
        </is>
      </c>
    </row>
    <row r="163030">
      <c r="A163030" s="1" t="n">
        <v>163028</v>
      </c>
      <c r="B163030" t="inlineStr">
        <is>
          <t>wareki</t>
        </is>
      </c>
      <c r="C163030" t="n">
        <v>2</v>
      </c>
      <c r="D163030" t="inlineStr">
        <is>
          <t>{'wareki', 'wareki-year-converter'}</t>
        </is>
      </c>
    </row>
    <row r="163031">
      <c r="A163031" s="1" t="n">
        <v>163029</v>
      </c>
      <c r="B163031" t="inlineStr">
        <is>
          <t>nextprops</t>
        </is>
      </c>
      <c r="C163031" t="n">
        <v>2</v>
      </c>
      <c r="D163031" t="inlineStr">
        <is>
          <t>{'nextprops-lunr-languages', 'nextprops-docusaurus-lunr-search'}</t>
        </is>
      </c>
    </row>
    <row r="163032">
      <c r="A163032" s="1" t="n">
        <v>163030</v>
      </c>
      <c r="B163032" t="inlineStr">
        <is>
          <t>rstore</t>
        </is>
      </c>
      <c r="C163032" t="n">
        <v>2</v>
      </c>
      <c r="D163032" t="inlineStr">
        <is>
          <t>{'rstore', 'cra-template-rstore-typescript-craco'}</t>
        </is>
      </c>
    </row>
    <row r="163033">
      <c r="A163033" s="1" t="n">
        <v>163031</v>
      </c>
      <c r="B163033" t="inlineStr">
        <is>
          <t>sumtoutou</t>
        </is>
      </c>
      <c r="C163033" t="n">
        <v>2</v>
      </c>
      <c r="D163033" t="inlineStr">
        <is>
          <t>{'sumtoutou-qs', 'sumtoutou-2021'}</t>
        </is>
      </c>
    </row>
    <row r="163034">
      <c r="A163034" s="1" t="n">
        <v>163032</v>
      </c>
      <c r="B163034" t="inlineStr">
        <is>
          <t>mgodd</t>
        </is>
      </c>
      <c r="C163034" t="n">
        <v>2</v>
      </c>
      <c r="D163034" t="inlineStr">
        <is>
          <t>{'mgodd_test', 'mgodd'}</t>
        </is>
      </c>
    </row>
    <row r="163035">
      <c r="A163035" s="1" t="n">
        <v>163033</v>
      </c>
      <c r="B163035" t="inlineStr">
        <is>
          <t>timcogroup</t>
        </is>
      </c>
      <c r="C163035" t="n">
        <v>2</v>
      </c>
      <c r="D163035" t="inlineStr">
        <is>
          <t>{'timcogroup-rc-datadisplay', 'timcogroup-utils'}</t>
        </is>
      </c>
    </row>
    <row r="163036">
      <c r="A163036" s="1" t="n">
        <v>163034</v>
      </c>
      <c r="B163036" t="inlineStr">
        <is>
          <t>webapptest2</t>
        </is>
      </c>
      <c r="C163036" t="n">
        <v>2</v>
      </c>
      <c r="D163036" t="inlineStr">
        <is>
          <t>{'@amriks~webapptest2', 'webapptest2'}</t>
        </is>
      </c>
    </row>
    <row r="163037">
      <c r="A163037" s="1" t="n">
        <v>163035</v>
      </c>
      <c r="B163037" t="inlineStr">
        <is>
          <t>automanh</t>
        </is>
      </c>
      <c r="C163037" t="n">
        <v>2</v>
      </c>
      <c r="D163037" t="inlineStr">
        <is>
          <t>{'@automanh~dev-scripts', '@automanh~logger'}</t>
        </is>
      </c>
    </row>
    <row r="163038">
      <c r="A163038" s="1" t="n">
        <v>163036</v>
      </c>
      <c r="B163038" t="inlineStr">
        <is>
          <t>coinvert</t>
        </is>
      </c>
      <c r="C163038" t="n">
        <v>2</v>
      </c>
      <c r="D163038" t="inlineStr">
        <is>
          <t>{'coinvert', '@ssalka~coinvert'}</t>
        </is>
      </c>
    </row>
    <row r="163039">
      <c r="A163039" s="1" t="n">
        <v>163037</v>
      </c>
      <c r="B163039" t="inlineStr">
        <is>
          <t>gamerpc</t>
        </is>
      </c>
      <c r="C163039" t="n">
        <v>2</v>
      </c>
      <c r="D163039" t="inlineStr">
        <is>
          <t>{'gamerpc', 'gamerpc-lite'}</t>
        </is>
      </c>
    </row>
    <row r="163040">
      <c r="A163040" s="1" t="n">
        <v>163038</v>
      </c>
      <c r="B163040" t="inlineStr">
        <is>
          <t>deweppro</t>
        </is>
      </c>
      <c r="C163040" t="n">
        <v>2</v>
      </c>
      <c r="D163040" t="inlineStr">
        <is>
          <t>{'@deweppro~core', '@deweppro~ui-kit'}</t>
        </is>
      </c>
    </row>
    <row r="163041">
      <c r="A163041" s="1" t="n">
        <v>163039</v>
      </c>
      <c r="B163041" t="inlineStr">
        <is>
          <t>nahkd123</t>
        </is>
      </c>
      <c r="C163041" t="n">
        <v>2</v>
      </c>
      <c r="D163041" t="inlineStr">
        <is>
          <t>{'@nahkd123~testrunner', '@nahkd123~terminalconsole'}</t>
        </is>
      </c>
    </row>
    <row r="163042">
      <c r="A163042" s="1" t="n">
        <v>163040</v>
      </c>
      <c r="B163042" t="inlineStr">
        <is>
          <t>matsy</t>
        </is>
      </c>
      <c r="C163042" t="n">
        <v>2</v>
      </c>
      <c r="D163042" t="inlineStr">
        <is>
          <t>{'matsy-src', 'matsy'}</t>
        </is>
      </c>
    </row>
    <row r="163043">
      <c r="A163043" s="1" t="n">
        <v>163041</v>
      </c>
      <c r="B163043" t="inlineStr">
        <is>
          <t>wtf21</t>
        </is>
      </c>
      <c r="C163043" t="n">
        <v>2</v>
      </c>
      <c r="D163043" t="inlineStr">
        <is>
          <t>{'nodebb-theme-persona-wtf21', 'nodebb-theme-material-wtf21'}</t>
        </is>
      </c>
    </row>
    <row r="163044">
      <c r="A163044" s="1" t="n">
        <v>163042</v>
      </c>
      <c r="B163044" t="inlineStr">
        <is>
          <t>button8</t>
        </is>
      </c>
      <c r="C163044" t="n">
        <v>2</v>
      </c>
      <c r="D163044" t="inlineStr">
        <is>
          <t>{'yhb-button8', 'com-color-button8'}</t>
        </is>
      </c>
    </row>
    <row r="163045">
      <c r="A163045" s="1" t="n">
        <v>163043</v>
      </c>
      <c r="B163045" t="inlineStr">
        <is>
          <t>deliveries</t>
        </is>
      </c>
      <c r="C163045" t="n">
        <v>2</v>
      </c>
      <c r="D163045" t="inlineStr">
        <is>
          <t>{'blip-deliveries', 'deliveries'}</t>
        </is>
      </c>
    </row>
    <row r="163046">
      <c r="A163046" s="1" t="n">
        <v>163044</v>
      </c>
      <c r="B163046" t="inlineStr">
        <is>
          <t>handpage</t>
        </is>
      </c>
      <c r="C163046" t="n">
        <v>2</v>
      </c>
      <c r="D163046" t="inlineStr">
        <is>
          <t>{'handpage', 'handpage-plugin-uploader'}</t>
        </is>
      </c>
    </row>
    <row r="163047">
      <c r="A163047" s="1" t="n">
        <v>163045</v>
      </c>
      <c r="B163047" t="inlineStr">
        <is>
          <t>paschal</t>
        </is>
      </c>
      <c r="C163047" t="n">
        <v>2</v>
      </c>
      <c r="D163047" t="inlineStr">
        <is>
          <t>{'wpaschal-palindrome', '@jpaschal~common'}</t>
        </is>
      </c>
    </row>
    <row r="163048">
      <c r="A163048" s="1" t="n">
        <v>163046</v>
      </c>
      <c r="B163048" t="inlineStr">
        <is>
          <t>hengge</t>
        </is>
      </c>
      <c r="C163048" t="n">
        <v>2</v>
      </c>
      <c r="D163048" t="inlineStr">
        <is>
          <t>{'hengge-first', 'hengge-first111'}</t>
        </is>
      </c>
    </row>
    <row r="163049">
      <c r="A163049" s="1" t="n">
        <v>163047</v>
      </c>
      <c r="B163049" t="inlineStr">
        <is>
          <t>hwriter</t>
        </is>
      </c>
      <c r="C163049" t="n">
        <v>2</v>
      </c>
      <c r="D163049" t="inlineStr">
        <is>
          <t>{'hwriter', 'jk-hwriter'}</t>
        </is>
      </c>
    </row>
    <row r="163050">
      <c r="A163050" s="1" t="n">
        <v>163048</v>
      </c>
      <c r="B163050" t="inlineStr">
        <is>
          <t>tp1</t>
        </is>
      </c>
      <c r="C163050" t="n">
        <v>2</v>
      </c>
      <c r="D163050" t="inlineStr">
        <is>
          <t>{'tp1-ynov-webservices', 'tp1'}</t>
        </is>
      </c>
    </row>
    <row r="163051">
      <c r="A163051" s="1" t="n">
        <v>163049</v>
      </c>
      <c r="B163051" t="inlineStr">
        <is>
          <t>fondakogb</t>
        </is>
      </c>
      <c r="C163051" t="n">
        <v>2</v>
      </c>
      <c r="D163051" t="inlineStr">
        <is>
          <t>{'@fondakogb~react-native-carousel-loop', '@fondakogb~carousel-loop'}</t>
        </is>
      </c>
    </row>
    <row r="163052">
      <c r="A163052" s="1" t="n">
        <v>163050</v>
      </c>
      <c r="B163052" t="inlineStr">
        <is>
          <t>payger</t>
        </is>
      </c>
      <c r="C163052" t="n">
        <v>2</v>
      </c>
      <c r="D163052" t="inlineStr">
        <is>
          <t>{'payger-merchant-sdk', 'payger-merchant-javascript-sdk'}</t>
        </is>
      </c>
    </row>
    <row r="163053">
      <c r="A163053" s="1" t="n">
        <v>163051</v>
      </c>
      <c r="B163053" t="inlineStr">
        <is>
          <t>sefas</t>
        </is>
      </c>
      <c r="C163053" t="n">
        <v>2</v>
      </c>
      <c r="D163053" t="inlineStr">
        <is>
          <t>{'@sefas~simple2', '@sefas~simple'}</t>
        </is>
      </c>
    </row>
    <row r="163054">
      <c r="A163054" s="1" t="n">
        <v>163052</v>
      </c>
      <c r="B163054" t="inlineStr">
        <is>
          <t>pixelswap</t>
        </is>
      </c>
      <c r="C163054" t="n">
        <v>2</v>
      </c>
      <c r="D163054" t="inlineStr">
        <is>
          <t>{'pixelswap-uikit', 'eslint-config-pixelswap'}</t>
        </is>
      </c>
    </row>
    <row r="163055">
      <c r="A163055" s="1" t="n">
        <v>163053</v>
      </c>
      <c r="B163055" t="inlineStr">
        <is>
          <t>tablee</t>
        </is>
      </c>
      <c r="C163055" t="n">
        <v>2</v>
      </c>
      <c r="D163055" t="inlineStr">
        <is>
          <t>{'super-tablee', 'vue-data-tablee'}</t>
        </is>
      </c>
    </row>
    <row r="163056">
      <c r="A163056" s="1" t="n">
        <v>163054</v>
      </c>
      <c r="B163056" t="inlineStr">
        <is>
          <t>zonnar</t>
        </is>
      </c>
      <c r="C163056" t="n">
        <v>2</v>
      </c>
      <c r="D163056" t="inlineStr">
        <is>
          <t>{'zonnar-tools', 'zonnar'}</t>
        </is>
      </c>
    </row>
    <row r="163057">
      <c r="A163057" s="1" t="n">
        <v>163055</v>
      </c>
      <c r="B163057" t="inlineStr">
        <is>
          <t>experimenter</t>
        </is>
      </c>
      <c r="C163057" t="n">
        <v>2</v>
      </c>
      <c r="D163057" t="inlineStr">
        <is>
          <t>{'iohexperimenter', 'experimenter'}</t>
        </is>
      </c>
    </row>
    <row r="163058">
      <c r="A163058" s="1" t="n">
        <v>163056</v>
      </c>
      <c r="B163058" t="inlineStr">
        <is>
          <t>relf</t>
        </is>
      </c>
      <c r="C163058" t="n">
        <v>2</v>
      </c>
      <c r="D163058" t="inlineStr">
        <is>
          <t>{'@cormacrelf~citeproc-wasm', '@andrelfnavarro~react-native-deck-swiper'}</t>
        </is>
      </c>
    </row>
    <row r="163059">
      <c r="A163059" s="1" t="n">
        <v>163057</v>
      </c>
      <c r="B163059" t="inlineStr">
        <is>
          <t>xsales</t>
        </is>
      </c>
      <c r="C163059" t="n">
        <v>2</v>
      </c>
      <c r="D163059" t="inlineStr">
        <is>
          <t>{'xsales-components-ui', 'xsales-components'}</t>
        </is>
      </c>
    </row>
    <row r="163060">
      <c r="A163060" s="1" t="n">
        <v>163058</v>
      </c>
      <c r="B163060" t="inlineStr">
        <is>
          <t>autoprogram</t>
        </is>
      </c>
      <c r="C163060" t="n">
        <v>2</v>
      </c>
      <c r="D163060" t="inlineStr">
        <is>
          <t>{'btd-sphinx-autoprogram', 'sphinxcontrib-autoprogram'}</t>
        </is>
      </c>
    </row>
    <row r="163061">
      <c r="A163061" s="1" t="n">
        <v>163059</v>
      </c>
      <c r="B163061" t="inlineStr">
        <is>
          <t>lesscloud</t>
        </is>
      </c>
      <c r="C163061" t="n">
        <v>2</v>
      </c>
      <c r="D163061" t="inlineStr">
        <is>
          <t>{'lesscloud-sdk', 'lesscloud-app-builder'}</t>
        </is>
      </c>
    </row>
    <row r="163062">
      <c r="A163062" s="1" t="n">
        <v>163060</v>
      </c>
      <c r="B163062" t="inlineStr">
        <is>
          <t>ypack</t>
        </is>
      </c>
      <c r="C163062" t="n">
        <v>2</v>
      </c>
      <c r="D163062" t="inlineStr">
        <is>
          <t>{'ypack', 'mysoft-ypack'}</t>
        </is>
      </c>
    </row>
    <row r="163063">
      <c r="A163063" s="1" t="n">
        <v>163061</v>
      </c>
      <c r="B163063" t="inlineStr">
        <is>
          <t>stopllc</t>
        </is>
      </c>
      <c r="C163063" t="n">
        <v>2</v>
      </c>
      <c r="D163063" t="inlineStr">
        <is>
          <t>{'stopllc_oracle', 'securus_stopllc_oracle'}</t>
        </is>
      </c>
    </row>
    <row r="163064">
      <c r="A163064" s="1" t="n">
        <v>163062</v>
      </c>
      <c r="B163064" t="inlineStr">
        <is>
          <t>tempmailo</t>
        </is>
      </c>
      <c r="C163064" t="n">
        <v>2</v>
      </c>
      <c r="D163064" t="inlineStr">
        <is>
          <t>{'tempmailo-api', 'tempmailo'}</t>
        </is>
      </c>
    </row>
    <row r="163065">
      <c r="A163065" s="1" t="n">
        <v>163063</v>
      </c>
      <c r="B163065" t="inlineStr">
        <is>
          <t>kk2</t>
        </is>
      </c>
      <c r="C163065" t="n">
        <v>2</v>
      </c>
      <c r="D163065" t="inlineStr">
        <is>
          <t>{'kk2n', 'kk2'}</t>
        </is>
      </c>
    </row>
    <row r="163066">
      <c r="A163066" s="1" t="n">
        <v>163064</v>
      </c>
      <c r="B163066" t="inlineStr">
        <is>
          <t>au2</t>
        </is>
      </c>
      <c r="C163066" t="n">
        <v>2</v>
      </c>
      <c r="D163066" t="inlineStr">
        <is>
          <t>{'au2', 'au2-kaleidos-icons'}</t>
        </is>
      </c>
    </row>
    <row r="163067">
      <c r="A163067" s="1" t="n">
        <v>163065</v>
      </c>
      <c r="B163067" t="inlineStr">
        <is>
          <t>sparkgeo</t>
        </is>
      </c>
      <c r="C163067" t="n">
        <v>2</v>
      </c>
      <c r="D163067" t="inlineStr">
        <is>
          <t>{'@sparkgeo~ds-react', '@sparkgeo~eslint-config-react'}</t>
        </is>
      </c>
    </row>
    <row r="163068">
      <c r="A163068" s="1" t="n">
        <v>163066</v>
      </c>
      <c r="B163068" t="inlineStr">
        <is>
          <t>communitylife</t>
        </is>
      </c>
      <c r="C163068" t="n">
        <v>2</v>
      </c>
      <c r="D163068" t="inlineStr">
        <is>
          <t>{'@communitylife~cl-postgresql', '@communitylife~cl-logger'}</t>
        </is>
      </c>
    </row>
    <row r="163069">
      <c r="A163069" s="1" t="n">
        <v>163067</v>
      </c>
      <c r="B163069" t="inlineStr">
        <is>
          <t>anudeep</t>
        </is>
      </c>
      <c r="C163069" t="n">
        <v>2</v>
      </c>
      <c r="D163069" t="inlineStr">
        <is>
          <t>{'anudeep-menu', 'anudeep'}</t>
        </is>
      </c>
    </row>
    <row r="163070">
      <c r="A163070" s="1" t="n">
        <v>163068</v>
      </c>
      <c r="B163070" t="inlineStr">
        <is>
          <t>hkukreja</t>
        </is>
      </c>
      <c r="C163070" t="n">
        <v>2</v>
      </c>
      <c r="D163070" t="inlineStr">
        <is>
          <t>{'@hkukreja~itertools', '@hkukreja~util'}</t>
        </is>
      </c>
    </row>
    <row r="163071">
      <c r="A163071" s="1" t="n">
        <v>163069</v>
      </c>
      <c r="B163071" t="inlineStr">
        <is>
          <t>epubparse</t>
        </is>
      </c>
      <c r="C163071" t="n">
        <v>2</v>
      </c>
      <c r="D163071" t="inlineStr">
        <is>
          <t>{'epubparse-wasm', 'epubparse-js'}</t>
        </is>
      </c>
    </row>
    <row r="163072">
      <c r="A163072" s="1" t="n">
        <v>163070</v>
      </c>
      <c r="B163072" t="inlineStr">
        <is>
          <t>etoc</t>
        </is>
      </c>
      <c r="C163072" t="n">
        <v>2</v>
      </c>
      <c r="D163072" t="inlineStr">
        <is>
          <t>{'gitbook-plugin-etoc-plus', 'gitbook-plugin-etoc'}</t>
        </is>
      </c>
    </row>
    <row r="163073">
      <c r="A163073" s="1" t="n">
        <v>163071</v>
      </c>
      <c r="B163073" t="inlineStr">
        <is>
          <t>lpomelo</t>
        </is>
      </c>
      <c r="C163073" t="n">
        <v>2</v>
      </c>
      <c r="D163073" t="inlineStr">
        <is>
          <t>{'lpomelo', 'lpomelo-rpc'}</t>
        </is>
      </c>
    </row>
    <row r="163074">
      <c r="A163074" s="1" t="n">
        <v>163072</v>
      </c>
      <c r="B163074" t="inlineStr">
        <is>
          <t>ncdo</t>
        </is>
      </c>
      <c r="C163074" t="n">
        <v>2</v>
      </c>
      <c r="D163074" t="inlineStr">
        <is>
          <t>{'ncdo_clientgen', 'grunt-ncdo-clientgen'}</t>
        </is>
      </c>
    </row>
    <row r="163075">
      <c r="A163075" s="1" t="n">
        <v>163073</v>
      </c>
      <c r="B163075" t="inlineStr">
        <is>
          <t>justinneff</t>
        </is>
      </c>
      <c r="C163075" t="n">
        <v>2</v>
      </c>
      <c r="D163075" t="inlineStr">
        <is>
          <t>{'eslint-config-justinneff-ts-react', 'eslint-config-justinneff-ts'}</t>
        </is>
      </c>
    </row>
    <row r="163076">
      <c r="A163076" s="1" t="n">
        <v>163074</v>
      </c>
      <c r="B163076" t="inlineStr">
        <is>
          <t>legate</t>
        </is>
      </c>
      <c r="C163076" t="n">
        <v>2</v>
      </c>
      <c r="D163076" t="inlineStr">
        <is>
          <t>{'legate', 'legate-protobuf'}</t>
        </is>
      </c>
    </row>
    <row r="163077">
      <c r="A163077" s="1" t="n">
        <v>163075</v>
      </c>
      <c r="B163077" t="inlineStr">
        <is>
          <t>vergnaud</t>
        </is>
      </c>
      <c r="C163077" t="n">
        <v>2</v>
      </c>
      <c r="D163077" t="inlineStr">
        <is>
          <t>{'avergnaud-versement', 'avergnaud-ohlc'}</t>
        </is>
      </c>
    </row>
    <row r="163078">
      <c r="A163078" s="1" t="n">
        <v>163076</v>
      </c>
      <c r="B163078" t="inlineStr">
        <is>
          <t>avergnaud</t>
        </is>
      </c>
      <c r="C163078" t="n">
        <v>2</v>
      </c>
      <c r="D163078" t="inlineStr">
        <is>
          <t>{'avergnaud-versement', 'avergnaud-ohlc'}</t>
        </is>
      </c>
    </row>
    <row r="163079">
      <c r="A163079" s="1" t="n">
        <v>163077</v>
      </c>
      <c r="B163079" t="inlineStr">
        <is>
          <t>vitaranamidam</t>
        </is>
      </c>
      <c r="C163079" t="n">
        <v>2</v>
      </c>
      <c r="D163079" t="inlineStr">
        <is>
          <t>{'vitaranamidam', 'jalasthnasya-vitaranamidam'}</t>
        </is>
      </c>
    </row>
    <row r="163080">
      <c r="A163080" s="1" t="n">
        <v>163078</v>
      </c>
      <c r="B163080" t="inlineStr">
        <is>
          <t>bottled</t>
        </is>
      </c>
      <c r="C163080" t="n">
        <v>2</v>
      </c>
      <c r="D163080" t="inlineStr">
        <is>
          <t>{'@bottledbrains~ui', 'bottledpower'}</t>
        </is>
      </c>
    </row>
    <row r="163081">
      <c r="A163081" s="1" t="n">
        <v>163079</v>
      </c>
      <c r="B163081" t="inlineStr">
        <is>
          <t>uieditor</t>
        </is>
      </c>
      <c r="C163081" t="n">
        <v>2</v>
      </c>
      <c r="D163081" t="inlineStr">
        <is>
          <t>{'vue-uieditor', 'iview-uieditor'}</t>
        </is>
      </c>
    </row>
    <row r="163082">
      <c r="A163082" s="1" t="n">
        <v>163080</v>
      </c>
      <c r="B163082" t="inlineStr">
        <is>
          <t>calvinckho</t>
        </is>
      </c>
      <c r="C163082" t="n">
        <v>2</v>
      </c>
      <c r="D163082" t="inlineStr">
        <is>
          <t>{'@calvinckho~node-pushnotifications', '@calvinckho~mic-recorder-to-mp3'}</t>
        </is>
      </c>
    </row>
    <row r="163083">
      <c r="A163083" s="1" t="n">
        <v>163081</v>
      </c>
      <c r="B163083" t="inlineStr">
        <is>
          <t>liuyuchuan</t>
        </is>
      </c>
      <c r="C163083" t="n">
        <v>2</v>
      </c>
      <c r="D163083" t="inlineStr">
        <is>
          <t>{'webpack-liuyuchuan', 'webpack-liuyuchuan-web'}</t>
        </is>
      </c>
    </row>
    <row r="163084">
      <c r="A163084" s="1" t="n">
        <v>163082</v>
      </c>
      <c r="B163084" t="inlineStr">
        <is>
          <t>unvowel</t>
        </is>
      </c>
      <c r="C163084" t="n">
        <v>2</v>
      </c>
      <c r="D163084" t="inlineStr">
        <is>
          <t>{'unvowel', 'unvowel-last'}</t>
        </is>
      </c>
    </row>
    <row r="163085">
      <c r="A163085" s="1" t="n">
        <v>163083</v>
      </c>
      <c r="B163085" t="inlineStr">
        <is>
          <t>quantengine</t>
        </is>
      </c>
      <c r="C163085" t="n">
        <v>2</v>
      </c>
      <c r="D163085" t="inlineStr">
        <is>
          <t>{'quantengine-cli', 'quantengine'}</t>
        </is>
      </c>
    </row>
    <row r="163086">
      <c r="A163086" s="1" t="n">
        <v>163084</v>
      </c>
      <c r="B163086" t="inlineStr">
        <is>
          <t>me123</t>
        </is>
      </c>
      <c r="C163086" t="n">
        <v>2</v>
      </c>
      <c r="D163086" t="inlineStr">
        <is>
          <t>{'replaceme123', '@richardme123~create-timetable-starter'}</t>
        </is>
      </c>
    </row>
    <row r="163087">
      <c r="A163087" s="1" t="n">
        <v>163085</v>
      </c>
      <c r="B163087" t="inlineStr">
        <is>
          <t>wesense</t>
        </is>
      </c>
      <c r="C163087" t="n">
        <v>2</v>
      </c>
      <c r="D163087" t="inlineStr">
        <is>
          <t>{'led-wesense-demo', 'wesense-model'}</t>
        </is>
      </c>
    </row>
    <row r="163088">
      <c r="A163088" s="1" t="n">
        <v>163086</v>
      </c>
      <c r="B163088" t="inlineStr">
        <is>
          <t>eshreder</t>
        </is>
      </c>
      <c r="C163088" t="n">
        <v>2</v>
      </c>
      <c r="D163088" t="inlineStr">
        <is>
          <t>{'@eshreder~api-provider', '@eshreder~jwt-client'}</t>
        </is>
      </c>
    </row>
    <row r="163089">
      <c r="A163089" s="1" t="n">
        <v>163087</v>
      </c>
      <c r="B163089" t="inlineStr">
        <is>
          <t>mstub</t>
        </is>
      </c>
      <c r="C163089" t="n">
        <v>2</v>
      </c>
      <c r="D163089" t="inlineStr">
        <is>
          <t>{'mongoose-mstub', 'mstub'}</t>
        </is>
      </c>
    </row>
    <row r="163090">
      <c r="A163090" s="1" t="n">
        <v>163088</v>
      </c>
      <c r="B163090" t="inlineStr">
        <is>
          <t>procexternalobjectinstancelink</t>
        </is>
      </c>
      <c r="C163090" t="n">
        <v>2</v>
      </c>
      <c r="D163090" t="inlineStr">
        <is>
          <t>{'qmuzik-procexternalobjectinstancelink', 'qmuzik-procexternalobjectinstancelink-shared'}</t>
        </is>
      </c>
    </row>
    <row r="163091">
      <c r="A163091" s="1" t="n">
        <v>163089</v>
      </c>
      <c r="B163091" t="inlineStr">
        <is>
          <t>playcore</t>
        </is>
      </c>
      <c r="C163091" t="n">
        <v>2</v>
      </c>
      <c r="D163091" t="inlineStr">
        <is>
          <t>{'@cloudgeek~playcore-hls', '@core-player~playcore-hls'}</t>
        </is>
      </c>
    </row>
    <row r="163092">
      <c r="A163092" s="1" t="n">
        <v>163090</v>
      </c>
      <c r="B163092" t="inlineStr">
        <is>
          <t>caibeireplace</t>
        </is>
      </c>
      <c r="C163092" t="n">
        <v>2</v>
      </c>
      <c r="D163092" t="inlineStr">
        <is>
          <t>{'fis3-postprocessor-caibeireplace', 'caibeireplace'}</t>
        </is>
      </c>
    </row>
    <row r="163093">
      <c r="A163093" s="1" t="n">
        <v>163091</v>
      </c>
      <c r="B163093" t="inlineStr">
        <is>
          <t>cirrusmd</t>
        </is>
      </c>
      <c r="C163093" t="n">
        <v>2</v>
      </c>
      <c r="D163093" t="inlineStr">
        <is>
          <t>{'react-native-vbt-cirrusmd-bridge-library', 'react-native-cirrusmd-sdk'}</t>
        </is>
      </c>
    </row>
    <row r="163094">
      <c r="A163094" s="1" t="n">
        <v>163092</v>
      </c>
      <c r="B163094" t="inlineStr">
        <is>
          <t>fatos</t>
        </is>
      </c>
      <c r="C163094" t="n">
        <v>2</v>
      </c>
      <c r="D163094" t="inlineStr">
        <is>
          <t>{'fatos_npm_test', 'react-native-fatos-sdk'}</t>
        </is>
      </c>
    </row>
    <row r="163095">
      <c r="A163095" s="1" t="n">
        <v>163093</v>
      </c>
      <c r="B163095" t="inlineStr">
        <is>
          <t>bibt</t>
        </is>
      </c>
      <c r="C163095" t="n">
        <v>2</v>
      </c>
      <c r="D163095" t="inlineStr">
        <is>
          <t>{'bibtutils', 'zotero-bibtize'}</t>
        </is>
      </c>
    </row>
    <row r="163096">
      <c r="A163096" s="1" t="n">
        <v>163094</v>
      </c>
      <c r="B163096" t="inlineStr">
        <is>
          <t>netbot</t>
        </is>
      </c>
      <c r="C163096" t="n">
        <v>2</v>
      </c>
      <c r="D163096" t="inlineStr">
        <is>
          <t>{'netbot', 'netbotify'}</t>
        </is>
      </c>
    </row>
    <row r="163097">
      <c r="A163097" s="1" t="n">
        <v>163095</v>
      </c>
      <c r="B163097" t="inlineStr">
        <is>
          <t>testgrandma</t>
        </is>
      </c>
      <c r="C163097" t="n">
        <v>2</v>
      </c>
      <c r="D163097" t="inlineStr">
        <is>
          <t>{'@testgrandma~shortcuts', '@testgrandma~jsshortcuts'}</t>
        </is>
      </c>
    </row>
    <row r="163098">
      <c r="A163098" s="1" t="n">
        <v>163096</v>
      </c>
      <c r="B163098" t="inlineStr">
        <is>
          <t>monarque</t>
        </is>
      </c>
      <c r="C163098" t="n">
        <v>2</v>
      </c>
      <c r="D163098" t="inlineStr">
        <is>
          <t>{'@monarque~snowflake', '@monarque~fetch'}</t>
        </is>
      </c>
    </row>
    <row r="163099">
      <c r="A163099" s="1" t="n">
        <v>163097</v>
      </c>
      <c r="B163099" t="inlineStr">
        <is>
          <t>easysse</t>
        </is>
      </c>
      <c r="C163099" t="n">
        <v>2</v>
      </c>
      <c r="D163099" t="inlineStr">
        <is>
          <t>{'easysse-client', 'easysse'}</t>
        </is>
      </c>
    </row>
    <row r="163100">
      <c r="A163100" s="1" t="n">
        <v>163098</v>
      </c>
      <c r="B163100" t="inlineStr">
        <is>
          <t>sequilize</t>
        </is>
      </c>
      <c r="C163100" t="n">
        <v>2</v>
      </c>
      <c r="D163100" t="inlineStr">
        <is>
          <t>{'moleculer-db-connector-sequilize', 'hunt-sequilize'}</t>
        </is>
      </c>
    </row>
    <row r="163101">
      <c r="A163101" s="1" t="n">
        <v>163099</v>
      </c>
      <c r="B163101" t="inlineStr">
        <is>
          <t>pcapng</t>
        </is>
      </c>
      <c r="C163101" t="n">
        <v>2</v>
      </c>
      <c r="D163101" t="inlineStr">
        <is>
          <t>{'python-pcapng', 'pcapng'}</t>
        </is>
      </c>
    </row>
    <row r="163102">
      <c r="A163102" s="1" t="n">
        <v>163100</v>
      </c>
      <c r="B163102" t="inlineStr">
        <is>
          <t>zuile</t>
        </is>
      </c>
      <c r="C163102" t="n">
        <v>2</v>
      </c>
      <c r="D163102" t="inlineStr">
        <is>
          <t>{'1610i_zuile', 'zuile'}</t>
        </is>
      </c>
    </row>
    <row r="163103">
      <c r="A163103" s="1" t="n">
        <v>163101</v>
      </c>
      <c r="B163103" t="inlineStr">
        <is>
          <t>js16</t>
        </is>
      </c>
      <c r="C163103" t="n">
        <v>2</v>
      </c>
      <c r="D163103" t="inlineStr">
        <is>
          <t>{'commonjs16', 'alaexplorerjs16'}</t>
        </is>
      </c>
    </row>
    <row r="163104">
      <c r="A163104" s="1" t="n">
        <v>163102</v>
      </c>
      <c r="B163104" t="inlineStr">
        <is>
          <t>xdproto</t>
        </is>
      </c>
      <c r="C163104" t="n">
        <v>2</v>
      </c>
      <c r="D163104" t="inlineStr">
        <is>
          <t>{'@xdproto~lolo-reducer', '@xdproto~focus'}</t>
        </is>
      </c>
    </row>
    <row r="163105">
      <c r="A163105" s="1" t="n">
        <v>163103</v>
      </c>
      <c r="B163105" t="inlineStr">
        <is>
          <t>evanquirk</t>
        </is>
      </c>
      <c r="C163105" t="n">
        <v>2</v>
      </c>
      <c r="D163105" t="inlineStr">
        <is>
          <t>{'@evanquirk~lotide', 'evanquirk'}</t>
        </is>
      </c>
    </row>
    <row r="163106">
      <c r="A163106" s="1" t="n">
        <v>163104</v>
      </c>
      <c r="B163106" t="inlineStr">
        <is>
          <t>sirintra</t>
        </is>
      </c>
      <c r="C163106" t="n">
        <v>2</v>
      </c>
      <c r="D163106" t="inlineStr">
        <is>
          <t>{'sirintra-profile', 'cyber-sirintra'}</t>
        </is>
      </c>
    </row>
    <row r="163107">
      <c r="A163107" s="1" t="n">
        <v>163105</v>
      </c>
      <c r="B163107" t="inlineStr">
        <is>
          <t>fbro</t>
        </is>
      </c>
      <c r="C163107" t="n">
        <v>2</v>
      </c>
      <c r="D163107" t="inlineStr">
        <is>
          <t>{'multi-select-fbro', 'fbro-multiselect'}</t>
        </is>
      </c>
    </row>
    <row r="163108">
      <c r="A163108" s="1" t="n">
        <v>163106</v>
      </c>
      <c r="B163108" t="inlineStr">
        <is>
          <t>responsivity</t>
        </is>
      </c>
      <c r="C163108" t="n">
        <v>2</v>
      </c>
      <c r="D163108" t="inlineStr">
        <is>
          <t>{'@lardy~responsivity', '@siteone~responsivity'}</t>
        </is>
      </c>
    </row>
    <row r="163109">
      <c r="A163109" s="1" t="n">
        <v>163107</v>
      </c>
      <c r="B163109" t="inlineStr">
        <is>
          <t>recinto</t>
        </is>
      </c>
      <c r="C163109" t="n">
        <v>2</v>
      </c>
      <c r="D163109" t="inlineStr">
        <is>
          <t>{'recinto-core', 'kmm-recinto-models-teste'}</t>
        </is>
      </c>
    </row>
    <row r="163110">
      <c r="A163110" s="1" t="n">
        <v>163108</v>
      </c>
      <c r="B163110" t="inlineStr">
        <is>
          <t>mscgen</t>
        </is>
      </c>
      <c r="C163110" t="n">
        <v>2</v>
      </c>
      <c r="D163110" t="inlineStr">
        <is>
          <t>{'tree-sitter-mscgen', 'sphinxcontrib-mscgen'}</t>
        </is>
      </c>
    </row>
    <row r="163111">
      <c r="A163111" s="1" t="n">
        <v>163109</v>
      </c>
      <c r="B163111" t="inlineStr">
        <is>
          <t>nitk</t>
        </is>
      </c>
      <c r="C163111" t="n">
        <v>2</v>
      </c>
      <c r="D163111" t="inlineStr">
        <is>
          <t>{'nitk', 'nitk-nest'}</t>
        </is>
      </c>
    </row>
    <row r="163112">
      <c r="A163112" s="1" t="n">
        <v>163110</v>
      </c>
      <c r="B163112" t="inlineStr">
        <is>
          <t>noth</t>
        </is>
      </c>
      <c r="C163112" t="n">
        <v>2</v>
      </c>
      <c r="D163112" t="inlineStr">
        <is>
          <t>{'noth', 'noth-auth'}</t>
        </is>
      </c>
    </row>
    <row r="163113">
      <c r="A163113" s="1" t="n">
        <v>163111</v>
      </c>
      <c r="B163113" t="inlineStr">
        <is>
          <t>riotts</t>
        </is>
      </c>
      <c r="C163113" t="n">
        <v>2</v>
      </c>
      <c r="D163113" t="inlineStr">
        <is>
          <t>{'gulp-riotts', 'grunt-riotts-precompile'}</t>
        </is>
      </c>
    </row>
    <row r="163114">
      <c r="A163114" s="1" t="n">
        <v>163112</v>
      </c>
      <c r="B163114" t="inlineStr">
        <is>
          <t>showbox</t>
        </is>
      </c>
      <c r="C163114" t="n">
        <v>2</v>
      </c>
      <c r="D163114" t="inlineStr">
        <is>
          <t>{'showbox', 'vshowbox'}</t>
        </is>
      </c>
    </row>
    <row r="163115">
      <c r="A163115" s="1" t="n">
        <v>163113</v>
      </c>
      <c r="B163115" t="inlineStr">
        <is>
          <t>lazyloadjs</t>
        </is>
      </c>
      <c r="C163115" t="n">
        <v>2</v>
      </c>
      <c r="D163115" t="inlineStr">
        <is>
          <t>{'lazyloadjs', '@toancong~lazyloadjs'}</t>
        </is>
      </c>
    </row>
    <row r="163116">
      <c r="A163116" s="1" t="n">
        <v>163114</v>
      </c>
      <c r="B163116" t="inlineStr">
        <is>
          <t>jordanpapaleo</t>
        </is>
      </c>
      <c r="C163116" t="n">
        <v>2</v>
      </c>
      <c r="D163116" t="inlineStr">
        <is>
          <t>{'@jordanpapaleo~uilibrary', '@jordanpapaleo~ui-library'}</t>
        </is>
      </c>
    </row>
    <row r="163117">
      <c r="A163117" s="1" t="n">
        <v>163115</v>
      </c>
      <c r="B163117" t="inlineStr">
        <is>
          <t>search4</t>
        </is>
      </c>
      <c r="C163117" t="n">
        <v>2</v>
      </c>
      <c r="D163117" t="inlineStr">
        <is>
          <t>{'pouchdb-quick-search4curltech', 'search4'}</t>
        </is>
      </c>
    </row>
    <row r="163118">
      <c r="A163118" s="1" t="n">
        <v>163116</v>
      </c>
      <c r="B163118" t="inlineStr">
        <is>
          <t>fstack</t>
        </is>
      </c>
      <c r="C163118" t="n">
        <v>2</v>
      </c>
      <c r="D163118" t="inlineStr">
        <is>
          <t>{'infstack', 'fstack'}</t>
        </is>
      </c>
    </row>
    <row r="163119">
      <c r="A163119" s="1" t="n">
        <v>163117</v>
      </c>
      <c r="B163119" t="inlineStr">
        <is>
          <t>xyhua</t>
        </is>
      </c>
      <c r="C163119" t="n">
        <v>2</v>
      </c>
      <c r="D163119" t="inlineStr">
        <is>
          <t>{'xyhua-package', 'test-xyhua-package'}</t>
        </is>
      </c>
    </row>
    <row r="163120">
      <c r="A163120" s="1" t="n">
        <v>163118</v>
      </c>
      <c r="B163120" t="inlineStr">
        <is>
          <t>workerdb</t>
        </is>
      </c>
      <c r="C163120" t="n">
        <v>2</v>
      </c>
      <c r="D163120" t="inlineStr">
        <is>
          <t>{'react-workerdb', 'workerdb'}</t>
        </is>
      </c>
    </row>
    <row r="163121">
      <c r="A163121" s="1" t="n">
        <v>163119</v>
      </c>
      <c r="B163121" t="inlineStr">
        <is>
          <t>fsdf</t>
        </is>
      </c>
      <c r="C163121" t="n">
        <v>2</v>
      </c>
      <c r="D163121" t="inlineStr">
        <is>
          <t>{'sdafsfbdbvdsfsvsf-sdfsdf-sd-fsdf', 'fsdf'}</t>
        </is>
      </c>
    </row>
    <row r="163122">
      <c r="A163122" s="1" t="n">
        <v>163120</v>
      </c>
      <c r="B163122" t="inlineStr">
        <is>
          <t>ravigadhia</t>
        </is>
      </c>
      <c r="C163122" t="n">
        <v>2</v>
      </c>
      <c r="D163122" t="inlineStr">
        <is>
          <t>{'@ravigadhia~test-ft-auto', '@ravigadhia~test-ft-repo'}</t>
        </is>
      </c>
    </row>
    <row r="163123">
      <c r="A163123" s="1" t="n">
        <v>163121</v>
      </c>
      <c r="B163123" t="inlineStr">
        <is>
          <t>codebyjordan</t>
        </is>
      </c>
      <c r="C163123" t="n">
        <v>2</v>
      </c>
      <c r="D163123" t="inlineStr">
        <is>
          <t>{'@codebyjordan~scrollbar', '@codebyjordan~ui'}</t>
        </is>
      </c>
    </row>
    <row r="163124">
      <c r="A163124" s="1" t="n">
        <v>163122</v>
      </c>
      <c r="B163124" t="inlineStr">
        <is>
          <t>lj2</t>
        </is>
      </c>
      <c r="C163124" t="n">
        <v>2</v>
      </c>
      <c r="D163124" t="inlineStr">
        <is>
          <t>{'lj2', 'lj2jekyll'}</t>
        </is>
      </c>
    </row>
    <row r="163125">
      <c r="A163125" s="1" t="n">
        <v>163123</v>
      </c>
      <c r="B163125" t="inlineStr">
        <is>
          <t>rajdeep</t>
        </is>
      </c>
      <c r="C163125" t="n">
        <v>2</v>
      </c>
      <c r="D163125" t="inlineStr">
        <is>
          <t>{'rajdeep', 'rajdeep-g'}</t>
        </is>
      </c>
    </row>
    <row r="163126">
      <c r="A163126" s="1" t="n">
        <v>163124</v>
      </c>
      <c r="B163126" t="inlineStr">
        <is>
          <t>malum</t>
        </is>
      </c>
      <c r="C163126" t="n">
        <v>2</v>
      </c>
      <c r="D163126" t="inlineStr">
        <is>
          <t>{'maluma-vue-ui', 'maluma'}</t>
        </is>
      </c>
    </row>
    <row r="163127">
      <c r="A163127" s="1" t="n">
        <v>163125</v>
      </c>
      <c r="B163127" t="inlineStr">
        <is>
          <t>maluma</t>
        </is>
      </c>
      <c r="C163127" t="n">
        <v>2</v>
      </c>
      <c r="D163127" t="inlineStr">
        <is>
          <t>{'maluma-vue-ui', 'maluma'}</t>
        </is>
      </c>
    </row>
    <row r="163128">
      <c r="A163128" s="1" t="n">
        <v>163126</v>
      </c>
      <c r="B163128" t="inlineStr">
        <is>
          <t>packetize</t>
        </is>
      </c>
      <c r="C163128" t="n">
        <v>2</v>
      </c>
      <c r="D163128" t="inlineStr">
        <is>
          <t>{'packetize-string', 'stream-packetize'}</t>
        </is>
      </c>
    </row>
    <row r="163129">
      <c r="A163129" s="1" t="n">
        <v>163127</v>
      </c>
      <c r="B163129" t="inlineStr">
        <is>
          <t>ngxyz</t>
        </is>
      </c>
      <c r="C163129" t="n">
        <v>2</v>
      </c>
      <c r="D163129" t="inlineStr">
        <is>
          <t>{'ngxyz-c2c', 'ngxyz-konami'}</t>
        </is>
      </c>
    </row>
    <row r="163130">
      <c r="A163130" s="1" t="n">
        <v>163128</v>
      </c>
      <c r="B163130" t="inlineStr">
        <is>
          <t>togglers</t>
        </is>
      </c>
      <c r="C163130" t="n">
        <v>2</v>
      </c>
      <c r="D163130" t="inlineStr">
        <is>
          <t>{'toro-mkdocs-togglers', 'react-stylux-togglers'}</t>
        </is>
      </c>
    </row>
    <row r="163131">
      <c r="A163131" s="1" t="n">
        <v>163129</v>
      </c>
      <c r="B163131" t="inlineStr">
        <is>
          <t>emy</t>
        </is>
      </c>
      <c r="C163131" t="n">
        <v>2</v>
      </c>
      <c r="D163131" t="inlineStr">
        <is>
          <t>{'emy-create-app-typescript', 'emy'}</t>
        </is>
      </c>
    </row>
    <row r="163132">
      <c r="A163132" s="1" t="n">
        <v>163130</v>
      </c>
      <c r="B163132" t="inlineStr">
        <is>
          <t>ssimulacra</t>
        </is>
      </c>
      <c r="C163132" t="n">
        <v>2</v>
      </c>
      <c r="D163132" t="inlineStr">
        <is>
          <t>{'ssimulacra-bin', 'ssimulacra'}</t>
        </is>
      </c>
    </row>
    <row r="163133">
      <c r="A163133" s="1" t="n">
        <v>163131</v>
      </c>
      <c r="B163133" t="inlineStr">
        <is>
          <t>tgdn</t>
        </is>
      </c>
      <c r="C163133" t="n">
        <v>2</v>
      </c>
      <c r="D163133" t="inlineStr">
        <is>
          <t>{'@tgdn~react-modal', '@tgdn~react-dropdown'}</t>
        </is>
      </c>
    </row>
    <row r="163134">
      <c r="A163134" s="1" t="n">
        <v>163132</v>
      </c>
      <c r="B163134" t="inlineStr">
        <is>
          <t>teabough</t>
        </is>
      </c>
      <c r="C163134" t="n">
        <v>2</v>
      </c>
      <c r="D163134" t="inlineStr">
        <is>
          <t>{'redux-form-saga-teabough', 'react-big-calendar-teabough'}</t>
        </is>
      </c>
    </row>
    <row r="163135">
      <c r="A163135" s="1" t="n">
        <v>163133</v>
      </c>
      <c r="B163135" t="inlineStr">
        <is>
          <t>cufon</t>
        </is>
      </c>
      <c r="C163135" t="n">
        <v>2</v>
      </c>
      <c r="D163135" t="inlineStr">
        <is>
          <t>{'django-cufon', 'collective-js-cufon'}</t>
        </is>
      </c>
    </row>
    <row r="163136">
      <c r="A163136" s="1" t="n">
        <v>163134</v>
      </c>
      <c r="B163136" t="inlineStr">
        <is>
          <t>vanchelo</t>
        </is>
      </c>
      <c r="C163136" t="n">
        <v>2</v>
      </c>
      <c r="D163136" t="inlineStr">
        <is>
          <t>{'@vanchelo~maxrects-packer', '@vanchelo~winston-sentry-log'}</t>
        </is>
      </c>
    </row>
    <row r="163137">
      <c r="A163137" s="1" t="n">
        <v>163135</v>
      </c>
      <c r="B163137" t="inlineStr">
        <is>
          <t>hbi</t>
        </is>
      </c>
      <c r="C163137" t="n">
        <v>2</v>
      </c>
      <c r="D163137" t="inlineStr">
        <is>
          <t>{'hbi', 'node-red-contrib-hbi-nodes'}</t>
        </is>
      </c>
    </row>
    <row r="163138">
      <c r="A163138" s="1" t="n">
        <v>163136</v>
      </c>
      <c r="B163138" t="inlineStr">
        <is>
          <t>d19</t>
        </is>
      </c>
      <c r="C163138" t="n">
        <v>2</v>
      </c>
      <c r="D163138" t="inlineStr">
        <is>
          <t>{'135f271d19b41a0eec5d553541d0dff5', '@d19n~node-mq'}</t>
        </is>
      </c>
    </row>
    <row r="163139">
      <c r="A163139" s="1" t="n">
        <v>163137</v>
      </c>
      <c r="B163139" t="inlineStr">
        <is>
          <t>iwent</t>
        </is>
      </c>
      <c r="C163139" t="n">
        <v>2</v>
      </c>
      <c r="D163139" t="inlineStr">
        <is>
          <t>{'@daita~iwent', '@daita~iwent-server'}</t>
        </is>
      </c>
    </row>
    <row r="163140">
      <c r="A163140" s="1" t="n">
        <v>163138</v>
      </c>
      <c r="B163140" t="inlineStr">
        <is>
          <t>faucets</t>
        </is>
      </c>
      <c r="C163140" t="n">
        <v>2</v>
      </c>
      <c r="D163140" t="inlineStr">
        <is>
          <t>{'tbtc-faucets', '@iov~faucets'}</t>
        </is>
      </c>
    </row>
    <row r="163141">
      <c r="A163141" s="1" t="n">
        <v>163139</v>
      </c>
      <c r="B163141" t="inlineStr">
        <is>
          <t>baboonswap</t>
        </is>
      </c>
      <c r="C163141" t="n">
        <v>2</v>
      </c>
      <c r="D163141" t="inlineStr">
        <is>
          <t>{'@baboonswap~baboonswap-libs', '@baboonswap~baboonswap-core'}</t>
        </is>
      </c>
    </row>
    <row r="163142">
      <c r="A163142" s="1" t="n">
        <v>163140</v>
      </c>
      <c r="B163142" t="inlineStr">
        <is>
          <t>viewportjs</t>
        </is>
      </c>
      <c r="C163142" t="n">
        <v>2</v>
      </c>
      <c r="D163142" t="inlineStr">
        <is>
          <t>{'viewportjs', 'progressive-viewportjs'}</t>
        </is>
      </c>
    </row>
    <row r="163143">
      <c r="A163143" s="1" t="n">
        <v>163141</v>
      </c>
      <c r="B163143" t="inlineStr">
        <is>
          <t>bizerror</t>
        </is>
      </c>
      <c r="C163143" t="n">
        <v>2</v>
      </c>
      <c r="D163143" t="inlineStr">
        <is>
          <t>{'bizerror', 'egg-bizerror'}</t>
        </is>
      </c>
    </row>
    <row r="163144">
      <c r="A163144" s="1" t="n">
        <v>163142</v>
      </c>
      <c r="B163144" t="inlineStr">
        <is>
          <t>day17</t>
        </is>
      </c>
      <c r="C163144" t="n">
        <v>2</v>
      </c>
      <c r="D163144" t="inlineStr">
        <is>
          <t>{'work-day17', 'day17'}</t>
        </is>
      </c>
    </row>
    <row r="163145">
      <c r="A163145" s="1" t="n">
        <v>163143</v>
      </c>
      <c r="B163145" t="inlineStr">
        <is>
          <t>xiaokeai</t>
        </is>
      </c>
      <c r="C163145" t="n">
        <v>2</v>
      </c>
      <c r="D163145" t="inlineStr">
        <is>
          <t>{'xiaokeai', 'xiaokeai-666'}</t>
        </is>
      </c>
    </row>
    <row r="163146">
      <c r="A163146" s="1" t="n">
        <v>163144</v>
      </c>
      <c r="B163146" t="inlineStr">
        <is>
          <t>daiiz</t>
        </is>
      </c>
      <c r="C163146" t="n">
        <v>2</v>
      </c>
      <c r="D163146" t="inlineStr">
        <is>
          <t>{'@daiiz~hello-rust-wasm', '@daiiz~dpi-aware-image'}</t>
        </is>
      </c>
    </row>
    <row r="163147">
      <c r="A163147" s="1" t="n">
        <v>163145</v>
      </c>
      <c r="B163147" t="inlineStr">
        <is>
          <t>yzip</t>
        </is>
      </c>
      <c r="C163147" t="n">
        <v>2</v>
      </c>
      <c r="D163147" t="inlineStr">
        <is>
          <t>{'fis3-deploy-yzip', 'yzip'}</t>
        </is>
      </c>
    </row>
    <row r="163148">
      <c r="A163148" s="1" t="n">
        <v>163146</v>
      </c>
      <c r="B163148" t="inlineStr">
        <is>
          <t>tanglesite</t>
        </is>
      </c>
      <c r="C163148" t="n">
        <v>2</v>
      </c>
      <c r="D163148" t="inlineStr">
        <is>
          <t>{'@tanglesite~bst', '@tanglesite~esbuild-taskrunner'}</t>
        </is>
      </c>
    </row>
    <row r="163149">
      <c r="A163149" s="1" t="n">
        <v>163147</v>
      </c>
      <c r="B163149" t="inlineStr">
        <is>
          <t>goodgame</t>
        </is>
      </c>
      <c r="C163149" t="n">
        <v>2</v>
      </c>
      <c r="D163149" t="inlineStr">
        <is>
          <t>{'dl-plus-extractor-un1def-goodgame', 'goodgame-ui'}</t>
        </is>
      </c>
    </row>
    <row r="163150">
      <c r="A163150" s="1" t="n">
        <v>163148</v>
      </c>
      <c r="B163150" t="inlineStr">
        <is>
          <t>gprof2</t>
        </is>
      </c>
      <c r="C163150" t="n">
        <v>2</v>
      </c>
      <c r="D163150" t="inlineStr">
        <is>
          <t>{'gprof2dot', 'yelp-gprof2dot'}</t>
        </is>
      </c>
    </row>
    <row r="163151">
      <c r="A163151" s="1" t="n">
        <v>163149</v>
      </c>
      <c r="B163151" t="inlineStr">
        <is>
          <t>customtext</t>
        </is>
      </c>
      <c r="C163151" t="n">
        <v>2</v>
      </c>
      <c r="D163151" t="inlineStr">
        <is>
          <t>{'customtext', '@minglabs~mingblocks_customtext'}</t>
        </is>
      </c>
    </row>
    <row r="163152">
      <c r="A163152" s="1" t="n">
        <v>163150</v>
      </c>
      <c r="B163152" t="inlineStr">
        <is>
          <t>olins</t>
        </is>
      </c>
      <c r="C163152" t="n">
        <v>2</v>
      </c>
      <c r="D163152" t="inlineStr">
        <is>
          <t>{'liyaolins', '@saulolinsdias~hacker-chat-client'}</t>
        </is>
      </c>
    </row>
    <row r="163153">
      <c r="A163153" s="1" t="n">
        <v>163151</v>
      </c>
      <c r="B163153" t="inlineStr">
        <is>
          <t>binti</t>
        </is>
      </c>
      <c r="C163153" t="n">
        <v>2</v>
      </c>
      <c r="D163153" t="inlineStr">
        <is>
          <t>{'@zhangbintian~v-img', '@zhangbintian~d-img'}</t>
        </is>
      </c>
    </row>
    <row r="163154">
      <c r="A163154" s="1" t="n">
        <v>163152</v>
      </c>
      <c r="B163154" t="inlineStr">
        <is>
          <t>zhangbintian</t>
        </is>
      </c>
      <c r="C163154" t="n">
        <v>2</v>
      </c>
      <c r="D163154" t="inlineStr">
        <is>
          <t>{'@zhangbintian~v-img', '@zhangbintian~d-img'}</t>
        </is>
      </c>
    </row>
    <row r="163155">
      <c r="A163155" s="1" t="n">
        <v>163153</v>
      </c>
      <c r="B163155" t="inlineStr">
        <is>
          <t>sunshinesmile</t>
        </is>
      </c>
      <c r="C163155" t="n">
        <v>2</v>
      </c>
      <c r="D163155" t="inlineStr">
        <is>
          <t>{'@sunshinesmile~eslint-config-react', '@sunshinesmile~eslint-config'}</t>
        </is>
      </c>
    </row>
    <row r="163156">
      <c r="A163156" s="1" t="n">
        <v>163154</v>
      </c>
      <c r="B163156" t="inlineStr">
        <is>
          <t>fileversion</t>
        </is>
      </c>
      <c r="C163156" t="n">
        <v>2</v>
      </c>
      <c r="D163156" t="inlineStr">
        <is>
          <t>{'fileversion', 'gulp-fileversion'}</t>
        </is>
      </c>
    </row>
    <row r="163157">
      <c r="A163157" s="1" t="n">
        <v>163155</v>
      </c>
      <c r="B163157" t="inlineStr">
        <is>
          <t>appleex</t>
        </is>
      </c>
      <c r="C163157" t="n">
        <v>2</v>
      </c>
      <c r="D163157" t="inlineStr">
        <is>
          <t>{'appleex-utils', 'appleex'}</t>
        </is>
      </c>
    </row>
    <row r="163158">
      <c r="A163158" s="1" t="n">
        <v>163156</v>
      </c>
      <c r="B163158" t="inlineStr">
        <is>
          <t>donecal</t>
        </is>
      </c>
      <c r="C163158" t="n">
        <v>2</v>
      </c>
      <c r="D163158" t="inlineStr">
        <is>
          <t>{'python-donecal', 'donecal'}</t>
        </is>
      </c>
    </row>
    <row r="163159">
      <c r="A163159" s="1" t="n">
        <v>163157</v>
      </c>
      <c r="B163159" t="inlineStr">
        <is>
          <t>debauchery</t>
        </is>
      </c>
      <c r="C163159" t="n">
        <v>2</v>
      </c>
      <c r="D163159" t="inlineStr">
        <is>
          <t>{'debauchery', '@debauchery1st~chillout-ra'}</t>
        </is>
      </c>
    </row>
    <row r="163160">
      <c r="A163160" s="1" t="n">
        <v>163158</v>
      </c>
      <c r="B163160" t="inlineStr">
        <is>
          <t>wangcch</t>
        </is>
      </c>
      <c r="C163160" t="n">
        <v>2</v>
      </c>
      <c r="D163160" t="inlineStr">
        <is>
          <t>{'@wangcch~format-currency', '@wangcch~async-array'}</t>
        </is>
      </c>
    </row>
    <row r="163161">
      <c r="A163161" s="1" t="n">
        <v>163159</v>
      </c>
      <c r="B163161" t="inlineStr">
        <is>
          <t>neutrinoapi</t>
        </is>
      </c>
      <c r="C163161" t="n">
        <v>2</v>
      </c>
      <c r="D163161" t="inlineStr">
        <is>
          <t>{'@datafire~neutrinoapi', 'neutrinoapi'}</t>
        </is>
      </c>
    </row>
    <row r="163162">
      <c r="A163162" s="1" t="n">
        <v>163160</v>
      </c>
      <c r="B163162" t="inlineStr">
        <is>
          <t>v35</t>
        </is>
      </c>
      <c r="C163162" t="n">
        <v>2</v>
      </c>
      <c r="D163162" t="inlineStr">
        <is>
          <t>{'library-test-sam-v35', 'dsin100daysv35'}</t>
        </is>
      </c>
    </row>
    <row r="163163">
      <c r="A163163" s="1" t="n">
        <v>163161</v>
      </c>
      <c r="B163163" t="inlineStr">
        <is>
          <t>qqqube</t>
        </is>
      </c>
      <c r="C163163" t="n">
        <v>2</v>
      </c>
      <c r="D163163" t="inlineStr">
        <is>
          <t>{'@qqqube~matrix-calculator', '@qqqube~cubeit'}</t>
        </is>
      </c>
    </row>
    <row r="163164">
      <c r="A163164" s="1" t="n">
        <v>163162</v>
      </c>
      <c r="B163164" t="inlineStr">
        <is>
          <t>cubeit</t>
        </is>
      </c>
      <c r="C163164" t="n">
        <v>2</v>
      </c>
      <c r="D163164" t="inlineStr">
        <is>
          <t>{'cubeit', '@qqqube~cubeit'}</t>
        </is>
      </c>
    </row>
    <row r="163165">
      <c r="A163165" s="1" t="n">
        <v>163163</v>
      </c>
      <c r="B163165" t="inlineStr">
        <is>
          <t>ragna</t>
        </is>
      </c>
      <c r="C163165" t="n">
        <v>2</v>
      </c>
      <c r="D163165" t="inlineStr">
        <is>
          <t>{'ragnabotapi', 'alfred-ragnaplace'}</t>
        </is>
      </c>
    </row>
    <row r="163166">
      <c r="A163166" s="1" t="n">
        <v>163164</v>
      </c>
      <c r="B163166" t="inlineStr">
        <is>
          <t>audo</t>
        </is>
      </c>
      <c r="C163166" t="n">
        <v>2</v>
      </c>
      <c r="D163166" t="inlineStr">
        <is>
          <t>{'zct-vue-audo-router-cli', 'react-native-android-audo'}</t>
        </is>
      </c>
    </row>
    <row r="163167">
      <c r="A163167" s="1" t="n">
        <v>163165</v>
      </c>
      <c r="B163167" t="inlineStr">
        <is>
          <t>asithade</t>
        </is>
      </c>
      <c r="C163167" t="n">
        <v>2</v>
      </c>
      <c r="D163167" t="inlineStr">
        <is>
          <t>{'@asithade~ngx-bar-rating', '@asithade~ngx-auth-firebaseui'}</t>
        </is>
      </c>
    </row>
    <row r="163168">
      <c r="A163168" s="1" t="n">
        <v>163166</v>
      </c>
      <c r="B163168" t="inlineStr">
        <is>
          <t>klavan</t>
        </is>
      </c>
      <c r="C163168" t="n">
        <v>2</v>
      </c>
      <c r="D163168" t="inlineStr">
        <is>
          <t>{'@gabeklavans~ng5-datepicker', '@gabeklavans~ng2-datepicker'}</t>
        </is>
      </c>
    </row>
    <row r="163169">
      <c r="A163169" s="1" t="n">
        <v>163167</v>
      </c>
      <c r="B163169" t="inlineStr">
        <is>
          <t>gabeklavans</t>
        </is>
      </c>
      <c r="C163169" t="n">
        <v>2</v>
      </c>
      <c r="D163169" t="inlineStr">
        <is>
          <t>{'@gabeklavans~ng5-datepicker', '@gabeklavans~ng2-datepicker'}</t>
        </is>
      </c>
    </row>
    <row r="163170">
      <c r="A163170" s="1" t="n">
        <v>163168</v>
      </c>
      <c r="B163170" t="inlineStr">
        <is>
          <t>finnegan</t>
        </is>
      </c>
      <c r="C163170" t="n">
        <v>2</v>
      </c>
      <c r="D163170" t="inlineStr">
        <is>
          <t>{'@finnegan-cli~utils', '@finnegan-cli~core'}</t>
        </is>
      </c>
    </row>
    <row r="163171">
      <c r="A163171" s="1" t="n">
        <v>163169</v>
      </c>
      <c r="B163171" t="inlineStr">
        <is>
          <t>puffers</t>
        </is>
      </c>
      <c r="C163171" t="n">
        <v>2</v>
      </c>
      <c r="D163171" t="inlineStr">
        <is>
          <t>{'pufferson-schedule', 'pufferson-referals'}</t>
        </is>
      </c>
    </row>
    <row r="163172">
      <c r="A163172" s="1" t="n">
        <v>163170</v>
      </c>
      <c r="B163172" t="inlineStr">
        <is>
          <t>pufferson</t>
        </is>
      </c>
      <c r="C163172" t="n">
        <v>2</v>
      </c>
      <c r="D163172" t="inlineStr">
        <is>
          <t>{'pufferson-schedule', 'pufferson-referals'}</t>
        </is>
      </c>
    </row>
    <row r="163173">
      <c r="A163173" s="1" t="n">
        <v>163171</v>
      </c>
      <c r="B163173" t="inlineStr">
        <is>
          <t>noradf</t>
        </is>
      </c>
      <c r="C163173" t="n">
        <v>2</v>
      </c>
      <c r="D163173" t="inlineStr">
        <is>
          <t>{'noradf-core', 'noradf-cli'}</t>
        </is>
      </c>
    </row>
    <row r="163174">
      <c r="A163174" s="1" t="n">
        <v>163172</v>
      </c>
      <c r="B163174" t="inlineStr">
        <is>
          <t>microcontroller</t>
        </is>
      </c>
      <c r="C163174" t="n">
        <v>2</v>
      </c>
      <c r="D163174" t="inlineStr">
        <is>
          <t>{'@thing-it~thing-it-device-microcontroller', 'thing-it-device-microcontroller'}</t>
        </is>
      </c>
    </row>
    <row r="163175">
      <c r="A163175" s="1" t="n">
        <v>163173</v>
      </c>
      <c r="B163175" t="inlineStr">
        <is>
          <t>nodeclrhost</t>
        </is>
      </c>
      <c r="C163175" t="n">
        <v>2</v>
      </c>
      <c r="D163175" t="inlineStr">
        <is>
          <t>{'@nodeclrhost~electron-blazor-glue', '@nodeclrhost~coreclr-hosting'}</t>
        </is>
      </c>
    </row>
    <row r="163176">
      <c r="A163176" s="1" t="n">
        <v>163174</v>
      </c>
      <c r="B163176" t="inlineStr">
        <is>
          <t>icobench</t>
        </is>
      </c>
      <c r="C163176" t="n">
        <v>2</v>
      </c>
      <c r="D163176" t="inlineStr">
        <is>
          <t>{'node-icobench', 'icobench'}</t>
        </is>
      </c>
    </row>
    <row r="163177">
      <c r="A163177" s="1" t="n">
        <v>163175</v>
      </c>
      <c r="B163177" t="inlineStr">
        <is>
          <t>vulpejs</t>
        </is>
      </c>
      <c r="C163177" t="n">
        <v>2</v>
      </c>
      <c r="D163177" t="inlineStr">
        <is>
          <t>{'vulpejs', 'vulpejs-uploader'}</t>
        </is>
      </c>
    </row>
    <row r="163178">
      <c r="A163178" s="1" t="n">
        <v>163176</v>
      </c>
      <c r="B163178" t="inlineStr">
        <is>
          <t>erats</t>
        </is>
      </c>
      <c r="C163178" t="n">
        <v>2</v>
      </c>
      <c r="D163178" t="inlineStr">
        <is>
          <t>{'erats', 'erats-console-web'}</t>
        </is>
      </c>
    </row>
    <row r="163179">
      <c r="A163179" s="1" t="n">
        <v>163177</v>
      </c>
      <c r="B163179" t="inlineStr">
        <is>
          <t>afrik</t>
        </is>
      </c>
      <c r="C163179" t="n">
        <v>2</v>
      </c>
      <c r="D163179" t="inlineStr">
        <is>
          <t>{'afrik-server-express', 'afrik-server-module-graphiql'}</t>
        </is>
      </c>
    </row>
    <row r="163180">
      <c r="A163180" s="1" t="n">
        <v>163178</v>
      </c>
      <c r="B163180" t="inlineStr">
        <is>
          <t>bouton</t>
        </is>
      </c>
      <c r="C163180" t="n">
        <v>2</v>
      </c>
      <c r="D163180" t="inlineStr">
        <is>
          <t>{'test-maxine-bouton', 'bouton'}</t>
        </is>
      </c>
    </row>
    <row r="163181">
      <c r="A163181" s="1" t="n">
        <v>163179</v>
      </c>
      <c r="B163181" t="inlineStr">
        <is>
          <t>lating</t>
        </is>
      </c>
      <c r="C163181" t="n">
        <v>2</v>
      </c>
      <c r="D163181" t="inlineStr">
        <is>
          <t>{'typelating', 'reticulating-splines'}</t>
        </is>
      </c>
    </row>
    <row r="163182">
      <c r="A163182" s="1" t="n">
        <v>163180</v>
      </c>
      <c r="B163182" t="inlineStr">
        <is>
          <t>umysql</t>
        </is>
      </c>
      <c r="C163182" t="n">
        <v>2</v>
      </c>
      <c r="D163182" t="inlineStr">
        <is>
          <t>{'umysql-2018', 'umysql'}</t>
        </is>
      </c>
    </row>
    <row r="163183">
      <c r="A163183" s="1" t="n">
        <v>163181</v>
      </c>
      <c r="B163183" t="inlineStr">
        <is>
          <t>rarrow</t>
        </is>
      </c>
      <c r="C163183" t="n">
        <v>2</v>
      </c>
      <c r="D163183" t="inlineStr">
        <is>
          <t>{'@extra-function~rarrow.min', '@extra-function~rarrow'}</t>
        </is>
      </c>
    </row>
    <row r="163184">
      <c r="A163184" s="1" t="n">
        <v>163182</v>
      </c>
      <c r="B163184" t="inlineStr">
        <is>
          <t>dogespork</t>
        </is>
      </c>
      <c r="C163184" t="n">
        <v>2</v>
      </c>
      <c r="D163184" t="inlineStr">
        <is>
          <t>{'dogespork', 'gulp-dogespork'}</t>
        </is>
      </c>
    </row>
    <row r="163185">
      <c r="A163185" s="1" t="n">
        <v>163183</v>
      </c>
      <c r="B163185" t="inlineStr">
        <is>
          <t>vilo</t>
        </is>
      </c>
      <c r="C163185" t="n">
        <v>2</v>
      </c>
      <c r="D163185" t="inlineStr">
        <is>
          <t>{'vilo', 'infinity-modules-vilo'}</t>
        </is>
      </c>
    </row>
    <row r="163186">
      <c r="A163186" s="1" t="n">
        <v>163184</v>
      </c>
      <c r="B163186" t="inlineStr">
        <is>
          <t>pawlik</t>
        </is>
      </c>
      <c r="C163186" t="n">
        <v>2</v>
      </c>
      <c r="D163186" t="inlineStr">
        <is>
          <t>{'pawlik-csv-js', '@gpawlik~rust-wasm'}</t>
        </is>
      </c>
    </row>
    <row r="163187">
      <c r="A163187" s="1" t="n">
        <v>163185</v>
      </c>
      <c r="B163187" t="inlineStr">
        <is>
          <t>brightcontext</t>
        </is>
      </c>
      <c r="C163187" t="n">
        <v>2</v>
      </c>
      <c r="D163187" t="inlineStr">
        <is>
          <t>{'brightcontext-cli', 'brightcontext'}</t>
        </is>
      </c>
    </row>
    <row r="163188">
      <c r="A163188" s="1" t="n">
        <v>163186</v>
      </c>
      <c r="B163188" t="inlineStr">
        <is>
          <t>jackwluo</t>
        </is>
      </c>
      <c r="C163188" t="n">
        <v>2</v>
      </c>
      <c r="D163188" t="inlineStr">
        <is>
          <t>{'@jackwluo~grpc-web-node-http-transport', '@jackwluo~grpc-web'}</t>
        </is>
      </c>
    </row>
    <row r="163189">
      <c r="A163189" s="1" t="n">
        <v>163187</v>
      </c>
      <c r="B163189" t="inlineStr">
        <is>
          <t>arclib</t>
        </is>
      </c>
      <c r="C163189" t="n">
        <v>2</v>
      </c>
      <c r="D163189" t="inlineStr">
        <is>
          <t>{'arclib-sprite', 'arclib-overlay'}</t>
        </is>
      </c>
    </row>
    <row r="163190">
      <c r="A163190" s="1" t="n">
        <v>163188</v>
      </c>
      <c r="B163190" t="inlineStr">
        <is>
          <t>warda</t>
        </is>
      </c>
      <c r="C163190" t="n">
        <v>2</v>
      </c>
      <c r="D163190" t="inlineStr">
        <is>
          <t>{'warda-cli', 'wix-mobile-crash-course-warda-1'}</t>
        </is>
      </c>
    </row>
    <row r="163191">
      <c r="A163191" s="1" t="n">
        <v>163189</v>
      </c>
      <c r="B163191" t="inlineStr">
        <is>
          <t>bac2</t>
        </is>
      </c>
      <c r="C163191" t="n">
        <v>2</v>
      </c>
      <c r="D163191" t="inlineStr">
        <is>
          <t>{'@wtcbkjbuzrbl~adc87b3667b17a3ff3c8c7bac2c211ba7578955429849ebd826b82a60', '@wtcbkjbuzrbl~ae7eb97947b84c5c808049bece667d627449720b78bac2f3ba0d1cd1c'}</t>
        </is>
      </c>
    </row>
    <row r="163192">
      <c r="A163192" s="1" t="n">
        <v>163190</v>
      </c>
      <c r="B163192" t="inlineStr">
        <is>
          <t>instea</t>
        </is>
      </c>
      <c r="C163192" t="n">
        <v>2</v>
      </c>
      <c r="D163192" t="inlineStr">
        <is>
          <t>{'@instea~cra-template-simple-ts', '@instea-test~lerna-my-lib'}</t>
        </is>
      </c>
    </row>
    <row r="163193">
      <c r="A163193" s="1" t="n">
        <v>163191</v>
      </c>
      <c r="B163193" t="inlineStr">
        <is>
          <t>olg</t>
        </is>
      </c>
      <c r="C163193" t="n">
        <v>2</v>
      </c>
      <c r="D163193" t="inlineStr">
        <is>
          <t>{'olgswitch', 'olg'}</t>
        </is>
      </c>
    </row>
    <row r="163194">
      <c r="A163194" s="1" t="n">
        <v>163192</v>
      </c>
      <c r="B163194" t="inlineStr">
        <is>
          <t>flexpolyline</t>
        </is>
      </c>
      <c r="C163194" t="n">
        <v>2</v>
      </c>
      <c r="D163194" t="inlineStr">
        <is>
          <t>{'@liberty-rider~flexpolyline', 'flexpolyline'}</t>
        </is>
      </c>
    </row>
    <row r="163195">
      <c r="A163195" s="1" t="n">
        <v>163193</v>
      </c>
      <c r="B163195" t="inlineStr">
        <is>
          <t>kalub92</t>
        </is>
      </c>
      <c r="C163195" t="n">
        <v>2</v>
      </c>
      <c r="D163195" t="inlineStr">
        <is>
          <t>{'@kalub92~tokenize', '@kalub92~tokenize-cli-wallet'}</t>
        </is>
      </c>
    </row>
    <row r="163196">
      <c r="A163196" s="1" t="n">
        <v>163194</v>
      </c>
      <c r="B163196" t="inlineStr">
        <is>
          <t>leontastic</t>
        </is>
      </c>
      <c r="C163196" t="n">
        <v>2</v>
      </c>
      <c r="D163196" t="inlineStr">
        <is>
          <t>{'@leontastic~gatsby', '@leontastic~react-id-swiper'}</t>
        </is>
      </c>
    </row>
    <row r="163197">
      <c r="A163197" s="1" t="n">
        <v>163195</v>
      </c>
      <c r="B163197" t="inlineStr">
        <is>
          <t>gbxml</t>
        </is>
      </c>
      <c r="C163197" t="n">
        <v>2</v>
      </c>
      <c r="D163197" t="inlineStr">
        <is>
          <t>{'gbxml', 'gbxml-viewer-basic'}</t>
        </is>
      </c>
    </row>
    <row r="163198">
      <c r="A163198" s="1" t="n">
        <v>163196</v>
      </c>
      <c r="B163198" t="inlineStr">
        <is>
          <t>qeelyn</t>
        </is>
      </c>
      <c r="C163198" t="n">
        <v>2</v>
      </c>
      <c r="D163198" t="inlineStr">
        <is>
          <t>{'vue-qeelyn-components', 'egg-qeelyn-framework'}</t>
        </is>
      </c>
    </row>
    <row r="163199">
      <c r="A163199" s="1" t="n">
        <v>163197</v>
      </c>
      <c r="B163199" t="inlineStr">
        <is>
          <t>avf</t>
        </is>
      </c>
      <c r="C163199" t="n">
        <v>2</v>
      </c>
      <c r="D163199" t="inlineStr">
        <is>
          <t>{'avf', 'avf-num-lib'}</t>
        </is>
      </c>
    </row>
    <row r="163200">
      <c r="A163200" s="1" t="n">
        <v>163198</v>
      </c>
      <c r="B163200" t="inlineStr">
        <is>
          <t>nodepolis</t>
        </is>
      </c>
      <c r="C163200" t="n">
        <v>2</v>
      </c>
      <c r="D163200" t="inlineStr">
        <is>
          <t>{'nodepolis-cli', 'nodepolis'}</t>
        </is>
      </c>
    </row>
    <row r="163201">
      <c r="A163201" s="1" t="n">
        <v>163199</v>
      </c>
      <c r="B163201" t="inlineStr">
        <is>
          <t>multiframe</t>
        </is>
      </c>
      <c r="C163201" t="n">
        <v>2</v>
      </c>
      <c r="D163201" t="inlineStr">
        <is>
          <t>{'multiframe-list', 'multiframe'}</t>
        </is>
      </c>
    </row>
    <row r="163202">
      <c r="A163202" s="1" t="n">
        <v>163200</v>
      </c>
      <c r="B163202" t="inlineStr">
        <is>
          <t>sheraf</t>
        </is>
      </c>
      <c r="C163202" t="n">
        <v>2</v>
      </c>
      <c r="D163202" t="inlineStr">
        <is>
          <t>{'unittest-sheraf', 'pytest-sheraf'}</t>
        </is>
      </c>
    </row>
    <row r="163203">
      <c r="A163203" s="1" t="n">
        <v>163201</v>
      </c>
      <c r="B163203" t="inlineStr">
        <is>
          <t>saikat</t>
        </is>
      </c>
      <c r="C163203" t="n">
        <v>2</v>
      </c>
      <c r="D163203" t="inlineStr">
        <is>
          <t>{'saikat-git-example', 'saikat-material-ui'}</t>
        </is>
      </c>
    </row>
    <row r="163204">
      <c r="A163204" s="1" t="n">
        <v>163202</v>
      </c>
      <c r="B163204" t="inlineStr">
        <is>
          <t>bedlam</t>
        </is>
      </c>
      <c r="C163204" t="n">
        <v>2</v>
      </c>
      <c r="D163204" t="inlineStr">
        <is>
          <t>{'bedlam', '@leko25bedlam~common'}</t>
        </is>
      </c>
    </row>
    <row r="163205">
      <c r="A163205" s="1" t="n">
        <v>163203</v>
      </c>
      <c r="B163205" t="inlineStr">
        <is>
          <t>nsee</t>
        </is>
      </c>
      <c r="C163205" t="n">
        <v>2</v>
      </c>
      <c r="D163205" t="inlineStr">
        <is>
          <t>{'nsee', 'nsee-first'}</t>
        </is>
      </c>
    </row>
    <row r="163206">
      <c r="A163206" s="1" t="n">
        <v>163204</v>
      </c>
      <c r="B163206" t="inlineStr">
        <is>
          <t>immunespace</t>
        </is>
      </c>
      <c r="C163206" t="n">
        <v>2</v>
      </c>
      <c r="D163206" t="inlineStr">
        <is>
          <t>{'@immunespace~theme', '@immunespace~components'}</t>
        </is>
      </c>
    </row>
    <row r="163207">
      <c r="A163207" s="1" t="n">
        <v>163205</v>
      </c>
      <c r="B163207" t="inlineStr">
        <is>
          <t>choyen</t>
        </is>
      </c>
      <c r="C163207" t="n">
        <v>2</v>
      </c>
      <c r="D163207" t="inlineStr">
        <is>
          <t>{'@fand~5000choyen-cli', 'koishi-plugin-gosen-choyen'}</t>
        </is>
      </c>
    </row>
    <row r="163208">
      <c r="A163208" s="1" t="n">
        <v>163206</v>
      </c>
      <c r="B163208" t="inlineStr">
        <is>
          <t>mabin03</t>
        </is>
      </c>
      <c r="C163208" t="n">
        <v>2</v>
      </c>
      <c r="D163208" t="inlineStr">
        <is>
          <t>{'npm-test-mabin03', 'lmat-test-mabin03'}</t>
        </is>
      </c>
    </row>
    <row r="163209">
      <c r="A163209" s="1" t="n">
        <v>163207</v>
      </c>
      <c r="B163209" t="inlineStr">
        <is>
          <t>slowday</t>
        </is>
      </c>
      <c r="C163209" t="n">
        <v>2</v>
      </c>
      <c r="D163209" t="inlineStr">
        <is>
          <t>{'@slowday~legacy-plugin-chart-country-map', '@slowday~legacy-preset-chart-deckgl'}</t>
        </is>
      </c>
    </row>
    <row r="163210">
      <c r="A163210" s="1" t="n">
        <v>163208</v>
      </c>
      <c r="B163210" t="inlineStr">
        <is>
          <t>twito</t>
        </is>
      </c>
      <c r="C163210" t="n">
        <v>2</v>
      </c>
      <c r="D163210" t="inlineStr">
        <is>
          <t>{'twito-hw', 'twito-styled-components'}</t>
        </is>
      </c>
    </row>
    <row r="163211">
      <c r="A163211" s="1" t="n">
        <v>163209</v>
      </c>
      <c r="B163211" t="inlineStr">
        <is>
          <t>editutil</t>
        </is>
      </c>
      <c r="C163211" t="n">
        <v>2</v>
      </c>
      <c r="D163211" t="inlineStr">
        <is>
          <t>{'@dra2020~ot-editutil', '@terrencecrowley~ot-editutil'}</t>
        </is>
      </c>
    </row>
    <row r="163212">
      <c r="A163212" s="1" t="n">
        <v>163210</v>
      </c>
      <c r="B163212" t="inlineStr">
        <is>
          <t>hbgg</t>
        </is>
      </c>
      <c r="C163212" t="n">
        <v>2</v>
      </c>
      <c r="D163212" t="inlineStr">
        <is>
          <t>{'@hbgg~hello-world', 'hbgg-test'}</t>
        </is>
      </c>
    </row>
    <row r="163213">
      <c r="A163213" s="1" t="n">
        <v>163211</v>
      </c>
      <c r="B163213" t="inlineStr">
        <is>
          <t>beneficiary</t>
        </is>
      </c>
      <c r="C163213" t="n">
        <v>2</v>
      </c>
      <c r="D163213" t="inlineStr">
        <is>
          <t>{'@cashremit~beneficiary', '@openbanking~ms-beneficiarys'}</t>
        </is>
      </c>
    </row>
    <row r="163214">
      <c r="A163214" s="1" t="n">
        <v>163212</v>
      </c>
      <c r="B163214" t="inlineStr">
        <is>
          <t>myvuecli</t>
        </is>
      </c>
      <c r="C163214" t="n">
        <v>2</v>
      </c>
      <c r="D163214" t="inlineStr">
        <is>
          <t>{'generator-myvuecli', '@lihaixing~myvuecli'}</t>
        </is>
      </c>
    </row>
    <row r="163215">
      <c r="A163215" s="1" t="n">
        <v>163213</v>
      </c>
      <c r="B163215" t="inlineStr">
        <is>
          <t>voyom</t>
        </is>
      </c>
      <c r="C163215" t="n">
        <v>2</v>
      </c>
      <c r="D163215" t="inlineStr">
        <is>
          <t>{'@voyom~vue-router', '@voyom~core'}</t>
        </is>
      </c>
    </row>
    <row r="163216">
      <c r="A163216" s="1" t="n">
        <v>163214</v>
      </c>
      <c r="B163216" t="inlineStr">
        <is>
          <t>dexx</t>
        </is>
      </c>
      <c r="C163216" t="n">
        <v>2</v>
      </c>
      <c r="D163216" t="inlineStr">
        <is>
          <t>{'dexx', '@ssiagvance~dexx'}</t>
        </is>
      </c>
    </row>
    <row r="163217">
      <c r="A163217" s="1" t="n">
        <v>163215</v>
      </c>
      <c r="B163217" t="inlineStr">
        <is>
          <t>dgui</t>
        </is>
      </c>
      <c r="C163217" t="n">
        <v>2</v>
      </c>
      <c r="D163217" t="inlineStr">
        <is>
          <t>{'bj-dgui', 'dgui'}</t>
        </is>
      </c>
    </row>
    <row r="163218">
      <c r="A163218" s="1" t="n">
        <v>163216</v>
      </c>
      <c r="B163218" t="inlineStr">
        <is>
          <t>partpackqtydefinition</t>
        </is>
      </c>
      <c r="C163218" t="n">
        <v>2</v>
      </c>
      <c r="D163218" t="inlineStr">
        <is>
          <t>{'qmuzik-partpackqtydefinition', 'qmuzik-partpackqtydefinition-shared'}</t>
        </is>
      </c>
    </row>
    <row r="163219">
      <c r="A163219" s="1" t="n">
        <v>163217</v>
      </c>
      <c r="B163219" t="inlineStr">
        <is>
          <t>startwarsnames</t>
        </is>
      </c>
      <c r="C163219" t="n">
        <v>2</v>
      </c>
      <c r="D163219" t="inlineStr">
        <is>
          <t>{'startwarsnames', '@alexey.yunoshev~startwarsnames'}</t>
        </is>
      </c>
    </row>
    <row r="163220">
      <c r="A163220" s="1" t="n">
        <v>163218</v>
      </c>
      <c r="B163220" t="inlineStr">
        <is>
          <t>rsu</t>
        </is>
      </c>
      <c r="C163220" t="n">
        <v>2</v>
      </c>
      <c r="D163220" t="inlineStr">
        <is>
          <t>{'cra-template-rsu-core', 'cra-template-rsu-default'}</t>
        </is>
      </c>
    </row>
    <row r="163221">
      <c r="A163221" s="1" t="n">
        <v>163219</v>
      </c>
      <c r="B163221" t="inlineStr">
        <is>
          <t>qoobee</t>
        </is>
      </c>
      <c r="C163221" t="n">
        <v>2</v>
      </c>
      <c r="D163221" t="inlineStr">
        <is>
          <t>{'qoobee', 'qoobee-script'}</t>
        </is>
      </c>
    </row>
    <row r="163222">
      <c r="A163222" s="1" t="n">
        <v>163220</v>
      </c>
      <c r="B163222" t="inlineStr">
        <is>
          <t>incendiary</t>
        </is>
      </c>
      <c r="C163222" t="n">
        <v>2</v>
      </c>
      <c r="D163222" t="inlineStr">
        <is>
          <t>{'insanic-incendiary', '@incendiarybean~notify-framework'}</t>
        </is>
      </c>
    </row>
    <row r="163223">
      <c r="A163223" s="1" t="n">
        <v>163221</v>
      </c>
      <c r="B163223" t="inlineStr">
        <is>
          <t>differenceby</t>
        </is>
      </c>
      <c r="C163223" t="n">
        <v>2</v>
      </c>
      <c r="D163223" t="inlineStr">
        <is>
          <t>{'lodash.differenceby', '@types~lodash.differenceby'}</t>
        </is>
      </c>
    </row>
    <row r="163224">
      <c r="A163224" s="1" t="n">
        <v>163222</v>
      </c>
      <c r="B163224" t="inlineStr">
        <is>
          <t>focaccia</t>
        </is>
      </c>
      <c r="C163224" t="n">
        <v>2</v>
      </c>
      <c r="D163224" t="inlineStr">
        <is>
          <t>{'@focaccia~aws-adapter', '@focaccia~focaccia'}</t>
        </is>
      </c>
    </row>
    <row r="163225">
      <c r="A163225" s="1" t="n">
        <v>163223</v>
      </c>
      <c r="B163225" t="inlineStr">
        <is>
          <t>fgjem</t>
        </is>
      </c>
      <c r="C163225" t="n">
        <v>2</v>
      </c>
      <c r="D163225" t="inlineStr">
        <is>
          <t>{'@evomatik~evk-expedientes-fgjem', '@evomatik~evk-kardex-fgjem'}</t>
        </is>
      </c>
    </row>
    <row r="163226">
      <c r="A163226" s="1" t="n">
        <v>163224</v>
      </c>
      <c r="B163226" t="inlineStr">
        <is>
          <t>onceupon</t>
        </is>
      </c>
      <c r="C163226" t="n">
        <v>2</v>
      </c>
      <c r="D163226" t="inlineStr">
        <is>
          <t>{'@chkt~onceupon', 'onceupon.js'}</t>
        </is>
      </c>
    </row>
    <row r="163227">
      <c r="A163227" s="1" t="n">
        <v>163225</v>
      </c>
      <c r="B163227" t="inlineStr">
        <is>
          <t>deanna</t>
        </is>
      </c>
      <c r="C163227" t="n">
        <v>2</v>
      </c>
      <c r="D163227" t="inlineStr">
        <is>
          <t>{'deannalou.test', 'deannalou.test.1'}</t>
        </is>
      </c>
    </row>
    <row r="163228">
      <c r="A163228" s="1" t="n">
        <v>163226</v>
      </c>
      <c r="B163228" t="inlineStr">
        <is>
          <t>deannalou</t>
        </is>
      </c>
      <c r="C163228" t="n">
        <v>2</v>
      </c>
      <c r="D163228" t="inlineStr">
        <is>
          <t>{'deannalou.test', 'deannalou.test.1'}</t>
        </is>
      </c>
    </row>
    <row r="163229">
      <c r="A163229" s="1" t="n">
        <v>163227</v>
      </c>
      <c r="B163229" t="inlineStr">
        <is>
          <t>dgltf</t>
        </is>
      </c>
      <c r="C163229" t="n">
        <v>2</v>
      </c>
      <c r="D163229" t="inlineStr">
        <is>
          <t>{'draco3dgltf', '@types~draco3dgltf'}</t>
        </is>
      </c>
    </row>
    <row r="163230">
      <c r="A163230" s="1" t="n">
        <v>163228</v>
      </c>
      <c r="B163230" t="inlineStr">
        <is>
          <t>usentry</t>
        </is>
      </c>
      <c r="C163230" t="n">
        <v>2</v>
      </c>
      <c r="D163230" t="inlineStr">
        <is>
          <t>{'usentry-cli', 'usentry'}</t>
        </is>
      </c>
    </row>
    <row r="163231">
      <c r="A163231" s="1" t="n">
        <v>163229</v>
      </c>
      <c r="B163231" t="inlineStr">
        <is>
          <t>jeetoh</t>
        </is>
      </c>
      <c r="C163231" t="n">
        <v>2</v>
      </c>
      <c r="D163231" t="inlineStr">
        <is>
          <t>{'jeetoh-admin-console-add-lotto', 'jeetoh-admin-console-update-api-keys'}</t>
        </is>
      </c>
    </row>
    <row r="163232">
      <c r="A163232" s="1" t="n">
        <v>163230</v>
      </c>
      <c r="B163232" t="inlineStr">
        <is>
          <t>nbmds</t>
        </is>
      </c>
      <c r="C163232" t="n">
        <v>2</v>
      </c>
      <c r="D163232" t="inlineStr">
        <is>
          <t>{'@nbmds~medusa-cli', '@nbmds~medusa-core'}</t>
        </is>
      </c>
    </row>
    <row r="163233">
      <c r="A163233" s="1" t="n">
        <v>163231</v>
      </c>
      <c r="B163233" t="inlineStr">
        <is>
          <t>shellspec</t>
        </is>
      </c>
      <c r="C163233" t="n">
        <v>2</v>
      </c>
      <c r="D163233" t="inlineStr">
        <is>
          <t>{'@incant~shellspec-loader', 'shellspec'}</t>
        </is>
      </c>
    </row>
    <row r="163234">
      <c r="A163234" s="1" t="n">
        <v>163232</v>
      </c>
      <c r="B163234" t="inlineStr">
        <is>
          <t>studen</t>
        </is>
      </c>
      <c r="C163234" t="n">
        <v>2</v>
      </c>
      <c r="D163234" t="inlineStr">
        <is>
          <t>{'@studenfy~annex-pipe', '@studenfy~annex-sign-verify'}</t>
        </is>
      </c>
    </row>
    <row r="163235">
      <c r="A163235" s="1" t="n">
        <v>163233</v>
      </c>
      <c r="B163235" t="inlineStr">
        <is>
          <t>studenfy</t>
        </is>
      </c>
      <c r="C163235" t="n">
        <v>2</v>
      </c>
      <c r="D163235" t="inlineStr">
        <is>
          <t>{'@studenfy~annex-pipe', '@studenfy~annex-sign-verify'}</t>
        </is>
      </c>
    </row>
    <row r="163236">
      <c r="A163236" s="1" t="n">
        <v>163234</v>
      </c>
      <c r="B163236" t="inlineStr">
        <is>
          <t>menudocs</t>
        </is>
      </c>
      <c r="C163236" t="n">
        <v>2</v>
      </c>
      <c r="D163236" t="inlineStr">
        <is>
          <t>{'@melodicalbuild~menudocs-app-api', 'menudocs-applications-api'}</t>
        </is>
      </c>
    </row>
    <row r="163237">
      <c r="A163237" s="1" t="n">
        <v>163235</v>
      </c>
      <c r="B163237" t="inlineStr">
        <is>
          <t>palmaswelll</t>
        </is>
      </c>
      <c r="C163237" t="n">
        <v>2</v>
      </c>
      <c r="D163237" t="inlineStr">
        <is>
          <t>{'@palmaswelll~keyboard-manager', '@palmaswelll~focus-manager'}</t>
        </is>
      </c>
    </row>
    <row r="163238">
      <c r="A163238" s="1" t="n">
        <v>163236</v>
      </c>
      <c r="B163238" t="inlineStr">
        <is>
          <t>scorm12</t>
        </is>
      </c>
      <c r="C163238" t="n">
        <v>2</v>
      </c>
      <c r="D163238" t="inlineStr">
        <is>
          <t>{'@methvin~scorm12', '@sublimemedia~ac-adapter-scorm12'}</t>
        </is>
      </c>
    </row>
    <row r="163239">
      <c r="A163239" s="1" t="n">
        <v>163237</v>
      </c>
      <c r="B163239" t="inlineStr">
        <is>
          <t>gotch</t>
        </is>
      </c>
      <c r="C163239" t="n">
        <v>2</v>
      </c>
      <c r="D163239" t="inlineStr">
        <is>
          <t>{'tamagotchesque', 'gotch'}</t>
        </is>
      </c>
    </row>
    <row r="163240">
      <c r="A163240" s="1" t="n">
        <v>163238</v>
      </c>
      <c r="B163240" t="inlineStr">
        <is>
          <t>rappar</t>
        </is>
      </c>
      <c r="C163240" t="n">
        <v>2</v>
      </c>
      <c r="D163240" t="inlineStr">
        <is>
          <t>{'grunt-rappar', 'rappar'}</t>
        </is>
      </c>
    </row>
    <row r="163241">
      <c r="A163241" s="1" t="n">
        <v>163239</v>
      </c>
      <c r="B163241" t="inlineStr">
        <is>
          <t>marketgoo</t>
        </is>
      </c>
      <c r="C163241" t="n">
        <v>2</v>
      </c>
      <c r="D163241" t="inlineStr">
        <is>
          <t>{'@marketgoo~ola-emails', '@marketgoo~ola'}</t>
        </is>
      </c>
    </row>
    <row r="163242">
      <c r="A163242" s="1" t="n">
        <v>163240</v>
      </c>
      <c r="B163242" t="inlineStr">
        <is>
          <t>compc</t>
        </is>
      </c>
      <c r="C163242" t="n">
        <v>2</v>
      </c>
      <c r="D163242" t="inlineStr">
        <is>
          <t>{'@dpwolfe~grunt-compc', 'grunt-compc'}</t>
        </is>
      </c>
    </row>
    <row r="163243">
      <c r="A163243" s="1" t="n">
        <v>163241</v>
      </c>
      <c r="B163243" t="inlineStr">
        <is>
          <t>bazingaedward</t>
        </is>
      </c>
      <c r="C163243" t="n">
        <v>2</v>
      </c>
      <c r="D163243" t="inlineStr">
        <is>
          <t>{'@bazingaedward~vue2-cli', '@bazingaedward~koa2-cli'}</t>
        </is>
      </c>
    </row>
    <row r="163244">
      <c r="A163244" s="1" t="n">
        <v>163242</v>
      </c>
      <c r="B163244" t="inlineStr">
        <is>
          <t>amirabbas</t>
        </is>
      </c>
      <c r="C163244" t="n">
        <v>2</v>
      </c>
      <c r="D163244" t="inlineStr">
        <is>
          <t>{'@amirabbas~hash-util', 'amirabbas'}</t>
        </is>
      </c>
    </row>
    <row r="163245">
      <c r="A163245" s="1" t="n">
        <v>163243</v>
      </c>
      <c r="B163245" t="inlineStr">
        <is>
          <t>umufu</t>
        </is>
      </c>
      <c r="C163245" t="n">
        <v>2</v>
      </c>
      <c r="D163245" t="inlineStr">
        <is>
          <t>{'umufu-icon', 'umufu-control'}</t>
        </is>
      </c>
    </row>
    <row r="163246">
      <c r="A163246" s="1" t="n">
        <v>163244</v>
      </c>
      <c r="B163246" t="inlineStr">
        <is>
          <t>diskio</t>
        </is>
      </c>
      <c r="C163246" t="n">
        <v>2</v>
      </c>
      <c r="D163246" t="inlineStr">
        <is>
          <t>{'node-red-contrib-linux-diskio', 'diskio'}</t>
        </is>
      </c>
    </row>
    <row r="163247">
      <c r="A163247" s="1" t="n">
        <v>163245</v>
      </c>
      <c r="B163247" t="inlineStr">
        <is>
          <t>nutriot</t>
        </is>
      </c>
      <c r="C163247" t="n">
        <v>2</v>
      </c>
      <c r="D163247" t="inlineStr">
        <is>
          <t>{'@nutriot~bandcamp-api', '@nutriot~responsive-ratio'}</t>
        </is>
      </c>
    </row>
    <row r="163248">
      <c r="A163248" s="1" t="n">
        <v>163246</v>
      </c>
      <c r="B163248" t="inlineStr">
        <is>
          <t>webapp3</t>
        </is>
      </c>
      <c r="C163248" t="n">
        <v>2</v>
      </c>
      <c r="D163248" t="inlineStr">
        <is>
          <t>{'webapp3', 'webapp3-flask'}</t>
        </is>
      </c>
    </row>
    <row r="163249">
      <c r="A163249" s="1" t="n">
        <v>163247</v>
      </c>
      <c r="B163249" t="inlineStr">
        <is>
          <t>rrmb</t>
        </is>
      </c>
      <c r="C163249" t="n">
        <v>2</v>
      </c>
      <c r="D163249" t="inlineStr">
        <is>
          <t>{'rrmb-generator', 'rrmb-generator-utils'}</t>
        </is>
      </c>
    </row>
    <row r="163250">
      <c r="A163250" s="1" t="n">
        <v>163248</v>
      </c>
      <c r="B163250" t="inlineStr">
        <is>
          <t>tweenpics</t>
        </is>
      </c>
      <c r="C163250" t="n">
        <v>2</v>
      </c>
      <c r="D163250" t="inlineStr">
        <is>
          <t>{'@tweenpics~proxy-internal', '@tweenpics~proxy'}</t>
        </is>
      </c>
    </row>
    <row r="163251">
      <c r="A163251" s="1" t="n">
        <v>163249</v>
      </c>
      <c r="B163251" t="inlineStr">
        <is>
          <t>oieduardorabelo</t>
        </is>
      </c>
      <c r="C163251" t="n">
        <v>2</v>
      </c>
      <c r="D163251" t="inlineStr">
        <is>
          <t>{'@oieduardorabelo~use-user-agent', '@oieduardorabelo~use-navigator-online'}</t>
        </is>
      </c>
    </row>
    <row r="163252">
      <c r="A163252" s="1" t="n">
        <v>163250</v>
      </c>
      <c r="B163252" t="inlineStr">
        <is>
          <t>promisr</t>
        </is>
      </c>
      <c r="C163252" t="n">
        <v>2</v>
      </c>
      <c r="D163252" t="inlineStr">
        <is>
          <t>{'@keymux~promisr', 'promisr'}</t>
        </is>
      </c>
    </row>
    <row r="163253">
      <c r="A163253" s="1" t="n">
        <v>163251</v>
      </c>
      <c r="B163253" t="inlineStr">
        <is>
          <t>livebuzz</t>
        </is>
      </c>
      <c r="C163253" t="n">
        <v>2</v>
      </c>
      <c r="D163253" t="inlineStr">
        <is>
          <t>{'@livebuzzevents~livebuzz-ui-sdk-modules', '@livebuzzevents~livebuzz-ui-sdk'}</t>
        </is>
      </c>
    </row>
    <row r="163254">
      <c r="A163254" s="1" t="n">
        <v>163252</v>
      </c>
      <c r="B163254" t="inlineStr">
        <is>
          <t>watermill</t>
        </is>
      </c>
      <c r="C163254" t="n">
        <v>2</v>
      </c>
      <c r="D163254" t="inlineStr">
        <is>
          <t>{'watermill', 'bionode-watermill'}</t>
        </is>
      </c>
    </row>
    <row r="163255">
      <c r="A163255" s="1" t="n">
        <v>163253</v>
      </c>
      <c r="B163255" t="inlineStr">
        <is>
          <t>siap</t>
        </is>
      </c>
      <c r="C163255" t="n">
        <v>2</v>
      </c>
      <c r="D163255" t="inlineStr">
        <is>
          <t>{'siapbantu-smartcontracts', 'siap.js'}</t>
        </is>
      </c>
    </row>
    <row r="163256">
      <c r="A163256" s="1" t="n">
        <v>163254</v>
      </c>
      <c r="B163256" t="inlineStr">
        <is>
          <t>drbd</t>
        </is>
      </c>
      <c r="C163256" t="n">
        <v>2</v>
      </c>
      <c r="D163256" t="inlineStr">
        <is>
          <t>{'proc-drbd', 'drbd'}</t>
        </is>
      </c>
    </row>
    <row r="163257">
      <c r="A163257" s="1" t="n">
        <v>163255</v>
      </c>
      <c r="B163257" t="inlineStr">
        <is>
          <t>swappy</t>
        </is>
      </c>
      <c r="C163257" t="n">
        <v>2</v>
      </c>
      <c r="D163257" t="inlineStr">
        <is>
          <t>{'swappy-client', 'swappy'}</t>
        </is>
      </c>
    </row>
    <row r="163258">
      <c r="A163258" s="1" t="n">
        <v>163256</v>
      </c>
      <c r="B163258" t="inlineStr">
        <is>
          <t>littlebird</t>
        </is>
      </c>
      <c r="C163258" t="n">
        <v>2</v>
      </c>
      <c r="D163258" t="inlineStr">
        <is>
          <t>{'littlebird', 'littlebird-es'}</t>
        </is>
      </c>
    </row>
    <row r="163259">
      <c r="A163259" s="1" t="n">
        <v>163257</v>
      </c>
      <c r="B163259" t="inlineStr">
        <is>
          <t>effectx</t>
        </is>
      </c>
      <c r="C163259" t="n">
        <v>2</v>
      </c>
      <c r="D163259" t="inlineStr">
        <is>
          <t>{'homebridge-effectx-light', 'effectx'}</t>
        </is>
      </c>
    </row>
    <row r="163260">
      <c r="A163260" s="1" t="n">
        <v>163258</v>
      </c>
      <c r="B163260" t="inlineStr">
        <is>
          <t>mysample</t>
        </is>
      </c>
      <c r="C163260" t="n">
        <v>2</v>
      </c>
      <c r="D163260" t="inlineStr">
        <is>
          <t>{'mysample', 'generator-mysample'}</t>
        </is>
      </c>
    </row>
    <row r="163261">
      <c r="A163261" s="1" t="n">
        <v>163259</v>
      </c>
      <c r="B163261" t="inlineStr">
        <is>
          <t>thismonth</t>
        </is>
      </c>
      <c r="C163261" t="n">
        <v>2</v>
      </c>
      <c r="D163261" t="inlineStr">
        <is>
          <t>{'node-thismonth', 'thismonth'}</t>
        </is>
      </c>
    </row>
    <row r="163262">
      <c r="A163262" s="1" t="n">
        <v>163260</v>
      </c>
      <c r="B163262" t="inlineStr">
        <is>
          <t>oliverflecke</t>
        </is>
      </c>
      <c r="C163262" t="n">
        <v>2</v>
      </c>
      <c r="D163262" t="inlineStr">
        <is>
          <t>{'@oliverflecke~components-react', '@oliverflecke~date-fns-generic'}</t>
        </is>
      </c>
    </row>
    <row r="163263">
      <c r="A163263" s="1" t="n">
        <v>163261</v>
      </c>
      <c r="B163263" t="inlineStr">
        <is>
          <t>acris</t>
        </is>
      </c>
      <c r="C163263" t="n">
        <v>2</v>
      </c>
      <c r="D163263" t="inlineStr">
        <is>
          <t>{'fixmtoacrisconverter', 'acris'}</t>
        </is>
      </c>
    </row>
    <row r="163264">
      <c r="A163264" s="1" t="n">
        <v>163262</v>
      </c>
      <c r="B163264" t="inlineStr">
        <is>
          <t>wotnectivity</t>
        </is>
      </c>
      <c r="C163264" t="n">
        <v>2</v>
      </c>
      <c r="D163264" t="inlineStr">
        <is>
          <t>{'wotnectivity-sse', 'wotnectivity-knx'}</t>
        </is>
      </c>
    </row>
    <row r="163265">
      <c r="A163265" s="1" t="n">
        <v>163263</v>
      </c>
      <c r="B163265" t="inlineStr">
        <is>
          <t>svgclean</t>
        </is>
      </c>
      <c r="C163265" t="n">
        <v>2</v>
      </c>
      <c r="D163265" t="inlineStr">
        <is>
          <t>{'grunt-svgclean', 'svgclean'}</t>
        </is>
      </c>
    </row>
    <row r="163266">
      <c r="A163266" s="1" t="n">
        <v>163264</v>
      </c>
      <c r="B163266" t="inlineStr">
        <is>
          <t>touchup</t>
        </is>
      </c>
      <c r="C163266" t="n">
        <v>2</v>
      </c>
      <c r="D163266" t="inlineStr">
        <is>
          <t>{'touchup', 'touchup-typed'}</t>
        </is>
      </c>
    </row>
    <row r="163267">
      <c r="A163267" s="1" t="n">
        <v>163265</v>
      </c>
      <c r="B163267" t="inlineStr">
        <is>
          <t>alert2</t>
        </is>
      </c>
      <c r="C163267" t="n">
        <v>2</v>
      </c>
      <c r="D163267" t="inlineStr">
        <is>
          <t>{'vue-alert2', 'log-alert2'}</t>
        </is>
      </c>
    </row>
    <row r="163268">
      <c r="A163268" s="1" t="n">
        <v>163266</v>
      </c>
      <c r="B163268" t="inlineStr">
        <is>
          <t>janosh</t>
        </is>
      </c>
      <c r="C163268" t="n">
        <v>2</v>
      </c>
      <c r="D163268" t="inlineStr">
        <is>
          <t>{'@meks~vue-janosh', 'vue-janosh'}</t>
        </is>
      </c>
    </row>
    <row r="163269">
      <c r="A163269" s="1" t="n">
        <v>163267</v>
      </c>
      <c r="B163269" t="inlineStr">
        <is>
          <t>wwwappz</t>
        </is>
      </c>
      <c r="C163269" t="n">
        <v>2</v>
      </c>
      <c r="D163269" t="inlineStr">
        <is>
          <t>{'wwwappz-react-time-input', 'wwwappz-woocommerce-rest-api'}</t>
        </is>
      </c>
    </row>
    <row r="163270">
      <c r="A163270" s="1" t="n">
        <v>163268</v>
      </c>
      <c r="B163270" t="inlineStr">
        <is>
          <t>faml</t>
        </is>
      </c>
      <c r="C163270" t="n">
        <v>2</v>
      </c>
      <c r="D163270" t="inlineStr">
        <is>
          <t>{'faml', '@appveen~faml'}</t>
        </is>
      </c>
    </row>
    <row r="163271">
      <c r="A163271" s="1" t="n">
        <v>163269</v>
      </c>
      <c r="B163271" t="inlineStr">
        <is>
          <t>nhavard</t>
        </is>
      </c>
      <c r="C163271" t="n">
        <v>2</v>
      </c>
      <c r="D163271" t="inlineStr">
        <is>
          <t>{'@nhavard~generator-nh', '@nhavard~testtemplate'}</t>
        </is>
      </c>
    </row>
    <row r="163272">
      <c r="A163272" s="1" t="n">
        <v>163270</v>
      </c>
      <c r="B163272" t="inlineStr">
        <is>
          <t>smartversion</t>
        </is>
      </c>
      <c r="C163272" t="n">
        <v>2</v>
      </c>
      <c r="D163272" t="inlineStr">
        <is>
          <t>{'@pushrocks~smartversion', 'smartversion'}</t>
        </is>
      </c>
    </row>
    <row r="163273">
      <c r="A163273" s="1" t="n">
        <v>163271</v>
      </c>
      <c r="B163273" t="inlineStr">
        <is>
          <t>ogarich89</t>
        </is>
      </c>
      <c r="C163273" t="n">
        <v>2</v>
      </c>
      <c r="D163273" t="inlineStr">
        <is>
          <t>{'@ogarich89~buttons', '@ogarich89~icons'}</t>
        </is>
      </c>
    </row>
    <row r="163274">
      <c r="A163274" s="1" t="n">
        <v>163272</v>
      </c>
      <c r="B163274" t="inlineStr">
        <is>
          <t>classc</t>
        </is>
      </c>
      <c r="C163274" t="n">
        <v>2</v>
      </c>
      <c r="D163274" t="inlineStr">
        <is>
          <t>{'classc-calc', 'classc-math19'}</t>
        </is>
      </c>
    </row>
    <row r="163275">
      <c r="A163275" s="1" t="n">
        <v>163273</v>
      </c>
      <c r="B163275" t="inlineStr">
        <is>
          <t>uptrend</t>
        </is>
      </c>
      <c r="C163275" t="n">
        <v>2</v>
      </c>
      <c r="D163275" t="inlineStr">
        <is>
          <t>{'uptrend-redux-modules', 'uptrend-scripts'}</t>
        </is>
      </c>
    </row>
    <row r="163276">
      <c r="A163276" s="1" t="n">
        <v>163274</v>
      </c>
      <c r="B163276" t="inlineStr">
        <is>
          <t>iodef</t>
        </is>
      </c>
      <c r="C163276" t="n">
        <v>2</v>
      </c>
      <c r="D163276" t="inlineStr">
        <is>
          <t>{'iodef', 'django-mantis-iodef-importer'}</t>
        </is>
      </c>
    </row>
    <row r="163277">
      <c r="A163277" s="1" t="n">
        <v>163275</v>
      </c>
      <c r="B163277" t="inlineStr">
        <is>
          <t>kolorist</t>
        </is>
      </c>
      <c r="C163277" t="n">
        <v>2</v>
      </c>
      <c r="D163277" t="inlineStr">
        <is>
          <t>{'kolorist-highlighter', 'kolorist'}</t>
        </is>
      </c>
    </row>
    <row r="163278">
      <c r="A163278" s="1" t="n">
        <v>163276</v>
      </c>
      <c r="B163278" t="inlineStr">
        <is>
          <t>readall</t>
        </is>
      </c>
      <c r="C163278" t="n">
        <v>2</v>
      </c>
      <c r="D163278" t="inlineStr">
        <is>
          <t>{'co-readall', 'readall'}</t>
        </is>
      </c>
    </row>
    <row r="163279">
      <c r="A163279" s="1" t="n">
        <v>163277</v>
      </c>
      <c r="B163279" t="inlineStr">
        <is>
          <t>cyako</t>
        </is>
      </c>
      <c r="C163279" t="n">
        <v>2</v>
      </c>
      <c r="D163279" t="inlineStr">
        <is>
          <t>{'cyako', 'cyako.js'}</t>
        </is>
      </c>
    </row>
    <row r="163280">
      <c r="A163280" s="1" t="n">
        <v>163278</v>
      </c>
      <c r="B163280" t="inlineStr">
        <is>
          <t>ellipsisify</t>
        </is>
      </c>
      <c r="C163280" t="n">
        <v>2</v>
      </c>
      <c r="D163280" t="inlineStr">
        <is>
          <t>{'@sensorfactdev~ellipsisify', 'ellipsisify'}</t>
        </is>
      </c>
    </row>
    <row r="163281">
      <c r="A163281" s="1" t="n">
        <v>163279</v>
      </c>
      <c r="B163281" t="inlineStr">
        <is>
          <t>lttb</t>
        </is>
      </c>
      <c r="C163281" t="n">
        <v>2</v>
      </c>
      <c r="D163281" t="inlineStr">
        <is>
          <t>{'lttb', 'downsample-lttb'}</t>
        </is>
      </c>
    </row>
    <row r="163282">
      <c r="A163282" s="1" t="n">
        <v>163280</v>
      </c>
      <c r="B163282" t="inlineStr">
        <is>
          <t>marahand</t>
        </is>
      </c>
      <c r="C163282" t="n">
        <v>2</v>
      </c>
      <c r="D163282" t="inlineStr">
        <is>
          <t>{'@marahand~npx-card', '@marahand~holidates'}</t>
        </is>
      </c>
    </row>
    <row r="163283">
      <c r="A163283" s="1" t="n">
        <v>163281</v>
      </c>
      <c r="B163283" t="inlineStr">
        <is>
          <t>wuge</t>
        </is>
      </c>
      <c r="C163283" t="n">
        <v>2</v>
      </c>
      <c r="D163283" t="inlineStr">
        <is>
          <t>{'@wuge~cli-demo', '@wuge~create-project-cli'}</t>
        </is>
      </c>
    </row>
    <row r="163284">
      <c r="A163284" s="1" t="n">
        <v>163282</v>
      </c>
      <c r="B163284" t="inlineStr">
        <is>
          <t>kursor</t>
        </is>
      </c>
      <c r="C163284" t="n">
        <v>2</v>
      </c>
      <c r="D163284" t="inlineStr">
        <is>
          <t>{'react-kursor', 'kursor'}</t>
        </is>
      </c>
    </row>
    <row r="163285">
      <c r="A163285" s="1" t="n">
        <v>163283</v>
      </c>
      <c r="B163285" t="inlineStr">
        <is>
          <t>bank1234555</t>
        </is>
      </c>
      <c r="C163285" t="n">
        <v>2</v>
      </c>
      <c r="D163285" t="inlineStr">
        <is>
          <t>{'bank1234555', 'bank1234555_module'}</t>
        </is>
      </c>
    </row>
    <row r="163286">
      <c r="A163286" s="1" t="n">
        <v>163284</v>
      </c>
      <c r="B163286" t="inlineStr">
        <is>
          <t>dennisvash</t>
        </is>
      </c>
      <c r="C163286" t="n">
        <v>2</v>
      </c>
      <c r="D163286" t="inlineStr">
        <is>
          <t>{'@dennisvash~eslint-config', '@dennisvash~prettier-config'}</t>
        </is>
      </c>
    </row>
    <row r="163287">
      <c r="A163287" s="1" t="n">
        <v>163285</v>
      </c>
      <c r="B163287" t="inlineStr">
        <is>
          <t>nebulite</t>
        </is>
      </c>
      <c r="C163287" t="n">
        <v>2</v>
      </c>
      <c r="D163287" t="inlineStr">
        <is>
          <t>{'ionic-native-nebulite', '@nebulite~ionic-native'}</t>
        </is>
      </c>
    </row>
    <row r="163288">
      <c r="A163288" s="1" t="n">
        <v>163286</v>
      </c>
      <c r="B163288" t="inlineStr">
        <is>
          <t>tinymotion</t>
        </is>
      </c>
      <c r="C163288" t="n">
        <v>2</v>
      </c>
      <c r="D163288" t="inlineStr">
        <is>
          <t>{'tinymotion', 'tinymotion-react'}</t>
        </is>
      </c>
    </row>
    <row r="163289">
      <c r="A163289" s="1" t="n">
        <v>163287</v>
      </c>
      <c r="B163289" t="inlineStr">
        <is>
          <t>defaultsdeep</t>
        </is>
      </c>
      <c r="C163289" t="n">
        <v>2</v>
      </c>
      <c r="D163289" t="inlineStr">
        <is>
          <t>{'@types~lodash.defaultsdeep', 'lodash.defaultsdeep'}</t>
        </is>
      </c>
    </row>
    <row r="163290">
      <c r="A163290" s="1" t="n">
        <v>163288</v>
      </c>
      <c r="B163290" t="inlineStr">
        <is>
          <t>airbit</t>
        </is>
      </c>
      <c r="C163290" t="n">
        <v>2</v>
      </c>
      <c r="D163290" t="inlineStr">
        <is>
          <t>{'@airbit~air-design-system', '@airbit~ui-core'}</t>
        </is>
      </c>
    </row>
    <row r="163291">
      <c r="A163291" s="1" t="n">
        <v>163289</v>
      </c>
      <c r="B163291" t="inlineStr">
        <is>
          <t>davishyer</t>
        </is>
      </c>
      <c r="C163291" t="n">
        <v>2</v>
      </c>
      <c r="D163291" t="inlineStr">
        <is>
          <t>{'davishyer_restservice', 'davishyer_npm_demo'}</t>
        </is>
      </c>
    </row>
    <row r="163292">
      <c r="A163292" s="1" t="n">
        <v>163290</v>
      </c>
      <c r="B163292" t="inlineStr">
        <is>
          <t>restservice</t>
        </is>
      </c>
      <c r="C163292" t="n">
        <v>2</v>
      </c>
      <c r="D163292" t="inlineStr">
        <is>
          <t>{'davishyer_restservice', 'intraactive-framework-restservice'}</t>
        </is>
      </c>
    </row>
    <row r="163293">
      <c r="A163293" s="1" t="n">
        <v>163291</v>
      </c>
      <c r="B163293" t="inlineStr">
        <is>
          <t>xdatetime</t>
        </is>
      </c>
      <c r="C163293" t="n">
        <v>2</v>
      </c>
      <c r="D163293" t="inlineStr">
        <is>
          <t>{'@xmobitea~xdatetime', 'xdatetime'}</t>
        </is>
      </c>
    </row>
    <row r="163294">
      <c r="A163294" s="1" t="n">
        <v>163292</v>
      </c>
      <c r="B163294" t="inlineStr">
        <is>
          <t>removelogs</t>
        </is>
      </c>
      <c r="C163294" t="n">
        <v>2</v>
      </c>
      <c r="D163294" t="inlineStr">
        <is>
          <t>{'gulp-gently-removelogs', 'gulp-removelogs'}</t>
        </is>
      </c>
    </row>
    <row r="163295">
      <c r="A163295" s="1" t="n">
        <v>163293</v>
      </c>
      <c r="B163295" t="inlineStr">
        <is>
          <t>reduxios</t>
        </is>
      </c>
      <c r="C163295" t="n">
        <v>2</v>
      </c>
      <c r="D163295" t="inlineStr">
        <is>
          <t>{'reduxios', '@lib-steroids~reduxios'}</t>
        </is>
      </c>
    </row>
    <row r="163296">
      <c r="A163296" s="1" t="n">
        <v>163294</v>
      </c>
      <c r="B163296" t="inlineStr">
        <is>
          <t>labbook</t>
        </is>
      </c>
      <c r="C163296" t="n">
        <v>2</v>
      </c>
      <c r="D163296" t="inlineStr">
        <is>
          <t>{'ai-labbook', 'labbook'}</t>
        </is>
      </c>
    </row>
    <row r="163297">
      <c r="A163297" s="1" t="n">
        <v>163295</v>
      </c>
      <c r="B163297" t="inlineStr">
        <is>
          <t>bootue</t>
        </is>
      </c>
      <c r="C163297" t="n">
        <v>2</v>
      </c>
      <c r="D163297" t="inlineStr">
        <is>
          <t>{'bootue-blue', 'bootue'}</t>
        </is>
      </c>
    </row>
    <row r="163298">
      <c r="A163298" s="1" t="n">
        <v>163296</v>
      </c>
      <c r="B163298" t="inlineStr">
        <is>
          <t>slocket</t>
        </is>
      </c>
      <c r="C163298" t="n">
        <v>2</v>
      </c>
      <c r="D163298" t="inlineStr">
        <is>
          <t>{'slocket', '@types~slocket'}</t>
        </is>
      </c>
    </row>
    <row r="163299">
      <c r="A163299" s="1" t="n">
        <v>163297</v>
      </c>
      <c r="B163299" t="inlineStr">
        <is>
          <t>themepack</t>
        </is>
      </c>
      <c r="C163299" t="n">
        <v>2</v>
      </c>
      <c r="D163299" t="inlineStr">
        <is>
          <t>{'storybook-addon-themepack', 'storybook-themepack'}</t>
        </is>
      </c>
    </row>
    <row r="163300">
      <c r="A163300" s="1" t="n">
        <v>163298</v>
      </c>
      <c r="B163300" t="inlineStr">
        <is>
          <t>dottjt</t>
        </is>
      </c>
      <c r="C163300" t="n">
        <v>2</v>
      </c>
      <c r="D163300" t="inlineStr">
        <is>
          <t>{'@dottjt~datareade', '@dottjt~mediareade'}</t>
        </is>
      </c>
    </row>
    <row r="163301">
      <c r="A163301" s="1" t="n">
        <v>163299</v>
      </c>
      <c r="B163301" t="inlineStr">
        <is>
          <t>modell</t>
        </is>
      </c>
      <c r="C163301" t="n">
        <v>2</v>
      </c>
      <c r="D163301" t="inlineStr">
        <is>
          <t>{'homebridge-rademacher-homepilot-modellbobby', '@navikt~hm-datamodell-typescript'}</t>
        </is>
      </c>
    </row>
    <row r="163302">
      <c r="A163302" s="1" t="n">
        <v>163300</v>
      </c>
      <c r="B163302" t="inlineStr">
        <is>
          <t>traviss</t>
        </is>
      </c>
      <c r="C163302" t="n">
        <v>2</v>
      </c>
      <c r="D163302" t="inlineStr">
        <is>
          <t>{'@travisspomer~tidbits', '@travisspomer~fluentui-token-repo-example'}</t>
        </is>
      </c>
    </row>
    <row r="163303">
      <c r="A163303" s="1" t="n">
        <v>163301</v>
      </c>
      <c r="B163303" t="inlineStr">
        <is>
          <t>travisspomer</t>
        </is>
      </c>
      <c r="C163303" t="n">
        <v>2</v>
      </c>
      <c r="D163303" t="inlineStr">
        <is>
          <t>{'@travisspomer~tidbits', '@travisspomer~fluentui-token-repo-example'}</t>
        </is>
      </c>
    </row>
    <row r="163304">
      <c r="A163304" s="1" t="n">
        <v>163302</v>
      </c>
      <c r="B163304" t="inlineStr">
        <is>
          <t>firegraph</t>
        </is>
      </c>
      <c r="C163304" t="n">
        <v>2</v>
      </c>
      <c r="D163304" t="inlineStr">
        <is>
          <t>{'@astronautlabs~firegraph', 'firegraph'}</t>
        </is>
      </c>
    </row>
    <row r="163305">
      <c r="A163305" s="1" t="n">
        <v>163303</v>
      </c>
      <c r="B163305" t="inlineStr">
        <is>
          <t>expandtabs</t>
        </is>
      </c>
      <c r="C163305" t="n">
        <v>2</v>
      </c>
      <c r="D163305" t="inlineStr">
        <is>
          <t>{'@pythonify~string-expandtabs', 'expandtabs'}</t>
        </is>
      </c>
    </row>
    <row r="163306">
      <c r="A163306" s="1" t="n">
        <v>163304</v>
      </c>
      <c r="B163306" t="inlineStr">
        <is>
          <t>dwebsign</t>
        </is>
      </c>
      <c r="C163306" t="n">
        <v>2</v>
      </c>
      <c r="D163306" t="inlineStr">
        <is>
          <t>{'@dswarm~dwebsign', '@dwebswarm~dwebsign'}</t>
        </is>
      </c>
    </row>
    <row r="163307">
      <c r="A163307" s="1" t="n">
        <v>163305</v>
      </c>
      <c r="B163307" t="inlineStr">
        <is>
          <t>gpwebpay</t>
        </is>
      </c>
      <c r="C163307" t="n">
        <v>2</v>
      </c>
      <c r="D163307" t="inlineStr">
        <is>
          <t>{'@topmonks~gpwebpay', 'gpwebpay'}</t>
        </is>
      </c>
    </row>
    <row r="163308">
      <c r="A163308" s="1" t="n">
        <v>163306</v>
      </c>
      <c r="B163308" t="inlineStr">
        <is>
          <t>rastercoords</t>
        </is>
      </c>
      <c r="C163308" t="n">
        <v>2</v>
      </c>
      <c r="D163308" t="inlineStr">
        <is>
          <t>{'@types~leaflet-rastercoords', 'leaflet-rastercoords'}</t>
        </is>
      </c>
    </row>
    <row r="163309">
      <c r="A163309" s="1" t="n">
        <v>163307</v>
      </c>
      <c r="B163309" t="inlineStr">
        <is>
          <t>djzy</t>
        </is>
      </c>
      <c r="C163309" t="n">
        <v>2</v>
      </c>
      <c r="D163309" t="inlineStr">
        <is>
          <t>{'vue-awesome-picker-djzy', 'vuecli-djzy'}</t>
        </is>
      </c>
    </row>
    <row r="163310">
      <c r="A163310" s="1" t="n">
        <v>163308</v>
      </c>
      <c r="B163310" t="inlineStr">
        <is>
          <t>xlue</t>
        </is>
      </c>
      <c r="C163310" t="n">
        <v>2</v>
      </c>
      <c r="D163310" t="inlineStr">
        <is>
          <t>{'@xlue~fastify-ejs', '@xlue~socketio'}</t>
        </is>
      </c>
    </row>
    <row r="163311">
      <c r="A163311" s="1" t="n">
        <v>163309</v>
      </c>
      <c r="B163311" t="inlineStr">
        <is>
          <t>wpsh</t>
        </is>
      </c>
      <c r="C163311" t="n">
        <v>2</v>
      </c>
      <c r="D163311" t="inlineStr">
        <is>
          <t>{'@wpsh~to-wp-txt', '@wpsh~releaselog'}</t>
        </is>
      </c>
    </row>
    <row r="163312">
      <c r="A163312" s="1" t="n">
        <v>163310</v>
      </c>
      <c r="B163312" t="inlineStr">
        <is>
          <t>equalheight</t>
        </is>
      </c>
      <c r="C163312" t="n">
        <v>2</v>
      </c>
      <c r="D163312" t="inlineStr">
        <is>
          <t>{'equalheight', 'equalheight.js'}</t>
        </is>
      </c>
    </row>
    <row r="163313">
      <c r="A163313" s="1" t="n">
        <v>163311</v>
      </c>
      <c r="B163313" t="inlineStr">
        <is>
          <t>texte</t>
        </is>
      </c>
      <c r="C163313" t="n">
        <v>2</v>
      </c>
      <c r="D163313" t="inlineStr">
        <is>
          <t>{'textemoji-plugin', 'texteener'}</t>
        </is>
      </c>
    </row>
    <row r="163314">
      <c r="A163314" s="1" t="n">
        <v>163312</v>
      </c>
      <c r="B163314" t="inlineStr">
        <is>
          <t>blandium</t>
        </is>
      </c>
      <c r="C163314" t="n">
        <v>2</v>
      </c>
      <c r="D163314" t="inlineStr">
        <is>
          <t>{'@blandium~ngx-material-dual-listbox', '@blandium~elements-demo'}</t>
        </is>
      </c>
    </row>
    <row r="163315">
      <c r="A163315" s="1" t="n">
        <v>163313</v>
      </c>
      <c r="B163315" t="inlineStr">
        <is>
          <t>ngxrb</t>
        </is>
      </c>
      <c r="C163315" t="n">
        <v>2</v>
      </c>
      <c r="D163315" t="inlineStr">
        <is>
          <t>{'@ngxrb~testing', '@ngxrb~rules'}</t>
        </is>
      </c>
    </row>
    <row r="163316">
      <c r="A163316" s="1" t="n">
        <v>163314</v>
      </c>
      <c r="B163316" t="inlineStr">
        <is>
          <t>savestate</t>
        </is>
      </c>
      <c r="C163316" t="n">
        <v>2</v>
      </c>
      <c r="D163316" t="inlineStr">
        <is>
          <t>{'gulp-etl-savestate', 'lua-savestate'}</t>
        </is>
      </c>
    </row>
    <row r="163317">
      <c r="A163317" s="1" t="n">
        <v>163315</v>
      </c>
      <c r="B163317" t="inlineStr">
        <is>
          <t>liuxinyu12</t>
        </is>
      </c>
      <c r="C163317" t="n">
        <v>2</v>
      </c>
      <c r="D163317" t="inlineStr">
        <is>
          <t>{'liuxinyu12.30rk', 'liuxinyu12.30zk'}</t>
        </is>
      </c>
    </row>
    <row r="163318">
      <c r="A163318" s="1" t="n">
        <v>163316</v>
      </c>
      <c r="B163318" t="inlineStr">
        <is>
          <t>gurpreetatwal</t>
        </is>
      </c>
      <c r="C163318" t="n">
        <v>2</v>
      </c>
      <c r="D163318" t="inlineStr">
        <is>
          <t>{'@gurpreetatwal~test-greenkeeper-parent', '@gurpreetatwal~jsesc'}</t>
        </is>
      </c>
    </row>
    <row r="163319">
      <c r="A163319" s="1" t="n">
        <v>163317</v>
      </c>
      <c r="B163319" t="inlineStr">
        <is>
          <t>arcadier</t>
        </is>
      </c>
      <c r="C163319" t="n">
        <v>2</v>
      </c>
      <c r="D163319" t="inlineStr">
        <is>
          <t>{'arcadier-tools', 'arcadier-node'}</t>
        </is>
      </c>
    </row>
    <row r="163320">
      <c r="A163320" s="1" t="n">
        <v>163318</v>
      </c>
      <c r="B163320" t="inlineStr">
        <is>
          <t>ntpdate</t>
        </is>
      </c>
      <c r="C163320" t="n">
        <v>2</v>
      </c>
      <c r="D163320" t="inlineStr">
        <is>
          <t>{'joes-ntpdate', 'ntpdatetime'}</t>
        </is>
      </c>
    </row>
    <row r="163321">
      <c r="A163321" s="1" t="n">
        <v>163319</v>
      </c>
      <c r="B163321" t="inlineStr">
        <is>
          <t>isomap</t>
        </is>
      </c>
      <c r="C163321" t="n">
        <v>2</v>
      </c>
      <c r="D163321" t="inlineStr">
        <is>
          <t>{'ngx-canvas-isomap', 'ng-isomap-viewer'}</t>
        </is>
      </c>
    </row>
    <row r="163322">
      <c r="A163322" s="1" t="n">
        <v>163320</v>
      </c>
      <c r="B163322" t="inlineStr">
        <is>
          <t>undefinedlabs</t>
        </is>
      </c>
      <c r="C163322" t="n">
        <v>2</v>
      </c>
      <c r="D163322" t="inlineStr">
        <is>
          <t>{'@undefinedlabs~scope-agent', '@undefinedlabs~scope-for-chrome'}</t>
        </is>
      </c>
    </row>
    <row r="163323">
      <c r="A163323" s="1" t="n">
        <v>163321</v>
      </c>
      <c r="B163323" t="inlineStr">
        <is>
          <t>mapaccum</t>
        </is>
      </c>
      <c r="C163323" t="n">
        <v>2</v>
      </c>
      <c r="D163323" t="inlineStr">
        <is>
          <t>{'@ramda~mapaccum', 'ramda.mapaccum'}</t>
        </is>
      </c>
    </row>
    <row r="163324">
      <c r="A163324" s="1" t="n">
        <v>163322</v>
      </c>
      <c r="B163324" t="inlineStr">
        <is>
          <t>an000042</t>
        </is>
      </c>
      <c r="C163324" t="n">
        <v>2</v>
      </c>
      <c r="D163324" t="inlineStr">
        <is>
          <t>{'@mmstudio~an000042', '@dfeidao~fd-an000042'}</t>
        </is>
      </c>
    </row>
    <row r="163325">
      <c r="A163325" s="1" t="n">
        <v>163323</v>
      </c>
      <c r="B163325" t="inlineStr">
        <is>
          <t>protecc</t>
        </is>
      </c>
      <c r="C163325" t="n">
        <v>2</v>
      </c>
      <c r="D163325" t="inlineStr">
        <is>
          <t>{'protecc', 'git-protecc'}</t>
        </is>
      </c>
    </row>
    <row r="163326">
      <c r="A163326" s="1" t="n">
        <v>163324</v>
      </c>
      <c r="B163326" t="inlineStr">
        <is>
          <t>wolfyeventemitter</t>
        </is>
      </c>
      <c r="C163326" t="n">
        <v>2</v>
      </c>
      <c r="D163326" t="inlineStr">
        <is>
          <t>{'WolfyEventEmitter', 'wolfyeventemitter'}</t>
        </is>
      </c>
    </row>
    <row r="163327">
      <c r="A163327" s="1" t="n">
        <v>163325</v>
      </c>
      <c r="B163327" t="inlineStr">
        <is>
          <t>marcodaniels</t>
        </is>
      </c>
      <c r="C163327" t="n">
        <v>2</v>
      </c>
      <c r="D163327" t="inlineStr">
        <is>
          <t>{'marcodaniels-wardrobe', 'marcodaniels-style'}</t>
        </is>
      </c>
    </row>
    <row r="163328">
      <c r="A163328" s="1" t="n">
        <v>163326</v>
      </c>
      <c r="B163328" t="inlineStr">
        <is>
          <t>strfmt</t>
        </is>
      </c>
      <c r="C163328" t="n">
        <v>2</v>
      </c>
      <c r="D163328" t="inlineStr">
        <is>
          <t>{'strfmt', '@querycap~strfmt'}</t>
        </is>
      </c>
    </row>
    <row r="163329">
      <c r="A163329" s="1" t="n">
        <v>163327</v>
      </c>
      <c r="B163329" t="inlineStr">
        <is>
          <t>podigg</t>
        </is>
      </c>
      <c r="C163329" t="n">
        <v>2</v>
      </c>
      <c r="D163329" t="inlineStr">
        <is>
          <t>{'podigg', 'podigg-lc'}</t>
        </is>
      </c>
    </row>
    <row r="163330">
      <c r="A163330" s="1" t="n">
        <v>163328</v>
      </c>
      <c r="B163330" t="inlineStr">
        <is>
          <t>litea</t>
        </is>
      </c>
      <c r="C163330" t="n">
        <v>2</v>
      </c>
      <c r="D163330" t="inlineStr">
        <is>
          <t>{'yarn-test-litea', 'eslint-config-litea'}</t>
        </is>
      </c>
    </row>
    <row r="163331">
      <c r="A163331" s="1" t="n">
        <v>163329</v>
      </c>
      <c r="B163331" t="inlineStr">
        <is>
          <t>instreamatic</t>
        </is>
      </c>
      <c r="C163331" t="n">
        <v>2</v>
      </c>
      <c r="D163331" t="inlineStr">
        <is>
          <t>{'instreamatic-alexa-sdk', 'instreamatic-request'}</t>
        </is>
      </c>
    </row>
    <row r="163332">
      <c r="A163332" s="1" t="n">
        <v>163330</v>
      </c>
      <c r="B163332" t="inlineStr">
        <is>
          <t>windora</t>
        </is>
      </c>
      <c r="C163332" t="n">
        <v>2</v>
      </c>
      <c r="D163332" t="inlineStr">
        <is>
          <t>{'@windora~utils', '@windora~pan'}</t>
        </is>
      </c>
    </row>
    <row r="163333">
      <c r="A163333" s="1" t="n">
        <v>163331</v>
      </c>
      <c r="B163333" t="inlineStr">
        <is>
          <t>miguelito</t>
        </is>
      </c>
      <c r="C163333" t="n">
        <v>2</v>
      </c>
      <c r="D163333" t="inlineStr">
        <is>
          <t>{'miguelito-express-couch-crud-promise-test', 'platzomiguelito'}</t>
        </is>
      </c>
    </row>
    <row r="163334">
      <c r="A163334" s="1" t="n">
        <v>163332</v>
      </c>
      <c r="B163334" t="inlineStr">
        <is>
          <t>haveacat</t>
        </is>
      </c>
      <c r="C163334" t="n">
        <v>2</v>
      </c>
      <c r="D163334" t="inlineStr">
        <is>
          <t>{'@haveacat~haveacat-npm', 'haveacat-npm'}</t>
        </is>
      </c>
    </row>
    <row r="163335">
      <c r="A163335" s="1" t="n">
        <v>163333</v>
      </c>
      <c r="B163335" t="inlineStr">
        <is>
          <t>mysteriumnetwork</t>
        </is>
      </c>
      <c r="C163335" t="n">
        <v>2</v>
      </c>
      <c r="D163335" t="inlineStr">
        <is>
          <t>{'@mysteriumnetwork~terms', '@mysteriumnetwork~node'}</t>
        </is>
      </c>
    </row>
    <row r="163336">
      <c r="A163336" s="1" t="n">
        <v>163334</v>
      </c>
      <c r="B163336" t="inlineStr">
        <is>
          <t>pkv</t>
        </is>
      </c>
      <c r="C163336" t="n">
        <v>2</v>
      </c>
      <c r="D163336" t="inlineStr">
        <is>
          <t>{'pkv-test', '@pkvach~eleventy-plugin-pwa'}</t>
        </is>
      </c>
    </row>
    <row r="163337">
      <c r="A163337" s="1" t="n">
        <v>163335</v>
      </c>
      <c r="B163337" t="inlineStr">
        <is>
          <t>comedyui</t>
        </is>
      </c>
      <c r="C163337" t="n">
        <v>2</v>
      </c>
      <c r="D163337" t="inlineStr">
        <is>
          <t>{'comedyui', 'comedyui-weapp'}</t>
        </is>
      </c>
    </row>
    <row r="163338">
      <c r="A163338" s="1" t="n">
        <v>163336</v>
      </c>
      <c r="B163338" t="inlineStr">
        <is>
          <t>templyr</t>
        </is>
      </c>
      <c r="C163338" t="n">
        <v>2</v>
      </c>
      <c r="D163338" t="inlineStr">
        <is>
          <t>{'templyr-npm-api', 'templyr'}</t>
        </is>
      </c>
    </row>
    <row r="163339">
      <c r="A163339" s="1" t="n">
        <v>163337</v>
      </c>
      <c r="B163339" t="inlineStr">
        <is>
          <t>eventi</t>
        </is>
      </c>
      <c r="C163339" t="n">
        <v>2</v>
      </c>
      <c r="D163339" t="inlineStr">
        <is>
          <t>{'@eventi~interfaces', 'eventi'}</t>
        </is>
      </c>
    </row>
    <row r="163340">
      <c r="A163340" s="1" t="n">
        <v>163338</v>
      </c>
      <c r="B163340" t="inlineStr">
        <is>
          <t>darkguardace</t>
        </is>
      </c>
      <c r="C163340" t="n">
        <v>2</v>
      </c>
      <c r="D163340" t="inlineStr">
        <is>
          <t>{'@darkguardace~pdfkit', '@darkguardace~fluentreports'}</t>
        </is>
      </c>
    </row>
    <row r="163341">
      <c r="A163341" s="1" t="n">
        <v>163339</v>
      </c>
      <c r="B163341" t="inlineStr">
        <is>
          <t>fluentreports</t>
        </is>
      </c>
      <c r="C163341" t="n">
        <v>2</v>
      </c>
      <c r="D163341" t="inlineStr">
        <is>
          <t>{'fluentreports', '@darkguardace~fluentreports'}</t>
        </is>
      </c>
    </row>
    <row r="163342">
      <c r="A163342" s="1" t="n">
        <v>163340</v>
      </c>
      <c r="B163342" t="inlineStr">
        <is>
          <t>bcircle</t>
        </is>
      </c>
      <c r="C163342" t="n">
        <v>2</v>
      </c>
      <c r="D163342" t="inlineStr">
        <is>
          <t>{'bcircle-alfresco-installer', 'bcircle-easyedit-adf'}</t>
        </is>
      </c>
    </row>
    <row r="163343">
      <c r="A163343" s="1" t="n">
        <v>163341</v>
      </c>
      <c r="B163343" t="inlineStr">
        <is>
          <t>hindley</t>
        </is>
      </c>
      <c r="C163343" t="n">
        <v>2</v>
      </c>
      <c r="D163343" t="inlineStr">
        <is>
          <t>{'hindley-milner-search', 'hindley-milner-parser-js'}</t>
        </is>
      </c>
    </row>
    <row r="163344">
      <c r="A163344" s="1" t="n">
        <v>163342</v>
      </c>
      <c r="B163344" t="inlineStr">
        <is>
          <t>pantrist</t>
        </is>
      </c>
      <c r="C163344" t="n">
        <v>2</v>
      </c>
      <c r="D163344" t="inlineStr">
        <is>
          <t>{'@pantrist~capacitor-firebase-dynamic-links', '@pantrist-dev~capacitor-firebase-dynamic-links'}</t>
        </is>
      </c>
    </row>
    <row r="163345">
      <c r="A163345" s="1" t="n">
        <v>163343</v>
      </c>
      <c r="B163345" t="inlineStr">
        <is>
          <t>electronmon</t>
        </is>
      </c>
      <c r="C163345" t="n">
        <v>2</v>
      </c>
      <c r="D163345" t="inlineStr">
        <is>
          <t>{'@ojshua~electronmon', 'electronmon'}</t>
        </is>
      </c>
    </row>
    <row r="163346">
      <c r="A163346" s="1" t="n">
        <v>163344</v>
      </c>
      <c r="B163346" t="inlineStr">
        <is>
          <t>reacttable</t>
        </is>
      </c>
      <c r="C163346" t="n">
        <v>2</v>
      </c>
      <c r="D163346" t="inlineStr">
        <is>
          <t>{'@fvillard~reacttable', 'reacttable'}</t>
        </is>
      </c>
    </row>
    <row r="163347">
      <c r="A163347" s="1" t="n">
        <v>163345</v>
      </c>
      <c r="B163347" t="inlineStr">
        <is>
          <t>hdmf</t>
        </is>
      </c>
      <c r="C163347" t="n">
        <v>2</v>
      </c>
      <c r="D163347" t="inlineStr">
        <is>
          <t>{'hdmf', 'hdmf-docutils'}</t>
        </is>
      </c>
    </row>
    <row r="163348">
      <c r="A163348" s="1" t="n">
        <v>163346</v>
      </c>
      <c r="B163348" t="inlineStr">
        <is>
          <t>rocketfacebook</t>
        </is>
      </c>
      <c r="C163348" t="n">
        <v>2</v>
      </c>
      <c r="D163348" t="inlineStr">
        <is>
          <t>{'com.dev.rocket.rocketfacebook', 'com.rocket.rocketfacebook'}</t>
        </is>
      </c>
    </row>
    <row r="163349">
      <c r="A163349" s="1" t="n">
        <v>163347</v>
      </c>
      <c r="B163349" t="inlineStr">
        <is>
          <t>verifyjs</t>
        </is>
      </c>
      <c r="C163349" t="n">
        <v>2</v>
      </c>
      <c r="D163349" t="inlineStr">
        <is>
          <t>{'verifyjs', 'certy-verifyjs'}</t>
        </is>
      </c>
    </row>
    <row r="163350">
      <c r="A163350" s="1" t="n">
        <v>163348</v>
      </c>
      <c r="B163350" t="inlineStr">
        <is>
          <t>vbulletin5</t>
        </is>
      </c>
      <c r="C163350" t="n">
        <v>2</v>
      </c>
      <c r="D163350" t="inlineStr">
        <is>
          <t>{'node-vbulletin5-api', 'xd-node-vbulletin5-api'}</t>
        </is>
      </c>
    </row>
    <row r="163351">
      <c r="A163351" s="1" t="n">
        <v>163349</v>
      </c>
      <c r="B163351" t="inlineStr">
        <is>
          <t>decarbon</t>
        </is>
      </c>
      <c r="C163351" t="n">
        <v>2</v>
      </c>
      <c r="D163351" t="inlineStr">
        <is>
          <t>{'prettier-config-decarbon', 'eslint-config-decarbon'}</t>
        </is>
      </c>
    </row>
    <row r="163352">
      <c r="A163352" s="1" t="n">
        <v>163350</v>
      </c>
      <c r="B163352" t="inlineStr">
        <is>
          <t>mavo</t>
        </is>
      </c>
      <c r="C163352" t="n">
        <v>2</v>
      </c>
      <c r="D163352" t="inlineStr">
        <is>
          <t>{'mavo', '@mavo~gitshell'}</t>
        </is>
      </c>
    </row>
    <row r="163353">
      <c r="A163353" s="1" t="n">
        <v>163351</v>
      </c>
      <c r="B163353" t="inlineStr">
        <is>
          <t>tyx1703</t>
        </is>
      </c>
      <c r="C163353" t="n">
        <v>2</v>
      </c>
      <c r="D163353" t="inlineStr">
        <is>
          <t>{'@tyx1703~game-of-life', '@tyx1703~fluent-ui'}</t>
        </is>
      </c>
    </row>
    <row r="163354">
      <c r="A163354" s="1" t="n">
        <v>163352</v>
      </c>
      <c r="B163354" t="inlineStr">
        <is>
          <t>roonyx</t>
        </is>
      </c>
      <c r="C163354" t="n">
        <v>2</v>
      </c>
      <c r="D163354" t="inlineStr">
        <is>
          <t>{'@roonyx~runy-deploy', '@roonyx~ngx-dialog2'}</t>
        </is>
      </c>
    </row>
    <row r="163355">
      <c r="A163355" s="1" t="n">
        <v>163353</v>
      </c>
      <c r="B163355" t="inlineStr">
        <is>
          <t>runy</t>
        </is>
      </c>
      <c r="C163355" t="n">
        <v>2</v>
      </c>
      <c r="D163355" t="inlineStr">
        <is>
          <t>{'@roonyx~runy-deploy', 'runy'}</t>
        </is>
      </c>
    </row>
    <row r="163356">
      <c r="A163356" s="1" t="n">
        <v>163354</v>
      </c>
      <c r="B163356" t="inlineStr">
        <is>
          <t>mainspring</t>
        </is>
      </c>
      <c r="C163356" t="n">
        <v>2</v>
      </c>
      <c r="D163356" t="inlineStr">
        <is>
          <t>{'mainspring', 'mainspring-debounce'}</t>
        </is>
      </c>
    </row>
    <row r="163357">
      <c r="A163357" s="1" t="n">
        <v>163355</v>
      </c>
      <c r="B163357" t="inlineStr">
        <is>
          <t>smartscript</t>
        </is>
      </c>
      <c r="C163357" t="n">
        <v>2</v>
      </c>
      <c r="D163357" t="inlineStr">
        <is>
          <t>{'smartscript', 'smartscript-vm'}</t>
        </is>
      </c>
    </row>
    <row r="163358">
      <c r="A163358" s="1" t="n">
        <v>163356</v>
      </c>
      <c r="B163358" t="inlineStr">
        <is>
          <t>statsdb</t>
        </is>
      </c>
      <c r="C163358" t="n">
        <v>2</v>
      </c>
      <c r="D163358" t="inlineStr">
        <is>
          <t>{'net.siegeinsights.r6statsdb.typescript-transport-objects', 'statsdb'}</t>
        </is>
      </c>
    </row>
    <row r="163359">
      <c r="A163359" s="1" t="n">
        <v>163357</v>
      </c>
      <c r="B163359" t="inlineStr">
        <is>
          <t>varuna</t>
        </is>
      </c>
      <c r="C163359" t="n">
        <v>2</v>
      </c>
      <c r="D163359" t="inlineStr">
        <is>
          <t>{'@varunaiot~varunalib', '@varuna~core'}</t>
        </is>
      </c>
    </row>
    <row r="163360">
      <c r="A163360" s="1" t="n">
        <v>163358</v>
      </c>
      <c r="B163360" t="inlineStr">
        <is>
          <t>moongarm</t>
        </is>
      </c>
      <c r="C163360" t="n">
        <v>2</v>
      </c>
      <c r="D163360" t="inlineStr">
        <is>
          <t>{'moongarm-medsos', 'moongarm-scheduling'}</t>
        </is>
      </c>
    </row>
    <row r="163361">
      <c r="A163361" s="1" t="n">
        <v>163359</v>
      </c>
      <c r="B163361" t="inlineStr">
        <is>
          <t>roscript</t>
        </is>
      </c>
      <c r="C163361" t="n">
        <v>2</v>
      </c>
      <c r="D163361" t="inlineStr">
        <is>
          <t>{'roscript.js', 'roscript'}</t>
        </is>
      </c>
    </row>
    <row r="163362">
      <c r="A163362" s="1" t="n">
        <v>163360</v>
      </c>
      <c r="B163362" t="inlineStr">
        <is>
          <t>lukknapp</t>
        </is>
      </c>
      <c r="C163362" t="n">
        <v>2</v>
      </c>
      <c r="D163362" t="inlineStr">
        <is>
          <t>{'nav-frontend-lukknapp-style', 'nav-frontend-lukknapp'}</t>
        </is>
      </c>
    </row>
    <row r="163363">
      <c r="A163363" s="1" t="n">
        <v>163361</v>
      </c>
      <c r="B163363" t="inlineStr">
        <is>
          <t>luckfellow</t>
        </is>
      </c>
      <c r="C163363" t="n">
        <v>2</v>
      </c>
      <c r="D163363" t="inlineStr">
        <is>
          <t>{'@luckfellow~react-native-mqtt', '@luckfellow~react-native-daummap'}</t>
        </is>
      </c>
    </row>
    <row r="163364">
      <c r="A163364" s="1" t="n">
        <v>163362</v>
      </c>
      <c r="B163364" t="inlineStr">
        <is>
          <t>sdbg</t>
        </is>
      </c>
      <c r="C163364" t="n">
        <v>2</v>
      </c>
      <c r="D163364" t="inlineStr">
        <is>
          <t>{'generator-sdbg-cli', 'generator-sdbg'}</t>
        </is>
      </c>
    </row>
    <row r="163365">
      <c r="A163365" s="1" t="n">
        <v>163363</v>
      </c>
      <c r="B163365" t="inlineStr">
        <is>
          <t>weakjs</t>
        </is>
      </c>
      <c r="C163365" t="n">
        <v>2</v>
      </c>
      <c r="D163365" t="inlineStr">
        <is>
          <t>{'nest-weakjs', 'weakjs'}</t>
        </is>
      </c>
    </row>
    <row r="163366">
      <c r="A163366" s="1" t="n">
        <v>163364</v>
      </c>
      <c r="B163366" t="inlineStr">
        <is>
          <t>freeasin</t>
        </is>
      </c>
      <c r="C163366" t="n">
        <v>2</v>
      </c>
      <c r="D163366" t="inlineStr">
        <is>
          <t>{'@freeasin~rtc-connect', '@freeasin~uuid'}</t>
        </is>
      </c>
    </row>
    <row r="163367">
      <c r="A163367" s="1" t="n">
        <v>163365</v>
      </c>
      <c r="B163367" t="inlineStr">
        <is>
          <t>pywren</t>
        </is>
      </c>
      <c r="C163367" t="n">
        <v>2</v>
      </c>
      <c r="D163367" t="inlineStr">
        <is>
          <t>{'pywren-ibm-cloud', 'pywren'}</t>
        </is>
      </c>
    </row>
    <row r="163368">
      <c r="A163368" s="1" t="n">
        <v>163366</v>
      </c>
      <c r="B163368" t="inlineStr">
        <is>
          <t>chessdiagram</t>
        </is>
      </c>
      <c r="C163368" t="n">
        <v>2</v>
      </c>
      <c r="D163368" t="inlineStr">
        <is>
          <t>{'react-chessdiagram', 'chessdiagram'}</t>
        </is>
      </c>
    </row>
    <row r="163369">
      <c r="A163369" s="1" t="n">
        <v>163367</v>
      </c>
      <c r="B163369" t="inlineStr">
        <is>
          <t>roundupapp</t>
        </is>
      </c>
      <c r="C163369" t="n">
        <v>2</v>
      </c>
      <c r="D163369" t="inlineStr">
        <is>
          <t>{'@roundupapp~donation', '@roundupapp~roundup-node'}</t>
        </is>
      </c>
    </row>
    <row r="163370">
      <c r="A163370" s="1" t="n">
        <v>163368</v>
      </c>
      <c r="B163370" t="inlineStr">
        <is>
          <t>mrpoutput</t>
        </is>
      </c>
      <c r="C163370" t="n">
        <v>2</v>
      </c>
      <c r="D163370" t="inlineStr">
        <is>
          <t>{'qmuzik-mrpoutput-shared', 'qmuzik-mrpoutput'}</t>
        </is>
      </c>
    </row>
    <row r="163371">
      <c r="A163371" s="1" t="n">
        <v>163369</v>
      </c>
      <c r="B163371" t="inlineStr">
        <is>
          <t>slego</t>
        </is>
      </c>
      <c r="C163371" t="n">
        <v>2</v>
      </c>
      <c r="D163371" t="inlineStr">
        <is>
          <t>{'@slego-cli~utils', '@slego-cli~core'}</t>
        </is>
      </c>
    </row>
    <row r="163372">
      <c r="A163372" s="1" t="n">
        <v>163370</v>
      </c>
      <c r="B163372" t="inlineStr">
        <is>
          <t>mirrorsharp</t>
        </is>
      </c>
      <c r="C163372" t="n">
        <v>2</v>
      </c>
      <c r="D163372" t="inlineStr">
        <is>
          <t>{'mirrorsharp', 'mirrorsharp-codemirror-6-preview'}</t>
        </is>
      </c>
    </row>
    <row r="163373">
      <c r="A163373" s="1" t="n">
        <v>163371</v>
      </c>
      <c r="B163373" t="inlineStr">
        <is>
          <t>face2</t>
        </is>
      </c>
      <c r="C163373" t="n">
        <v>2</v>
      </c>
      <c r="D163373" t="inlineStr">
        <is>
          <t>{'react-native-face2face', 'react-native-face2'}</t>
        </is>
      </c>
    </row>
    <row r="163374">
      <c r="A163374" s="1" t="n">
        <v>163372</v>
      </c>
      <c r="B163374" t="inlineStr">
        <is>
          <t>jwapp</t>
        </is>
      </c>
      <c r="C163374" t="n">
        <v>2</v>
      </c>
      <c r="D163374" t="inlineStr">
        <is>
          <t>{'jwapp-ui', 'jwapp-info-parser'}</t>
        </is>
      </c>
    </row>
    <row r="163375">
      <c r="A163375" s="1" t="n">
        <v>163373</v>
      </c>
      <c r="B163375" t="inlineStr">
        <is>
          <t>vladimirmana</t>
        </is>
      </c>
      <c r="C163375" t="n">
        <v>2</v>
      </c>
      <c r="D163375" t="inlineStr">
        <is>
          <t>{'@vladimirmana~vmloader', '@vladimirmana~loader'}</t>
        </is>
      </c>
    </row>
    <row r="163376">
      <c r="A163376" s="1" t="n">
        <v>163374</v>
      </c>
      <c r="B163376" t="inlineStr">
        <is>
          <t>feez</t>
        </is>
      </c>
      <c r="C163376" t="n">
        <v>2</v>
      </c>
      <c r="D163376" t="inlineStr">
        <is>
          <t>{'npm-test-feez', 'test-feez'}</t>
        </is>
      </c>
    </row>
    <row r="163377">
      <c r="A163377" s="1" t="n">
        <v>163375</v>
      </c>
      <c r="B163377" t="inlineStr">
        <is>
          <t>plein</t>
        </is>
      </c>
      <c r="C163377" t="n">
        <v>2</v>
      </c>
      <c r="D163377" t="inlineStr">
        <is>
          <t>{'@speelpleinwerking.com~example-data', '@speelpleinwerking.com~protobufs'}</t>
        </is>
      </c>
    </row>
    <row r="163378">
      <c r="A163378" s="1" t="n">
        <v>163376</v>
      </c>
      <c r="B163378" t="inlineStr">
        <is>
          <t>werking</t>
        </is>
      </c>
      <c r="C163378" t="n">
        <v>2</v>
      </c>
      <c r="D163378" t="inlineStr">
        <is>
          <t>{'@speelpleinwerking.com~example-data', '@speelpleinwerking.com~protobufs'}</t>
        </is>
      </c>
    </row>
    <row r="163379">
      <c r="A163379" s="1" t="n">
        <v>163377</v>
      </c>
      <c r="B163379" t="inlineStr">
        <is>
          <t>speelpleinwerking</t>
        </is>
      </c>
      <c r="C163379" t="n">
        <v>2</v>
      </c>
      <c r="D163379" t="inlineStr">
        <is>
          <t>{'@speelpleinwerking.com~example-data', '@speelpleinwerking.com~protobufs'}</t>
        </is>
      </c>
    </row>
    <row r="163380">
      <c r="A163380" s="1" t="n">
        <v>163378</v>
      </c>
      <c r="B163380" t="inlineStr">
        <is>
          <t>sbweb</t>
        </is>
      </c>
      <c r="C163380" t="n">
        <v>2</v>
      </c>
      <c r="D163380" t="inlineStr">
        <is>
          <t>{'sbweb-scalegorithm', 'sbweb-dragband'}</t>
        </is>
      </c>
    </row>
    <row r="163381">
      <c r="A163381" s="1" t="n">
        <v>163379</v>
      </c>
      <c r="B163381" t="inlineStr">
        <is>
          <t>yhc</t>
        </is>
      </c>
      <c r="C163381" t="n">
        <v>2</v>
      </c>
      <c r="D163381" t="inlineStr">
        <is>
          <t>{'yhc-package', 'eslint-config-airbnb-yhc'}</t>
        </is>
      </c>
    </row>
    <row r="163382">
      <c r="A163382" s="1" t="n">
        <v>163380</v>
      </c>
      <c r="B163382" t="inlineStr">
        <is>
          <t>tyfy</t>
        </is>
      </c>
      <c r="C163382" t="n">
        <v>2</v>
      </c>
      <c r="D163382" t="inlineStr">
        <is>
          <t>{'tyfy-bootstrap', 'tyfy'}</t>
        </is>
      </c>
    </row>
    <row r="163383">
      <c r="A163383" s="1" t="n">
        <v>163381</v>
      </c>
      <c r="B163383" t="inlineStr">
        <is>
          <t>akido</t>
        </is>
      </c>
      <c r="C163383" t="n">
        <v>2</v>
      </c>
      <c r="D163383" t="inlineStr">
        <is>
          <t>{'akido-electron-tooltip', 'eslint-config-akido'}</t>
        </is>
      </c>
    </row>
    <row r="163384">
      <c r="A163384" s="1" t="n">
        <v>163382</v>
      </c>
      <c r="B163384" t="inlineStr">
        <is>
          <t>datiq</t>
        </is>
      </c>
      <c r="C163384" t="n">
        <v>2</v>
      </c>
      <c r="D163384" t="inlineStr">
        <is>
          <t>{'datiq-components-pkg', 'datiq-components'}</t>
        </is>
      </c>
    </row>
    <row r="163385">
      <c r="A163385" s="1" t="n">
        <v>163383</v>
      </c>
      <c r="B163385" t="inlineStr">
        <is>
          <t>aiyan</t>
        </is>
      </c>
      <c r="C163385" t="n">
        <v>2</v>
      </c>
      <c r="D163385" t="inlineStr">
        <is>
          <t>{'@aiyan~prettier-config', '@aiyan~safeplaces-auth'}</t>
        </is>
      </c>
    </row>
    <row r="163386">
      <c r="A163386" s="1" t="n">
        <v>163384</v>
      </c>
      <c r="B163386" t="inlineStr">
        <is>
          <t>albertoarana</t>
        </is>
      </c>
      <c r="C163386" t="n">
        <v>2</v>
      </c>
      <c r="D163386" t="inlineStr">
        <is>
          <t>{'@albertoarana~encoder-parameters', '@albertoarana~decoder-parameters'}</t>
        </is>
      </c>
    </row>
    <row r="163387">
      <c r="A163387" s="1" t="n">
        <v>163385</v>
      </c>
      <c r="B163387" t="inlineStr">
        <is>
          <t>no1206</t>
        </is>
      </c>
      <c r="C163387" t="n">
        <v>2</v>
      </c>
      <c r="D163387" t="inlineStr">
        <is>
          <t>{'@mangoebike~apis-no1206.service.core', '@mangoebike~apis-no1206.service.task'}</t>
        </is>
      </c>
    </row>
    <row r="163388">
      <c r="A163388" s="1" t="n">
        <v>163386</v>
      </c>
      <c r="B163388" t="inlineStr">
        <is>
          <t>strongsalt</t>
        </is>
      </c>
      <c r="C163388" t="n">
        <v>2</v>
      </c>
      <c r="D163388" t="inlineStr">
        <is>
          <t>{'strongsalt-strongdoc-python-sdk', 'strongsalt-crypto-js'}</t>
        </is>
      </c>
    </row>
    <row r="163389">
      <c r="A163389" s="1" t="n">
        <v>163387</v>
      </c>
      <c r="B163389" t="inlineStr">
        <is>
          <t>strongdoc</t>
        </is>
      </c>
      <c r="C163389" t="n">
        <v>2</v>
      </c>
      <c r="D163389" t="inlineStr">
        <is>
          <t>{'strongdoc-nodejs-sdk', 'strongsalt-strongdoc-python-sdk'}</t>
        </is>
      </c>
    </row>
    <row r="163390">
      <c r="A163390" s="1" t="n">
        <v>163388</v>
      </c>
      <c r="B163390" t="inlineStr">
        <is>
          <t>ssol</t>
        </is>
      </c>
      <c r="C163390" t="n">
        <v>2</v>
      </c>
      <c r="D163390" t="inlineStr">
        <is>
          <t>{'ssol-rest', 'ssol-api'}</t>
        </is>
      </c>
    </row>
    <row r="163391">
      <c r="A163391" s="1" t="n">
        <v>163389</v>
      </c>
      <c r="B163391" t="inlineStr">
        <is>
          <t>mpajunen</t>
        </is>
      </c>
      <c r="C163391" t="n">
        <v>2</v>
      </c>
      <c r="D163391" t="inlineStr">
        <is>
          <t>{'@mpajunen~rest-type-map', '@mpajunen~sceletor'}</t>
        </is>
      </c>
    </row>
    <row r="163392">
      <c r="A163392" s="1" t="n">
        <v>163390</v>
      </c>
      <c r="B163392" t="inlineStr">
        <is>
          <t>stackbee</t>
        </is>
      </c>
      <c r="C163392" t="n">
        <v>2</v>
      </c>
      <c r="D163392" t="inlineStr">
        <is>
          <t>{'stackbee-graphql', 'stackbee-currency'}</t>
        </is>
      </c>
    </row>
    <row r="163393">
      <c r="A163393" s="1" t="n">
        <v>163391</v>
      </c>
      <c r="B163393" t="inlineStr">
        <is>
          <t>randword</t>
        </is>
      </c>
      <c r="C163393" t="n">
        <v>2</v>
      </c>
      <c r="D163393" t="inlineStr">
        <is>
          <t>{'secure-randword', 'randword'}</t>
        </is>
      </c>
    </row>
    <row r="163394">
      <c r="A163394" s="1" t="n">
        <v>163392</v>
      </c>
      <c r="B163394" t="inlineStr">
        <is>
          <t>barbareeka</t>
        </is>
      </c>
      <c r="C163394" t="n">
        <v>2</v>
      </c>
      <c r="D163394" t="inlineStr">
        <is>
          <t>{'barbareeka-client-python', 'barbareeka-engine-python'}</t>
        </is>
      </c>
    </row>
    <row r="163395">
      <c r="A163395" s="1" t="n">
        <v>163393</v>
      </c>
      <c r="B163395" t="inlineStr">
        <is>
          <t>rotcivegaf</t>
        </is>
      </c>
      <c r="C163395" t="n">
        <v>2</v>
      </c>
      <c r="D163395" t="inlineStr">
        <is>
          <t>{'marmojs-rotcivegaf', 'solidity-coverage-rotcivegaf'}</t>
        </is>
      </c>
    </row>
    <row r="163396">
      <c r="A163396" s="1" t="n">
        <v>163394</v>
      </c>
      <c r="B163396" t="inlineStr">
        <is>
          <t>textcolor</t>
        </is>
      </c>
      <c r="C163396" t="n">
        <v>2</v>
      </c>
      <c r="D163396" t="inlineStr">
        <is>
          <t>{'textcolor', 'medium-editor-textcolor'}</t>
        </is>
      </c>
    </row>
    <row r="163397">
      <c r="A163397" s="1" t="n">
        <v>163395</v>
      </c>
      <c r="B163397" t="inlineStr">
        <is>
          <t>incca</t>
        </is>
      </c>
      <c r="C163397" t="n">
        <v>2</v>
      </c>
      <c r="D163397" t="inlineStr">
        <is>
          <t>{'react-native-template-template-incca', 'incca-react-pdf'}</t>
        </is>
      </c>
    </row>
    <row r="163398">
      <c r="A163398" s="1" t="n">
        <v>163396</v>
      </c>
      <c r="B163398" t="inlineStr">
        <is>
          <t>drishya</t>
        </is>
      </c>
      <c r="C163398" t="n">
        <v>2</v>
      </c>
      <c r="D163398" t="inlineStr">
        <is>
          <t>{'drishya_123', 'drishya_12345'}</t>
        </is>
      </c>
    </row>
    <row r="163399">
      <c r="A163399" s="1" t="n">
        <v>163397</v>
      </c>
      <c r="B163399" t="inlineStr">
        <is>
          <t>v2014</t>
        </is>
      </c>
      <c r="C163399" t="n">
        <v>2</v>
      </c>
      <c r="D163399" t="inlineStr">
        <is>
          <t>{'netsuite-suitetalk-wsdl-v2014-2.0', 'netsuite-suitetalk-wsdl-v2014-1.0'}</t>
        </is>
      </c>
    </row>
    <row r="163400">
      <c r="A163400" s="1" t="n">
        <v>163398</v>
      </c>
      <c r="B163400" t="inlineStr">
        <is>
          <t>componentdoc</t>
        </is>
      </c>
      <c r="C163400" t="n">
        <v>2</v>
      </c>
      <c r="D163400" t="inlineStr">
        <is>
          <t>{'componentDoc', 'componentDoc-cli'}</t>
        </is>
      </c>
    </row>
    <row r="163401">
      <c r="A163401" s="1" t="n">
        <v>163399</v>
      </c>
      <c r="B163401" t="inlineStr">
        <is>
          <t>majako</t>
        </is>
      </c>
      <c r="C163401" t="n">
        <v>2</v>
      </c>
      <c r="D163401" t="inlineStr">
        <is>
          <t>{'@majako~nopcommerce-misc-inventory-management', '@majako~nopcommerce-misc-pattern-products'}</t>
        </is>
      </c>
    </row>
    <row r="163402">
      <c r="A163402" s="1" t="n">
        <v>163400</v>
      </c>
      <c r="B163402" t="inlineStr">
        <is>
          <t>liffffan</t>
        </is>
      </c>
      <c r="C163402" t="n">
        <v>2</v>
      </c>
      <c r="D163402" t="inlineStr">
        <is>
          <t>{'liffffan-imooc-test-lib', 'liffffan-imooc-test'}</t>
        </is>
      </c>
    </row>
    <row r="163403">
      <c r="A163403" s="1" t="n">
        <v>163401</v>
      </c>
      <c r="B163403" t="inlineStr">
        <is>
          <t>paypalhttp</t>
        </is>
      </c>
      <c r="C163403" t="n">
        <v>2</v>
      </c>
      <c r="D163403" t="inlineStr">
        <is>
          <t>{'paypalhttp', '@paypal~paypalhttp'}</t>
        </is>
      </c>
    </row>
    <row r="163404">
      <c r="A163404" s="1" t="n">
        <v>163402</v>
      </c>
      <c r="B163404" t="inlineStr">
        <is>
          <t>beehives</t>
        </is>
      </c>
      <c r="C163404" t="n">
        <v>2</v>
      </c>
      <c r="D163404" t="inlineStr">
        <is>
          <t>{'beehives', 'beehives-boilerplate-nodejs'}</t>
        </is>
      </c>
    </row>
    <row r="163405">
      <c r="A163405" s="1" t="n">
        <v>163403</v>
      </c>
      <c r="B163405" t="inlineStr">
        <is>
          <t>mymodul</t>
        </is>
      </c>
      <c r="C163405" t="n">
        <v>2</v>
      </c>
      <c r="D163405" t="inlineStr">
        <is>
          <t>{'chs_mymodul', 'mymodul'}</t>
        </is>
      </c>
    </row>
    <row r="163406">
      <c r="A163406" s="1" t="n">
        <v>163404</v>
      </c>
      <c r="B163406" t="inlineStr">
        <is>
          <t>ccc307</t>
        </is>
      </c>
      <c r="C163406" t="n">
        <v>2</v>
      </c>
      <c r="D163406" t="inlineStr">
        <is>
          <t>{'ccc307publicpackage', 'ccc307-laboratorio2-francomidence'}</t>
        </is>
      </c>
    </row>
    <row r="163407">
      <c r="A163407" s="1" t="n">
        <v>163405</v>
      </c>
      <c r="B163407" t="inlineStr">
        <is>
          <t>laboratorio2</t>
        </is>
      </c>
      <c r="C163407" t="n">
        <v>2</v>
      </c>
      <c r="D163407" t="inlineStr">
        <is>
          <t>{'ccc307-laboratorio2-francomidence', 'laboratorio2-diegovalenzuela'}</t>
        </is>
      </c>
    </row>
    <row r="163408">
      <c r="A163408" s="1" t="n">
        <v>163406</v>
      </c>
      <c r="B163408" t="inlineStr">
        <is>
          <t>rawphoto</t>
        </is>
      </c>
      <c r="C163408" t="n">
        <v>2</v>
      </c>
      <c r="D163408" t="inlineStr">
        <is>
          <t>{'rawphoto.com', 'rawphoto'}</t>
        </is>
      </c>
    </row>
    <row r="163409">
      <c r="A163409" s="1" t="n">
        <v>163407</v>
      </c>
      <c r="B163409" t="inlineStr">
        <is>
          <t>dibello</t>
        </is>
      </c>
      <c r="C163409" t="n">
        <v>2</v>
      </c>
      <c r="D163409" t="inlineStr">
        <is>
          <t>{'dibello', 'dibello-rafis'}</t>
        </is>
      </c>
    </row>
    <row r="163410">
      <c r="A163410" s="1" t="n">
        <v>163408</v>
      </c>
      <c r="B163410" t="inlineStr">
        <is>
          <t>qcnh1920</t>
        </is>
      </c>
      <c r="C163410" t="n">
        <v>2</v>
      </c>
      <c r="D163410" t="inlineStr">
        <is>
          <t>{'@qcnh1920~data-transfer', '@qcnh1920~yearpicker'}</t>
        </is>
      </c>
    </row>
    <row r="163411">
      <c r="A163411" s="1" t="n">
        <v>163409</v>
      </c>
      <c r="B163411" t="inlineStr">
        <is>
          <t>walletpass</t>
        </is>
      </c>
      <c r="C163411" t="n">
        <v>2</v>
      </c>
      <c r="D163411" t="inlineStr">
        <is>
          <t>{'django-walletpass', '@walletpass~pass-js'}</t>
        </is>
      </c>
    </row>
    <row r="163412">
      <c r="A163412" s="1" t="n">
        <v>163410</v>
      </c>
      <c r="B163412" t="inlineStr">
        <is>
          <t>drakonian</t>
        </is>
      </c>
      <c r="C163412" t="n">
        <v>2</v>
      </c>
      <c r="D163412" t="inlineStr">
        <is>
          <t>{'updated-drakonian', 'drakonian'}</t>
        </is>
      </c>
    </row>
    <row r="163413">
      <c r="A163413" s="1" t="n">
        <v>163411</v>
      </c>
      <c r="B163413" t="inlineStr">
        <is>
          <t>pyclesperanto</t>
        </is>
      </c>
      <c r="C163413" t="n">
        <v>2</v>
      </c>
      <c r="D163413" t="inlineStr">
        <is>
          <t>{'pyclesperanto-prototype', 'napari-pyclesperanto-assistant'}</t>
        </is>
      </c>
    </row>
    <row r="163414">
      <c r="A163414" s="1" t="n">
        <v>163412</v>
      </c>
      <c r="B163414" t="inlineStr">
        <is>
          <t>earlybird</t>
        </is>
      </c>
      <c r="C163414" t="n">
        <v>2</v>
      </c>
      <c r="D163414" t="inlineStr">
        <is>
          <t>{'earlybird-components', 'earlybird'}</t>
        </is>
      </c>
    </row>
    <row r="163415">
      <c r="A163415" s="1" t="n">
        <v>163413</v>
      </c>
      <c r="B163415" t="inlineStr">
        <is>
          <t>sendhuraan</t>
        </is>
      </c>
      <c r="C163415" t="n">
        <v>2</v>
      </c>
      <c r="D163415" t="inlineStr">
        <is>
          <t>{'@sendhuraan~test-npm', '@sendhuraan~frontend-solutions'}</t>
        </is>
      </c>
    </row>
    <row r="163416">
      <c r="A163416" s="1" t="n">
        <v>163414</v>
      </c>
      <c r="B163416" t="inlineStr">
        <is>
          <t>velocity15</t>
        </is>
      </c>
      <c r="C163416" t="n">
        <v>2</v>
      </c>
      <c r="D163416" t="inlineStr">
        <is>
          <t>{'@audio-samples~piano-mp3-velocity15', '@audio-samples~piano-velocity15'}</t>
        </is>
      </c>
    </row>
    <row r="163417">
      <c r="A163417" s="1" t="n">
        <v>163415</v>
      </c>
      <c r="B163417" t="inlineStr">
        <is>
          <t>azmisahin</t>
        </is>
      </c>
      <c r="C163417" t="n">
        <v>2</v>
      </c>
      <c r="D163417" t="inlineStr">
        <is>
          <t>{'azmisahin-node', 'azmisahin-node-ddd'}</t>
        </is>
      </c>
    </row>
    <row r="163418">
      <c r="A163418" s="1" t="n">
        <v>163416</v>
      </c>
      <c r="B163418" t="inlineStr">
        <is>
          <t>lodashed</t>
        </is>
      </c>
      <c r="C163418" t="n">
        <v>2</v>
      </c>
      <c r="D163418" t="inlineStr">
        <is>
          <t>{'backbone-lodashed', 'lodashed'}</t>
        </is>
      </c>
    </row>
    <row r="163419">
      <c r="A163419" s="1" t="n">
        <v>163417</v>
      </c>
      <c r="B163419" t="inlineStr">
        <is>
          <t>backburner</t>
        </is>
      </c>
      <c r="C163419" t="n">
        <v>2</v>
      </c>
      <c r="D163419" t="inlineStr">
        <is>
          <t>{'backburner', 'backburner.js'}</t>
        </is>
      </c>
    </row>
    <row r="163420">
      <c r="A163420" s="1" t="n">
        <v>163418</v>
      </c>
      <c r="B163420" t="inlineStr">
        <is>
          <t>ab1</t>
        </is>
      </c>
      <c r="C163420" t="n">
        <v>2</v>
      </c>
      <c r="D163420" t="inlineStr">
        <is>
          <t>{'ab1reader', 'ab1'}</t>
        </is>
      </c>
    </row>
    <row r="163421">
      <c r="A163421" s="1" t="n">
        <v>163419</v>
      </c>
      <c r="B163421" t="inlineStr">
        <is>
          <t>conrec</t>
        </is>
      </c>
      <c r="C163421" t="n">
        <v>2</v>
      </c>
      <c r="D163421" t="inlineStr">
        <is>
          <t>{'ml-conrec', 'conrec'}</t>
        </is>
      </c>
    </row>
    <row r="163422">
      <c r="A163422" s="1" t="n">
        <v>163420</v>
      </c>
      <c r="B163422" t="inlineStr">
        <is>
          <t>yzbleplugin</t>
        </is>
      </c>
      <c r="C163422" t="n">
        <v>2</v>
      </c>
      <c r="D163422" t="inlineStr">
        <is>
          <t>{'cordova-plugin-ths-yzbleplugin', 'ths-native-yzbleplugin'}</t>
        </is>
      </c>
    </row>
    <row r="163423">
      <c r="A163423" s="1" t="n">
        <v>163421</v>
      </c>
      <c r="B163423" t="inlineStr">
        <is>
          <t>jtable</t>
        </is>
      </c>
      <c r="C163423" t="n">
        <v>2</v>
      </c>
      <c r="D163423" t="inlineStr">
        <is>
          <t>{'jtablescroll', 'jtable'}</t>
        </is>
      </c>
    </row>
    <row r="163424">
      <c r="A163424" s="1" t="n">
        <v>163422</v>
      </c>
      <c r="B163424" t="inlineStr">
        <is>
          <t>davidgoitia</t>
        </is>
      </c>
      <c r="C163424" t="n">
        <v>2</v>
      </c>
      <c r="D163424" t="inlineStr">
        <is>
          <t>{'@davidgoitia~find-process', '@davidgoitia~jest-sonar-reporter'}</t>
        </is>
      </c>
    </row>
    <row r="163425">
      <c r="A163425" s="1" t="n">
        <v>163423</v>
      </c>
      <c r="B163425" t="inlineStr">
        <is>
          <t>vtexgen</t>
        </is>
      </c>
      <c r="C163425" t="n">
        <v>2</v>
      </c>
      <c r="D163425" t="inlineStr">
        <is>
          <t>{'vtexgen-vtex-boilerplate', 'vtexgen'}</t>
        </is>
      </c>
    </row>
    <row r="163426">
      <c r="A163426" s="1" t="n">
        <v>163424</v>
      </c>
      <c r="B163426" t="inlineStr">
        <is>
          <t>casap</t>
        </is>
      </c>
      <c r="C163426" t="n">
        <v>2</v>
      </c>
      <c r="D163426" t="inlineStr">
        <is>
          <t>{'casap-testwd', 'hello-world-casap'}</t>
        </is>
      </c>
    </row>
    <row r="163427">
      <c r="A163427" s="1" t="n">
        <v>163425</v>
      </c>
      <c r="B163427" t="inlineStr">
        <is>
          <t>formor</t>
        </is>
      </c>
      <c r="C163427" t="n">
        <v>2</v>
      </c>
      <c r="D163427" t="inlineStr">
        <is>
          <t>{'formor', 'vue-formor'}</t>
        </is>
      </c>
    </row>
    <row r="163428">
      <c r="A163428" s="1" t="n">
        <v>163426</v>
      </c>
      <c r="B163428" t="inlineStr">
        <is>
          <t>baileydalton</t>
        </is>
      </c>
      <c r="C163428" t="n">
        <v>2</v>
      </c>
      <c r="D163428" t="inlineStr">
        <is>
          <t>{'@baileydalton~npmmoduledemo', '@baileydalton~guessage'}</t>
        </is>
      </c>
    </row>
    <row r="163429">
      <c r="A163429" s="1" t="n">
        <v>163427</v>
      </c>
      <c r="B163429" t="inlineStr">
        <is>
          <t>wb043</t>
        </is>
      </c>
      <c r="C163429" t="n">
        <v>2</v>
      </c>
      <c r="D163429" t="inlineStr">
        <is>
          <t>{'@wb043~vue-vw-grid', '@wb043~vue-vw-grid2'}</t>
        </is>
      </c>
    </row>
    <row r="163430">
      <c r="A163430" s="1" t="n">
        <v>163428</v>
      </c>
      <c r="B163430" t="inlineStr">
        <is>
          <t>gunning</t>
        </is>
      </c>
      <c r="C163430" t="n">
        <v>2</v>
      </c>
      <c r="D163430" t="inlineStr">
        <is>
          <t>{'@agunningham~babel-plugin-react-component-data-attribute', 'gunning-fog'}</t>
        </is>
      </c>
    </row>
    <row r="163431">
      <c r="A163431" s="1" t="n">
        <v>163429</v>
      </c>
      <c r="B163431" t="inlineStr">
        <is>
          <t>yudak</t>
        </is>
      </c>
      <c r="C163431" t="n">
        <v>2</v>
      </c>
      <c r="D163431" t="inlineStr">
        <is>
          <t>{'@yudak~yk-tools', '@yudak~yk-component'}</t>
        </is>
      </c>
    </row>
    <row r="163432">
      <c r="A163432" s="1" t="n">
        <v>163430</v>
      </c>
      <c r="B163432" t="inlineStr">
        <is>
          <t>ataola</t>
        </is>
      </c>
      <c r="C163432" t="n">
        <v>2</v>
      </c>
      <c r="D163432" t="inlineStr">
        <is>
          <t>{'@ataola~utils', '@ataola~zjt'}</t>
        </is>
      </c>
    </row>
    <row r="163433">
      <c r="A163433" s="1" t="n">
        <v>163431</v>
      </c>
      <c r="B163433" t="inlineStr">
        <is>
          <t>vsak</t>
        </is>
      </c>
      <c r="C163433" t="n">
        <v>2</v>
      </c>
      <c r="D163433" t="inlineStr">
        <is>
          <t>{'vsak', 'vsak-cli'}</t>
        </is>
      </c>
    </row>
    <row r="163434">
      <c r="A163434" s="1" t="n">
        <v>163432</v>
      </c>
      <c r="B163434" t="inlineStr">
        <is>
          <t>realtimemessaging</t>
        </is>
      </c>
      <c r="C163434" t="n">
        <v>2</v>
      </c>
      <c r="D163434" t="inlineStr">
        <is>
          <t>{'react-native-realtimemessaging-ios', 'react-native-realtimemessaging-android'}</t>
        </is>
      </c>
    </row>
    <row r="163435">
      <c r="A163435" s="1" t="n">
        <v>163433</v>
      </c>
      <c r="B163435" t="inlineStr">
        <is>
          <t>goldilocks</t>
        </is>
      </c>
      <c r="C163435" t="n">
        <v>2</v>
      </c>
      <c r="D163435" t="inlineStr">
        <is>
          <t>{'angular2-goldilocks-seed', 'goldilocks'}</t>
        </is>
      </c>
    </row>
    <row r="163436">
      <c r="A163436" s="1" t="n">
        <v>163434</v>
      </c>
      <c r="B163436" t="inlineStr">
        <is>
          <t>aequitas</t>
        </is>
      </c>
      <c r="C163436" t="n">
        <v>2</v>
      </c>
      <c r="D163436" t="inlineStr">
        <is>
          <t>{'aequitas', 'aequitas-lite'}</t>
        </is>
      </c>
    </row>
    <row r="163437">
      <c r="A163437" s="1" t="n">
        <v>163435</v>
      </c>
      <c r="B163437" t="inlineStr">
        <is>
          <t>ceair</t>
        </is>
      </c>
      <c r="C163437" t="n">
        <v>2</v>
      </c>
      <c r="D163437" t="inlineStr">
        <is>
          <t>{'ceair-flight-common', 'ceair'}</t>
        </is>
      </c>
    </row>
    <row r="163438">
      <c r="A163438" s="1" t="n">
        <v>163436</v>
      </c>
      <c r="B163438" t="inlineStr">
        <is>
          <t>camlistore</t>
        </is>
      </c>
      <c r="C163438" t="n">
        <v>2</v>
      </c>
      <c r="D163438" t="inlineStr">
        <is>
          <t>{'camlistore', 'camlistore-client'}</t>
        </is>
      </c>
    </row>
    <row r="163439">
      <c r="A163439" s="1" t="n">
        <v>163437</v>
      </c>
      <c r="B163439" t="inlineStr">
        <is>
          <t>tobinary</t>
        </is>
      </c>
      <c r="C163439" t="n">
        <v>2</v>
      </c>
      <c r="D163439" t="inlineStr">
        <is>
          <t>{'tobinary', 'ngraph.tobinary'}</t>
        </is>
      </c>
    </row>
    <row r="163440">
      <c r="A163440" s="1" t="n">
        <v>163438</v>
      </c>
      <c r="B163440" t="inlineStr">
        <is>
          <t>pullx</t>
        </is>
      </c>
      <c r="C163440" t="n">
        <v>2</v>
      </c>
      <c r="D163440" t="inlineStr">
        <is>
          <t>{'vue-pullx', 'pullx'}</t>
        </is>
      </c>
    </row>
    <row r="163441">
      <c r="A163441" s="1" t="n">
        <v>163439</v>
      </c>
      <c r="B163441" t="inlineStr">
        <is>
          <t>knotfive</t>
        </is>
      </c>
      <c r="C163441" t="n">
        <v>2</v>
      </c>
      <c r="D163441" t="inlineStr">
        <is>
          <t>{'@knotfive~chatpi-client-js', '@knotfive~aws-amplify-react-native'}</t>
        </is>
      </c>
    </row>
    <row r="163442">
      <c r="A163442" s="1" t="n">
        <v>163440</v>
      </c>
      <c r="B163442" t="inlineStr">
        <is>
          <t>sumscope</t>
        </is>
      </c>
      <c r="C163442" t="n">
        <v>2</v>
      </c>
      <c r="D163442" t="inlineStr">
        <is>
          <t>{'react-native-sumscope-kline', 'eslint-config-sumscope'}</t>
        </is>
      </c>
    </row>
    <row r="163443">
      <c r="A163443" s="1" t="n">
        <v>163441</v>
      </c>
      <c r="B163443" t="inlineStr">
        <is>
          <t>valitdate</t>
        </is>
      </c>
      <c r="C163443" t="n">
        <v>2</v>
      </c>
      <c r="D163443" t="inlineStr">
        <is>
          <t>{'valitdate', 'vue-valitdate'}</t>
        </is>
      </c>
    </row>
    <row r="163444">
      <c r="A163444" s="1" t="n">
        <v>163442</v>
      </c>
      <c r="B163444" t="inlineStr">
        <is>
          <t>ysed</t>
        </is>
      </c>
      <c r="C163444" t="n">
        <v>2</v>
      </c>
      <c r="D163444" t="inlineStr">
        <is>
          <t>{'pysed', 'ysed'}</t>
        </is>
      </c>
    </row>
    <row r="163445">
      <c r="A163445" s="1" t="n">
        <v>163443</v>
      </c>
      <c r="B163445" t="inlineStr">
        <is>
          <t>iamrole</t>
        </is>
      </c>
      <c r="C163445" t="n">
        <v>2</v>
      </c>
      <c r="D163445" t="inlineStr">
        <is>
          <t>{'@sophosoft~pulumi-aws-iamrole', 'aws-iamrole-helper'}</t>
        </is>
      </c>
    </row>
    <row r="163446">
      <c r="A163446" s="1" t="n">
        <v>163444</v>
      </c>
      <c r="B163446" t="inlineStr">
        <is>
          <t>project02</t>
        </is>
      </c>
      <c r="C163446" t="n">
        <v>2</v>
      </c>
      <c r="D163446" t="inlineStr">
        <is>
          <t>{'project02_cli', 'hexlet-project02-by-rastler'}</t>
        </is>
      </c>
    </row>
    <row r="163447">
      <c r="A163447" s="1" t="n">
        <v>163445</v>
      </c>
      <c r="B163447" t="inlineStr">
        <is>
          <t>sinedied</t>
        </is>
      </c>
      <c r="C163447" t="n">
        <v>2</v>
      </c>
      <c r="D163447" t="inlineStr">
        <is>
          <t>{'@sinedied~hue-cli', '@sinedied~card'}</t>
        </is>
      </c>
    </row>
    <row r="163448">
      <c r="A163448" s="1" t="n">
        <v>163446</v>
      </c>
      <c r="B163448" t="inlineStr">
        <is>
          <t>polimi</t>
        </is>
      </c>
      <c r="C163448" t="n">
        <v>2</v>
      </c>
      <c r="D163448" t="inlineStr">
        <is>
          <t>{'iac-polimi-recieveactivity', 'iac-polimi-startactivity'}</t>
        </is>
      </c>
    </row>
    <row r="163449">
      <c r="A163449" s="1" t="n">
        <v>163447</v>
      </c>
      <c r="B163449" t="inlineStr">
        <is>
          <t>usrs</t>
        </is>
      </c>
      <c r="C163449" t="n">
        <v>2</v>
      </c>
      <c r="D163449" t="inlineStr">
        <is>
          <t>{'weixin-usrs-robot', 'usrs'}</t>
        </is>
      </c>
    </row>
    <row r="163450">
      <c r="A163450" s="1" t="n">
        <v>163448</v>
      </c>
      <c r="B163450" t="inlineStr">
        <is>
          <t>bubbleprof</t>
        </is>
      </c>
      <c r="C163450" t="n">
        <v>2</v>
      </c>
      <c r="D163450" t="inlineStr">
        <is>
          <t>{'bubbleprof', '@nearform~bubbleprof'}</t>
        </is>
      </c>
    </row>
    <row r="163451">
      <c r="A163451" s="1" t="n">
        <v>163449</v>
      </c>
      <c r="B163451" t="inlineStr">
        <is>
          <t>removify</t>
        </is>
      </c>
      <c r="C163451" t="n">
        <v>2</v>
      </c>
      <c r="D163451" t="inlineStr">
        <is>
          <t>{'removify-code', 'removify'}</t>
        </is>
      </c>
    </row>
    <row r="163452">
      <c r="A163452" s="1" t="n">
        <v>163450</v>
      </c>
      <c r="B163452" t="inlineStr">
        <is>
          <t>alittle</t>
        </is>
      </c>
      <c r="C163452" t="n">
        <v>2</v>
      </c>
      <c r="D163452" t="inlineStr">
        <is>
          <t>{'alittle_test', 'alittle-alertbox'}</t>
        </is>
      </c>
    </row>
    <row r="163453">
      <c r="A163453" s="1" t="n">
        <v>163451</v>
      </c>
      <c r="B163453" t="inlineStr">
        <is>
          <t>xqf</t>
        </is>
      </c>
      <c r="C163453" t="n">
        <v>2</v>
      </c>
      <c r="D163453" t="inlineStr">
        <is>
          <t>{'xqf', 'syxqf'}</t>
        </is>
      </c>
    </row>
    <row r="163454">
      <c r="A163454" s="1" t="n">
        <v>163452</v>
      </c>
      <c r="B163454" t="inlineStr">
        <is>
          <t>cyxg</t>
        </is>
      </c>
      <c r="C163454" t="n">
        <v>2</v>
      </c>
      <c r="D163454" t="inlineStr">
        <is>
          <t>{'random1604cyxg', 'arr1604cyxg'}</t>
        </is>
      </c>
    </row>
    <row r="163455">
      <c r="A163455" s="1" t="n">
        <v>163453</v>
      </c>
      <c r="B163455" t="inlineStr">
        <is>
          <t>gitsz</t>
        </is>
      </c>
      <c r="C163455" t="n">
        <v>2</v>
      </c>
      <c r="D163455" t="inlineStr">
        <is>
          <t>{'gitsz', 'gitsz-common'}</t>
        </is>
      </c>
    </row>
    <row r="163456">
      <c r="A163456" s="1" t="n">
        <v>163454</v>
      </c>
      <c r="B163456" t="inlineStr">
        <is>
          <t>gurung</t>
        </is>
      </c>
      <c r="C163456" t="n">
        <v>2</v>
      </c>
      <c r="D163456" t="inlineStr">
        <is>
          <t>{'npm-andrewgurung-demo', 'harrisgurung'}</t>
        </is>
      </c>
    </row>
    <row r="163457">
      <c r="A163457" s="1" t="n">
        <v>163455</v>
      </c>
      <c r="B163457" t="inlineStr">
        <is>
          <t>masterkey</t>
        </is>
      </c>
      <c r="C163457" t="n">
        <v>2</v>
      </c>
      <c r="D163457" t="inlineStr">
        <is>
          <t>{'get-azfunc-masterkey', 'masterkey'}</t>
        </is>
      </c>
    </row>
    <row r="163458">
      <c r="A163458" s="1" t="n">
        <v>163456</v>
      </c>
      <c r="B163458" t="inlineStr">
        <is>
          <t>chronojs</t>
        </is>
      </c>
      <c r="C163458" t="n">
        <v>2</v>
      </c>
      <c r="D163458" t="inlineStr">
        <is>
          <t>{'chronojs', '@axel669~chronojs'}</t>
        </is>
      </c>
    </row>
    <row r="163459">
      <c r="A163459" s="1" t="n">
        <v>163457</v>
      </c>
      <c r="B163459" t="inlineStr">
        <is>
          <t>devansh</t>
        </is>
      </c>
      <c r="C163459" t="n">
        <v>2</v>
      </c>
      <c r="D163459" t="inlineStr">
        <is>
          <t>{'devansh', 'react-native-devansh-action-sheet'}</t>
        </is>
      </c>
    </row>
    <row r="163460">
      <c r="A163460" s="1" t="n">
        <v>163458</v>
      </c>
      <c r="B163460" t="inlineStr">
        <is>
          <t>christos</t>
        </is>
      </c>
      <c r="C163460" t="n">
        <v>2</v>
      </c>
      <c r="D163460" t="inlineStr">
        <is>
          <t>{'@christoshrousis~vue-select', '@christoshrousis~dr-robotnik-tabletop-madness'}</t>
        </is>
      </c>
    </row>
    <row r="163461">
      <c r="A163461" s="1" t="n">
        <v>163459</v>
      </c>
      <c r="B163461" t="inlineStr">
        <is>
          <t>christoshrousis</t>
        </is>
      </c>
      <c r="C163461" t="n">
        <v>2</v>
      </c>
      <c r="D163461" t="inlineStr">
        <is>
          <t>{'@christoshrousis~vue-select', '@christoshrousis~dr-robotnik-tabletop-madness'}</t>
        </is>
      </c>
    </row>
    <row r="163462">
      <c r="A163462" s="1" t="n">
        <v>163460</v>
      </c>
      <c r="B163462" t="inlineStr">
        <is>
          <t>linkplay</t>
        </is>
      </c>
      <c r="C163462" t="n">
        <v>2</v>
      </c>
      <c r="D163462" t="inlineStr">
        <is>
          <t>{'linkplay-web-components', 'jsonschema-form-for-material-ui-linkplay'}</t>
        </is>
      </c>
    </row>
    <row r="163463">
      <c r="A163463" s="1" t="n">
        <v>163461</v>
      </c>
      <c r="B163463" t="inlineStr">
        <is>
          <t>owcli</t>
        </is>
      </c>
      <c r="C163463" t="n">
        <v>2</v>
      </c>
      <c r="D163463" t="inlineStr">
        <is>
          <t>{'owcli', 'owcli-sdk'}</t>
        </is>
      </c>
    </row>
    <row r="163464">
      <c r="A163464" s="1" t="n">
        <v>163462</v>
      </c>
      <c r="B163464" t="inlineStr">
        <is>
          <t>anadyme</t>
        </is>
      </c>
      <c r="C163464" t="n">
        <v>2</v>
      </c>
      <c r="D163464" t="inlineStr">
        <is>
          <t>{'@anadyme~lavva-js-sdk', '@anadyme~lavva-js-widgets'}</t>
        </is>
      </c>
    </row>
    <row r="163465">
      <c r="A163465" s="1" t="n">
        <v>163463</v>
      </c>
      <c r="B163465" t="inlineStr">
        <is>
          <t>lavva</t>
        </is>
      </c>
      <c r="C163465" t="n">
        <v>2</v>
      </c>
      <c r="D163465" t="inlineStr">
        <is>
          <t>{'@anadyme~lavva-js-sdk', '@anadyme~lavva-js-widgets'}</t>
        </is>
      </c>
    </row>
    <row r="163466">
      <c r="A163466" s="1" t="n">
        <v>163464</v>
      </c>
      <c r="B163466" t="inlineStr">
        <is>
          <t>attopartners</t>
        </is>
      </c>
      <c r="C163466" t="n">
        <v>2</v>
      </c>
      <c r="D163466" t="inlineStr">
        <is>
          <t>{'@attopartners~formal-web', '@attopartners~formal'}</t>
        </is>
      </c>
    </row>
    <row r="163467">
      <c r="A163467" s="1" t="n">
        <v>163465</v>
      </c>
      <c r="B163467" t="inlineStr">
        <is>
          <t>sx1276</t>
        </is>
      </c>
      <c r="C163467" t="n">
        <v>2</v>
      </c>
      <c r="D163467" t="inlineStr">
        <is>
          <t>{'jsupm_sx1276', 'node-sx1276'}</t>
        </is>
      </c>
    </row>
    <row r="163468">
      <c r="A163468" s="1" t="n">
        <v>163466</v>
      </c>
      <c r="B163468" t="inlineStr">
        <is>
          <t>utsuke</t>
        </is>
      </c>
      <c r="C163468" t="n">
        <v>2</v>
      </c>
      <c r="D163468" t="inlineStr">
        <is>
          <t>{'@utsuke~prettier-config', '@utsuke~eslint-config'}</t>
        </is>
      </c>
    </row>
    <row r="163469">
      <c r="A163469" s="1" t="n">
        <v>163467</v>
      </c>
      <c r="B163469" t="inlineStr">
        <is>
          <t>kunj</t>
        </is>
      </c>
      <c r="C163469" t="n">
        <v>2</v>
      </c>
      <c r="D163469" t="inlineStr">
        <is>
          <t>{'@hellokunji~htest', 'vite-plugin-qiankunjs'}</t>
        </is>
      </c>
    </row>
    <row r="163470">
      <c r="A163470" s="1" t="n">
        <v>163468</v>
      </c>
      <c r="B163470" t="inlineStr">
        <is>
          <t>hzs</t>
        </is>
      </c>
      <c r="C163470" t="n">
        <v>2</v>
      </c>
      <c r="D163470" t="inlineStr">
        <is>
          <t>{'hzs-plugins', 'hzs-virtualdom-demo'}</t>
        </is>
      </c>
    </row>
    <row r="163471">
      <c r="A163471" s="1" t="n">
        <v>163469</v>
      </c>
      <c r="B163471" t="inlineStr">
        <is>
          <t>thjs</t>
        </is>
      </c>
      <c r="C163471" t="n">
        <v>2</v>
      </c>
      <c r="D163471" t="inlineStr">
        <is>
          <t>{'thjs', 'thjs-polyfillsd'}</t>
        </is>
      </c>
    </row>
    <row r="163472">
      <c r="A163472" s="1" t="n">
        <v>163470</v>
      </c>
      <c r="B163472" t="inlineStr">
        <is>
          <t>kalla</t>
        </is>
      </c>
      <c r="C163472" t="n">
        <v>2</v>
      </c>
      <c r="D163472" t="inlineStr">
        <is>
          <t>{'kallax-rest', 'kallax'}</t>
        </is>
      </c>
    </row>
    <row r="163473">
      <c r="A163473" s="1" t="n">
        <v>163471</v>
      </c>
      <c r="B163473" t="inlineStr">
        <is>
          <t>kallax</t>
        </is>
      </c>
      <c r="C163473" t="n">
        <v>2</v>
      </c>
      <c r="D163473" t="inlineStr">
        <is>
          <t>{'kallax-rest', 'kallax'}</t>
        </is>
      </c>
    </row>
    <row r="163474">
      <c r="A163474" s="1" t="n">
        <v>163472</v>
      </c>
      <c r="B163474" t="inlineStr">
        <is>
          <t>olov</t>
        </is>
      </c>
      <c r="C163474" t="n">
        <v>2</v>
      </c>
      <c r="D163474" t="inlineStr">
        <is>
          <t>{'my-function-bobolov', 'olovo-dropdown'}</t>
        </is>
      </c>
    </row>
    <row r="163475">
      <c r="A163475" s="1" t="n">
        <v>163473</v>
      </c>
      <c r="B163475" t="inlineStr">
        <is>
          <t>backwire</t>
        </is>
      </c>
      <c r="C163475" t="n">
        <v>2</v>
      </c>
      <c r="D163475" t="inlineStr">
        <is>
          <t>{'backwire-hyperstore', 'backwire-mongomatcher'}</t>
        </is>
      </c>
    </row>
    <row r="163476">
      <c r="A163476" s="1" t="n">
        <v>163474</v>
      </c>
      <c r="B163476" t="inlineStr">
        <is>
          <t>proshot</t>
        </is>
      </c>
      <c r="C163476" t="n">
        <v>2</v>
      </c>
      <c r="D163476" t="inlineStr">
        <is>
          <t>{'mocha-proshot', 'node-proshot'}</t>
        </is>
      </c>
    </row>
    <row r="163477">
      <c r="A163477" s="1" t="n">
        <v>163475</v>
      </c>
      <c r="B163477" t="inlineStr">
        <is>
          <t>foomo</t>
        </is>
      </c>
      <c r="C163477" t="n">
        <v>2</v>
      </c>
      <c r="D163477" t="inlineStr">
        <is>
          <t>{'@foomo~next-transpile-modules', '@foomo~eslint-plugin'}</t>
        </is>
      </c>
    </row>
    <row r="163478">
      <c r="A163478" s="1" t="n">
        <v>163476</v>
      </c>
      <c r="B163478" t="inlineStr">
        <is>
          <t>nopu</t>
        </is>
      </c>
      <c r="C163478" t="n">
        <v>2</v>
      </c>
      <c r="D163478" t="inlineStr">
        <is>
          <t>{'@nopu~bigint-json', '@nopu~vanilla-ui'}</t>
        </is>
      </c>
    </row>
    <row r="163479">
      <c r="A163479" s="1" t="n">
        <v>163477</v>
      </c>
      <c r="B163479" t="inlineStr">
        <is>
          <t>bioportal</t>
        </is>
      </c>
      <c r="C163479" t="n">
        <v>2</v>
      </c>
      <c r="D163479" t="inlineStr">
        <is>
          <t>{'bioportal', 'vsm-dictionary-bioportal'}</t>
        </is>
      </c>
    </row>
    <row r="163480">
      <c r="A163480" s="1" t="n">
        <v>163478</v>
      </c>
      <c r="B163480" t="inlineStr">
        <is>
          <t>hgql</t>
        </is>
      </c>
      <c r="C163480" t="n">
        <v>2</v>
      </c>
      <c r="D163480" t="inlineStr">
        <is>
          <t>{'hgql', 'hgql-react'}</t>
        </is>
      </c>
    </row>
    <row r="163481">
      <c r="A163481" s="1" t="n">
        <v>163479</v>
      </c>
      <c r="B163481" t="inlineStr">
        <is>
          <t>tawashy</t>
        </is>
      </c>
      <c r="C163481" t="n">
        <v>2</v>
      </c>
      <c r="D163481" t="inlineStr">
        <is>
          <t>{'@tawashy~na-multi-tenant', '@tawashy~next-auth'}</t>
        </is>
      </c>
    </row>
    <row r="163482">
      <c r="A163482" s="1" t="n">
        <v>163480</v>
      </c>
      <c r="B163482" t="inlineStr">
        <is>
          <t>mailerjs</t>
        </is>
      </c>
      <c r="C163482" t="n">
        <v>2</v>
      </c>
      <c r="D163482" t="inlineStr">
        <is>
          <t>{'mailerjs', 'pp-mailerjs'}</t>
        </is>
      </c>
    </row>
    <row r="163483">
      <c r="A163483" s="1" t="n">
        <v>163481</v>
      </c>
      <c r="B163483" t="inlineStr">
        <is>
          <t>movementunitcostbreakdown</t>
        </is>
      </c>
      <c r="C163483" t="n">
        <v>2</v>
      </c>
      <c r="D163483" t="inlineStr">
        <is>
          <t>{'qmuzik-movementunitcostbreakdown', 'qmuzik-movementunitcostbreakdown-shared'}</t>
        </is>
      </c>
    </row>
    <row r="163484">
      <c r="A163484" s="1" t="n">
        <v>163482</v>
      </c>
      <c r="B163484" t="inlineStr">
        <is>
          <t>spamhaus</t>
        </is>
      </c>
      <c r="C163484" t="n">
        <v>2</v>
      </c>
      <c r="D163484" t="inlineStr">
        <is>
          <t>{'csirtg-spamhaus', '@cmunroe~spamhauslist'}</t>
        </is>
      </c>
    </row>
    <row r="163485">
      <c r="A163485" s="1" t="n">
        <v>163483</v>
      </c>
      <c r="B163485" t="inlineStr">
        <is>
          <t>layeredstorage</t>
        </is>
      </c>
      <c r="C163485" t="n">
        <v>2</v>
      </c>
      <c r="D163485" t="inlineStr">
        <is>
          <t>{'@genezis~genezis-layeredstorage', '@genezis~genezis-layeredstorage-es5'}</t>
        </is>
      </c>
    </row>
    <row r="163486">
      <c r="A163486" s="1" t="n">
        <v>163484</v>
      </c>
      <c r="B163486" t="inlineStr">
        <is>
          <t>fgfm</t>
        </is>
      </c>
      <c r="C163486" t="n">
        <v>2</v>
      </c>
      <c r="D163486" t="inlineStr">
        <is>
          <t>{'fgfm-api-client', 'fgfm-websocket-client'}</t>
        </is>
      </c>
    </row>
    <row r="163487">
      <c r="A163487" s="1" t="n">
        <v>163485</v>
      </c>
      <c r="B163487" t="inlineStr">
        <is>
          <t>miyuan</t>
        </is>
      </c>
      <c r="C163487" t="n">
        <v>2</v>
      </c>
      <c r="D163487" t="inlineStr">
        <is>
          <t>{'miyuan-ui', 'miyuan-tool-api'}</t>
        </is>
      </c>
    </row>
    <row r="163488">
      <c r="A163488" s="1" t="n">
        <v>163486</v>
      </c>
      <c r="B163488" t="inlineStr">
        <is>
          <t>hassin</t>
        </is>
      </c>
      <c r="C163488" t="n">
        <v>2</v>
      </c>
      <c r="D163488" t="inlineStr">
        <is>
          <t>{'sdk_hassin', 'hassin'}</t>
        </is>
      </c>
    </row>
    <row r="163489">
      <c r="A163489" s="1" t="n">
        <v>163487</v>
      </c>
      <c r="B163489" t="inlineStr">
        <is>
          <t>tues</t>
        </is>
      </c>
      <c r="C163489" t="n">
        <v>2</v>
      </c>
      <c r="D163489" t="inlineStr">
        <is>
          <t>{'tueson', 'tues'}</t>
        </is>
      </c>
    </row>
    <row r="163490">
      <c r="A163490" s="1" t="n">
        <v>163488</v>
      </c>
      <c r="B163490" t="inlineStr">
        <is>
          <t>diablohu</t>
        </is>
      </c>
      <c r="C163490" t="n">
        <v>2</v>
      </c>
      <c r="D163490" t="inlineStr">
        <is>
          <t>{'@diablohu~hard-source-webpack-plugin', '@diablohu~react-router-v3'}</t>
        </is>
      </c>
    </row>
    <row r="163491">
      <c r="A163491" s="1" t="n">
        <v>163489</v>
      </c>
      <c r="B163491" t="inlineStr">
        <is>
          <t>bitsherpa</t>
        </is>
      </c>
      <c r="C163491" t="n">
        <v>2</v>
      </c>
      <c r="D163491" t="inlineStr">
        <is>
          <t>{'bitsherpa-backpack', 'bitsherpa-rope'}</t>
        </is>
      </c>
    </row>
    <row r="163492">
      <c r="A163492" s="1" t="n">
        <v>163490</v>
      </c>
      <c r="B163492" t="inlineStr">
        <is>
          <t>uppsala</t>
        </is>
      </c>
      <c r="C163492" t="n">
        <v>2</v>
      </c>
      <c r="D163492" t="inlineStr">
        <is>
          <t>{'kcv-theme-uppsala', 'jsonresume-theme-uppsala'}</t>
        </is>
      </c>
    </row>
    <row r="163493">
      <c r="A163493" s="1" t="n">
        <v>163491</v>
      </c>
      <c r="B163493" t="inlineStr">
        <is>
          <t>npublish</t>
        </is>
      </c>
      <c r="C163493" t="n">
        <v>2</v>
      </c>
      <c r="D163493" t="inlineStr">
        <is>
          <t>{'npublish', 'npublish-test-a'}</t>
        </is>
      </c>
    </row>
    <row r="163494">
      <c r="A163494" s="1" t="n">
        <v>163492</v>
      </c>
      <c r="B163494" t="inlineStr">
        <is>
          <t>xiaoqiao</t>
        </is>
      </c>
      <c r="C163494" t="n">
        <v>2</v>
      </c>
      <c r="D163494" t="inlineStr">
        <is>
          <t>{'xiaoqiao_fetch', 'xiaoqiao'}</t>
        </is>
      </c>
    </row>
    <row r="163495">
      <c r="A163495" s="1" t="n">
        <v>163493</v>
      </c>
      <c r="B163495" t="inlineStr">
        <is>
          <t>moraj</t>
        </is>
      </c>
      <c r="C163495" t="n">
        <v>2</v>
      </c>
      <c r="D163495" t="inlineStr">
        <is>
          <t>{'@moraj~path-equal', '@moraj~react-hyper'}</t>
        </is>
      </c>
    </row>
    <row r="163496">
      <c r="A163496" s="1" t="n">
        <v>163494</v>
      </c>
      <c r="B163496" t="inlineStr">
        <is>
          <t>neugelb</t>
        </is>
      </c>
      <c r="C163496" t="n">
        <v>2</v>
      </c>
      <c r="D163496" t="inlineStr">
        <is>
          <t>{'neugelb-test', 'neugelb-ui'}</t>
        </is>
      </c>
    </row>
    <row r="163497">
      <c r="A163497" s="1" t="n">
        <v>163495</v>
      </c>
      <c r="B163497" t="inlineStr">
        <is>
          <t>unminified</t>
        </is>
      </c>
      <c r="C163497" t="n">
        <v>2</v>
      </c>
      <c r="D163497" t="inlineStr">
        <is>
          <t>{'heisenberg-plugin-unminified', 'unminified-webpack-plugin'}</t>
        </is>
      </c>
    </row>
    <row r="163498">
      <c r="A163498" s="1" t="n">
        <v>163496</v>
      </c>
      <c r="B163498" t="inlineStr">
        <is>
          <t>djangularjs</t>
        </is>
      </c>
      <c r="C163498" t="n">
        <v>2</v>
      </c>
      <c r="D163498" t="inlineStr">
        <is>
          <t>{'grunt-djangularjs-translate', 'generator-djangularjs'}</t>
        </is>
      </c>
    </row>
    <row r="163499">
      <c r="A163499" s="1" t="n">
        <v>163497</v>
      </c>
      <c r="B163499" t="inlineStr">
        <is>
          <t>busto</t>
        </is>
      </c>
      <c r="C163499" t="n">
        <v>2</v>
      </c>
      <c r="D163499" t="inlineStr">
        <is>
          <t>{'ckeditor5-busto-build', 'ckeditor5-custom-build-busto'}</t>
        </is>
      </c>
    </row>
    <row r="163500">
      <c r="A163500" s="1" t="n">
        <v>163498</v>
      </c>
      <c r="B163500" t="inlineStr">
        <is>
          <t>pixelburn</t>
        </is>
      </c>
      <c r="C163500" t="n">
        <v>2</v>
      </c>
      <c r="D163500" t="inlineStr">
        <is>
          <t>{'@pixelburn~target-react-component', '@pixelburn~d2-wc-poc'}</t>
        </is>
      </c>
    </row>
    <row r="163501">
      <c r="A163501" s="1" t="n">
        <v>163499</v>
      </c>
      <c r="B163501" t="inlineStr">
        <is>
          <t>aw000003</t>
        </is>
      </c>
      <c r="C163501" t="n">
        <v>2</v>
      </c>
      <c r="D163501" t="inlineStr">
        <is>
          <t>{'@mmstudio~aw000003', '@dfeidao~fd-aw000003'}</t>
        </is>
      </c>
    </row>
    <row r="163502">
      <c r="A163502" s="1" t="n">
        <v>163500</v>
      </c>
      <c r="B163502" t="inlineStr">
        <is>
          <t>patriarchy</t>
        </is>
      </c>
      <c r="C163502" t="n">
        <v>2</v>
      </c>
      <c r="D163502" t="inlineStr">
        <is>
          <t>{'patriarchy', 'smash-the-patriarchy'}</t>
        </is>
      </c>
    </row>
    <row r="163503">
      <c r="A163503" s="1" t="n">
        <v>163501</v>
      </c>
      <c r="B163503" t="inlineStr">
        <is>
          <t>imverse</t>
        </is>
      </c>
      <c r="C163503" t="n">
        <v>2</v>
      </c>
      <c r="D163503" t="inlineStr">
        <is>
          <t>{'@imverse~nuget-csproj', '@imverse~replication-client-js'}</t>
        </is>
      </c>
    </row>
    <row r="163504">
      <c r="A163504" s="1" t="n">
        <v>163502</v>
      </c>
      <c r="B163504" t="inlineStr">
        <is>
          <t>perceiver</t>
        </is>
      </c>
      <c r="C163504" t="n">
        <v>2</v>
      </c>
      <c r="D163504" t="inlineStr">
        <is>
          <t>{'perceiver', 'perceiver-pytorch'}</t>
        </is>
      </c>
    </row>
    <row r="163505">
      <c r="A163505" s="1" t="n">
        <v>163503</v>
      </c>
      <c r="B163505" t="inlineStr">
        <is>
          <t>nomenal</t>
        </is>
      </c>
      <c r="C163505" t="n">
        <v>2</v>
      </c>
      <c r="D163505" t="inlineStr">
        <is>
          <t>{'@pho-nomenal~james-nodejs-demo-oct', '@pho-nomenal~5-minute-github-demo'}</t>
        </is>
      </c>
    </row>
    <row r="163506">
      <c r="A163506" s="1" t="n">
        <v>163504</v>
      </c>
      <c r="B163506" t="inlineStr">
        <is>
          <t>stampino</t>
        </is>
      </c>
      <c r="C163506" t="n">
        <v>2</v>
      </c>
      <c r="D163506" t="inlineStr">
        <is>
          <t>{'stampino-element', 'stampino'}</t>
        </is>
      </c>
    </row>
    <row r="163507">
      <c r="A163507" s="1" t="n">
        <v>163505</v>
      </c>
      <c r="B163507" t="inlineStr">
        <is>
          <t>autocad</t>
        </is>
      </c>
      <c r="C163507" t="n">
        <v>2</v>
      </c>
      <c r="D163507" t="inlineStr">
        <is>
          <t>{'pyautocad', 'autocad-colors-index'}</t>
        </is>
      </c>
    </row>
    <row r="163508">
      <c r="A163508" s="1" t="n">
        <v>163506</v>
      </c>
      <c r="B163508" t="inlineStr">
        <is>
          <t>dataviewer</t>
        </is>
      </c>
      <c r="C163508" t="n">
        <v>2</v>
      </c>
      <c r="D163508" t="inlineStr">
        <is>
          <t>{'darwin-ui-dataviewer', 'c2dataviewer'}</t>
        </is>
      </c>
    </row>
    <row r="163509">
      <c r="A163509" s="1" t="n">
        <v>163507</v>
      </c>
      <c r="B163509" t="inlineStr">
        <is>
          <t>jeffreyca</t>
        </is>
      </c>
      <c r="C163509" t="n">
        <v>2</v>
      </c>
      <c r="D163509" t="inlineStr">
        <is>
          <t>{'@jeffreyca~react-dropzone-uploader', '@jeffreyca~react-jinke-music-player'}</t>
        </is>
      </c>
    </row>
    <row r="163510">
      <c r="A163510" s="1" t="n">
        <v>163508</v>
      </c>
      <c r="B163510" t="inlineStr">
        <is>
          <t>votilityprotocol</t>
        </is>
      </c>
      <c r="C163510" t="n">
        <v>2</v>
      </c>
      <c r="D163510" t="inlineStr">
        <is>
          <t>{'@votilityprotocol~smartcontracts', '@votilityprotocol~contracts'}</t>
        </is>
      </c>
    </row>
    <row r="163511">
      <c r="A163511" s="1" t="n">
        <v>163509</v>
      </c>
      <c r="B163511" t="inlineStr">
        <is>
          <t>airtoxin</t>
        </is>
      </c>
      <c r="C163511" t="n">
        <v>2</v>
      </c>
      <c r="D163511" t="inlineStr">
        <is>
          <t>{'@airtoxin~generator-babel', '@airtoxin~clow-template-babel'}</t>
        </is>
      </c>
    </row>
    <row r="163512">
      <c r="A163512" s="1" t="n">
        <v>163510</v>
      </c>
      <c r="B163512" t="inlineStr">
        <is>
          <t>redbooth</t>
        </is>
      </c>
      <c r="C163512" t="n">
        <v>2</v>
      </c>
      <c r="D163512" t="inlineStr">
        <is>
          <t>{'hubot-redbooth', 'passport-redbooth'}</t>
        </is>
      </c>
    </row>
    <row r="163513">
      <c r="A163513" s="1" t="n">
        <v>163511</v>
      </c>
      <c r="B163513" t="inlineStr">
        <is>
          <t>ysshandsontable</t>
        </is>
      </c>
      <c r="C163513" t="n">
        <v>2</v>
      </c>
      <c r="D163513" t="inlineStr">
        <is>
          <t>{'ysshandsontable', 'ysshandsontable-multi-select'}</t>
        </is>
      </c>
    </row>
    <row r="163514">
      <c r="A163514" s="1" t="n">
        <v>163512</v>
      </c>
      <c r="B163514" t="inlineStr">
        <is>
          <t>chinglin</t>
        </is>
      </c>
      <c r="C163514" t="n">
        <v>2</v>
      </c>
      <c r="D163514" t="inlineStr">
        <is>
          <t>{'chinglin-hello', '@chinglin~hello'}</t>
        </is>
      </c>
    </row>
    <row r="163515">
      <c r="A163515" s="1" t="n">
        <v>163513</v>
      </c>
      <c r="B163515" t="inlineStr">
        <is>
          <t>simplifyworks</t>
        </is>
      </c>
      <c r="C163515" t="n">
        <v>2</v>
      </c>
      <c r="D163515" t="inlineStr">
        <is>
          <t>{'simplifyworks-ui', 'simplifyworks-example-module-ui'}</t>
        </is>
      </c>
    </row>
    <row r="163516">
      <c r="A163516" s="1" t="n">
        <v>163514</v>
      </c>
      <c r="B163516" t="inlineStr">
        <is>
          <t>tqtezos</t>
        </is>
      </c>
      <c r="C163516" t="n">
        <v>2</v>
      </c>
      <c r="D163516" t="inlineStr">
        <is>
          <t>{'@tqtezos~minter-contracts', '@tqtezos~minter-sdk'}</t>
        </is>
      </c>
    </row>
    <row r="163517">
      <c r="A163517" s="1" t="n">
        <v>163515</v>
      </c>
      <c r="B163517" t="inlineStr">
        <is>
          <t>xgene</t>
        </is>
      </c>
      <c r="C163517" t="n">
        <v>2</v>
      </c>
      <c r="D163517" t="inlineStr">
        <is>
          <t>{'xgene', 'xgene_cloud_v1'}</t>
        </is>
      </c>
    </row>
    <row r="163518">
      <c r="A163518" s="1" t="n">
        <v>163516</v>
      </c>
      <c r="B163518" t="inlineStr">
        <is>
          <t>welp</t>
        </is>
      </c>
      <c r="C163518" t="n">
        <v>2</v>
      </c>
      <c r="D163518" t="inlineStr">
        <is>
          <t>{'welp', '@welp~test3'}</t>
        </is>
      </c>
    </row>
    <row r="163519">
      <c r="A163519" s="1" t="n">
        <v>163517</v>
      </c>
      <c r="B163519" t="inlineStr">
        <is>
          <t>accalia</t>
        </is>
      </c>
      <c r="C163519" t="n">
        <v>2</v>
      </c>
      <c r="D163519" t="inlineStr">
        <is>
          <t>{'@accalia.io~accalia-tools', '@accalia.io~accalia-tools-reactjs-template-ts-basic'}</t>
        </is>
      </c>
    </row>
    <row r="163520">
      <c r="A163520" s="1" t="n">
        <v>163518</v>
      </c>
      <c r="B163520" t="inlineStr">
        <is>
          <t>reformogen</t>
        </is>
      </c>
      <c r="C163520" t="n">
        <v>2</v>
      </c>
      <c r="D163520" t="inlineStr">
        <is>
          <t>{'reformogen', 'reformogen-redux'}</t>
        </is>
      </c>
    </row>
    <row r="163521">
      <c r="A163521" s="1" t="n">
        <v>163519</v>
      </c>
      <c r="B163521" t="inlineStr">
        <is>
          <t>puig</t>
        </is>
      </c>
      <c r="C163521" t="n">
        <v>2</v>
      </c>
      <c r="D163521" t="inlineStr">
        <is>
          <t>{'puig-module', '@puigmar~platzom'}</t>
        </is>
      </c>
    </row>
    <row r="163522">
      <c r="A163522" s="1" t="n">
        <v>163520</v>
      </c>
      <c r="B163522" t="inlineStr">
        <is>
          <t>kodepos</t>
        </is>
      </c>
      <c r="C163522" t="n">
        <v>2</v>
      </c>
      <c r="D163522" t="inlineStr">
        <is>
          <t>{'kodepos', 'kodepos.js'}</t>
        </is>
      </c>
    </row>
    <row r="163523">
      <c r="A163523" s="1" t="n">
        <v>163521</v>
      </c>
      <c r="B163523" t="inlineStr">
        <is>
          <t>laffer</t>
        </is>
      </c>
      <c r="C163523" t="n">
        <v>2</v>
      </c>
      <c r="D163523" t="inlineStr">
        <is>
          <t>{'@laffery~store', '@laffery~cos-db'}</t>
        </is>
      </c>
    </row>
    <row r="163524">
      <c r="A163524" s="1" t="n">
        <v>163522</v>
      </c>
      <c r="B163524" t="inlineStr">
        <is>
          <t>laffery</t>
        </is>
      </c>
      <c r="C163524" t="n">
        <v>2</v>
      </c>
      <c r="D163524" t="inlineStr">
        <is>
          <t>{'@laffery~store', '@laffery~cos-db'}</t>
        </is>
      </c>
    </row>
    <row r="163525">
      <c r="A163525" s="1" t="n">
        <v>163523</v>
      </c>
      <c r="B163525" t="inlineStr">
        <is>
          <t>fakegato</t>
        </is>
      </c>
      <c r="C163525" t="n">
        <v>2</v>
      </c>
      <c r="D163525" t="inlineStr">
        <is>
          <t>{'fakegato-history', 'homebridge-mi-aqara-fakegato'}</t>
        </is>
      </c>
    </row>
    <row r="163526">
      <c r="A163526" s="1" t="n">
        <v>163524</v>
      </c>
      <c r="B163526" t="inlineStr">
        <is>
          <t>uuip</t>
        </is>
      </c>
      <c r="C163526" t="n">
        <v>2</v>
      </c>
      <c r="D163526" t="inlineStr">
        <is>
          <t>{'uuip-publish', '@uuip~unified-ui-platform-sdk'}</t>
        </is>
      </c>
    </row>
    <row r="163527">
      <c r="A163527" s="1" t="n">
        <v>163525</v>
      </c>
      <c r="B163527" t="inlineStr">
        <is>
          <t>bitdust</t>
        </is>
      </c>
      <c r="C163527" t="n">
        <v>2</v>
      </c>
      <c r="D163527" t="inlineStr">
        <is>
          <t>{'bitdust-p2p', 'bitdust'}</t>
        </is>
      </c>
    </row>
    <row r="163528">
      <c r="A163528" s="1" t="n">
        <v>163526</v>
      </c>
      <c r="B163528" t="inlineStr">
        <is>
          <t>koi8</t>
        </is>
      </c>
      <c r="C163528" t="n">
        <v>2</v>
      </c>
      <c r="D163528" t="inlineStr">
        <is>
          <t>{'koi8-r', 'koi8-u'}</t>
        </is>
      </c>
    </row>
    <row r="163529">
      <c r="A163529" s="1" t="n">
        <v>163527</v>
      </c>
      <c r="B163529" t="inlineStr">
        <is>
          <t>tristano</t>
        </is>
      </c>
      <c r="C163529" t="n">
        <v>2</v>
      </c>
      <c r="D163529" t="inlineStr">
        <is>
          <t>{'@tristanoneil~genie', 'testing-refile-tristanoneil'}</t>
        </is>
      </c>
    </row>
    <row r="163530">
      <c r="A163530" s="1" t="n">
        <v>163528</v>
      </c>
      <c r="B163530" t="inlineStr">
        <is>
          <t>tristanoneil</t>
        </is>
      </c>
      <c r="C163530" t="n">
        <v>2</v>
      </c>
      <c r="D163530" t="inlineStr">
        <is>
          <t>{'@tristanoneil~genie', 'testing-refile-tristanoneil'}</t>
        </is>
      </c>
    </row>
    <row r="163531">
      <c r="A163531" s="1" t="n">
        <v>163529</v>
      </c>
      <c r="B163531" t="inlineStr">
        <is>
          <t>innersvg</t>
        </is>
      </c>
      <c r="C163531" t="n">
        <v>2</v>
      </c>
      <c r="D163531" t="inlineStr">
        <is>
          <t>{'innersvg', 'innersvg-polyfill'}</t>
        </is>
      </c>
    </row>
    <row r="163532">
      <c r="A163532" s="1" t="n">
        <v>163530</v>
      </c>
      <c r="B163532" t="inlineStr">
        <is>
          <t>scribable</t>
        </is>
      </c>
      <c r="C163532" t="n">
        <v>2</v>
      </c>
      <c r="D163532" t="inlineStr">
        <is>
          <t>{'@graphy~core.class.scribable', '@graphy-dev~core.class.scribable'}</t>
        </is>
      </c>
    </row>
    <row r="163533">
      <c r="A163533" s="1" t="n">
        <v>163531</v>
      </c>
      <c r="B163533" t="inlineStr">
        <is>
          <t>yiv</t>
        </is>
      </c>
      <c r="C163533" t="n">
        <v>2</v>
      </c>
      <c r="D163533" t="inlineStr">
        <is>
          <t>{'@yiv-dev~nbcplayer', 'yiv'}</t>
        </is>
      </c>
    </row>
    <row r="163534">
      <c r="A163534" s="1" t="n">
        <v>163532</v>
      </c>
      <c r="B163534" t="inlineStr">
        <is>
          <t>prscx</t>
        </is>
      </c>
      <c r="C163534" t="n">
        <v>2</v>
      </c>
      <c r="D163534" t="inlineStr">
        <is>
          <t>{'@prscx~react-native-whats-new', '@prscx~react-native-richtext'}</t>
        </is>
      </c>
    </row>
    <row r="163535">
      <c r="A163535" s="1" t="n">
        <v>163533</v>
      </c>
      <c r="B163535" t="inlineStr">
        <is>
          <t>imsikb</t>
        </is>
      </c>
      <c r="C163535" t="n">
        <v>2</v>
      </c>
      <c r="D163535" t="inlineStr">
        <is>
          <t>{'veldapps-imsikb', 'veldapps-xmlgen-imsikb'}</t>
        </is>
      </c>
    </row>
    <row r="163536">
      <c r="A163536" s="1" t="n">
        <v>163534</v>
      </c>
      <c r="B163536" t="inlineStr">
        <is>
          <t>bluvision</t>
        </is>
      </c>
      <c r="C163536" t="n">
        <v>2</v>
      </c>
      <c r="D163536" t="inlineStr">
        <is>
          <t>{'@bluvision~dserver', '@bluvision~ji'}</t>
        </is>
      </c>
    </row>
    <row r="163537">
      <c r="A163537" s="1" t="n">
        <v>163535</v>
      </c>
      <c r="B163537" t="inlineStr">
        <is>
          <t>centerofmass</t>
        </is>
      </c>
      <c r="C163537" t="n">
        <v>2</v>
      </c>
      <c r="D163537" t="inlineStr">
        <is>
          <t>{'ias-centerofmass', 'ias-centerofmass-glue'}</t>
        </is>
      </c>
    </row>
    <row r="163538">
      <c r="A163538" s="1" t="n">
        <v>163536</v>
      </c>
      <c r="B163538" t="inlineStr">
        <is>
          <t>palettify</t>
        </is>
      </c>
      <c r="C163538" t="n">
        <v>2</v>
      </c>
      <c r="D163538" t="inlineStr">
        <is>
          <t>{'wi-palettify', 'palettify'}</t>
        </is>
      </c>
    </row>
    <row r="163539">
      <c r="A163539" s="1" t="n">
        <v>163537</v>
      </c>
      <c r="B163539" t="inlineStr">
        <is>
          <t>kucsai</t>
        </is>
      </c>
      <c r="C163539" t="n">
        <v>2</v>
      </c>
      <c r="D163539" t="inlineStr">
        <is>
          <t>{'@david.kucsai~react-pdf-table', '@david.kucsai~dc-react'}</t>
        </is>
      </c>
    </row>
    <row r="163540">
      <c r="A163540" s="1" t="n">
        <v>163538</v>
      </c>
      <c r="B163540" t="inlineStr">
        <is>
          <t>lhtest</t>
        </is>
      </c>
      <c r="C163540" t="n">
        <v>2</v>
      </c>
      <c r="D163540" t="inlineStr">
        <is>
          <t>{'@ivinas~lhtest', 'lhtest'}</t>
        </is>
      </c>
    </row>
    <row r="163541">
      <c r="A163541" s="1" t="n">
        <v>163539</v>
      </c>
      <c r="B163541" t="inlineStr">
        <is>
          <t>folge</t>
        </is>
      </c>
      <c r="C163541" t="n">
        <v>2</v>
      </c>
      <c r="D163541" t="inlineStr">
        <is>
          <t>{'fruchtfolge-model', 'folge-cli'}</t>
        </is>
      </c>
    </row>
    <row r="163542">
      <c r="A163542" s="1" t="n">
        <v>163540</v>
      </c>
      <c r="B163542" t="inlineStr">
        <is>
          <t>pylogging</t>
        </is>
      </c>
      <c r="C163542" t="n">
        <v>2</v>
      </c>
      <c r="D163542" t="inlineStr">
        <is>
          <t>{'pylogging', 'node-pylogging'}</t>
        </is>
      </c>
    </row>
    <row r="163543">
      <c r="A163543" s="1" t="n">
        <v>163541</v>
      </c>
      <c r="B163543" t="inlineStr">
        <is>
          <t>whitetiger</t>
        </is>
      </c>
      <c r="C163543" t="n">
        <v>2</v>
      </c>
      <c r="D163543" t="inlineStr">
        <is>
          <t>{'liowhitetiger', '@liowhitetiger~holidates'}</t>
        </is>
      </c>
    </row>
    <row r="163544">
      <c r="A163544" s="1" t="n">
        <v>163542</v>
      </c>
      <c r="B163544" t="inlineStr">
        <is>
          <t>liowhitetiger</t>
        </is>
      </c>
      <c r="C163544" t="n">
        <v>2</v>
      </c>
      <c r="D163544" t="inlineStr">
        <is>
          <t>{'liowhitetiger', '@liowhitetiger~holidates'}</t>
        </is>
      </c>
    </row>
    <row r="163545">
      <c r="A163545" s="1" t="n">
        <v>163543</v>
      </c>
      <c r="B163545" t="inlineStr">
        <is>
          <t>dotbtc</t>
        </is>
      </c>
      <c r="C163545" t="n">
        <v>2</v>
      </c>
      <c r="D163545" t="inlineStr">
        <is>
          <t>{'@abmprotocl~dotbtc-plugin-governance', '@abmprotocl~dotbtc-plugin-mcd'}</t>
        </is>
      </c>
    </row>
    <row r="163546">
      <c r="A163546" s="1" t="n">
        <v>163544</v>
      </c>
      <c r="B163546" t="inlineStr">
        <is>
          <t>mz1326</t>
        </is>
      </c>
      <c r="C163546" t="n">
        <v>2</v>
      </c>
      <c r="D163546" t="inlineStr">
        <is>
          <t>{'@mz1326~jsonsort', 'mz1326jsonsort'}</t>
        </is>
      </c>
    </row>
    <row r="163547">
      <c r="A163547" s="1" t="n">
        <v>163545</v>
      </c>
      <c r="B163547" t="inlineStr">
        <is>
          <t>mt32</t>
        </is>
      </c>
      <c r="C163547" t="n">
        <v>2</v>
      </c>
      <c r="D163547" t="inlineStr">
        <is>
          <t>{'@extra-random~tiny-mt32.min', '@extra-random~tiny-mt32'}</t>
        </is>
      </c>
    </row>
    <row r="163548">
      <c r="A163548" s="1" t="n">
        <v>163546</v>
      </c>
      <c r="B163548" t="inlineStr">
        <is>
          <t>tmp123</t>
        </is>
      </c>
      <c r="C163548" t="n">
        <v>2</v>
      </c>
      <c r="D163548" t="inlineStr">
        <is>
          <t>{'tmp123', 'test-tmp123'}</t>
        </is>
      </c>
    </row>
    <row r="163549">
      <c r="A163549" s="1" t="n">
        <v>163547</v>
      </c>
      <c r="B163549" t="inlineStr">
        <is>
          <t>smsframework</t>
        </is>
      </c>
      <c r="C163549" t="n">
        <v>2</v>
      </c>
      <c r="D163549" t="inlineStr">
        <is>
          <t>{'smsframework', 'smsframework-clickatell'}</t>
        </is>
      </c>
    </row>
    <row r="163550">
      <c r="A163550" s="1" t="n">
        <v>163548</v>
      </c>
      <c r="B163550" t="inlineStr">
        <is>
          <t>trickster</t>
        </is>
      </c>
      <c r="C163550" t="n">
        <v>2</v>
      </c>
      <c r="D163550" t="inlineStr">
        <is>
          <t>{'trickster', 'javascript-trickster'}</t>
        </is>
      </c>
    </row>
    <row r="163551">
      <c r="A163551" s="1" t="n">
        <v>163549</v>
      </c>
      <c r="B163551" t="inlineStr">
        <is>
          <t>hexty</t>
        </is>
      </c>
      <c r="C163551" t="n">
        <v>2</v>
      </c>
      <c r="D163551" t="inlineStr">
        <is>
          <t>{'bolighed-hexty', 'hexty'}</t>
        </is>
      </c>
    </row>
    <row r="163552">
      <c r="A163552" s="1" t="n">
        <v>163550</v>
      </c>
      <c r="B163552" t="inlineStr">
        <is>
          <t>corredor</t>
        </is>
      </c>
      <c r="C163552" t="n">
        <v>2</v>
      </c>
      <c r="D163552" t="inlineStr">
        <is>
          <t>{'corredora', 'corredor-js'}</t>
        </is>
      </c>
    </row>
    <row r="163553">
      <c r="A163553" s="1" t="n">
        <v>163551</v>
      </c>
      <c r="B163553" t="inlineStr">
        <is>
          <t>markn</t>
        </is>
      </c>
      <c r="C163553" t="n">
        <v>2</v>
      </c>
      <c r="D163553" t="inlineStr">
        <is>
          <t>{'npmtestpackage-markn', 'markn'}</t>
        </is>
      </c>
    </row>
    <row r="163554">
      <c r="A163554" s="1" t="n">
        <v>163552</v>
      </c>
      <c r="B163554" t="inlineStr">
        <is>
          <t>wore</t>
        </is>
      </c>
      <c r="C163554" t="n">
        <v>2</v>
      </c>
      <c r="D163554" t="inlineStr">
        <is>
          <t>{'worek', 'homewore'}</t>
        </is>
      </c>
    </row>
    <row r="163555">
      <c r="A163555" s="1" t="n">
        <v>163553</v>
      </c>
      <c r="B163555" t="inlineStr">
        <is>
          <t>obuae</t>
        </is>
      </c>
      <c r="C163555" t="n">
        <v>2</v>
      </c>
      <c r="D163555" t="inlineStr">
        <is>
          <t>{'customised-jquery-obuae-clone-peter', 'customised-jquery-obuae'}</t>
        </is>
      </c>
    </row>
    <row r="163556">
      <c r="A163556" s="1" t="n">
        <v>163554</v>
      </c>
      <c r="B163556" t="inlineStr">
        <is>
          <t>myselect</t>
        </is>
      </c>
      <c r="C163556" t="n">
        <v>2</v>
      </c>
      <c r="D163556" t="inlineStr">
        <is>
          <t>{'rt-myselect', 'mp-vue-myselect'}</t>
        </is>
      </c>
    </row>
    <row r="163557">
      <c r="A163557" s="1" t="n">
        <v>163555</v>
      </c>
      <c r="B163557" t="inlineStr">
        <is>
          <t>wyl350</t>
        </is>
      </c>
      <c r="C163557" t="n">
        <v>2</v>
      </c>
      <c r="D163557" t="inlineStr">
        <is>
          <t>{'myproject_wyl350', 'wyl350_2019-11-5'}</t>
        </is>
      </c>
    </row>
    <row r="163558">
      <c r="A163558" s="1" t="n">
        <v>163556</v>
      </c>
      <c r="B163558" t="inlineStr">
        <is>
          <t>hyperschema</t>
        </is>
      </c>
      <c r="C163558" t="n">
        <v>2</v>
      </c>
      <c r="D163558" t="inlineStr">
        <is>
          <t>{'graphql-jay-hyperschema', 'hyperschema-to-ts'}</t>
        </is>
      </c>
    </row>
    <row r="163559">
      <c r="A163559" s="1" t="n">
        <v>163557</v>
      </c>
      <c r="B163559" t="inlineStr">
        <is>
          <t>aler974291</t>
        </is>
      </c>
      <c r="C163559" t="n">
        <v>2</v>
      </c>
      <c r="D163559" t="inlineStr">
        <is>
          <t>{'@aler974291~vue-table-export', '@aler974291~vue-print'}</t>
        </is>
      </c>
    </row>
    <row r="163560">
      <c r="A163560" s="1" t="n">
        <v>163558</v>
      </c>
      <c r="B163560" t="inlineStr">
        <is>
          <t>kittyjs</t>
        </is>
      </c>
      <c r="C163560" t="n">
        <v>2</v>
      </c>
      <c r="D163560" t="inlineStr">
        <is>
          <t>{'kittyjs', 'kittyjs-default-ui'}</t>
        </is>
      </c>
    </row>
    <row r="163561">
      <c r="A163561" s="1" t="n">
        <v>163559</v>
      </c>
      <c r="B163561" t="inlineStr">
        <is>
          <t>timelinepick</t>
        </is>
      </c>
      <c r="C163561" t="n">
        <v>2</v>
      </c>
      <c r="D163561" t="inlineStr">
        <is>
          <t>{'vue-timelinepick-syx', 'vue-timelinepick'}</t>
        </is>
      </c>
    </row>
    <row r="163562">
      <c r="A163562" s="1" t="n">
        <v>163560</v>
      </c>
      <c r="B163562" t="inlineStr">
        <is>
          <t>tilapia</t>
        </is>
      </c>
      <c r="C163562" t="n">
        <v>2</v>
      </c>
      <c r="D163562" t="inlineStr">
        <is>
          <t>{'tilapiafy', 'tilapia'}</t>
        </is>
      </c>
    </row>
    <row r="163563">
      <c r="A163563" s="1" t="n">
        <v>163561</v>
      </c>
      <c r="B163563" t="inlineStr">
        <is>
          <t>hyperglass</t>
        </is>
      </c>
      <c r="C163563" t="n">
        <v>2</v>
      </c>
      <c r="D163563" t="inlineStr">
        <is>
          <t>{'hyperglass', 'hyperglass-agent'}</t>
        </is>
      </c>
    </row>
    <row r="163564">
      <c r="A163564" s="1" t="n">
        <v>163562</v>
      </c>
      <c r="B163564" t="inlineStr">
        <is>
          <t>windflow</t>
        </is>
      </c>
      <c r="C163564" t="n">
        <v>2</v>
      </c>
      <c r="D163564" t="inlineStr">
        <is>
          <t>{'@windflow~windflow-magic-toolbar', 'windflow'}</t>
        </is>
      </c>
    </row>
    <row r="163565">
      <c r="A163565" s="1" t="n">
        <v>163563</v>
      </c>
      <c r="B163565" t="inlineStr">
        <is>
          <t>demol</t>
        </is>
      </c>
      <c r="C163565" t="n">
        <v>2</v>
      </c>
      <c r="D163565" t="inlineStr">
        <is>
          <t>{'demol', 'webpack-demol'}</t>
        </is>
      </c>
    </row>
    <row r="163566">
      <c r="A163566" s="1" t="n">
        <v>163564</v>
      </c>
      <c r="B163566" t="inlineStr">
        <is>
          <t>srgrid</t>
        </is>
      </c>
      <c r="C163566" t="n">
        <v>2</v>
      </c>
      <c r="D163566" t="inlineStr">
        <is>
          <t>{'srgrid', '@superreal~srgrid'}</t>
        </is>
      </c>
    </row>
    <row r="163567">
      <c r="A163567" s="1" t="n">
        <v>163565</v>
      </c>
      <c r="B163567" t="inlineStr">
        <is>
          <t>lookback</t>
        </is>
      </c>
      <c r="C163567" t="n">
        <v>2</v>
      </c>
      <c r="D163567" t="inlineStr">
        <is>
          <t>{'lookback', 'react-native-lookback'}</t>
        </is>
      </c>
    </row>
    <row r="163568">
      <c r="A163568" s="1" t="n">
        <v>163566</v>
      </c>
      <c r="B163568" t="inlineStr">
        <is>
          <t>staw</t>
        </is>
      </c>
      <c r="C163568" t="n">
        <v>2</v>
      </c>
      <c r="D163568" t="inlineStr">
        <is>
          <t>{'mea-nostaw-module', 'staw'}</t>
        </is>
      </c>
    </row>
    <row r="163569">
      <c r="A163569" s="1" t="n">
        <v>163567</v>
      </c>
      <c r="B163569" t="inlineStr">
        <is>
          <t>cosmos2020</t>
        </is>
      </c>
      <c r="C163569" t="n">
        <v>2</v>
      </c>
      <c r="D163569" t="inlineStr">
        <is>
          <t>{'@cosmos2020-cli~core', '@cosmos2020-cli~utils'}</t>
        </is>
      </c>
    </row>
    <row r="163570">
      <c r="A163570" s="1" t="n">
        <v>163568</v>
      </c>
      <c r="B163570" t="inlineStr">
        <is>
          <t>audienceplay12</t>
        </is>
      </c>
      <c r="C163570" t="n">
        <v>2</v>
      </c>
      <c r="D163570" t="inlineStr">
        <is>
          <t>{'audienceplay12', 'npm-audienceplay12'}</t>
        </is>
      </c>
    </row>
    <row r="163571">
      <c r="A163571" s="1" t="n">
        <v>163569</v>
      </c>
      <c r="B163571" t="inlineStr">
        <is>
          <t>toolboxjs</t>
        </is>
      </c>
      <c r="C163571" t="n">
        <v>2</v>
      </c>
      <c r="D163571" t="inlineStr">
        <is>
          <t>{'@lacera~toolboxjs', 'brews-toolboxjs'}</t>
        </is>
      </c>
    </row>
    <row r="163572">
      <c r="A163572" s="1" t="n">
        <v>163570</v>
      </c>
      <c r="B163572" t="inlineStr">
        <is>
          <t>webdl</t>
        </is>
      </c>
      <c r="C163572" t="n">
        <v>2</v>
      </c>
      <c r="D163572" t="inlineStr">
        <is>
          <t>{'webdl', 'jul11co-webdl'}</t>
        </is>
      </c>
    </row>
    <row r="163573">
      <c r="A163573" s="1" t="n">
        <v>163571</v>
      </c>
      <c r="B163573" t="inlineStr">
        <is>
          <t>activipy</t>
        </is>
      </c>
      <c r="C163573" t="n">
        <v>2</v>
      </c>
      <c r="D163573" t="inlineStr">
        <is>
          <t>{'activipy-pgsql', 'activipy'}</t>
        </is>
      </c>
    </row>
    <row r="163574">
      <c r="A163574" s="1" t="n">
        <v>163572</v>
      </c>
      <c r="B163574" t="inlineStr">
        <is>
          <t>camel1605</t>
        </is>
      </c>
      <c r="C163574" t="n">
        <v>2</v>
      </c>
      <c r="D163574" t="inlineStr">
        <is>
          <t>{'camel1605', 'camel1605a'}</t>
        </is>
      </c>
    </row>
    <row r="163575">
      <c r="A163575" s="1" t="n">
        <v>163573</v>
      </c>
      <c r="B163575" t="inlineStr">
        <is>
          <t>mallika</t>
        </is>
      </c>
      <c r="C163575" t="n">
        <v>2</v>
      </c>
      <c r="D163575" t="inlineStr">
        <is>
          <t>{'@disp~mallika-sharelib', 'mallika-sharelib'}</t>
        </is>
      </c>
    </row>
    <row r="163576">
      <c r="A163576" s="1" t="n">
        <v>163574</v>
      </c>
      <c r="B163576" t="inlineStr">
        <is>
          <t>tanglei</t>
        </is>
      </c>
      <c r="C163576" t="n">
        <v>2</v>
      </c>
      <c r="D163576" t="inlineStr">
        <is>
          <t>{'tanglei-jupyterabc', 'jupyter-extension-by-tanglei'}</t>
        </is>
      </c>
    </row>
    <row r="163577">
      <c r="A163577" s="1" t="n">
        <v>163575</v>
      </c>
      <c r="B163577" t="inlineStr">
        <is>
          <t>yagolopes</t>
        </is>
      </c>
      <c r="C163577" t="n">
        <v>2</v>
      </c>
      <c r="D163577" t="inlineStr">
        <is>
          <t>{'@yagolopes~masks', '@yagolopes~unityform'}</t>
        </is>
      </c>
    </row>
    <row r="163578">
      <c r="A163578" s="1" t="n">
        <v>163576</v>
      </c>
      <c r="B163578" t="inlineStr">
        <is>
          <t>gn5</t>
        </is>
      </c>
      <c r="C163578" t="n">
        <v>2</v>
      </c>
      <c r="D163578" t="inlineStr">
        <is>
          <t>{'@gn5r~vue-common-confirm', '@gn5r~vue-confirm'}</t>
        </is>
      </c>
    </row>
    <row r="163579">
      <c r="A163579" s="1" t="n">
        <v>163577</v>
      </c>
      <c r="B163579" t="inlineStr">
        <is>
          <t>pinst</t>
        </is>
      </c>
      <c r="C163579" t="n">
        <v>2</v>
      </c>
      <c r="D163579" t="inlineStr">
        <is>
          <t>{'pinst-lite', 'pinst'}</t>
        </is>
      </c>
    </row>
    <row r="163580">
      <c r="A163580" s="1" t="n">
        <v>163578</v>
      </c>
      <c r="B163580" t="inlineStr">
        <is>
          <t>awhile</t>
        </is>
      </c>
      <c r="C163580" t="n">
        <v>2</v>
      </c>
      <c r="D163580" t="inlineStr">
        <is>
          <t>{'@awhile~awhile', 'awhile'}</t>
        </is>
      </c>
    </row>
    <row r="163581">
      <c r="A163581" s="1" t="n">
        <v>163579</v>
      </c>
      <c r="B163581" t="inlineStr">
        <is>
          <t>djangoproject</t>
        </is>
      </c>
      <c r="C163581" t="n">
        <v>2</v>
      </c>
      <c r="D163581" t="inlineStr">
        <is>
          <t>{'generator-djangoproject', 'djangoproject-wizard'}</t>
        </is>
      </c>
    </row>
    <row r="163582">
      <c r="A163582" s="1" t="n">
        <v>163580</v>
      </c>
      <c r="B163582" t="inlineStr">
        <is>
          <t>haben</t>
        </is>
      </c>
      <c r="C163582" t="n">
        <v>2</v>
      </c>
      <c r="D163582" t="inlineStr">
        <is>
          <t>{'@mihaben~react-twitter-auth', 'willhaben'}</t>
        </is>
      </c>
    </row>
    <row r="163583">
      <c r="A163583" s="1" t="n">
        <v>163581</v>
      </c>
      <c r="B163583" t="inlineStr">
        <is>
          <t>derouter</t>
        </is>
      </c>
      <c r="C163583" t="n">
        <v>2</v>
      </c>
      <c r="D163583" t="inlineStr">
        <is>
          <t>{'derouter', 'express-derouter'}</t>
        </is>
      </c>
    </row>
    <row r="163584">
      <c r="A163584" s="1" t="n">
        <v>163582</v>
      </c>
      <c r="B163584" t="inlineStr">
        <is>
          <t>app11</t>
        </is>
      </c>
      <c r="C163584" t="n">
        <v>2</v>
      </c>
      <c r="D163584" t="inlineStr">
        <is>
          <t>{'otp-app11', 'testglobalapp11'}</t>
        </is>
      </c>
    </row>
    <row r="163585">
      <c r="A163585" s="1" t="n">
        <v>163583</v>
      </c>
      <c r="B163585" t="inlineStr">
        <is>
          <t>tidy2</t>
        </is>
      </c>
      <c r="C163585" t="n">
        <v>2</v>
      </c>
      <c r="D163585" t="inlineStr">
        <is>
          <t>{'pythontidy2', 'tidy2'}</t>
        </is>
      </c>
    </row>
    <row r="163586">
      <c r="A163586" s="1" t="n">
        <v>163584</v>
      </c>
      <c r="B163586" t="inlineStr">
        <is>
          <t>philes</t>
        </is>
      </c>
      <c r="C163586" t="n">
        <v>2</v>
      </c>
      <c r="D163586" t="inlineStr">
        <is>
          <t>{'@dotphiles~tar-stream-to-array', 'philes'}</t>
        </is>
      </c>
    </row>
    <row r="163587">
      <c r="A163587" s="1" t="n">
        <v>163585</v>
      </c>
      <c r="B163587" t="inlineStr">
        <is>
          <t>gopack</t>
        </is>
      </c>
      <c r="C163587" t="n">
        <v>2</v>
      </c>
      <c r="D163587" t="inlineStr">
        <is>
          <t>{'gopack-cli', 'gopack'}</t>
        </is>
      </c>
    </row>
    <row r="163588">
      <c r="A163588" s="1" t="n">
        <v>163586</v>
      </c>
      <c r="B163588" t="inlineStr">
        <is>
          <t>photoshow</t>
        </is>
      </c>
      <c r="C163588" t="n">
        <v>2</v>
      </c>
      <c r="D163588" t="inlineStr">
        <is>
          <t>{'photoshow', 'cf-photoshow'}</t>
        </is>
      </c>
    </row>
    <row r="163589">
      <c r="A163589" s="1" t="n">
        <v>163587</v>
      </c>
      <c r="B163589" t="inlineStr">
        <is>
          <t>mindgrub</t>
        </is>
      </c>
      <c r="C163589" t="n">
        <v>2</v>
      </c>
      <c r="D163589" t="inlineStr">
        <is>
          <t>{'@mindgrub~mindgrub', '@mindgrub~mindgrub-react'}</t>
        </is>
      </c>
    </row>
    <row r="163590">
      <c r="A163590" s="1" t="n">
        <v>163588</v>
      </c>
      <c r="B163590" t="inlineStr">
        <is>
          <t>programmableswitch</t>
        </is>
      </c>
      <c r="C163590" t="n">
        <v>2</v>
      </c>
      <c r="D163590" t="inlineStr">
        <is>
          <t>{'homebridge-http-programmableswitch', 'homebridge-programmableswitch'}</t>
        </is>
      </c>
    </row>
    <row r="163591">
      <c r="A163591" s="1" t="n">
        <v>163589</v>
      </c>
      <c r="B163591" t="inlineStr">
        <is>
          <t>sharegain</t>
        </is>
      </c>
      <c r="C163591" t="n">
        <v>2</v>
      </c>
      <c r="D163591" t="inlineStr">
        <is>
          <t>{'@sharegain~ng2-signalr', '@sharegain~ng-idle-core'}</t>
        </is>
      </c>
    </row>
    <row r="163592">
      <c r="A163592" s="1" t="n">
        <v>163590</v>
      </c>
      <c r="B163592" t="inlineStr">
        <is>
          <t>ifloop</t>
        </is>
      </c>
      <c r="C163592" t="n">
        <v>2</v>
      </c>
      <c r="D163592" t="inlineStr">
        <is>
          <t>{'react-ifloop', 'react-ifloop-ts'}</t>
        </is>
      </c>
    </row>
    <row r="163593">
      <c r="A163593" s="1" t="n">
        <v>163591</v>
      </c>
      <c r="B163593" t="inlineStr">
        <is>
          <t>smartfm</t>
        </is>
      </c>
      <c r="C163593" t="n">
        <v>2</v>
      </c>
      <c r="D163593" t="inlineStr">
        <is>
          <t>{'smartfm', '@pushrocks~smartfm'}</t>
        </is>
      </c>
    </row>
    <row r="163594">
      <c r="A163594" s="1" t="n">
        <v>163592</v>
      </c>
      <c r="B163594" t="inlineStr">
        <is>
          <t>huvboo</t>
        </is>
      </c>
      <c r="C163594" t="n">
        <v>2</v>
      </c>
      <c r="D163594" t="inlineStr">
        <is>
          <t>{'@huvboo~cwc-ui', '@huvboo~cwc'}</t>
        </is>
      </c>
    </row>
    <row r="163595">
      <c r="A163595" s="1" t="n">
        <v>163593</v>
      </c>
      <c r="B163595" t="inlineStr">
        <is>
          <t>lifelib</t>
        </is>
      </c>
      <c r="C163595" t="n">
        <v>2</v>
      </c>
      <c r="D163595" t="inlineStr">
        <is>
          <t>{'lifelib', 'python-lifelib'}</t>
        </is>
      </c>
    </row>
    <row r="163596">
      <c r="A163596" s="1" t="n">
        <v>163594</v>
      </c>
      <c r="B163596" t="inlineStr">
        <is>
          <t>isobjectlike</t>
        </is>
      </c>
      <c r="C163596" t="n">
        <v>2</v>
      </c>
      <c r="D163596" t="inlineStr">
        <is>
          <t>{'lodash.isobjectlike', '@types~lodash.isobjectlike'}</t>
        </is>
      </c>
    </row>
    <row r="163597">
      <c r="A163597" s="1" t="n">
        <v>163595</v>
      </c>
      <c r="B163597" t="inlineStr">
        <is>
          <t>nuvidio</t>
        </is>
      </c>
      <c r="C163597" t="n">
        <v>2</v>
      </c>
      <c r="D163597" t="inlineStr">
        <is>
          <t>{'nuvidio-widget-js', 'nuvidio-video'}</t>
        </is>
      </c>
    </row>
    <row r="163598">
      <c r="A163598" s="1" t="n">
        <v>163596</v>
      </c>
      <c r="B163598" t="inlineStr">
        <is>
          <t>awshanks</t>
        </is>
      </c>
      <c r="C163598" t="n">
        <v>2</v>
      </c>
      <c r="D163598" t="inlineStr">
        <is>
          <t>{'awshanks-leaflet-measure', 'awshanks-react-leaflet-measure'}</t>
        </is>
      </c>
    </row>
    <row r="163599">
      <c r="A163599" s="1" t="n">
        <v>163597</v>
      </c>
      <c r="B163599" t="inlineStr">
        <is>
          <t>zhubangyun</t>
        </is>
      </c>
      <c r="C163599" t="n">
        <v>2</v>
      </c>
      <c r="D163599" t="inlineStr">
        <is>
          <t>{'@zhubangyun~personal-component-set', 'zhubangyun-personal-component-set'}</t>
        </is>
      </c>
    </row>
    <row r="163600">
      <c r="A163600" s="1" t="n">
        <v>163598</v>
      </c>
      <c r="B163600" t="inlineStr">
        <is>
          <t>vote4</t>
        </is>
      </c>
      <c r="C163600" t="n">
        <v>2</v>
      </c>
      <c r="D163600" t="inlineStr">
        <is>
          <t>{'vote4film', 'math_service_vote4pedro'}</t>
        </is>
      </c>
    </row>
    <row r="163601">
      <c r="A163601" s="1" t="n">
        <v>163599</v>
      </c>
      <c r="B163601" t="inlineStr">
        <is>
          <t>axmine</t>
        </is>
      </c>
      <c r="C163601" t="n">
        <v>2</v>
      </c>
      <c r="D163601" t="inlineStr">
        <is>
          <t>{'@axmine~helper', '@axmine~axios'}</t>
        </is>
      </c>
    </row>
    <row r="163602">
      <c r="A163602" s="1" t="n">
        <v>163600</v>
      </c>
      <c r="B163602" t="inlineStr">
        <is>
          <t>sshchat</t>
        </is>
      </c>
      <c r="C163602" t="n">
        <v>2</v>
      </c>
      <c r="D163602" t="inlineStr">
        <is>
          <t>{'hubot-sshchat', 'hubot-sshchat-cmds'}</t>
        </is>
      </c>
    </row>
    <row r="163603">
      <c r="A163603" s="1" t="n">
        <v>163601</v>
      </c>
      <c r="B163603" t="inlineStr">
        <is>
          <t>roboholix</t>
        </is>
      </c>
      <c r="C163603" t="n">
        <v>2</v>
      </c>
      <c r="D163603" t="inlineStr">
        <is>
          <t>{'@roboholix~component-browser', '@roboholix~shared-components'}</t>
        </is>
      </c>
    </row>
    <row r="163604">
      <c r="A163604" s="1" t="n">
        <v>163602</v>
      </c>
      <c r="B163604" t="inlineStr">
        <is>
          <t>vasawat</t>
        </is>
      </c>
      <c r="C163604" t="n">
        <v>2</v>
      </c>
      <c r="D163604" t="inlineStr">
        <is>
          <t>{'postgres-connect-vasawat', 'demo-node-vasawat'}</t>
        </is>
      </c>
    </row>
    <row r="163605">
      <c r="A163605" s="1" t="n">
        <v>163603</v>
      </c>
      <c r="B163605" t="inlineStr">
        <is>
          <t>lionbyte</t>
        </is>
      </c>
      <c r="C163605" t="n">
        <v>2</v>
      </c>
      <c r="D163605" t="inlineStr">
        <is>
          <t>{'@lionbyte~eslint-config', 'generator-lionbyte'}</t>
        </is>
      </c>
    </row>
    <row r="163606">
      <c r="A163606" s="1" t="n">
        <v>163604</v>
      </c>
      <c r="B163606" t="inlineStr">
        <is>
          <t>elijahmanor</t>
        </is>
      </c>
      <c r="C163606" t="n">
        <v>2</v>
      </c>
      <c r="D163606" t="inlineStr">
        <is>
          <t>{'elijahmanor', '@elijahmanor~react-scripts'}</t>
        </is>
      </c>
    </row>
    <row r="163607">
      <c r="A163607" s="1" t="n">
        <v>163605</v>
      </c>
      <c r="B163607" t="inlineStr">
        <is>
          <t>laci</t>
        </is>
      </c>
      <c r="C163607" t="n">
        <v>2</v>
      </c>
      <c r="D163607" t="inlineStr">
        <is>
          <t>{'bsbclaci', 'streplacify'}</t>
        </is>
      </c>
    </row>
    <row r="163608">
      <c r="A163608" s="1" t="n">
        <v>163606</v>
      </c>
      <c r="B163608" t="inlineStr">
        <is>
          <t>gox</t>
        </is>
      </c>
      <c r="C163608" t="n">
        <v>2</v>
      </c>
      <c r="D163608" t="inlineStr">
        <is>
          <t>{'gox', 'gox-packages'}</t>
        </is>
      </c>
    </row>
    <row r="163609">
      <c r="A163609" s="1" t="n">
        <v>163607</v>
      </c>
      <c r="B163609" t="inlineStr">
        <is>
          <t>tymer</t>
        </is>
      </c>
      <c r="C163609" t="n">
        <v>2</v>
      </c>
      <c r="D163609" t="inlineStr">
        <is>
          <t>{'@watchmen~tymer', 'tymer'}</t>
        </is>
      </c>
    </row>
    <row r="163610">
      <c r="A163610" s="1" t="n">
        <v>163608</v>
      </c>
      <c r="B163610" t="inlineStr">
        <is>
          <t>webscaledev</t>
        </is>
      </c>
      <c r="C163610" t="n">
        <v>2</v>
      </c>
      <c r="D163610" t="inlineStr">
        <is>
          <t>{'@webscaledev~hdb-wrapper', '@webscaledev~express-utils'}</t>
        </is>
      </c>
    </row>
    <row r="163611">
      <c r="A163611" s="1" t="n">
        <v>163609</v>
      </c>
      <c r="B163611" t="inlineStr">
        <is>
          <t>websitehooks</t>
        </is>
      </c>
      <c r="C163611" t="n">
        <v>2</v>
      </c>
      <c r="D163611" t="inlineStr">
        <is>
          <t>{'@websitehooks~use-tabs', '@websitehooks~use-title'}</t>
        </is>
      </c>
    </row>
    <row r="163612">
      <c r="A163612" s="1" t="n">
        <v>163610</v>
      </c>
      <c r="B163612" t="inlineStr">
        <is>
          <t>wealthylabs</t>
        </is>
      </c>
      <c r="C163612" t="n">
        <v>2</v>
      </c>
      <c r="D163612" t="inlineStr">
        <is>
          <t>{'@wealthylabs~eslint-config', '@wealthylabs~prettier-config'}</t>
        </is>
      </c>
    </row>
    <row r="163613">
      <c r="A163613" s="1" t="n">
        <v>163611</v>
      </c>
      <c r="B163613" t="inlineStr">
        <is>
          <t>awsmobile</t>
        </is>
      </c>
      <c r="C163613" t="n">
        <v>2</v>
      </c>
      <c r="D163613" t="inlineStr">
        <is>
          <t>{'awsmobile-cli', '@aemilia~awsmobile-sdk'}</t>
        </is>
      </c>
    </row>
    <row r="163614">
      <c r="A163614" s="1" t="n">
        <v>163612</v>
      </c>
      <c r="B163614" t="inlineStr">
        <is>
          <t>programing</t>
        </is>
      </c>
      <c r="C163614" t="n">
        <v>2</v>
      </c>
      <c r="D163614" t="inlineStr">
        <is>
          <t>{'programing-language-names', 'modularprograming'}</t>
        </is>
      </c>
    </row>
    <row r="163615">
      <c r="A163615" s="1" t="n">
        <v>163613</v>
      </c>
      <c r="B163615" t="inlineStr">
        <is>
          <t>wrold</t>
        </is>
      </c>
      <c r="C163615" t="n">
        <v>2</v>
      </c>
      <c r="D163615" t="inlineStr">
        <is>
          <t>{'test_hello_wrold', 'imod-hello-wrold'}</t>
        </is>
      </c>
    </row>
    <row r="163616">
      <c r="A163616" s="1" t="n">
        <v>163614</v>
      </c>
      <c r="B163616" t="inlineStr">
        <is>
          <t>ghor</t>
        </is>
      </c>
      <c r="C163616" t="n">
        <v>2</v>
      </c>
      <c r="D163616" t="inlineStr">
        <is>
          <t>{'react-native-native-toast-library-mehdi-ghorbani', 'ghor'}</t>
        </is>
      </c>
    </row>
    <row r="163617">
      <c r="A163617" s="1" t="n">
        <v>163615</v>
      </c>
      <c r="B163617" t="inlineStr">
        <is>
          <t>eccw</t>
        </is>
      </c>
      <c r="C163617" t="n">
        <v>2</v>
      </c>
      <c r="D163617" t="inlineStr">
        <is>
          <t>{'eccw-gui', 'eccw'}</t>
        </is>
      </c>
    </row>
    <row r="163618">
      <c r="A163618" s="1" t="n">
        <v>163616</v>
      </c>
      <c r="B163618" t="inlineStr">
        <is>
          <t>dala</t>
        </is>
      </c>
      <c r="C163618" t="n">
        <v>2</v>
      </c>
      <c r="D163618" t="inlineStr">
        <is>
          <t>{'mardala', 'dalaam'}</t>
        </is>
      </c>
    </row>
    <row r="163619">
      <c r="A163619" s="1" t="n">
        <v>163617</v>
      </c>
      <c r="B163619" t="inlineStr">
        <is>
          <t>nodegroupmaster</t>
        </is>
      </c>
      <c r="C163619" t="n">
        <v>2</v>
      </c>
      <c r="D163619" t="inlineStr">
        <is>
          <t>{'qmuzik-nodegroupmaster-shared', 'qmuzik-nodegroupmaster'}</t>
        </is>
      </c>
    </row>
    <row r="163620">
      <c r="A163620" s="1" t="n">
        <v>163618</v>
      </c>
      <c r="B163620" t="inlineStr">
        <is>
          <t>pgcomm</t>
        </is>
      </c>
      <c r="C163620" t="n">
        <v>2</v>
      </c>
      <c r="D163620" t="inlineStr">
        <is>
          <t>{'@pgcomm~shared', '@pgcomm~common'}</t>
        </is>
      </c>
    </row>
    <row r="163621">
      <c r="A163621" s="1" t="n">
        <v>163619</v>
      </c>
      <c r="B163621" t="inlineStr">
        <is>
          <t>estoolbox</t>
        </is>
      </c>
      <c r="C163621" t="n">
        <v>2</v>
      </c>
      <c r="D163621" t="inlineStr">
        <is>
          <t>{'py3estoolbox', 'estoolbox'}</t>
        </is>
      </c>
    </row>
    <row r="163622">
      <c r="A163622" s="1" t="n">
        <v>163620</v>
      </c>
      <c r="B163622" t="inlineStr">
        <is>
          <t>sftest</t>
        </is>
      </c>
      <c r="C163622" t="n">
        <v>2</v>
      </c>
      <c r="D163622" t="inlineStr">
        <is>
          <t>{'sftest-lib', 'sftest-first'}</t>
        </is>
      </c>
    </row>
    <row r="163623">
      <c r="A163623" s="1" t="n">
        <v>163621</v>
      </c>
      <c r="B163623" t="inlineStr">
        <is>
          <t>fscjs2</t>
        </is>
      </c>
      <c r="C163623" t="n">
        <v>2</v>
      </c>
      <c r="D163623" t="inlineStr">
        <is>
          <t>{'fscjs2', 'fscjs2-ecc'}</t>
        </is>
      </c>
    </row>
    <row r="163624">
      <c r="A163624" s="1" t="n">
        <v>163622</v>
      </c>
      <c r="B163624" t="inlineStr">
        <is>
          <t>jimmi</t>
        </is>
      </c>
      <c r="C163624" t="n">
        <v>2</v>
      </c>
      <c r="D163624" t="inlineStr">
        <is>
          <t>{'jimmify', 'grunt-jimmify'}</t>
        </is>
      </c>
    </row>
    <row r="163625">
      <c r="A163625" s="1" t="n">
        <v>163623</v>
      </c>
      <c r="B163625" t="inlineStr">
        <is>
          <t>jimmify</t>
        </is>
      </c>
      <c r="C163625" t="n">
        <v>2</v>
      </c>
      <c r="D163625" t="inlineStr">
        <is>
          <t>{'jimmify', 'grunt-jimmify'}</t>
        </is>
      </c>
    </row>
    <row r="163626">
      <c r="A163626" s="1" t="n">
        <v>163624</v>
      </c>
      <c r="B163626" t="inlineStr">
        <is>
          <t>boerhaave</t>
        </is>
      </c>
      <c r="C163626" t="n">
        <v>2</v>
      </c>
      <c r="D163626" t="inlineStr">
        <is>
          <t>{'boerhaave-package-test', 'boerhaave-arch'}</t>
        </is>
      </c>
    </row>
    <row r="163627">
      <c r="A163627" s="1" t="n">
        <v>163625</v>
      </c>
      <c r="B163627" t="inlineStr">
        <is>
          <t>rasb</t>
        </is>
      </c>
      <c r="C163627" t="n">
        <v>2</v>
      </c>
      <c r="D163627" t="inlineStr">
        <is>
          <t>{'rasb', 'rasb.js'}</t>
        </is>
      </c>
    </row>
    <row r="163628">
      <c r="A163628" s="1" t="n">
        <v>163626</v>
      </c>
      <c r="B163628" t="inlineStr">
        <is>
          <t>myfreight</t>
        </is>
      </c>
      <c r="C163628" t="n">
        <v>2</v>
      </c>
      <c r="D163628" t="inlineStr">
        <is>
          <t>{'myfreight-data-sdk', '@madxnl~myfreight-currencies-client'}</t>
        </is>
      </c>
    </row>
    <row r="163629">
      <c r="A163629" s="1" t="n">
        <v>163627</v>
      </c>
      <c r="B163629" t="inlineStr">
        <is>
          <t>idux</t>
        </is>
      </c>
      <c r="C163629" t="n">
        <v>2</v>
      </c>
      <c r="D163629" t="inlineStr">
        <is>
          <t>{'@idux~components', '@idux~cdk'}</t>
        </is>
      </c>
    </row>
    <row r="163630">
      <c r="A163630" s="1" t="n">
        <v>163628</v>
      </c>
      <c r="B163630" t="inlineStr">
        <is>
          <t>zyda</t>
        </is>
      </c>
      <c r="C163630" t="n">
        <v>2</v>
      </c>
      <c r="D163630" t="inlineStr">
        <is>
          <t>{'@zyda~swr-internal-state', '@zyda~next-localization'}</t>
        </is>
      </c>
    </row>
    <row r="163631">
      <c r="A163631" s="1" t="n">
        <v>163629</v>
      </c>
      <c r="B163631" t="inlineStr">
        <is>
          <t>ringme</t>
        </is>
      </c>
      <c r="C163631" t="n">
        <v>2</v>
      </c>
      <c r="D163631" t="inlineStr">
        <is>
          <t>{'@savoirfairelinux~sfl-ringme.js', 'ringme.js'}</t>
        </is>
      </c>
    </row>
    <row r="163632">
      <c r="A163632" s="1" t="n">
        <v>163630</v>
      </c>
      <c r="B163632" t="inlineStr">
        <is>
          <t>lencse</t>
        </is>
      </c>
      <c r="C163632" t="n">
        <v>2</v>
      </c>
      <c r="D163632" t="inlineStr">
        <is>
          <t>{'lencse-getmdl-dashboard', '@lencse~cliserver'}</t>
        </is>
      </c>
    </row>
    <row r="163633">
      <c r="A163633" s="1" t="n">
        <v>163631</v>
      </c>
      <c r="B163633" t="inlineStr">
        <is>
          <t>spasdk</t>
        </is>
      </c>
      <c r="C163633" t="n">
        <v>2</v>
      </c>
      <c r="D163633" t="inlineStr">
        <is>
          <t>{'spasdk', '@spasdk~eslint'}</t>
        </is>
      </c>
    </row>
    <row r="163634">
      <c r="A163634" s="1" t="n">
        <v>163632</v>
      </c>
      <c r="B163634" t="inlineStr">
        <is>
          <t>userbox</t>
        </is>
      </c>
      <c r="C163634" t="n">
        <v>2</v>
      </c>
      <c r="D163634" t="inlineStr">
        <is>
          <t>{'userbox', 'superyq-userbox'}</t>
        </is>
      </c>
    </row>
    <row r="163635">
      <c r="A163635" s="1" t="n">
        <v>163633</v>
      </c>
      <c r="B163635" t="inlineStr">
        <is>
          <t>nsgen</t>
        </is>
      </c>
      <c r="C163635" t="n">
        <v>2</v>
      </c>
      <c r="D163635" t="inlineStr">
        <is>
          <t>{'grunt-nsgen', '@lykos94~nsgen'}</t>
        </is>
      </c>
    </row>
    <row r="163636">
      <c r="A163636" s="1" t="n">
        <v>163634</v>
      </c>
      <c r="B163636" t="inlineStr">
        <is>
          <t>reactflux</t>
        </is>
      </c>
      <c r="C163636" t="n">
        <v>2</v>
      </c>
      <c r="D163636" t="inlineStr">
        <is>
          <t>{'generator-reactflux', 'reactflux'}</t>
        </is>
      </c>
    </row>
    <row r="163637">
      <c r="A163637" s="1" t="n">
        <v>163635</v>
      </c>
      <c r="B163637" t="inlineStr">
        <is>
          <t>aobot</t>
        </is>
      </c>
      <c r="C163637" t="n">
        <v>2</v>
      </c>
      <c r="D163637" t="inlineStr">
        <is>
          <t>{'aobot', 'byted-aobot'}</t>
        </is>
      </c>
    </row>
    <row r="163638">
      <c r="A163638" s="1" t="n">
        <v>163636</v>
      </c>
      <c r="B163638" t="inlineStr">
        <is>
          <t>tmutil</t>
        </is>
      </c>
      <c r="C163638" t="n">
        <v>2</v>
      </c>
      <c r="D163638" t="inlineStr">
        <is>
          <t>{'tmutil-status', 'tmutil'}</t>
        </is>
      </c>
    </row>
    <row r="163639">
      <c r="A163639" s="1" t="n">
        <v>163637</v>
      </c>
      <c r="B163639" t="inlineStr">
        <is>
          <t>maxblock</t>
        </is>
      </c>
      <c r="C163639" t="n">
        <v>2</v>
      </c>
      <c r="D163639" t="inlineStr">
        <is>
          <t>{'@maxblock~ethcli', '@maxblock~ethlib'}</t>
        </is>
      </c>
    </row>
    <row r="163640">
      <c r="A163640" s="1" t="n">
        <v>163638</v>
      </c>
      <c r="B163640" t="inlineStr">
        <is>
          <t>ethcli</t>
        </is>
      </c>
      <c r="C163640" t="n">
        <v>2</v>
      </c>
      <c r="D163640" t="inlineStr">
        <is>
          <t>{'@max7z~ethcli', '@maxblock~ethcli'}</t>
        </is>
      </c>
    </row>
    <row r="163641">
      <c r="A163641" s="1" t="n">
        <v>163639</v>
      </c>
      <c r="B163641" t="inlineStr">
        <is>
          <t>isotrope</t>
        </is>
      </c>
      <c r="C163641" t="n">
        <v>2</v>
      </c>
      <c r="D163641" t="inlineStr">
        <is>
          <t>{'isotrope', '@tsnobip~isotrope'}</t>
        </is>
      </c>
    </row>
    <row r="163642">
      <c r="A163642" s="1" t="n">
        <v>163640</v>
      </c>
      <c r="B163642" t="inlineStr">
        <is>
          <t>kingslanding</t>
        </is>
      </c>
      <c r="C163642" t="n">
        <v>2</v>
      </c>
      <c r="D163642" t="inlineStr">
        <is>
          <t>{'kingslanding-webcomponents', 'kingslanding'}</t>
        </is>
      </c>
    </row>
    <row r="163643">
      <c r="A163643" s="1" t="n">
        <v>163641</v>
      </c>
      <c r="B163643" t="inlineStr">
        <is>
          <t>eneris</t>
        </is>
      </c>
      <c r="C163643" t="n">
        <v>2</v>
      </c>
      <c r="D163643" t="inlineStr">
        <is>
          <t>{'@eneris~minecraft-client', '@eneris~mc-cli'}</t>
        </is>
      </c>
    </row>
    <row r="163644">
      <c r="A163644" s="1" t="n">
        <v>163642</v>
      </c>
      <c r="B163644" t="inlineStr">
        <is>
          <t>seca</t>
        </is>
      </c>
      <c r="C163644" t="n">
        <v>2</v>
      </c>
      <c r="D163644" t="inlineStr">
        <is>
          <t>{'secai', '@ebalseca~platzom'}</t>
        </is>
      </c>
    </row>
    <row r="163645">
      <c r="A163645" s="1" t="n">
        <v>163643</v>
      </c>
      <c r="B163645" t="inlineStr">
        <is>
          <t>vasiliyrusin</t>
        </is>
      </c>
      <c r="C163645" t="n">
        <v>2</v>
      </c>
      <c r="D163645" t="inlineStr">
        <is>
          <t>{'@vasiliyrusin~vue-mapfields', '@vasiliyrusin~v-wait'}</t>
        </is>
      </c>
    </row>
    <row r="163646">
      <c r="A163646" s="1" t="n">
        <v>163644</v>
      </c>
      <c r="B163646" t="inlineStr">
        <is>
          <t>emailify</t>
        </is>
      </c>
      <c r="C163646" t="n">
        <v>2</v>
      </c>
      <c r="D163646" t="inlineStr">
        <is>
          <t>{'react-emailify', 'emailify'}</t>
        </is>
      </c>
    </row>
    <row r="163647">
      <c r="A163647" s="1" t="n">
        <v>163645</v>
      </c>
      <c r="B163647" t="inlineStr">
        <is>
          <t>ipwb</t>
        </is>
      </c>
      <c r="C163647" t="n">
        <v>2</v>
      </c>
      <c r="D163647" t="inlineStr">
        <is>
          <t>{'ipfshttpclient4ipwb', 'ipwb'}</t>
        </is>
      </c>
    </row>
    <row r="163648">
      <c r="A163648" s="1" t="n">
        <v>163646</v>
      </c>
      <c r="B163648" t="inlineStr">
        <is>
          <t>anjiayi</t>
        </is>
      </c>
      <c r="C163648" t="n">
        <v>2</v>
      </c>
      <c r="D163648" t="inlineStr">
        <is>
          <t>{'anjiayi-elf', 'anjiayi-exp'}</t>
        </is>
      </c>
    </row>
    <row r="163649">
      <c r="A163649" s="1" t="n">
        <v>163647</v>
      </c>
      <c r="B163649" t="inlineStr">
        <is>
          <t>livejs</t>
        </is>
      </c>
      <c r="C163649" t="n">
        <v>2</v>
      </c>
      <c r="D163649" t="inlineStr">
        <is>
          <t>{'react-livejs', 'livejs'}</t>
        </is>
      </c>
    </row>
    <row r="163650">
      <c r="A163650" s="1" t="n">
        <v>163648</v>
      </c>
      <c r="B163650" t="inlineStr">
        <is>
          <t>gitauth</t>
        </is>
      </c>
      <c r="C163650" t="n">
        <v>2</v>
      </c>
      <c r="D163650" t="inlineStr">
        <is>
          <t>{'gitauth', '@devpodio~gitauth'}</t>
        </is>
      </c>
    </row>
    <row r="163651">
      <c r="A163651" s="1" t="n">
        <v>163649</v>
      </c>
      <c r="B163651" t="inlineStr">
        <is>
          <t>sayphu</t>
        </is>
      </c>
      <c r="C163651" t="n">
        <v>2</v>
      </c>
      <c r="D163651" t="inlineStr">
        <is>
          <t>{'@sayphu-org~publish-to-npm-registry-ver-two', '@sayphu-org~publish-to-npm-registry-ver-one'}</t>
        </is>
      </c>
    </row>
    <row r="163652">
      <c r="A163652" s="1" t="n">
        <v>163650</v>
      </c>
      <c r="B163652" t="inlineStr">
        <is>
          <t>pinho</t>
        </is>
      </c>
      <c r="C163652" t="n">
        <v>2</v>
      </c>
      <c r="D163652" t="inlineStr">
        <is>
          <t>{'xaropinho-rapaizzzz', 'hugopinho-frame-print'}</t>
        </is>
      </c>
    </row>
    <row r="163653">
      <c r="A163653" s="1" t="n">
        <v>163651</v>
      </c>
      <c r="B163653" t="inlineStr">
        <is>
          <t>hepsi</t>
        </is>
      </c>
      <c r="C163653" t="n">
        <v>2</v>
      </c>
      <c r="D163653" t="inlineStr">
        <is>
          <t>{'@fatih255~hepsi-slider', 'hepsi-slider'}</t>
        </is>
      </c>
    </row>
    <row r="163654">
      <c r="A163654" s="1" t="n">
        <v>163652</v>
      </c>
      <c r="B163654" t="inlineStr">
        <is>
          <t>jbmanning</t>
        </is>
      </c>
      <c r="C163654" t="n">
        <v>2</v>
      </c>
      <c r="D163654" t="inlineStr">
        <is>
          <t>{'@jbmanning~prettier', 'jbmanning'}</t>
        </is>
      </c>
    </row>
    <row r="163655">
      <c r="A163655" s="1" t="n">
        <v>163653</v>
      </c>
      <c r="B163655" t="inlineStr">
        <is>
          <t>nfccard</t>
        </is>
      </c>
      <c r="C163655" t="n">
        <v>2</v>
      </c>
      <c r="D163655" t="inlineStr">
        <is>
          <t>{'nfccard-tool', 'znzz-plugin-nfccard'}</t>
        </is>
      </c>
    </row>
    <row r="163656">
      <c r="A163656" s="1" t="n">
        <v>163654</v>
      </c>
      <c r="B163656" t="inlineStr">
        <is>
          <t>ronilaukkarinen</t>
        </is>
      </c>
      <c r="C163656" t="n">
        <v>2</v>
      </c>
      <c r="D163656" t="inlineStr">
        <is>
          <t>{'@ronilaukkarinen~printer-for-errors-of-gulp-plugins', '@ronilaukkarinen~stylefmt'}</t>
        </is>
      </c>
    </row>
    <row r="163657">
      <c r="A163657" s="1" t="n">
        <v>163655</v>
      </c>
      <c r="B163657" t="inlineStr">
        <is>
          <t>fgo</t>
        </is>
      </c>
      <c r="C163657" t="n">
        <v>2</v>
      </c>
      <c r="D163657" t="inlineStr">
        <is>
          <t>{'fgo', 'node-mirai-fgo-gacha'}</t>
        </is>
      </c>
    </row>
    <row r="163658">
      <c r="A163658" s="1" t="n">
        <v>163656</v>
      </c>
      <c r="B163658" t="inlineStr">
        <is>
          <t>trueban</t>
        </is>
      </c>
      <c r="C163658" t="n">
        <v>2</v>
      </c>
      <c r="D163658" t="inlineStr">
        <is>
          <t>{'trueban-processor', 'trueban-cli'}</t>
        </is>
      </c>
    </row>
    <row r="163659">
      <c r="A163659" s="1" t="n">
        <v>163657</v>
      </c>
      <c r="B163659" t="inlineStr">
        <is>
          <t>cmnode</t>
        </is>
      </c>
      <c r="C163659" t="n">
        <v>2</v>
      </c>
      <c r="D163659" t="inlineStr">
        <is>
          <t>{'node-red-cmnode-smarthub', 'cmnode-smarthub-config'}</t>
        </is>
      </c>
    </row>
    <row r="163660">
      <c r="A163660" s="1" t="n">
        <v>163658</v>
      </c>
      <c r="B163660" t="inlineStr">
        <is>
          <t>goodcodes</t>
        </is>
      </c>
      <c r="C163660" t="n">
        <v>2</v>
      </c>
      <c r="D163660" t="inlineStr">
        <is>
          <t>{'goodcodes-parser', 'goodcodes'}</t>
        </is>
      </c>
    </row>
    <row r="163661">
      <c r="A163661" s="1" t="n">
        <v>163659</v>
      </c>
      <c r="B163661" t="inlineStr">
        <is>
          <t>updox</t>
        </is>
      </c>
      <c r="C163661" t="n">
        <v>2</v>
      </c>
      <c r="D163661" t="inlineStr">
        <is>
          <t>{'updox-js', 'updox'}</t>
        </is>
      </c>
    </row>
    <row r="163662">
      <c r="A163662" s="1" t="n">
        <v>163660</v>
      </c>
      <c r="B163662" t="inlineStr">
        <is>
          <t>modsy</t>
        </is>
      </c>
      <c r="C163662" t="n">
        <v>2</v>
      </c>
      <c r="D163662" t="inlineStr">
        <is>
          <t>{'@modsy~react-modsy-scripts', '@modsy~emlapack'}</t>
        </is>
      </c>
    </row>
    <row r="163663">
      <c r="A163663" s="1" t="n">
        <v>163661</v>
      </c>
      <c r="B163663" t="inlineStr">
        <is>
          <t>jcommand</t>
        </is>
      </c>
      <c r="C163663" t="n">
        <v>2</v>
      </c>
      <c r="D163663" t="inlineStr">
        <is>
          <t>{'jcommand', '@8pattern~jcommand'}</t>
        </is>
      </c>
    </row>
    <row r="163664">
      <c r="A163664" s="1" t="n">
        <v>163662</v>
      </c>
      <c r="B163664" t="inlineStr">
        <is>
          <t>popsiql</t>
        </is>
      </c>
      <c r="C163664" t="n">
        <v>2</v>
      </c>
      <c r="D163664" t="inlineStr">
        <is>
          <t>{'popsiql-cache', 'popsiql'}</t>
        </is>
      </c>
    </row>
    <row r="163665">
      <c r="A163665" s="1" t="n">
        <v>163663</v>
      </c>
      <c r="B163665" t="inlineStr">
        <is>
          <t>pdfbuilder</t>
        </is>
      </c>
      <c r="C163665" t="n">
        <v>2</v>
      </c>
      <c r="D163665" t="inlineStr">
        <is>
          <t>{'@silifalcon~pdfbuilder', 'pdfbuilder'}</t>
        </is>
      </c>
    </row>
    <row r="163666">
      <c r="A163666" s="1" t="n">
        <v>163664</v>
      </c>
      <c r="B163666" t="inlineStr">
        <is>
          <t>aergia</t>
        </is>
      </c>
      <c r="C163666" t="n">
        <v>2</v>
      </c>
      <c r="D163666" t="inlineStr">
        <is>
          <t>{'aergia-cli-ts', 'aergia'}</t>
        </is>
      </c>
    </row>
    <row r="163667">
      <c r="A163667" s="1" t="n">
        <v>163665</v>
      </c>
      <c r="B163667" t="inlineStr">
        <is>
          <t>neoflow</t>
        </is>
      </c>
      <c r="C163667" t="n">
        <v>2</v>
      </c>
      <c r="D163667" t="inlineStr">
        <is>
          <t>{'@neoflow~bootstrap-fileselect', '@neoflow~scrollmotion'}</t>
        </is>
      </c>
    </row>
    <row r="163668">
      <c r="A163668" s="1" t="n">
        <v>163666</v>
      </c>
      <c r="B163668" t="inlineStr">
        <is>
          <t>chtty</t>
        </is>
      </c>
      <c r="C163668" t="n">
        <v>2</v>
      </c>
      <c r="D163668" t="inlineStr">
        <is>
          <t>{'chtty-component', 'chtty-cli'}</t>
        </is>
      </c>
    </row>
    <row r="163669">
      <c r="A163669" s="1" t="n">
        <v>163667</v>
      </c>
      <c r="B163669" t="inlineStr">
        <is>
          <t>mkrc</t>
        </is>
      </c>
      <c r="C163669" t="n">
        <v>2</v>
      </c>
      <c r="D163669" t="inlineStr">
        <is>
          <t>{'mkrc-tool', 'mkrc'}</t>
        </is>
      </c>
    </row>
    <row r="163670">
      <c r="A163670" s="1" t="n">
        <v>163668</v>
      </c>
      <c r="B163670" t="inlineStr">
        <is>
          <t>drashland</t>
        </is>
      </c>
      <c r="C163670" t="n">
        <v>2</v>
      </c>
      <c r="D163670" t="inlineStr">
        <is>
          <t>{'@drashland~accio', '@drashland~moogle'}</t>
        </is>
      </c>
    </row>
    <row r="163671">
      <c r="A163671" s="1" t="n">
        <v>163669</v>
      </c>
      <c r="B163671" t="inlineStr">
        <is>
          <t>pr145</t>
        </is>
      </c>
      <c r="C163671" t="n">
        <v>2</v>
      </c>
      <c r="D163671" t="inlineStr">
        <is>
          <t>{'builder-shared-dependencies-pr145-component', 'builder-shared-dependencies-pr145-component-dev'}</t>
        </is>
      </c>
    </row>
    <row r="163672">
      <c r="A163672" s="1" t="n">
        <v>163670</v>
      </c>
      <c r="B163672" t="inlineStr">
        <is>
          <t>coverup</t>
        </is>
      </c>
      <c r="C163672" t="n">
        <v>2</v>
      </c>
      <c r="D163672" t="inlineStr">
        <is>
          <t>{'@types~coverup', 'coverup'}</t>
        </is>
      </c>
    </row>
    <row r="163673">
      <c r="A163673" s="1" t="n">
        <v>163671</v>
      </c>
      <c r="B163673" t="inlineStr">
        <is>
          <t>arrrr</t>
        </is>
      </c>
      <c r="C163673" t="n">
        <v>2</v>
      </c>
      <c r="D163673" t="inlineStr">
        <is>
          <t>{'arrrr', 'maxinarrrr'}</t>
        </is>
      </c>
    </row>
    <row r="163674">
      <c r="A163674" s="1" t="n">
        <v>163672</v>
      </c>
      <c r="B163674" t="inlineStr">
        <is>
          <t>dcontrer</t>
        </is>
      </c>
      <c r="C163674" t="n">
        <v>2</v>
      </c>
      <c r="D163674" t="inlineStr">
        <is>
          <t>{'@dcontrer~platzom', '@dcontrer~mediaplayer'}</t>
        </is>
      </c>
    </row>
    <row r="163675">
      <c r="A163675" s="1" t="n">
        <v>163673</v>
      </c>
      <c r="B163675" t="inlineStr">
        <is>
          <t>getcomputedstyle</t>
        </is>
      </c>
      <c r="C163675" t="n">
        <v>2</v>
      </c>
      <c r="D163675" t="inlineStr">
        <is>
          <t>{'firefox-iframe-getcomputedstyle', 'ie8-getcomputedstyle'}</t>
        </is>
      </c>
    </row>
    <row r="163676">
      <c r="A163676" s="1" t="n">
        <v>163674</v>
      </c>
      <c r="B163676" t="inlineStr">
        <is>
          <t>croquette</t>
        </is>
      </c>
      <c r="C163676" t="n">
        <v>2</v>
      </c>
      <c r="D163676" t="inlineStr">
        <is>
          <t>{'express-croquette', 'croquette'}</t>
        </is>
      </c>
    </row>
    <row r="163677">
      <c r="A163677" s="1" t="n">
        <v>163675</v>
      </c>
      <c r="B163677" t="inlineStr">
        <is>
          <t>navui</t>
        </is>
      </c>
      <c r="C163677" t="n">
        <v>2</v>
      </c>
      <c r="D163677" t="inlineStr">
        <is>
          <t>{'navui-lib', 'navui-ng-lib'}</t>
        </is>
      </c>
    </row>
    <row r="163678">
      <c r="A163678" s="1" t="n">
        <v>163676</v>
      </c>
      <c r="B163678" t="inlineStr">
        <is>
          <t>asd1</t>
        </is>
      </c>
      <c r="C163678" t="n">
        <v>2</v>
      </c>
      <c r="D163678" t="inlineStr">
        <is>
          <t>{'asd1asd1asd22a1', 'asd1da12-tools'}</t>
        </is>
      </c>
    </row>
    <row r="163679">
      <c r="A163679" s="1" t="n">
        <v>163677</v>
      </c>
      <c r="B163679" t="inlineStr">
        <is>
          <t>cmachine</t>
        </is>
      </c>
      <c r="C163679" t="n">
        <v>2</v>
      </c>
      <c r="D163679" t="inlineStr">
        <is>
          <t>{'ckeditor5-buid-cmachine', 'ckeditor5-build-cmachine'}</t>
        </is>
      </c>
    </row>
    <row r="163680">
      <c r="A163680" s="1" t="n">
        <v>163678</v>
      </c>
      <c r="B163680" t="inlineStr">
        <is>
          <t>grete</t>
        </is>
      </c>
      <c r="C163680" t="n">
        <v>2</v>
      </c>
      <c r="D163680" t="inlineStr">
        <is>
          <t>{'@com.christiangrete.libs.js~sequential-promise-processor', 'com.christiangrete.libs.scss'}</t>
        </is>
      </c>
    </row>
    <row r="163681">
      <c r="A163681" s="1" t="n">
        <v>163679</v>
      </c>
      <c r="B163681" t="inlineStr">
        <is>
          <t>christiangrete</t>
        </is>
      </c>
      <c r="C163681" t="n">
        <v>2</v>
      </c>
      <c r="D163681" t="inlineStr">
        <is>
          <t>{'@com.christiangrete.libs.js~sequential-promise-processor', 'com.christiangrete.libs.scss'}</t>
        </is>
      </c>
    </row>
    <row r="163682">
      <c r="A163682" s="1" t="n">
        <v>163680</v>
      </c>
      <c r="B163682" t="inlineStr">
        <is>
          <t>ecstasy</t>
        </is>
      </c>
      <c r="C163682" t="n">
        <v>2</v>
      </c>
      <c r="D163682" t="inlineStr">
        <is>
          <t>{'ecstasy', 'typed-ecstasy'}</t>
        </is>
      </c>
    </row>
    <row r="163683">
      <c r="A163683" s="1" t="n">
        <v>163681</v>
      </c>
      <c r="B163683" t="inlineStr">
        <is>
          <t>harnessio</t>
        </is>
      </c>
      <c r="C163683" t="n">
        <v>2</v>
      </c>
      <c r="D163683" t="inlineStr">
        <is>
          <t>{'@harnessio~ff-react-native-client-sdk', '@harnessio~ff-javascript-client-sdk'}</t>
        </is>
      </c>
    </row>
    <row r="163684">
      <c r="A163684" s="1" t="n">
        <v>163682</v>
      </c>
      <c r="B163684" t="inlineStr">
        <is>
          <t>libstream</t>
        </is>
      </c>
      <c r="C163684" t="n">
        <v>2</v>
      </c>
      <c r="D163684" t="inlineStr">
        <is>
          <t>{'libstream', '@evo~libstream'}</t>
        </is>
      </c>
    </row>
    <row r="163685">
      <c r="A163685" s="1" t="n">
        <v>163683</v>
      </c>
      <c r="B163685" t="inlineStr">
        <is>
          <t>ickt</t>
        </is>
      </c>
      <c r="C163685" t="n">
        <v>2</v>
      </c>
      <c r="D163685" t="inlineStr">
        <is>
          <t>{'ickt', 'ickt-demo'}</t>
        </is>
      </c>
    </row>
    <row r="163686">
      <c r="A163686" s="1" t="n">
        <v>163684</v>
      </c>
      <c r="B163686" t="inlineStr">
        <is>
          <t>kutumb</t>
        </is>
      </c>
      <c r="C163686" t="n">
        <v>2</v>
      </c>
      <c r="D163686" t="inlineStr">
        <is>
          <t>{'atom-components-kutumb', 'kutumb-style'}</t>
        </is>
      </c>
    </row>
    <row r="163687">
      <c r="A163687" s="1" t="n">
        <v>163685</v>
      </c>
      <c r="B163687" t="inlineStr">
        <is>
          <t>nathan7</t>
        </is>
      </c>
      <c r="C163687" t="n">
        <v>2</v>
      </c>
      <c r="D163687" t="inlineStr">
        <is>
          <t>{'@nathan7~sherlock', '@nathan7~jit.js'}</t>
        </is>
      </c>
    </row>
    <row r="163688">
      <c r="A163688" s="1" t="n">
        <v>163686</v>
      </c>
      <c r="B163688" t="inlineStr">
        <is>
          <t>sqldiff</t>
        </is>
      </c>
      <c r="C163688" t="n">
        <v>2</v>
      </c>
      <c r="D163688" t="inlineStr">
        <is>
          <t>{'sqldiff', '@ragelo~sqldiff'}</t>
        </is>
      </c>
    </row>
    <row r="163689">
      <c r="A163689" s="1" t="n">
        <v>163687</v>
      </c>
      <c r="B163689" t="inlineStr">
        <is>
          <t>torba</t>
        </is>
      </c>
      <c r="C163689" t="n">
        <v>2</v>
      </c>
      <c r="D163689" t="inlineStr">
        <is>
          <t>{'nodeschoolcr16-edwtorba', 'torba'}</t>
        </is>
      </c>
    </row>
    <row r="163690">
      <c r="A163690" s="1" t="n">
        <v>163688</v>
      </c>
      <c r="B163690" t="inlineStr">
        <is>
          <t>dotenv2</t>
        </is>
      </c>
      <c r="C163690" t="n">
        <v>2</v>
      </c>
      <c r="D163690" t="inlineStr">
        <is>
          <t>{'babel-plugin-dotenv2', 'dotenv2vault'}</t>
        </is>
      </c>
    </row>
    <row r="163691">
      <c r="A163691" s="1" t="n">
        <v>163689</v>
      </c>
      <c r="B163691" t="inlineStr">
        <is>
          <t>nefk</t>
        </is>
      </c>
      <c r="C163691" t="n">
        <v>2</v>
      </c>
      <c r="D163691" t="inlineStr">
        <is>
          <t>{'nefk-my-app', 'nefk-npm-test'}</t>
        </is>
      </c>
    </row>
    <row r="163692">
      <c r="A163692" s="1" t="n">
        <v>163690</v>
      </c>
      <c r="B163692" t="inlineStr">
        <is>
          <t>zux</t>
        </is>
      </c>
      <c r="C163692" t="n">
        <v>2</v>
      </c>
      <c r="D163692" t="inlineStr">
        <is>
          <t>{'generator-zux-create-app', 'zux'}</t>
        </is>
      </c>
    </row>
    <row r="163693">
      <c r="A163693" s="1" t="n">
        <v>163691</v>
      </c>
      <c r="B163693" t="inlineStr">
        <is>
          <t>formkeep</t>
        </is>
      </c>
      <c r="C163693" t="n">
        <v>2</v>
      </c>
      <c r="D163693" t="inlineStr">
        <is>
          <t>{'formkeep.js', '@formkeep~formkeep'}</t>
        </is>
      </c>
    </row>
    <row r="163694">
      <c r="A163694" s="1" t="n">
        <v>163692</v>
      </c>
      <c r="B163694" t="inlineStr">
        <is>
          <t>jayden8923</t>
        </is>
      </c>
      <c r="C163694" t="n">
        <v>2</v>
      </c>
      <c r="D163694" t="inlineStr">
        <is>
          <t>{'@jayden8923~unb-js-api', '@jayden8923~discord.html'}</t>
        </is>
      </c>
    </row>
    <row r="163695">
      <c r="A163695" s="1" t="n">
        <v>163693</v>
      </c>
      <c r="B163695" t="inlineStr">
        <is>
          <t>boertel</t>
        </is>
      </c>
      <c r="C163695" t="n">
        <v>2</v>
      </c>
      <c r="D163695" t="inlineStr">
        <is>
          <t>{'@boertel~cmdk', '@boertel~ahoy'}</t>
        </is>
      </c>
    </row>
    <row r="163696">
      <c r="A163696" s="1" t="n">
        <v>163694</v>
      </c>
      <c r="B163696" t="inlineStr">
        <is>
          <t>sctest</t>
        </is>
      </c>
      <c r="C163696" t="n">
        <v>2</v>
      </c>
      <c r="D163696" t="inlineStr">
        <is>
          <t>{'grunt-buddha-sctest', 'react-native-dropdown-menu-sctest'}</t>
        </is>
      </c>
    </row>
    <row r="163697">
      <c r="A163697" s="1" t="n">
        <v>163695</v>
      </c>
      <c r="B163697" t="inlineStr">
        <is>
          <t>lavanya</t>
        </is>
      </c>
      <c r="C163697" t="n">
        <v>2</v>
      </c>
      <c r="D163697" t="inlineStr">
        <is>
          <t>{'my-lib-lavanya', 'my-lib-lavanyas'}</t>
        </is>
      </c>
    </row>
    <row r="163698">
      <c r="A163698" s="1" t="n">
        <v>163696</v>
      </c>
      <c r="B163698" t="inlineStr">
        <is>
          <t>mathsass</t>
        </is>
      </c>
      <c r="C163698" t="n">
        <v>2</v>
      </c>
      <c r="D163698" t="inlineStr">
        <is>
          <t>{'@schuelerkarriere~mathsass', 'mathsass'}</t>
        </is>
      </c>
    </row>
    <row r="163699">
      <c r="A163699" s="1" t="n">
        <v>163697</v>
      </c>
      <c r="B163699" t="inlineStr">
        <is>
          <t>arpeggio</t>
        </is>
      </c>
      <c r="C163699" t="n">
        <v>2</v>
      </c>
      <c r="D163699" t="inlineStr">
        <is>
          <t>{'arpeggio', 'arpeggio-datastore'}</t>
        </is>
      </c>
    </row>
    <row r="163700">
      <c r="A163700" s="1" t="n">
        <v>163698</v>
      </c>
      <c r="B163700" t="inlineStr">
        <is>
          <t>cata1986</t>
        </is>
      </c>
      <c r="C163700" t="n">
        <v>2</v>
      </c>
      <c r="D163700" t="inlineStr">
        <is>
          <t>{'@cata1986~corsonode', '@cata1986~corsonode2'}</t>
        </is>
      </c>
    </row>
    <row r="163701">
      <c r="A163701" s="1" t="n">
        <v>163699</v>
      </c>
      <c r="B163701" t="inlineStr">
        <is>
          <t>rapidom</t>
        </is>
      </c>
      <c r="C163701" t="n">
        <v>2</v>
      </c>
      <c r="D163701" t="inlineStr">
        <is>
          <t>{'@rapidom~schema', 'rapidom'}</t>
        </is>
      </c>
    </row>
    <row r="163702">
      <c r="A163702" s="1" t="n">
        <v>163700</v>
      </c>
      <c r="B163702" t="inlineStr">
        <is>
          <t>wkn</t>
        </is>
      </c>
      <c r="C163702" t="n">
        <v>2</v>
      </c>
      <c r="D163702" t="inlineStr">
        <is>
          <t>{'wkn', 'wknml'}</t>
        </is>
      </c>
    </row>
    <row r="163703">
      <c r="A163703" s="1" t="n">
        <v>163701</v>
      </c>
      <c r="B163703" t="inlineStr">
        <is>
          <t>flowhealthcheck</t>
        </is>
      </c>
      <c r="C163703" t="n">
        <v>2</v>
      </c>
      <c r="D163703" t="inlineStr">
        <is>
          <t>{'flowhealthcheck-core', 'flowhealthcheck--core'}</t>
        </is>
      </c>
    </row>
    <row r="163704">
      <c r="A163704" s="1" t="n">
        <v>163702</v>
      </c>
      <c r="B163704" t="inlineStr">
        <is>
          <t>floret</t>
        </is>
      </c>
      <c r="C163704" t="n">
        <v>2</v>
      </c>
      <c r="D163704" t="inlineStr">
        <is>
          <t>{'floret', 'floret-gateway-kong'}</t>
        </is>
      </c>
    </row>
    <row r="163705">
      <c r="A163705" s="1" t="n">
        <v>163703</v>
      </c>
      <c r="B163705" t="inlineStr">
        <is>
          <t>tplayer</t>
        </is>
      </c>
      <c r="C163705" t="n">
        <v>2</v>
      </c>
      <c r="D163705" t="inlineStr">
        <is>
          <t>{'tplayer', 'vue-tplayer'}</t>
        </is>
      </c>
    </row>
    <row r="163706">
      <c r="A163706" s="1" t="n">
        <v>163704</v>
      </c>
      <c r="B163706" t="inlineStr">
        <is>
          <t>ch7</t>
        </is>
      </c>
      <c r="C163706" t="n">
        <v>2</v>
      </c>
      <c r="D163706" t="inlineStr">
        <is>
          <t>{'ch7al', 'ch7_node_pkg'}</t>
        </is>
      </c>
    </row>
    <row r="163707">
      <c r="A163707" s="1" t="n">
        <v>163705</v>
      </c>
      <c r="B163707" t="inlineStr">
        <is>
          <t>square32</t>
        </is>
      </c>
      <c r="C163707" t="n">
        <v>2</v>
      </c>
      <c r="D163707" t="inlineStr">
        <is>
          <t>{'@extra-random~middle-square32', '@extra-random~middle-square32.min'}</t>
        </is>
      </c>
    </row>
    <row r="163708">
      <c r="A163708" s="1" t="n">
        <v>163706</v>
      </c>
      <c r="B163708" t="inlineStr">
        <is>
          <t>bursts</t>
        </is>
      </c>
      <c r="C163708" t="n">
        <v>2</v>
      </c>
      <c r="D163708" t="inlineStr">
        <is>
          <t>{'hoodie-plugin-burstsms', 'burstsms'}</t>
        </is>
      </c>
    </row>
    <row r="163709">
      <c r="A163709" s="1" t="n">
        <v>163707</v>
      </c>
      <c r="B163709" t="inlineStr">
        <is>
          <t>burstsms</t>
        </is>
      </c>
      <c r="C163709" t="n">
        <v>2</v>
      </c>
      <c r="D163709" t="inlineStr">
        <is>
          <t>{'hoodie-plugin-burstsms', 'burstsms'}</t>
        </is>
      </c>
    </row>
    <row r="163710">
      <c r="A163710" s="1" t="n">
        <v>163708</v>
      </c>
      <c r="B163710" t="inlineStr">
        <is>
          <t>agoransson</t>
        </is>
      </c>
      <c r="C163710" t="n">
        <v>2</v>
      </c>
      <c r="D163710" t="inlineStr">
        <is>
          <t>{'@agoransson~androidlog', '@agoransson~bsformhelper'}</t>
        </is>
      </c>
    </row>
    <row r="163711">
      <c r="A163711" s="1" t="n">
        <v>163709</v>
      </c>
      <c r="B163711" t="inlineStr">
        <is>
          <t>hiworld</t>
        </is>
      </c>
      <c r="C163711" t="n">
        <v>2</v>
      </c>
      <c r="D163711" t="inlineStr">
        <is>
          <t>{'hiworld', '@hiworld~hello'}</t>
        </is>
      </c>
    </row>
    <row r="163712">
      <c r="A163712" s="1" t="n">
        <v>163710</v>
      </c>
      <c r="B163712" t="inlineStr">
        <is>
          <t>genversion</t>
        </is>
      </c>
      <c r="C163712" t="n">
        <v>2</v>
      </c>
      <c r="D163712" t="inlineStr">
        <is>
          <t>{'genversion', '@korabo~genversion-plus'}</t>
        </is>
      </c>
    </row>
    <row r="163713">
      <c r="A163713" s="1" t="n">
        <v>163711</v>
      </c>
      <c r="B163713" t="inlineStr">
        <is>
          <t>keithamus</t>
        </is>
      </c>
      <c r="C163713" t="n">
        <v>2</v>
      </c>
      <c r="D163713" t="inlineStr">
        <is>
          <t>{'@keithamus~braintree-encryption', '@keithamus~stacktrace-parser'}</t>
        </is>
      </c>
    </row>
    <row r="163714">
      <c r="A163714" s="1" t="n">
        <v>163712</v>
      </c>
      <c r="B163714" t="inlineStr">
        <is>
          <t>tnexus</t>
        </is>
      </c>
      <c r="C163714" t="n">
        <v>2</v>
      </c>
      <c r="D163714" t="inlineStr">
        <is>
          <t>{'tnexus-editor-client', 'tnexus-editor'}</t>
        </is>
      </c>
    </row>
    <row r="163715">
      <c r="A163715" s="1" t="n">
        <v>163713</v>
      </c>
      <c r="B163715" t="inlineStr">
        <is>
          <t>langumo</t>
        </is>
      </c>
      <c r="C163715" t="n">
        <v>2</v>
      </c>
      <c r="D163715" t="inlineStr">
        <is>
          <t>{'langumo', 'langumo-ko'}</t>
        </is>
      </c>
    </row>
    <row r="163716">
      <c r="A163716" s="1" t="n">
        <v>163714</v>
      </c>
      <c r="B163716" t="inlineStr">
        <is>
          <t>flybird</t>
        </is>
      </c>
      <c r="C163716" t="n">
        <v>2</v>
      </c>
      <c r="D163716" t="inlineStr">
        <is>
          <t>{'flybird', 'flybird-test'}</t>
        </is>
      </c>
    </row>
    <row r="163717">
      <c r="A163717" s="1" t="n">
        <v>163715</v>
      </c>
      <c r="B163717" t="inlineStr">
        <is>
          <t>matko</t>
        </is>
      </c>
      <c r="C163717" t="n">
        <v>2</v>
      </c>
      <c r="D163717" t="inlineStr">
        <is>
          <t>{'matko-renderer-html-test', 'matko-pkg-test'}</t>
        </is>
      </c>
    </row>
    <row r="163718">
      <c r="A163718" s="1" t="n">
        <v>163716</v>
      </c>
      <c r="B163718" t="inlineStr">
        <is>
          <t>isoflux</t>
        </is>
      </c>
      <c r="C163718" t="n">
        <v>2</v>
      </c>
      <c r="D163718" t="inlineStr">
        <is>
          <t>{'cls-isoflux-marty', 'cls-isoflux-core'}</t>
        </is>
      </c>
    </row>
    <row r="163719">
      <c r="A163719" s="1" t="n">
        <v>163717</v>
      </c>
      <c r="B163719" t="inlineStr">
        <is>
          <t>imageinsert</t>
        </is>
      </c>
      <c r="C163719" t="n">
        <v>2</v>
      </c>
      <c r="D163719" t="inlineStr">
        <is>
          <t>{'ckeditor5-build-classic-with-strapiupload-imageresize-imageinsert', 'ckeditor5-build-classic-with-simpleupload-imageresize-imageinsert'}</t>
        </is>
      </c>
    </row>
    <row r="163720">
      <c r="A163720" s="1" t="n">
        <v>163718</v>
      </c>
      <c r="B163720" t="inlineStr">
        <is>
          <t>allthingstalk</t>
        </is>
      </c>
      <c r="C163720" t="n">
        <v>2</v>
      </c>
      <c r="D163720" t="inlineStr">
        <is>
          <t>{'allthingstalk-api', 'allthingstalk'}</t>
        </is>
      </c>
    </row>
    <row r="163721">
      <c r="A163721" s="1" t="n">
        <v>163719</v>
      </c>
      <c r="B163721" t="inlineStr">
        <is>
          <t>clazy</t>
        </is>
      </c>
      <c r="C163721" t="n">
        <v>2</v>
      </c>
      <c r="D163721" t="inlineStr">
        <is>
          <t>{'vue-clazy-load', 'clazy'}</t>
        </is>
      </c>
    </row>
    <row r="163722">
      <c r="A163722" s="1" t="n">
        <v>163720</v>
      </c>
      <c r="B163722" t="inlineStr">
        <is>
          <t>devrama</t>
        </is>
      </c>
      <c r="C163722" t="n">
        <v>2</v>
      </c>
      <c r="D163722" t="inlineStr">
        <is>
          <t>{'jquery-devrama-slider-2', 'jquery-devrama-slider'}</t>
        </is>
      </c>
    </row>
    <row r="163723">
      <c r="A163723" s="1" t="n">
        <v>163721</v>
      </c>
      <c r="B163723" t="inlineStr">
        <is>
          <t>rasc</t>
        </is>
      </c>
      <c r="C163723" t="n">
        <v>2</v>
      </c>
      <c r="D163723" t="inlineStr">
        <is>
          <t>{'@radio-rasclat~ui-library', '@radio-rasclat~pattern-lib'}</t>
        </is>
      </c>
    </row>
    <row r="163724">
      <c r="A163724" s="1" t="n">
        <v>163722</v>
      </c>
      <c r="B163724" t="inlineStr">
        <is>
          <t>rasclat</t>
        </is>
      </c>
      <c r="C163724" t="n">
        <v>2</v>
      </c>
      <c r="D163724" t="inlineStr">
        <is>
          <t>{'@radio-rasclat~ui-library', '@radio-rasclat~pattern-lib'}</t>
        </is>
      </c>
    </row>
    <row r="163725">
      <c r="A163725" s="1" t="n">
        <v>163723</v>
      </c>
      <c r="B163725" t="inlineStr">
        <is>
          <t>procgenerictypeproperties</t>
        </is>
      </c>
      <c r="C163725" t="n">
        <v>2</v>
      </c>
      <c r="D163725" t="inlineStr">
        <is>
          <t>{'qmuzik-procgenerictypeproperties', 'qmuzik-procgenerictypeproperties-shared'}</t>
        </is>
      </c>
    </row>
    <row r="163726">
      <c r="A163726" s="1" t="n">
        <v>163724</v>
      </c>
      <c r="B163726" t="inlineStr">
        <is>
          <t>foll</t>
        </is>
      </c>
      <c r="C163726" t="n">
        <v>2</v>
      </c>
      <c r="D163726" t="inlineStr">
        <is>
          <t>{'drf-scafolld', 'sample-pkg2-follmann'}</t>
        </is>
      </c>
    </row>
    <row r="163727">
      <c r="A163727" s="1" t="n">
        <v>163725</v>
      </c>
      <c r="B163727" t="inlineStr">
        <is>
          <t>punkave</t>
        </is>
      </c>
      <c r="C163727" t="n">
        <v>2</v>
      </c>
      <c r="D163727" t="inlineStr">
        <is>
          <t>{'eslint-config-punkave', 'stylelint-config-punkave'}</t>
        </is>
      </c>
    </row>
    <row r="163728">
      <c r="A163728" s="1" t="n">
        <v>163726</v>
      </c>
      <c r="B163728" t="inlineStr">
        <is>
          <t>tange</t>
        </is>
      </c>
      <c r="C163728" t="n">
        <v>2</v>
      </c>
      <c r="D163728" t="inlineStr">
        <is>
          <t>{'tangea-logo', 'create-vintange-app'}</t>
        </is>
      </c>
    </row>
    <row r="163729">
      <c r="A163729" s="1" t="n">
        <v>163727</v>
      </c>
      <c r="B163729" t="inlineStr">
        <is>
          <t>ktemplate</t>
        </is>
      </c>
      <c r="C163729" t="n">
        <v>2</v>
      </c>
      <c r="D163729" t="inlineStr">
        <is>
          <t>{'ktemplate', 'ktemplate-webpack'}</t>
        </is>
      </c>
    </row>
    <row r="163730">
      <c r="A163730" s="1" t="n">
        <v>163728</v>
      </c>
      <c r="B163730" t="inlineStr">
        <is>
          <t>muskrat</t>
        </is>
      </c>
      <c r="C163730" t="n">
        <v>2</v>
      </c>
      <c r="D163730" t="inlineStr">
        <is>
          <t>{'@muskrat~swagger-routing-controllers', 'muskrat'}</t>
        </is>
      </c>
    </row>
    <row r="163731">
      <c r="A163731" s="1" t="n">
        <v>163729</v>
      </c>
      <c r="B163731" t="inlineStr">
        <is>
          <t>packetizer</t>
        </is>
      </c>
      <c r="C163731" t="n">
        <v>2</v>
      </c>
      <c r="D163731" t="inlineStr">
        <is>
          <t>{'packetizer', 'tcp-packetizer'}</t>
        </is>
      </c>
    </row>
    <row r="163732">
      <c r="A163732" s="1" t="n">
        <v>163730</v>
      </c>
      <c r="B163732" t="inlineStr">
        <is>
          <t>thewtex</t>
        </is>
      </c>
      <c r="C163732" t="n">
        <v>2</v>
      </c>
      <c r="D163732" t="inlineStr">
        <is>
          <t>{'@thewtex~vtk.js-esm', '@thewtex~iconselect.js'}</t>
        </is>
      </c>
    </row>
    <row r="163733">
      <c r="A163733" s="1" t="n">
        <v>163731</v>
      </c>
      <c r="B163733" t="inlineStr">
        <is>
          <t>astak</t>
        </is>
      </c>
      <c r="C163733" t="n">
        <v>2</v>
      </c>
      <c r="D163733" t="inlineStr">
        <is>
          <t>{'@astak~todo-list', '@astak~icon'}</t>
        </is>
      </c>
    </row>
    <row r="163734">
      <c r="A163734" s="1" t="n">
        <v>163732</v>
      </c>
      <c r="B163734" t="inlineStr">
        <is>
          <t>seancroach</t>
        </is>
      </c>
      <c r="C163734" t="n">
        <v>2</v>
      </c>
      <c r="D163734" t="inlineStr">
        <is>
          <t>{'@seancroach~tsconfig', '@seancroach~eslint-config-typescript'}</t>
        </is>
      </c>
    </row>
    <row r="163735">
      <c r="A163735" s="1" t="n">
        <v>163733</v>
      </c>
      <c r="B163735" t="inlineStr">
        <is>
          <t>dsnd1</t>
        </is>
      </c>
      <c r="C163735" t="n">
        <v>2</v>
      </c>
      <c r="D163735" t="inlineStr">
        <is>
          <t>{'dsnd1-probability', 'dsnd1-distributions'}</t>
        </is>
      </c>
    </row>
    <row r="163736">
      <c r="A163736" s="1" t="n">
        <v>163734</v>
      </c>
      <c r="B163736" t="inlineStr">
        <is>
          <t>faceswap</t>
        </is>
      </c>
      <c r="C163736" t="n">
        <v>2</v>
      </c>
      <c r="D163736" t="inlineStr">
        <is>
          <t>{'@dannadori~faceswap-js', 'yxspkg-data-faceswap'}</t>
        </is>
      </c>
    </row>
    <row r="163737">
      <c r="A163737" s="1" t="n">
        <v>163735</v>
      </c>
      <c r="B163737" t="inlineStr">
        <is>
          <t>romcal</t>
        </is>
      </c>
      <c r="C163737" t="n">
        <v>2</v>
      </c>
      <c r="D163737" t="inlineStr">
        <is>
          <t>{'romcal', 'romcal-api'}</t>
        </is>
      </c>
    </row>
    <row r="163738">
      <c r="A163738" s="1" t="n">
        <v>163736</v>
      </c>
      <c r="B163738" t="inlineStr">
        <is>
          <t>quadre</t>
        </is>
      </c>
      <c r="C163738" t="n">
        <v>2</v>
      </c>
      <c r="D163738" t="inlineStr">
        <is>
          <t>{'quadre-eslint', 'quadre-git'}</t>
        </is>
      </c>
    </row>
    <row r="163739">
      <c r="A163739" s="1" t="n">
        <v>163737</v>
      </c>
      <c r="B163739" t="inlineStr">
        <is>
          <t>disthonk</t>
        </is>
      </c>
      <c r="C163739" t="n">
        <v>2</v>
      </c>
      <c r="D163739" t="inlineStr">
        <is>
          <t>{'@thegranddev~disthonk.js', 'disthonk.js'}</t>
        </is>
      </c>
    </row>
    <row r="163740">
      <c r="A163740" s="1" t="n">
        <v>163738</v>
      </c>
      <c r="B163740" t="inlineStr">
        <is>
          <t>pyshaker</t>
        </is>
      </c>
      <c r="C163740" t="n">
        <v>2</v>
      </c>
      <c r="D163740" t="inlineStr">
        <is>
          <t>{'pyshaker-agent', 'pyshaker'}</t>
        </is>
      </c>
    </row>
    <row r="163741">
      <c r="A163741" s="1" t="n">
        <v>163739</v>
      </c>
      <c r="B163741" t="inlineStr">
        <is>
          <t>rarefied</t>
        </is>
      </c>
      <c r="C163741" t="n">
        <v>2</v>
      </c>
      <c r="D163741" t="inlineStr">
        <is>
          <t>{'rarefiedredis', 'rarefied-redis-js'}</t>
        </is>
      </c>
    </row>
    <row r="163742">
      <c r="A163742" s="1" t="n">
        <v>163740</v>
      </c>
      <c r="B163742" t="inlineStr">
        <is>
          <t>isologger</t>
        </is>
      </c>
      <c r="C163742" t="n">
        <v>2</v>
      </c>
      <c r="D163742" t="inlineStr">
        <is>
          <t>{'isologger', 'isologger-web'}</t>
        </is>
      </c>
    </row>
    <row r="163743">
      <c r="A163743" s="1" t="n">
        <v>163741</v>
      </c>
      <c r="B163743" t="inlineStr">
        <is>
          <t>mybonus</t>
        </is>
      </c>
      <c r="C163743" t="n">
        <v>2</v>
      </c>
      <c r="D163743" t="inlineStr">
        <is>
          <t>{'@mybonus-com~eslint-config', '@mybonus-com~prettier-config'}</t>
        </is>
      </c>
    </row>
    <row r="163744">
      <c r="A163744" s="1" t="n">
        <v>163742</v>
      </c>
      <c r="B163744" t="inlineStr">
        <is>
          <t>procinstance</t>
        </is>
      </c>
      <c r="C163744" t="n">
        <v>2</v>
      </c>
      <c r="D163744" t="inlineStr">
        <is>
          <t>{'qmuzik-procinstance-shared', 'qmuzik-procinstance'}</t>
        </is>
      </c>
    </row>
    <row r="163745">
      <c r="A163745" s="1" t="n">
        <v>163743</v>
      </c>
      <c r="B163745" t="inlineStr">
        <is>
          <t>sprukstish</t>
        </is>
      </c>
      <c r="C163745" t="n">
        <v>2</v>
      </c>
      <c r="D163745" t="inlineStr">
        <is>
          <t>{'@sprukstish~bids-notification-template', '@sprukstish~demopackage'}</t>
        </is>
      </c>
    </row>
    <row r="163746">
      <c r="A163746" s="1" t="n">
        <v>163744</v>
      </c>
      <c r="B163746" t="inlineStr">
        <is>
          <t>youtubemusic</t>
        </is>
      </c>
      <c r="C163746" t="n">
        <v>2</v>
      </c>
      <c r="D163746" t="inlineStr">
        <is>
          <t>{'neon-extension-source-youtubemusic', '@radon-extension~plugin-youtubemusic'}</t>
        </is>
      </c>
    </row>
    <row r="163747">
      <c r="A163747" s="1" t="n">
        <v>163745</v>
      </c>
      <c r="B163747" t="inlineStr">
        <is>
          <t>sidebar1</t>
        </is>
      </c>
      <c r="C163747" t="n">
        <v>2</v>
      </c>
      <c r="D163747" t="inlineStr">
        <is>
          <t>{'react-sidebar1', 'startbit-lib-sidebar1'}</t>
        </is>
      </c>
    </row>
    <row r="163748">
      <c r="A163748" s="1" t="n">
        <v>163746</v>
      </c>
      <c r="B163748" t="inlineStr">
        <is>
          <t>testish</t>
        </is>
      </c>
      <c r="C163748" t="n">
        <v>2</v>
      </c>
      <c r="D163748" t="inlineStr">
        <is>
          <t>{'testish', 'lion-testish-lib'}</t>
        </is>
      </c>
    </row>
    <row r="163749">
      <c r="A163749" s="1" t="n">
        <v>163747</v>
      </c>
      <c r="B163749" t="inlineStr">
        <is>
          <t>guarana</t>
        </is>
      </c>
      <c r="C163749" t="n">
        <v>2</v>
      </c>
      <c r="D163749" t="inlineStr">
        <is>
          <t>{'mail-editor-guarana-manager', 'guarana-io'}</t>
        </is>
      </c>
    </row>
    <row r="163750">
      <c r="A163750" s="1" t="n">
        <v>163748</v>
      </c>
      <c r="B163750" t="inlineStr">
        <is>
          <t>chromeapps</t>
        </is>
      </c>
      <c r="C163750" t="n">
        <v>2</v>
      </c>
      <c r="D163750" t="inlineStr">
        <is>
          <t>{'mustache-for-chromeapps', 'generator-chromeapps'}</t>
        </is>
      </c>
    </row>
    <row r="163751">
      <c r="A163751" s="1" t="n">
        <v>163749</v>
      </c>
      <c r="B163751" t="inlineStr">
        <is>
          <t>cmdargs</t>
        </is>
      </c>
      <c r="C163751" t="n">
        <v>2</v>
      </c>
      <c r="D163751" t="inlineStr">
        <is>
          <t>{'typed-cmdargs', 'trujs-cmdargs'}</t>
        </is>
      </c>
    </row>
    <row r="163752">
      <c r="A163752" s="1" t="n">
        <v>163750</v>
      </c>
      <c r="B163752" t="inlineStr">
        <is>
          <t>jorah</t>
        </is>
      </c>
      <c r="C163752" t="n">
        <v>2</v>
      </c>
      <c r="D163752" t="inlineStr">
        <is>
          <t>{'vue-paginatiton-jorah', '@iad-os~jorah-policy-middleware'}</t>
        </is>
      </c>
    </row>
    <row r="163753">
      <c r="A163753" s="1" t="n">
        <v>163751</v>
      </c>
      <c r="B163753" t="inlineStr">
        <is>
          <t>csstime</t>
        </is>
      </c>
      <c r="C163753" t="n">
        <v>2</v>
      </c>
      <c r="D163753" t="inlineStr">
        <is>
          <t>{'csstime-gulp-tasks', 'csstime-less-mixins'}</t>
        </is>
      </c>
    </row>
    <row r="163754">
      <c r="A163754" s="1" t="n">
        <v>163752</v>
      </c>
      <c r="B163754" t="inlineStr">
        <is>
          <t>teto</t>
        </is>
      </c>
      <c r="C163754" t="n">
        <v>2</v>
      </c>
      <c r="D163754" t="inlineStr">
        <is>
          <t>{'teto', 'teto-tool'}</t>
        </is>
      </c>
    </row>
    <row r="163755">
      <c r="A163755" s="1" t="n">
        <v>163753</v>
      </c>
      <c r="B163755" t="inlineStr">
        <is>
          <t>ivanbeldad</t>
        </is>
      </c>
      <c r="C163755" t="n">
        <v>2</v>
      </c>
      <c r="D163755" t="inlineStr">
        <is>
          <t>{'@ivanbeldad~dynamic-list', '@ivanbeldad~timed-queue'}</t>
        </is>
      </c>
    </row>
    <row r="163756">
      <c r="A163756" s="1" t="n">
        <v>163754</v>
      </c>
      <c r="B163756" t="inlineStr">
        <is>
          <t>domenic</t>
        </is>
      </c>
      <c r="C163756" t="n">
        <v>2</v>
      </c>
      <c r="D163756" t="inlineStr">
        <is>
          <t>{'@domenic~eslint-config', 'domenic'}</t>
        </is>
      </c>
    </row>
    <row r="163757">
      <c r="A163757" s="1" t="n">
        <v>163755</v>
      </c>
      <c r="B163757" t="inlineStr">
        <is>
          <t>findqin</t>
        </is>
      </c>
      <c r="C163757" t="n">
        <v>2</v>
      </c>
      <c r="D163757" t="inlineStr">
        <is>
          <t>{'@findqin~auto-view-plugin-check', '@findqin~auto-view'}</t>
        </is>
      </c>
    </row>
    <row r="163758">
      <c r="A163758" s="1" t="n">
        <v>163756</v>
      </c>
      <c r="B163758" t="inlineStr">
        <is>
          <t>futuredays</t>
        </is>
      </c>
      <c r="C163758" t="n">
        <v>2</v>
      </c>
      <c r="D163758" t="inlineStr">
        <is>
          <t>{'@futuredays~toast', '@futuredays~view'}</t>
        </is>
      </c>
    </row>
    <row r="163759">
      <c r="A163759" s="1" t="n">
        <v>163757</v>
      </c>
      <c r="B163759" t="inlineStr">
        <is>
          <t>karika</t>
        </is>
      </c>
      <c r="C163759" t="n">
        <v>2</v>
      </c>
      <c r="D163759" t="inlineStr">
        <is>
          <t>{'hubot-karika', 'karika'}</t>
        </is>
      </c>
    </row>
    <row r="163760">
      <c r="A163760" s="1" t="n">
        <v>163758</v>
      </c>
      <c r="B163760" t="inlineStr">
        <is>
          <t>obscene</t>
        </is>
      </c>
      <c r="C163760" t="n">
        <v>2</v>
      </c>
      <c r="D163760" t="inlineStr">
        <is>
          <t>{'obscene', 'python-obscene-words-filter'}</t>
        </is>
      </c>
    </row>
    <row r="163761">
      <c r="A163761" s="1" t="n">
        <v>163759</v>
      </c>
      <c r="B163761" t="inlineStr">
        <is>
          <t>ykz</t>
        </is>
      </c>
      <c r="C163761" t="n">
        <v>2</v>
      </c>
      <c r="D163761" t="inlineStr">
        <is>
          <t>{'@ykz~ykz-ui', '@ykz~ykz-util'}</t>
        </is>
      </c>
    </row>
    <row r="163762">
      <c r="A163762" s="1" t="n">
        <v>163760</v>
      </c>
      <c r="B163762" t="inlineStr">
        <is>
          <t>lazerball</t>
        </is>
      </c>
      <c r="C163762" t="n">
        <v>2</v>
      </c>
      <c r="D163762" t="inlineStr">
        <is>
          <t>{'@lazerball~hittracker-device-mediator', '@lazerball~sse-pubsub'}</t>
        </is>
      </c>
    </row>
    <row r="163763">
      <c r="A163763" s="1" t="n">
        <v>163761</v>
      </c>
      <c r="B163763" t="inlineStr">
        <is>
          <t>fastfile</t>
        </is>
      </c>
      <c r="C163763" t="n">
        <v>2</v>
      </c>
      <c r="D163763" t="inlineStr">
        <is>
          <t>{'fastfile-manager', 'fastfile'}</t>
        </is>
      </c>
    </row>
    <row r="163764">
      <c r="A163764" s="1" t="n">
        <v>163762</v>
      </c>
      <c r="B163764" t="inlineStr">
        <is>
          <t>qgeomap</t>
        </is>
      </c>
      <c r="C163764" t="n">
        <v>2</v>
      </c>
      <c r="D163764" t="inlineStr">
        <is>
          <t>{'quasar-app-extension-qgeomap', '@mbari~quasar-app-extension-qgeomap'}</t>
        </is>
      </c>
    </row>
    <row r="163765">
      <c r="A163765" s="1" t="n">
        <v>163763</v>
      </c>
      <c r="B163765" t="inlineStr">
        <is>
          <t>lyonesse</t>
        </is>
      </c>
      <c r="C163765" t="n">
        <v>2</v>
      </c>
      <c r="D163765" t="inlineStr">
        <is>
          <t>{'lyonesse', 'gulp-lyonesse'}</t>
        </is>
      </c>
    </row>
    <row r="163766">
      <c r="A163766" s="1" t="n">
        <v>163764</v>
      </c>
      <c r="B163766" t="inlineStr">
        <is>
          <t>roolup</t>
        </is>
      </c>
      <c r="C163766" t="n">
        <v>2</v>
      </c>
      <c r="D163766" t="inlineStr">
        <is>
          <t>{'roolup', 'roolup-vue3'}</t>
        </is>
      </c>
    </row>
    <row r="163767">
      <c r="A163767" s="1" t="n">
        <v>163765</v>
      </c>
      <c r="B163767" t="inlineStr">
        <is>
          <t>lowdash</t>
        </is>
      </c>
      <c r="C163767" t="n">
        <v>2</v>
      </c>
      <c r="D163767" t="inlineStr">
        <is>
          <t>{'lowdash', 'lowdash-demo'}</t>
        </is>
      </c>
    </row>
    <row r="163768">
      <c r="A163768" s="1" t="n">
        <v>163766</v>
      </c>
      <c r="B163768" t="inlineStr">
        <is>
          <t>innerself</t>
        </is>
      </c>
      <c r="C163768" t="n">
        <v>2</v>
      </c>
      <c r="D163768" t="inlineStr">
        <is>
          <t>{'innerself-app', 'innerself'}</t>
        </is>
      </c>
    </row>
    <row r="163769">
      <c r="A163769" s="1" t="n">
        <v>163767</v>
      </c>
      <c r="B163769" t="inlineStr">
        <is>
          <t>wazzup</t>
        </is>
      </c>
      <c r="C163769" t="n">
        <v>2</v>
      </c>
      <c r="D163769" t="inlineStr">
        <is>
          <t>{'wazzup', 'wazzup-logger'}</t>
        </is>
      </c>
    </row>
    <row r="163770">
      <c r="A163770" s="1" t="n">
        <v>163768</v>
      </c>
      <c r="B163770" t="inlineStr">
        <is>
          <t>jxbapp</t>
        </is>
      </c>
      <c r="C163770" t="n">
        <v>2</v>
      </c>
      <c r="D163770" t="inlineStr">
        <is>
          <t>{'jxbapp-icon', 'jxbapp-admin'}</t>
        </is>
      </c>
    </row>
    <row r="163771">
      <c r="A163771" s="1" t="n">
        <v>163769</v>
      </c>
      <c r="B163771" t="inlineStr">
        <is>
          <t>lumberjill</t>
        </is>
      </c>
      <c r="C163771" t="n">
        <v>2</v>
      </c>
      <c r="D163771" t="inlineStr">
        <is>
          <t>{'lumberjill.js', 'lumberjill'}</t>
        </is>
      </c>
    </row>
    <row r="163772">
      <c r="A163772" s="1" t="n">
        <v>163770</v>
      </c>
      <c r="B163772" t="inlineStr">
        <is>
          <t>customproviders</t>
        </is>
      </c>
      <c r="C163772" t="n">
        <v>2</v>
      </c>
      <c r="D163772" t="inlineStr">
        <is>
          <t>{'azure-mgmt-customproviders', '@datafire~azure_customproviders'}</t>
        </is>
      </c>
    </row>
    <row r="163773">
      <c r="A163773" s="1" t="n">
        <v>163771</v>
      </c>
      <c r="B163773" t="inlineStr">
        <is>
          <t>prevents</t>
        </is>
      </c>
      <c r="C163773" t="n">
        <v>2</v>
      </c>
      <c r="D163773" t="inlineStr">
        <is>
          <t>{'prevents', '@quarterto~prevents-default'}</t>
        </is>
      </c>
    </row>
    <row r="163774">
      <c r="A163774" s="1" t="n">
        <v>163772</v>
      </c>
      <c r="B163774" t="inlineStr">
        <is>
          <t>manser</t>
        </is>
      </c>
      <c r="C163774" t="n">
        <v>2</v>
      </c>
      <c r="D163774" t="inlineStr">
        <is>
          <t>{'@tumanser~lib', '@manser~platzimediaplayer'}</t>
        </is>
      </c>
    </row>
    <row r="163775">
      <c r="A163775" s="1" t="n">
        <v>163773</v>
      </c>
      <c r="B163775" t="inlineStr">
        <is>
          <t>nodedsa</t>
        </is>
      </c>
      <c r="C163775" t="n">
        <v>2</v>
      </c>
      <c r="D163775" t="inlineStr">
        <is>
          <t>{'nodedsa', '1campus_nodedsa'}</t>
        </is>
      </c>
    </row>
    <row r="163776">
      <c r="A163776" s="1" t="n">
        <v>163774</v>
      </c>
      <c r="B163776" t="inlineStr">
        <is>
          <t>utq</t>
        </is>
      </c>
      <c r="C163776" t="n">
        <v>2</v>
      </c>
      <c r="D163776" t="inlineStr">
        <is>
          <t>{'utq-poc', 'utq-poc-angular-ui-kit-wrapper'}</t>
        </is>
      </c>
    </row>
    <row r="163777">
      <c r="A163777" s="1" t="n">
        <v>163775</v>
      </c>
      <c r="B163777" t="inlineStr">
        <is>
          <t>valero</t>
        </is>
      </c>
      <c r="C163777" t="n">
        <v>2</v>
      </c>
      <c r="D163777" t="inlineStr">
        <is>
          <t>{'@dfvalero~is-odd', '@dfvalero~is-even'}</t>
        </is>
      </c>
    </row>
    <row r="163778">
      <c r="A163778" s="1" t="n">
        <v>163776</v>
      </c>
      <c r="B163778" t="inlineStr">
        <is>
          <t>dfvalero</t>
        </is>
      </c>
      <c r="C163778" t="n">
        <v>2</v>
      </c>
      <c r="D163778" t="inlineStr">
        <is>
          <t>{'@dfvalero~is-odd', '@dfvalero~is-even'}</t>
        </is>
      </c>
    </row>
    <row r="163779">
      <c r="A163779" s="1" t="n">
        <v>163777</v>
      </c>
      <c r="B163779" t="inlineStr">
        <is>
          <t>socketproxy</t>
        </is>
      </c>
      <c r="C163779" t="n">
        <v>2</v>
      </c>
      <c r="D163779" t="inlineStr">
        <is>
          <t>{'socketproxy', '@movable~socketproxy'}</t>
        </is>
      </c>
    </row>
    <row r="163780">
      <c r="A163780" s="1" t="n">
        <v>163778</v>
      </c>
      <c r="B163780" t="inlineStr">
        <is>
          <t>hamzah</t>
        </is>
      </c>
      <c r="C163780" t="n">
        <v>2</v>
      </c>
      <c r="D163780" t="inlineStr">
        <is>
          <t>{'hamzah', 'amir3hamzah-resume'}</t>
        </is>
      </c>
    </row>
    <row r="163781">
      <c r="A163781" s="1" t="n">
        <v>163779</v>
      </c>
      <c r="B163781" t="inlineStr">
        <is>
          <t>flunt</t>
        </is>
      </c>
      <c r="C163781" t="n">
        <v>2</v>
      </c>
      <c r="D163781" t="inlineStr">
        <is>
          <t>{'flunt', 'flunt-js'}</t>
        </is>
      </c>
    </row>
    <row r="163782">
      <c r="A163782" s="1" t="n">
        <v>163780</v>
      </c>
      <c r="B163782" t="inlineStr">
        <is>
          <t>superforms</t>
        </is>
      </c>
      <c r="C163782" t="n">
        <v>2</v>
      </c>
      <c r="D163782" t="inlineStr">
        <is>
          <t>{'react-superforms', 'superforms-dialog'}</t>
        </is>
      </c>
    </row>
    <row r="163783">
      <c r="A163783" s="1" t="n">
        <v>163781</v>
      </c>
      <c r="B163783" t="inlineStr">
        <is>
          <t>cloudapps</t>
        </is>
      </c>
      <c r="C163783" t="n">
        <v>2</v>
      </c>
      <c r="D163783" t="inlineStr">
        <is>
          <t>{'@cloudprinter~cloudapps', 'cloudapps'}</t>
        </is>
      </c>
    </row>
    <row r="163784">
      <c r="A163784" s="1" t="n">
        <v>163782</v>
      </c>
      <c r="B163784" t="inlineStr">
        <is>
          <t>likeu</t>
        </is>
      </c>
      <c r="C163784" t="n">
        <v>2</v>
      </c>
      <c r="D163784" t="inlineStr">
        <is>
          <t>{'react-native-baidu-map-likeu', 'react-native-picker-likeu'}</t>
        </is>
      </c>
    </row>
    <row r="163785">
      <c r="A163785" s="1" t="n">
        <v>163783</v>
      </c>
      <c r="B163785" t="inlineStr">
        <is>
          <t>octofxjs</t>
        </is>
      </c>
      <c r="C163785" t="n">
        <v>2</v>
      </c>
      <c r="D163785" t="inlineStr">
        <is>
          <t>{'octofxjs_test', 'octofxjs-tspdfviewer'}</t>
        </is>
      </c>
    </row>
    <row r="163786">
      <c r="A163786" s="1" t="n">
        <v>163784</v>
      </c>
      <c r="B163786" t="inlineStr">
        <is>
          <t>xampp</t>
        </is>
      </c>
      <c r="C163786" t="n">
        <v>2</v>
      </c>
      <c r="D163786" t="inlineStr">
        <is>
          <t>{'xampp-virtual-host', 'xampp-windows-cli'}</t>
        </is>
      </c>
    </row>
    <row r="163787">
      <c r="A163787" s="1" t="n">
        <v>163785</v>
      </c>
      <c r="B163787" t="inlineStr">
        <is>
          <t>gisheri</t>
        </is>
      </c>
      <c r="C163787" t="n">
        <v>2</v>
      </c>
      <c r="D163787" t="inlineStr">
        <is>
          <t>{'@gisheri~react-fancy-component', '@gisheri~react-basic-form'}</t>
        </is>
      </c>
    </row>
    <row r="163788">
      <c r="A163788" s="1" t="n">
        <v>163786</v>
      </c>
      <c r="B163788" t="inlineStr">
        <is>
          <t>epolice</t>
        </is>
      </c>
      <c r="C163788" t="n">
        <v>2</v>
      </c>
      <c r="D163788" t="inlineStr">
        <is>
          <t>{'@epolice~app-core', '@epolice~ui-components'}</t>
        </is>
      </c>
    </row>
    <row r="163789">
      <c r="A163789" s="1" t="n">
        <v>163787</v>
      </c>
      <c r="B163789" t="inlineStr">
        <is>
          <t>cdgco</t>
        </is>
      </c>
      <c r="C163789" t="n">
        <v>2</v>
      </c>
      <c r="D163789" t="inlineStr">
        <is>
          <t>{'@cdgco~brand-buttons', '@cdgco~01v-web-controller'}</t>
        </is>
      </c>
    </row>
    <row r="163790">
      <c r="A163790" s="1" t="n">
        <v>163788</v>
      </c>
      <c r="B163790" t="inlineStr">
        <is>
          <t>docked</t>
        </is>
      </c>
      <c r="C163790" t="n">
        <v>2</v>
      </c>
      <c r="D163790" t="inlineStr">
        <is>
          <t>{'react-scroll-docked', 'docked'}</t>
        </is>
      </c>
    </row>
    <row r="163791">
      <c r="A163791" s="1" t="n">
        <v>163789</v>
      </c>
      <c r="B163791" t="inlineStr">
        <is>
          <t>fasak</t>
        </is>
      </c>
      <c r="C163791" t="n">
        <v>2</v>
      </c>
      <c r="D163791" t="inlineStr">
        <is>
          <t>{'just-fasak', 'fasak'}</t>
        </is>
      </c>
    </row>
    <row r="163792">
      <c r="A163792" s="1" t="n">
        <v>163790</v>
      </c>
      <c r="B163792" t="inlineStr">
        <is>
          <t>zdoc</t>
        </is>
      </c>
      <c r="C163792" t="n">
        <v>2</v>
      </c>
      <c r="D163792" t="inlineStr">
        <is>
          <t>{'zdoc', 'dm-zdoc'}</t>
        </is>
      </c>
    </row>
    <row r="163793">
      <c r="A163793" s="1" t="n">
        <v>163791</v>
      </c>
      <c r="B163793" t="inlineStr">
        <is>
          <t>micromongo</t>
        </is>
      </c>
      <c r="C163793" t="n">
        <v>2</v>
      </c>
      <c r="D163793" t="inlineStr">
        <is>
          <t>{'micromongo', 'micromongo-class'}</t>
        </is>
      </c>
    </row>
    <row r="163794">
      <c r="A163794" s="1" t="n">
        <v>163792</v>
      </c>
      <c r="B163794" t="inlineStr">
        <is>
          <t>fitbark</t>
        </is>
      </c>
      <c r="C163794" t="n">
        <v>2</v>
      </c>
      <c r="D163794" t="inlineStr">
        <is>
          <t>{'fitbark', 'fitbark-node-client'}</t>
        </is>
      </c>
    </row>
    <row r="163795">
      <c r="A163795" s="1" t="n">
        <v>163793</v>
      </c>
      <c r="B163795" t="inlineStr">
        <is>
          <t>rfqsupplierquote</t>
        </is>
      </c>
      <c r="C163795" t="n">
        <v>2</v>
      </c>
      <c r="D163795" t="inlineStr">
        <is>
          <t>{'qmuzik-rfqsupplierquote-shared', 'qmuzik-rfqsupplierquote'}</t>
        </is>
      </c>
    </row>
    <row r="163796">
      <c r="A163796" s="1" t="n">
        <v>163794</v>
      </c>
      <c r="B163796" t="inlineStr">
        <is>
          <t>myindex</t>
        </is>
      </c>
      <c r="C163796" t="n">
        <v>2</v>
      </c>
      <c r="D163796" t="inlineStr">
        <is>
          <t>{'myindex-liu-nin', 'myindex'}</t>
        </is>
      </c>
    </row>
    <row r="163797">
      <c r="A163797" s="1" t="n">
        <v>163795</v>
      </c>
      <c r="B163797" t="inlineStr">
        <is>
          <t>hrdn</t>
        </is>
      </c>
      <c r="C163797" t="n">
        <v>2</v>
      </c>
      <c r="D163797" t="inlineStr">
        <is>
          <t>{'vue-hrdn-header', 'hrdn-lib'}</t>
        </is>
      </c>
    </row>
    <row r="163798">
      <c r="A163798" s="1" t="n">
        <v>163796</v>
      </c>
      <c r="B163798" t="inlineStr">
        <is>
          <t>bludata</t>
        </is>
      </c>
      <c r="C163798" t="n">
        <v>2</v>
      </c>
      <c r="D163798" t="inlineStr">
        <is>
          <t>{'bludata-tracking', 'bludata-angular-tinymce'}</t>
        </is>
      </c>
    </row>
    <row r="163799">
      <c r="A163799" s="1" t="n">
        <v>163797</v>
      </c>
      <c r="B163799" t="inlineStr">
        <is>
          <t>hardpass</t>
        </is>
      </c>
      <c r="C163799" t="n">
        <v>2</v>
      </c>
      <c r="D163799" t="inlineStr">
        <is>
          <t>{'react-use-hardpass', 'hardpass'}</t>
        </is>
      </c>
    </row>
    <row r="163800">
      <c r="A163800" s="1" t="n">
        <v>163798</v>
      </c>
      <c r="B163800" t="inlineStr">
        <is>
          <t>abcd1234</t>
        </is>
      </c>
      <c r="C163800" t="n">
        <v>2</v>
      </c>
      <c r="D163800" t="inlineStr">
        <is>
          <t>{'abcd1234', 'testabcd1234'}</t>
        </is>
      </c>
    </row>
    <row r="163801">
      <c r="A163801" s="1" t="n">
        <v>163799</v>
      </c>
      <c r="B163801" t="inlineStr">
        <is>
          <t>nipun</t>
        </is>
      </c>
      <c r="C163801" t="n">
        <v>2</v>
      </c>
      <c r="D163801" t="inlineStr">
        <is>
          <t>{'nipun-frame-print', 'nipun.s_colors'}</t>
        </is>
      </c>
    </row>
    <row r="163802">
      <c r="A163802" s="1" t="n">
        <v>163800</v>
      </c>
      <c r="B163802" t="inlineStr">
        <is>
          <t>geocommons</t>
        </is>
      </c>
      <c r="C163802" t="n">
        <v>2</v>
      </c>
      <c r="D163802" t="inlineStr">
        <is>
          <t>{'koop-geocommons', 'node-geocommons-geocoder'}</t>
        </is>
      </c>
    </row>
    <row r="163803">
      <c r="A163803" s="1" t="n">
        <v>163801</v>
      </c>
      <c r="B163803" t="inlineStr">
        <is>
          <t>eidyz</t>
        </is>
      </c>
      <c r="C163803" t="n">
        <v>2</v>
      </c>
      <c r="D163803" t="inlineStr">
        <is>
          <t>{'@eidyz~slowloris', '@eidyz~sakae'}</t>
        </is>
      </c>
    </row>
    <row r="163804">
      <c r="A163804" s="1" t="n">
        <v>163802</v>
      </c>
      <c r="B163804" t="inlineStr">
        <is>
          <t>valico</t>
        </is>
      </c>
      <c r="C163804" t="n">
        <v>2</v>
      </c>
      <c r="D163804" t="inlineStr">
        <is>
          <t>{'valico-wasm', 'valico'}</t>
        </is>
      </c>
    </row>
    <row r="163805">
      <c r="A163805" s="1" t="n">
        <v>163803</v>
      </c>
      <c r="B163805" t="inlineStr">
        <is>
          <t>vbi</t>
        </is>
      </c>
      <c r="C163805" t="n">
        <v>2</v>
      </c>
      <c r="D163805" t="inlineStr">
        <is>
          <t>{'vbihmm', 'testcafe-reporter-xray-vbi'}</t>
        </is>
      </c>
    </row>
    <row r="163806">
      <c r="A163806" s="1" t="n">
        <v>163804</v>
      </c>
      <c r="B163806" t="inlineStr">
        <is>
          <t>corre</t>
        </is>
      </c>
      <c r="C163806" t="n">
        <v>2</v>
      </c>
      <c r="D163806" t="inlineStr">
        <is>
          <t>{'@frentecorretora~change_request', 'corre'}</t>
        </is>
      </c>
    </row>
    <row r="163807">
      <c r="A163807" s="1" t="n">
        <v>163805</v>
      </c>
      <c r="B163807" t="inlineStr">
        <is>
          <t>vindicia</t>
        </is>
      </c>
      <c r="C163807" t="n">
        <v>2</v>
      </c>
      <c r="D163807" t="inlineStr">
        <is>
          <t>{'@vindicia~pretty-quick', 'vindicia-pmt-react'}</t>
        </is>
      </c>
    </row>
    <row r="163808">
      <c r="A163808" s="1" t="n">
        <v>163806</v>
      </c>
      <c r="B163808" t="inlineStr">
        <is>
          <t>zefman</t>
        </is>
      </c>
      <c r="C163808" t="n">
        <v>2</v>
      </c>
      <c r="D163808" t="inlineStr">
        <is>
          <t>{'@zefman~gridsome-source-webmention', '@zefman~gridsome-source-instagram'}</t>
        </is>
      </c>
    </row>
    <row r="163809">
      <c r="A163809" s="1" t="n">
        <v>163807</v>
      </c>
      <c r="B163809" t="inlineStr">
        <is>
          <t>moros</t>
        </is>
      </c>
      <c r="C163809" t="n">
        <v>2</v>
      </c>
      <c r="D163809" t="inlineStr">
        <is>
          <t>{'moros', 'amoros'}</t>
        </is>
      </c>
    </row>
    <row r="163810">
      <c r="A163810" s="1" t="n">
        <v>163808</v>
      </c>
      <c r="B163810" t="inlineStr">
        <is>
          <t>autoclean</t>
        </is>
      </c>
      <c r="C163810" t="n">
        <v>2</v>
      </c>
      <c r="D163810" t="inlineStr">
        <is>
          <t>{'npmautoclean', 'autoclean'}</t>
        </is>
      </c>
    </row>
    <row r="163811">
      <c r="A163811" s="1" t="n">
        <v>163809</v>
      </c>
      <c r="B163811" t="inlineStr">
        <is>
          <t>teamhex</t>
        </is>
      </c>
      <c r="C163811" t="n">
        <v>2</v>
      </c>
      <c r="D163811" t="inlineStr">
        <is>
          <t>{'@teamhex~react-native-hexlib', '@teamhex~hexlib'}</t>
        </is>
      </c>
    </row>
    <row r="163812">
      <c r="A163812" s="1" t="n">
        <v>163810</v>
      </c>
      <c r="B163812" t="inlineStr">
        <is>
          <t>hexlib</t>
        </is>
      </c>
      <c r="C163812" t="n">
        <v>2</v>
      </c>
      <c r="D163812" t="inlineStr">
        <is>
          <t>{'@teamhex~react-native-hexlib', '@teamhex~hexlib'}</t>
        </is>
      </c>
    </row>
    <row r="163813">
      <c r="A163813" s="1" t="n">
        <v>163811</v>
      </c>
      <c r="B163813" t="inlineStr">
        <is>
          <t>ibetterme</t>
        </is>
      </c>
      <c r="C163813" t="n">
        <v>2</v>
      </c>
      <c r="D163813" t="inlineStr">
        <is>
          <t>{'@ibetterme~willys', '@ibetterme~scf_shared'}</t>
        </is>
      </c>
    </row>
    <row r="163814">
      <c r="A163814" s="1" t="n">
        <v>163812</v>
      </c>
      <c r="B163814" t="inlineStr">
        <is>
          <t>gauravgango</t>
        </is>
      </c>
      <c r="C163814" t="n">
        <v>2</v>
      </c>
      <c r="D163814" t="inlineStr">
        <is>
          <t>{'@gauravgango~nestjs-stomp', '@gauravgango~adonisjs-stomp-driver'}</t>
        </is>
      </c>
    </row>
    <row r="163815">
      <c r="A163815" s="1" t="n">
        <v>163813</v>
      </c>
      <c r="B163815" t="inlineStr">
        <is>
          <t>svgaplus</t>
        </is>
      </c>
      <c r="C163815" t="n">
        <v>2</v>
      </c>
      <c r="D163815" t="inlineStr">
        <is>
          <t>{'@svgaplus~core', '@svgaplus~renderer.pixi'}</t>
        </is>
      </c>
    </row>
    <row r="163816">
      <c r="A163816" s="1" t="n">
        <v>163814</v>
      </c>
      <c r="B163816" t="inlineStr">
        <is>
          <t>bucker</t>
        </is>
      </c>
      <c r="C163816" t="n">
        <v>2</v>
      </c>
      <c r="D163816" t="inlineStr">
        <is>
          <t>{'bucker', 'am-bucker'}</t>
        </is>
      </c>
    </row>
    <row r="163817">
      <c r="A163817" s="1" t="n">
        <v>163815</v>
      </c>
      <c r="B163817" t="inlineStr">
        <is>
          <t>dailylog</t>
        </is>
      </c>
      <c r="C163817" t="n">
        <v>2</v>
      </c>
      <c r="D163817" t="inlineStr">
        <is>
          <t>{'dailylog', 'xyz-dailylog'}</t>
        </is>
      </c>
    </row>
    <row r="163818">
      <c r="A163818" s="1" t="n">
        <v>163816</v>
      </c>
      <c r="B163818" t="inlineStr">
        <is>
          <t>congregator</t>
        </is>
      </c>
      <c r="C163818" t="n">
        <v>2</v>
      </c>
      <c r="D163818" t="inlineStr">
        <is>
          <t>{'congregator-sitescraper', 'congregator-rssreader'}</t>
        </is>
      </c>
    </row>
    <row r="163819">
      <c r="A163819" s="1" t="n">
        <v>163817</v>
      </c>
      <c r="B163819" t="inlineStr">
        <is>
          <t>nb25</t>
        </is>
      </c>
      <c r="C163819" t="n">
        <v>2</v>
      </c>
      <c r="D163819" t="inlineStr">
        <is>
          <t>{'nb25-test-lib1', 'nb25-test-lib'}</t>
        </is>
      </c>
    </row>
    <row r="163820">
      <c r="A163820" s="1" t="n">
        <v>163818</v>
      </c>
      <c r="B163820" t="inlineStr">
        <is>
          <t>renamify</t>
        </is>
      </c>
      <c r="C163820" t="n">
        <v>2</v>
      </c>
      <c r="D163820" t="inlineStr">
        <is>
          <t>{'renamify', 'renamify-cli'}</t>
        </is>
      </c>
    </row>
    <row r="163821">
      <c r="A163821" s="1" t="n">
        <v>163819</v>
      </c>
      <c r="B163821" t="inlineStr">
        <is>
          <t>cruzach</t>
        </is>
      </c>
      <c r="C163821" t="n">
        <v>2</v>
      </c>
      <c r="D163821" t="inlineStr">
        <is>
          <t>{'@cruzach~styled-components', '@cruzach~yoga'}</t>
        </is>
      </c>
    </row>
    <row r="163822">
      <c r="A163822" s="1" t="n">
        <v>163820</v>
      </c>
      <c r="B163822" t="inlineStr">
        <is>
          <t>charette</t>
        </is>
      </c>
      <c r="C163822" t="n">
        <v>2</v>
      </c>
      <c r="D163822" t="inlineStr">
        <is>
          <t>{'django-reverse-unique-charettes', 'charettejs'}</t>
        </is>
      </c>
    </row>
    <row r="163823">
      <c r="A163823" s="1" t="n">
        <v>163821</v>
      </c>
      <c r="B163823" t="inlineStr">
        <is>
          <t>smoothhashscroll</t>
        </is>
      </c>
      <c r="C163823" t="n">
        <v>2</v>
      </c>
      <c r="D163823" t="inlineStr">
        <is>
          <t>{'@markhowellsmead~js-smoothhashscroll', 'js-smoothhashscroll'}</t>
        </is>
      </c>
    </row>
    <row r="163824">
      <c r="A163824" s="1" t="n">
        <v>163822</v>
      </c>
      <c r="B163824" t="inlineStr">
        <is>
          <t>millar</t>
        </is>
      </c>
      <c r="C163824" t="n">
        <v>2</v>
      </c>
      <c r="D163824" t="inlineStr">
        <is>
          <t>{'simillar-commands', '@millarke~lotide'}</t>
        </is>
      </c>
    </row>
    <row r="163825">
      <c r="A163825" s="1" t="n">
        <v>163823</v>
      </c>
      <c r="B163825" t="inlineStr">
        <is>
          <t>wtmp</t>
        </is>
      </c>
      <c r="C163825" t="n">
        <v>2</v>
      </c>
      <c r="D163825" t="inlineStr">
        <is>
          <t>{'wtmp', 'wtmpoc'}</t>
        </is>
      </c>
    </row>
    <row r="163826">
      <c r="A163826" s="1" t="n">
        <v>163824</v>
      </c>
      <c r="B163826" t="inlineStr">
        <is>
          <t>htmlpp</t>
        </is>
      </c>
      <c r="C163826" t="n">
        <v>2</v>
      </c>
      <c r="D163826" t="inlineStr">
        <is>
          <t>{'htmlpp', 'htmlpp-com-github-mopires'}</t>
        </is>
      </c>
    </row>
    <row r="163827">
      <c r="A163827" s="1" t="n">
        <v>163825</v>
      </c>
      <c r="B163827" t="inlineStr">
        <is>
          <t>herold</t>
        </is>
      </c>
      <c r="C163827" t="n">
        <v>2</v>
      </c>
      <c r="D163827" t="inlineStr">
        <is>
          <t>{'@honza.herold~smartformtest', '@honza.herold~tiny'}</t>
        </is>
      </c>
    </row>
    <row r="163828">
      <c r="A163828" s="1" t="n">
        <v>163826</v>
      </c>
      <c r="B163828" t="inlineStr">
        <is>
          <t>socy</t>
        </is>
      </c>
      <c r="C163828" t="n">
        <v>2</v>
      </c>
      <c r="D163828" t="inlineStr">
        <is>
          <t>{'testpersocygenio', 'socyal'}</t>
        </is>
      </c>
    </row>
    <row r="163829">
      <c r="A163829" s="1" t="n">
        <v>163827</v>
      </c>
      <c r="B163829" t="inlineStr">
        <is>
          <t>pylonbot</t>
        </is>
      </c>
      <c r="C163829" t="n">
        <v>2</v>
      </c>
      <c r="D163829" t="inlineStr">
        <is>
          <t>{'@pylonbot~runtime', '@pylonbot~runtime-discord'}</t>
        </is>
      </c>
    </row>
    <row r="163830">
      <c r="A163830" s="1" t="n">
        <v>163828</v>
      </c>
      <c r="B163830" t="inlineStr">
        <is>
          <t>xingkong</t>
        </is>
      </c>
      <c r="C163830" t="n">
        <v>2</v>
      </c>
      <c r="D163830" t="inlineStr">
        <is>
          <t>{'gulu-xingkong-test', 'xingkong-framework'}</t>
        </is>
      </c>
    </row>
    <row r="163831">
      <c r="A163831" s="1" t="n">
        <v>163829</v>
      </c>
      <c r="B163831" t="inlineStr">
        <is>
          <t>ffly4</t>
        </is>
      </c>
      <c r="C163831" t="n">
        <v>2</v>
      </c>
      <c r="D163831" t="inlineStr">
        <is>
          <t>{'@ffly4u~leaflet-tocoordinates', '@ffly4u~vue2-leaflet-tocoordinates'}</t>
        </is>
      </c>
    </row>
    <row r="163832">
      <c r="A163832" s="1" t="n">
        <v>163830</v>
      </c>
      <c r="B163832" t="inlineStr">
        <is>
          <t>tocoordinates</t>
        </is>
      </c>
      <c r="C163832" t="n">
        <v>2</v>
      </c>
      <c r="D163832" t="inlineStr">
        <is>
          <t>{'@ffly4u~leaflet-tocoordinates', '@ffly4u~vue2-leaflet-tocoordinates'}</t>
        </is>
      </c>
    </row>
    <row r="163833">
      <c r="A163833" s="1" t="n">
        <v>163831</v>
      </c>
      <c r="B163833" t="inlineStr">
        <is>
          <t>mnxm</t>
        </is>
      </c>
      <c r="C163833" t="n">
        <v>2</v>
      </c>
      <c r="D163833" t="inlineStr">
        <is>
          <t>{'mnxm-text-comparison', 'mnxm-live2d-vue'}</t>
        </is>
      </c>
    </row>
    <row r="163834">
      <c r="A163834" s="1" t="n">
        <v>163832</v>
      </c>
      <c r="B163834" t="inlineStr">
        <is>
          <t>zizoo</t>
        </is>
      </c>
      <c r="C163834" t="n">
        <v>2</v>
      </c>
      <c r="D163834" t="inlineStr">
        <is>
          <t>{'@zizoo~uj-ui', 'vanina-zizoo'}</t>
        </is>
      </c>
    </row>
    <row r="163835">
      <c r="A163835" s="1" t="n">
        <v>163833</v>
      </c>
      <c r="B163835" t="inlineStr">
        <is>
          <t>slugger2</t>
        </is>
      </c>
      <c r="C163835" t="n">
        <v>2</v>
      </c>
      <c r="D163835" t="inlineStr">
        <is>
          <t>{'@mpmisha~slugger2.0', '@shirbh~slugger2'}</t>
        </is>
      </c>
    </row>
    <row r="163836">
      <c r="A163836" s="1" t="n">
        <v>163834</v>
      </c>
      <c r="B163836" t="inlineStr">
        <is>
          <t>galio</t>
        </is>
      </c>
      <c r="C163836" t="n">
        <v>2</v>
      </c>
      <c r="D163836" t="inlineStr">
        <is>
          <t>{'galio', 'galio-framework'}</t>
        </is>
      </c>
    </row>
    <row r="163837">
      <c r="A163837" s="1" t="n">
        <v>163835</v>
      </c>
      <c r="B163837" t="inlineStr">
        <is>
          <t>maplus</t>
        </is>
      </c>
      <c r="C163837" t="n">
        <v>2</v>
      </c>
      <c r="D163837" t="inlineStr">
        <is>
          <t>{'@schibstedspain~maplus-theme', '@adv-ui~maplus-theme'}</t>
        </is>
      </c>
    </row>
    <row r="163838">
      <c r="A163838" s="1" t="n">
        <v>163836</v>
      </c>
      <c r="B163838" t="inlineStr">
        <is>
          <t>envie</t>
        </is>
      </c>
      <c r="C163838" t="n">
        <v>2</v>
      </c>
      <c r="D163838" t="inlineStr">
        <is>
          <t>{'envie', 'django-envie'}</t>
        </is>
      </c>
    </row>
    <row r="163839">
      <c r="A163839" s="1" t="n">
        <v>163837</v>
      </c>
      <c r="B163839" t="inlineStr">
        <is>
          <t>exbyte</t>
        </is>
      </c>
      <c r="C163839" t="n">
        <v>2</v>
      </c>
      <c r="D163839" t="inlineStr">
        <is>
          <t>{'@exbyte.io~exbyte-consumer', '@exbyte.io~exbyte-publisher'}</t>
        </is>
      </c>
    </row>
    <row r="163840">
      <c r="A163840" s="1" t="n">
        <v>163838</v>
      </c>
      <c r="B163840" t="inlineStr">
        <is>
          <t>blammo</t>
        </is>
      </c>
      <c r="C163840" t="n">
        <v>2</v>
      </c>
      <c r="D163840" t="inlineStr">
        <is>
          <t>{'blammo', 'blammo-mongodb-appender'}</t>
        </is>
      </c>
    </row>
    <row r="163841">
      <c r="A163841" s="1" t="n">
        <v>163839</v>
      </c>
      <c r="B163841" t="inlineStr">
        <is>
          <t>abiliocoelho</t>
        </is>
      </c>
      <c r="C163841" t="n">
        <v>2</v>
      </c>
      <c r="D163841" t="inlineStr">
        <is>
          <t>{'react-native-template-abiliocoelho', 'react-native-template-abiliocoelho-basictemplate'}</t>
        </is>
      </c>
    </row>
    <row r="163842">
      <c r="A163842" s="1" t="n">
        <v>163840</v>
      </c>
      <c r="B163842" t="inlineStr">
        <is>
          <t>enocherp</t>
        </is>
      </c>
      <c r="C163842" t="n">
        <v>2</v>
      </c>
      <c r="D163842" t="inlineStr">
        <is>
          <t>{'@enocherp-framework~runtime', '@enocherp-framework~cli'}</t>
        </is>
      </c>
    </row>
    <row r="163843">
      <c r="A163843" s="1" t="n">
        <v>163841</v>
      </c>
      <c r="B163843" t="inlineStr">
        <is>
          <t>pcip</t>
        </is>
      </c>
      <c r="C163843" t="n">
        <v>2</v>
      </c>
      <c r="D163843" t="inlineStr">
        <is>
          <t>{'pcip-ui', 'pcip'}</t>
        </is>
      </c>
    </row>
    <row r="163844">
      <c r="A163844" s="1" t="n">
        <v>163842</v>
      </c>
      <c r="B163844" t="inlineStr">
        <is>
          <t>creditcardutils</t>
        </is>
      </c>
      <c r="C163844" t="n">
        <v>2</v>
      </c>
      <c r="D163844" t="inlineStr">
        <is>
          <t>{'@types~creditcardutils', 'creditcardutils'}</t>
        </is>
      </c>
    </row>
    <row r="163845">
      <c r="A163845" s="1" t="n">
        <v>163843</v>
      </c>
      <c r="B163845" t="inlineStr">
        <is>
          <t>hikweb</t>
        </is>
      </c>
      <c r="C163845" t="n">
        <v>2</v>
      </c>
      <c r="D163845" t="inlineStr">
        <is>
          <t>{'hikweb-react', 'hikweb'}</t>
        </is>
      </c>
    </row>
    <row r="163846">
      <c r="A163846" s="1" t="n">
        <v>163844</v>
      </c>
      <c r="B163846" t="inlineStr">
        <is>
          <t>free2</t>
        </is>
      </c>
      <c r="C163846" t="n">
        <v>2</v>
      </c>
      <c r="D163846" t="inlineStr">
        <is>
          <t>{'free2o', 'tinypng-free2'}</t>
        </is>
      </c>
    </row>
    <row r="163847">
      <c r="A163847" s="1" t="n">
        <v>163845</v>
      </c>
      <c r="B163847" t="inlineStr">
        <is>
          <t>objql</t>
        </is>
      </c>
      <c r="C163847" t="n">
        <v>2</v>
      </c>
      <c r="D163847" t="inlineStr">
        <is>
          <t>{'objql-object-query-language', 'objql'}</t>
        </is>
      </c>
    </row>
    <row r="163848">
      <c r="A163848" s="1" t="n">
        <v>163846</v>
      </c>
      <c r="B163848" t="inlineStr">
        <is>
          <t>ariva</t>
        </is>
      </c>
      <c r="C163848" t="n">
        <v>2</v>
      </c>
      <c r="D163848" t="inlineStr">
        <is>
          <t>{'@arivazhagan~idology-ui', '@arivazhagan~demo-project'}</t>
        </is>
      </c>
    </row>
    <row r="163849">
      <c r="A163849" s="1" t="n">
        <v>163847</v>
      </c>
      <c r="B163849" t="inlineStr">
        <is>
          <t>arivazhagan</t>
        </is>
      </c>
      <c r="C163849" t="n">
        <v>2</v>
      </c>
      <c r="D163849" t="inlineStr">
        <is>
          <t>{'@arivazhagan~idology-ui', '@arivazhagan~demo-project'}</t>
        </is>
      </c>
    </row>
    <row r="163850">
      <c r="A163850" s="1" t="n">
        <v>163848</v>
      </c>
      <c r="B163850" t="inlineStr">
        <is>
          <t>mcintosh</t>
        </is>
      </c>
      <c r="C163850" t="n">
        <v>2</v>
      </c>
      <c r="D163850" t="inlineStr">
        <is>
          <t>{'roon-extension-mcintosh', 'davidamcintosh'}</t>
        </is>
      </c>
    </row>
    <row r="163851">
      <c r="A163851" s="1" t="n">
        <v>163849</v>
      </c>
      <c r="B163851" t="inlineStr">
        <is>
          <t>pcfe</t>
        </is>
      </c>
      <c r="C163851" t="n">
        <v>2</v>
      </c>
      <c r="D163851" t="inlineStr">
        <is>
          <t>{'pcfe-cli', 'pcfe'}</t>
        </is>
      </c>
    </row>
    <row r="163852">
      <c r="A163852" s="1" t="n">
        <v>163850</v>
      </c>
      <c r="B163852" t="inlineStr">
        <is>
          <t>zeroant</t>
        </is>
      </c>
      <c r="C163852" t="n">
        <v>2</v>
      </c>
      <c r="D163852" t="inlineStr">
        <is>
          <t>{'zeroant-ussd', 'zeroant'}</t>
        </is>
      </c>
    </row>
    <row r="163853">
      <c r="A163853" s="1" t="n">
        <v>163851</v>
      </c>
      <c r="B163853" t="inlineStr">
        <is>
          <t>netdev</t>
        </is>
      </c>
      <c r="C163853" t="n">
        <v>2</v>
      </c>
      <c r="D163853" t="inlineStr">
        <is>
          <t>{'netdev', 'netbox-netdev-inventory'}</t>
        </is>
      </c>
    </row>
    <row r="163854">
      <c r="A163854" s="1" t="n">
        <v>163852</v>
      </c>
      <c r="B163854" t="inlineStr">
        <is>
          <t>render1</t>
        </is>
      </c>
      <c r="C163854" t="n">
        <v>2</v>
      </c>
      <c r="D163854" t="inlineStr">
        <is>
          <t>{'ldr-render1-service', '@digitalzz~x-render1.0.0'}</t>
        </is>
      </c>
    </row>
    <row r="163855">
      <c r="A163855" s="1" t="n">
        <v>163853</v>
      </c>
      <c r="B163855" t="inlineStr">
        <is>
          <t>rootedtoon</t>
        </is>
      </c>
      <c r="C163855" t="n">
        <v>2</v>
      </c>
      <c r="D163855" t="inlineStr">
        <is>
          <t>{'homebridge-rootedtoon', 'homebridge-rootedtoon_mg'}</t>
        </is>
      </c>
    </row>
    <row r="163856">
      <c r="A163856" s="1" t="n">
        <v>163854</v>
      </c>
      <c r="B163856" t="inlineStr">
        <is>
          <t>enefits</t>
        </is>
      </c>
      <c r="C163856" t="n">
        <v>2</v>
      </c>
      <c r="D163856" t="inlineStr">
        <is>
          <t>{'zenefits-cli', 'zenefits'}</t>
        </is>
      </c>
    </row>
    <row r="163857">
      <c r="A163857" s="1" t="n">
        <v>163855</v>
      </c>
      <c r="B163857" t="inlineStr">
        <is>
          <t>zenefits</t>
        </is>
      </c>
      <c r="C163857" t="n">
        <v>2</v>
      </c>
      <c r="D163857" t="inlineStr">
        <is>
          <t>{'zenefits-cli', 'zenefits'}</t>
        </is>
      </c>
    </row>
    <row r="163858">
      <c r="A163858" s="1" t="n">
        <v>163856</v>
      </c>
      <c r="B163858" t="inlineStr">
        <is>
          <t>pro7</t>
        </is>
      </c>
      <c r="C163858" t="n">
        <v>2</v>
      </c>
      <c r="D163858" t="inlineStr">
        <is>
          <t>{'react-scripts-pro7', 'pro7-channel-apps-privacy-page'}</t>
        </is>
      </c>
    </row>
    <row r="163859">
      <c r="A163859" s="1" t="n">
        <v>163857</v>
      </c>
      <c r="B163859" t="inlineStr">
        <is>
          <t>documentassociation</t>
        </is>
      </c>
      <c r="C163859" t="n">
        <v>2</v>
      </c>
      <c r="D163859" t="inlineStr">
        <is>
          <t>{'qmuzik-documentassociation-shared', 'qmuzik-documentassociation'}</t>
        </is>
      </c>
    </row>
    <row r="163860">
      <c r="A163860" s="1" t="n">
        <v>163858</v>
      </c>
      <c r="B163860" t="inlineStr">
        <is>
          <t>theobroma</t>
        </is>
      </c>
      <c r="C163860" t="n">
        <v>2</v>
      </c>
      <c r="D163860" t="inlineStr">
        <is>
          <t>{'@theobroma222~use-previous', 'theobroma'}</t>
        </is>
      </c>
    </row>
    <row r="163861">
      <c r="A163861" s="1" t="n">
        <v>163859</v>
      </c>
      <c r="B163861" t="inlineStr">
        <is>
          <t>erachain</t>
        </is>
      </c>
      <c r="C163861" t="n">
        <v>2</v>
      </c>
      <c r="D163861" t="inlineStr">
        <is>
          <t>{'app-sdk-erachain', 'erachain-js-api'}</t>
        </is>
      </c>
    </row>
    <row r="163862">
      <c r="A163862" s="1" t="n">
        <v>163860</v>
      </c>
      <c r="B163862" t="inlineStr">
        <is>
          <t>ax63</t>
        </is>
      </c>
      <c r="C163862" t="n">
        <v>2</v>
      </c>
      <c r="D163862" t="inlineStr">
        <is>
          <t>{'ax63.js', 'ax63'}</t>
        </is>
      </c>
    </row>
    <row r="163863">
      <c r="A163863" s="1" t="n">
        <v>163861</v>
      </c>
      <c r="B163863" t="inlineStr">
        <is>
          <t>qkr</t>
        </is>
      </c>
      <c r="C163863" t="n">
        <v>2</v>
      </c>
      <c r="D163863" t="inlineStr">
        <is>
          <t>{'mastercard-qkr', 'qkr'}</t>
        </is>
      </c>
    </row>
    <row r="163864">
      <c r="A163864" s="1" t="n">
        <v>163862</v>
      </c>
      <c r="B163864" t="inlineStr">
        <is>
          <t>victorpotasso</t>
        </is>
      </c>
      <c r="C163864" t="n">
        <v>2</v>
      </c>
      <c r="D163864" t="inlineStr">
        <is>
          <t>{'@victorpotasso~hooks', '@victorpotasso~fluxo'}</t>
        </is>
      </c>
    </row>
    <row r="163865">
      <c r="A163865" s="1" t="n">
        <v>163863</v>
      </c>
      <c r="B163865" t="inlineStr">
        <is>
          <t>socialpublisher</t>
        </is>
      </c>
      <c r="C163865" t="n">
        <v>2</v>
      </c>
      <c r="D163865" t="inlineStr">
        <is>
          <t>{'kundart-socialpublisher', 'collective-socialpublisher'}</t>
        </is>
      </c>
    </row>
    <row r="163866">
      <c r="A163866" s="1" t="n">
        <v>163864</v>
      </c>
      <c r="B163866" t="inlineStr">
        <is>
          <t>ongage</t>
        </is>
      </c>
      <c r="C163866" t="n">
        <v>2</v>
      </c>
      <c r="D163866" t="inlineStr">
        <is>
          <t>{'ongage', '@pipedream~ongage'}</t>
        </is>
      </c>
    </row>
    <row r="163867">
      <c r="A163867" s="1" t="n">
        <v>163865</v>
      </c>
      <c r="B163867" t="inlineStr">
        <is>
          <t>mimid</t>
        </is>
      </c>
      <c r="C163867" t="n">
        <v>2</v>
      </c>
      <c r="D163867" t="inlineStr">
        <is>
          <t>{'mimid', 'mimid-client'}</t>
        </is>
      </c>
    </row>
    <row r="163868">
      <c r="A163868" s="1" t="n">
        <v>163866</v>
      </c>
      <c r="B163868" t="inlineStr">
        <is>
          <t>seminarcatalog</t>
        </is>
      </c>
      <c r="C163868" t="n">
        <v>2</v>
      </c>
      <c r="D163868" t="inlineStr">
        <is>
          <t>{'@seminarcatalog~redux', '@seminarcatalog~sdk'}</t>
        </is>
      </c>
    </row>
    <row r="163869">
      <c r="A163869" s="1" t="n">
        <v>163867</v>
      </c>
      <c r="B163869" t="inlineStr">
        <is>
          <t>tombfix</t>
        </is>
      </c>
      <c r="C163869" t="n">
        <v>2</v>
      </c>
      <c r="D163869" t="inlineStr">
        <is>
          <t>{'eslint-config-tombfix', 'jscs-config-tombfix'}</t>
        </is>
      </c>
    </row>
    <row r="163870">
      <c r="A163870" s="1" t="n">
        <v>163868</v>
      </c>
      <c r="B163870" t="inlineStr">
        <is>
          <t>postmarkapp</t>
        </is>
      </c>
      <c r="C163870" t="n">
        <v>2</v>
      </c>
      <c r="D163870" t="inlineStr">
        <is>
          <t>{'@datafire~postmarkapp_account', '@datafire~postmarkapp_server'}</t>
        </is>
      </c>
    </row>
    <row r="163871">
      <c r="A163871" s="1" t="n">
        <v>163869</v>
      </c>
      <c r="B163871" t="inlineStr">
        <is>
          <t>kubadospial</t>
        </is>
      </c>
      <c r="C163871" t="n">
        <v>2</v>
      </c>
      <c r="D163871" t="inlineStr">
        <is>
          <t>{'@kubadospial~to-stream', '@kubadospial~ngx-positioner'}</t>
        </is>
      </c>
    </row>
    <row r="163872">
      <c r="A163872" s="1" t="n">
        <v>163870</v>
      </c>
      <c r="B163872" t="inlineStr">
        <is>
          <t>aade</t>
        </is>
      </c>
      <c r="C163872" t="n">
        <v>2</v>
      </c>
      <c r="D163872" t="inlineStr">
        <is>
          <t>{'aade-mydata-client', 'facaade'}</t>
        </is>
      </c>
    </row>
    <row r="163873">
      <c r="A163873" s="1" t="n">
        <v>163871</v>
      </c>
      <c r="B163873" t="inlineStr">
        <is>
          <t>mbstack</t>
        </is>
      </c>
      <c r="C163873" t="n">
        <v>2</v>
      </c>
      <c r="D163873" t="inlineStr">
        <is>
          <t>{'mbstack-extension-session', 'mbstack'}</t>
        </is>
      </c>
    </row>
    <row r="163874">
      <c r="A163874" s="1" t="n">
        <v>163872</v>
      </c>
      <c r="B163874" t="inlineStr">
        <is>
          <t>inventories</t>
        </is>
      </c>
      <c r="C163874" t="n">
        <v>2</v>
      </c>
      <c r="D163874" t="inlineStr">
        <is>
          <t>{'@commercetools~inventories-exporter', 'steam-inventories'}</t>
        </is>
      </c>
    </row>
    <row r="163875">
      <c r="A163875" s="1" t="n">
        <v>163873</v>
      </c>
      <c r="B163875" t="inlineStr">
        <is>
          <t>whelan</t>
        </is>
      </c>
      <c r="C163875" t="n">
        <v>2</v>
      </c>
      <c r="D163875" t="inlineStr">
        <is>
          <t>{'ember-cli-fill-murray-dwhelan', '@jakewhelan~babel-plugin-transform-constructor-self-assign'}</t>
        </is>
      </c>
    </row>
    <row r="163876">
      <c r="A163876" s="1" t="n">
        <v>163874</v>
      </c>
      <c r="B163876" t="inlineStr">
        <is>
          <t>fengsong</t>
        </is>
      </c>
      <c r="C163876" t="n">
        <v>2</v>
      </c>
      <c r="D163876" t="inlineStr">
        <is>
          <t>{'simple-package-fengsong', 'npm-fengsong-demo'}</t>
        </is>
      </c>
    </row>
    <row r="163877">
      <c r="A163877" s="1" t="n">
        <v>163875</v>
      </c>
      <c r="B163877" t="inlineStr">
        <is>
          <t>betterlog</t>
        </is>
      </c>
      <c r="C163877" t="n">
        <v>2</v>
      </c>
      <c r="D163877" t="inlineStr">
        <is>
          <t>{'betterlog', 'betterlog-bf4'}</t>
        </is>
      </c>
    </row>
    <row r="163878">
      <c r="A163878" s="1" t="n">
        <v>163876</v>
      </c>
      <c r="B163878" t="inlineStr">
        <is>
          <t>hmmm</t>
        </is>
      </c>
      <c r="C163878" t="n">
        <v>2</v>
      </c>
      <c r="D163878" t="inlineStr">
        <is>
          <t>{'week2dhmmmmmmm', 'hmmm'}</t>
        </is>
      </c>
    </row>
    <row r="163879">
      <c r="A163879" s="1" t="n">
        <v>163877</v>
      </c>
      <c r="B163879" t="inlineStr">
        <is>
          <t>ilovenpm</t>
        </is>
      </c>
      <c r="C163879" t="n">
        <v>2</v>
      </c>
      <c r="D163879" t="inlineStr">
        <is>
          <t>{'@ilovenpm~testnpm', '@ilovenpm~hellonpm'}</t>
        </is>
      </c>
    </row>
    <row r="163880">
      <c r="A163880" s="1" t="n">
        <v>163878</v>
      </c>
      <c r="B163880" t="inlineStr">
        <is>
          <t>medjaibot</t>
        </is>
      </c>
      <c r="C163880" t="n">
        <v>2</v>
      </c>
      <c r="D163880" t="inlineStr">
        <is>
          <t>{'medjaibot', '@medjaibot~framework'}</t>
        </is>
      </c>
    </row>
    <row r="163881">
      <c r="A163881" s="1" t="n">
        <v>163879</v>
      </c>
      <c r="B163881" t="inlineStr">
        <is>
          <t>beradrian</t>
        </is>
      </c>
      <c r="C163881" t="n">
        <v>2</v>
      </c>
      <c r="D163881" t="inlineStr">
        <is>
          <t>{'@beradrian~ngx-auto-scroll', '@beradrian~ngx-resource-core'}</t>
        </is>
      </c>
    </row>
    <row r="163882">
      <c r="A163882" s="1" t="n">
        <v>163880</v>
      </c>
      <c r="B163882" t="inlineStr">
        <is>
          <t>saarinen</t>
        </is>
      </c>
      <c r="C163882" t="n">
        <v>2</v>
      </c>
      <c r="D163882" t="inlineStr">
        <is>
          <t>{'npm-module-demo-psaarinen', '@jarnosaarinen~example-metal-component'}</t>
        </is>
      </c>
    </row>
    <row r="163883">
      <c r="A163883" s="1" t="n">
        <v>163881</v>
      </c>
      <c r="B163883" t="inlineStr">
        <is>
          <t>filestats</t>
        </is>
      </c>
      <c r="C163883" t="n">
        <v>2</v>
      </c>
      <c r="D163883" t="inlineStr">
        <is>
          <t>{'@perfmetrics~filestats', 'grunt-filestats'}</t>
        </is>
      </c>
    </row>
    <row r="163884">
      <c r="A163884" s="1" t="n">
        <v>163882</v>
      </c>
      <c r="B163884" t="inlineStr">
        <is>
          <t>hshoff</t>
        </is>
      </c>
      <c r="C163884" t="n">
        <v>2</v>
      </c>
      <c r="D163884" t="inlineStr">
        <is>
          <t>{'@hshoff~era-example', '@hshoff~era'}</t>
        </is>
      </c>
    </row>
    <row r="163885">
      <c r="A163885" s="1" t="n">
        <v>163883</v>
      </c>
      <c r="B163885" t="inlineStr">
        <is>
          <t>libgdx</t>
        </is>
      </c>
      <c r="C163885" t="n">
        <v>2</v>
      </c>
      <c r="D163885" t="inlineStr">
        <is>
          <t>{'libgdx-aseprite', 'generator-libgdx'}</t>
        </is>
      </c>
    </row>
    <row r="163886">
      <c r="A163886" s="1" t="n">
        <v>163884</v>
      </c>
      <c r="B163886" t="inlineStr">
        <is>
          <t>breader</t>
        </is>
      </c>
      <c r="C163886" t="n">
        <v>2</v>
      </c>
      <c r="D163886" t="inlineStr">
        <is>
          <t>{'breader', '@breader~statsify-api'}</t>
        </is>
      </c>
    </row>
    <row r="163887">
      <c r="A163887" s="1" t="n">
        <v>163885</v>
      </c>
      <c r="B163887" t="inlineStr">
        <is>
          <t>primitive0</t>
        </is>
      </c>
      <c r="C163887" t="n">
        <v>2</v>
      </c>
      <c r="D163887" t="inlineStr">
        <is>
          <t>{'@primitive0~fast-log', '@primitive0~js-stdout'}</t>
        </is>
      </c>
    </row>
    <row r="163888">
      <c r="A163888" s="1" t="n">
        <v>163886</v>
      </c>
      <c r="B163888" t="inlineStr">
        <is>
          <t>webrequestextension</t>
        </is>
      </c>
      <c r="C163888" t="n">
        <v>2</v>
      </c>
      <c r="D163888" t="inlineStr">
        <is>
          <t>{'com.phantomsxr.webrequestextension', 'com.phantoms.webrequestextension'}</t>
        </is>
      </c>
    </row>
    <row r="163889">
      <c r="A163889" s="1" t="n">
        <v>163887</v>
      </c>
      <c r="B163889" t="inlineStr">
        <is>
          <t>xiasi</t>
        </is>
      </c>
      <c r="C163889" t="n">
        <v>2</v>
      </c>
      <c r="D163889" t="inlineStr">
        <is>
          <t>{'@xiasi~uikit-lib', '@tanugoyal~xiasi-uikit'}</t>
        </is>
      </c>
    </row>
    <row r="163890">
      <c r="A163890" s="1" t="n">
        <v>163888</v>
      </c>
      <c r="B163890" t="inlineStr">
        <is>
          <t>denemeler</t>
        </is>
      </c>
      <c r="C163890" t="n">
        <v>2</v>
      </c>
      <c r="D163890" t="inlineStr">
        <is>
          <t>{'denemeler', 'node_denemeler'}</t>
        </is>
      </c>
    </row>
    <row r="163891">
      <c r="A163891" s="1" t="n">
        <v>163889</v>
      </c>
      <c r="B163891" t="inlineStr">
        <is>
          <t>mindfront</t>
        </is>
      </c>
      <c r="C163891" t="n">
        <v>2</v>
      </c>
      <c r="D163891" t="inlineStr">
        <is>
          <t>{'mindfront-redux-utils', 'mindfront-redux-utils-immutable'}</t>
        </is>
      </c>
    </row>
    <row r="163892">
      <c r="A163892" s="1" t="n">
        <v>163890</v>
      </c>
      <c r="B163892" t="inlineStr">
        <is>
          <t>nfield</t>
        </is>
      </c>
      <c r="C163892" t="n">
        <v>2</v>
      </c>
      <c r="D163892" t="inlineStr">
        <is>
          <t>{'nfield-api', 'django-i18nfield'}</t>
        </is>
      </c>
    </row>
    <row r="163893">
      <c r="A163893" s="1" t="n">
        <v>163891</v>
      </c>
      <c r="B163893" t="inlineStr">
        <is>
          <t>dataregistry</t>
        </is>
      </c>
      <c r="C163893" t="n">
        <v>2</v>
      </c>
      <c r="D163893" t="inlineStr">
        <is>
          <t>{'@jupyterlab~dataregistry-extension', '@jupyterlab~dataregistry'}</t>
        </is>
      </c>
    </row>
    <row r="163894">
      <c r="A163894" s="1" t="n">
        <v>163892</v>
      </c>
      <c r="B163894" t="inlineStr">
        <is>
          <t>usdl2</t>
        </is>
      </c>
      <c r="C163894" t="n">
        <v>2</v>
      </c>
      <c r="D163894" t="inlineStr">
        <is>
          <t>{'pycopy-usdl2', 'pycopy-usdl2-image'}</t>
        </is>
      </c>
    </row>
    <row r="163895">
      <c r="A163895" s="1" t="n">
        <v>163893</v>
      </c>
      <c r="B163895" t="inlineStr">
        <is>
          <t>searchview</t>
        </is>
      </c>
      <c r="C163895" t="n">
        <v>2</v>
      </c>
      <c r="D163895" t="inlineStr">
        <is>
          <t>{'django-searchview-lib', 'django-searchview'}</t>
        </is>
      </c>
    </row>
    <row r="163896">
      <c r="A163896" s="1" t="n">
        <v>163894</v>
      </c>
      <c r="B163896" t="inlineStr">
        <is>
          <t>casu</t>
        </is>
      </c>
      <c r="C163896" t="n">
        <v>2</v>
      </c>
      <c r="D163896" t="inlineStr">
        <is>
          <t>{'casua', 'casuarius'}</t>
        </is>
      </c>
    </row>
    <row r="163897">
      <c r="A163897" s="1" t="n">
        <v>163895</v>
      </c>
      <c r="B163897" t="inlineStr">
        <is>
          <t>landsman</t>
        </is>
      </c>
      <c r="C163897" t="n">
        <v>2</v>
      </c>
      <c r="D163897" t="inlineStr">
        <is>
          <t>{'@seanlandsman~other-package', '@seanlandsman~package-test'}</t>
        </is>
      </c>
    </row>
    <row r="163898">
      <c r="A163898" s="1" t="n">
        <v>163896</v>
      </c>
      <c r="B163898" t="inlineStr">
        <is>
          <t>seanlandsman</t>
        </is>
      </c>
      <c r="C163898" t="n">
        <v>2</v>
      </c>
      <c r="D163898" t="inlineStr">
        <is>
          <t>{'@seanlandsman~other-package', '@seanlandsman~package-test'}</t>
        </is>
      </c>
    </row>
    <row r="163899">
      <c r="A163899" s="1" t="n">
        <v>163897</v>
      </c>
      <c r="B163899" t="inlineStr">
        <is>
          <t>gojji</t>
        </is>
      </c>
      <c r="C163899" t="n">
        <v>2</v>
      </c>
      <c r="D163899" t="inlineStr">
        <is>
          <t>{'@hqro~gojji', 'gojji'}</t>
        </is>
      </c>
    </row>
    <row r="163900">
      <c r="A163900" s="1" t="n">
        <v>163898</v>
      </c>
      <c r="B163900" t="inlineStr">
        <is>
          <t>eagleeye</t>
        </is>
      </c>
      <c r="C163900" t="n">
        <v>2</v>
      </c>
      <c r="D163900" t="inlineStr">
        <is>
          <t>{'eagleeye', 'eagleeye-te'}</t>
        </is>
      </c>
    </row>
    <row r="163901">
      <c r="A163901" s="1" t="n">
        <v>163899</v>
      </c>
      <c r="B163901" t="inlineStr">
        <is>
          <t>paraffin</t>
        </is>
      </c>
      <c r="C163901" t="n">
        <v>2</v>
      </c>
      <c r="D163901" t="inlineStr">
        <is>
          <t>{'paraffin', '@candlelib~paraffin'}</t>
        </is>
      </c>
    </row>
    <row r="163902">
      <c r="A163902" s="1" t="n">
        <v>163900</v>
      </c>
      <c r="B163902" t="inlineStr">
        <is>
          <t>wingtree</t>
        </is>
      </c>
      <c r="C163902" t="n">
        <v>2</v>
      </c>
      <c r="D163902" t="inlineStr">
        <is>
          <t>{'@wingtree~react-native-printlog', '@wingtree~react-native-secure-keystore'}</t>
        </is>
      </c>
    </row>
    <row r="163903">
      <c r="A163903" s="1" t="n">
        <v>163901</v>
      </c>
      <c r="B163903" t="inlineStr">
        <is>
          <t>barrelbot</t>
        </is>
      </c>
      <c r="C163903" t="n">
        <v>2</v>
      </c>
      <c r="D163903" t="inlineStr">
        <is>
          <t>{'barrelbot-fixed', 'barrelbot'}</t>
        </is>
      </c>
    </row>
    <row r="163904">
      <c r="A163904" s="1" t="n">
        <v>163902</v>
      </c>
      <c r="B163904" t="inlineStr">
        <is>
          <t>islength</t>
        </is>
      </c>
      <c r="C163904" t="n">
        <v>2</v>
      </c>
      <c r="D163904" t="inlineStr">
        <is>
          <t>{'@types~lodash.islength', 'lodash.islength'}</t>
        </is>
      </c>
    </row>
    <row r="163905">
      <c r="A163905" s="1" t="n">
        <v>163903</v>
      </c>
      <c r="B163905" t="inlineStr">
        <is>
          <t>contimer</t>
        </is>
      </c>
      <c r="C163905" t="n">
        <v>2</v>
      </c>
      <c r="D163905" t="inlineStr">
        <is>
          <t>{'connect-contimer', 'contimer'}</t>
        </is>
      </c>
    </row>
    <row r="163906">
      <c r="A163906" s="1" t="n">
        <v>163904</v>
      </c>
      <c r="B163906" t="inlineStr">
        <is>
          <t>autoinsert</t>
        </is>
      </c>
      <c r="C163906" t="n">
        <v>2</v>
      </c>
      <c r="D163906" t="inlineStr">
        <is>
          <t>{'i18n-autoinsert', 'i8n-autoinsert'}</t>
        </is>
      </c>
    </row>
    <row r="163907">
      <c r="A163907" s="1" t="n">
        <v>163905</v>
      </c>
      <c r="B163907" t="inlineStr">
        <is>
          <t>specialkey</t>
        </is>
      </c>
      <c r="C163907" t="n">
        <v>2</v>
      </c>
      <c r="D163907" t="inlineStr">
        <is>
          <t>{'specialkey-emulator', 'specialkey-emulator-cli'}</t>
        </is>
      </c>
    </row>
    <row r="163908">
      <c r="A163908" s="1" t="n">
        <v>163906</v>
      </c>
      <c r="B163908" t="inlineStr">
        <is>
          <t>proview</t>
        </is>
      </c>
      <c r="C163908" t="n">
        <v>2</v>
      </c>
      <c r="D163908" t="inlineStr">
        <is>
          <t>{'proview', 'react-proview'}</t>
        </is>
      </c>
    </row>
    <row r="163909">
      <c r="A163909" s="1" t="n">
        <v>163907</v>
      </c>
      <c r="B163909" t="inlineStr">
        <is>
          <t>timestep</t>
        </is>
      </c>
      <c r="C163909" t="n">
        <v>2</v>
      </c>
      <c r="D163909" t="inlineStr">
        <is>
          <t>{'timestep', 'devkit-timestep'}</t>
        </is>
      </c>
    </row>
    <row r="163910">
      <c r="A163910" s="1" t="n">
        <v>163908</v>
      </c>
      <c r="B163910" t="inlineStr">
        <is>
          <t>laolizi</t>
        </is>
      </c>
      <c r="C163910" t="n">
        <v>2</v>
      </c>
      <c r="D163910" t="inlineStr">
        <is>
          <t>{'laolizi', 'laolizi-playground'}</t>
        </is>
      </c>
    </row>
    <row r="163911">
      <c r="A163911" s="1" t="n">
        <v>163909</v>
      </c>
      <c r="B163911" t="inlineStr">
        <is>
          <t>honkandgo</t>
        </is>
      </c>
      <c r="C163911" t="n">
        <v>2</v>
      </c>
      <c r="D163911" t="inlineStr">
        <is>
          <t>{'@honkandgo~googleads', '@honkandgo~msads'}</t>
        </is>
      </c>
    </row>
    <row r="163912">
      <c r="A163912" s="1" t="n">
        <v>163910</v>
      </c>
      <c r="B163912" t="inlineStr">
        <is>
          <t>flyc</t>
        </is>
      </c>
      <c r="C163912" t="n">
        <v>2</v>
      </c>
      <c r="D163912" t="inlineStr">
        <is>
          <t>{'npm-flyc', 'flyc-cli'}</t>
        </is>
      </c>
    </row>
    <row r="163913">
      <c r="A163913" s="1" t="n">
        <v>163911</v>
      </c>
      <c r="B163913" t="inlineStr">
        <is>
          <t>zkode</t>
        </is>
      </c>
      <c r="C163913" t="n">
        <v>2</v>
      </c>
      <c r="D163913" t="inlineStr">
        <is>
          <t>{'@zkode~common-lib', '@zkode~tms-lib'}</t>
        </is>
      </c>
    </row>
    <row r="163914">
      <c r="A163914" s="1" t="n">
        <v>163912</v>
      </c>
      <c r="B163914" t="inlineStr">
        <is>
          <t>rodent</t>
        </is>
      </c>
      <c r="C163914" t="n">
        <v>2</v>
      </c>
      <c r="D163914" t="inlineStr">
        <is>
          <t>{'rodent', 'rodentify'}</t>
        </is>
      </c>
    </row>
    <row r="163915">
      <c r="A163915" s="1" t="n">
        <v>163913</v>
      </c>
      <c r="B163915" t="inlineStr">
        <is>
          <t>sdch</t>
        </is>
      </c>
      <c r="C163915" t="n">
        <v>2</v>
      </c>
      <c r="D163915" t="inlineStr">
        <is>
          <t>{'connect-sdch', 'sdch'}</t>
        </is>
      </c>
    </row>
    <row r="163916">
      <c r="A163916" s="1" t="n">
        <v>163914</v>
      </c>
      <c r="B163916" t="inlineStr">
        <is>
          <t>lhl2617</t>
        </is>
      </c>
      <c r="C163916" t="n">
        <v>2</v>
      </c>
      <c r="D163916" t="inlineStr">
        <is>
          <t>{'@lhl2617~scrapedin', '@lhl2617~visual2fable'}</t>
        </is>
      </c>
    </row>
    <row r="163917">
      <c r="A163917" s="1" t="n">
        <v>163915</v>
      </c>
      <c r="B163917" t="inlineStr">
        <is>
          <t>totd</t>
        </is>
      </c>
      <c r="C163917" t="n">
        <v>2</v>
      </c>
      <c r="D163917" t="inlineStr">
        <is>
          <t>{'django-totd', 'eslint-config-totd'}</t>
        </is>
      </c>
    </row>
    <row r="163918">
      <c r="A163918" s="1" t="n">
        <v>163916</v>
      </c>
      <c r="B163918" t="inlineStr">
        <is>
          <t>guids</t>
        </is>
      </c>
      <c r="C163918" t="n">
        <v>2</v>
      </c>
      <c r="D163918" t="inlineStr">
        <is>
          <t>{'guids', '@snr1kor~shared-ui-styleguids'}</t>
        </is>
      </c>
    </row>
    <row r="163919">
      <c r="A163919" s="1" t="n">
        <v>163917</v>
      </c>
      <c r="B163919" t="inlineStr">
        <is>
          <t>gitpm</t>
        </is>
      </c>
      <c r="C163919" t="n">
        <v>2</v>
      </c>
      <c r="D163919" t="inlineStr">
        <is>
          <t>{'gitpm', 'maven-gitpm'}</t>
        </is>
      </c>
    </row>
    <row r="163920">
      <c r="A163920" s="1" t="n">
        <v>163918</v>
      </c>
      <c r="B163920" t="inlineStr">
        <is>
          <t>senovee</t>
        </is>
      </c>
      <c r="C163920" t="n">
        <v>2</v>
      </c>
      <c r="D163920" t="inlineStr">
        <is>
          <t>{'senovee-ast', 'senovee'}</t>
        </is>
      </c>
    </row>
    <row r="163921">
      <c r="A163921" s="1" t="n">
        <v>163919</v>
      </c>
      <c r="B163921" t="inlineStr">
        <is>
          <t>protonet</t>
        </is>
      </c>
      <c r="C163921" t="n">
        <v>2</v>
      </c>
      <c r="D163921" t="inlineStr">
        <is>
          <t>{'info.protonet.imageresizer', 'hubot-protonet'}</t>
        </is>
      </c>
    </row>
    <row r="163922">
      <c r="A163922" s="1" t="n">
        <v>163920</v>
      </c>
      <c r="B163922" t="inlineStr">
        <is>
          <t>dajk</t>
        </is>
      </c>
      <c r="C163922" t="n">
        <v>2</v>
      </c>
      <c r="D163922" t="inlineStr">
        <is>
          <t>{'@dajk~react-scripts', '@dajk~react-carousel'}</t>
        </is>
      </c>
    </row>
    <row r="163923">
      <c r="A163923" s="1" t="n">
        <v>163921</v>
      </c>
      <c r="B163923" t="inlineStr">
        <is>
          <t>jibz</t>
        </is>
      </c>
      <c r="C163923" t="n">
        <v>2</v>
      </c>
      <c r="D163923" t="inlineStr">
        <is>
          <t>{'oasgraph-jibz', 'strong-soap-jibz'}</t>
        </is>
      </c>
    </row>
    <row r="163924">
      <c r="A163924" s="1" t="n">
        <v>163922</v>
      </c>
      <c r="B163924" t="inlineStr">
        <is>
          <t>modica</t>
        </is>
      </c>
      <c r="C163924" t="n">
        <v>2</v>
      </c>
      <c r="D163924" t="inlineStr">
        <is>
          <t>{'modica-button', '@modicagroup~omnimicro'}</t>
        </is>
      </c>
    </row>
    <row r="163925">
      <c r="A163925" s="1" t="n">
        <v>163923</v>
      </c>
      <c r="B163925" t="inlineStr">
        <is>
          <t>vuedh</t>
        </is>
      </c>
      <c r="C163925" t="n">
        <v>2</v>
      </c>
      <c r="D163925" t="inlineStr">
        <is>
          <t>{'vuedh', 'vuedh-web'}</t>
        </is>
      </c>
    </row>
    <row r="163926">
      <c r="A163926" s="1" t="n">
        <v>163924</v>
      </c>
      <c r="B163926" t="inlineStr">
        <is>
          <t>joox</t>
        </is>
      </c>
      <c r="C163926" t="n">
        <v>2</v>
      </c>
      <c r="D163926" t="inlineStr">
        <is>
          <t>{'joox-web-crawler', 'joox-web-lib-v2'}</t>
        </is>
      </c>
    </row>
    <row r="163927">
      <c r="A163927" s="1" t="n">
        <v>163925</v>
      </c>
      <c r="B163927" t="inlineStr">
        <is>
          <t>sspai</t>
        </is>
      </c>
      <c r="C163927" t="n">
        <v>2</v>
      </c>
      <c r="D163927" t="inlineStr">
        <is>
          <t>{'sspai-ui', 'sspai-libs'}</t>
        </is>
      </c>
    </row>
    <row r="163928">
      <c r="A163928" s="1" t="n">
        <v>163926</v>
      </c>
      <c r="B163928" t="inlineStr">
        <is>
          <t>high5</t>
        </is>
      </c>
      <c r="C163928" t="n">
        <v>2</v>
      </c>
      <c r="D163928" t="inlineStr">
        <is>
          <t>{'high5py', 'high5'}</t>
        </is>
      </c>
    </row>
    <row r="163929">
      <c r="A163929" s="1" t="n">
        <v>163927</v>
      </c>
      <c r="B163929" t="inlineStr">
        <is>
          <t>bricky</t>
        </is>
      </c>
      <c r="C163929" t="n">
        <v>2</v>
      </c>
      <c r="D163929" t="inlineStr">
        <is>
          <t>{'bricky', 'bricky-orm'}</t>
        </is>
      </c>
    </row>
    <row r="163930">
      <c r="A163930" s="1" t="n">
        <v>163928</v>
      </c>
      <c r="B163930" t="inlineStr">
        <is>
          <t>cown</t>
        </is>
      </c>
      <c r="C163930" t="n">
        <v>2</v>
      </c>
      <c r="D163930" t="inlineStr">
        <is>
          <t>{'cown-cli', 'cown'}</t>
        </is>
      </c>
    </row>
    <row r="163931">
      <c r="A163931" s="1" t="n">
        <v>163929</v>
      </c>
      <c r="B163931" t="inlineStr">
        <is>
          <t>indicatrix</t>
        </is>
      </c>
      <c r="C163931" t="n">
        <v>2</v>
      </c>
      <c r="D163931" t="inlineStr">
        <is>
          <t>{'indicatrix', '@indicatrix~elm-chartjs-webcomponent'}</t>
        </is>
      </c>
    </row>
    <row r="163932">
      <c r="A163932" s="1" t="n">
        <v>163930</v>
      </c>
      <c r="B163932" t="inlineStr">
        <is>
          <t>arvore</t>
        </is>
      </c>
      <c r="C163932" t="n">
        <v>2</v>
      </c>
      <c r="D163932" t="inlineStr">
        <is>
          <t>{'arvore', 'cordova-plugin-arvore-printer'}</t>
        </is>
      </c>
    </row>
    <row r="163933">
      <c r="A163933" s="1" t="n">
        <v>163931</v>
      </c>
      <c r="B163933" t="inlineStr">
        <is>
          <t>varnit</t>
        </is>
      </c>
      <c r="C163933" t="n">
        <v>2</v>
      </c>
      <c r="D163933" t="inlineStr">
        <is>
          <t>{'npm-test-publish-varnit', '@varnit_s36~frontend-component-gen'}</t>
        </is>
      </c>
    </row>
    <row r="163934">
      <c r="A163934" s="1" t="n">
        <v>163932</v>
      </c>
      <c r="B163934" t="inlineStr">
        <is>
          <t>regaliator</t>
        </is>
      </c>
      <c r="C163934" t="n">
        <v>2</v>
      </c>
      <c r="D163934" t="inlineStr">
        <is>
          <t>{'regaliator', '@truebill~regaliator'}</t>
        </is>
      </c>
    </row>
    <row r="163935">
      <c r="A163935" s="1" t="n">
        <v>163933</v>
      </c>
      <c r="B163935" t="inlineStr">
        <is>
          <t>virtii</t>
        </is>
      </c>
      <c r="C163935" t="n">
        <v>2</v>
      </c>
      <c r="D163935" t="inlineStr">
        <is>
          <t>{'virtii-pattern-library', 'virtii-ca-module'}</t>
        </is>
      </c>
    </row>
    <row r="163936">
      <c r="A163936" s="1" t="n">
        <v>163934</v>
      </c>
      <c r="B163936" t="inlineStr">
        <is>
          <t>shoppin</t>
        </is>
      </c>
      <c r="C163936" t="n">
        <v>2</v>
      </c>
      <c r="D163936" t="inlineStr">
        <is>
          <t>{'shoppinpal-warehouse-mongo', 'shoppinpal-warehouse'}</t>
        </is>
      </c>
    </row>
    <row r="163937">
      <c r="A163937" s="1" t="n">
        <v>163935</v>
      </c>
      <c r="B163937" t="inlineStr">
        <is>
          <t>shoppinpal</t>
        </is>
      </c>
      <c r="C163937" t="n">
        <v>2</v>
      </c>
      <c r="D163937" t="inlineStr">
        <is>
          <t>{'shoppinpal-warehouse-mongo', 'shoppinpal-warehouse'}</t>
        </is>
      </c>
    </row>
    <row r="163938">
      <c r="A163938" s="1" t="n">
        <v>163936</v>
      </c>
      <c r="B163938" t="inlineStr">
        <is>
          <t>cardgames</t>
        </is>
      </c>
      <c r="C163938" t="n">
        <v>2</v>
      </c>
      <c r="D163938" t="inlineStr">
        <is>
          <t>{'willacy-cardgames', 'cardgames'}</t>
        </is>
      </c>
    </row>
    <row r="163939">
      <c r="A163939" s="1" t="n">
        <v>163937</v>
      </c>
      <c r="B163939" t="inlineStr">
        <is>
          <t>jspipe</t>
        </is>
      </c>
      <c r="C163939" t="n">
        <v>2</v>
      </c>
      <c r="D163939" t="inlineStr">
        <is>
          <t>{'@soyuka~jspipe', 'jspipe'}</t>
        </is>
      </c>
    </row>
    <row r="163940">
      <c r="A163940" s="1" t="n">
        <v>163938</v>
      </c>
      <c r="B163940" t="inlineStr">
        <is>
          <t>fkp</t>
        </is>
      </c>
      <c r="C163940" t="n">
        <v>2</v>
      </c>
      <c r="D163940" t="inlineStr">
        <is>
          <t>{'fkp-react-native-router', 'fkp-sax'}</t>
        </is>
      </c>
    </row>
    <row r="163941">
      <c r="A163941" s="1" t="n">
        <v>163939</v>
      </c>
      <c r="B163941" t="inlineStr">
        <is>
          <t>dishi</t>
        </is>
      </c>
      <c r="C163941" t="n">
        <v>2</v>
      </c>
      <c r="D163941" t="inlineStr">
        <is>
          <t>{'dishi.cell.todo', 'dishi'}</t>
        </is>
      </c>
    </row>
    <row r="163942">
      <c r="A163942" s="1" t="n">
        <v>163940</v>
      </c>
      <c r="B163942" t="inlineStr">
        <is>
          <t>dmuploader</t>
        </is>
      </c>
      <c r="C163942" t="n">
        <v>2</v>
      </c>
      <c r="D163942" t="inlineStr">
        <is>
          <t>{'dmuploader', 'emark-dmuploader'}</t>
        </is>
      </c>
    </row>
    <row r="163943">
      <c r="A163943" s="1" t="n">
        <v>163941</v>
      </c>
      <c r="B163943" t="inlineStr">
        <is>
          <t>thinkdeeply</t>
        </is>
      </c>
      <c r="C163943" t="n">
        <v>2</v>
      </c>
      <c r="D163943" t="inlineStr">
        <is>
          <t>{'@thinkdeeply~dynamic-form-generator', '@thinkdeeply~dynamic-form'}</t>
        </is>
      </c>
    </row>
    <row r="163944">
      <c r="A163944" s="1" t="n">
        <v>163942</v>
      </c>
      <c r="B163944" t="inlineStr">
        <is>
          <t>quantiphy</t>
        </is>
      </c>
      <c r="C163944" t="n">
        <v>2</v>
      </c>
      <c r="D163944" t="inlineStr">
        <is>
          <t>{'quantiphy-eval', 'quantiphy'}</t>
        </is>
      </c>
    </row>
    <row r="163945">
      <c r="A163945" s="1" t="n">
        <v>163943</v>
      </c>
      <c r="B163945" t="inlineStr">
        <is>
          <t>vulcans</t>
        </is>
      </c>
      <c r="C163945" t="n">
        <v>2</v>
      </c>
      <c r="D163945" t="inlineStr">
        <is>
          <t>{'progressive-vulcans', 'gulp-progressive-vulcans'}</t>
        </is>
      </c>
    </row>
    <row r="163946">
      <c r="A163946" s="1" t="n">
        <v>163944</v>
      </c>
      <c r="B163946" t="inlineStr">
        <is>
          <t>frmx</t>
        </is>
      </c>
      <c r="C163946" t="n">
        <v>2</v>
      </c>
      <c r="D163946" t="inlineStr">
        <is>
          <t>{'frmx', 'frmx-material-ui'}</t>
        </is>
      </c>
    </row>
    <row r="163947">
      <c r="A163947" s="1" t="n">
        <v>163945</v>
      </c>
      <c r="B163947" t="inlineStr">
        <is>
          <t>caspi</t>
        </is>
      </c>
      <c r="C163947" t="n">
        <v>2</v>
      </c>
      <c r="D163947" t="inlineStr">
        <is>
          <t>{'caspio', 'caspi'}</t>
        </is>
      </c>
    </row>
    <row r="163948">
      <c r="A163948" s="1" t="n">
        <v>163946</v>
      </c>
      <c r="B163948" t="inlineStr">
        <is>
          <t>isiterable</t>
        </is>
      </c>
      <c r="C163948" t="n">
        <v>2</v>
      </c>
      <c r="D163948" t="inlineStr">
        <is>
          <t>{'isiterable', '@unction~isiterable'}</t>
        </is>
      </c>
    </row>
    <row r="163949">
      <c r="A163949" s="1" t="n">
        <v>163947</v>
      </c>
      <c r="B163949" t="inlineStr">
        <is>
          <t>requestfailureactions</t>
        </is>
      </c>
      <c r="C163949" t="n">
        <v>2</v>
      </c>
      <c r="D163949" t="inlineStr">
        <is>
          <t>{'qmuzik-requestfailureactions', 'qmuzik-requestfailureactions-shared'}</t>
        </is>
      </c>
    </row>
    <row r="163950">
      <c r="A163950" s="1" t="n">
        <v>163948</v>
      </c>
      <c r="B163950" t="inlineStr">
        <is>
          <t>reig</t>
        </is>
      </c>
      <c r="C163950" t="n">
        <v>2</v>
      </c>
      <c r="D163950" t="inlineStr">
        <is>
          <t>{'login.reigster', 'hydreigon'}</t>
        </is>
      </c>
    </row>
    <row r="163951">
      <c r="A163951" s="1" t="n">
        <v>163949</v>
      </c>
      <c r="B163951" t="inlineStr">
        <is>
          <t>ratwizard</t>
        </is>
      </c>
      <c r="C163951" t="n">
        <v>2</v>
      </c>
      <c r="D163951" t="inlineStr">
        <is>
          <t>{'@ratwizard~cli', '@ratwizard~for-each-queue'}</t>
        </is>
      </c>
    </row>
    <row r="163952">
      <c r="A163952" s="1" t="n">
        <v>163950</v>
      </c>
      <c r="B163952" t="inlineStr">
        <is>
          <t>moji7798</t>
        </is>
      </c>
      <c r="C163952" t="n">
        <v>2</v>
      </c>
      <c r="D163952" t="inlineStr">
        <is>
          <t>{'@moji7798~wizard', '@moji7798~ckeditor5-custom-build'}</t>
        </is>
      </c>
    </row>
    <row r="163953">
      <c r="A163953" s="1" t="n">
        <v>163951</v>
      </c>
      <c r="B163953" t="inlineStr">
        <is>
          <t>spiffform</t>
        </is>
      </c>
      <c r="C163953" t="n">
        <v>2</v>
      </c>
      <c r="D163953" t="inlineStr">
        <is>
          <t>{'js-spiffform', 'spiffform'}</t>
        </is>
      </c>
    </row>
    <row r="163954">
      <c r="A163954" s="1" t="n">
        <v>163952</v>
      </c>
      <c r="B163954" t="inlineStr">
        <is>
          <t>tagifyjs</t>
        </is>
      </c>
      <c r="C163954" t="n">
        <v>2</v>
      </c>
      <c r="D163954" t="inlineStr">
        <is>
          <t>{'@smeshkov~tagifyjs', '@zoomio~tagifyjs'}</t>
        </is>
      </c>
    </row>
    <row r="163955">
      <c r="A163955" s="1" t="n">
        <v>163953</v>
      </c>
      <c r="B163955" t="inlineStr">
        <is>
          <t>beratung</t>
        </is>
      </c>
      <c r="C163955" t="n">
        <v>2</v>
      </c>
      <c r="D163955" t="inlineStr">
        <is>
          <t>{'amannn-caritas-online-beratung-frontend', 'diakonie-online-beratung-frontend'}</t>
        </is>
      </c>
    </row>
    <row r="163956">
      <c r="A163956" s="1" t="n">
        <v>163954</v>
      </c>
      <c r="B163956" t="inlineStr">
        <is>
          <t>projacto</t>
        </is>
      </c>
      <c r="C163956" t="n">
        <v>2</v>
      </c>
      <c r="D163956" t="inlineStr">
        <is>
          <t>{'@projacto~common', '@projacto~uncross-seduce-chrome'}</t>
        </is>
      </c>
    </row>
    <row r="163957">
      <c r="A163957" s="1" t="n">
        <v>163955</v>
      </c>
      <c r="B163957" t="inlineStr">
        <is>
          <t>plataformabr</t>
        </is>
      </c>
      <c r="C163957" t="n">
        <v>2</v>
      </c>
      <c r="D163957" t="inlineStr">
        <is>
          <t>{'plataformabr-util-validator', 'plataformabr-util-helper'}</t>
        </is>
      </c>
    </row>
    <row r="163958">
      <c r="A163958" s="1" t="n">
        <v>163956</v>
      </c>
      <c r="B163958" t="inlineStr">
        <is>
          <t>qliq</t>
        </is>
      </c>
      <c r="C163958" t="n">
        <v>2</v>
      </c>
      <c r="D163958" t="inlineStr">
        <is>
          <t>{'vue-flowy-qliq', 'gantt-elastic-qliq'}</t>
        </is>
      </c>
    </row>
    <row r="163959">
      <c r="A163959" s="1" t="n">
        <v>163957</v>
      </c>
      <c r="B163959" t="inlineStr">
        <is>
          <t>hydrogencss</t>
        </is>
      </c>
      <c r="C163959" t="n">
        <v>2</v>
      </c>
      <c r="D163959" t="inlineStr">
        <is>
          <t>{'hydrogencss', 'postcss-hydrogencss-cssmodules'}</t>
        </is>
      </c>
    </row>
    <row r="163960">
      <c r="A163960" s="1" t="n">
        <v>163958</v>
      </c>
      <c r="B163960" t="inlineStr">
        <is>
          <t>stact</t>
        </is>
      </c>
      <c r="C163960" t="n">
        <v>2</v>
      </c>
      <c r="D163960" t="inlineStr">
        <is>
          <t>{'stact', 'stact-hooks'}</t>
        </is>
      </c>
    </row>
    <row r="163961">
      <c r="A163961" s="1" t="n">
        <v>163959</v>
      </c>
      <c r="B163961" t="inlineStr">
        <is>
          <t>felangel</t>
        </is>
      </c>
      <c r="C163961" t="n">
        <v>2</v>
      </c>
      <c r="D163961" t="inlineStr">
        <is>
          <t>{'@felangel~bloc', '@felangel~react-bloc'}</t>
        </is>
      </c>
    </row>
    <row r="163962">
      <c r="A163962" s="1" t="n">
        <v>163960</v>
      </c>
      <c r="B163962" t="inlineStr">
        <is>
          <t>botlerplate</t>
        </is>
      </c>
      <c r="C163962" t="n">
        <v>2</v>
      </c>
      <c r="D163962" t="inlineStr">
        <is>
          <t>{'botlerplate', 'generator-botlerplate'}</t>
        </is>
      </c>
    </row>
    <row r="163963">
      <c r="A163963" s="1" t="n">
        <v>163961</v>
      </c>
      <c r="B163963" t="inlineStr">
        <is>
          <t>eventsourcemock</t>
        </is>
      </c>
      <c r="C163963" t="n">
        <v>2</v>
      </c>
      <c r="D163963" t="inlineStr">
        <is>
          <t>{'@dschmidt~eventsourcemock', 'eventsourcemock'}</t>
        </is>
      </c>
    </row>
    <row r="163964">
      <c r="A163964" s="1" t="n">
        <v>163962</v>
      </c>
      <c r="B163964" t="inlineStr">
        <is>
          <t>bone4</t>
        </is>
      </c>
      <c r="C163964" t="n">
        <v>2</v>
      </c>
      <c r="D163964" t="inlineStr">
        <is>
          <t>{'bone4', 'bone4-ui'}</t>
        </is>
      </c>
    </row>
    <row r="163965">
      <c r="A163965" s="1" t="n">
        <v>163963</v>
      </c>
      <c r="B163965" t="inlineStr">
        <is>
          <t>cular</t>
        </is>
      </c>
      <c r="C163965" t="n">
        <v>2</v>
      </c>
      <c r="D163965" t="inlineStr">
        <is>
          <t>{'cycular', 'tocular'}</t>
        </is>
      </c>
    </row>
    <row r="163966">
      <c r="A163966" s="1" t="n">
        <v>163964</v>
      </c>
      <c r="B163966" t="inlineStr">
        <is>
          <t>d032</t>
        </is>
      </c>
      <c r="C163966" t="n">
        <v>2</v>
      </c>
      <c r="D163966" t="inlineStr">
        <is>
          <t>{'@wtcbkjbuzrbl~a7127b004609200fca297b94b2c466bdb1bfcd07a38bd5a32d12d032b', '@wtcbkjbuzrbl~a3b21e8c2f044d032c632d92d7498eb54ac41e478b510c86138f77b07'}</t>
        </is>
      </c>
    </row>
    <row r="163967">
      <c r="A163967" s="1" t="n">
        <v>163965</v>
      </c>
      <c r="B163967" t="inlineStr">
        <is>
          <t>d92</t>
        </is>
      </c>
      <c r="C163967" t="n">
        <v>2</v>
      </c>
      <c r="D163967" t="inlineStr">
        <is>
          <t>{'@wtcbkjbuzrbl~a8236f79c4d92ca64dbab33c837798b69e1763ee3d5fedcacbbc18824', '@wtcbkjbuzrbl~a3b21e8c2f044d032c632d92d7498eb54ac41e478b510c86138f77b07'}</t>
        </is>
      </c>
    </row>
    <row r="163968">
      <c r="A163968" s="1" t="n">
        <v>163966</v>
      </c>
      <c r="B163968" t="inlineStr">
        <is>
          <t>b510</t>
        </is>
      </c>
      <c r="C163968" t="n">
        <v>2</v>
      </c>
      <c r="D163968" t="inlineStr">
        <is>
          <t>{'@wtcbkjbuzrbl~a3b21e8c2f044d032c632d92d7498eb54ac41e478b510c86138f77b07', 'wzq1603b510'}</t>
        </is>
      </c>
    </row>
    <row r="163969">
      <c r="A163969" s="1" t="n">
        <v>163967</v>
      </c>
      <c r="B163969" t="inlineStr">
        <is>
          <t>devupx</t>
        </is>
      </c>
      <c r="C163969" t="n">
        <v>2</v>
      </c>
      <c r="D163969" t="inlineStr">
        <is>
          <t>{'@devupx~vue-auth', '@devupx~vue-fabric-wrapper'}</t>
        </is>
      </c>
    </row>
    <row r="163970">
      <c r="A163970" s="1" t="n">
        <v>163968</v>
      </c>
      <c r="B163970" t="inlineStr">
        <is>
          <t>cseg</t>
        </is>
      </c>
      <c r="C163970" t="n">
        <v>2</v>
      </c>
      <c r="D163970" t="inlineStr">
        <is>
          <t>{'python-cseg', 'cseg'}</t>
        </is>
      </c>
    </row>
    <row r="163971">
      <c r="A163971" s="1" t="n">
        <v>163969</v>
      </c>
      <c r="B163971" t="inlineStr">
        <is>
          <t>cfwest</t>
        </is>
      </c>
      <c r="C163971" t="n">
        <v>2</v>
      </c>
      <c r="D163971" t="inlineStr">
        <is>
          <t>{'@cfwest~api-client', '@cfwest~macro-controller'}</t>
        </is>
      </c>
    </row>
    <row r="163972">
      <c r="A163972" s="1" t="n">
        <v>163970</v>
      </c>
      <c r="B163972" t="inlineStr">
        <is>
          <t>mamcharge</t>
        </is>
      </c>
      <c r="C163972" t="n">
        <v>2</v>
      </c>
      <c r="D163972" t="inlineStr">
        <is>
          <t>{'mamcharge-vue-frame', 'vue-mamcharge-ui'}</t>
        </is>
      </c>
    </row>
    <row r="163973">
      <c r="A163973" s="1" t="n">
        <v>163971</v>
      </c>
      <c r="B163973" t="inlineStr">
        <is>
          <t>ueg</t>
        </is>
      </c>
      <c r="C163973" t="n">
        <v>2</v>
      </c>
      <c r="D163973" t="inlineStr">
        <is>
          <t>{'ueg-react', 'ueg'}</t>
        </is>
      </c>
    </row>
    <row r="163974">
      <c r="A163974" s="1" t="n">
        <v>163972</v>
      </c>
      <c r="B163974" t="inlineStr">
        <is>
          <t>lstore</t>
        </is>
      </c>
      <c r="C163974" t="n">
        <v>2</v>
      </c>
      <c r="D163974" t="inlineStr">
        <is>
          <t>{'@mtjs~lstore', '@qiejs~lstore'}</t>
        </is>
      </c>
    </row>
    <row r="163975">
      <c r="A163975" s="1" t="n">
        <v>163973</v>
      </c>
      <c r="B163975" t="inlineStr">
        <is>
          <t>decos</t>
        </is>
      </c>
      <c r="C163975" t="n">
        <v>2</v>
      </c>
      <c r="D163975" t="inlineStr">
        <is>
          <t>{'koa-decos', 'decos'}</t>
        </is>
      </c>
    </row>
    <row r="163976">
      <c r="A163976" s="1" t="n">
        <v>163974</v>
      </c>
      <c r="B163976" t="inlineStr">
        <is>
          <t>ishant</t>
        </is>
      </c>
      <c r="C163976" t="n">
        <v>2</v>
      </c>
      <c r="D163976" t="inlineStr">
        <is>
          <t>{'ishant-garg-resume', 'betterprogramming-ishant'}</t>
        </is>
      </c>
    </row>
    <row r="163977">
      <c r="A163977" s="1" t="n">
        <v>163975</v>
      </c>
      <c r="B163977" t="inlineStr">
        <is>
          <t>imaps</t>
        </is>
      </c>
      <c r="C163977" t="n">
        <v>2</v>
      </c>
      <c r="D163977" t="inlineStr">
        <is>
          <t>{'imaps', 'imaps-icount'}</t>
        </is>
      </c>
    </row>
    <row r="163978">
      <c r="A163978" s="1" t="n">
        <v>163976</v>
      </c>
      <c r="B163978" t="inlineStr">
        <is>
          <t>csslocals</t>
        </is>
      </c>
      <c r="C163978" t="n">
        <v>2</v>
      </c>
      <c r="D163978" t="inlineStr">
        <is>
          <t>{'csslocals-from-js-loader', 'csslocals-from-vue-loader'}</t>
        </is>
      </c>
    </row>
    <row r="163979">
      <c r="A163979" s="1" t="n">
        <v>163977</v>
      </c>
      <c r="B163979" t="inlineStr">
        <is>
          <t>smwcentral</t>
        </is>
      </c>
      <c r="C163979" t="n">
        <v>2</v>
      </c>
      <c r="D163979" t="inlineStr">
        <is>
          <t>{'@smwcentral~spc-player', 'smwcentral.net-jsonapi'}</t>
        </is>
      </c>
    </row>
    <row r="163980">
      <c r="A163980" s="1" t="n">
        <v>163978</v>
      </c>
      <c r="B163980" t="inlineStr">
        <is>
          <t>zuv</t>
        </is>
      </c>
      <c r="C163980" t="n">
        <v>2</v>
      </c>
      <c r="D163980" t="inlineStr">
        <is>
          <t>{'zuv', 'zuv-view'}</t>
        </is>
      </c>
    </row>
    <row r="163981">
      <c r="A163981" s="1" t="n">
        <v>163979</v>
      </c>
      <c r="B163981" t="inlineStr">
        <is>
          <t>jingchen1111</t>
        </is>
      </c>
      <c r="C163981" t="n">
        <v>2</v>
      </c>
      <c r="D163981" t="inlineStr">
        <is>
          <t>{'jingchen1111-format-time', 'jingchen1111-github-test'}</t>
        </is>
      </c>
    </row>
    <row r="163982">
      <c r="A163982" s="1" t="n">
        <v>163980</v>
      </c>
      <c r="B163982" t="inlineStr">
        <is>
          <t>yahara</t>
        </is>
      </c>
      <c r="C163982" t="n">
        <v>2</v>
      </c>
      <c r="D163982" t="inlineStr">
        <is>
          <t>{'@stencil~yahara', '@stencil~yahara-tokens'}</t>
        </is>
      </c>
    </row>
    <row r="163983">
      <c r="A163983" s="1" t="n">
        <v>163981</v>
      </c>
      <c r="B163983" t="inlineStr">
        <is>
          <t>mclfy82</t>
        </is>
      </c>
      <c r="C163983" t="n">
        <v>2</v>
      </c>
      <c r="D163983" t="inlineStr">
        <is>
          <t>{'@mclfy82~monad', '@mclfy82~simple-form'}</t>
        </is>
      </c>
    </row>
    <row r="163984">
      <c r="A163984" s="1" t="n">
        <v>163982</v>
      </c>
      <c r="B163984" t="inlineStr">
        <is>
          <t>talk2</t>
        </is>
      </c>
      <c r="C163984" t="n">
        <v>2</v>
      </c>
      <c r="D163984" t="inlineStr">
        <is>
          <t>{'gulp-talk2me', '@talk2rajeev~simple-calculator'}</t>
        </is>
      </c>
    </row>
    <row r="163985">
      <c r="A163985" s="1" t="n">
        <v>163983</v>
      </c>
      <c r="B163985" t="inlineStr">
        <is>
          <t>fupin</t>
        </is>
      </c>
      <c r="C163985" t="n">
        <v>2</v>
      </c>
      <c r="D163985" t="inlineStr">
        <is>
          <t>{'fupin-vue-ui', 'fupin-vue-core'}</t>
        </is>
      </c>
    </row>
    <row r="163986">
      <c r="A163986" s="1" t="n">
        <v>163984</v>
      </c>
      <c r="B163986" t="inlineStr">
        <is>
          <t>archaius</t>
        </is>
      </c>
      <c r="C163986" t="n">
        <v>2</v>
      </c>
      <c r="D163986" t="inlineStr">
        <is>
          <t>{'@tuul~archaius', 'prana-archaius-client'}</t>
        </is>
      </c>
    </row>
    <row r="163987">
      <c r="A163987" s="1" t="n">
        <v>163985</v>
      </c>
      <c r="B163987" t="inlineStr">
        <is>
          <t>tenpy</t>
        </is>
      </c>
      <c r="C163987" t="n">
        <v>2</v>
      </c>
      <c r="D163987" t="inlineStr">
        <is>
          <t>{'tenpy', 'physics-tenpy'}</t>
        </is>
      </c>
    </row>
    <row r="163988">
      <c r="A163988" s="1" t="n">
        <v>163986</v>
      </c>
      <c r="B163988" t="inlineStr">
        <is>
          <t>nyj</t>
        </is>
      </c>
      <c r="C163988" t="n">
        <v>2</v>
      </c>
      <c r="D163988" t="inlineStr">
        <is>
          <t>{'nyj', 'vue-auto-router-cli-nyj'}</t>
        </is>
      </c>
    </row>
    <row r="163989">
      <c r="A163989" s="1" t="n">
        <v>163987</v>
      </c>
      <c r="B163989" t="inlineStr">
        <is>
          <t>caliber</t>
        </is>
      </c>
      <c r="C163989" t="n">
        <v>2</v>
      </c>
      <c r="D163989" t="inlineStr">
        <is>
          <t>{'caliber', 'vue2-dropzone-hicaliber'}</t>
        </is>
      </c>
    </row>
    <row r="163990">
      <c r="A163990" s="1" t="n">
        <v>163988</v>
      </c>
      <c r="B163990" t="inlineStr">
        <is>
          <t>impuesto</t>
        </is>
      </c>
      <c r="C163990" t="n">
        <v>2</v>
      </c>
      <c r="D163990" t="inlineStr">
        <is>
          <t>{'calculatorimpuestotest', 'calc-impuesto-ganancias'}</t>
        </is>
      </c>
    </row>
    <row r="163991">
      <c r="A163991" s="1" t="n">
        <v>163989</v>
      </c>
      <c r="B163991" t="inlineStr">
        <is>
          <t>epezhman</t>
        </is>
      </c>
      <c r="C163991" t="n">
        <v>2</v>
      </c>
      <c r="D163991" t="inlineStr">
        <is>
          <t>{'epezhman-fabric-shim-2', 'epezhman-automerge'}</t>
        </is>
      </c>
    </row>
    <row r="163992">
      <c r="A163992" s="1" t="n">
        <v>163990</v>
      </c>
      <c r="B163992" t="inlineStr">
        <is>
          <t>coolers</t>
        </is>
      </c>
      <c r="C163992" t="n">
        <v>2</v>
      </c>
      <c r="D163992" t="inlineStr">
        <is>
          <t>{'coolers', 'popperscoolers.com'}</t>
        </is>
      </c>
    </row>
    <row r="163993">
      <c r="A163993" s="1" t="n">
        <v>163991</v>
      </c>
      <c r="B163993" t="inlineStr">
        <is>
          <t>buzzalt</t>
        </is>
      </c>
      <c r="C163993" t="n">
        <v>2</v>
      </c>
      <c r="D163993" t="inlineStr">
        <is>
          <t>{'@buzzalt~element-anchor', '@buzzalt~tooltip'}</t>
        </is>
      </c>
    </row>
    <row r="163994">
      <c r="A163994" s="1" t="n">
        <v>163992</v>
      </c>
      <c r="B163994" t="inlineStr">
        <is>
          <t>netrol</t>
        </is>
      </c>
      <c r="C163994" t="n">
        <v>2</v>
      </c>
      <c r="D163994" t="inlineStr">
        <is>
          <t>{'netrol-cli', 'netrol'}</t>
        </is>
      </c>
    </row>
    <row r="163995">
      <c r="A163995" s="1" t="n">
        <v>163993</v>
      </c>
      <c r="B163995" t="inlineStr">
        <is>
          <t>fluxion12</t>
        </is>
      </c>
      <c r="C163995" t="n">
        <v>2</v>
      </c>
      <c r="D163995" t="inlineStr">
        <is>
          <t>{'tool-fluxion12', 'fluxion12-34-56'}</t>
        </is>
      </c>
    </row>
    <row r="163996">
      <c r="A163996" s="1" t="n">
        <v>163994</v>
      </c>
      <c r="B163996" t="inlineStr">
        <is>
          <t>ifaces</t>
        </is>
      </c>
      <c r="C163996" t="n">
        <v>2</v>
      </c>
      <c r="D163996" t="inlineStr">
        <is>
          <t>{'ifaces', '@cidrak~ifaces'}</t>
        </is>
      </c>
    </row>
    <row r="163997">
      <c r="A163997" s="1" t="n">
        <v>163995</v>
      </c>
      <c r="B163997" t="inlineStr">
        <is>
          <t>nestcloak</t>
        </is>
      </c>
      <c r="C163997" t="n">
        <v>2</v>
      </c>
      <c r="D163997" t="inlineStr">
        <is>
          <t>{'manojs-nestcloak', 'nestcloak'}</t>
        </is>
      </c>
    </row>
    <row r="163998">
      <c r="A163998" s="1" t="n">
        <v>163996</v>
      </c>
      <c r="B163998" t="inlineStr">
        <is>
          <t>walaura</t>
        </is>
      </c>
      <c r="C163998" t="n">
        <v>2</v>
      </c>
      <c r="D163998" t="inlineStr">
        <is>
          <t>{'@walaura~forever-tunnel', '@walaura~remote-env'}</t>
        </is>
      </c>
    </row>
    <row r="163999">
      <c r="A163999" s="1" t="n">
        <v>163997</v>
      </c>
      <c r="B163999" t="inlineStr">
        <is>
          <t>kuhl</t>
        </is>
      </c>
      <c r="C163999" t="n">
        <v>2</v>
      </c>
      <c r="D163999" t="inlineStr">
        <is>
          <t>{'zedkuhl', 'kuhldata-team-tracker'}</t>
        </is>
      </c>
    </row>
    <row r="164000">
      <c r="A164000" s="1" t="n">
        <v>163998</v>
      </c>
      <c r="B164000" t="inlineStr">
        <is>
          <t>jcra</t>
        </is>
      </c>
      <c r="C164000" t="n">
        <v>2</v>
      </c>
      <c r="D164000" t="inlineStr">
        <is>
          <t>{'@ajcrauseo~random-messages-npm', '@ajcrauseo~mediaplayer'}</t>
        </is>
      </c>
    </row>
    <row r="164001">
      <c r="A164001" s="1" t="n">
        <v>163999</v>
      </c>
      <c r="B164001" t="inlineStr">
        <is>
          <t>ajcrauseo</t>
        </is>
      </c>
      <c r="C164001" t="n">
        <v>2</v>
      </c>
      <c r="D164001" t="inlineStr">
        <is>
          <t>{'@ajcrauseo~random-messages-npm', '@ajcrauseo~mediaplayer'}</t>
        </is>
      </c>
    </row>
    <row r="164002">
      <c r="A164002" s="1" t="n">
        <v>164000</v>
      </c>
      <c r="B164002" t="inlineStr">
        <is>
          <t>araswap</t>
        </is>
      </c>
      <c r="C164002" t="n">
        <v>2</v>
      </c>
      <c r="D164002" t="inlineStr">
        <is>
          <t>{'@araswap~uikit', '@araswap~eslint-config-araswap'}</t>
        </is>
      </c>
    </row>
    <row r="164003">
      <c r="A164003" s="1" t="n">
        <v>164001</v>
      </c>
      <c r="B164003" t="inlineStr">
        <is>
          <t>mstallmo</t>
        </is>
      </c>
      <c r="C164003" t="n">
        <v>2</v>
      </c>
      <c r="D164003" t="inlineStr">
        <is>
          <t>{'mstallmo-test-publish', '@mstallmo~js-hello-world'}</t>
        </is>
      </c>
    </row>
    <row r="164004">
      <c r="A164004" s="1" t="n">
        <v>164002</v>
      </c>
      <c r="B164004" t="inlineStr">
        <is>
          <t>realitypackagemanager</t>
        </is>
      </c>
      <c r="C164004" t="n">
        <v>2</v>
      </c>
      <c r="D164004" t="inlineStr">
        <is>
          <t>{'@realitypackagemanager~wasm-facet-engine', '@realitypackagemanager~model'}</t>
        </is>
      </c>
    </row>
    <row r="164005">
      <c r="A164005" s="1" t="n">
        <v>164003</v>
      </c>
      <c r="B164005" t="inlineStr">
        <is>
          <t>rivercode</t>
        </is>
      </c>
      <c r="C164005" t="n">
        <v>2</v>
      </c>
      <c r="D164005" t="inlineStr">
        <is>
          <t>{'@rivercode~facebook-conversion-api-nextjs', '@rivercode~facebook-conversion-api'}</t>
        </is>
      </c>
    </row>
    <row r="164006">
      <c r="A164006" s="1" t="n">
        <v>164004</v>
      </c>
      <c r="B164006" t="inlineStr">
        <is>
          <t>shobhit</t>
        </is>
      </c>
      <c r="C164006" t="n">
        <v>2</v>
      </c>
      <c r="D164006" t="inlineStr">
        <is>
          <t>{'shobhit_101', 'starwars-names-shobhitjain'}</t>
        </is>
      </c>
    </row>
    <row r="164007">
      <c r="A164007" s="1" t="n">
        <v>164005</v>
      </c>
      <c r="B164007" t="inlineStr">
        <is>
          <t>vdemo</t>
        </is>
      </c>
      <c r="C164007" t="n">
        <v>2</v>
      </c>
      <c r="D164007" t="inlineStr">
        <is>
          <t>{'@ai-lion~vdemo', 'jax-vdemo'}</t>
        </is>
      </c>
    </row>
    <row r="164008">
      <c r="A164008" s="1" t="n">
        <v>164006</v>
      </c>
      <c r="B164008" t="inlineStr">
        <is>
          <t>replacex</t>
        </is>
      </c>
      <c r="C164008" t="n">
        <v>2</v>
      </c>
      <c r="D164008" t="inlineStr">
        <is>
          <t>{'iterable-replacex', 'grunt-replacex'}</t>
        </is>
      </c>
    </row>
    <row r="164009">
      <c r="A164009" s="1" t="n">
        <v>164007</v>
      </c>
      <c r="B164009" t="inlineStr">
        <is>
          <t>urlset</t>
        </is>
      </c>
      <c r="C164009" t="n">
        <v>2</v>
      </c>
      <c r="D164009" t="inlineStr">
        <is>
          <t>{'sitemap-urlset', 'urlset'}</t>
        </is>
      </c>
    </row>
    <row r="164010">
      <c r="A164010" s="1" t="n">
        <v>164008</v>
      </c>
      <c r="B164010" t="inlineStr">
        <is>
          <t>taxinterfacevalues</t>
        </is>
      </c>
      <c r="C164010" t="n">
        <v>2</v>
      </c>
      <c r="D164010" t="inlineStr">
        <is>
          <t>{'qmuzik-taxinterfacevalues-shared', 'qmuzik-taxinterfacevalues'}</t>
        </is>
      </c>
    </row>
    <row r="164011">
      <c r="A164011" s="1" t="n">
        <v>164009</v>
      </c>
      <c r="B164011" t="inlineStr">
        <is>
          <t>esage</t>
        </is>
      </c>
      <c r="C164011" t="n">
        <v>2</v>
      </c>
      <c r="D164011" t="inlineStr">
        <is>
          <t>{'esage-portal-cli', 'esage-cli'}</t>
        </is>
      </c>
    </row>
    <row r="164012">
      <c r="A164012" s="1" t="n">
        <v>164010</v>
      </c>
      <c r="B164012" t="inlineStr">
        <is>
          <t>stimulator</t>
        </is>
      </c>
      <c r="C164012" t="n">
        <v>2</v>
      </c>
      <c r="D164012" t="inlineStr">
        <is>
          <t>{'mips-stimulator', 'stimulator'}</t>
        </is>
      </c>
    </row>
    <row r="164013">
      <c r="A164013" s="1" t="n">
        <v>164011</v>
      </c>
      <c r="B164013" t="inlineStr">
        <is>
          <t>reacter</t>
        </is>
      </c>
      <c r="C164013" t="n">
        <v>2</v>
      </c>
      <c r="D164013" t="inlineStr">
        <is>
          <t>{'reacter', 'reacter-cli'}</t>
        </is>
      </c>
    </row>
    <row r="164014">
      <c r="A164014" s="1" t="n">
        <v>164012</v>
      </c>
      <c r="B164014" t="inlineStr">
        <is>
          <t>yqhomedefined</t>
        </is>
      </c>
      <c r="C164014" t="n">
        <v>2</v>
      </c>
      <c r="D164014" t="inlineStr">
        <is>
          <t>{'yqhomedefined-layout', 'yqhomedefined-block-block'}</t>
        </is>
      </c>
    </row>
    <row r="164015">
      <c r="A164015" s="1" t="n">
        <v>164013</v>
      </c>
      <c r="B164015" t="inlineStr">
        <is>
          <t>bibble</t>
        </is>
      </c>
      <c r="C164015" t="n">
        <v>2</v>
      </c>
      <c r="D164015" t="inlineStr">
        <is>
          <t>{'bibble', 'bibble-preloader'}</t>
        </is>
      </c>
    </row>
    <row r="164016">
      <c r="A164016" s="1" t="n">
        <v>164014</v>
      </c>
      <c r="B164016" t="inlineStr">
        <is>
          <t>garnett</t>
        </is>
      </c>
      <c r="C164016" t="n">
        <v>2</v>
      </c>
      <c r="D164016" t="inlineStr">
        <is>
          <t>{'django-garnett', 'garnett'}</t>
        </is>
      </c>
    </row>
    <row r="164017">
      <c r="A164017" s="1" t="n">
        <v>164015</v>
      </c>
      <c r="B164017" t="inlineStr">
        <is>
          <t>langgen</t>
        </is>
      </c>
      <c r="C164017" t="n">
        <v>2</v>
      </c>
      <c r="D164017" t="inlineStr">
        <is>
          <t>{'@dropecho~langgen', 'langgen'}</t>
        </is>
      </c>
    </row>
    <row r="164018">
      <c r="A164018" s="1" t="n">
        <v>164016</v>
      </c>
      <c r="B164018" t="inlineStr">
        <is>
          <t>topcube</t>
        </is>
      </c>
      <c r="C164018" t="n">
        <v>2</v>
      </c>
      <c r="D164018" t="inlineStr">
        <is>
          <t>{'bedrock-topcube', 'topcube'}</t>
        </is>
      </c>
    </row>
    <row r="164019">
      <c r="A164019" s="1" t="n">
        <v>164017</v>
      </c>
      <c r="B164019" t="inlineStr">
        <is>
          <t>kvclient</t>
        </is>
      </c>
      <c r="C164019" t="n">
        <v>2</v>
      </c>
      <c r="D164019" t="inlineStr">
        <is>
          <t>{'kvclient-js', 'kvclient'}</t>
        </is>
      </c>
    </row>
    <row r="164020">
      <c r="A164020" s="1" t="n">
        <v>164018</v>
      </c>
      <c r="B164020" t="inlineStr">
        <is>
          <t>tweakly</t>
        </is>
      </c>
      <c r="C164020" t="n">
        <v>2</v>
      </c>
      <c r="D164020" t="inlineStr">
        <is>
          <t>{'@tweakly~ra-data-graphql-prisma', 'tweakly-datalayer'}</t>
        </is>
      </c>
    </row>
    <row r="164021">
      <c r="A164021" s="1" t="n">
        <v>164019</v>
      </c>
      <c r="B164021" t="inlineStr">
        <is>
          <t>luminari</t>
        </is>
      </c>
      <c r="C164021" t="n">
        <v>2</v>
      </c>
      <c r="D164021" t="inlineStr">
        <is>
          <t>{'luminari-jobmatcher', 'luminari_test'}</t>
        </is>
      </c>
    </row>
    <row r="164022">
      <c r="A164022" s="1" t="n">
        <v>164020</v>
      </c>
      <c r="B164022" t="inlineStr">
        <is>
          <t>test1014</t>
        </is>
      </c>
      <c r="C164022" t="n">
        <v>2</v>
      </c>
      <c r="D164022" t="inlineStr">
        <is>
          <t>{'test1014', 'test1014_12'}</t>
        </is>
      </c>
    </row>
    <row r="164023">
      <c r="A164023" s="1" t="n">
        <v>164021</v>
      </c>
      <c r="B164023" t="inlineStr">
        <is>
          <t>supersequel</t>
        </is>
      </c>
      <c r="C164023" t="n">
        <v>2</v>
      </c>
      <c r="D164023" t="inlineStr">
        <is>
          <t>{'@elseblock~supersequel', 'supersequel'}</t>
        </is>
      </c>
    </row>
    <row r="164024">
      <c r="A164024" s="1" t="n">
        <v>164022</v>
      </c>
      <c r="B164024" t="inlineStr">
        <is>
          <t>astvision</t>
        </is>
      </c>
      <c r="C164024" t="n">
        <v>2</v>
      </c>
      <c r="D164024" t="inlineStr">
        <is>
          <t>{'@astvision~react-easy-crop', '@astvision~antd-img-crop'}</t>
        </is>
      </c>
    </row>
    <row r="164025">
      <c r="A164025" s="1" t="n">
        <v>164023</v>
      </c>
      <c r="B164025" t="inlineStr">
        <is>
          <t>dhawan</t>
        </is>
      </c>
      <c r="C164025" t="n">
        <v>2</v>
      </c>
      <c r="D164025" t="inlineStr">
        <is>
          <t>{'loggerbyakashwadhawane', '@nikhildhawan~loginpage'}</t>
        </is>
      </c>
    </row>
    <row r="164026">
      <c r="A164026" s="1" t="n">
        <v>164024</v>
      </c>
      <c r="B164026" t="inlineStr">
        <is>
          <t>findit</t>
        </is>
      </c>
      <c r="C164026" t="n">
        <v>2</v>
      </c>
      <c r="D164026" t="inlineStr">
        <is>
          <t>{'findit', 'domfs-findit'}</t>
        </is>
      </c>
    </row>
    <row r="164027">
      <c r="A164027" s="1" t="n">
        <v>164025</v>
      </c>
      <c r="B164027" t="inlineStr">
        <is>
          <t>geocompy</t>
        </is>
      </c>
      <c r="C164027" t="n">
        <v>2</v>
      </c>
      <c r="D164027" t="inlineStr">
        <is>
          <t>{'@geocompy~icosystem-cli', '@geocompy~angular-modal'}</t>
        </is>
      </c>
    </row>
    <row r="164028">
      <c r="A164028" s="1" t="n">
        <v>164026</v>
      </c>
      <c r="B164028" t="inlineStr">
        <is>
          <t>restpack</t>
        </is>
      </c>
      <c r="C164028" t="n">
        <v>2</v>
      </c>
      <c r="D164028" t="inlineStr">
        <is>
          <t>{'@restpack~client', 'restpack'}</t>
        </is>
      </c>
    </row>
    <row r="164029">
      <c r="A164029" s="1" t="n">
        <v>164027</v>
      </c>
      <c r="B164029" t="inlineStr">
        <is>
          <t>discordchannelconnect</t>
        </is>
      </c>
      <c r="C164029" t="n">
        <v>2</v>
      </c>
      <c r="D164029" t="inlineStr">
        <is>
          <t>{'discordchannelconnect', 'discordchannelconnect_beta'}</t>
        </is>
      </c>
    </row>
    <row r="164030">
      <c r="A164030" s="1" t="n">
        <v>164028</v>
      </c>
      <c r="B164030" t="inlineStr">
        <is>
          <t>jsberry</t>
        </is>
      </c>
      <c r="C164030" t="n">
        <v>2</v>
      </c>
      <c r="D164030" t="inlineStr">
        <is>
          <t>{'jsberry', 'generator-jsberry'}</t>
        </is>
      </c>
    </row>
    <row r="164031">
      <c r="A164031" s="1" t="n">
        <v>164029</v>
      </c>
      <c r="B164031" t="inlineStr">
        <is>
          <t>tonysneed</t>
        </is>
      </c>
      <c r="C164031" t="n">
        <v>2</v>
      </c>
      <c r="D164031" t="inlineStr">
        <is>
          <t>{'generator-tonysneed-vscode-typescript', 'generator-tonysneed-hello-typescript'}</t>
        </is>
      </c>
    </row>
    <row r="164032">
      <c r="A164032" s="1" t="n">
        <v>164030</v>
      </c>
      <c r="B164032" t="inlineStr">
        <is>
          <t>breakup</t>
        </is>
      </c>
      <c r="C164032" t="n">
        <v>2</v>
      </c>
      <c r="D164032" t="inlineStr">
        <is>
          <t>{'breakup-sass', 'breakup'}</t>
        </is>
      </c>
    </row>
    <row r="164033">
      <c r="A164033" s="1" t="n">
        <v>164031</v>
      </c>
      <c r="B164033" t="inlineStr">
        <is>
          <t>qufox</t>
        </is>
      </c>
      <c r="C164033" t="n">
        <v>2</v>
      </c>
      <c r="D164033" t="inlineStr">
        <is>
          <t>{'qufox-client', 'qufox'}</t>
        </is>
      </c>
    </row>
    <row r="164034">
      <c r="A164034" s="1" t="n">
        <v>164032</v>
      </c>
      <c r="B164034" t="inlineStr">
        <is>
          <t>chegnzihao</t>
        </is>
      </c>
      <c r="C164034" t="n">
        <v>2</v>
      </c>
      <c r="D164034" t="inlineStr">
        <is>
          <t>{'@moonhao~chegnzihao-npm-demo', 'chegnzihao-npm-demo'}</t>
        </is>
      </c>
    </row>
    <row r="164035">
      <c r="A164035" s="1" t="n">
        <v>164033</v>
      </c>
      <c r="B164035" t="inlineStr">
        <is>
          <t>smtx</t>
        </is>
      </c>
      <c r="C164035" t="n">
        <v>2</v>
      </c>
      <c r="D164035" t="inlineStr">
        <is>
          <t>{'smtx-ray', 'react-floating-label-smtx'}</t>
        </is>
      </c>
    </row>
    <row r="164036">
      <c r="A164036" s="1" t="n">
        <v>164034</v>
      </c>
      <c r="B164036" t="inlineStr">
        <is>
          <t>mufengsm</t>
        </is>
      </c>
      <c r="C164036" t="n">
        <v>2</v>
      </c>
      <c r="D164036" t="inlineStr">
        <is>
          <t>{'@mufengsm~personal-component-set', '@mufengsm~ast_tree'}</t>
        </is>
      </c>
    </row>
    <row r="164037">
      <c r="A164037" s="1" t="n">
        <v>164035</v>
      </c>
      <c r="B164037" t="inlineStr">
        <is>
          <t>skunest</t>
        </is>
      </c>
      <c r="C164037" t="n">
        <v>2</v>
      </c>
      <c r="D164037" t="inlineStr">
        <is>
          <t>{'skunest-tag', 'skunest-input-tag'}</t>
        </is>
      </c>
    </row>
    <row r="164038">
      <c r="A164038" s="1" t="n">
        <v>164036</v>
      </c>
      <c r="B164038" t="inlineStr">
        <is>
          <t>nexplayer</t>
        </is>
      </c>
      <c r="C164038" t="n">
        <v>2</v>
      </c>
      <c r="D164038" t="inlineStr">
        <is>
          <t>{'nexplayer-logger', 'youbora-adapter-nexplayer'}</t>
        </is>
      </c>
    </row>
    <row r="164039">
      <c r="A164039" s="1" t="n">
        <v>164037</v>
      </c>
      <c r="B164039" t="inlineStr">
        <is>
          <t>geoiq</t>
        </is>
      </c>
      <c r="C164039" t="n">
        <v>2</v>
      </c>
      <c r="D164039" t="inlineStr">
        <is>
          <t>{'type-analyzer-geoiq', 'kepler.gl.geoiq'}</t>
        </is>
      </c>
    </row>
    <row r="164040">
      <c r="A164040" s="1" t="n">
        <v>164038</v>
      </c>
      <c r="B164040" t="inlineStr">
        <is>
          <t>componens</t>
        </is>
      </c>
      <c r="C164040" t="n">
        <v>2</v>
      </c>
      <c r="D164040" t="inlineStr">
        <is>
          <t>{'componens-demo', 'calchez-componens'}</t>
        </is>
      </c>
    </row>
    <row r="164041">
      <c r="A164041" s="1" t="n">
        <v>164039</v>
      </c>
      <c r="B164041" t="inlineStr">
        <is>
          <t>portalsdev</t>
        </is>
      </c>
      <c r="C164041" t="n">
        <v>2</v>
      </c>
      <c r="D164041" t="inlineStr">
        <is>
          <t>{'@portalsdev~spcodetest2', '@portalsdev~generator-spfx'}</t>
        </is>
      </c>
    </row>
    <row r="164042">
      <c r="A164042" s="1" t="n">
        <v>164040</v>
      </c>
      <c r="B164042" t="inlineStr">
        <is>
          <t>afinos</t>
        </is>
      </c>
      <c r="C164042" t="n">
        <v>2</v>
      </c>
      <c r="D164042" t="inlineStr">
        <is>
          <t>{'afinos-web-sdk', 'afinos-nodejs'}</t>
        </is>
      </c>
    </row>
    <row r="164043">
      <c r="A164043" s="1" t="n">
        <v>164041</v>
      </c>
      <c r="B164043" t="inlineStr">
        <is>
          <t>bip68</t>
        </is>
      </c>
      <c r="C164043" t="n">
        <v>2</v>
      </c>
      <c r="D164043" t="inlineStr">
        <is>
          <t>{'bip68', 'bc-bip68'}</t>
        </is>
      </c>
    </row>
    <row r="164044">
      <c r="A164044" s="1" t="n">
        <v>164042</v>
      </c>
      <c r="B164044" t="inlineStr">
        <is>
          <t>pamo</t>
        </is>
      </c>
      <c r="C164044" t="n">
        <v>2</v>
      </c>
      <c r="D164044" t="inlineStr">
        <is>
          <t>{'cra-template-pamo', 'pamo'}</t>
        </is>
      </c>
    </row>
    <row r="164045">
      <c r="A164045" s="1" t="n">
        <v>164043</v>
      </c>
      <c r="B164045" t="inlineStr">
        <is>
          <t>nqr</t>
        </is>
      </c>
      <c r="C164045" t="n">
        <v>2</v>
      </c>
      <c r="D164045" t="inlineStr">
        <is>
          <t>{'upnqr', 'nqr'}</t>
        </is>
      </c>
    </row>
    <row r="164046">
      <c r="A164046" s="1" t="n">
        <v>164044</v>
      </c>
      <c r="B164046" t="inlineStr">
        <is>
          <t>commonsdk</t>
        </is>
      </c>
      <c r="C164046" t="n">
        <v>2</v>
      </c>
      <c r="D164046" t="inlineStr">
        <is>
          <t>{'hwl.oa.commonsdk', 'commonsdk'}</t>
        </is>
      </c>
    </row>
    <row r="164047">
      <c r="A164047" s="1" t="n">
        <v>164045</v>
      </c>
      <c r="B164047" t="inlineStr">
        <is>
          <t>lvliming</t>
        </is>
      </c>
      <c r="C164047" t="n">
        <v>2</v>
      </c>
      <c r="D164047" t="inlineStr">
        <is>
          <t>{'start_lvliming', '1.11lvliming'}</t>
        </is>
      </c>
    </row>
    <row r="164048">
      <c r="A164048" s="1" t="n">
        <v>164046</v>
      </c>
      <c r="B164048" t="inlineStr">
        <is>
          <t>cecrops</t>
        </is>
      </c>
      <c r="C164048" t="n">
        <v>2</v>
      </c>
      <c r="D164048" t="inlineStr">
        <is>
          <t>{'cecrops', 'cecrops-cli'}</t>
        </is>
      </c>
    </row>
    <row r="164049">
      <c r="A164049" s="1" t="n">
        <v>164047</v>
      </c>
      <c r="B164049" t="inlineStr">
        <is>
          <t>qwerdf</t>
        </is>
      </c>
      <c r="C164049" t="n">
        <v>2</v>
      </c>
      <c r="D164049" t="inlineStr">
        <is>
          <t>{'npm-qwerdf', 'qwerdf'}</t>
        </is>
      </c>
    </row>
    <row r="164050">
      <c r="A164050" s="1" t="n">
        <v>164048</v>
      </c>
      <c r="B164050" t="inlineStr">
        <is>
          <t>hypersite</t>
        </is>
      </c>
      <c r="C164050" t="n">
        <v>2</v>
      </c>
      <c r="D164050" t="inlineStr">
        <is>
          <t>{'gatsby-theme-hypersite', 'gatsby-starter-hypersite'}</t>
        </is>
      </c>
    </row>
    <row r="164051">
      <c r="A164051" s="1" t="n">
        <v>164049</v>
      </c>
      <c r="B164051" t="inlineStr">
        <is>
          <t>dynaops</t>
        </is>
      </c>
      <c r="C164051" t="n">
        <v>2</v>
      </c>
      <c r="D164051" t="inlineStr">
        <is>
          <t>{'dynaops', 'dynaops-core'}</t>
        </is>
      </c>
    </row>
    <row r="164052">
      <c r="A164052" s="1" t="n">
        <v>164050</v>
      </c>
      <c r="B164052" t="inlineStr">
        <is>
          <t>zoar</t>
        </is>
      </c>
      <c r="C164052" t="n">
        <v>2</v>
      </c>
      <c r="D164052" t="inlineStr">
        <is>
          <t>{'zoar', 'zoar-uploader'}</t>
        </is>
      </c>
    </row>
    <row r="164053">
      <c r="A164053" s="1" t="n">
        <v>164051</v>
      </c>
      <c r="B164053" t="inlineStr">
        <is>
          <t>es12</t>
        </is>
      </c>
      <c r="C164053" t="n">
        <v>2</v>
      </c>
      <c r="D164053" t="inlineStr">
        <is>
          <t>{'@andes12~local-client', '@andes12~local-api'}</t>
        </is>
      </c>
    </row>
    <row r="164054">
      <c r="A164054" s="1" t="n">
        <v>164052</v>
      </c>
      <c r="B164054" t="inlineStr">
        <is>
          <t>andes12</t>
        </is>
      </c>
      <c r="C164054" t="n">
        <v>2</v>
      </c>
      <c r="D164054" t="inlineStr">
        <is>
          <t>{'@andes12~local-client', '@andes12~local-api'}</t>
        </is>
      </c>
    </row>
    <row r="164055">
      <c r="A164055" s="1" t="n">
        <v>164053</v>
      </c>
      <c r="B164055" t="inlineStr">
        <is>
          <t>srijan</t>
        </is>
      </c>
      <c r="C164055" t="n">
        <v>2</v>
      </c>
      <c r="D164055" t="inlineStr">
        <is>
          <t>{'react-native-immediate-phone-call-srijan', 'srijan-wolfram-api-wrapper'}</t>
        </is>
      </c>
    </row>
    <row r="164056">
      <c r="A164056" s="1" t="n">
        <v>164054</v>
      </c>
      <c r="B164056" t="inlineStr">
        <is>
          <t>voxalyze</t>
        </is>
      </c>
      <c r="C164056" t="n">
        <v>2</v>
      </c>
      <c r="D164056" t="inlineStr">
        <is>
          <t>{'@voxalyze~jovo-plugin', '@voxalyze~skill-sdk'}</t>
        </is>
      </c>
    </row>
    <row r="164057">
      <c r="A164057" s="1" t="n">
        <v>164055</v>
      </c>
      <c r="B164057" t="inlineStr">
        <is>
          <t>markdowntohtml</t>
        </is>
      </c>
      <c r="C164057" t="n">
        <v>2</v>
      </c>
      <c r="D164057" t="inlineStr">
        <is>
          <t>{'markdowntohtml', 'markdowntohtml-component'}</t>
        </is>
      </c>
    </row>
    <row r="164058">
      <c r="A164058" s="1" t="n">
        <v>164056</v>
      </c>
      <c r="B164058" t="inlineStr">
        <is>
          <t>rmnclmnt</t>
        </is>
      </c>
      <c r="C164058" t="n">
        <v>2</v>
      </c>
      <c r="D164058" t="inlineStr">
        <is>
          <t>{'@rmnclmnt~python-wsgi', '@rmnclmnt~nuxt-netlify-cms'}</t>
        </is>
      </c>
    </row>
    <row r="164059">
      <c r="A164059" s="1" t="n">
        <v>164057</v>
      </c>
      <c r="B164059" t="inlineStr">
        <is>
          <t>textdocument</t>
        </is>
      </c>
      <c r="C164059" t="n">
        <v>2</v>
      </c>
      <c r="D164059" t="inlineStr">
        <is>
          <t>{'vscode-languageserver-textdocument', '@vuedx~vue-virtual-textdocument'}</t>
        </is>
      </c>
    </row>
    <row r="164060">
      <c r="A164060" s="1" t="n">
        <v>164058</v>
      </c>
      <c r="B164060" t="inlineStr">
        <is>
          <t>weefsell</t>
        </is>
      </c>
      <c r="C164060" t="n">
        <v>2</v>
      </c>
      <c r="D164060" t="inlineStr">
        <is>
          <t>{'@weefsell~inversify-express', '@weefsell~memory-storage'}</t>
        </is>
      </c>
    </row>
    <row r="164061">
      <c r="A164061" s="1" t="n">
        <v>164059</v>
      </c>
      <c r="B164061" t="inlineStr">
        <is>
          <t>caoling</t>
        </is>
      </c>
      <c r="C164061" t="n">
        <v>2</v>
      </c>
      <c r="D164061" t="inlineStr">
        <is>
          <t>{'caoling-demo1', 'caoling-demo0'}</t>
        </is>
      </c>
    </row>
    <row r="164062">
      <c r="A164062" s="1" t="n">
        <v>164060</v>
      </c>
      <c r="B164062" t="inlineStr">
        <is>
          <t>emls</t>
        </is>
      </c>
      <c r="C164062" t="n">
        <v>2</v>
      </c>
      <c r="D164062" t="inlineStr">
        <is>
          <t>{'mail-all-emls', 'qq-mht-into-emls'}</t>
        </is>
      </c>
    </row>
    <row r="164063">
      <c r="A164063" s="1" t="n">
        <v>164061</v>
      </c>
      <c r="B164063" t="inlineStr">
        <is>
          <t>vtracer</t>
        </is>
      </c>
      <c r="C164063" t="n">
        <v>2</v>
      </c>
      <c r="D164063" t="inlineStr">
        <is>
          <t>{'vtracer', 'vtracer-server'}</t>
        </is>
      </c>
    </row>
    <row r="164064">
      <c r="A164064" s="1" t="n">
        <v>164062</v>
      </c>
      <c r="B164064" t="inlineStr">
        <is>
          <t>memorycard</t>
        </is>
      </c>
      <c r="C164064" t="n">
        <v>2</v>
      </c>
      <c r="D164064" t="inlineStr">
        <is>
          <t>{'playground.memorycard', 'memorycard.js'}</t>
        </is>
      </c>
    </row>
    <row r="164065">
      <c r="A164065" s="1" t="n">
        <v>164063</v>
      </c>
      <c r="B164065" t="inlineStr">
        <is>
          <t>negati</t>
        </is>
      </c>
      <c r="C164065" t="n">
        <v>2</v>
      </c>
      <c r="D164065" t="inlineStr">
        <is>
          <t>{'@negati-ve~gatsby-theme-novela', '@negati-ve~strapi-provider-upload-minio'}</t>
        </is>
      </c>
    </row>
    <row r="164066">
      <c r="A164066" s="1" t="n">
        <v>164064</v>
      </c>
      <c r="B164066" t="inlineStr">
        <is>
          <t>drewxiu</t>
        </is>
      </c>
      <c r="C164066" t="n">
        <v>2</v>
      </c>
      <c r="D164066" t="inlineStr">
        <is>
          <t>{'@drewxiu~utils', '@drewxiu~visual-effects'}</t>
        </is>
      </c>
    </row>
    <row r="164067">
      <c r="A164067" s="1" t="n">
        <v>164065</v>
      </c>
      <c r="B164067" t="inlineStr">
        <is>
          <t>andideve</t>
        </is>
      </c>
      <c r="C164067" t="n">
        <v>2</v>
      </c>
      <c r="D164067" t="inlineStr">
        <is>
          <t>{'@andideve~extended-route', '@andideve~react-styled-system'}</t>
        </is>
      </c>
    </row>
    <row r="164068">
      <c r="A164068" s="1" t="n">
        <v>164066</v>
      </c>
      <c r="B164068" t="inlineStr">
        <is>
          <t>zebra1</t>
        </is>
      </c>
      <c r="C164068" t="n">
        <v>2</v>
      </c>
      <c r="D164068" t="inlineStr">
        <is>
          <t>{'@megalabs~ml-table-zebra1', 'ml-table-zebra1'}</t>
        </is>
      </c>
    </row>
    <row r="164069">
      <c r="A164069" s="1" t="n">
        <v>164067</v>
      </c>
      <c r="B164069" t="inlineStr">
        <is>
          <t>bangular</t>
        </is>
      </c>
      <c r="C164069" t="n">
        <v>2</v>
      </c>
      <c r="D164069" t="inlineStr">
        <is>
          <t>{'bangular', 'generator-bangular'}</t>
        </is>
      </c>
    </row>
    <row r="164070">
      <c r="A164070" s="1" t="n">
        <v>164068</v>
      </c>
      <c r="B164070" t="inlineStr">
        <is>
          <t>exampler</t>
        </is>
      </c>
      <c r="C164070" t="n">
        <v>2</v>
      </c>
      <c r="D164070" t="inlineStr">
        <is>
          <t>{'generator-exampler-yeo', 'exampler'}</t>
        </is>
      </c>
    </row>
    <row r="164071">
      <c r="A164071" s="1" t="n">
        <v>164069</v>
      </c>
      <c r="B164071" t="inlineStr">
        <is>
          <t>vkn</t>
        </is>
      </c>
      <c r="C164071" t="n">
        <v>2</v>
      </c>
      <c r="D164071" t="inlineStr">
        <is>
          <t>{'vkn-vikan', 'box-components-vkn'}</t>
        </is>
      </c>
    </row>
    <row r="164072">
      <c r="A164072" s="1" t="n">
        <v>164070</v>
      </c>
      <c r="B164072" t="inlineStr">
        <is>
          <t>watchkeeper</t>
        </is>
      </c>
      <c r="C164072" t="n">
        <v>2</v>
      </c>
      <c r="D164072" t="inlineStr">
        <is>
          <t>{'@razee~watchkeeper', '@siddhesh_ghadi~watchkeeper'}</t>
        </is>
      </c>
    </row>
    <row r="164073">
      <c r="A164073" s="1" t="n">
        <v>164071</v>
      </c>
      <c r="B164073" t="inlineStr">
        <is>
          <t>anlchat</t>
        </is>
      </c>
      <c r="C164073" t="n">
        <v>2</v>
      </c>
      <c r="D164073" t="inlineStr">
        <is>
          <t>{'@daudier~quasar-ui-anlchat', '@daudier~quasar-app-extension-anlchat'}</t>
        </is>
      </c>
    </row>
    <row r="164074">
      <c r="A164074" s="1" t="n">
        <v>164072</v>
      </c>
      <c r="B164074" t="inlineStr">
        <is>
          <t>armarti</t>
        </is>
      </c>
      <c r="C164074" t="n">
        <v>2</v>
      </c>
      <c r="D164074" t="inlineStr">
        <is>
          <t>{'@armarti~sqlectron-core', '@armarti~unified-dataloader-core'}</t>
        </is>
      </c>
    </row>
    <row r="164075">
      <c r="A164075" s="1" t="n">
        <v>164073</v>
      </c>
      <c r="B164075" t="inlineStr">
        <is>
          <t>chapp</t>
        </is>
      </c>
      <c r="C164075" t="n">
        <v>2</v>
      </c>
      <c r="D164075" t="inlineStr">
        <is>
          <t>{'ng2-chapp', 'chapp'}</t>
        </is>
      </c>
    </row>
    <row r="164076">
      <c r="A164076" s="1" t="n">
        <v>164074</v>
      </c>
      <c r="B164076" t="inlineStr">
        <is>
          <t>eyeo</t>
        </is>
      </c>
      <c r="C164076" t="n">
        <v>2</v>
      </c>
      <c r="D164076" t="inlineStr">
        <is>
          <t>{'stylelint-config-eyeo', 'eslint-config-eyeo'}</t>
        </is>
      </c>
    </row>
    <row r="164077">
      <c r="A164077" s="1" t="n">
        <v>164075</v>
      </c>
      <c r="B164077" t="inlineStr">
        <is>
          <t>danidres</t>
        </is>
      </c>
      <c r="C164077" t="n">
        <v>2</v>
      </c>
      <c r="D164077" t="inlineStr">
        <is>
          <t>{'create-danidres-ejs-mvc-boilerplate', 'create-danidres-react-app-boilerplate'}</t>
        </is>
      </c>
    </row>
    <row r="164078">
      <c r="A164078" s="1" t="n">
        <v>164076</v>
      </c>
      <c r="B164078" t="inlineStr">
        <is>
          <t>nurhanna</t>
        </is>
      </c>
      <c r="C164078" t="n">
        <v>2</v>
      </c>
      <c r="D164078" t="inlineStr">
        <is>
          <t>{'@nurhanna~react-search-box', '@nurhanna~react-bootstrap-table'}</t>
        </is>
      </c>
    </row>
    <row r="164079">
      <c r="A164079" s="1" t="n">
        <v>164077</v>
      </c>
      <c r="B164079" t="inlineStr">
        <is>
          <t>kloudglue</t>
        </is>
      </c>
      <c r="C164079" t="n">
        <v>2</v>
      </c>
      <c r="D164079" t="inlineStr">
        <is>
          <t>{'kloudglue-alasql', 'kloudglue-node-red-contrib-alasql'}</t>
        </is>
      </c>
    </row>
    <row r="164080">
      <c r="A164080" s="1" t="n">
        <v>164078</v>
      </c>
      <c r="B164080" t="inlineStr">
        <is>
          <t>kty</t>
        </is>
      </c>
      <c r="C164080" t="n">
        <v>2</v>
      </c>
      <c r="D164080" t="inlineStr">
        <is>
          <t>{'kty', 'kty-contai-0329'}</t>
        </is>
      </c>
    </row>
    <row r="164081">
      <c r="A164081" s="1" t="n">
        <v>164079</v>
      </c>
      <c r="B164081" t="inlineStr">
        <is>
          <t>pharzan</t>
        </is>
      </c>
      <c r="C164081" t="n">
        <v>2</v>
      </c>
      <c r="D164081" t="inlineStr">
        <is>
          <t>{'@pharzan~csv-reader', '@pharzan~tidy'}</t>
        </is>
      </c>
    </row>
    <row r="164082">
      <c r="A164082" s="1" t="n">
        <v>164080</v>
      </c>
      <c r="B164082" t="inlineStr">
        <is>
          <t>seidel</t>
        </is>
      </c>
      <c r="C164082" t="n">
        <v>2</v>
      </c>
      <c r="D164082" t="inlineStr">
        <is>
          <t>{'license-checker-rseidelsohn', 'seidel'}</t>
        </is>
      </c>
    </row>
    <row r="164083">
      <c r="A164083" s="1" t="n">
        <v>164081</v>
      </c>
      <c r="B164083" t="inlineStr">
        <is>
          <t>vuecid</t>
        </is>
      </c>
      <c r="C164083" t="n">
        <v>2</v>
      </c>
      <c r="D164083" t="inlineStr">
        <is>
          <t>{'@wearelucid~vuecid-helpers', '@wearelucid~vuecid-craft-helpers'}</t>
        </is>
      </c>
    </row>
    <row r="164084">
      <c r="A164084" s="1" t="n">
        <v>164082</v>
      </c>
      <c r="B164084" t="inlineStr">
        <is>
          <t>hellomy</t>
        </is>
      </c>
      <c r="C164084" t="n">
        <v>2</v>
      </c>
      <c r="D164084" t="inlineStr">
        <is>
          <t>{'hellomy', 'hellomy_test2_csn'}</t>
        </is>
      </c>
    </row>
    <row r="164085">
      <c r="A164085" s="1" t="n">
        <v>164083</v>
      </c>
      <c r="B164085" t="inlineStr">
        <is>
          <t>hostfile</t>
        </is>
      </c>
      <c r="C164085" t="n">
        <v>2</v>
      </c>
      <c r="D164085" t="inlineStr">
        <is>
          <t>{'hostfile', '@godaddy~hostfile'}</t>
        </is>
      </c>
    </row>
    <row r="164086">
      <c r="A164086" s="1" t="n">
        <v>164084</v>
      </c>
      <c r="B164086" t="inlineStr">
        <is>
          <t>thie</t>
        </is>
      </c>
      <c r="C164086" t="n">
        <v>2</v>
      </c>
      <c r="D164086" t="inlineStr">
        <is>
          <t>{'heywhale-custom-thiea-config-dir', 'pythie-serving'}</t>
        </is>
      </c>
    </row>
    <row r="164087">
      <c r="A164087" s="1" t="n">
        <v>164085</v>
      </c>
      <c r="B164087" t="inlineStr">
        <is>
          <t>malneto</t>
        </is>
      </c>
      <c r="C164087" t="n">
        <v>2</v>
      </c>
      <c r="D164087" t="inlineStr">
        <is>
          <t>{'@malneto~formatador-moeda', '@malneto~formatador-moeda-gulp'}</t>
        </is>
      </c>
    </row>
    <row r="164088">
      <c r="A164088" s="1" t="n">
        <v>164086</v>
      </c>
      <c r="B164088" t="inlineStr">
        <is>
          <t>sypht</t>
        </is>
      </c>
      <c r="C164088" t="n">
        <v>2</v>
      </c>
      <c r="D164088" t="inlineStr">
        <is>
          <t>{'sypht-node-client', 'sypht'}</t>
        </is>
      </c>
    </row>
    <row r="164089">
      <c r="A164089" s="1" t="n">
        <v>164087</v>
      </c>
      <c r="B164089" t="inlineStr">
        <is>
          <t>fakeid</t>
        </is>
      </c>
      <c r="C164089" t="n">
        <v>2</v>
      </c>
      <c r="D164089" t="inlineStr">
        <is>
          <t>{'postcss-fakeid', 'fakeid'}</t>
        </is>
      </c>
    </row>
    <row r="164090">
      <c r="A164090" s="1" t="n">
        <v>164088</v>
      </c>
      <c r="B164090" t="inlineStr">
        <is>
          <t>ivgrin</t>
        </is>
      </c>
      <c r="C164090" t="n">
        <v>2</v>
      </c>
      <c r="D164090" t="inlineStr">
        <is>
          <t>{'ivgrin', 'ivgrin-reactui'}</t>
        </is>
      </c>
    </row>
    <row r="164091">
      <c r="A164091" s="1" t="n">
        <v>164089</v>
      </c>
      <c r="B164091" t="inlineStr">
        <is>
          <t>fluentify</t>
        </is>
      </c>
      <c r="C164091" t="n">
        <v>2</v>
      </c>
      <c r="D164091" t="inlineStr">
        <is>
          <t>{'@fluentify~fluentify', 'fluentify'}</t>
        </is>
      </c>
    </row>
    <row r="164092">
      <c r="A164092" s="1" t="n">
        <v>164090</v>
      </c>
      <c r="B164092" t="inlineStr">
        <is>
          <t>mohammadsaad</t>
        </is>
      </c>
      <c r="C164092" t="n">
        <v>2</v>
      </c>
      <c r="D164092" t="inlineStr">
        <is>
          <t>{'@mohammadsaad~line', '@mohammadsaad~axes'}</t>
        </is>
      </c>
    </row>
    <row r="164093">
      <c r="A164093" s="1" t="n">
        <v>164091</v>
      </c>
      <c r="B164093" t="inlineStr">
        <is>
          <t>akker</t>
        </is>
      </c>
      <c r="C164093" t="n">
        <v>2</v>
      </c>
      <c r="D164093" t="inlineStr">
        <is>
          <t>{'lion-lib-neel-thakker', 'akkeris'}</t>
        </is>
      </c>
    </row>
    <row r="164094">
      <c r="A164094" s="1" t="n">
        <v>164092</v>
      </c>
      <c r="B164094" t="inlineStr">
        <is>
          <t>lightbox1</t>
        </is>
      </c>
      <c r="C164094" t="n">
        <v>2</v>
      </c>
      <c r="D164094" t="inlineStr">
        <is>
          <t>{'lightbox1', 'gitbook-plugin-lightbox1'}</t>
        </is>
      </c>
    </row>
    <row r="164095">
      <c r="A164095" s="1" t="n">
        <v>164093</v>
      </c>
      <c r="B164095" t="inlineStr">
        <is>
          <t>gitbub</t>
        </is>
      </c>
      <c r="C164095" t="n">
        <v>2</v>
      </c>
      <c r="D164095" t="inlineStr">
        <is>
          <t>{'gitbub', 'msengar-gitbub-example'}</t>
        </is>
      </c>
    </row>
    <row r="164096">
      <c r="A164096" s="1" t="n">
        <v>164094</v>
      </c>
      <c r="B164096" t="inlineStr">
        <is>
          <t>basenji</t>
        </is>
      </c>
      <c r="C164096" t="n">
        <v>2</v>
      </c>
      <c r="D164096" t="inlineStr">
        <is>
          <t>{'basenji', 'basenji-tools'}</t>
        </is>
      </c>
    </row>
    <row r="164097">
      <c r="A164097" s="1" t="n">
        <v>164095</v>
      </c>
      <c r="B164097" t="inlineStr">
        <is>
          <t>talkfun</t>
        </is>
      </c>
      <c r="C164097" t="n">
        <v>2</v>
      </c>
      <c r="D164097" t="inlineStr">
        <is>
          <t>{'talkfun-sdk', 'talkfun-player'}</t>
        </is>
      </c>
    </row>
    <row r="164098">
      <c r="A164098" s="1" t="n">
        <v>164096</v>
      </c>
      <c r="B164098" t="inlineStr">
        <is>
          <t>yoslie</t>
        </is>
      </c>
      <c r="C164098" t="n">
        <v>2</v>
      </c>
      <c r="D164098" t="inlineStr">
        <is>
          <t>{'my-component-yoslie', 'demo-component-yoslie'}</t>
        </is>
      </c>
    </row>
    <row r="164099">
      <c r="A164099" s="1" t="n">
        <v>164097</v>
      </c>
      <c r="B164099" t="inlineStr">
        <is>
          <t>oraclejs</t>
        </is>
      </c>
      <c r="C164099" t="n">
        <v>2</v>
      </c>
      <c r="D164099" t="inlineStr">
        <is>
          <t>{'nosqldb-oraclejs', 'oraclejs'}</t>
        </is>
      </c>
    </row>
    <row r="164100">
      <c r="A164100" s="1" t="n">
        <v>164098</v>
      </c>
      <c r="B164100" t="inlineStr">
        <is>
          <t>exeter</t>
        </is>
      </c>
      <c r="C164100" t="n">
        <v>2</v>
      </c>
      <c r="D164100" t="inlineStr">
        <is>
          <t>{'exeter', 'exetera'}</t>
        </is>
      </c>
    </row>
    <row r="164101">
      <c r="A164101" s="1" t="n">
        <v>164099</v>
      </c>
      <c r="B164101" t="inlineStr">
        <is>
          <t>progressed</t>
        </is>
      </c>
      <c r="C164101" t="n">
        <v>2</v>
      </c>
      <c r="D164101" t="inlineStr">
        <is>
          <t>{'cordova-plugin-inappbrowser-progressed', 'react-progressed'}</t>
        </is>
      </c>
    </row>
    <row r="164102">
      <c r="A164102" s="1" t="n">
        <v>164100</v>
      </c>
      <c r="B164102" t="inlineStr">
        <is>
          <t>wondersys</t>
        </is>
      </c>
      <c r="C164102" t="n">
        <v>2</v>
      </c>
      <c r="D164102" t="inlineStr">
        <is>
          <t>{'@wondersys~zanetto-lib', '@wondersys~wonderbudget-lib'}</t>
        </is>
      </c>
    </row>
    <row r="164103">
      <c r="A164103" s="1" t="n">
        <v>164101</v>
      </c>
      <c r="B164103" t="inlineStr">
        <is>
          <t>npm1902</t>
        </is>
      </c>
      <c r="C164103" t="n">
        <v>2</v>
      </c>
      <c r="D164103" t="inlineStr">
        <is>
          <t>{'npm1902atest', 'npm1902test'}</t>
        </is>
      </c>
    </row>
    <row r="164104">
      <c r="A164104" s="1" t="n">
        <v>164102</v>
      </c>
      <c r="B164104" t="inlineStr">
        <is>
          <t>fieldfolio</t>
        </is>
      </c>
      <c r="C164104" t="n">
        <v>2</v>
      </c>
      <c r="D164104" t="inlineStr">
        <is>
          <t>{'fieldfolio', 'fieldfolio-cli'}</t>
        </is>
      </c>
    </row>
    <row r="164105">
      <c r="A164105" s="1" t="n">
        <v>164103</v>
      </c>
      <c r="B164105" t="inlineStr">
        <is>
          <t>hantyr</t>
        </is>
      </c>
      <c r="C164105" t="n">
        <v>2</v>
      </c>
      <c r="D164105" t="inlineStr">
        <is>
          <t>{'@hantyr~ecomponents', '@hantyr~react-components'}</t>
        </is>
      </c>
    </row>
    <row r="164106">
      <c r="A164106" s="1" t="n">
        <v>164104</v>
      </c>
      <c r="B164106" t="inlineStr">
        <is>
          <t>poultry</t>
        </is>
      </c>
      <c r="C164106" t="n">
        <v>2</v>
      </c>
      <c r="D164106" t="inlineStr">
        <is>
          <t>{'emoji-poultry-leg', 'poultry'}</t>
        </is>
      </c>
    </row>
    <row r="164107">
      <c r="A164107" s="1" t="n">
        <v>164105</v>
      </c>
      <c r="B164107" t="inlineStr">
        <is>
          <t>esj</t>
        </is>
      </c>
      <c r="C164107" t="n">
        <v>2</v>
      </c>
      <c r="D164107" t="inlineStr">
        <is>
          <t>{'@node-novel~cached-esjzone', 'esjzone-api'}</t>
        </is>
      </c>
    </row>
    <row r="164108">
      <c r="A164108" s="1" t="n">
        <v>164106</v>
      </c>
      <c r="B164108" t="inlineStr">
        <is>
          <t>esjzone</t>
        </is>
      </c>
      <c r="C164108" t="n">
        <v>2</v>
      </c>
      <c r="D164108" t="inlineStr">
        <is>
          <t>{'@node-novel~cached-esjzone', 'esjzone-api'}</t>
        </is>
      </c>
    </row>
    <row r="164109">
      <c r="A164109" s="1" t="n">
        <v>164107</v>
      </c>
      <c r="B164109" t="inlineStr">
        <is>
          <t>fakin</t>
        </is>
      </c>
      <c r="C164109" t="n">
        <v>2</v>
      </c>
      <c r="D164109" t="inlineStr">
        <is>
          <t>{'vue-fakin-slider', 'fakingoose'}</t>
        </is>
      </c>
    </row>
    <row r="164110">
      <c r="A164110" s="1" t="n">
        <v>164108</v>
      </c>
      <c r="B164110" t="inlineStr">
        <is>
          <t>ambsa</t>
        </is>
      </c>
      <c r="C164110" t="n">
        <v>2</v>
      </c>
      <c r="D164110" t="inlineStr">
        <is>
          <t>{'ambsa-hero', 'ambsa-kit'}</t>
        </is>
      </c>
    </row>
    <row r="164111">
      <c r="A164111" s="1" t="n">
        <v>164109</v>
      </c>
      <c r="B164111" t="inlineStr">
        <is>
          <t>sdws</t>
        </is>
      </c>
      <c r="C164111" t="n">
        <v>2</v>
      </c>
      <c r="D164111" t="inlineStr">
        <is>
          <t>{'sdws', 'v-sdws'}</t>
        </is>
      </c>
    </row>
    <row r="164112">
      <c r="A164112" s="1" t="n">
        <v>164110</v>
      </c>
      <c r="B164112" t="inlineStr">
        <is>
          <t>gitub</t>
        </is>
      </c>
      <c r="C164112" t="n">
        <v>2</v>
      </c>
      <c r="D164112" t="inlineStr">
        <is>
          <t>{'@rightnow21~gitub-repos', 'pkg_gitub_repo_search_npm'}</t>
        </is>
      </c>
    </row>
    <row r="164113">
      <c r="A164113" s="1" t="n">
        <v>164111</v>
      </c>
      <c r="B164113" t="inlineStr">
        <is>
          <t>chse</t>
        </is>
      </c>
      <c r="C164113" t="n">
        <v>2</v>
      </c>
      <c r="D164113" t="inlineStr">
        <is>
          <t>{'chse_math_example', '@h0rn0chse~dark-mode-toggle'}</t>
        </is>
      </c>
    </row>
    <row r="164114">
      <c r="A164114" s="1" t="n">
        <v>164112</v>
      </c>
      <c r="B164114" t="inlineStr">
        <is>
          <t>extendext</t>
        </is>
      </c>
      <c r="C164114" t="n">
        <v>2</v>
      </c>
      <c r="D164114" t="inlineStr">
        <is>
          <t>{'@piworks~jquery-extendext', 'jquery-extendext'}</t>
        </is>
      </c>
    </row>
    <row r="164115">
      <c r="A164115" s="1" t="n">
        <v>164113</v>
      </c>
      <c r="B164115" t="inlineStr">
        <is>
          <t>flexbundle</t>
        </is>
      </c>
      <c r="C164115" t="n">
        <v>2</v>
      </c>
      <c r="D164115" t="inlineStr">
        <is>
          <t>{'flexbundle-sdk', 'flexbundle-components'}</t>
        </is>
      </c>
    </row>
    <row r="164116">
      <c r="A164116" s="1" t="n">
        <v>164114</v>
      </c>
      <c r="B164116" t="inlineStr">
        <is>
          <t>graphsync</t>
        </is>
      </c>
      <c r="C164116" t="n">
        <v>2</v>
      </c>
      <c r="D164116" t="inlineStr">
        <is>
          <t>{'graphsync', 'graphsync-browser-ide'}</t>
        </is>
      </c>
    </row>
    <row r="164117">
      <c r="A164117" s="1" t="n">
        <v>164115</v>
      </c>
      <c r="B164117" t="inlineStr">
        <is>
          <t>mailoman</t>
        </is>
      </c>
      <c r="C164117" t="n">
        <v>2</v>
      </c>
      <c r="D164117" t="inlineStr">
        <is>
          <t>{'mailoman-riek', '@mailoman~json-it'}</t>
        </is>
      </c>
    </row>
    <row r="164118">
      <c r="A164118" s="1" t="n">
        <v>164116</v>
      </c>
      <c r="B164118" t="inlineStr">
        <is>
          <t>xgh</t>
        </is>
      </c>
      <c r="C164118" t="n">
        <v>2</v>
      </c>
      <c r="D164118" t="inlineStr">
        <is>
          <t>{'xgh-npm-practice', 'xgh-cli'}</t>
        </is>
      </c>
    </row>
    <row r="164119">
      <c r="A164119" s="1" t="n">
        <v>164117</v>
      </c>
      <c r="B164119" t="inlineStr">
        <is>
          <t>yuki0410</t>
        </is>
      </c>
      <c r="C164119" t="n">
        <v>2</v>
      </c>
      <c r="D164119" t="inlineStr">
        <is>
          <t>{'@yuki0410~minimal-modal', '@yuki0410~minimal-collapse'}</t>
        </is>
      </c>
    </row>
    <row r="164120">
      <c r="A164120" s="1" t="n">
        <v>164118</v>
      </c>
      <c r="B164120" t="inlineStr">
        <is>
          <t>factorialln</t>
        </is>
      </c>
      <c r="C164120" t="n">
        <v>2</v>
      </c>
      <c r="D164120" t="inlineStr">
        <is>
          <t>{'@stdlib~math-iter-special-factorialln', '@stdlib~math-base-special-factorialln'}</t>
        </is>
      </c>
    </row>
    <row r="164121">
      <c r="A164121" s="1" t="n">
        <v>164119</v>
      </c>
      <c r="B164121" t="inlineStr">
        <is>
          <t>megafunnel</t>
        </is>
      </c>
      <c r="C164121" t="n">
        <v>2</v>
      </c>
      <c r="D164121" t="inlineStr">
        <is>
          <t>{'megafunnel-view', 'megafunnel'}</t>
        </is>
      </c>
    </row>
    <row r="164122">
      <c r="A164122" s="1" t="n">
        <v>164120</v>
      </c>
      <c r="B164122" t="inlineStr">
        <is>
          <t>ioniclib</t>
        </is>
      </c>
      <c r="C164122" t="n">
        <v>2</v>
      </c>
      <c r="D164122" t="inlineStr">
        <is>
          <t>{'ioniclib', 'login-ioniclib-stp'}</t>
        </is>
      </c>
    </row>
    <row r="164123">
      <c r="A164123" s="1" t="n">
        <v>164121</v>
      </c>
      <c r="B164123" t="inlineStr">
        <is>
          <t>louislarry</t>
        </is>
      </c>
      <c r="C164123" t="n">
        <v>2</v>
      </c>
      <c r="D164123" t="inlineStr">
        <is>
          <t>{'@louislarry~github-cli', '@louislarry~schematics'}</t>
        </is>
      </c>
    </row>
    <row r="164124">
      <c r="A164124" s="1" t="n">
        <v>164122</v>
      </c>
      <c r="B164124" t="inlineStr">
        <is>
          <t>sqlgenerate</t>
        </is>
      </c>
      <c r="C164124" t="n">
        <v>2</v>
      </c>
      <c r="D164124" t="inlineStr">
        <is>
          <t>{'sqlgenerate', '@builder.io~sqlgenerate'}</t>
        </is>
      </c>
    </row>
    <row r="164125">
      <c r="A164125" s="1" t="n">
        <v>164123</v>
      </c>
      <c r="B164125" t="inlineStr">
        <is>
          <t>windowcover</t>
        </is>
      </c>
      <c r="C164125" t="n">
        <v>2</v>
      </c>
      <c r="D164125" t="inlineStr">
        <is>
          <t>{'homebridge-inco-windowcover', 'homebridge-windowcover-webapi'}</t>
        </is>
      </c>
    </row>
    <row r="164126">
      <c r="A164126" s="1" t="n">
        <v>164124</v>
      </c>
      <c r="B164126" t="inlineStr">
        <is>
          <t>robottdog</t>
        </is>
      </c>
      <c r="C164126" t="n">
        <v>2</v>
      </c>
      <c r="D164126" t="inlineStr">
        <is>
          <t>{'@robottdog.c~calabashjs', 'robottdog-calabashjs'}</t>
        </is>
      </c>
    </row>
    <row r="164127">
      <c r="A164127" s="1" t="n">
        <v>164125</v>
      </c>
      <c r="B164127" t="inlineStr">
        <is>
          <t>calabashjs</t>
        </is>
      </c>
      <c r="C164127" t="n">
        <v>2</v>
      </c>
      <c r="D164127" t="inlineStr">
        <is>
          <t>{'@robottdog.c~calabashjs', 'robottdog-calabashjs'}</t>
        </is>
      </c>
    </row>
    <row r="164128">
      <c r="A164128" s="1" t="n">
        <v>164126</v>
      </c>
      <c r="B164128" t="inlineStr">
        <is>
          <t>vctickets</t>
        </is>
      </c>
      <c r="C164128" t="n">
        <v>2</v>
      </c>
      <c r="D164128" t="inlineStr">
        <is>
          <t>{'@vctickets-app~common', '@vctickets~common'}</t>
        </is>
      </c>
    </row>
    <row r="164129">
      <c r="A164129" s="1" t="n">
        <v>164127</v>
      </c>
      <c r="B164129" t="inlineStr">
        <is>
          <t>nodestatuschangehistory</t>
        </is>
      </c>
      <c r="C164129" t="n">
        <v>2</v>
      </c>
      <c r="D164129" t="inlineStr">
        <is>
          <t>{'qmuzik-nodestatuschangehistory', 'qmuzik-nodestatuschangehistory-shared'}</t>
        </is>
      </c>
    </row>
    <row r="164130">
      <c r="A164130" s="1" t="n">
        <v>164128</v>
      </c>
      <c r="B164130" t="inlineStr">
        <is>
          <t>glitchbox</t>
        </is>
      </c>
      <c r="C164130" t="n">
        <v>2</v>
      </c>
      <c r="D164130" t="inlineStr">
        <is>
          <t>{'glitchbox-core', 'glitchbox-cli'}</t>
        </is>
      </c>
    </row>
    <row r="164131">
      <c r="A164131" s="1" t="n">
        <v>164129</v>
      </c>
      <c r="B164131" t="inlineStr">
        <is>
          <t>ronald0204</t>
        </is>
      </c>
      <c r="C164131" t="n">
        <v>2</v>
      </c>
      <c r="D164131" t="inlineStr">
        <is>
          <t>{'@ronald0204~ronplayer', '@ronald0204~ronmediaplayer'}</t>
        </is>
      </c>
    </row>
    <row r="164132">
      <c r="A164132" s="1" t="n">
        <v>164130</v>
      </c>
      <c r="B164132" t="inlineStr">
        <is>
          <t>efform</t>
        </is>
      </c>
      <c r="C164132" t="n">
        <v>2</v>
      </c>
      <c r="D164132" t="inlineStr">
        <is>
          <t>{'efform', 'efform-react'}</t>
        </is>
      </c>
    </row>
    <row r="164133">
      <c r="A164133" s="1" t="n">
        <v>164131</v>
      </c>
      <c r="B164133" t="inlineStr">
        <is>
          <t>jsnip</t>
        </is>
      </c>
      <c r="C164133" t="n">
        <v>2</v>
      </c>
      <c r="D164133" t="inlineStr">
        <is>
          <t>{'jsnip', 'jsnip-cli'}</t>
        </is>
      </c>
    </row>
    <row r="164134">
      <c r="A164134" s="1" t="n">
        <v>164132</v>
      </c>
      <c r="B164134" t="inlineStr">
        <is>
          <t>wrouter</t>
        </is>
      </c>
      <c r="C164134" t="n">
        <v>2</v>
      </c>
      <c r="D164134" t="inlineStr">
        <is>
          <t>{'wrouter', 'wrouter-hybrid'}</t>
        </is>
      </c>
    </row>
    <row r="164135">
      <c r="A164135" s="1" t="n">
        <v>164133</v>
      </c>
      <c r="B164135" t="inlineStr">
        <is>
          <t>haptik</t>
        </is>
      </c>
      <c r="C164135" t="n">
        <v>2</v>
      </c>
      <c r="D164135" t="inlineStr">
        <is>
          <t>{'@haptik~react-native', '@haptik~helpers'}</t>
        </is>
      </c>
    </row>
    <row r="164136">
      <c r="A164136" s="1" t="n">
        <v>164134</v>
      </c>
      <c r="B164136" t="inlineStr">
        <is>
          <t>manosim</t>
        </is>
      </c>
      <c r="C164136" t="n">
        <v>2</v>
      </c>
      <c r="D164136" t="inlineStr">
        <is>
          <t>{'@manosim~react-native-navigation', '@manosim~react-minimal-pie-chart'}</t>
        </is>
      </c>
    </row>
    <row r="164137">
      <c r="A164137" s="1" t="n">
        <v>164135</v>
      </c>
      <c r="B164137" t="inlineStr">
        <is>
          <t>semaphoreci</t>
        </is>
      </c>
      <c r="C164137" t="n">
        <v>2</v>
      </c>
      <c r="D164137" t="inlineStr">
        <is>
          <t>{'node-semaphoreci', 'semaphoreci'}</t>
        </is>
      </c>
    </row>
    <row r="164138">
      <c r="A164138" s="1" t="n">
        <v>164136</v>
      </c>
      <c r="B164138" t="inlineStr">
        <is>
          <t>priyankaposa</t>
        </is>
      </c>
      <c r="C164138" t="n">
        <v>2</v>
      </c>
      <c r="D164138" t="inlineStr">
        <is>
          <t>{'@priyankaposa~restadapter', '@priyankaposa~nsorestadapter'}</t>
        </is>
      </c>
    </row>
    <row r="164139">
      <c r="A164139" s="1" t="n">
        <v>164137</v>
      </c>
      <c r="B164139" t="inlineStr">
        <is>
          <t>sciterjs</t>
        </is>
      </c>
      <c r="C164139" t="n">
        <v>2</v>
      </c>
      <c r="D164139" t="inlineStr">
        <is>
          <t>{'sciterjs-react', 'sciterjs-hot-middleware'}</t>
        </is>
      </c>
    </row>
    <row r="164140">
      <c r="A164140" s="1" t="n">
        <v>164138</v>
      </c>
      <c r="B164140" t="inlineStr">
        <is>
          <t>echoserver</t>
        </is>
      </c>
      <c r="C164140" t="n">
        <v>2</v>
      </c>
      <c r="D164140" t="inlineStr">
        <is>
          <t>{'local-echoserver', 'echoserver'}</t>
        </is>
      </c>
    </row>
    <row r="164141">
      <c r="A164141" s="1" t="n">
        <v>164139</v>
      </c>
      <c r="B164141" t="inlineStr">
        <is>
          <t>chipolo</t>
        </is>
      </c>
      <c r="C164141" t="n">
        <v>2</v>
      </c>
      <c r="D164141" t="inlineStr">
        <is>
          <t>{'node-red-contrib-chipolo', 'chipolo'}</t>
        </is>
      </c>
    </row>
    <row r="164142">
      <c r="A164142" s="1" t="n">
        <v>164140</v>
      </c>
      <c r="B164142" t="inlineStr">
        <is>
          <t>cadorn</t>
        </is>
      </c>
      <c r="C164142" t="n">
        <v>2</v>
      </c>
      <c r="D164142" t="inlineStr">
        <is>
          <t>{'cadorn.inception', '@cadorn~require.resolve'}</t>
        </is>
      </c>
    </row>
    <row r="164143">
      <c r="A164143" s="1" t="n">
        <v>164141</v>
      </c>
      <c r="B164143" t="inlineStr">
        <is>
          <t>dingsheng</t>
        </is>
      </c>
      <c r="C164143" t="n">
        <v>2</v>
      </c>
      <c r="D164143" t="inlineStr">
        <is>
          <t>{'dingsheng', 'dingsheng-ui'}</t>
        </is>
      </c>
    </row>
    <row r="164144">
      <c r="A164144" s="1" t="n">
        <v>164142</v>
      </c>
      <c r="B164144" t="inlineStr">
        <is>
          <t>expoui</t>
        </is>
      </c>
      <c r="C164144" t="n">
        <v>2</v>
      </c>
      <c r="D164144" t="inlineStr">
        <is>
          <t>{'@blackyu123~expoui', 'expoui'}</t>
        </is>
      </c>
    </row>
    <row r="164145">
      <c r="A164145" s="1" t="n">
        <v>164143</v>
      </c>
      <c r="B164145" t="inlineStr">
        <is>
          <t>shoh</t>
        </is>
      </c>
      <c r="C164145" t="n">
        <v>2</v>
      </c>
      <c r="D164145" t="inlineStr">
        <is>
          <t>{'math-liblib-lab-shoh', 'nester-shohbit'}</t>
        </is>
      </c>
    </row>
    <row r="164146">
      <c r="A164146" s="1" t="n">
        <v>164144</v>
      </c>
      <c r="B164146" t="inlineStr">
        <is>
          <t>pitijs</t>
        </is>
      </c>
      <c r="C164146" t="n">
        <v>2</v>
      </c>
      <c r="D164146" t="inlineStr">
        <is>
          <t>{'@pitijs~core', '@pitijs~cli'}</t>
        </is>
      </c>
    </row>
    <row r="164147">
      <c r="A164147" s="1" t="n">
        <v>164145</v>
      </c>
      <c r="B164147" t="inlineStr">
        <is>
          <t>byw</t>
        </is>
      </c>
      <c r="C164147" t="n">
        <v>2</v>
      </c>
      <c r="D164147" t="inlineStr">
        <is>
          <t>{'byw_gethello', 'byw'}</t>
        </is>
      </c>
    </row>
    <row r="164148">
      <c r="A164148" s="1" t="n">
        <v>164146</v>
      </c>
      <c r="B164148" t="inlineStr">
        <is>
          <t>rowspan</t>
        </is>
      </c>
      <c r="C164148" t="n">
        <v>2</v>
      </c>
      <c r="D164148" t="inlineStr">
        <is>
          <t>{'adpp-rowspanizer', 'react-table-rowspan'}</t>
        </is>
      </c>
    </row>
    <row r="164149">
      <c r="A164149" s="1" t="n">
        <v>164147</v>
      </c>
      <c r="B164149" t="inlineStr">
        <is>
          <t>alessioalex</t>
        </is>
      </c>
      <c r="C164149" t="n">
        <v>2</v>
      </c>
      <c r="D164149" t="inlineStr">
        <is>
          <t>{'alessioalex-standard', 'eslint-config-alessioalex'}</t>
        </is>
      </c>
    </row>
    <row r="164150">
      <c r="A164150" s="1" t="n">
        <v>164148</v>
      </c>
      <c r="B164150" t="inlineStr">
        <is>
          <t>mattihew</t>
        </is>
      </c>
      <c r="C164150" t="n">
        <v>2</v>
      </c>
      <c r="D164150" t="inlineStr">
        <is>
          <t>{'mattihew_battleship', '@mattihew~psql-parser'}</t>
        </is>
      </c>
    </row>
    <row r="164151">
      <c r="A164151" s="1" t="n">
        <v>164149</v>
      </c>
      <c r="B164151" t="inlineStr">
        <is>
          <t>videobolt</t>
        </is>
      </c>
      <c r="C164151" t="n">
        <v>2</v>
      </c>
      <c r="D164151" t="inlineStr">
        <is>
          <t>{'videobolt_api_0.0.1', 'videobolt_api'}</t>
        </is>
      </c>
    </row>
    <row r="164152">
      <c r="A164152" s="1" t="n">
        <v>164150</v>
      </c>
      <c r="B164152" t="inlineStr">
        <is>
          <t>usetheme</t>
        </is>
      </c>
      <c r="C164152" t="n">
        <v>2</v>
      </c>
      <c r="D164152" t="inlineStr">
        <is>
          <t>{'@usetheme~react-ui', '@madebysid~usetheme'}</t>
        </is>
      </c>
    </row>
    <row r="164153">
      <c r="A164153" s="1" t="n">
        <v>164151</v>
      </c>
      <c r="B164153" t="inlineStr">
        <is>
          <t>webformula</t>
        </is>
      </c>
      <c r="C164153" t="n">
        <v>2</v>
      </c>
      <c r="D164153" t="inlineStr">
        <is>
          <t>{'@webformula~pax-core', '@webformula~pax-components'}</t>
        </is>
      </c>
    </row>
    <row r="164154">
      <c r="A164154" s="1" t="n">
        <v>164152</v>
      </c>
      <c r="B164154" t="inlineStr">
        <is>
          <t>picplz</t>
        </is>
      </c>
      <c r="C164154" t="n">
        <v>2</v>
      </c>
      <c r="D164154" t="inlineStr">
        <is>
          <t>{'passport-picplz', 'python-picplz'}</t>
        </is>
      </c>
    </row>
    <row r="164155">
      <c r="A164155" s="1" t="n">
        <v>164153</v>
      </c>
      <c r="B164155" t="inlineStr">
        <is>
          <t>laris</t>
        </is>
      </c>
      <c r="C164155" t="n">
        <v>2</v>
      </c>
      <c r="D164155" t="inlineStr">
        <is>
          <t>{'react-vallaris', 'larisinpy'}</t>
        </is>
      </c>
    </row>
    <row r="164156">
      <c r="A164156" s="1" t="n">
        <v>164154</v>
      </c>
      <c r="B164156" t="inlineStr">
        <is>
          <t>vipswap</t>
        </is>
      </c>
      <c r="C164156" t="n">
        <v>2</v>
      </c>
      <c r="D164156" t="inlineStr">
        <is>
          <t>{'@vipswap~uikit', '@vipswap~eslint-config-vipswap'}</t>
        </is>
      </c>
    </row>
    <row r="164157">
      <c r="A164157" s="1" t="n">
        <v>164155</v>
      </c>
      <c r="B164157" t="inlineStr">
        <is>
          <t>kegberry</t>
        </is>
      </c>
      <c r="C164157" t="n">
        <v>2</v>
      </c>
      <c r="D164157" t="inlineStr">
        <is>
          <t>{'jrfork-kegberry', 'kegberry'}</t>
        </is>
      </c>
    </row>
    <row r="164158">
      <c r="A164158" s="1" t="n">
        <v>164156</v>
      </c>
      <c r="B164158" t="inlineStr">
        <is>
          <t>debtorinvoice</t>
        </is>
      </c>
      <c r="C164158" t="n">
        <v>2</v>
      </c>
      <c r="D164158" t="inlineStr">
        <is>
          <t>{'qmuzik-debtorinvoice', 'qmuzik-debtorinvoice-shared'}</t>
        </is>
      </c>
    </row>
    <row r="164159">
      <c r="A164159" s="1" t="n">
        <v>164157</v>
      </c>
      <c r="B164159" t="inlineStr">
        <is>
          <t>neurommsig</t>
        </is>
      </c>
      <c r="C164159" t="n">
        <v>2</v>
      </c>
      <c r="D164159" t="inlineStr">
        <is>
          <t>{'neurommsig-epilepsy', 'neurommsig-knowledge'}</t>
        </is>
      </c>
    </row>
    <row r="164160">
      <c r="A164160" s="1" t="n">
        <v>164158</v>
      </c>
      <c r="B164160" t="inlineStr">
        <is>
          <t>sare</t>
        </is>
      </c>
      <c r="C164160" t="n">
        <v>2</v>
      </c>
      <c r="D164160" t="inlineStr">
        <is>
          <t>{'sare-rest-js', 'sare'}</t>
        </is>
      </c>
    </row>
    <row r="164161">
      <c r="A164161" s="1" t="n">
        <v>164159</v>
      </c>
      <c r="B164161" t="inlineStr">
        <is>
          <t>paasta</t>
        </is>
      </c>
      <c r="C164161" t="n">
        <v>2</v>
      </c>
      <c r="D164161" t="inlineStr">
        <is>
          <t>{'paasta', 'paasta-tools'}</t>
        </is>
      </c>
    </row>
    <row r="164162">
      <c r="A164162" s="1" t="n">
        <v>164160</v>
      </c>
      <c r="B164162" t="inlineStr">
        <is>
          <t>learncube</t>
        </is>
      </c>
      <c r="C164162" t="n">
        <v>2</v>
      </c>
      <c r="D164162" t="inlineStr">
        <is>
          <t>{'@learncube~learncube', 'learncube'}</t>
        </is>
      </c>
    </row>
    <row r="164163">
      <c r="A164163" s="1" t="n">
        <v>164161</v>
      </c>
      <c r="B164163" t="inlineStr">
        <is>
          <t>netview</t>
        </is>
      </c>
      <c r="C164163" t="n">
        <v>2</v>
      </c>
      <c r="D164163" t="inlineStr">
        <is>
          <t>{'netview', 'us-netview-non-major'}</t>
        </is>
      </c>
    </row>
    <row r="164164">
      <c r="A164164" s="1" t="n">
        <v>164162</v>
      </c>
      <c r="B164164" t="inlineStr">
        <is>
          <t>edra</t>
        </is>
      </c>
      <c r="C164164" t="n">
        <v>2</v>
      </c>
      <c r="D164164" t="inlineStr">
        <is>
          <t>{'inputemitterkedrakrystian', 'ember-cli-fill-murray-edralo'}</t>
        </is>
      </c>
    </row>
    <row r="164165">
      <c r="A164165" s="1" t="n">
        <v>164163</v>
      </c>
      <c r="B164165" t="inlineStr">
        <is>
          <t>nowseemee</t>
        </is>
      </c>
      <c r="C164165" t="n">
        <v>2</v>
      </c>
      <c r="D164165" t="inlineStr">
        <is>
          <t>{'@nowseemee~stencil-react-output-target', '@nowseemee~vue-output-target'}</t>
        </is>
      </c>
    </row>
    <row r="164166">
      <c r="A164166" s="1" t="n">
        <v>164164</v>
      </c>
      <c r="B164166" t="inlineStr">
        <is>
          <t>fdj</t>
        </is>
      </c>
      <c r="C164166" t="n">
        <v>2</v>
      </c>
      <c r="D164166" t="inlineStr">
        <is>
          <t>{'fdjflores-platzi-media-player', 'appenfdjfaa-3557'}</t>
        </is>
      </c>
    </row>
    <row r="164167">
      <c r="A164167" s="1" t="n">
        <v>164165</v>
      </c>
      <c r="B164167" t="inlineStr">
        <is>
          <t>dongxuemin</t>
        </is>
      </c>
      <c r="C164167" t="n">
        <v>2</v>
      </c>
      <c r="D164167" t="inlineStr">
        <is>
          <t>{'trans_dongxuemin', 'cpus_dongxuemin'}</t>
        </is>
      </c>
    </row>
    <row r="164168">
      <c r="A164168" s="1" t="n">
        <v>164166</v>
      </c>
      <c r="B164168" t="inlineStr">
        <is>
          <t>guessthenumber</t>
        </is>
      </c>
      <c r="C164168" t="n">
        <v>2</v>
      </c>
      <c r="D164168" t="inlineStr">
        <is>
          <t>{'@ravik1~guessthenumber', 'guessthenumber'}</t>
        </is>
      </c>
    </row>
    <row r="164169">
      <c r="A164169" s="1" t="n">
        <v>164167</v>
      </c>
      <c r="B164169" t="inlineStr">
        <is>
          <t>mesd</t>
        </is>
      </c>
      <c r="C164169" t="n">
        <v>2</v>
      </c>
      <c r="D164169" t="inlineStr">
        <is>
          <t>{'@cta-k12~mesd-frontent-components', '@cta-k12~mesd-frontend-components'}</t>
        </is>
      </c>
    </row>
    <row r="164170">
      <c r="A164170" s="1" t="n">
        <v>164168</v>
      </c>
      <c r="B164170" t="inlineStr">
        <is>
          <t>juce</t>
        </is>
      </c>
      <c r="C164170" t="n">
        <v>2</v>
      </c>
      <c r="D164170" t="inlineStr">
        <is>
          <t>{'juce-rsa', 'react-juce'}</t>
        </is>
      </c>
    </row>
    <row r="164171">
      <c r="A164171" s="1" t="n">
        <v>164169</v>
      </c>
      <c r="B164171" t="inlineStr">
        <is>
          <t>catcms</t>
        </is>
      </c>
      <c r="C164171" t="n">
        <v>2</v>
      </c>
      <c r="D164171" t="inlineStr">
        <is>
          <t>{'catcms-lh0519', 'catcms-web'}</t>
        </is>
      </c>
    </row>
    <row r="164172">
      <c r="A164172" s="1" t="n">
        <v>164170</v>
      </c>
      <c r="B164172" t="inlineStr">
        <is>
          <t>atragan</t>
        </is>
      </c>
      <c r="C164172" t="n">
        <v>2</v>
      </c>
      <c r="D164172" t="inlineStr">
        <is>
          <t>{'@atragan~ui-tokens', 'atragan-react-buttons-test'}</t>
        </is>
      </c>
    </row>
    <row r="164173">
      <c r="A164173" s="1" t="n">
        <v>164171</v>
      </c>
      <c r="B164173" t="inlineStr">
        <is>
          <t>transitandtrails</t>
        </is>
      </c>
      <c r="C164173" t="n">
        <v>2</v>
      </c>
      <c r="D164173" t="inlineStr">
        <is>
          <t>{'transitandtrails-cli', 'transitandtrails'}</t>
        </is>
      </c>
    </row>
    <row r="164174">
      <c r="A164174" s="1" t="n">
        <v>164172</v>
      </c>
      <c r="B164174" t="inlineStr">
        <is>
          <t>ccbk6</t>
        </is>
      </c>
      <c r="C164174" t="n">
        <v>2</v>
      </c>
      <c r="D164174" t="inlineStr">
        <is>
          <t>{'mam-plugin-form-ccbk6test', 'mam-plugin-form-ccbk6'}</t>
        </is>
      </c>
    </row>
    <row r="164175">
      <c r="A164175" s="1" t="n">
        <v>164173</v>
      </c>
      <c r="B164175" t="inlineStr">
        <is>
          <t>tmp006</t>
        </is>
      </c>
      <c r="C164175" t="n">
        <v>2</v>
      </c>
      <c r="D164175" t="inlineStr">
        <is>
          <t>{'adafruit-circuitpython-tmp006', 'sensor_tmp006'}</t>
        </is>
      </c>
    </row>
    <row r="164176">
      <c r="A164176" s="1" t="n">
        <v>164174</v>
      </c>
      <c r="B164176" t="inlineStr">
        <is>
          <t>s101</t>
        </is>
      </c>
      <c r="C164176" t="n">
        <v>2</v>
      </c>
      <c r="D164176" t="inlineStr">
        <is>
          <t>{'project-lvl1-s101', 'project-lvl1-s101-ap'}</t>
        </is>
      </c>
    </row>
    <row r="164177">
      <c r="A164177" s="1" t="n">
        <v>164175</v>
      </c>
      <c r="B164177" t="inlineStr">
        <is>
          <t>devprasant</t>
        </is>
      </c>
      <c r="C164177" t="n">
        <v>2</v>
      </c>
      <c r="D164177" t="inlineStr">
        <is>
          <t>{'@devprasant~learns', '@devprasant~test'}</t>
        </is>
      </c>
    </row>
    <row r="164178">
      <c r="A164178" s="1" t="n">
        <v>164176</v>
      </c>
      <c r="B164178" t="inlineStr">
        <is>
          <t>netid</t>
        </is>
      </c>
      <c r="C164178" t="n">
        <v>2</v>
      </c>
      <c r="D164178" t="inlineStr">
        <is>
          <t>{'netid-ni-tls', 'uw-restclients-uwnetid'}</t>
        </is>
      </c>
    </row>
    <row r="164179">
      <c r="A164179" s="1" t="n">
        <v>164177</v>
      </c>
      <c r="B164179" t="inlineStr">
        <is>
          <t>s256</t>
        </is>
      </c>
      <c r="C164179" t="n">
        <v>2</v>
      </c>
      <c r="D164179" t="inlineStr">
        <is>
          <t>{'s256', 'brain-games-s256'}</t>
        </is>
      </c>
    </row>
    <row r="164180">
      <c r="A164180" s="1" t="n">
        <v>164178</v>
      </c>
      <c r="B164180" t="inlineStr">
        <is>
          <t>keyspace</t>
        </is>
      </c>
      <c r="C164180" t="n">
        <v>2</v>
      </c>
      <c r="D164180" t="inlineStr">
        <is>
          <t>{'keyspace', 'redis-keyspace'}</t>
        </is>
      </c>
    </row>
    <row r="164181">
      <c r="A164181" s="1" t="n">
        <v>164179</v>
      </c>
      <c r="B164181" t="inlineStr">
        <is>
          <t>luaswap</t>
        </is>
      </c>
      <c r="C164181" t="n">
        <v>2</v>
      </c>
      <c r="D164181" t="inlineStr">
        <is>
          <t>{'luaswap-price', '@luaswap~sdk'}</t>
        </is>
      </c>
    </row>
    <row r="164182">
      <c r="A164182" s="1" t="n">
        <v>164180</v>
      </c>
      <c r="B164182" t="inlineStr">
        <is>
          <t>mifux</t>
        </is>
      </c>
      <c r="C164182" t="n">
        <v>2</v>
      </c>
      <c r="D164182" t="inlineStr">
        <is>
          <t>{'mifux-ui', 'mifux'}</t>
        </is>
      </c>
    </row>
    <row r="164183">
      <c r="A164183" s="1" t="n">
        <v>164181</v>
      </c>
      <c r="B164183" t="inlineStr">
        <is>
          <t>stormclient</t>
        </is>
      </c>
      <c r="C164183" t="n">
        <v>2</v>
      </c>
      <c r="D164183" t="inlineStr">
        <is>
          <t>{'stormClient', 'stormclient'}</t>
        </is>
      </c>
    </row>
    <row r="164184">
      <c r="A164184" s="1" t="n">
        <v>164182</v>
      </c>
      <c r="B164184" t="inlineStr">
        <is>
          <t>waxdhen</t>
        </is>
      </c>
      <c r="C164184" t="n">
        <v>2</v>
      </c>
      <c r="D164184" t="inlineStr">
        <is>
          <t>{'bpmn-js-waxdhen', 'moment-waxdhen'}</t>
        </is>
      </c>
    </row>
    <row r="164185">
      <c r="A164185" s="1" t="n">
        <v>164183</v>
      </c>
      <c r="B164185" t="inlineStr">
        <is>
          <t>infodoc</t>
        </is>
      </c>
      <c r="C164185" t="n">
        <v>2</v>
      </c>
      <c r="D164185" t="inlineStr">
        <is>
          <t>{'@twd~infodoc', 'infodoc-ui'}</t>
        </is>
      </c>
    </row>
    <row r="164186">
      <c r="A164186" s="1" t="n">
        <v>164184</v>
      </c>
      <c r="B164186" t="inlineStr">
        <is>
          <t>steganosaurus</t>
        </is>
      </c>
      <c r="C164186" t="n">
        <v>2</v>
      </c>
      <c r="D164186" t="inlineStr">
        <is>
          <t>{'@steganosaurus~core', 'steganosaurus'}</t>
        </is>
      </c>
    </row>
    <row r="164187">
      <c r="A164187" s="1" t="n">
        <v>164185</v>
      </c>
      <c r="B164187" t="inlineStr">
        <is>
          <t>loadeer</t>
        </is>
      </c>
      <c r="C164187" t="n">
        <v>2</v>
      </c>
      <c r="D164187" t="inlineStr">
        <is>
          <t>{'wix-code-data-type-loadeer', 'loadeer'}</t>
        </is>
      </c>
    </row>
    <row r="164188">
      <c r="A164188" s="1" t="n">
        <v>164186</v>
      </c>
      <c r="B164188" t="inlineStr">
        <is>
          <t>siiri</t>
        </is>
      </c>
      <c r="C164188" t="n">
        <v>2</v>
      </c>
      <c r="D164188" t="inlineStr">
        <is>
          <t>{'siiri-viewer-gallery', 'siiri-viewer-dts'}</t>
        </is>
      </c>
    </row>
    <row r="164189">
      <c r="A164189" s="1" t="n">
        <v>164187</v>
      </c>
      <c r="B164189" t="inlineStr">
        <is>
          <t>noderiety</t>
        </is>
      </c>
      <c r="C164189" t="n">
        <v>2</v>
      </c>
      <c r="D164189" t="inlineStr">
        <is>
          <t>{'babel-preset-noderiety-node6', 'eslint-config-noderiety'}</t>
        </is>
      </c>
    </row>
    <row r="164190">
      <c r="A164190" s="1" t="n">
        <v>164188</v>
      </c>
      <c r="B164190" t="inlineStr">
        <is>
          <t>myn1</t>
        </is>
      </c>
      <c r="C164190" t="n">
        <v>2</v>
      </c>
      <c r="D164190" t="inlineStr">
        <is>
          <t>{'myn1-g', 'myn1'}</t>
        </is>
      </c>
    </row>
    <row r="164191">
      <c r="A164191" s="1" t="n">
        <v>164189</v>
      </c>
      <c r="B164191" t="inlineStr">
        <is>
          <t>wszst</t>
        </is>
      </c>
      <c r="C164191" t="n">
        <v>2</v>
      </c>
      <c r="D164191" t="inlineStr">
        <is>
          <t>{'wszst-yaz0-c', 'wszst-yaz0'}</t>
        </is>
      </c>
    </row>
    <row r="164192">
      <c r="A164192" s="1" t="n">
        <v>164190</v>
      </c>
      <c r="B164192" t="inlineStr">
        <is>
          <t>asyncdb</t>
        </is>
      </c>
      <c r="C164192" t="n">
        <v>2</v>
      </c>
      <c r="D164192" t="inlineStr">
        <is>
          <t>{'asyncdb', 'asyncdb.js'}</t>
        </is>
      </c>
    </row>
    <row r="164193">
      <c r="A164193" s="1" t="n">
        <v>164191</v>
      </c>
      <c r="B164193" t="inlineStr">
        <is>
          <t>drawbox</t>
        </is>
      </c>
      <c r="C164193" t="n">
        <v>2</v>
      </c>
      <c r="D164193" t="inlineStr">
        <is>
          <t>{'drawbox', 'nsc-drawbox'}</t>
        </is>
      </c>
    </row>
    <row r="164194">
      <c r="A164194" s="1" t="n">
        <v>164192</v>
      </c>
      <c r="B164194" t="inlineStr">
        <is>
          <t>monstro</t>
        </is>
      </c>
      <c r="C164194" t="n">
        <v>2</v>
      </c>
      <c r="D164194" t="inlineStr">
        <is>
          <t>{'docker-monstro', 'monstro'}</t>
        </is>
      </c>
    </row>
    <row r="164195">
      <c r="A164195" s="1" t="n">
        <v>164193</v>
      </c>
      <c r="B164195" t="inlineStr">
        <is>
          <t>sanwang</t>
        </is>
      </c>
      <c r="C164195" t="n">
        <v>2</v>
      </c>
      <c r="D164195" t="inlineStr">
        <is>
          <t>{'sanwang', '@sanwang~sw-ui'}</t>
        </is>
      </c>
    </row>
    <row r="164196">
      <c r="A164196" s="1" t="n">
        <v>164194</v>
      </c>
      <c r="B164196" t="inlineStr">
        <is>
          <t>thayil</t>
        </is>
      </c>
      <c r="C164196" t="n">
        <v>2</v>
      </c>
      <c r="D164196" t="inlineStr">
        <is>
          <t>{'eslint-config-darylthayil', 'babel-preset-darylthayil'}</t>
        </is>
      </c>
    </row>
    <row r="164197">
      <c r="A164197" s="1" t="n">
        <v>164195</v>
      </c>
      <c r="B164197" t="inlineStr">
        <is>
          <t>darylthayil</t>
        </is>
      </c>
      <c r="C164197" t="n">
        <v>2</v>
      </c>
      <c r="D164197" t="inlineStr">
        <is>
          <t>{'eslint-config-darylthayil', 'babel-preset-darylthayil'}</t>
        </is>
      </c>
    </row>
    <row r="164198">
      <c r="A164198" s="1" t="n">
        <v>164196</v>
      </c>
      <c r="B164198" t="inlineStr">
        <is>
          <t>freund</t>
        </is>
      </c>
      <c r="C164198" t="n">
        <v>2</v>
      </c>
      <c r="D164198" t="inlineStr">
        <is>
          <t>{'@rjfreund~accomplishments-models', '@rjfreund~button-models'}</t>
        </is>
      </c>
    </row>
    <row r="164199">
      <c r="A164199" s="1" t="n">
        <v>164197</v>
      </c>
      <c r="B164199" t="inlineStr">
        <is>
          <t>rjfreund</t>
        </is>
      </c>
      <c r="C164199" t="n">
        <v>2</v>
      </c>
      <c r="D164199" t="inlineStr">
        <is>
          <t>{'@rjfreund~accomplishments-models', '@rjfreund~button-models'}</t>
        </is>
      </c>
    </row>
    <row r="164200">
      <c r="A164200" s="1" t="n">
        <v>164198</v>
      </c>
      <c r="B164200" t="inlineStr">
        <is>
          <t>ypsx</t>
        </is>
      </c>
      <c r="C164200" t="n">
        <v>2</v>
      </c>
      <c r="D164200" t="inlineStr">
        <is>
          <t>{'ypsx_uniapp_cmp_lib', 'ypsx-marketing'}</t>
        </is>
      </c>
    </row>
    <row r="164201">
      <c r="A164201" s="1" t="n">
        <v>164199</v>
      </c>
      <c r="B164201" t="inlineStr">
        <is>
          <t>lhnpm</t>
        </is>
      </c>
      <c r="C164201" t="n">
        <v>2</v>
      </c>
      <c r="D164201" t="inlineStr">
        <is>
          <t>{'lhnpm-test2', 'lhnpm'}</t>
        </is>
      </c>
    </row>
    <row r="164202">
      <c r="A164202" s="1" t="n">
        <v>164200</v>
      </c>
      <c r="B164202" t="inlineStr">
        <is>
          <t>vecna</t>
        </is>
      </c>
      <c r="C164202" t="n">
        <v>2</v>
      </c>
      <c r="D164202" t="inlineStr">
        <is>
          <t>{'@vecnacares~vc-ui', 'quick-sip-vecnarobotics'}</t>
        </is>
      </c>
    </row>
    <row r="164203">
      <c r="A164203" s="1" t="n">
        <v>164201</v>
      </c>
      <c r="B164203" t="inlineStr">
        <is>
          <t>nuxtent</t>
        </is>
      </c>
      <c r="C164203" t="n">
        <v>2</v>
      </c>
      <c r="D164203" t="inlineStr">
        <is>
          <t>{'@dinamomx~nuxtent', 'nuxtent'}</t>
        </is>
      </c>
    </row>
    <row r="164204">
      <c r="A164204" s="1" t="n">
        <v>164202</v>
      </c>
      <c r="B164204" t="inlineStr">
        <is>
          <t>strxml</t>
        </is>
      </c>
      <c r="C164204" t="n">
        <v>2</v>
      </c>
      <c r="D164204" t="inlineStr">
        <is>
          <t>{'strxml', 'strxml-es'}</t>
        </is>
      </c>
    </row>
    <row r="164205">
      <c r="A164205" s="1" t="n">
        <v>164203</v>
      </c>
      <c r="B164205" t="inlineStr">
        <is>
          <t>digitalservices</t>
        </is>
      </c>
      <c r="C164205" t="n">
        <v>2</v>
      </c>
      <c r="D164205" t="inlineStr">
        <is>
          <t>{'@digitalservices~twofactor-auth', 'eslint-plugin-digitalservices'}</t>
        </is>
      </c>
    </row>
    <row r="164206">
      <c r="A164206" s="1" t="n">
        <v>164204</v>
      </c>
      <c r="B164206" t="inlineStr">
        <is>
          <t>ianpogi5</t>
        </is>
      </c>
      <c r="C164206" t="n">
        <v>2</v>
      </c>
      <c r="D164206" t="inlineStr">
        <is>
          <t>{'@ianpogi5~package-name', '@ianpogi5~package-name2'}</t>
        </is>
      </c>
    </row>
    <row r="164207">
      <c r="A164207" s="1" t="n">
        <v>164205</v>
      </c>
      <c r="B164207" t="inlineStr">
        <is>
          <t>droplite</t>
        </is>
      </c>
      <c r="C164207" t="n">
        <v>2</v>
      </c>
      <c r="D164207" t="inlineStr">
        <is>
          <t>{'react-droplite', 'droplite'}</t>
        </is>
      </c>
    </row>
    <row r="164208">
      <c r="A164208" s="1" t="n">
        <v>164206</v>
      </c>
      <c r="B164208" t="inlineStr">
        <is>
          <t>orleans</t>
        </is>
      </c>
      <c r="C164208" t="n">
        <v>2</v>
      </c>
      <c r="D164208" t="inlineStr">
        <is>
          <t>{'node-orleans', 'lodown-bcorleans'}</t>
        </is>
      </c>
    </row>
    <row r="164209">
      <c r="A164209" s="1" t="n">
        <v>164207</v>
      </c>
      <c r="B164209" t="inlineStr">
        <is>
          <t>iaphub</t>
        </is>
      </c>
      <c r="C164209" t="n">
        <v>2</v>
      </c>
      <c r="D164209" t="inlineStr">
        <is>
          <t>{'iaphub_api', 'react-native-iaphub'}</t>
        </is>
      </c>
    </row>
    <row r="164210">
      <c r="A164210" s="1" t="n">
        <v>164208</v>
      </c>
      <c r="B164210" t="inlineStr">
        <is>
          <t>iyy</t>
        </is>
      </c>
      <c r="C164210" t="n">
        <v>2</v>
      </c>
      <c r="D164210" t="inlineStr">
        <is>
          <t>{'iyycli', 'iyy'}</t>
        </is>
      </c>
    </row>
    <row r="164211">
      <c r="A164211" s="1" t="n">
        <v>164209</v>
      </c>
      <c r="B164211" t="inlineStr">
        <is>
          <t>uuid3</t>
        </is>
      </c>
      <c r="C164211" t="n">
        <v>2</v>
      </c>
      <c r="D164211" t="inlineStr">
        <is>
          <t>{'mongoose-uuid3', 'uuid3-by-string'}</t>
        </is>
      </c>
    </row>
    <row r="164212">
      <c r="A164212" s="1" t="n">
        <v>164210</v>
      </c>
      <c r="B164212" t="inlineStr">
        <is>
          <t>m1601</t>
        </is>
      </c>
      <c r="C164212" t="n">
        <v>2</v>
      </c>
      <c r="D164212" t="inlineStr">
        <is>
          <t>{'form1601w', 'form1601n'}</t>
        </is>
      </c>
    </row>
    <row r="164213">
      <c r="A164213" s="1" t="n">
        <v>164211</v>
      </c>
      <c r="B164213" t="inlineStr">
        <is>
          <t>form1601</t>
        </is>
      </c>
      <c r="C164213" t="n">
        <v>2</v>
      </c>
      <c r="D164213" t="inlineStr">
        <is>
          <t>{'form1601w', 'form1601n'}</t>
        </is>
      </c>
    </row>
    <row r="164214">
      <c r="A164214" s="1" t="n">
        <v>164212</v>
      </c>
      <c r="B164214" t="inlineStr">
        <is>
          <t>chuey</t>
        </is>
      </c>
      <c r="C164214" t="n">
        <v>2</v>
      </c>
      <c r="D164214" t="inlineStr">
        <is>
          <t>{'chuey-demo-pkg', 'chuey'}</t>
        </is>
      </c>
    </row>
    <row r="164215">
      <c r="A164215" s="1" t="n">
        <v>164213</v>
      </c>
      <c r="B164215" t="inlineStr">
        <is>
          <t>anzuro</t>
        </is>
      </c>
      <c r="C164215" t="n">
        <v>2</v>
      </c>
      <c r="D164215" t="inlineStr">
        <is>
          <t>{'anzuro-ui', 'anzuro-ui-test'}</t>
        </is>
      </c>
    </row>
    <row r="164216">
      <c r="A164216" s="1" t="n">
        <v>164214</v>
      </c>
      <c r="B164216" t="inlineStr">
        <is>
          <t>electon</t>
        </is>
      </c>
      <c r="C164216" t="n">
        <v>2</v>
      </c>
      <c r="D164216" t="inlineStr">
        <is>
          <t>{'electon-react-boilerplate', 'electon'}</t>
        </is>
      </c>
    </row>
    <row r="164217">
      <c r="A164217" s="1" t="n">
        <v>164215</v>
      </c>
      <c r="B164217" t="inlineStr">
        <is>
          <t>antonfe</t>
        </is>
      </c>
      <c r="C164217" t="n">
        <v>2</v>
      </c>
      <c r="D164217" t="inlineStr">
        <is>
          <t>{'antonfe-something-to-prod', 'antonfe-nothing-to-prod'}</t>
        </is>
      </c>
    </row>
    <row r="164218">
      <c r="A164218" s="1" t="n">
        <v>164216</v>
      </c>
      <c r="B164218" t="inlineStr">
        <is>
          <t>getbot</t>
        </is>
      </c>
      <c r="C164218" t="n">
        <v>2</v>
      </c>
      <c r="D164218" t="inlineStr">
        <is>
          <t>{'getbot', '@getbot~imacros-sdk'}</t>
        </is>
      </c>
    </row>
    <row r="164219">
      <c r="A164219" s="1" t="n">
        <v>164217</v>
      </c>
      <c r="B164219" t="inlineStr">
        <is>
          <t>qfui1</t>
        </is>
      </c>
      <c r="C164219" t="n">
        <v>2</v>
      </c>
      <c r="D164219" t="inlineStr">
        <is>
          <t>{'webopenfather-qfui1', 'wmn-qfui1'}</t>
        </is>
      </c>
    </row>
    <row r="164220">
      <c r="A164220" s="1" t="n">
        <v>164218</v>
      </c>
      <c r="B164220" t="inlineStr">
        <is>
          <t>babsndeep</t>
        </is>
      </c>
      <c r="C164220" t="n">
        <v>2</v>
      </c>
      <c r="D164220" t="inlineStr">
        <is>
          <t>{'@babsndeep~hello-world', '@babsndeep~tiny'}</t>
        </is>
      </c>
    </row>
    <row r="164221">
      <c r="A164221" s="1" t="n">
        <v>164219</v>
      </c>
      <c r="B164221" t="inlineStr">
        <is>
          <t>bjarne</t>
        </is>
      </c>
      <c r="C164221" t="n">
        <v>2</v>
      </c>
      <c r="D164221" t="inlineStr">
        <is>
          <t>{'@bjarnehelland~ui', '@bjarnesoerensen~jeff'}</t>
        </is>
      </c>
    </row>
    <row r="164222">
      <c r="A164222" s="1" t="n">
        <v>164220</v>
      </c>
      <c r="B164222" t="inlineStr">
        <is>
          <t>reactmaker</t>
        </is>
      </c>
      <c r="C164222" t="n">
        <v>2</v>
      </c>
      <c r="D164222" t="inlineStr">
        <is>
          <t>{'@reactmaker~reactmaker-cli', '@reactmaker~react-autocorrect-input'}</t>
        </is>
      </c>
    </row>
    <row r="164223">
      <c r="A164223" s="1" t="n">
        <v>164221</v>
      </c>
      <c r="B164223" t="inlineStr">
        <is>
          <t>pickett</t>
        </is>
      </c>
      <c r="C164223" t="n">
        <v>2</v>
      </c>
      <c r="D164223" t="inlineStr">
        <is>
          <t>{'danielpickett-react-design-system', '@pickett.cj~hello-wasm'}</t>
        </is>
      </c>
    </row>
    <row r="164224">
      <c r="A164224" s="1" t="n">
        <v>164222</v>
      </c>
      <c r="B164224" t="inlineStr">
        <is>
          <t>ipurchase</t>
        </is>
      </c>
      <c r="C164224" t="n">
        <v>2</v>
      </c>
      <c r="D164224" t="inlineStr">
        <is>
          <t>{'ipurchase-admin', 'ipurchase-setup'}</t>
        </is>
      </c>
    </row>
    <row r="164225">
      <c r="A164225" s="1" t="n">
        <v>164223</v>
      </c>
      <c r="B164225" t="inlineStr">
        <is>
          <t>xgulp</t>
        </is>
      </c>
      <c r="C164225" t="n">
        <v>2</v>
      </c>
      <c r="D164225" t="inlineStr">
        <is>
          <t>{'xgulp-template', 'xgulp'}</t>
        </is>
      </c>
    </row>
    <row r="164226">
      <c r="A164226" s="1" t="n">
        <v>164224</v>
      </c>
      <c r="B164226" t="inlineStr">
        <is>
          <t>tombola</t>
        </is>
      </c>
      <c r="C164226" t="n">
        <v>2</v>
      </c>
      <c r="D164226" t="inlineStr">
        <is>
          <t>{'bingo-tombola', 'tombola'}</t>
        </is>
      </c>
    </row>
    <row r="164227">
      <c r="A164227" s="1" t="n">
        <v>164225</v>
      </c>
      <c r="B164227" t="inlineStr">
        <is>
          <t>praa</t>
        </is>
      </c>
      <c r="C164227" t="n">
        <v>2</v>
      </c>
      <c r="D164227" t="inlineStr">
        <is>
          <t>{'praaank', 'helloworld-praalinepy'}</t>
        </is>
      </c>
    </row>
    <row r="164228">
      <c r="A164228" s="1" t="n">
        <v>164226</v>
      </c>
      <c r="B164228" t="inlineStr">
        <is>
          <t>kyat</t>
        </is>
      </c>
      <c r="C164228" t="n">
        <v>2</v>
      </c>
      <c r="D164228" t="inlineStr">
        <is>
          <t>{'kyatchi', 'kyatatsu'}</t>
        </is>
      </c>
    </row>
    <row r="164229">
      <c r="A164229" s="1" t="n">
        <v>164227</v>
      </c>
      <c r="B164229" t="inlineStr">
        <is>
          <t>edulib</t>
        </is>
      </c>
      <c r="C164229" t="n">
        <v>2</v>
      </c>
      <c r="D164229" t="inlineStr">
        <is>
          <t>{'@edulib~cookie-manager', '@yangdangfu~edulib'}</t>
        </is>
      </c>
    </row>
    <row r="164230">
      <c r="A164230" s="1" t="n">
        <v>164228</v>
      </c>
      <c r="B164230" t="inlineStr">
        <is>
          <t>contemplated</t>
        </is>
      </c>
      <c r="C164230" t="n">
        <v>2</v>
      </c>
      <c r="D164230" t="inlineStr">
        <is>
          <t>{'contemplated', 'uncontemplated'}</t>
        </is>
      </c>
    </row>
    <row r="164231">
      <c r="A164231" s="1" t="n">
        <v>164229</v>
      </c>
      <c r="B164231" t="inlineStr">
        <is>
          <t>oyod</t>
        </is>
      </c>
      <c r="C164231" t="n">
        <v>2</v>
      </c>
      <c r="D164231" t="inlineStr">
        <is>
          <t>{'oyod', 'oyod-app'}</t>
        </is>
      </c>
    </row>
    <row r="164232">
      <c r="A164232" s="1" t="n">
        <v>164230</v>
      </c>
      <c r="B164232" t="inlineStr">
        <is>
          <t>mannguyen</t>
        </is>
      </c>
      <c r="C164232" t="n">
        <v>2</v>
      </c>
      <c r="D164232" t="inlineStr">
        <is>
          <t>{'@mannguyen~nestcrud', '@mannguyen~nestcli'}</t>
        </is>
      </c>
    </row>
    <row r="164233">
      <c r="A164233" s="1" t="n">
        <v>164231</v>
      </c>
      <c r="B164233" t="inlineStr">
        <is>
          <t>meerkats</t>
        </is>
      </c>
      <c r="C164233" t="n">
        <v>2</v>
      </c>
      <c r="D164233" t="inlineStr">
        <is>
          <t>{'meerkats-weather', 'eslint-config-meerkats'}</t>
        </is>
      </c>
    </row>
    <row r="164234">
      <c r="A164234" s="1" t="n">
        <v>164232</v>
      </c>
      <c r="B164234" t="inlineStr">
        <is>
          <t>tuai</t>
        </is>
      </c>
      <c r="C164234" t="n">
        <v>2</v>
      </c>
      <c r="D164234" t="inlineStr">
        <is>
          <t>{'tuai', 'tuai-cli'}</t>
        </is>
      </c>
    </row>
    <row r="164235">
      <c r="A164235" s="1" t="n">
        <v>164233</v>
      </c>
      <c r="B164235" t="inlineStr">
        <is>
          <t>heieo</t>
        </is>
      </c>
      <c r="C164235" t="n">
        <v>2</v>
      </c>
      <c r="D164235" t="inlineStr">
        <is>
          <t>{'@heieo~epub-drr', '@heieo~xlsx'}</t>
        </is>
      </c>
    </row>
    <row r="164236">
      <c r="A164236" s="1" t="n">
        <v>164234</v>
      </c>
      <c r="B164236" t="inlineStr">
        <is>
          <t>neutronics</t>
        </is>
      </c>
      <c r="C164236" t="n">
        <v>2</v>
      </c>
      <c r="D164236" t="inlineStr">
        <is>
          <t>{'neutronics-material-maker', 'neutronics-pd'}</t>
        </is>
      </c>
    </row>
    <row r="164237">
      <c r="A164237" s="1" t="n">
        <v>164235</v>
      </c>
      <c r="B164237" t="inlineStr">
        <is>
          <t>brayns</t>
        </is>
      </c>
      <c r="C164237" t="n">
        <v>2</v>
      </c>
      <c r="D164237" t="inlineStr">
        <is>
          <t>{'brayns', 'web-brayns-mooc-launcher'}</t>
        </is>
      </c>
    </row>
    <row r="164238">
      <c r="A164238" s="1" t="n">
        <v>164236</v>
      </c>
      <c r="B164238" t="inlineStr">
        <is>
          <t>softvan</t>
        </is>
      </c>
      <c r="C164238" t="n">
        <v>2</v>
      </c>
      <c r="D164238" t="inlineStr">
        <is>
          <t>{'softvan-footer', 'softvan-header'}</t>
        </is>
      </c>
    </row>
    <row r="164239">
      <c r="A164239" s="1" t="n">
        <v>164237</v>
      </c>
      <c r="B164239" t="inlineStr">
        <is>
          <t>vdoinghww</t>
        </is>
      </c>
      <c r="C164239" t="n">
        <v>2</v>
      </c>
      <c r="D164239" t="inlineStr">
        <is>
          <t>{'vuepress-theme-vdoinghww', 'theme-vdoinghww-blog'}</t>
        </is>
      </c>
    </row>
    <row r="164240">
      <c r="A164240" s="1" t="n">
        <v>164238</v>
      </c>
      <c r="B164240" t="inlineStr">
        <is>
          <t>savory</t>
        </is>
      </c>
      <c r="C164240" t="n">
        <v>2</v>
      </c>
      <c r="D164240" t="inlineStr">
        <is>
          <t>{'savory', 'savory-clients'}</t>
        </is>
      </c>
    </row>
    <row r="164241">
      <c r="A164241" s="1" t="n">
        <v>164239</v>
      </c>
      <c r="B164241" t="inlineStr">
        <is>
          <t>commonapp</t>
        </is>
      </c>
      <c r="C164241" t="n">
        <v>2</v>
      </c>
      <c r="D164241" t="inlineStr">
        <is>
          <t>{'@commonapp~ng-select', '@commonapp~ckeditor5-build-classic'}</t>
        </is>
      </c>
    </row>
    <row r="164242">
      <c r="A164242" s="1" t="n">
        <v>164240</v>
      </c>
      <c r="B164242" t="inlineStr">
        <is>
          <t>sonr</t>
        </is>
      </c>
      <c r="C164242" t="n">
        <v>2</v>
      </c>
      <c r="D164242" t="inlineStr">
        <is>
          <t>{'sonr-electron', 'ejsonr'}</t>
        </is>
      </c>
    </row>
    <row r="164243">
      <c r="A164243" s="1" t="n">
        <v>164241</v>
      </c>
      <c r="B164243" t="inlineStr">
        <is>
          <t>komei</t>
        </is>
      </c>
      <c r="C164243" t="n">
        <v>2</v>
      </c>
      <c r="D164243" t="inlineStr">
        <is>
          <t>{'@komei~test_2019', '@komei-tickets~common'}</t>
        </is>
      </c>
    </row>
    <row r="164244">
      <c r="A164244" s="1" t="n">
        <v>164242</v>
      </c>
      <c r="B164244" t="inlineStr">
        <is>
          <t>credcli</t>
        </is>
      </c>
      <c r="C164244" t="n">
        <v>2</v>
      </c>
      <c r="D164244" t="inlineStr">
        <is>
          <t>{'credcli', '@credenceanalytics~credcli'}</t>
        </is>
      </c>
    </row>
    <row r="164245">
      <c r="A164245" s="1" t="n">
        <v>164243</v>
      </c>
      <c r="B164245" t="inlineStr">
        <is>
          <t>kornia</t>
        </is>
      </c>
      <c r="C164245" t="n">
        <v>2</v>
      </c>
      <c r="D164245" t="inlineStr">
        <is>
          <t>{'kornia-moons', 'kornia'}</t>
        </is>
      </c>
    </row>
    <row r="164246">
      <c r="A164246" s="1" t="n">
        <v>164244</v>
      </c>
      <c r="B164246" t="inlineStr">
        <is>
          <t>internationalized</t>
        </is>
      </c>
      <c r="C164246" t="n">
        <v>2</v>
      </c>
      <c r="D164246" t="inlineStr">
        <is>
          <t>{'@internationalized~number', '@internationalized~message'}</t>
        </is>
      </c>
    </row>
    <row r="164247">
      <c r="A164247" s="1" t="n">
        <v>164245</v>
      </c>
      <c r="B164247" t="inlineStr">
        <is>
          <t>crtauth</t>
        </is>
      </c>
      <c r="C164247" t="n">
        <v>2</v>
      </c>
      <c r="D164247" t="inlineStr">
        <is>
          <t>{'crtauth', 'requests-crtauth'}</t>
        </is>
      </c>
    </row>
    <row r="164248">
      <c r="A164248" s="1" t="n">
        <v>164246</v>
      </c>
      <c r="B164248" t="inlineStr">
        <is>
          <t>toturial</t>
        </is>
      </c>
      <c r="C164248" t="n">
        <v>2</v>
      </c>
      <c r="D164248" t="inlineStr">
        <is>
          <t>{'npm_toturial_package', 'api-toturial'}</t>
        </is>
      </c>
    </row>
    <row r="164249">
      <c r="A164249" s="1" t="n">
        <v>164247</v>
      </c>
      <c r="B164249" t="inlineStr">
        <is>
          <t>textprocess</t>
        </is>
      </c>
      <c r="C164249" t="n">
        <v>2</v>
      </c>
      <c r="D164249" t="inlineStr">
        <is>
          <t>{'textprocess', 'textprocess-ora'}</t>
        </is>
      </c>
    </row>
    <row r="164250">
      <c r="A164250" s="1" t="n">
        <v>164248</v>
      </c>
      <c r="B164250" t="inlineStr">
        <is>
          <t>sabah</t>
        </is>
      </c>
      <c r="C164250" t="n">
        <v>2</v>
      </c>
      <c r="D164250" t="inlineStr">
        <is>
          <t>{'modern-sabahlar-api-server', 'modern-sabahlar'}</t>
        </is>
      </c>
    </row>
    <row r="164251">
      <c r="A164251" s="1" t="n">
        <v>164249</v>
      </c>
      <c r="B164251" t="inlineStr">
        <is>
          <t>sabahlar</t>
        </is>
      </c>
      <c r="C164251" t="n">
        <v>2</v>
      </c>
      <c r="D164251" t="inlineStr">
        <is>
          <t>{'modern-sabahlar-api-server', 'modern-sabahlar'}</t>
        </is>
      </c>
    </row>
    <row r="164252">
      <c r="A164252" s="1" t="n">
        <v>164250</v>
      </c>
      <c r="B164252" t="inlineStr">
        <is>
          <t>gesto</t>
        </is>
      </c>
      <c r="C164252" t="n">
        <v>2</v>
      </c>
      <c r="D164252" t="inlineStr">
        <is>
          <t>{'gesto-auth-middleware', 'gesto'}</t>
        </is>
      </c>
    </row>
    <row r="164253">
      <c r="A164253" s="1" t="n">
        <v>164251</v>
      </c>
      <c r="B164253" t="inlineStr">
        <is>
          <t>valuta</t>
        </is>
      </c>
      <c r="C164253" t="n">
        <v>2</v>
      </c>
      <c r="D164253" t="inlineStr">
        <is>
          <t>{'@valuta~common', 'bitvaluta-rpc'}</t>
        </is>
      </c>
    </row>
    <row r="164254">
      <c r="A164254" s="1" t="n">
        <v>164252</v>
      </c>
      <c r="B164254" t="inlineStr">
        <is>
          <t>immunizations</t>
        </is>
      </c>
      <c r="C164254" t="n">
        <v>2</v>
      </c>
      <c r="D164254" t="inlineStr">
        <is>
          <t>{'pediatric-immunizations-schedule', '@openmrs~esm-patient-immunizations-app'}</t>
        </is>
      </c>
    </row>
    <row r="164255">
      <c r="A164255" s="1" t="n">
        <v>164253</v>
      </c>
      <c r="B164255" t="inlineStr">
        <is>
          <t>mingliang</t>
        </is>
      </c>
      <c r="C164255" t="n">
        <v>2</v>
      </c>
      <c r="D164255" t="inlineStr">
        <is>
          <t>{'ui-mingliang-hahaha', 'chatroom_mingliang'}</t>
        </is>
      </c>
    </row>
    <row r="164256">
      <c r="A164256" s="1" t="n">
        <v>164254</v>
      </c>
      <c r="B164256" t="inlineStr">
        <is>
          <t>znvis</t>
        </is>
      </c>
      <c r="C164256" t="n">
        <v>2</v>
      </c>
      <c r="D164256" t="inlineStr">
        <is>
          <t>{'@znvis~cc-design', '@znvis~eslint-config-vue'}</t>
        </is>
      </c>
    </row>
    <row r="164257">
      <c r="A164257" s="1" t="n">
        <v>164255</v>
      </c>
      <c r="B164257" t="inlineStr">
        <is>
          <t>supos</t>
        </is>
      </c>
      <c r="C164257" t="n">
        <v>2</v>
      </c>
      <c r="D164257" t="inlineStr">
        <is>
          <t>{'generator-supos-cli', 'supos-temp'}</t>
        </is>
      </c>
    </row>
    <row r="164258">
      <c r="A164258" s="1" t="n">
        <v>164256</v>
      </c>
      <c r="B164258" t="inlineStr">
        <is>
          <t>dumbjs</t>
        </is>
      </c>
      <c r="C164258" t="n">
        <v>2</v>
      </c>
      <c r="D164258" t="inlineStr">
        <is>
          <t>{'dumbjs', '@zaoqi~dumbjs'}</t>
        </is>
      </c>
    </row>
    <row r="164259">
      <c r="A164259" s="1" t="n">
        <v>164257</v>
      </c>
      <c r="B164259" t="inlineStr">
        <is>
          <t>patternize</t>
        </is>
      </c>
      <c r="C164259" t="n">
        <v>2</v>
      </c>
      <c r="D164259" t="inlineStr">
        <is>
          <t>{'@patternize~components', '@konfirm~patternize'}</t>
        </is>
      </c>
    </row>
    <row r="164260">
      <c r="A164260" s="1" t="n">
        <v>164258</v>
      </c>
      <c r="B164260" t="inlineStr">
        <is>
          <t>abcd1</t>
        </is>
      </c>
      <c r="C164260" t="n">
        <v>2</v>
      </c>
      <c r="D164260" t="inlineStr">
        <is>
          <t>{'egghead-cli-course-abcd1', 'abcd1'}</t>
        </is>
      </c>
    </row>
    <row r="164261">
      <c r="A164261" s="1" t="n">
        <v>164259</v>
      </c>
      <c r="B164261" t="inlineStr">
        <is>
          <t>lindell</t>
        </is>
      </c>
      <c r="C164261" t="n">
        <v>2</v>
      </c>
      <c r="D164261" t="inlineStr">
        <is>
          <t>{'@lindellcarter~ts-copy-dir', '@lindellcarter~copy-directory'}</t>
        </is>
      </c>
    </row>
    <row r="164262">
      <c r="A164262" s="1" t="n">
        <v>164260</v>
      </c>
      <c r="B164262" t="inlineStr">
        <is>
          <t>lindellcarter</t>
        </is>
      </c>
      <c r="C164262" t="n">
        <v>2</v>
      </c>
      <c r="D164262" t="inlineStr">
        <is>
          <t>{'@lindellcarter~ts-copy-dir', '@lindellcarter~copy-directory'}</t>
        </is>
      </c>
    </row>
    <row r="164263">
      <c r="A164263" s="1" t="n">
        <v>164261</v>
      </c>
      <c r="B164263" t="inlineStr">
        <is>
          <t>nrf52832</t>
        </is>
      </c>
      <c r="C164263" t="n">
        <v>2</v>
      </c>
      <c r="D164263" t="inlineStr">
        <is>
          <t>{'iotile-support-exec-nrf52832-3', 'iotile-support-con-nrf52832-4'}</t>
        </is>
      </c>
    </row>
    <row r="164264">
      <c r="A164264" s="1" t="n">
        <v>164262</v>
      </c>
      <c r="B164264" t="inlineStr">
        <is>
          <t>snowpacker</t>
        </is>
      </c>
      <c r="C164264" t="n">
        <v>2</v>
      </c>
      <c r="D164264" t="inlineStr">
        <is>
          <t>{'rails-snowpacker', 'snowpacker'}</t>
        </is>
      </c>
    </row>
    <row r="164265">
      <c r="A164265" s="1" t="n">
        <v>164263</v>
      </c>
      <c r="B164265" t="inlineStr">
        <is>
          <t>booknav</t>
        </is>
      </c>
      <c r="C164265" t="n">
        <v>2</v>
      </c>
      <c r="D164265" t="inlineStr">
        <is>
          <t>{'akashacms-booknav', '@akashacms~plugins-booknav'}</t>
        </is>
      </c>
    </row>
    <row r="164266">
      <c r="A164266" s="1" t="n">
        <v>164264</v>
      </c>
      <c r="B164266" t="inlineStr">
        <is>
          <t>botanical</t>
        </is>
      </c>
      <c r="C164266" t="n">
        <v>2</v>
      </c>
      <c r="D164266" t="inlineStr">
        <is>
          <t>{'botanicalcoder-frame-print', 'virtual_botanical_laboratory'}</t>
        </is>
      </c>
    </row>
    <row r="164267">
      <c r="A164267" s="1" t="n">
        <v>164265</v>
      </c>
      <c r="B164267" t="inlineStr">
        <is>
          <t>wangcw</t>
        </is>
      </c>
      <c r="C164267" t="n">
        <v>2</v>
      </c>
      <c r="D164267" t="inlineStr">
        <is>
          <t>{'large-number-wangcw', 'wangcw-tool'}</t>
        </is>
      </c>
    </row>
    <row r="164268">
      <c r="A164268" s="1" t="n">
        <v>164266</v>
      </c>
      <c r="B164268" t="inlineStr">
        <is>
          <t>rtapi</t>
        </is>
      </c>
      <c r="C164268" t="n">
        <v>2</v>
      </c>
      <c r="D164268" t="inlineStr">
        <is>
          <t>{'@seaneoo~rtapi', 'koa-rtapi'}</t>
        </is>
      </c>
    </row>
    <row r="164269">
      <c r="A164269" s="1" t="n">
        <v>164267</v>
      </c>
      <c r="B164269" t="inlineStr">
        <is>
          <t>renyuqin</t>
        </is>
      </c>
      <c r="C164269" t="n">
        <v>2</v>
      </c>
      <c r="D164269" t="inlineStr">
        <is>
          <t>{'renyuqin_react1', 'renyuqin_react2'}</t>
        </is>
      </c>
    </row>
    <row r="164270">
      <c r="A164270" s="1" t="n">
        <v>164268</v>
      </c>
      <c r="B164270" t="inlineStr">
        <is>
          <t>wangd</t>
        </is>
      </c>
      <c r="C164270" t="n">
        <v>2</v>
      </c>
      <c r="D164270" t="inlineStr">
        <is>
          <t>{'vue-tools-wangd', 'library-wangd'}</t>
        </is>
      </c>
    </row>
    <row r="164271">
      <c r="A164271" s="1" t="n">
        <v>164269</v>
      </c>
      <c r="B164271" t="inlineStr">
        <is>
          <t>anch</t>
        </is>
      </c>
      <c r="C164271" t="n">
        <v>2</v>
      </c>
      <c r="D164271" t="inlineStr">
        <is>
          <t>{'rlanchbury-frame-print', 'anch'}</t>
        </is>
      </c>
    </row>
    <row r="164272">
      <c r="A164272" s="1" t="n">
        <v>164270</v>
      </c>
      <c r="B164272" t="inlineStr">
        <is>
          <t>boldstatement</t>
        </is>
      </c>
      <c r="C164272" t="n">
        <v>2</v>
      </c>
      <c r="D164272" t="inlineStr">
        <is>
          <t>{'kcv-theme-boldstatement', 'jsonresume-theme-boldstatement'}</t>
        </is>
      </c>
    </row>
    <row r="164273">
      <c r="A164273" s="1" t="n">
        <v>164271</v>
      </c>
      <c r="B164273" t="inlineStr">
        <is>
          <t>liugao</t>
        </is>
      </c>
      <c r="C164273" t="n">
        <v>2</v>
      </c>
      <c r="D164273" t="inlineStr">
        <is>
          <t>{'liugao_test_npm', 'liugao'}</t>
        </is>
      </c>
    </row>
    <row r="164274">
      <c r="A164274" s="1" t="n">
        <v>164272</v>
      </c>
      <c r="B164274" t="inlineStr">
        <is>
          <t>webcontent</t>
        </is>
      </c>
      <c r="C164274" t="n">
        <v>2</v>
      </c>
      <c r="D164274" t="inlineStr">
        <is>
          <t>{'@covisint~covs-webcontent-model', '@covisint~covs-webcontent-repository'}</t>
        </is>
      </c>
    </row>
    <row r="164275">
      <c r="A164275" s="1" t="n">
        <v>164273</v>
      </c>
      <c r="B164275" t="inlineStr">
        <is>
          <t>stringman</t>
        </is>
      </c>
      <c r="C164275" t="n">
        <v>2</v>
      </c>
      <c r="D164275" t="inlineStr">
        <is>
          <t>{'stringman-utils', 'stringman'}</t>
        </is>
      </c>
    </row>
    <row r="164276">
      <c r="A164276" s="1" t="n">
        <v>164274</v>
      </c>
      <c r="B164276" t="inlineStr">
        <is>
          <t>krometech</t>
        </is>
      </c>
      <c r="C164276" t="n">
        <v>2</v>
      </c>
      <c r="D164276" t="inlineStr">
        <is>
          <t>{'@anupamjuit~krometech_reader_omni', '@anupamjuit~krometech_reader'}</t>
        </is>
      </c>
    </row>
    <row r="164277">
      <c r="A164277" s="1" t="n">
        <v>164275</v>
      </c>
      <c r="B164277" t="inlineStr">
        <is>
          <t>vitrox</t>
        </is>
      </c>
      <c r="C164277" t="n">
        <v>2</v>
      </c>
      <c r="D164277" t="inlineStr">
        <is>
          <t>{'vitrox-mmcv', 'vitrox-mmcv-full'}</t>
        </is>
      </c>
    </row>
    <row r="164278">
      <c r="A164278" s="1" t="n">
        <v>164276</v>
      </c>
      <c r="B164278" t="inlineStr">
        <is>
          <t>neodgm</t>
        </is>
      </c>
      <c r="C164278" t="n">
        <v>2</v>
      </c>
      <c r="D164278" t="inlineStr">
        <is>
          <t>{'@kfonts~neodgm', '@kfonts~neodgm-code'}</t>
        </is>
      </c>
    </row>
    <row r="164279">
      <c r="A164279" s="1" t="n">
        <v>164277</v>
      </c>
      <c r="B164279" t="inlineStr">
        <is>
          <t>fontdump</t>
        </is>
      </c>
      <c r="C164279" t="n">
        <v>2</v>
      </c>
      <c r="D164279" t="inlineStr">
        <is>
          <t>{'grunt-fontdump', 'node-fontdump'}</t>
        </is>
      </c>
    </row>
    <row r="164280">
      <c r="A164280" s="1" t="n">
        <v>164278</v>
      </c>
      <c r="B164280" t="inlineStr">
        <is>
          <t>sheetrock</t>
        </is>
      </c>
      <c r="C164280" t="n">
        <v>2</v>
      </c>
      <c r="D164280" t="inlineStr">
        <is>
          <t>{'jquery-sheetrock', 'sheetrock'}</t>
        </is>
      </c>
    </row>
    <row r="164281">
      <c r="A164281" s="1" t="n">
        <v>164279</v>
      </c>
      <c r="B164281" t="inlineStr">
        <is>
          <t>sampreeth</t>
        </is>
      </c>
      <c r="C164281" t="n">
        <v>2</v>
      </c>
      <c r="D164281" t="inlineStr">
        <is>
          <t>{'sampreeth-trie', 'sampreeth-random'}</t>
        </is>
      </c>
    </row>
    <row r="164282">
      <c r="A164282" s="1" t="n">
        <v>164280</v>
      </c>
      <c r="B164282" t="inlineStr">
        <is>
          <t>kimiiz</t>
        </is>
      </c>
      <c r="C164282" t="n">
        <v>2</v>
      </c>
      <c r="D164282" t="inlineStr">
        <is>
          <t>{'kimiiz-react-share', 'kimiiz-kraken'}</t>
        </is>
      </c>
    </row>
    <row r="164283">
      <c r="A164283" s="1" t="n">
        <v>164281</v>
      </c>
      <c r="B164283" t="inlineStr">
        <is>
          <t>clouder</t>
        </is>
      </c>
      <c r="C164283" t="n">
        <v>2</v>
      </c>
      <c r="D164283" t="inlineStr">
        <is>
          <t>{'dev-clouder-34', 'clouder'}</t>
        </is>
      </c>
    </row>
    <row r="164284">
      <c r="A164284" s="1" t="n">
        <v>164282</v>
      </c>
      <c r="B164284" t="inlineStr">
        <is>
          <t>verticalize</t>
        </is>
      </c>
      <c r="C164284" t="n">
        <v>2</v>
      </c>
      <c r="D164284" t="inlineStr">
        <is>
          <t>{'@verticalize~runtime', '@verticalize~cli'}</t>
        </is>
      </c>
    </row>
    <row r="164285">
      <c r="A164285" s="1" t="n">
        <v>164283</v>
      </c>
      <c r="B164285" t="inlineStr">
        <is>
          <t>proppos</t>
        </is>
      </c>
      <c r="C164285" t="n">
        <v>2</v>
      </c>
      <c r="D164285" t="inlineStr">
        <is>
          <t>{'@proppos~faspay-cli', '@proppos~fastpay-cli'}</t>
        </is>
      </c>
    </row>
    <row r="164286">
      <c r="A164286" s="1" t="n">
        <v>164284</v>
      </c>
      <c r="B164286" t="inlineStr">
        <is>
          <t>pharmago</t>
        </is>
      </c>
      <c r="C164286" t="n">
        <v>2</v>
      </c>
      <c r="D164286" t="inlineStr">
        <is>
          <t>{'pharmago-icons', 'pharmago-icons-impacta'}</t>
        </is>
      </c>
    </row>
    <row r="164287">
      <c r="A164287" s="1" t="n">
        <v>164285</v>
      </c>
      <c r="B164287" t="inlineStr">
        <is>
          <t>sample001</t>
        </is>
      </c>
      <c r="C164287" t="n">
        <v>2</v>
      </c>
      <c r="D164287" t="inlineStr">
        <is>
          <t>{'@manabu_npm~sample001', '@keisuke~sample001'}</t>
        </is>
      </c>
    </row>
    <row r="164288">
      <c r="A164288" s="1" t="n">
        <v>164286</v>
      </c>
      <c r="B164288" t="inlineStr">
        <is>
          <t>narvaez</t>
        </is>
      </c>
      <c r="C164288" t="n">
        <v>2</v>
      </c>
      <c r="D164288" t="inlineStr">
        <is>
          <t>{'scl016-mdlinks-ccnarvaez', 'my-lib-poc-jdnarvaezflores'}</t>
        </is>
      </c>
    </row>
    <row r="164289">
      <c r="A164289" s="1" t="n">
        <v>164287</v>
      </c>
      <c r="B164289" t="inlineStr">
        <is>
          <t>unisep</t>
        </is>
      </c>
      <c r="C164289" t="n">
        <v>2</v>
      </c>
      <c r="D164289" t="inlineStr">
        <is>
          <t>{'unisep-db', 'unisep-ng-ws'}</t>
        </is>
      </c>
    </row>
    <row r="164290">
      <c r="A164290" s="1" t="n">
        <v>164288</v>
      </c>
      <c r="B164290" t="inlineStr">
        <is>
          <t>clockin</t>
        </is>
      </c>
      <c r="C164290" t="n">
        <v>2</v>
      </c>
      <c r="D164290" t="inlineStr">
        <is>
          <t>{'clockin', 'xyz-clockin'}</t>
        </is>
      </c>
    </row>
    <row r="164291">
      <c r="A164291" s="1" t="n">
        <v>164289</v>
      </c>
      <c r="B164291" t="inlineStr">
        <is>
          <t>fuechschen</t>
        </is>
      </c>
      <c r="C164291" t="n">
        <v>2</v>
      </c>
      <c r="D164291" t="inlineStr">
        <is>
          <t>{'@fuechschen~rolling-rate-limiter', '@fuechschen~multer-azure-storage'}</t>
        </is>
      </c>
    </row>
    <row r="164292">
      <c r="A164292" s="1" t="n">
        <v>164290</v>
      </c>
      <c r="B164292" t="inlineStr">
        <is>
          <t>taskanalytics</t>
        </is>
      </c>
      <c r="C164292" t="n">
        <v>2</v>
      </c>
      <c r="D164292" t="inlineStr">
        <is>
          <t>{'@taskanalytics~genus', '@taskanalytics~match-rule'}</t>
        </is>
      </c>
    </row>
    <row r="164293">
      <c r="A164293" s="1" t="n">
        <v>164291</v>
      </c>
      <c r="B164293" t="inlineStr">
        <is>
          <t>gchat</t>
        </is>
      </c>
      <c r="C164293" t="n">
        <v>2</v>
      </c>
      <c r="D164293" t="inlineStr">
        <is>
          <t>{'watchmen-plugin-gchat', 'alertmanager-gchat-integration'}</t>
        </is>
      </c>
    </row>
    <row r="164294">
      <c r="A164294" s="1" t="n">
        <v>164292</v>
      </c>
      <c r="B164294" t="inlineStr">
        <is>
          <t>imdata</t>
        </is>
      </c>
      <c r="C164294" t="n">
        <v>2</v>
      </c>
      <c r="D164294" t="inlineStr">
        <is>
          <t>{'imdata', 'imdata-collector'}</t>
        </is>
      </c>
    </row>
    <row r="164295">
      <c r="A164295" s="1" t="n">
        <v>164293</v>
      </c>
      <c r="B164295" t="inlineStr">
        <is>
          <t>indication</t>
        </is>
      </c>
      <c r="C164295" t="n">
        <v>2</v>
      </c>
      <c r="D164295" t="inlineStr">
        <is>
          <t>{'his-indication-service', 'indication'}</t>
        </is>
      </c>
    </row>
    <row r="164296">
      <c r="A164296" s="1" t="n">
        <v>164294</v>
      </c>
      <c r="B164296" t="inlineStr">
        <is>
          <t>spili</t>
        </is>
      </c>
      <c r="C164296" t="n">
        <v>2</v>
      </c>
      <c r="D164296" t="inlineStr">
        <is>
          <t>{'spili', 'spili-cli'}</t>
        </is>
      </c>
    </row>
    <row r="164297">
      <c r="A164297" s="1" t="n">
        <v>164295</v>
      </c>
      <c r="B164297" t="inlineStr">
        <is>
          <t>ctablex</t>
        </is>
      </c>
      <c r="C164297" t="n">
        <v>2</v>
      </c>
      <c r="D164297" t="inlineStr">
        <is>
          <t>{'ctablex', '@ctablex~core'}</t>
        </is>
      </c>
    </row>
    <row r="164298">
      <c r="A164298" s="1" t="n">
        <v>164296</v>
      </c>
      <c r="B164298" t="inlineStr">
        <is>
          <t>speedstar</t>
        </is>
      </c>
      <c r="C164298" t="n">
        <v>2</v>
      </c>
      <c r="D164298" t="inlineStr">
        <is>
          <t>{'speedstar', 'speedstar-react-router'}</t>
        </is>
      </c>
    </row>
    <row r="164299">
      <c r="A164299" s="1" t="n">
        <v>164297</v>
      </c>
      <c r="B164299" t="inlineStr">
        <is>
          <t>gunubin</t>
        </is>
      </c>
      <c r="C164299" t="n">
        <v>2</v>
      </c>
      <c r="D164299" t="inlineStr">
        <is>
          <t>{'@gunubin~simple-babel-library-template', 'gunubin-mock-server'}</t>
        </is>
      </c>
    </row>
    <row r="164300">
      <c r="A164300" s="1" t="n">
        <v>164298</v>
      </c>
      <c r="B164300" t="inlineStr">
        <is>
          <t>analysi</t>
        </is>
      </c>
      <c r="C164300" t="n">
        <v>2</v>
      </c>
      <c r="D164300" t="inlineStr">
        <is>
          <t>{'gsof-umeng-analysics', 'react-native-umeng-appanalysics'}</t>
        </is>
      </c>
    </row>
    <row r="164301">
      <c r="A164301" s="1" t="n">
        <v>164299</v>
      </c>
      <c r="B164301" t="inlineStr">
        <is>
          <t>kjgxlib</t>
        </is>
      </c>
      <c r="C164301" t="n">
        <v>2</v>
      </c>
      <c r="D164301" t="inlineStr">
        <is>
          <t>{'@kjgxlib~react-native-viewpager', '@kjgxlib~jquery'}</t>
        </is>
      </c>
    </row>
    <row r="164302">
      <c r="A164302" s="1" t="n">
        <v>164300</v>
      </c>
      <c r="B164302" t="inlineStr">
        <is>
          <t>kiera2</t>
        </is>
      </c>
      <c r="C164302" t="n">
        <v>2</v>
      </c>
      <c r="D164302" t="inlineStr">
        <is>
          <t>{'kiera2-test-package', '@kiera2~test-package'}</t>
        </is>
      </c>
    </row>
    <row r="164303">
      <c r="A164303" s="1" t="n">
        <v>164301</v>
      </c>
      <c r="B164303" t="inlineStr">
        <is>
          <t>newsflash</t>
        </is>
      </c>
      <c r="C164303" t="n">
        <v>2</v>
      </c>
      <c r="D164303" t="inlineStr">
        <is>
          <t>{'collective-newsflash', 'newsflash.js'}</t>
        </is>
      </c>
    </row>
    <row r="164304">
      <c r="A164304" s="1" t="n">
        <v>164302</v>
      </c>
      <c r="B164304" t="inlineStr">
        <is>
          <t>piotrowski</t>
        </is>
      </c>
      <c r="C164304" t="n">
        <v>2</v>
      </c>
      <c r="D164304" t="inlineStr">
        <is>
          <t>{'@apiotrowski312~image-loader', '@lpiotrowski503tickets~common'}</t>
        </is>
      </c>
    </row>
    <row r="164305">
      <c r="A164305" s="1" t="n">
        <v>164303</v>
      </c>
      <c r="B164305" t="inlineStr">
        <is>
          <t>molero</t>
        </is>
      </c>
      <c r="C164305" t="n">
        <v>2</v>
      </c>
      <c r="D164305" t="inlineStr">
        <is>
          <t>{'@carlos.molero~toaster', '@carlos-molero~toaster'}</t>
        </is>
      </c>
    </row>
    <row r="164306">
      <c r="A164306" s="1" t="n">
        <v>164304</v>
      </c>
      <c r="B164306" t="inlineStr">
        <is>
          <t>autoreact</t>
        </is>
      </c>
      <c r="C164306" t="n">
        <v>2</v>
      </c>
      <c r="D164306" t="inlineStr">
        <is>
          <t>{'AutoReact', 'autoreact'}</t>
        </is>
      </c>
    </row>
    <row r="164307">
      <c r="A164307" s="1" t="n">
        <v>164305</v>
      </c>
      <c r="B164307" t="inlineStr">
        <is>
          <t>getvenu2884</t>
        </is>
      </c>
      <c r="C164307" t="n">
        <v>2</v>
      </c>
      <c r="D164307" t="inlineStr">
        <is>
          <t>{'@getvenu2884~number-formatter', '@getvenu2884~number-formatter-2'}</t>
        </is>
      </c>
    </row>
    <row r="164308">
      <c r="A164308" s="1" t="n">
        <v>164306</v>
      </c>
      <c r="B164308" t="inlineStr">
        <is>
          <t>jonga</t>
        </is>
      </c>
      <c r="C164308" t="n">
        <v>2</v>
      </c>
      <c r="D164308" t="inlineStr">
        <is>
          <t>{'jonga', 'jonga-tegdi-hammasi'}</t>
        </is>
      </c>
    </row>
    <row r="164309">
      <c r="A164309" s="1" t="n">
        <v>164307</v>
      </c>
      <c r="B164309" t="inlineStr">
        <is>
          <t>testzzy</t>
        </is>
      </c>
      <c r="C164309" t="n">
        <v>2</v>
      </c>
      <c r="D164309" t="inlineStr">
        <is>
          <t>{'testzzy', 'npm-testzzy'}</t>
        </is>
      </c>
    </row>
    <row r="164310">
      <c r="A164310" s="1" t="n">
        <v>164308</v>
      </c>
      <c r="B164310" t="inlineStr">
        <is>
          <t>zaflun</t>
        </is>
      </c>
      <c r="C164310" t="n">
        <v>2</v>
      </c>
      <c r="D164310" t="inlineStr">
        <is>
          <t>{'@zaflun~ngx-scripts', '@zaflun~semantic-release'}</t>
        </is>
      </c>
    </row>
    <row r="164311">
      <c r="A164311" s="1" t="n">
        <v>164309</v>
      </c>
      <c r="B164311" t="inlineStr">
        <is>
          <t>mcmurray</t>
        </is>
      </c>
      <c r="C164311" t="n">
        <v>2</v>
      </c>
      <c r="D164311" t="inlineStr">
        <is>
          <t>{'@ux-aspects~pearse-mcmurray', '@wmcmurray~game-loop-js'}</t>
        </is>
      </c>
    </row>
    <row r="164312">
      <c r="A164312" s="1" t="n">
        <v>164310</v>
      </c>
      <c r="B164312" t="inlineStr">
        <is>
          <t>tpljson</t>
        </is>
      </c>
      <c r="C164312" t="n">
        <v>2</v>
      </c>
      <c r="D164312" t="inlineStr">
        <is>
          <t>{'grunt-tpljson', 'tpljson'}</t>
        </is>
      </c>
    </row>
    <row r="164313">
      <c r="A164313" s="1" t="n">
        <v>164311</v>
      </c>
      <c r="B164313" t="inlineStr">
        <is>
          <t>pluga</t>
        </is>
      </c>
      <c r="C164313" t="n">
        <v>2</v>
      </c>
      <c r="D164313" t="inlineStr">
        <is>
          <t>{'pluga-plg', 'pluga-cli'}</t>
        </is>
      </c>
    </row>
    <row r="164314">
      <c r="A164314" s="1" t="n">
        <v>164312</v>
      </c>
      <c r="B164314" t="inlineStr">
        <is>
          <t>basebuilder</t>
        </is>
      </c>
      <c r="C164314" t="n">
        <v>2</v>
      </c>
      <c r="D164314" t="inlineStr">
        <is>
          <t>{'basebuilder-config', 'stylelint-basebuilder'}</t>
        </is>
      </c>
    </row>
    <row r="164315">
      <c r="A164315" s="1" t="n">
        <v>164313</v>
      </c>
      <c r="B164315" t="inlineStr">
        <is>
          <t>novistore</t>
        </is>
      </c>
      <c r="C164315" t="n">
        <v>2</v>
      </c>
      <c r="D164315" t="inlineStr">
        <is>
          <t>{'@novistore~apollo-upload-client', '@novistore~extract-files'}</t>
        </is>
      </c>
    </row>
    <row r="164316">
      <c r="A164316" s="1" t="n">
        <v>164314</v>
      </c>
      <c r="B164316" t="inlineStr">
        <is>
          <t>domfu</t>
        </is>
      </c>
      <c r="C164316" t="n">
        <v>2</v>
      </c>
      <c r="D164316" t="inlineStr">
        <is>
          <t>{'domfu', 'domfu-test'}</t>
        </is>
      </c>
    </row>
    <row r="164317">
      <c r="A164317" s="1" t="n">
        <v>164315</v>
      </c>
      <c r="B164317" t="inlineStr">
        <is>
          <t>kumbha</t>
        </is>
      </c>
      <c r="C164317" t="n">
        <v>2</v>
      </c>
      <c r="D164317" t="inlineStr">
        <is>
          <t>{'yogeshkumbhar', 'kumbhanialex'}</t>
        </is>
      </c>
    </row>
    <row r="164318">
      <c r="A164318" s="1" t="n">
        <v>164316</v>
      </c>
      <c r="B164318" t="inlineStr">
        <is>
          <t>pyst2</t>
        </is>
      </c>
      <c r="C164318" t="n">
        <v>2</v>
      </c>
      <c r="D164318" t="inlineStr">
        <is>
          <t>{'pyst2', 'pyst2st'}</t>
        </is>
      </c>
    </row>
    <row r="164319">
      <c r="A164319" s="1" t="n">
        <v>164317</v>
      </c>
      <c r="B164319" t="inlineStr">
        <is>
          <t>yundi</t>
        </is>
      </c>
      <c r="C164319" t="n">
        <v>2</v>
      </c>
      <c r="D164319" t="inlineStr">
        <is>
          <t>{'yundian-view', 'zhouyundi'}</t>
        </is>
      </c>
    </row>
    <row r="164320">
      <c r="A164320" s="1" t="n">
        <v>164318</v>
      </c>
      <c r="B164320" t="inlineStr">
        <is>
          <t>ketao</t>
        </is>
      </c>
      <c r="C164320" t="n">
        <v>2</v>
      </c>
      <c r="D164320" t="inlineStr">
        <is>
          <t>{'ketao-form-making', 'ketao'}</t>
        </is>
      </c>
    </row>
    <row r="164321">
      <c r="A164321" s="1" t="n">
        <v>164319</v>
      </c>
      <c r="B164321" t="inlineStr">
        <is>
          <t>generilla</t>
        </is>
      </c>
      <c r="C164321" t="n">
        <v>2</v>
      </c>
      <c r="D164321" t="inlineStr">
        <is>
          <t>{'@generilla~core', '@generilla~cli'}</t>
        </is>
      </c>
    </row>
    <row r="164322">
      <c r="A164322" s="1" t="n">
        <v>164320</v>
      </c>
      <c r="B164322" t="inlineStr">
        <is>
          <t>intersolve</t>
        </is>
      </c>
      <c r="C164322" t="n">
        <v>2</v>
      </c>
      <c r="D164322" t="inlineStr">
        <is>
          <t>{'@springtree~eva-services-intersolve', '@decipherindustries~intersolve-adapter'}</t>
        </is>
      </c>
    </row>
    <row r="164323">
      <c r="A164323" s="1" t="n">
        <v>164321</v>
      </c>
      <c r="B164323" t="inlineStr">
        <is>
          <t>mtai</t>
        </is>
      </c>
      <c r="C164323" t="n">
        <v>2</v>
      </c>
      <c r="D164323" t="inlineStr">
        <is>
          <t>{'@mtai-cli-dev~core', '@mtai-cli-dev~utils'}</t>
        </is>
      </c>
    </row>
    <row r="164324">
      <c r="A164324" s="1" t="n">
        <v>164322</v>
      </c>
      <c r="B164324" t="inlineStr">
        <is>
          <t>microedge</t>
        </is>
      </c>
      <c r="C164324" t="n">
        <v>2</v>
      </c>
      <c r="D164324" t="inlineStr">
        <is>
          <t>{'microedge-skyux2-contrib', 'microedge-rxstate'}</t>
        </is>
      </c>
    </row>
    <row r="164325">
      <c r="A164325" s="1" t="n">
        <v>164323</v>
      </c>
      <c r="B164325" t="inlineStr">
        <is>
          <t>bihu</t>
        </is>
      </c>
      <c r="C164325" t="n">
        <v>2</v>
      </c>
      <c r="D164325" t="inlineStr">
        <is>
          <t>{'bihu-cli', 'bihu-recognizer-plugin'}</t>
        </is>
      </c>
    </row>
    <row r="164326">
      <c r="A164326" s="1" t="n">
        <v>164324</v>
      </c>
      <c r="B164326" t="inlineStr">
        <is>
          <t>lenze</t>
        </is>
      </c>
      <c r="C164326" t="n">
        <v>2</v>
      </c>
      <c r="D164326" t="inlineStr">
        <is>
          <t>{'lenze', '@carsonlenze~discord-captcha'}</t>
        </is>
      </c>
    </row>
    <row r="164327">
      <c r="A164327" s="1" t="n">
        <v>164325</v>
      </c>
      <c r="B164327" t="inlineStr">
        <is>
          <t>rikao7</t>
        </is>
      </c>
      <c r="C164327" t="n">
        <v>2</v>
      </c>
      <c r="D164327" t="inlineStr">
        <is>
          <t>{'rikao7', 'day1rikao7.15'}</t>
        </is>
      </c>
    </row>
    <row r="164328">
      <c r="A164328" s="1" t="n">
        <v>164326</v>
      </c>
      <c r="B164328" t="inlineStr">
        <is>
          <t>clino</t>
        </is>
      </c>
      <c r="C164328" t="n">
        <v>2</v>
      </c>
      <c r="D164328" t="inlineStr">
        <is>
          <t>{'clino-client', 'clino'}</t>
        </is>
      </c>
    </row>
    <row r="164329">
      <c r="A164329" s="1" t="n">
        <v>164327</v>
      </c>
      <c r="B164329" t="inlineStr">
        <is>
          <t>wolf3</t>
        </is>
      </c>
      <c r="C164329" t="n">
        <v>2</v>
      </c>
      <c r="D164329" t="inlineStr">
        <is>
          <t>{'wolf3d-data', 'wolf3d-tex-gen'}</t>
        </is>
      </c>
    </row>
    <row r="164330">
      <c r="A164330" s="1" t="n">
        <v>164328</v>
      </c>
      <c r="B164330" t="inlineStr">
        <is>
          <t>samuelmarina</t>
        </is>
      </c>
      <c r="C164330" t="n">
        <v>2</v>
      </c>
      <c r="D164330" t="inlineStr">
        <is>
          <t>{'@samuelmarina~is-odd', '@samuelmarina~is-even'}</t>
        </is>
      </c>
    </row>
    <row r="164331">
      <c r="A164331" s="1" t="n">
        <v>164329</v>
      </c>
      <c r="B164331" t="inlineStr">
        <is>
          <t>contractprojectrequirements</t>
        </is>
      </c>
      <c r="C164331" t="n">
        <v>2</v>
      </c>
      <c r="D164331" t="inlineStr">
        <is>
          <t>{'qmuzik-contractprojectrequirements', 'qmuzik-contractprojectrequirements-shared'}</t>
        </is>
      </c>
    </row>
    <row r="164332">
      <c r="A164332" s="1" t="n">
        <v>164330</v>
      </c>
      <c r="B164332" t="inlineStr">
        <is>
          <t>yasah</t>
        </is>
      </c>
      <c r="C164332" t="n">
        <v>2</v>
      </c>
      <c r="D164332" t="inlineStr">
        <is>
          <t>{'yasah-calc', '@yasah~vc-viewer'}</t>
        </is>
      </c>
    </row>
    <row r="164333">
      <c r="A164333" s="1" t="n">
        <v>164331</v>
      </c>
      <c r="B164333" t="inlineStr">
        <is>
          <t>pkl</t>
        </is>
      </c>
      <c r="C164333" t="n">
        <v>2</v>
      </c>
      <c r="D164333" t="inlineStr">
        <is>
          <t>{'pklryciscool', 'pkl'}</t>
        </is>
      </c>
    </row>
    <row r="164334">
      <c r="A164334" s="1" t="n">
        <v>164332</v>
      </c>
      <c r="B164334" t="inlineStr">
        <is>
          <t>eons</t>
        </is>
      </c>
      <c r="C164334" t="n">
        <v>2</v>
      </c>
      <c r="D164334" t="inlineStr">
        <is>
          <t>{'eons', '@eonse~webui-config'}</t>
        </is>
      </c>
    </row>
    <row r="164335">
      <c r="A164335" s="1" t="n">
        <v>164333</v>
      </c>
      <c r="B164335" t="inlineStr">
        <is>
          <t>pyshared</t>
        </is>
      </c>
      <c r="C164335" t="n">
        <v>2</v>
      </c>
      <c r="D164335" t="inlineStr">
        <is>
          <t>{'pyshared-redis', 'pyshared'}</t>
        </is>
      </c>
    </row>
    <row r="164336">
      <c r="A164336" s="1" t="n">
        <v>164334</v>
      </c>
      <c r="B164336" t="inlineStr">
        <is>
          <t>grimp</t>
        </is>
      </c>
      <c r="C164336" t="n">
        <v>2</v>
      </c>
      <c r="D164336" t="inlineStr">
        <is>
          <t>{'grimp-components', 'grimp'}</t>
        </is>
      </c>
    </row>
    <row r="164337">
      <c r="A164337" s="1" t="n">
        <v>164335</v>
      </c>
      <c r="B164337" t="inlineStr">
        <is>
          <t>nv1</t>
        </is>
      </c>
      <c r="C164337" t="n">
        <v>2</v>
      </c>
      <c r="D164337" t="inlineStr">
        <is>
          <t>{'viktor-nv1-settings-convertor', 'viktor-nv1-engine'}</t>
        </is>
      </c>
    </row>
    <row r="164338">
      <c r="A164338" s="1" t="n">
        <v>164336</v>
      </c>
      <c r="B164338" t="inlineStr">
        <is>
          <t>fenghu</t>
        </is>
      </c>
      <c r="C164338" t="n">
        <v>2</v>
      </c>
      <c r="D164338" t="inlineStr">
        <is>
          <t>{'test_lerna_fenghu', 'fenghu-frame-print'}</t>
        </is>
      </c>
    </row>
    <row r="164339">
      <c r="A164339" s="1" t="n">
        <v>164337</v>
      </c>
      <c r="B164339" t="inlineStr">
        <is>
          <t>gladly</t>
        </is>
      </c>
      <c r="C164339" t="n">
        <v>2</v>
      </c>
      <c r="D164339" t="inlineStr">
        <is>
          <t>{'gladly', 'customer-service-gladly'}</t>
        </is>
      </c>
    </row>
    <row r="164340">
      <c r="A164340" s="1" t="n">
        <v>164338</v>
      </c>
      <c r="B164340" t="inlineStr">
        <is>
          <t>stweet</t>
        </is>
      </c>
      <c r="C164340" t="n">
        <v>2</v>
      </c>
      <c r="D164340" t="inlineStr">
        <is>
          <t>{'stweet-events', 'stweet'}</t>
        </is>
      </c>
    </row>
    <row r="164341">
      <c r="A164341" s="1" t="n">
        <v>164339</v>
      </c>
      <c r="B164341" t="inlineStr">
        <is>
          <t>tscw</t>
        </is>
      </c>
      <c r="C164341" t="n">
        <v>2</v>
      </c>
      <c r="D164341" t="inlineStr">
        <is>
          <t>{'tscw', 'tscw-cli'}</t>
        </is>
      </c>
    </row>
    <row r="164342">
      <c r="A164342" s="1" t="n">
        <v>164340</v>
      </c>
      <c r="B164342" t="inlineStr">
        <is>
          <t>experss</t>
        </is>
      </c>
      <c r="C164342" t="n">
        <v>2</v>
      </c>
      <c r="D164342" t="inlineStr">
        <is>
          <t>{'jwt_experss_roles', 'experss'}</t>
        </is>
      </c>
    </row>
    <row r="164343">
      <c r="A164343" s="1" t="n">
        <v>164341</v>
      </c>
      <c r="B164343" t="inlineStr">
        <is>
          <t>libarary</t>
        </is>
      </c>
      <c r="C164343" t="n">
        <v>2</v>
      </c>
      <c r="D164343" t="inlineStr">
        <is>
          <t>{'ahmed_mansour_libarary_clc', 'ahmed1_mansour_libarary_clc'}</t>
        </is>
      </c>
    </row>
    <row r="164344">
      <c r="A164344" s="1" t="n">
        <v>164342</v>
      </c>
      <c r="B164344" t="inlineStr">
        <is>
          <t>compact2</t>
        </is>
      </c>
      <c r="C164344" t="n">
        <v>2</v>
      </c>
      <c r="D164344" t="inlineStr">
        <is>
          <t>{'compact2string', 'compact2string-rit'}</t>
        </is>
      </c>
    </row>
    <row r="164345">
      <c r="A164345" s="1" t="n">
        <v>164343</v>
      </c>
      <c r="B164345" t="inlineStr">
        <is>
          <t>steri</t>
        </is>
      </c>
      <c r="C164345" t="n">
        <v>2</v>
      </c>
      <c r="D164345" t="inlineStr">
        <is>
          <t>{'sterimol', '@macksterino~ts-credentials'}</t>
        </is>
      </c>
    </row>
    <row r="164346">
      <c r="A164346" s="1" t="n">
        <v>164344</v>
      </c>
      <c r="B164346" t="inlineStr">
        <is>
          <t>trogdor</t>
        </is>
      </c>
      <c r="C164346" t="n">
        <v>2</v>
      </c>
      <c r="D164346" t="inlineStr">
        <is>
          <t>{'trogdor', 'trogdord'}</t>
        </is>
      </c>
    </row>
    <row r="164347">
      <c r="A164347" s="1" t="n">
        <v>164345</v>
      </c>
      <c r="B164347" t="inlineStr">
        <is>
          <t>pastee</t>
        </is>
      </c>
      <c r="C164347" t="n">
        <v>2</v>
      </c>
      <c r="D164347" t="inlineStr">
        <is>
          <t>{'pastee-api', 'pastee'}</t>
        </is>
      </c>
    </row>
    <row r="164348">
      <c r="A164348" s="1" t="n">
        <v>164346</v>
      </c>
      <c r="B164348" t="inlineStr">
        <is>
          <t>yamlful</t>
        </is>
      </c>
      <c r="C164348" t="n">
        <v>2</v>
      </c>
      <c r="D164348" t="inlineStr">
        <is>
          <t>{'yamlful-nuxt', 'yamlful'}</t>
        </is>
      </c>
    </row>
    <row r="164349">
      <c r="A164349" s="1" t="n">
        <v>164347</v>
      </c>
      <c r="B164349" t="inlineStr">
        <is>
          <t>invasion</t>
        </is>
      </c>
      <c r="C164349" t="n">
        <v>2</v>
      </c>
      <c r="D164349" t="inlineStr">
        <is>
          <t>{'invasion', 'foodinvasion'}</t>
        </is>
      </c>
    </row>
    <row r="164350">
      <c r="A164350" s="1" t="n">
        <v>164348</v>
      </c>
      <c r="B164350" t="inlineStr">
        <is>
          <t>andry</t>
        </is>
      </c>
      <c r="C164350" t="n">
        <v>2</v>
      </c>
      <c r="D164350" t="inlineStr">
        <is>
          <t>{'@andry.dharmawan~vue-component', '@andry-tino~flowable'}</t>
        </is>
      </c>
    </row>
    <row r="164351">
      <c r="A164351" s="1" t="n">
        <v>164349</v>
      </c>
      <c r="B164351" t="inlineStr">
        <is>
          <t>wifiprinter</t>
        </is>
      </c>
      <c r="C164351" t="n">
        <v>2</v>
      </c>
      <c r="D164351" t="inlineStr">
        <is>
          <t>{'cordova-plugin-eps-wifiprinter', 'cordova-plugin-gprinter-wifiprinter'}</t>
        </is>
      </c>
    </row>
    <row r="164352">
      <c r="A164352" s="1" t="n">
        <v>164350</v>
      </c>
      <c r="B164352" t="inlineStr">
        <is>
          <t>clerc</t>
        </is>
      </c>
      <c r="C164352" t="n">
        <v>2</v>
      </c>
      <c r="D164352" t="inlineStr">
        <is>
          <t>{'jamesclerc-palindrome', '@vclerc~utility'}</t>
        </is>
      </c>
    </row>
    <row r="164353">
      <c r="A164353" s="1" t="n">
        <v>164351</v>
      </c>
      <c r="B164353" t="inlineStr">
        <is>
          <t>auta</t>
        </is>
      </c>
      <c r="C164353" t="n">
        <v>2</v>
      </c>
      <c r="D164353" t="inlineStr">
        <is>
          <t>{'auta.js', 'auta'}</t>
        </is>
      </c>
    </row>
    <row r="164354">
      <c r="A164354" s="1" t="n">
        <v>164352</v>
      </c>
      <c r="B164354" t="inlineStr">
        <is>
          <t>litcss</t>
        </is>
      </c>
      <c r="C164354" t="n">
        <v>2</v>
      </c>
      <c r="D164354" t="inlineStr">
        <is>
          <t>{'@reboost~plugin-litcss', 'css-litcss'}</t>
        </is>
      </c>
    </row>
    <row r="164355">
      <c r="A164355" s="1" t="n">
        <v>164353</v>
      </c>
      <c r="B164355" t="inlineStr">
        <is>
          <t>dcaas</t>
        </is>
      </c>
      <c r="C164355" t="n">
        <v>2</v>
      </c>
      <c r="D164355" t="inlineStr">
        <is>
          <t>{'dcaas-gatsby-plugin-matomo-2', 'dcaas-gatsby-plugin-matomo'}</t>
        </is>
      </c>
    </row>
    <row r="164356">
      <c r="A164356" s="1" t="n">
        <v>164354</v>
      </c>
      <c r="B164356" t="inlineStr">
        <is>
          <t>meanabs</t>
        </is>
      </c>
      <c r="C164356" t="n">
        <v>2</v>
      </c>
      <c r="D164356" t="inlineStr">
        <is>
          <t>{'@stdlib~stats-incr-meanabs', '@stdlib~stats-iter-meanabs'}</t>
        </is>
      </c>
    </row>
    <row r="164357">
      <c r="A164357" s="1" t="n">
        <v>164355</v>
      </c>
      <c r="B164357" t="inlineStr">
        <is>
          <t>ddlogin</t>
        </is>
      </c>
      <c r="C164357" t="n">
        <v>2</v>
      </c>
      <c r="D164357" t="inlineStr">
        <is>
          <t>{'ddlogin-new-react', 'ddlogin-react'}</t>
        </is>
      </c>
    </row>
    <row r="164358">
      <c r="A164358" s="1" t="n">
        <v>164356</v>
      </c>
      <c r="B164358" t="inlineStr">
        <is>
          <t>twoline</t>
        </is>
      </c>
      <c r="C164358" t="n">
        <v>2</v>
      </c>
      <c r="D164358" t="inlineStr">
        <is>
          <t>{'twoline-logwatch', 'twoline'}</t>
        </is>
      </c>
    </row>
    <row r="164359">
      <c r="A164359" s="1" t="n">
        <v>164357</v>
      </c>
      <c r="B164359" t="inlineStr">
        <is>
          <t>alertui</t>
        </is>
      </c>
      <c r="C164359" t="n">
        <v>2</v>
      </c>
      <c r="D164359" t="inlineStr">
        <is>
          <t>{'react-native-alertui', 'alertui'}</t>
        </is>
      </c>
    </row>
    <row r="164360">
      <c r="A164360" s="1" t="n">
        <v>164358</v>
      </c>
      <c r="B164360" t="inlineStr">
        <is>
          <t>yatedo</t>
        </is>
      </c>
      <c r="C164360" t="n">
        <v>2</v>
      </c>
      <c r="D164360" t="inlineStr">
        <is>
          <t>{'yatedo-component-header', 'yatedo-auth-jwt'}</t>
        </is>
      </c>
    </row>
    <row r="164361">
      <c r="A164361" s="1" t="n">
        <v>164359</v>
      </c>
      <c r="B164361" t="inlineStr">
        <is>
          <t>rimg</t>
        </is>
      </c>
      <c r="C164361" t="n">
        <v>2</v>
      </c>
      <c r="D164361" t="inlineStr">
        <is>
          <t>{'rimg-cli', 'rimg'}</t>
        </is>
      </c>
    </row>
    <row r="164362">
      <c r="A164362" s="1" t="n">
        <v>164360</v>
      </c>
      <c r="B164362" t="inlineStr">
        <is>
          <t>light3</t>
        </is>
      </c>
      <c r="C164362" t="n">
        <v>2</v>
      </c>
      <c r="D164362" t="inlineStr">
        <is>
          <t>{'light3d.js', 'light3d'}</t>
        </is>
      </c>
    </row>
    <row r="164363">
      <c r="A164363" s="1" t="n">
        <v>164361</v>
      </c>
      <c r="B164363" t="inlineStr">
        <is>
          <t>gamboa</t>
        </is>
      </c>
      <c r="C164363" t="n">
        <v>2</v>
      </c>
      <c r="D164363" t="inlineStr">
        <is>
          <t>{'dgamboa-palindrome', 'lgamboa-test'}</t>
        </is>
      </c>
    </row>
    <row r="164364">
      <c r="A164364" s="1" t="n">
        <v>164362</v>
      </c>
      <c r="B164364" t="inlineStr">
        <is>
          <t>cloudfunc</t>
        </is>
      </c>
      <c r="C164364" t="n">
        <v>2</v>
      </c>
      <c r="D164364" t="inlineStr">
        <is>
          <t>{'parties-cloudfunc', 'cloudfunc-gh-hook'}</t>
        </is>
      </c>
    </row>
    <row r="164365">
      <c r="A164365" s="1" t="n">
        <v>164363</v>
      </c>
      <c r="B164365" t="inlineStr">
        <is>
          <t>nodular</t>
        </is>
      </c>
      <c r="C164365" t="n">
        <v>2</v>
      </c>
      <c r="D164365" t="inlineStr">
        <is>
          <t>{'nodular-stackparser', 'nodular'}</t>
        </is>
      </c>
    </row>
    <row r="164366">
      <c r="A164366" s="1" t="n">
        <v>164364</v>
      </c>
      <c r="B164366" t="inlineStr">
        <is>
          <t>refinerdb</t>
        </is>
      </c>
      <c r="C164366" t="n">
        <v>2</v>
      </c>
      <c r="D164366" t="inlineStr">
        <is>
          <t>{'refinerdb-react', 'refinerdb'}</t>
        </is>
      </c>
    </row>
    <row r="164367">
      <c r="A164367" s="1" t="n">
        <v>164365</v>
      </c>
      <c r="B164367" t="inlineStr">
        <is>
          <t>reactsearch</t>
        </is>
      </c>
      <c r="C164367" t="n">
        <v>2</v>
      </c>
      <c r="D164367" t="inlineStr">
        <is>
          <t>{'unbxd-reactsearch', '@anujsharma141~reactsearch'}</t>
        </is>
      </c>
    </row>
    <row r="164368">
      <c r="A164368" s="1" t="n">
        <v>164366</v>
      </c>
      <c r="B164368" t="inlineStr">
        <is>
          <t>externalserialnumberarchive</t>
        </is>
      </c>
      <c r="C164368" t="n">
        <v>2</v>
      </c>
      <c r="D164368" t="inlineStr">
        <is>
          <t>{'qmuzik-externalserialnumberarchive-shared', 'qmuzik-externalserialnumberarchive'}</t>
        </is>
      </c>
    </row>
    <row r="164369">
      <c r="A164369" s="1" t="n">
        <v>164367</v>
      </c>
      <c r="B164369" t="inlineStr">
        <is>
          <t>jjg</t>
        </is>
      </c>
      <c r="C164369" t="n">
        <v>2</v>
      </c>
      <c r="D164369" t="inlineStr">
        <is>
          <t>{'jjg-ping-pro', 'jjg-ping'}</t>
        </is>
      </c>
    </row>
    <row r="164370">
      <c r="A164370" s="1" t="n">
        <v>164368</v>
      </c>
      <c r="B164370" t="inlineStr">
        <is>
          <t>qinzej</t>
        </is>
      </c>
      <c r="C164370" t="n">
        <v>2</v>
      </c>
      <c r="D164370" t="inlineStr">
        <is>
          <t>{'@qinzej~lab-ext-demo', '@qinzej~filebrowser'}</t>
        </is>
      </c>
    </row>
    <row r="164371">
      <c r="A164371" s="1" t="n">
        <v>164369</v>
      </c>
      <c r="B164371" t="inlineStr">
        <is>
          <t>livenico</t>
        </is>
      </c>
      <c r="C164371" t="n">
        <v>2</v>
      </c>
      <c r="D164371" t="inlineStr">
        <is>
          <t>{'livenico.js', 'livenico'}</t>
        </is>
      </c>
    </row>
    <row r="164372">
      <c r="A164372" s="1" t="n">
        <v>164370</v>
      </c>
      <c r="B164372" t="inlineStr">
        <is>
          <t>plati</t>
        </is>
      </c>
      <c r="C164372" t="n">
        <v>2</v>
      </c>
      <c r="D164372" t="inlineStr">
        <is>
          <t>{'boilerplatify', '@zuboram~platizmediaplayer'}</t>
        </is>
      </c>
    </row>
    <row r="164373">
      <c r="A164373" s="1" t="n">
        <v>164371</v>
      </c>
      <c r="B164373" t="inlineStr">
        <is>
          <t>innoavator</t>
        </is>
      </c>
      <c r="C164373" t="n">
        <v>2</v>
      </c>
      <c r="D164373" t="inlineStr">
        <is>
          <t>{'innoavator-how-to-publish-to-npm-ksjhfddsfs', '@innoavator~excalidraw'}</t>
        </is>
      </c>
    </row>
    <row r="164374">
      <c r="A164374" s="1" t="n">
        <v>164372</v>
      </c>
      <c r="B164374" t="inlineStr">
        <is>
          <t>brainstormed</t>
        </is>
      </c>
      <c r="C164374" t="n">
        <v>2</v>
      </c>
      <c r="D164374" t="inlineStr">
        <is>
          <t>{'brainstormedauth', 'brainstormedtoken'}</t>
        </is>
      </c>
    </row>
    <row r="164375">
      <c r="A164375" s="1" t="n">
        <v>164373</v>
      </c>
      <c r="B164375" t="inlineStr">
        <is>
          <t>spontaneous</t>
        </is>
      </c>
      <c r="C164375" t="n">
        <v>2</v>
      </c>
      <c r="D164375" t="inlineStr">
        <is>
          <t>{'spontaneous-text', 'generator-spontaneous-combustion'}</t>
        </is>
      </c>
    </row>
    <row r="164376">
      <c r="A164376" s="1" t="n">
        <v>164374</v>
      </c>
      <c r="B164376" t="inlineStr">
        <is>
          <t>tcff</t>
        </is>
      </c>
      <c r="C164376" t="n">
        <v>2</v>
      </c>
      <c r="D164376" t="inlineStr">
        <is>
          <t>{'swx-tcff', '@tcff~tcf-accounts'}</t>
        </is>
      </c>
    </row>
    <row r="164377">
      <c r="A164377" s="1" t="n">
        <v>164375</v>
      </c>
      <c r="B164377" t="inlineStr">
        <is>
          <t>timerangepicker</t>
        </is>
      </c>
      <c r="C164377" t="n">
        <v>2</v>
      </c>
      <c r="D164377" t="inlineStr">
        <is>
          <t>{'timerangepicker_v1', '@yaosc~timerangepicker'}</t>
        </is>
      </c>
    </row>
    <row r="164378">
      <c r="A164378" s="1" t="n">
        <v>164376</v>
      </c>
      <c r="B164378" t="inlineStr">
        <is>
          <t>favoapp</t>
        </is>
      </c>
      <c r="C164378" t="n">
        <v>2</v>
      </c>
      <c r="D164378" t="inlineStr">
        <is>
          <t>{'@favoapp~design-mobile', '@favoapp~design'}</t>
        </is>
      </c>
    </row>
    <row r="164379">
      <c r="A164379" s="1" t="n">
        <v>164377</v>
      </c>
      <c r="B164379" t="inlineStr">
        <is>
          <t>blck</t>
        </is>
      </c>
      <c r="C164379" t="n">
        <v>2</v>
      </c>
      <c r="D164379" t="inlineStr">
        <is>
          <t>{'blcksbbth', 'blck'}</t>
        </is>
      </c>
    </row>
    <row r="164380">
      <c r="A164380" s="1" t="n">
        <v>164378</v>
      </c>
      <c r="B164380" t="inlineStr">
        <is>
          <t>abhil</t>
        </is>
      </c>
      <c r="C164380" t="n">
        <v>2</v>
      </c>
      <c r="D164380" t="inlineStr">
        <is>
          <t>{'abhil-test-npm-12', 'abhil-test-npm'}</t>
        </is>
      </c>
    </row>
    <row r="164381">
      <c r="A164381" s="1" t="n">
        <v>164379</v>
      </c>
      <c r="B164381" t="inlineStr">
        <is>
          <t>oben</t>
        </is>
      </c>
      <c r="C164381" t="n">
        <v>2</v>
      </c>
      <c r="D164381" t="inlineStr">
        <is>
          <t>{'obensource', 'ioben-pytest-kind'}</t>
        </is>
      </c>
    </row>
    <row r="164382">
      <c r="A164382" s="1" t="n">
        <v>164380</v>
      </c>
      <c r="B164382" t="inlineStr">
        <is>
          <t>honorific</t>
        </is>
      </c>
      <c r="C164382" t="n">
        <v>2</v>
      </c>
      <c r="D164382" t="inlineStr">
        <is>
          <t>{'honorific', 'honorifics'}</t>
        </is>
      </c>
    </row>
    <row r="164383">
      <c r="A164383" s="1" t="n">
        <v>164381</v>
      </c>
      <c r="B164383" t="inlineStr">
        <is>
          <t>node03</t>
        </is>
      </c>
      <c r="C164383" t="n">
        <v>2</v>
      </c>
      <c r="D164383" t="inlineStr">
        <is>
          <t>{'node03yijunying', 'node03-khaled'}</t>
        </is>
      </c>
    </row>
    <row r="164384">
      <c r="A164384" s="1" t="n">
        <v>164382</v>
      </c>
      <c r="B164384" t="inlineStr">
        <is>
          <t>sudashi</t>
        </is>
      </c>
      <c r="C164384" t="n">
        <v>2</v>
      </c>
      <c r="D164384" t="inlineStr">
        <is>
          <t>{'sudashi-synonyms-parser', 'sudashi-synonyms-dictionary'}</t>
        </is>
      </c>
    </row>
    <row r="164385">
      <c r="A164385" s="1" t="n">
        <v>164383</v>
      </c>
      <c r="B164385" t="inlineStr">
        <is>
          <t>genmo</t>
        </is>
      </c>
      <c r="C164385" t="n">
        <v>2</v>
      </c>
      <c r="D164385" t="inlineStr">
        <is>
          <t>{'@esaevian~genmo-v2', 'genmo'}</t>
        </is>
      </c>
    </row>
    <row r="164386">
      <c r="A164386" s="1" t="n">
        <v>164384</v>
      </c>
      <c r="B164386" t="inlineStr">
        <is>
          <t>timexone</t>
        </is>
      </c>
      <c r="C164386" t="n">
        <v>2</v>
      </c>
      <c r="D164386" t="inlineStr">
        <is>
          <t>{'timexone', '@curve-technology~timexone'}</t>
        </is>
      </c>
    </row>
    <row r="164387">
      <c r="A164387" s="1" t="n">
        <v>164385</v>
      </c>
      <c r="B164387" t="inlineStr">
        <is>
          <t>pulling</t>
        </is>
      </c>
      <c r="C164387" t="n">
        <v>2</v>
      </c>
      <c r="D164387" t="inlineStr">
        <is>
          <t>{'pulling', 'pulling-deps'}</t>
        </is>
      </c>
    </row>
    <row r="164388">
      <c r="A164388" s="1" t="n">
        <v>164386</v>
      </c>
      <c r="B164388" t="inlineStr">
        <is>
          <t>sh2</t>
        </is>
      </c>
      <c r="C164388" t="n">
        <v>2</v>
      </c>
      <c r="D164388" t="inlineStr">
        <is>
          <t>{'sh2png', 'sh2npm1'}</t>
        </is>
      </c>
    </row>
    <row r="164389">
      <c r="A164389" s="1" t="n">
        <v>164387</v>
      </c>
      <c r="B164389" t="inlineStr">
        <is>
          <t>a50</t>
        </is>
      </c>
      <c r="C164389" t="n">
        <v>2</v>
      </c>
      <c r="D164389" t="inlineStr">
        <is>
          <t>{'mongui_pkg_55a50d361f0f78bb80e2bda4', '@wtcbkjbuzrbl~a2ab489a5007cbe1964dee76203b5b5ef54eed06d1a50e265e5452b1b'}</t>
        </is>
      </c>
    </row>
    <row r="164390">
      <c r="A164390" s="1" t="n">
        <v>164388</v>
      </c>
      <c r="B164390" t="inlineStr">
        <is>
          <t>vectory</t>
        </is>
      </c>
      <c r="C164390" t="n">
        <v>2</v>
      </c>
      <c r="D164390" t="inlineStr">
        <is>
          <t>{'vectory', 'vectory-lib'}</t>
        </is>
      </c>
    </row>
    <row r="164391">
      <c r="A164391" s="1" t="n">
        <v>164389</v>
      </c>
      <c r="B164391" t="inlineStr">
        <is>
          <t>fmrest</t>
        </is>
      </c>
      <c r="C164391" t="n">
        <v>2</v>
      </c>
      <c r="D164391" t="inlineStr">
        <is>
          <t>{'python-fmrest', 'fmrest'}</t>
        </is>
      </c>
    </row>
    <row r="164392">
      <c r="A164392" s="1" t="n">
        <v>164390</v>
      </c>
      <c r="B164392" t="inlineStr">
        <is>
          <t>isochrones</t>
        </is>
      </c>
      <c r="C164392" t="n">
        <v>2</v>
      </c>
      <c r="D164392" t="inlineStr">
        <is>
          <t>{'multimodal-isochrones', 'navitia-isochrones'}</t>
        </is>
      </c>
    </row>
    <row r="164393">
      <c r="A164393" s="1" t="n">
        <v>164391</v>
      </c>
      <c r="B164393" t="inlineStr">
        <is>
          <t>ajaxsubmit</t>
        </is>
      </c>
      <c r="C164393" t="n">
        <v>2</v>
      </c>
      <c r="D164393" t="inlineStr">
        <is>
          <t>{'jquery.ajaxsubmit', '@claviska~jquery-ajaxSubmit'}</t>
        </is>
      </c>
    </row>
    <row r="164394">
      <c r="A164394" s="1" t="n">
        <v>164392</v>
      </c>
      <c r="B164394" t="inlineStr">
        <is>
          <t>labelable</t>
        </is>
      </c>
      <c r="C164394" t="n">
        <v>2</v>
      </c>
      <c r="D164394" t="inlineStr">
        <is>
          <t>{'hast-util-labelable', '@catalyst-elements~catalyst-labelable-mixin'}</t>
        </is>
      </c>
    </row>
    <row r="164395">
      <c r="A164395" s="1" t="n">
        <v>164393</v>
      </c>
      <c r="B164395" t="inlineStr">
        <is>
          <t>dsq</t>
        </is>
      </c>
      <c r="C164395" t="n">
        <v>2</v>
      </c>
      <c r="D164395" t="inlineStr">
        <is>
          <t>{'@dsq-npm~mini-cat', 'dsq'}</t>
        </is>
      </c>
    </row>
    <row r="164396">
      <c r="A164396" s="1" t="n">
        <v>164394</v>
      </c>
      <c r="B164396" t="inlineStr">
        <is>
          <t>nbase</t>
        </is>
      </c>
      <c r="C164396" t="n">
        <v>2</v>
      </c>
      <c r="D164396" t="inlineStr">
        <is>
          <t>{'nbase-cli', '@yardenapelker~nbase-components'}</t>
        </is>
      </c>
    </row>
    <row r="164397">
      <c r="A164397" s="1" t="n">
        <v>164395</v>
      </c>
      <c r="B164397" t="inlineStr">
        <is>
          <t>direccion</t>
        </is>
      </c>
      <c r="C164397" t="n">
        <v>2</v>
      </c>
      <c r="D164397" t="inlineStr">
        <is>
          <t>{'direccion-exogena', 'api-direccion-exogena'}</t>
        </is>
      </c>
    </row>
    <row r="164398">
      <c r="A164398" s="1" t="n">
        <v>164396</v>
      </c>
      <c r="B164398" t="inlineStr">
        <is>
          <t>exogena</t>
        </is>
      </c>
      <c r="C164398" t="n">
        <v>2</v>
      </c>
      <c r="D164398" t="inlineStr">
        <is>
          <t>{'direccion-exogena', 'api-direccion-exogena'}</t>
        </is>
      </c>
    </row>
    <row r="164399">
      <c r="A164399" s="1" t="n">
        <v>164397</v>
      </c>
      <c r="B164399" t="inlineStr">
        <is>
          <t>palumbo</t>
        </is>
      </c>
      <c r="C164399" t="n">
        <v>2</v>
      </c>
      <c r="D164399" t="inlineStr">
        <is>
          <t>{'lodown-joypalumbo', 'palumbo-test-module'}</t>
        </is>
      </c>
    </row>
    <row r="164400">
      <c r="A164400" s="1" t="n">
        <v>164398</v>
      </c>
      <c r="B164400" t="inlineStr">
        <is>
          <t>forestal</t>
        </is>
      </c>
      <c r="C164400" t="n">
        <v>2</v>
      </c>
      <c r="D164400" t="inlineStr">
        <is>
          <t>{'forestal-dev', 'forestal-prod'}</t>
        </is>
      </c>
    </row>
    <row r="164401">
      <c r="A164401" s="1" t="n">
        <v>164399</v>
      </c>
      <c r="B164401" t="inlineStr">
        <is>
          <t>daji</t>
        </is>
      </c>
      <c r="C164401" t="n">
        <v>2</v>
      </c>
      <c r="D164401" t="inlineStr">
        <is>
          <t>{'daji-ui', 'daji'}</t>
        </is>
      </c>
    </row>
    <row r="164402">
      <c r="A164402" s="1" t="n">
        <v>164400</v>
      </c>
      <c r="B164402" t="inlineStr">
        <is>
          <t>gdkpixbuf</t>
        </is>
      </c>
      <c r="C164402" t="n">
        <v>2</v>
      </c>
      <c r="D164402" t="inlineStr">
        <is>
          <t>{'@gi-types~gdkpixbuf2', '@gi-types~gdkpixbuf'}</t>
        </is>
      </c>
    </row>
    <row r="164403">
      <c r="A164403" s="1" t="n">
        <v>164401</v>
      </c>
      <c r="B164403" t="inlineStr">
        <is>
          <t>oauthorize</t>
        </is>
      </c>
      <c r="C164403" t="n">
        <v>2</v>
      </c>
      <c r="D164403" t="inlineStr">
        <is>
          <t>{'oauthorize', 'electron-oauthorize'}</t>
        </is>
      </c>
    </row>
    <row r="164404">
      <c r="A164404" s="1" t="n">
        <v>164402</v>
      </c>
      <c r="B164404" t="inlineStr">
        <is>
          <t>zklnpm</t>
        </is>
      </c>
      <c r="C164404" t="n">
        <v>2</v>
      </c>
      <c r="D164404" t="inlineStr">
        <is>
          <t>{'@zklnpm~antd3-form', '@zklnpm~antd3-table'}</t>
        </is>
      </c>
    </row>
    <row r="164405">
      <c r="A164405" s="1" t="n">
        <v>164403</v>
      </c>
      <c r="B164405" t="inlineStr">
        <is>
          <t>bowyer</t>
        </is>
      </c>
      <c r="C164405" t="n">
        <v>2</v>
      </c>
      <c r="D164405" t="inlineStr">
        <is>
          <t>{'bowyer', '@metaluna~bowyer'}</t>
        </is>
      </c>
    </row>
    <row r="164406">
      <c r="A164406" s="1" t="n">
        <v>164404</v>
      </c>
      <c r="B164406" t="inlineStr">
        <is>
          <t>patera</t>
        </is>
      </c>
      <c r="C164406" t="n">
        <v>2</v>
      </c>
      <c r="D164406" t="inlineStr">
        <is>
          <t>{'@gh-linking-frailest-nuisancers~paterae-gum', '@kpaterakis~ngx-leaflet-fullscreen'}</t>
        </is>
      </c>
    </row>
    <row r="164407">
      <c r="A164407" s="1" t="n">
        <v>164405</v>
      </c>
      <c r="B164407" t="inlineStr">
        <is>
          <t>bogdanso</t>
        </is>
      </c>
      <c r="C164407" t="n">
        <v>2</v>
      </c>
      <c r="D164407" t="inlineStr">
        <is>
          <t>{'@bogdanso~react-router-dom', '@bogdanso~react-router'}</t>
        </is>
      </c>
    </row>
    <row r="164408">
      <c r="A164408" s="1" t="n">
        <v>164406</v>
      </c>
      <c r="B164408" t="inlineStr">
        <is>
          <t>dingjb</t>
        </is>
      </c>
      <c r="C164408" t="n">
        <v>2</v>
      </c>
      <c r="D164408" t="inlineStr">
        <is>
          <t>{'dingjb-app', 'dingjb-lib'}</t>
        </is>
      </c>
    </row>
    <row r="164409">
      <c r="A164409" s="1" t="n">
        <v>164407</v>
      </c>
      <c r="B164409" t="inlineStr">
        <is>
          <t>subao</t>
        </is>
      </c>
      <c r="C164409" t="n">
        <v>2</v>
      </c>
      <c r="D164409" t="inlineStr">
        <is>
          <t>{'subao-sdk', '@subao~utils'}</t>
        </is>
      </c>
    </row>
    <row r="164410">
      <c r="A164410" s="1" t="n">
        <v>164408</v>
      </c>
      <c r="B164410" t="inlineStr">
        <is>
          <t>omnix</t>
        </is>
      </c>
      <c r="C164410" t="n">
        <v>2</v>
      </c>
      <c r="D164410" t="inlineStr">
        <is>
          <t>{'omnix-ui-kit', 'eslint-config-omnix'}</t>
        </is>
      </c>
    </row>
    <row r="164411">
      <c r="A164411" s="1" t="n">
        <v>164409</v>
      </c>
      <c r="B164411" t="inlineStr">
        <is>
          <t>ngcademy</t>
        </is>
      </c>
      <c r="C164411" t="n">
        <v>2</v>
      </c>
      <c r="D164411" t="inlineStr">
        <is>
          <t>{'@ngcademy~auth', '@ngcademy~kkt-menu'}</t>
        </is>
      </c>
    </row>
    <row r="164412">
      <c r="A164412" s="1" t="n">
        <v>164410</v>
      </c>
      <c r="B164412" t="inlineStr">
        <is>
          <t>sdek</t>
        </is>
      </c>
      <c r="C164412" t="n">
        <v>2</v>
      </c>
      <c r="D164412" t="inlineStr">
        <is>
          <t>{'@sdek~preback-ng', 'sdek-widget-mrktng'}</t>
        </is>
      </c>
    </row>
    <row r="164413">
      <c r="A164413" s="1" t="n">
        <v>164411</v>
      </c>
      <c r="B164413" t="inlineStr">
        <is>
          <t>preback</t>
        </is>
      </c>
      <c r="C164413" t="n">
        <v>2</v>
      </c>
      <c r="D164413" t="inlineStr">
        <is>
          <t>{'@sdek~preback-ng', 'preback'}</t>
        </is>
      </c>
    </row>
    <row r="164414">
      <c r="A164414" s="1" t="n">
        <v>164412</v>
      </c>
      <c r="B164414" t="inlineStr">
        <is>
          <t>orderlinebaseline</t>
        </is>
      </c>
      <c r="C164414" t="n">
        <v>2</v>
      </c>
      <c r="D164414" t="inlineStr">
        <is>
          <t>{'qmuzik-orderlinebaseline', 'qmuzik-orderlinebaseline-shared'}</t>
        </is>
      </c>
    </row>
    <row r="164415">
      <c r="A164415" s="1" t="n">
        <v>164413</v>
      </c>
      <c r="B164415" t="inlineStr">
        <is>
          <t>metrolink</t>
        </is>
      </c>
      <c r="C164415" t="n">
        <v>2</v>
      </c>
      <c r="D164415" t="inlineStr">
        <is>
          <t>{'ingestor-metrolink', 'metrolink-times'}</t>
        </is>
      </c>
    </row>
    <row r="164416">
      <c r="A164416" s="1" t="n">
        <v>164414</v>
      </c>
      <c r="B164416" t="inlineStr">
        <is>
          <t>jumplead</t>
        </is>
      </c>
      <c r="C164416" t="n">
        <v>2</v>
      </c>
      <c r="D164416" t="inlineStr">
        <is>
          <t>{'@jumplead~ember-cli-deploy-consul-kv-index', '@jumplead~objectid'}</t>
        </is>
      </c>
    </row>
    <row r="164417">
      <c r="A164417" s="1" t="n">
        <v>164415</v>
      </c>
      <c r="B164417" t="inlineStr">
        <is>
          <t>jsxhtml</t>
        </is>
      </c>
      <c r="C164417" t="n">
        <v>2</v>
      </c>
      <c r="D164417" t="inlineStr">
        <is>
          <t>{'jsxhtml', 'posthtml-jsxhtml-freemarker'}</t>
        </is>
      </c>
    </row>
    <row r="164418">
      <c r="A164418" s="1" t="n">
        <v>164416</v>
      </c>
      <c r="B164418" t="inlineStr">
        <is>
          <t>metalint</t>
        </is>
      </c>
      <c r="C164418" t="n">
        <v>2</v>
      </c>
      <c r="D164418" t="inlineStr">
        <is>
          <t>{'metalint', '@cliqz~metalint'}</t>
        </is>
      </c>
    </row>
    <row r="164419">
      <c r="A164419" s="1" t="n">
        <v>164417</v>
      </c>
      <c r="B164419" t="inlineStr">
        <is>
          <t>componentes2</t>
        </is>
      </c>
      <c r="C164419" t="n">
        <v>2</v>
      </c>
      <c r="D164419" t="inlineStr">
        <is>
          <t>{'testing-libreria-de-componentes2', 'los-componentes2'}</t>
        </is>
      </c>
    </row>
    <row r="164420">
      <c r="A164420" s="1" t="n">
        <v>164418</v>
      </c>
      <c r="B164420" t="inlineStr">
        <is>
          <t>blanton</t>
        </is>
      </c>
      <c r="C164420" t="n">
        <v>2</v>
      </c>
      <c r="D164420" t="inlineStr">
        <is>
          <t>{'sblanton', 'seanblanton'}</t>
        </is>
      </c>
    </row>
    <row r="164421">
      <c r="A164421" s="1" t="n">
        <v>164419</v>
      </c>
      <c r="B164421" t="inlineStr">
        <is>
          <t>fakers</t>
        </is>
      </c>
      <c r="C164421" t="n">
        <v>2</v>
      </c>
      <c r="D164421" t="inlineStr">
        <is>
          <t>{'react-fakers', 'fakers'}</t>
        </is>
      </c>
    </row>
    <row r="164422">
      <c r="A164422" s="1" t="n">
        <v>164420</v>
      </c>
      <c r="B164422" t="inlineStr">
        <is>
          <t>katexify</t>
        </is>
      </c>
      <c r="C164422" t="n">
        <v>2</v>
      </c>
      <c r="D164422" t="inlineStr">
        <is>
          <t>{'hexo-katexify', 'katexify'}</t>
        </is>
      </c>
    </row>
    <row r="164423">
      <c r="A164423" s="1" t="n">
        <v>164421</v>
      </c>
      <c r="B164423" t="inlineStr">
        <is>
          <t>ssha256</t>
        </is>
      </c>
      <c r="C164423" t="n">
        <v>2</v>
      </c>
      <c r="D164423" t="inlineStr">
        <is>
          <t>{'@types~node-ssha256', 'node-ssha256'}</t>
        </is>
      </c>
    </row>
    <row r="164424">
      <c r="A164424" s="1" t="n">
        <v>164422</v>
      </c>
      <c r="B164424" t="inlineStr">
        <is>
          <t>ctn</t>
        </is>
      </c>
      <c r="C164424" t="n">
        <v>2</v>
      </c>
      <c r="D164424" t="inlineStr">
        <is>
          <t>{'ifctn', 'kinectna-authorization'}</t>
        </is>
      </c>
    </row>
    <row r="164425">
      <c r="A164425" s="1" t="n">
        <v>164423</v>
      </c>
      <c r="B164425" t="inlineStr">
        <is>
          <t>jacke</t>
        </is>
      </c>
      <c r="C164425" t="n">
        <v>2</v>
      </c>
      <c r="D164425" t="inlineStr">
        <is>
          <t>{'jacke-ci', 'jacke'}</t>
        </is>
      </c>
    </row>
    <row r="164426">
      <c r="A164426" s="1" t="n">
        <v>164424</v>
      </c>
      <c r="B164426" t="inlineStr">
        <is>
          <t>bobaboard</t>
        </is>
      </c>
      <c r="C164426" t="n">
        <v>2</v>
      </c>
      <c r="D164426" t="inlineStr">
        <is>
          <t>{'@bobaboard~boba-editor', '@bobaboard~ui-components'}</t>
        </is>
      </c>
    </row>
    <row r="164427">
      <c r="A164427" s="1" t="n">
        <v>164425</v>
      </c>
      <c r="B164427" t="inlineStr">
        <is>
          <t>franki</t>
        </is>
      </c>
      <c r="C164427" t="n">
        <v>2</v>
      </c>
      <c r="D164427" t="inlineStr">
        <is>
          <t>{'@franki~tiny', '@ox2~franki-ui'}</t>
        </is>
      </c>
    </row>
    <row r="164428">
      <c r="A164428" s="1" t="n">
        <v>164426</v>
      </c>
      <c r="B164428" t="inlineStr">
        <is>
          <t>cojecom</t>
        </is>
      </c>
      <c r="C164428" t="n">
        <v>2</v>
      </c>
      <c r="D164428" t="inlineStr">
        <is>
          <t>{'@cojecom~vuex-persistedstate', '@cojecom~vue2-editor'}</t>
        </is>
      </c>
    </row>
    <row r="164429">
      <c r="A164429" s="1" t="n">
        <v>164427</v>
      </c>
      <c r="B164429" t="inlineStr">
        <is>
          <t>authbroker</t>
        </is>
      </c>
      <c r="C164429" t="n">
        <v>2</v>
      </c>
      <c r="D164429" t="inlineStr">
        <is>
          <t>{'@authbroker~authbroker', '@authbroker~mongo-benchmark'}</t>
        </is>
      </c>
    </row>
    <row r="164430">
      <c r="A164430" s="1" t="n">
        <v>164428</v>
      </c>
      <c r="B164430" t="inlineStr">
        <is>
          <t>testrep</t>
        </is>
      </c>
      <c r="C164430" t="n">
        <v>2</v>
      </c>
      <c r="D164430" t="inlineStr">
        <is>
          <t>{'zumahesh-testrep', 'testrep'}</t>
        </is>
      </c>
    </row>
    <row r="164431">
      <c r="A164431" s="1" t="n">
        <v>164429</v>
      </c>
      <c r="B164431" t="inlineStr">
        <is>
          <t>popsell</t>
        </is>
      </c>
      <c r="C164431" t="n">
        <v>2</v>
      </c>
      <c r="D164431" t="inlineStr">
        <is>
          <t>{'@popsell~popsell-metablog', '@popsell~popsellchat'}</t>
        </is>
      </c>
    </row>
    <row r="164432">
      <c r="A164432" s="1" t="n">
        <v>164430</v>
      </c>
      <c r="B164432" t="inlineStr">
        <is>
          <t>kinoko</t>
        </is>
      </c>
      <c r="C164432" t="n">
        <v>2</v>
      </c>
      <c r="D164432" t="inlineStr">
        <is>
          <t>{'kinoko-checkform', 'kinoko'}</t>
        </is>
      </c>
    </row>
    <row r="164433">
      <c r="A164433" s="1" t="n">
        <v>164431</v>
      </c>
      <c r="B164433" t="inlineStr">
        <is>
          <t>tguard</t>
        </is>
      </c>
      <c r="C164433" t="n">
        <v>2</v>
      </c>
      <c r="D164433" t="inlineStr">
        <is>
          <t>{'express-tguard', 'tguard'}</t>
        </is>
      </c>
    </row>
    <row r="164434">
      <c r="A164434" s="1" t="n">
        <v>164432</v>
      </c>
      <c r="B164434" t="inlineStr">
        <is>
          <t>btodorce</t>
        </is>
      </c>
      <c r="C164434" t="n">
        <v>2</v>
      </c>
      <c r="D164434" t="inlineStr">
        <is>
          <t>{'@btodorce~generator', '@btodorce~cli'}</t>
        </is>
      </c>
    </row>
    <row r="164435">
      <c r="A164435" s="1" t="n">
        <v>164433</v>
      </c>
      <c r="B164435" t="inlineStr">
        <is>
          <t>gossi</t>
        </is>
      </c>
      <c r="C164435" t="n">
        <v>2</v>
      </c>
      <c r="D164435" t="inlineStr">
        <is>
          <t>{'@gossioj~movies', '@gossioj~convertuppercase'}</t>
        </is>
      </c>
    </row>
    <row r="164436">
      <c r="A164436" s="1" t="n">
        <v>164434</v>
      </c>
      <c r="B164436" t="inlineStr">
        <is>
          <t>gossioj</t>
        </is>
      </c>
      <c r="C164436" t="n">
        <v>2</v>
      </c>
      <c r="D164436" t="inlineStr">
        <is>
          <t>{'@gossioj~movies', '@gossioj~convertuppercase'}</t>
        </is>
      </c>
    </row>
    <row r="164437">
      <c r="A164437" s="1" t="n">
        <v>164435</v>
      </c>
      <c r="B164437" t="inlineStr">
        <is>
          <t>convertuppercase</t>
        </is>
      </c>
      <c r="C164437" t="n">
        <v>2</v>
      </c>
      <c r="D164437" t="inlineStr">
        <is>
          <t>{'@gossioj~convertuppercase', 'convertuppercase'}</t>
        </is>
      </c>
    </row>
    <row r="164438">
      <c r="A164438" s="1" t="n">
        <v>164436</v>
      </c>
      <c r="B164438" t="inlineStr">
        <is>
          <t>hockney</t>
        </is>
      </c>
      <c r="C164438" t="n">
        <v>2</v>
      </c>
      <c r="D164438" t="inlineStr">
        <is>
          <t>{'eslint-config-fvhockney', 'hyperhockney'}</t>
        </is>
      </c>
    </row>
    <row r="164439">
      <c r="A164439" s="1" t="n">
        <v>164437</v>
      </c>
      <c r="B164439" t="inlineStr">
        <is>
          <t>bagan</t>
        </is>
      </c>
      <c r="C164439" t="n">
        <v>2</v>
      </c>
      <c r="D164439" t="inlineStr">
        <is>
          <t>{'react-bagan', '@nudabagana~useful-hooks'}</t>
        </is>
      </c>
    </row>
    <row r="164440">
      <c r="A164440" s="1" t="n">
        <v>164438</v>
      </c>
      <c r="B164440" t="inlineStr">
        <is>
          <t>businessobjective</t>
        </is>
      </c>
      <c r="C164440" t="n">
        <v>2</v>
      </c>
      <c r="D164440" t="inlineStr">
        <is>
          <t>{'qmuzik-businessobjective', 'qmuzik-businessobjective-shared'}</t>
        </is>
      </c>
    </row>
    <row r="164441">
      <c r="A164441" s="1" t="n">
        <v>164439</v>
      </c>
      <c r="B164441" t="inlineStr">
        <is>
          <t>untoken</t>
        </is>
      </c>
      <c r="C164441" t="n">
        <v>2</v>
      </c>
      <c r="D164441" t="inlineStr">
        <is>
          <t>{'untoken-cli', 'untoken'}</t>
        </is>
      </c>
    </row>
    <row r="164442">
      <c r="A164442" s="1" t="n">
        <v>164440</v>
      </c>
      <c r="B164442" t="inlineStr">
        <is>
          <t>datagraphic</t>
        </is>
      </c>
      <c r="C164442" t="n">
        <v>2</v>
      </c>
      <c r="D164442" t="inlineStr">
        <is>
          <t>{'datagraphic', '@graph-paper~datagraphic'}</t>
        </is>
      </c>
    </row>
    <row r="164443">
      <c r="A164443" s="1" t="n">
        <v>164441</v>
      </c>
      <c r="B164443" t="inlineStr">
        <is>
          <t>bordering</t>
        </is>
      </c>
      <c r="C164443" t="n">
        <v>2</v>
      </c>
      <c r="D164443" t="inlineStr">
        <is>
          <t>{'bordering-countries-with-greatest-ratio-in-gdp-per-capita', 'bordering-states'}</t>
        </is>
      </c>
    </row>
    <row r="164444">
      <c r="A164444" s="1" t="n">
        <v>164442</v>
      </c>
      <c r="B164444" t="inlineStr">
        <is>
          <t>ktoc</t>
        </is>
      </c>
      <c r="C164444" t="n">
        <v>2</v>
      </c>
      <c r="D164444" t="inlineStr">
        <is>
          <t>{'ktoc-utils', '@ktoc~cli'}</t>
        </is>
      </c>
    </row>
    <row r="164445">
      <c r="A164445" s="1" t="n">
        <v>164443</v>
      </c>
      <c r="B164445" t="inlineStr">
        <is>
          <t>comcom</t>
        </is>
      </c>
      <c r="C164445" t="n">
        <v>2</v>
      </c>
      <c r="D164445" t="inlineStr">
        <is>
          <t>{'icomcom-react', 'comcom'}</t>
        </is>
      </c>
    </row>
    <row r="164446">
      <c r="A164446" s="1" t="n">
        <v>164444</v>
      </c>
      <c r="B164446" t="inlineStr">
        <is>
          <t>httprs</t>
        </is>
      </c>
      <c r="C164446" t="n">
        <v>2</v>
      </c>
      <c r="D164446" t="inlineStr">
        <is>
          <t>{'iso12-httprs', 'manufactura-httprs'}</t>
        </is>
      </c>
    </row>
    <row r="164447">
      <c r="A164447" s="1" t="n">
        <v>164445</v>
      </c>
      <c r="B164447" t="inlineStr">
        <is>
          <t>shick</t>
        </is>
      </c>
      <c r="C164447" t="n">
        <v>2</v>
      </c>
      <c r="D164447" t="inlineStr">
        <is>
          <t>{'shickk-my-lib', 'shick'}</t>
        </is>
      </c>
    </row>
    <row r="164448">
      <c r="A164448" s="1" t="n">
        <v>164446</v>
      </c>
      <c r="B164448" t="inlineStr">
        <is>
          <t>liberedu</t>
        </is>
      </c>
      <c r="C164448" t="n">
        <v>2</v>
      </c>
      <c r="D164448" t="inlineStr">
        <is>
          <t>{'@liberedu~mathjax', '@liberedu~themis'}</t>
        </is>
      </c>
    </row>
    <row r="164449">
      <c r="A164449" s="1" t="n">
        <v>164447</v>
      </c>
      <c r="B164449" t="inlineStr">
        <is>
          <t>dragv</t>
        </is>
      </c>
      <c r="C164449" t="n">
        <v>2</v>
      </c>
      <c r="D164449" t="inlineStr">
        <is>
          <t>{'dragv-cli', 'dragv-cli-service'}</t>
        </is>
      </c>
    </row>
    <row r="164450">
      <c r="A164450" s="1" t="n">
        <v>164448</v>
      </c>
      <c r="B164450" t="inlineStr">
        <is>
          <t>vhistory</t>
        </is>
      </c>
      <c r="C164450" t="n">
        <v>2</v>
      </c>
      <c r="D164450" t="inlineStr">
        <is>
          <t>{'@bardoui~vhistory', 'vhistory'}</t>
        </is>
      </c>
    </row>
    <row r="164451">
      <c r="A164451" s="1" t="n">
        <v>164449</v>
      </c>
      <c r="B164451" t="inlineStr">
        <is>
          <t>gitrc</t>
        </is>
      </c>
      <c r="C164451" t="n">
        <v>2</v>
      </c>
      <c r="D164451" t="inlineStr">
        <is>
          <t>{'gitrc', '@markbattistella~gitrc'}</t>
        </is>
      </c>
    </row>
    <row r="164452">
      <c r="A164452" s="1" t="n">
        <v>164450</v>
      </c>
      <c r="B164452" t="inlineStr">
        <is>
          <t>limengjie</t>
        </is>
      </c>
      <c r="C164452" t="n">
        <v>2</v>
      </c>
      <c r="D164452" t="inlineStr">
        <is>
          <t>{'limengjie-test-uui', 'limengjie-test-ui'}</t>
        </is>
      </c>
    </row>
    <row r="164453">
      <c r="A164453" s="1" t="n">
        <v>164451</v>
      </c>
      <c r="B164453" t="inlineStr">
        <is>
          <t>subioto</t>
        </is>
      </c>
      <c r="C164453" t="n">
        <v>2</v>
      </c>
      <c r="D164453" t="inlineStr">
        <is>
          <t>{'subioto-admin-client', 'subioto-ui-react'}</t>
        </is>
      </c>
    </row>
    <row r="164454">
      <c r="A164454" s="1" t="n">
        <v>164452</v>
      </c>
      <c r="B164454" t="inlineStr">
        <is>
          <t>dshaneg</t>
        </is>
      </c>
      <c r="C164454" t="n">
        <v>2</v>
      </c>
      <c r="D164454" t="inlineStr">
        <is>
          <t>{'@dshaneg~text-adventure-core', '@dshaneg~generator-node-app'}</t>
        </is>
      </c>
    </row>
    <row r="164455">
      <c r="A164455" s="1" t="n">
        <v>164453</v>
      </c>
      <c r="B164455" t="inlineStr">
        <is>
          <t>arees</t>
        </is>
      </c>
      <c r="C164455" t="n">
        <v>2</v>
      </c>
      <c r="D164455" t="inlineStr">
        <is>
          <t>{'lodash-arees', 'location-arees'}</t>
        </is>
      </c>
    </row>
    <row r="164456">
      <c r="A164456" s="1" t="n">
        <v>164454</v>
      </c>
      <c r="B164456" t="inlineStr">
        <is>
          <t>pathao</t>
        </is>
      </c>
      <c r="C164456" t="n">
        <v>2</v>
      </c>
      <c r="D164456" t="inlineStr">
        <is>
          <t>{'@pathao~vue-components', 'pathao-ui-components'}</t>
        </is>
      </c>
    </row>
    <row r="164457">
      <c r="A164457" s="1" t="n">
        <v>164455</v>
      </c>
      <c r="B164457" t="inlineStr">
        <is>
          <t>vamsikc</t>
        </is>
      </c>
      <c r="C164457" t="n">
        <v>2</v>
      </c>
      <c r="D164457" t="inlineStr">
        <is>
          <t>{'@vamsikc~plugin-catalog', '@vamsikc~plugin-scaffolder'}</t>
        </is>
      </c>
    </row>
    <row r="164458">
      <c r="A164458" s="1" t="n">
        <v>164456</v>
      </c>
      <c r="B164458" t="inlineStr">
        <is>
          <t>tvalidator</t>
        </is>
      </c>
      <c r="C164458" t="n">
        <v>2</v>
      </c>
      <c r="D164458" t="inlineStr">
        <is>
          <t>{'@bofinai~tvalidator-b', 'tvalidator'}</t>
        </is>
      </c>
    </row>
    <row r="164459">
      <c r="A164459" s="1" t="n">
        <v>164457</v>
      </c>
      <c r="B164459" t="inlineStr">
        <is>
          <t>stream3</t>
        </is>
      </c>
      <c r="C164459" t="n">
        <v>2</v>
      </c>
      <c r="D164459" t="inlineStr">
        <is>
          <t>{'stream3-concat', 'emit-stream3'}</t>
        </is>
      </c>
    </row>
    <row r="164460">
      <c r="A164460" s="1" t="n">
        <v>164458</v>
      </c>
      <c r="B164460" t="inlineStr">
        <is>
          <t>mpip</t>
        </is>
      </c>
      <c r="C164460" t="n">
        <v>2</v>
      </c>
      <c r="D164460" t="inlineStr">
        <is>
          <t>{'mpip', 'mpip-nester'}</t>
        </is>
      </c>
    </row>
    <row r="164461">
      <c r="A164461" s="1" t="n">
        <v>164459</v>
      </c>
      <c r="B164461" t="inlineStr">
        <is>
          <t>leecode</t>
        </is>
      </c>
      <c r="C164461" t="n">
        <v>2</v>
      </c>
      <c r="D164461" t="inlineStr">
        <is>
          <t>{'leecode-fetch', 'add-leecode-method-math'}</t>
        </is>
      </c>
    </row>
    <row r="164462">
      <c r="A164462" s="1" t="n">
        <v>164460</v>
      </c>
      <c r="B164462" t="inlineStr">
        <is>
          <t>enumy</t>
        </is>
      </c>
      <c r="C164462" t="n">
        <v>2</v>
      </c>
      <c r="D164462" t="inlineStr">
        <is>
          <t>{'enumy', '@furdarius~enumy'}</t>
        </is>
      </c>
    </row>
    <row r="164463">
      <c r="A164463" s="1" t="n">
        <v>164461</v>
      </c>
      <c r="B164463" t="inlineStr">
        <is>
          <t>pcse</t>
        </is>
      </c>
      <c r="C164463" t="n">
        <v>2</v>
      </c>
      <c r="D164463" t="inlineStr">
        <is>
          <t>{'pcse', 'traitlets-pcse'}</t>
        </is>
      </c>
    </row>
    <row r="164464">
      <c r="A164464" s="1" t="n">
        <v>164462</v>
      </c>
      <c r="B164464" t="inlineStr">
        <is>
          <t>nothis</t>
        </is>
      </c>
      <c r="C164464" t="n">
        <v>2</v>
      </c>
      <c r="D164464" t="inlineStr">
        <is>
          <t>{'nothis', 'nothis-react'}</t>
        </is>
      </c>
    </row>
    <row r="164465">
      <c r="A164465" s="1" t="n">
        <v>164463</v>
      </c>
      <c r="B164465" t="inlineStr">
        <is>
          <t>mbcs</t>
        </is>
      </c>
      <c r="C164465" t="n">
        <v>2</v>
      </c>
      <c r="D164465" t="inlineStr">
        <is>
          <t>{'unzip-mbcs', 'node-unzip-mbcs'}</t>
        </is>
      </c>
    </row>
    <row r="164466">
      <c r="A164466" s="1" t="n">
        <v>164464</v>
      </c>
      <c r="B164466" t="inlineStr">
        <is>
          <t>metaheuristics</t>
        </is>
      </c>
      <c r="C164466" t="n">
        <v>2</v>
      </c>
      <c r="D164466" t="inlineStr">
        <is>
          <t>{'@aureooms~js-metaheuristics', 'aureooms-js-metaheuristics'}</t>
        </is>
      </c>
    </row>
    <row r="164467">
      <c r="A164467" s="1" t="n">
        <v>164465</v>
      </c>
      <c r="B164467" t="inlineStr">
        <is>
          <t>powerwatch</t>
        </is>
      </c>
      <c r="C164467" t="n">
        <v>2</v>
      </c>
      <c r="D164467" t="inlineStr">
        <is>
          <t>{'powerwatch-parser', 'lab11-powerwatch-parser'}</t>
        </is>
      </c>
    </row>
    <row r="164468">
      <c r="A164468" s="1" t="n">
        <v>164466</v>
      </c>
      <c r="B164468" t="inlineStr">
        <is>
          <t>slika</t>
        </is>
      </c>
      <c r="C164468" t="n">
        <v>2</v>
      </c>
      <c r="D164468" t="inlineStr">
        <is>
          <t>{'slika-api', 'npmjslikai'}</t>
        </is>
      </c>
    </row>
    <row r="164469">
      <c r="A164469" s="1" t="n">
        <v>164467</v>
      </c>
      <c r="B164469" t="inlineStr">
        <is>
          <t>kluddizz</t>
        </is>
      </c>
      <c r="C164469" t="n">
        <v>2</v>
      </c>
      <c r="D164469" t="inlineStr">
        <is>
          <t>{'@kluddizz~blog-cli', '@kluddizz~log'}</t>
        </is>
      </c>
    </row>
    <row r="164470">
      <c r="A164470" s="1" t="n">
        <v>164468</v>
      </c>
      <c r="B164470" t="inlineStr">
        <is>
          <t>rvio</t>
        </is>
      </c>
      <c r="C164470" t="n">
        <v>2</v>
      </c>
      <c r="D164470" t="inlineStr">
        <is>
          <t>{'rvio-semantic-ui-sass', 'rvio-angular-datatables'}</t>
        </is>
      </c>
    </row>
    <row r="164471">
      <c r="A164471" s="1" t="n">
        <v>164469</v>
      </c>
      <c r="B164471" t="inlineStr">
        <is>
          <t>buenavista</t>
        </is>
      </c>
      <c r="C164471" t="n">
        <v>2</v>
      </c>
      <c r="D164471" t="inlineStr">
        <is>
          <t>{'@ayobuenavista~utilstest', '@ayobuenavista~test'}</t>
        </is>
      </c>
    </row>
    <row r="164472">
      <c r="A164472" s="1" t="n">
        <v>164470</v>
      </c>
      <c r="B164472" t="inlineStr">
        <is>
          <t>ayobuenavista</t>
        </is>
      </c>
      <c r="C164472" t="n">
        <v>2</v>
      </c>
      <c r="D164472" t="inlineStr">
        <is>
          <t>{'@ayobuenavista~utilstest', '@ayobuenavista~test'}</t>
        </is>
      </c>
    </row>
    <row r="164473">
      <c r="A164473" s="1" t="n">
        <v>164471</v>
      </c>
      <c r="B164473" t="inlineStr">
        <is>
          <t>easyread</t>
        </is>
      </c>
      <c r="C164473" t="n">
        <v>2</v>
      </c>
      <c r="D164473" t="inlineStr">
        <is>
          <t>{'easyread', 'pytest-easyread'}</t>
        </is>
      </c>
    </row>
    <row r="164474">
      <c r="A164474" s="1" t="n">
        <v>164472</v>
      </c>
      <c r="B164474" t="inlineStr">
        <is>
          <t>gazillion</t>
        </is>
      </c>
      <c r="C164474" t="n">
        <v>2</v>
      </c>
      <c r="D164474" t="inlineStr">
        <is>
          <t>{'@sovpro~gazillionth-queue', 'gazillionth-queue'}</t>
        </is>
      </c>
    </row>
    <row r="164475">
      <c r="A164475" s="1" t="n">
        <v>164473</v>
      </c>
      <c r="B164475" t="inlineStr">
        <is>
          <t>gazillionth</t>
        </is>
      </c>
      <c r="C164475" t="n">
        <v>2</v>
      </c>
      <c r="D164475" t="inlineStr">
        <is>
          <t>{'@sovpro~gazillionth-queue', 'gazillionth-queue'}</t>
        </is>
      </c>
    </row>
    <row r="164476">
      <c r="A164476" s="1" t="n">
        <v>164474</v>
      </c>
      <c r="B164476" t="inlineStr">
        <is>
          <t>tmsp</t>
        </is>
      </c>
      <c r="C164476" t="n">
        <v>2</v>
      </c>
      <c r="D164476" t="inlineStr">
        <is>
          <t>{'js-tmsp', 'tmsp-server'}</t>
        </is>
      </c>
    </row>
    <row r="164477">
      <c r="A164477" s="1" t="n">
        <v>164475</v>
      </c>
      <c r="B164477" t="inlineStr">
        <is>
          <t>proshare</t>
        </is>
      </c>
      <c r="C164477" t="n">
        <v>2</v>
      </c>
      <c r="D164477" t="inlineStr">
        <is>
          <t>{'@digitalcrab~proshare-ui-kit', '@proshare.io~ui-kit'}</t>
        </is>
      </c>
    </row>
    <row r="164478">
      <c r="A164478" s="1" t="n">
        <v>164476</v>
      </c>
      <c r="B164478" t="inlineStr">
        <is>
          <t>tecsup2019</t>
        </is>
      </c>
      <c r="C164478" t="n">
        <v>2</v>
      </c>
      <c r="D164478" t="inlineStr">
        <is>
          <t>{'tecsup2019yanquicueva', 'tecsup2019bruccevillenaterreros'}</t>
        </is>
      </c>
    </row>
    <row r="164479">
      <c r="A164479" s="1" t="n">
        <v>164477</v>
      </c>
      <c r="B164479" t="inlineStr">
        <is>
          <t>cueva</t>
        </is>
      </c>
      <c r="C164479" t="n">
        <v>2</v>
      </c>
      <c r="D164479" t="inlineStr">
        <is>
          <t>{'hugocueva-frame-print', 'tecsup2019yanquicueva'}</t>
        </is>
      </c>
    </row>
    <row r="164480">
      <c r="A164480" s="1" t="n">
        <v>164478</v>
      </c>
      <c r="B164480" t="inlineStr">
        <is>
          <t>johnsonjohn</t>
        </is>
      </c>
      <c r="C164480" t="n">
        <v>2</v>
      </c>
      <c r="D164480" t="inlineStr">
        <is>
          <t>{'johnsonjohn-scripts', 'johnsonjohn-os'}</t>
        </is>
      </c>
    </row>
    <row r="164481">
      <c r="A164481" s="1" t="n">
        <v>164479</v>
      </c>
      <c r="B164481" t="inlineStr">
        <is>
          <t>avlmap</t>
        </is>
      </c>
      <c r="C164481" t="n">
        <v>2</v>
      </c>
      <c r="D164481" t="inlineStr">
        <is>
          <t>{'avlmap', 'avlmap-npm'}</t>
        </is>
      </c>
    </row>
    <row r="164482">
      <c r="A164482" s="1" t="n">
        <v>164480</v>
      </c>
      <c r="B164482" t="inlineStr">
        <is>
          <t>remx</t>
        </is>
      </c>
      <c r="C164482" t="n">
        <v>2</v>
      </c>
      <c r="D164482" t="inlineStr">
        <is>
          <t>{'remx', 'remx-reddit'}</t>
        </is>
      </c>
    </row>
    <row r="164483">
      <c r="A164483" s="1" t="n">
        <v>164481</v>
      </c>
      <c r="B164483" t="inlineStr">
        <is>
          <t>hubi</t>
        </is>
      </c>
      <c r="C164483" t="n">
        <v>2</v>
      </c>
      <c r="D164483" t="inlineStr">
        <is>
          <t>{'@g51~hubi-components', 'hubi'}</t>
        </is>
      </c>
    </row>
    <row r="164484">
      <c r="A164484" s="1" t="n">
        <v>164482</v>
      </c>
      <c r="B164484" t="inlineStr">
        <is>
          <t>ravo</t>
        </is>
      </c>
      <c r="C164484" t="n">
        <v>2</v>
      </c>
      <c r="D164484" t="inlineStr">
        <is>
          <t>{'cordova-ravo', 'test-library-zbotravo'}</t>
        </is>
      </c>
    </row>
    <row r="164485">
      <c r="A164485" s="1" t="n">
        <v>164483</v>
      </c>
      <c r="B164485" t="inlineStr">
        <is>
          <t>velocity12</t>
        </is>
      </c>
      <c r="C164485" t="n">
        <v>2</v>
      </c>
      <c r="D164485" t="inlineStr">
        <is>
          <t>{'@audio-samples~piano-mp3-velocity12', '@audio-samples~piano-velocity12'}</t>
        </is>
      </c>
    </row>
    <row r="164486">
      <c r="A164486" s="1" t="n">
        <v>164484</v>
      </c>
      <c r="B164486" t="inlineStr">
        <is>
          <t>bertin</t>
        </is>
      </c>
      <c r="C164486" t="n">
        <v>2</v>
      </c>
      <c r="D164486" t="inlineStr">
        <is>
          <t>{'@lucienbertin~ng', '@lucienbertin~scss'}</t>
        </is>
      </c>
    </row>
    <row r="164487">
      <c r="A164487" s="1" t="n">
        <v>164485</v>
      </c>
      <c r="B164487" t="inlineStr">
        <is>
          <t>lucienbertin</t>
        </is>
      </c>
      <c r="C164487" t="n">
        <v>2</v>
      </c>
      <c r="D164487" t="inlineStr">
        <is>
          <t>{'@lucienbertin~ng', '@lucienbertin~scss'}</t>
        </is>
      </c>
    </row>
    <row r="164488">
      <c r="A164488" s="1" t="n">
        <v>164486</v>
      </c>
      <c r="B164488" t="inlineStr">
        <is>
          <t>generalledgeraccounts</t>
        </is>
      </c>
      <c r="C164488" t="n">
        <v>2</v>
      </c>
      <c r="D164488" t="inlineStr">
        <is>
          <t>{'qmuzik-generalledgeraccounts-shared', 'qmuzik-generalledgeraccounts'}</t>
        </is>
      </c>
    </row>
    <row r="164489">
      <c r="A164489" s="1" t="n">
        <v>164487</v>
      </c>
      <c r="B164489" t="inlineStr">
        <is>
          <t>winniepukki</t>
        </is>
      </c>
      <c r="C164489" t="n">
        <v>2</v>
      </c>
      <c r="D164489" t="inlineStr">
        <is>
          <t>{'eslint-config-winniepukki-guardian', 'eslint-plugin-winniepukki-guidelines'}</t>
        </is>
      </c>
    </row>
    <row r="164490">
      <c r="A164490" s="1" t="n">
        <v>164488</v>
      </c>
      <c r="B164490" t="inlineStr">
        <is>
          <t>acru</t>
        </is>
      </c>
      <c r="C164490" t="n">
        <v>2</v>
      </c>
      <c r="D164490" t="inlineStr">
        <is>
          <t>{'acru-l-toolkit', 'acru-l'}</t>
        </is>
      </c>
    </row>
    <row r="164491">
      <c r="A164491" s="1" t="n">
        <v>164489</v>
      </c>
      <c r="B164491" t="inlineStr">
        <is>
          <t>rodcope1</t>
        </is>
      </c>
      <c r="C164491" t="n">
        <v>2</v>
      </c>
      <c r="D164491" t="inlineStr">
        <is>
          <t>{'react-facebook-rodcope1', 'react-selectize-rodcope1'}</t>
        </is>
      </c>
    </row>
    <row r="164492">
      <c r="A164492" s="1" t="n">
        <v>164490</v>
      </c>
      <c r="B164492" t="inlineStr">
        <is>
          <t>crudservice</t>
        </is>
      </c>
      <c r="C164492" t="n">
        <v>2</v>
      </c>
      <c r="D164492" t="inlineStr">
        <is>
          <t>{'frameng-crudservice', 'decentraleyes-crudservice'}</t>
        </is>
      </c>
    </row>
    <row r="164493">
      <c r="A164493" s="1" t="n">
        <v>164491</v>
      </c>
      <c r="B164493" t="inlineStr">
        <is>
          <t>externalorgqualification</t>
        </is>
      </c>
      <c r="C164493" t="n">
        <v>2</v>
      </c>
      <c r="D164493" t="inlineStr">
        <is>
          <t>{'qmuzik-externalorgqualification-shared', 'qmuzik-externalorgqualification'}</t>
        </is>
      </c>
    </row>
    <row r="164494">
      <c r="A164494" s="1" t="n">
        <v>164492</v>
      </c>
      <c r="B164494" t="inlineStr">
        <is>
          <t>barinas</t>
        </is>
      </c>
      <c r="C164494" t="n">
        <v>2</v>
      </c>
      <c r="D164494" t="inlineStr">
        <is>
          <t>{'@jbarinas~style-reset', '@jbarinas~style-layout'}</t>
        </is>
      </c>
    </row>
    <row r="164495">
      <c r="A164495" s="1" t="n">
        <v>164493</v>
      </c>
      <c r="B164495" t="inlineStr">
        <is>
          <t>jbarinas</t>
        </is>
      </c>
      <c r="C164495" t="n">
        <v>2</v>
      </c>
      <c r="D164495" t="inlineStr">
        <is>
          <t>{'@jbarinas~style-reset', '@jbarinas~style-layout'}</t>
        </is>
      </c>
    </row>
    <row r="164496">
      <c r="A164496" s="1" t="n">
        <v>164494</v>
      </c>
      <c r="B164496" t="inlineStr">
        <is>
          <t>vaultie</t>
        </is>
      </c>
      <c r="C164496" t="n">
        <v>2</v>
      </c>
      <c r="D164496" t="inlineStr">
        <is>
          <t>{'vaultie-node-client', '@vaultie~lds-merkle-proof-2019'}</t>
        </is>
      </c>
    </row>
    <row r="164497">
      <c r="A164497" s="1" t="n">
        <v>164495</v>
      </c>
      <c r="B164497" t="inlineStr">
        <is>
          <t>jituanlin</t>
        </is>
      </c>
      <c r="C164497" t="n">
        <v>2</v>
      </c>
      <c r="D164497" t="inlineStr">
        <is>
          <t>{'by-jituanlin-match', 'sm-jituanlin-new-script-module'}</t>
        </is>
      </c>
    </row>
    <row r="164498">
      <c r="A164498" s="1" t="n">
        <v>164496</v>
      </c>
      <c r="B164498" t="inlineStr">
        <is>
          <t>agropago</t>
        </is>
      </c>
      <c r="C164498" t="n">
        <v>2</v>
      </c>
      <c r="D164498" t="inlineStr">
        <is>
          <t>{'agropago-sdk-javascript', 'agropago-sdk-js'}</t>
        </is>
      </c>
    </row>
    <row r="164499">
      <c r="A164499" s="1" t="n">
        <v>164497</v>
      </c>
      <c r="B164499" t="inlineStr">
        <is>
          <t>touchngo</t>
        </is>
      </c>
      <c r="C164499" t="n">
        <v>2</v>
      </c>
      <c r="D164499" t="inlineStr">
        <is>
          <t>{'@touchngo~common', 'touchngo'}</t>
        </is>
      </c>
    </row>
    <row r="164500">
      <c r="A164500" s="1" t="n">
        <v>164498</v>
      </c>
      <c r="B164500" t="inlineStr">
        <is>
          <t>validation2</t>
        </is>
      </c>
      <c r="C164500" t="n">
        <v>2</v>
      </c>
      <c r="D164500" t="inlineStr">
        <is>
          <t>{'@involves~http-request-validation2-lib', 'demo-validation2'}</t>
        </is>
      </c>
    </row>
    <row r="164501">
      <c r="A164501" s="1" t="n">
        <v>164499</v>
      </c>
      <c r="B164501" t="inlineStr">
        <is>
          <t>baseimg</t>
        </is>
      </c>
      <c r="C164501" t="n">
        <v>2</v>
      </c>
      <c r="D164501" t="inlineStr">
        <is>
          <t>{'fe-robot-plugin-baseimg', 'gulp-baseimg'}</t>
        </is>
      </c>
    </row>
    <row r="164502">
      <c r="A164502" s="1" t="n">
        <v>164500</v>
      </c>
      <c r="B164502" t="inlineStr">
        <is>
          <t>nanocal</t>
        </is>
      </c>
      <c r="C164502" t="n">
        <v>2</v>
      </c>
      <c r="D164502" t="inlineStr">
        <is>
          <t>{'nanocal-ranger', 'nanocal'}</t>
        </is>
      </c>
    </row>
    <row r="164503">
      <c r="A164503" s="1" t="n">
        <v>164501</v>
      </c>
      <c r="B164503" t="inlineStr">
        <is>
          <t>rakeshpai</t>
        </is>
      </c>
      <c r="C164503" t="n">
        <v>2</v>
      </c>
      <c r="D164503" t="inlineStr">
        <is>
          <t>{'@rakeshpai~react-simple-dropdown', '@rakeshpai~lens.ts'}</t>
        </is>
      </c>
    </row>
    <row r="164504">
      <c r="A164504" s="1" t="n">
        <v>164502</v>
      </c>
      <c r="B164504" t="inlineStr">
        <is>
          <t>arcloud</t>
        </is>
      </c>
      <c r="C164504" t="n">
        <v>2</v>
      </c>
      <c r="D164504" t="inlineStr">
        <is>
          <t>{'@arcloud~vue-multiselect-ar', 'arcloud'}</t>
        </is>
      </c>
    </row>
    <row r="164505">
      <c r="A164505" s="1" t="n">
        <v>164503</v>
      </c>
      <c r="B164505" t="inlineStr">
        <is>
          <t>qiushaoxi</t>
        </is>
      </c>
      <c r="C164505" t="n">
        <v>2</v>
      </c>
      <c r="D164505" t="inlineStr">
        <is>
          <t>{'@qiushaoxi~hw-app-eosio', '@qiushaoxi~hw-app-ont'}</t>
        </is>
      </c>
    </row>
    <row r="164506">
      <c r="A164506" s="1" t="n">
        <v>164504</v>
      </c>
      <c r="B164506" t="inlineStr">
        <is>
          <t>aambots</t>
        </is>
      </c>
      <c r="C164506" t="n">
        <v>2</v>
      </c>
      <c r="D164506" t="inlineStr">
        <is>
          <t>{'@aambots~bot3', 'aambots'}</t>
        </is>
      </c>
    </row>
    <row r="164507">
      <c r="A164507" s="1" t="n">
        <v>164505</v>
      </c>
      <c r="B164507" t="inlineStr">
        <is>
          <t>tinderable</t>
        </is>
      </c>
      <c r="C164507" t="n">
        <v>2</v>
      </c>
      <c r="D164507" t="inlineStr">
        <is>
          <t>{'react-tinderable', 'react-tinderable-ws'}</t>
        </is>
      </c>
    </row>
    <row r="164508">
      <c r="A164508" s="1" t="n">
        <v>164506</v>
      </c>
      <c r="B164508" t="inlineStr">
        <is>
          <t>smoothed</t>
        </is>
      </c>
      <c r="C164508" t="n">
        <v>2</v>
      </c>
      <c r="D164508" t="inlineStr">
        <is>
          <t>{'@joe_six~smoothed-z-score-peak-signal-detection', 'use-smoothed'}</t>
        </is>
      </c>
    </row>
    <row r="164509">
      <c r="A164509" s="1" t="n">
        <v>164507</v>
      </c>
      <c r="B164509" t="inlineStr">
        <is>
          <t>xpresspayonline</t>
        </is>
      </c>
      <c r="C164509" t="n">
        <v>2</v>
      </c>
      <c r="D164509" t="inlineStr">
        <is>
          <t>{'xpresspayonline-react-native', 'xpresspayonline-react-native-v2'}</t>
        </is>
      </c>
    </row>
    <row r="164510">
      <c r="A164510" s="1" t="n">
        <v>164508</v>
      </c>
      <c r="B164510" t="inlineStr">
        <is>
          <t>noxt</t>
        </is>
      </c>
      <c r="C164510" t="n">
        <v>2</v>
      </c>
      <c r="D164510" t="inlineStr">
        <is>
          <t>{'@noxt~webpack', 'noxt'}</t>
        </is>
      </c>
    </row>
    <row r="164511">
      <c r="A164511" s="1" t="n">
        <v>164509</v>
      </c>
      <c r="B164511" t="inlineStr">
        <is>
          <t>jmoguelruiz</t>
        </is>
      </c>
      <c r="C164511" t="n">
        <v>2</v>
      </c>
      <c r="D164511" t="inlineStr">
        <is>
          <t>{'@jmoguelruiz~react-common-components', 'ps-react-jmoguelruiz'}</t>
        </is>
      </c>
    </row>
    <row r="164512">
      <c r="A164512" s="1" t="n">
        <v>164510</v>
      </c>
      <c r="B164512" t="inlineStr">
        <is>
          <t>priview</t>
        </is>
      </c>
      <c r="C164512" t="n">
        <v>2</v>
      </c>
      <c r="D164512" t="inlineStr">
        <is>
          <t>{'ie310mu-image-priview', 'office-priview'}</t>
        </is>
      </c>
    </row>
    <row r="164513">
      <c r="A164513" s="1" t="n">
        <v>164511</v>
      </c>
      <c r="B164513" t="inlineStr">
        <is>
          <t>stylelinter</t>
        </is>
      </c>
      <c r="C164513" t="n">
        <v>2</v>
      </c>
      <c r="D164513" t="inlineStr">
        <is>
          <t>{'stylelinter', 'rollup-plugin-stylelinter'}</t>
        </is>
      </c>
    </row>
    <row r="164514">
      <c r="A164514" s="1" t="n">
        <v>164512</v>
      </c>
      <c r="B164514" t="inlineStr">
        <is>
          <t>jackie00</t>
        </is>
      </c>
      <c r="C164514" t="n">
        <v>2</v>
      </c>
      <c r="D164514" t="inlineStr">
        <is>
          <t>{'@jackie00~test', '@jackie00~addressmanager'}</t>
        </is>
      </c>
    </row>
    <row r="164515">
      <c r="A164515" s="1" t="n">
        <v>164513</v>
      </c>
      <c r="B164515" t="inlineStr">
        <is>
          <t>epassport</t>
        </is>
      </c>
      <c r="C164515" t="n">
        <v>2</v>
      </c>
      <c r="D164515" t="inlineStr">
        <is>
          <t>{'epassport', 'react-native-nfc-epassport-reader'}</t>
        </is>
      </c>
    </row>
    <row r="164516">
      <c r="A164516" s="1" t="n">
        <v>164514</v>
      </c>
      <c r="B164516" t="inlineStr">
        <is>
          <t>cozydb</t>
        </is>
      </c>
      <c r="C164516" t="n">
        <v>2</v>
      </c>
      <c r="D164516" t="inlineStr">
        <is>
          <t>{'cozydb', 'kresus-export-cozydb'}</t>
        </is>
      </c>
    </row>
    <row r="164517">
      <c r="A164517" s="1" t="n">
        <v>164515</v>
      </c>
      <c r="B164517" t="inlineStr">
        <is>
          <t>coffeesrc</t>
        </is>
      </c>
      <c r="C164517" t="n">
        <v>2</v>
      </c>
      <c r="D164517" t="inlineStr">
        <is>
          <t>{'coffeesrc', 'usecase-coffeesrc'}</t>
        </is>
      </c>
    </row>
    <row r="164518">
      <c r="A164518" s="1" t="n">
        <v>164516</v>
      </c>
      <c r="B164518" t="inlineStr">
        <is>
          <t>bayono</t>
        </is>
      </c>
      <c r="C164518" t="n">
        <v>2</v>
      </c>
      <c r="D164518" t="inlineStr">
        <is>
          <t>{'@bayono~bayono', 'bayono'}</t>
        </is>
      </c>
    </row>
    <row r="164519">
      <c r="A164519" s="1" t="n">
        <v>164517</v>
      </c>
      <c r="B164519" t="inlineStr">
        <is>
          <t>albanian</t>
        </is>
      </c>
      <c r="C164519" t="n">
        <v>2</v>
      </c>
      <c r="D164519" t="inlineStr">
        <is>
          <t>{'is-albanian', '@albanian-xrm~bootstrap-alert'}</t>
        </is>
      </c>
    </row>
    <row r="164520">
      <c r="A164520" s="1" t="n">
        <v>164518</v>
      </c>
      <c r="B164520" t="inlineStr">
        <is>
          <t>opedia</t>
        </is>
      </c>
      <c r="C164520" t="n">
        <v>2</v>
      </c>
      <c r="D164520" t="inlineStr">
        <is>
          <t>{'opedia-dataset-validator', 'opedia'}</t>
        </is>
      </c>
    </row>
    <row r="164521">
      <c r="A164521" s="1" t="n">
        <v>164519</v>
      </c>
      <c r="B164521" t="inlineStr">
        <is>
          <t>nodbus</t>
        </is>
      </c>
      <c r="C164521" t="n">
        <v>2</v>
      </c>
      <c r="D164521" t="inlineStr">
        <is>
          <t>{'nodbus-plus', 'nodbus'}</t>
        </is>
      </c>
    </row>
    <row r="164522">
      <c r="A164522" s="1" t="n">
        <v>164520</v>
      </c>
      <c r="B164522" t="inlineStr">
        <is>
          <t>expresshelper</t>
        </is>
      </c>
      <c r="C164522" t="n">
        <v>2</v>
      </c>
      <c r="D164522" t="inlineStr">
        <is>
          <t>{'@loksly~expresshelper', 'passport-expresshelper'}</t>
        </is>
      </c>
    </row>
    <row r="164523">
      <c r="A164523" s="1" t="n">
        <v>164521</v>
      </c>
      <c r="B164523" t="inlineStr">
        <is>
          <t>vue8</t>
        </is>
      </c>
      <c r="C164523" t="n">
        <v>2</v>
      </c>
      <c r="D164523" t="inlineStr">
        <is>
          <t>{'vue8', 'jeft-vue8'}</t>
        </is>
      </c>
    </row>
    <row r="164524">
      <c r="A164524" s="1" t="n">
        <v>164522</v>
      </c>
      <c r="B164524" t="inlineStr">
        <is>
          <t>niml</t>
        </is>
      </c>
      <c r="C164524" t="n">
        <v>2</v>
      </c>
      <c r="D164524" t="inlineStr">
        <is>
          <t>{'niml-node', 'niml'}</t>
        </is>
      </c>
    </row>
    <row r="164525">
      <c r="A164525" s="1" t="n">
        <v>164523</v>
      </c>
      <c r="B164525" t="inlineStr">
        <is>
          <t>delant</t>
        </is>
      </c>
      <c r="C164525" t="n">
        <v>2</v>
      </c>
      <c r="D164525" t="inlineStr">
        <is>
          <t>{'delant-common-ui', 'delant-vue-ui'}</t>
        </is>
      </c>
    </row>
    <row r="164526">
      <c r="A164526" s="1" t="n">
        <v>164524</v>
      </c>
      <c r="B164526" t="inlineStr">
        <is>
          <t>hodl</t>
        </is>
      </c>
      <c r="C164526" t="n">
        <v>2</v>
      </c>
      <c r="D164526" t="inlineStr">
        <is>
          <t>{'hodl-cli', 'hodl'}</t>
        </is>
      </c>
    </row>
    <row r="164527">
      <c r="A164527" s="1" t="n">
        <v>164525</v>
      </c>
      <c r="B164527" t="inlineStr">
        <is>
          <t>pswincom</t>
        </is>
      </c>
      <c r="C164527" t="n">
        <v>2</v>
      </c>
      <c r="D164527" t="inlineStr">
        <is>
          <t>{'@redningsselskapet~pswincom-sms-gateway', 'pswincom-gateway'}</t>
        </is>
      </c>
    </row>
    <row r="164528">
      <c r="A164528" s="1" t="n">
        <v>164526</v>
      </c>
      <c r="B164528" t="inlineStr">
        <is>
          <t>rcdk</t>
        </is>
      </c>
      <c r="C164528" t="n">
        <v>2</v>
      </c>
      <c r="D164528" t="inlineStr">
        <is>
          <t>{'rcdk', 'rcdk-patterns'}</t>
        </is>
      </c>
    </row>
    <row r="164529">
      <c r="A164529" s="1" t="n">
        <v>164527</v>
      </c>
      <c r="B164529" t="inlineStr">
        <is>
          <t>mongofb</t>
        </is>
      </c>
      <c r="C164529" t="n">
        <v>2</v>
      </c>
      <c r="D164529" t="inlineStr">
        <is>
          <t>{'dobi-mongofb', 'mongofb'}</t>
        </is>
      </c>
    </row>
    <row r="164530">
      <c r="A164530" s="1" t="n">
        <v>164528</v>
      </c>
      <c r="B164530" t="inlineStr">
        <is>
          <t>ninan</t>
        </is>
      </c>
      <c r="C164530" t="n">
        <v>2</v>
      </c>
      <c r="D164530" t="inlineStr">
        <is>
          <t>{'npm-tim-ninan-example', '@ninanfm~feed'}</t>
        </is>
      </c>
    </row>
    <row r="164531">
      <c r="A164531" s="1" t="n">
        <v>164529</v>
      </c>
      <c r="B164531" t="inlineStr">
        <is>
          <t>aleksieiev</t>
        </is>
      </c>
      <c r="C164531" t="n">
        <v>2</v>
      </c>
      <c r="D164531" t="inlineStr">
        <is>
          <t>{'aleksieiev-three-orbit-controls', 'aleksieiev-planet-diagram'}</t>
        </is>
      </c>
    </row>
    <row r="164532">
      <c r="A164532" s="1" t="n">
        <v>164530</v>
      </c>
      <c r="B164532" t="inlineStr">
        <is>
          <t>hackintosh</t>
        </is>
      </c>
      <c r="C164532" t="n">
        <v>2</v>
      </c>
      <c r="D164532" t="inlineStr">
        <is>
          <t>{'hackintosh', 'hackintosh-pkg-cli'}</t>
        </is>
      </c>
    </row>
    <row r="164533">
      <c r="A164533" s="1" t="n">
        <v>164531</v>
      </c>
      <c r="B164533" t="inlineStr">
        <is>
          <t>clicktime</t>
        </is>
      </c>
      <c r="C164533" t="n">
        <v>2</v>
      </c>
      <c r="D164533" t="inlineStr">
        <is>
          <t>{'@clicktime~eslint-config', 'clicktime'}</t>
        </is>
      </c>
    </row>
    <row r="164534">
      <c r="A164534" s="1" t="n">
        <v>164532</v>
      </c>
      <c r="B164534" t="inlineStr">
        <is>
          <t>ohmygooo</t>
        </is>
      </c>
      <c r="C164534" t="n">
        <v>2</v>
      </c>
      <c r="D164534" t="inlineStr">
        <is>
          <t>{'ohmygooo', 'ohmygooo-notify'}</t>
        </is>
      </c>
    </row>
    <row r="164535">
      <c r="A164535" s="1" t="n">
        <v>164533</v>
      </c>
      <c r="B164535" t="inlineStr">
        <is>
          <t>rdynamic</t>
        </is>
      </c>
      <c r="C164535" t="n">
        <v>2</v>
      </c>
      <c r="D164535" t="inlineStr">
        <is>
          <t>{'react-native-native-toast-library-quanterdynamic-test', '@quanterdynamic~react-native-multiple-select'}</t>
        </is>
      </c>
    </row>
    <row r="164536">
      <c r="A164536" s="1" t="n">
        <v>164534</v>
      </c>
      <c r="B164536" t="inlineStr">
        <is>
          <t>quanterdynamic</t>
        </is>
      </c>
      <c r="C164536" t="n">
        <v>2</v>
      </c>
      <c r="D164536" t="inlineStr">
        <is>
          <t>{'react-native-native-toast-library-quanterdynamic-test', '@quanterdynamic~react-native-multiple-select'}</t>
        </is>
      </c>
    </row>
    <row r="164537">
      <c r="A164537" s="1" t="n">
        <v>164535</v>
      </c>
      <c r="B164537" t="inlineStr">
        <is>
          <t>pack1085</t>
        </is>
      </c>
      <c r="C164537" t="n">
        <v>2</v>
      </c>
      <c r="D164537" t="inlineStr">
        <is>
          <t>{'pack1085devui', 'pack1085devuix'}</t>
        </is>
      </c>
    </row>
    <row r="164538">
      <c r="A164538" s="1" t="n">
        <v>164536</v>
      </c>
      <c r="B164538" t="inlineStr">
        <is>
          <t>nudgeit</t>
        </is>
      </c>
      <c r="C164538" t="n">
        <v>2</v>
      </c>
      <c r="D164538" t="inlineStr">
        <is>
          <t>{'@nudgeit~nit-pipes', '@nudgeit~easing-ts'}</t>
        </is>
      </c>
    </row>
    <row r="164539">
      <c r="A164539" s="1" t="n">
        <v>164537</v>
      </c>
      <c r="B164539" t="inlineStr">
        <is>
          <t>renewable</t>
        </is>
      </c>
      <c r="C164539" t="n">
        <v>2</v>
      </c>
      <c r="D164539" t="inlineStr">
        <is>
          <t>{'leadconduit-national-renewable-energy-lab', 'renewable'}</t>
        </is>
      </c>
    </row>
    <row r="164540">
      <c r="A164540" s="1" t="n">
        <v>164538</v>
      </c>
      <c r="B164540" t="inlineStr">
        <is>
          <t>e17</t>
        </is>
      </c>
      <c r="C164540" t="n">
        <v>2</v>
      </c>
      <c r="D164540" t="inlineStr">
        <is>
          <t>{'@wtcbkjbuzrbl~aa70a555a10b93d3e17f02d5294d863c548bbbacc9b7fd12565e6ac83', 'node-27285e17'}</t>
        </is>
      </c>
    </row>
    <row r="164541">
      <c r="A164541" s="1" t="n">
        <v>164539</v>
      </c>
      <c r="B164541" t="inlineStr">
        <is>
          <t>phomo</t>
        </is>
      </c>
      <c r="C164541" t="n">
        <v>2</v>
      </c>
      <c r="D164541" t="inlineStr">
        <is>
          <t>{'phomo-html', 'phomo'}</t>
        </is>
      </c>
    </row>
    <row r="164542">
      <c r="A164542" s="1" t="n">
        <v>164540</v>
      </c>
      <c r="B164542" t="inlineStr">
        <is>
          <t>njinn</t>
        </is>
      </c>
      <c r="C164542" t="n">
        <v>2</v>
      </c>
      <c r="D164542" t="inlineStr">
        <is>
          <t>{'njinn', 'njinn-worker'}</t>
        </is>
      </c>
    </row>
    <row r="164543">
      <c r="A164543" s="1" t="n">
        <v>164541</v>
      </c>
      <c r="B164543" t="inlineStr">
        <is>
          <t>oorr</t>
        </is>
      </c>
      <c r="C164543" t="n">
        <v>2</v>
      </c>
      <c r="D164543" t="inlineStr">
        <is>
          <t>{'@swoorr~vue-selectable-datepicker', '@swoorr~selectable-date'}</t>
        </is>
      </c>
    </row>
    <row r="164544">
      <c r="A164544" s="1" t="n">
        <v>164542</v>
      </c>
      <c r="B164544" t="inlineStr">
        <is>
          <t>swoorr</t>
        </is>
      </c>
      <c r="C164544" t="n">
        <v>2</v>
      </c>
      <c r="D164544" t="inlineStr">
        <is>
          <t>{'@swoorr~vue-selectable-datepicker', '@swoorr~selectable-date'}</t>
        </is>
      </c>
    </row>
    <row r="164545">
      <c r="A164545" s="1" t="n">
        <v>164543</v>
      </c>
      <c r="B164545" t="inlineStr">
        <is>
          <t>tablejs</t>
        </is>
      </c>
      <c r="C164545" t="n">
        <v>2</v>
      </c>
      <c r="D164545" t="inlineStr">
        <is>
          <t>{'@transunion-ui~tablejs', '@neooblaster~tablejs'}</t>
        </is>
      </c>
    </row>
    <row r="164546">
      <c r="A164546" s="1" t="n">
        <v>164544</v>
      </c>
      <c r="B164546" t="inlineStr">
        <is>
          <t>coj</t>
        </is>
      </c>
      <c r="C164546" t="n">
        <v>2</v>
      </c>
      <c r="D164546" t="inlineStr">
        <is>
          <t>{'coj', 'generator-cojasa'}</t>
        </is>
      </c>
    </row>
    <row r="164547">
      <c r="A164547" s="1" t="n">
        <v>164545</v>
      </c>
      <c r="B164547" t="inlineStr">
        <is>
          <t>michaelpumo</t>
        </is>
      </c>
      <c r="C164547" t="n">
        <v>2</v>
      </c>
      <c r="D164547" t="inlineStr">
        <is>
          <t>{'@michaelpumo~card', '@michaelpumo~carbonara'}</t>
        </is>
      </c>
    </row>
    <row r="164548">
      <c r="A164548" s="1" t="n">
        <v>164546</v>
      </c>
      <c r="B164548" t="inlineStr">
        <is>
          <t>testmypublish</t>
        </is>
      </c>
      <c r="C164548" t="n">
        <v>2</v>
      </c>
      <c r="D164548" t="inlineStr">
        <is>
          <t>{'testmypublish-xxx', 'testmypublish'}</t>
        </is>
      </c>
    </row>
    <row r="164549">
      <c r="A164549" s="1" t="n">
        <v>164547</v>
      </c>
      <c r="B164549" t="inlineStr">
        <is>
          <t>usetube</t>
        </is>
      </c>
      <c r="C164549" t="n">
        <v>2</v>
      </c>
      <c r="D164549" t="inlineStr">
        <is>
          <t>{'usetube', 'usetube-improved'}</t>
        </is>
      </c>
    </row>
    <row r="164550">
      <c r="A164550" s="1" t="n">
        <v>164548</v>
      </c>
      <c r="B164550" t="inlineStr">
        <is>
          <t>ptpl</t>
        </is>
      </c>
      <c r="C164550" t="n">
        <v>2</v>
      </c>
      <c r="D164550" t="inlineStr">
        <is>
          <t>{'ptpl-cli', 'ptpl'}</t>
        </is>
      </c>
    </row>
    <row r="164551">
      <c r="A164551" s="1" t="n">
        <v>164549</v>
      </c>
      <c r="B164551" t="inlineStr">
        <is>
          <t>gunpla</t>
        </is>
      </c>
      <c r="C164551" t="n">
        <v>2</v>
      </c>
      <c r="D164551" t="inlineStr">
        <is>
          <t>{'gunpla', 'eslint-config-gunpla'}</t>
        </is>
      </c>
    </row>
    <row r="164552">
      <c r="A164552" s="1" t="n">
        <v>164550</v>
      </c>
      <c r="B164552" t="inlineStr">
        <is>
          <t>majr</t>
        </is>
      </c>
      <c r="C164552" t="n">
        <v>2</v>
      </c>
      <c r="D164552" t="inlineStr">
        <is>
          <t>{'@stealthmajr~sword', 'shenmajr-react-native-ui'}</t>
        </is>
      </c>
    </row>
    <row r="164553">
      <c r="A164553" s="1" t="n">
        <v>164551</v>
      </c>
      <c r="B164553" t="inlineStr">
        <is>
          <t>rtftohtml</t>
        </is>
      </c>
      <c r="C164553" t="n">
        <v>2</v>
      </c>
      <c r="D164553" t="inlineStr">
        <is>
          <t>{'@charles-owen~rtftohtml', 'rtftohtml'}</t>
        </is>
      </c>
    </row>
    <row r="164554">
      <c r="A164554" s="1" t="n">
        <v>164552</v>
      </c>
      <c r="B164554" t="inlineStr">
        <is>
          <t>allardice</t>
        </is>
      </c>
      <c r="C164554" t="n">
        <v>2</v>
      </c>
      <c r="D164554" t="inlineStr">
        <is>
          <t>{'@jamesallardice~eslint-config-base', '@jamesallardice~eslint-config-react'}</t>
        </is>
      </c>
    </row>
    <row r="164555">
      <c r="A164555" s="1" t="n">
        <v>164553</v>
      </c>
      <c r="B164555" t="inlineStr">
        <is>
          <t>jamesallardice</t>
        </is>
      </c>
      <c r="C164555" t="n">
        <v>2</v>
      </c>
      <c r="D164555" t="inlineStr">
        <is>
          <t>{'@jamesallardice~eslint-config-base', '@jamesallardice~eslint-config-react'}</t>
        </is>
      </c>
    </row>
    <row r="164556">
      <c r="A164556" s="1" t="n">
        <v>164554</v>
      </c>
      <c r="B164556" t="inlineStr">
        <is>
          <t>detailscard</t>
        </is>
      </c>
      <c r="C164556" t="n">
        <v>2</v>
      </c>
      <c r="D164556" t="inlineStr">
        <is>
          <t>{'@teliaplay~detailscard', '@getas~detailscard'}</t>
        </is>
      </c>
    </row>
    <row r="164557">
      <c r="A164557" s="1" t="n">
        <v>164555</v>
      </c>
      <c r="B164557" t="inlineStr">
        <is>
          <t>ribi</t>
        </is>
      </c>
      <c r="C164557" t="n">
        <v>2</v>
      </c>
      <c r="D164557" t="inlineStr">
        <is>
          <t>{'@mineik~coded-with-ribi', 'ribi'}</t>
        </is>
      </c>
    </row>
    <row r="164558">
      <c r="A164558" s="1" t="n">
        <v>164556</v>
      </c>
      <c r="B164558" t="inlineStr">
        <is>
          <t>andordavoti</t>
        </is>
      </c>
      <c r="C164558" t="n">
        <v>2</v>
      </c>
      <c r="D164558" t="inlineStr">
        <is>
          <t>{'@andordavoti~react-native-track-player', '@andordavoti~react-native-timeago'}</t>
        </is>
      </c>
    </row>
    <row r="164559">
      <c r="A164559" s="1" t="n">
        <v>164557</v>
      </c>
      <c r="B164559" t="inlineStr">
        <is>
          <t>tempodb</t>
        </is>
      </c>
      <c r="C164559" t="n">
        <v>2</v>
      </c>
      <c r="D164559" t="inlineStr">
        <is>
          <t>{'tempodb', 'pubnub-tempodb'}</t>
        </is>
      </c>
    </row>
    <row r="164560">
      <c r="A164560" s="1" t="n">
        <v>164558</v>
      </c>
      <c r="B164560" t="inlineStr">
        <is>
          <t>remitbri</t>
        </is>
      </c>
      <c r="C164560" t="n">
        <v>2</v>
      </c>
      <c r="D164560" t="inlineStr">
        <is>
          <t>{'eslint-config-remitbri', 'eslint-config-remitbri-es7'}</t>
        </is>
      </c>
    </row>
    <row r="164561">
      <c r="A164561" s="1" t="n">
        <v>164559</v>
      </c>
      <c r="B164561" t="inlineStr">
        <is>
          <t>altiro</t>
        </is>
      </c>
      <c r="C164561" t="n">
        <v>2</v>
      </c>
      <c r="D164561" t="inlineStr">
        <is>
          <t>{'altiro-faast-client', 'altiro'}</t>
        </is>
      </c>
    </row>
    <row r="164562">
      <c r="A164562" s="1" t="n">
        <v>164560</v>
      </c>
      <c r="B164562" t="inlineStr">
        <is>
          <t>becas</t>
        </is>
      </c>
      <c r="C164562" t="n">
        <v>2</v>
      </c>
      <c r="D164562" t="inlineStr">
        <is>
          <t>{'ebecas', 'becas'}</t>
        </is>
      </c>
    </row>
    <row r="164563">
      <c r="A164563" s="1" t="n">
        <v>164561</v>
      </c>
      <c r="B164563" t="inlineStr">
        <is>
          <t>polymaps</t>
        </is>
      </c>
      <c r="C164563" t="n">
        <v>2</v>
      </c>
      <c r="D164563" t="inlineStr">
        <is>
          <t>{'collective-geo-polymaps', 'tw2-polymaps'}</t>
        </is>
      </c>
    </row>
    <row r="164564">
      <c r="A164564" s="1" t="n">
        <v>164562</v>
      </c>
      <c r="B164564" t="inlineStr">
        <is>
          <t>igorrmotta</t>
        </is>
      </c>
      <c r="C164564" t="n">
        <v>2</v>
      </c>
      <c r="D164564" t="inlineStr">
        <is>
          <t>{'@igorrmotta~jest-styled-components', '@igorrmotta~typesafe-react-router'}</t>
        </is>
      </c>
    </row>
    <row r="164565">
      <c r="A164565" s="1" t="n">
        <v>164563</v>
      </c>
      <c r="B164565" t="inlineStr">
        <is>
          <t>otzyvy</t>
        </is>
      </c>
      <c r="C164565" t="n">
        <v>2</v>
      </c>
      <c r="D164565" t="inlineStr">
        <is>
          <t>{'iskalko-otzyvy-ru', 'bad-otzyvy-net'}</t>
        </is>
      </c>
    </row>
    <row r="164566">
      <c r="A164566" s="1" t="n">
        <v>164564</v>
      </c>
      <c r="B164566" t="inlineStr">
        <is>
          <t>keepfields</t>
        </is>
      </c>
      <c r="C164566" t="n">
        <v>2</v>
      </c>
      <c r="D164566" t="inlineStr">
        <is>
          <t>{'pdffiller-keepfields-signatue', 'pdffiller-keepfields'}</t>
        </is>
      </c>
    </row>
    <row r="164567">
      <c r="A164567" s="1" t="n">
        <v>164565</v>
      </c>
      <c r="B164567" t="inlineStr">
        <is>
          <t>ymodem</t>
        </is>
      </c>
      <c r="C164567" t="n">
        <v>2</v>
      </c>
      <c r="D164567" t="inlineStr">
        <is>
          <t>{'particle-ymodem', 'ymodem.js'}</t>
        </is>
      </c>
    </row>
    <row r="164568">
      <c r="A164568" s="1" t="n">
        <v>164566</v>
      </c>
      <c r="B164568" t="inlineStr">
        <is>
          <t>vichagorn</t>
        </is>
      </c>
      <c r="C164568" t="n">
        <v>2</v>
      </c>
      <c r="D164568" t="inlineStr">
        <is>
          <t>{'vichagorn-calculartor-package', 'vichagorn-simple-package'}</t>
        </is>
      </c>
    </row>
    <row r="164569">
      <c r="A164569" s="1" t="n">
        <v>164567</v>
      </c>
      <c r="B164569" t="inlineStr">
        <is>
          <t>steamlogin</t>
        </is>
      </c>
      <c r="C164569" t="n">
        <v>2</v>
      </c>
      <c r="D164569" t="inlineStr">
        <is>
          <t>{'@sanny-io~steamlogin', '@sulphate~steamlogin'}</t>
        </is>
      </c>
    </row>
    <row r="164570">
      <c r="A164570" s="1" t="n">
        <v>164568</v>
      </c>
      <c r="B164570" t="inlineStr">
        <is>
          <t>invertedcode</t>
        </is>
      </c>
      <c r="C164570" t="n">
        <v>2</v>
      </c>
      <c r="D164570" t="inlineStr">
        <is>
          <t>{'@invertedcode~discordperms', '@invertedcode~inverteddiscord'}</t>
        </is>
      </c>
    </row>
    <row r="164571">
      <c r="A164571" s="1" t="n">
        <v>164569</v>
      </c>
      <c r="B164571" t="inlineStr">
        <is>
          <t>discordperms</t>
        </is>
      </c>
      <c r="C164571" t="n">
        <v>2</v>
      </c>
      <c r="D164571" t="inlineStr">
        <is>
          <t>{'@invertedcode~discordperms', 'discordperms'}</t>
        </is>
      </c>
    </row>
    <row r="164572">
      <c r="A164572" s="1" t="n">
        <v>164570</v>
      </c>
      <c r="B164572" t="inlineStr">
        <is>
          <t>koinex</t>
        </is>
      </c>
      <c r="C164572" t="n">
        <v>2</v>
      </c>
      <c r="D164572" t="inlineStr">
        <is>
          <t>{'koinex-ladda', 'client-koinex'}</t>
        </is>
      </c>
    </row>
    <row r="164573">
      <c r="A164573" s="1" t="n">
        <v>164571</v>
      </c>
      <c r="B164573" t="inlineStr">
        <is>
          <t>vitruvious</t>
        </is>
      </c>
      <c r="C164573" t="n">
        <v>2</v>
      </c>
      <c r="D164573" t="inlineStr">
        <is>
          <t>{'@moxiworks~project-vitruvious', 'project-vitruvious'}</t>
        </is>
      </c>
    </row>
    <row r="164574">
      <c r="A164574" s="1" t="n">
        <v>164572</v>
      </c>
      <c r="B164574" t="inlineStr">
        <is>
          <t>qinjie</t>
        </is>
      </c>
      <c r="C164574" t="n">
        <v>2</v>
      </c>
      <c r="D164574" t="inlineStr">
        <is>
          <t>{'qinjie', 'npm-demo-qinjie'}</t>
        </is>
      </c>
    </row>
    <row r="164575">
      <c r="A164575" s="1" t="n">
        <v>164573</v>
      </c>
      <c r="B164575" t="inlineStr">
        <is>
          <t>bykm</t>
        </is>
      </c>
      <c r="C164575" t="n">
        <v>2</v>
      </c>
      <c r="D164575" t="inlineStr">
        <is>
          <t>{'bykm_chat', '@compara~ui-checkout-cicl-bykm'}</t>
        </is>
      </c>
    </row>
    <row r="164576">
      <c r="A164576" s="1" t="n">
        <v>164574</v>
      </c>
      <c r="B164576" t="inlineStr">
        <is>
          <t>observedb</t>
        </is>
      </c>
      <c r="C164576" t="n">
        <v>2</v>
      </c>
      <c r="D164576" t="inlineStr">
        <is>
          <t>{'@thecloudmethod~observedb-client', '@thecloudmethod~observedb-server'}</t>
        </is>
      </c>
    </row>
    <row r="164577">
      <c r="A164577" s="1" t="n">
        <v>164575</v>
      </c>
      <c r="B164577" t="inlineStr">
        <is>
          <t>jinwork</t>
        </is>
      </c>
      <c r="C164577" t="n">
        <v>2</v>
      </c>
      <c r="D164577" t="inlineStr">
        <is>
          <t>{'generator-jinwork', 'jinwork'}</t>
        </is>
      </c>
    </row>
    <row r="164578">
      <c r="A164578" s="1" t="n">
        <v>164576</v>
      </c>
      <c r="B164578" t="inlineStr">
        <is>
          <t>edinarcoin</t>
        </is>
      </c>
      <c r="C164578" t="n">
        <v>2</v>
      </c>
      <c r="D164578" t="inlineStr">
        <is>
          <t>{'edinarcoin', 'edinarcoin-ws'}</t>
        </is>
      </c>
    </row>
    <row r="164579">
      <c r="A164579" s="1" t="n">
        <v>164577</v>
      </c>
      <c r="B164579" t="inlineStr">
        <is>
          <t>wyxos</t>
        </is>
      </c>
      <c r="C164579" t="n">
        <v>2</v>
      </c>
      <c r="D164579" t="inlineStr">
        <is>
          <t>{'@wyxos~downloader', '@wyxos~vue-helpers'}</t>
        </is>
      </c>
    </row>
    <row r="164580">
      <c r="A164580" s="1" t="n">
        <v>164578</v>
      </c>
      <c r="B164580" t="inlineStr">
        <is>
          <t>bradys</t>
        </is>
      </c>
      <c r="C164580" t="n">
        <v>2</v>
      </c>
      <c r="D164580" t="inlineStr">
        <is>
          <t>{'bradys-balls', 'bradys-d3v3'}</t>
        </is>
      </c>
    </row>
    <row r="164581">
      <c r="A164581" s="1" t="n">
        <v>164579</v>
      </c>
      <c r="B164581" t="inlineStr">
        <is>
          <t>usetranslate</t>
        </is>
      </c>
      <c r="C164581" t="n">
        <v>2</v>
      </c>
      <c r="D164581" t="inlineStr">
        <is>
          <t>{'usetranslate', '@codecraftkit~usetranslate'}</t>
        </is>
      </c>
    </row>
    <row r="164582">
      <c r="A164582" s="1" t="n">
        <v>164580</v>
      </c>
      <c r="B164582" t="inlineStr">
        <is>
          <t>helvest</t>
        </is>
      </c>
      <c r="C164582" t="n">
        <v>2</v>
      </c>
      <c r="D164582" t="inlineStr">
        <is>
          <t>{'@helvest~encrypt', '@helvest~bootloader-client'}</t>
        </is>
      </c>
    </row>
    <row r="164583">
      <c r="A164583" s="1" t="n">
        <v>164581</v>
      </c>
      <c r="B164583" t="inlineStr">
        <is>
          <t>bina</t>
        </is>
      </c>
      <c r="C164583" t="n">
        <v>2</v>
      </c>
      <c r="D164583" t="inlineStr">
        <is>
          <t>{'bina-print', 'floww-template-bina'}</t>
        </is>
      </c>
    </row>
    <row r="164584">
      <c r="A164584" s="1" t="n">
        <v>164582</v>
      </c>
      <c r="B164584" t="inlineStr">
        <is>
          <t>wobus</t>
        </is>
      </c>
      <c r="C164584" t="n">
        <v>2</v>
      </c>
      <c r="D164584" t="inlineStr">
        <is>
          <t>{'@lars-wobus~pc.animation', '@lars-wobus~math'}</t>
        </is>
      </c>
    </row>
    <row r="164585">
      <c r="A164585" s="1" t="n">
        <v>164583</v>
      </c>
      <c r="B164585" t="inlineStr">
        <is>
          <t>openspec</t>
        </is>
      </c>
      <c r="C164585" t="n">
        <v>2</v>
      </c>
      <c r="D164585" t="inlineStr">
        <is>
          <t>{'openspec', '@tsed~openspec'}</t>
        </is>
      </c>
    </row>
    <row r="164586">
      <c r="A164586" s="1" t="n">
        <v>164584</v>
      </c>
      <c r="B164586" t="inlineStr">
        <is>
          <t>wpw</t>
        </is>
      </c>
      <c r="C164586" t="n">
        <v>2</v>
      </c>
      <c r="D164586" t="inlineStr">
        <is>
          <t>{'wpw', '@wpw~babel-preset-base'}</t>
        </is>
      </c>
    </row>
    <row r="164587">
      <c r="A164587" s="1" t="n">
        <v>164585</v>
      </c>
      <c r="B164587" t="inlineStr">
        <is>
          <t>roadblock</t>
        </is>
      </c>
      <c r="C164587" t="n">
        <v>2</v>
      </c>
      <c r="D164587" t="inlineStr">
        <is>
          <t>{'roadblock', '@zalando~roadblock'}</t>
        </is>
      </c>
    </row>
    <row r="164588">
      <c r="A164588" s="1" t="n">
        <v>164586</v>
      </c>
      <c r="B164588" t="inlineStr">
        <is>
          <t>sdeploy</t>
        </is>
      </c>
      <c r="C164588" t="n">
        <v>2</v>
      </c>
      <c r="D164588" t="inlineStr">
        <is>
          <t>{'sdeploy-cli', 'sdeploy'}</t>
        </is>
      </c>
    </row>
    <row r="164589">
      <c r="A164589" s="1" t="n">
        <v>164587</v>
      </c>
      <c r="B164589" t="inlineStr">
        <is>
          <t>jovianserver</t>
        </is>
      </c>
      <c r="C164589" t="n">
        <v>2</v>
      </c>
      <c r="D164589" t="inlineStr">
        <is>
          <t>{'jovianserver_ts', 'jovianserver'}</t>
        </is>
      </c>
    </row>
    <row r="164590">
      <c r="A164590" s="1" t="n">
        <v>164588</v>
      </c>
      <c r="B164590" t="inlineStr">
        <is>
          <t>benawad</t>
        </is>
      </c>
      <c r="C164590" t="n">
        <v>2</v>
      </c>
      <c r="D164590" t="inlineStr">
        <is>
          <t>{'benawad', '@benawad~expo-mixpanel-analytics'}</t>
        </is>
      </c>
    </row>
    <row r="164591">
      <c r="A164591" s="1" t="n">
        <v>164589</v>
      </c>
      <c r="B164591" t="inlineStr">
        <is>
          <t>sidemash</t>
        </is>
      </c>
      <c r="C164591" t="n">
        <v>2</v>
      </c>
      <c r="D164591" t="inlineStr">
        <is>
          <t>{'@sidemash~sdk', 'sidemash-utilitaires'}</t>
        </is>
      </c>
    </row>
    <row r="164592">
      <c r="A164592" s="1" t="n">
        <v>164590</v>
      </c>
      <c r="B164592" t="inlineStr">
        <is>
          <t>s300</t>
        </is>
      </c>
      <c r="C164592" t="n">
        <v>2</v>
      </c>
      <c r="D164592" t="inlineStr">
        <is>
          <t>{'s300t', 's300'}</t>
        </is>
      </c>
    </row>
    <row r="164593">
      <c r="A164593" s="1" t="n">
        <v>164591</v>
      </c>
      <c r="B164593" t="inlineStr">
        <is>
          <t>backes</t>
        </is>
      </c>
      <c r="C164593" t="n">
        <v>2</v>
      </c>
      <c r="D164593" t="inlineStr">
        <is>
          <t>{'node-son-backes', '@backeseduardo~reverse-sentence'}</t>
        </is>
      </c>
    </row>
    <row r="164594">
      <c r="A164594" s="1" t="n">
        <v>164592</v>
      </c>
      <c r="B164594" t="inlineStr">
        <is>
          <t>kithkin</t>
        </is>
      </c>
      <c r="C164594" t="n">
        <v>2</v>
      </c>
      <c r="D164594" t="inlineStr">
        <is>
          <t>{'@kithkin~create-slate-theme', '@kithkin~kkslate'}</t>
        </is>
      </c>
    </row>
    <row r="164595">
      <c r="A164595" s="1" t="n">
        <v>164593</v>
      </c>
      <c r="B164595" t="inlineStr">
        <is>
          <t>threed</t>
        </is>
      </c>
      <c r="C164595" t="n">
        <v>2</v>
      </c>
      <c r="D164595" t="inlineStr">
        <is>
          <t>{'mini-threed', 'threed'}</t>
        </is>
      </c>
    </row>
    <row r="164596">
      <c r="A164596" s="1" t="n">
        <v>164594</v>
      </c>
      <c r="B164596" t="inlineStr">
        <is>
          <t>spawnp</t>
        </is>
      </c>
      <c r="C164596" t="n">
        <v>2</v>
      </c>
      <c r="D164596" t="inlineStr">
        <is>
          <t>{'@develephant~spawnp', 'spawnp'}</t>
        </is>
      </c>
    </row>
    <row r="164597">
      <c r="A164597" s="1" t="n">
        <v>164595</v>
      </c>
      <c r="B164597" t="inlineStr">
        <is>
          <t>lqs469</t>
        </is>
      </c>
      <c r="C164597" t="n">
        <v>2</v>
      </c>
      <c r="D164597" t="inlineStr">
        <is>
          <t>{'@lqs469~map-chart', '@lqs469~ssr'}</t>
        </is>
      </c>
    </row>
    <row r="164598">
      <c r="A164598" s="1" t="n">
        <v>164596</v>
      </c>
      <c r="B164598" t="inlineStr">
        <is>
          <t>nomdown</t>
        </is>
      </c>
      <c r="C164598" t="n">
        <v>2</v>
      </c>
      <c r="D164598" t="inlineStr">
        <is>
          <t>{'nomdown', 'broccoli-nomdown'}</t>
        </is>
      </c>
    </row>
    <row r="164599">
      <c r="A164599" s="1" t="n">
        <v>164597</v>
      </c>
      <c r="B164599" t="inlineStr">
        <is>
          <t>balkar</t>
        </is>
      </c>
      <c r="C164599" t="n">
        <v>2</v>
      </c>
      <c r="D164599" t="inlineStr">
        <is>
          <t>{'balkari-ui-kit', '@balkaran~lotide'}</t>
        </is>
      </c>
    </row>
    <row r="164600">
      <c r="A164600" s="1" t="n">
        <v>164598</v>
      </c>
      <c r="B164600" t="inlineStr">
        <is>
          <t>paashighchart</t>
        </is>
      </c>
      <c r="C164600" t="n">
        <v>2</v>
      </c>
      <c r="D164600" t="inlineStr">
        <is>
          <t>{'ux-paashighchart', 'ux-paashighchart-fork'}</t>
        </is>
      </c>
    </row>
    <row r="164601">
      <c r="A164601" s="1" t="n">
        <v>164599</v>
      </c>
      <c r="B164601" t="inlineStr">
        <is>
          <t>alessiajs</t>
        </is>
      </c>
      <c r="C164601" t="n">
        <v>2</v>
      </c>
      <c r="D164601" t="inlineStr">
        <is>
          <t>{'@alessiajs~vue', '@alessiajs~types'}</t>
        </is>
      </c>
    </row>
    <row r="164602">
      <c r="A164602" s="1" t="n">
        <v>164600</v>
      </c>
      <c r="B164602" t="inlineStr">
        <is>
          <t>yeli</t>
        </is>
      </c>
      <c r="C164602" t="n">
        <v>2</v>
      </c>
      <c r="D164602" t="inlineStr">
        <is>
          <t>{'@yeli_ruan~y-table', 'yeli_form'}</t>
        </is>
      </c>
    </row>
    <row r="164603">
      <c r="A164603" s="1" t="n">
        <v>164601</v>
      </c>
      <c r="B164603" t="inlineStr">
        <is>
          <t>chandu1310</t>
        </is>
      </c>
      <c r="C164603" t="n">
        <v>2</v>
      </c>
      <c r="D164603" t="inlineStr">
        <is>
          <t>{'@chandu1310~nodeneeds', 'chandu1310-sample-module'}</t>
        </is>
      </c>
    </row>
    <row r="164604">
      <c r="A164604" s="1" t="n">
        <v>164602</v>
      </c>
      <c r="B164604" t="inlineStr">
        <is>
          <t>nodeneeds</t>
        </is>
      </c>
      <c r="C164604" t="n">
        <v>2</v>
      </c>
      <c r="D164604" t="inlineStr">
        <is>
          <t>{'@chandu1310~nodeneeds', 'nodeneeds-npm'}</t>
        </is>
      </c>
    </row>
    <row r="164605">
      <c r="A164605" s="1" t="n">
        <v>164603</v>
      </c>
      <c r="B164605" t="inlineStr">
        <is>
          <t>libmc</t>
        </is>
      </c>
      <c r="C164605" t="n">
        <v>2</v>
      </c>
      <c r="D164605" t="inlineStr">
        <is>
          <t>{'generator-libmc', 'libmc'}</t>
        </is>
      </c>
    </row>
    <row r="164606">
      <c r="A164606" s="1" t="n">
        <v>164604</v>
      </c>
      <c r="B164606" t="inlineStr">
        <is>
          <t>flarejs</t>
        </is>
      </c>
      <c r="C164606" t="n">
        <v>2</v>
      </c>
      <c r="D164606" t="inlineStr">
        <is>
          <t>{'@flarejs~eslint-config-flarejs', '@flarejs~base-readme'}</t>
        </is>
      </c>
    </row>
    <row r="164607">
      <c r="A164607" s="1" t="n">
        <v>164605</v>
      </c>
      <c r="B164607" t="inlineStr">
        <is>
          <t>xiaoluo</t>
        </is>
      </c>
      <c r="C164607" t="n">
        <v>2</v>
      </c>
      <c r="D164607" t="inlineStr">
        <is>
          <t>{'gulp-qn-rev-xiaoluo', 'gulp-qn-xiaoluo'}</t>
        </is>
      </c>
    </row>
    <row r="164608">
      <c r="A164608" s="1" t="n">
        <v>164606</v>
      </c>
      <c r="B164608" t="inlineStr">
        <is>
          <t>switchbutton</t>
        </is>
      </c>
      <c r="C164608" t="n">
        <v>2</v>
      </c>
      <c r="D164608" t="inlineStr">
        <is>
          <t>{'react-native-switchbutton', '@smart-webcomponents-angular~switchbutton'}</t>
        </is>
      </c>
    </row>
    <row r="164609">
      <c r="A164609" s="1" t="n">
        <v>164607</v>
      </c>
      <c r="B164609" t="inlineStr">
        <is>
          <t>jpake</t>
        </is>
      </c>
      <c r="C164609" t="n">
        <v>2</v>
      </c>
      <c r="D164609" t="inlineStr">
        <is>
          <t>{'jpake', 'jpake.js'}</t>
        </is>
      </c>
    </row>
    <row r="164610">
      <c r="A164610" s="1" t="n">
        <v>164608</v>
      </c>
      <c r="B164610" t="inlineStr">
        <is>
          <t>kassenaar</t>
        </is>
      </c>
      <c r="C164610" t="n">
        <v>2</v>
      </c>
      <c r="D164610" t="inlineStr">
        <is>
          <t>{'@peter.kassenaar~pk-moment-2', '@peter.kassenaar~pk-moment1'}</t>
        </is>
      </c>
    </row>
    <row r="164611">
      <c r="A164611" s="1" t="n">
        <v>164609</v>
      </c>
      <c r="B164611" t="inlineStr">
        <is>
          <t>filewalk</t>
        </is>
      </c>
      <c r="C164611" t="n">
        <v>2</v>
      </c>
      <c r="D164611" t="inlineStr">
        <is>
          <t>{'rs-filewalk', 'filewalk'}</t>
        </is>
      </c>
    </row>
    <row r="164612">
      <c r="A164612" s="1" t="n">
        <v>164610</v>
      </c>
      <c r="B164612" t="inlineStr">
        <is>
          <t>tagslist</t>
        </is>
      </c>
      <c r="C164612" t="n">
        <v>2</v>
      </c>
      <c r="D164612" t="inlineStr">
        <is>
          <t>{'grunt-build-tagslist', '@synerise~ds-tagslist'}</t>
        </is>
      </c>
    </row>
    <row r="164613">
      <c r="A164613" s="1" t="n">
        <v>164611</v>
      </c>
      <c r="B164613" t="inlineStr">
        <is>
          <t>aghpb</t>
        </is>
      </c>
      <c r="C164613" t="n">
        <v>2</v>
      </c>
      <c r="D164613" t="inlineStr">
        <is>
          <t>{'aghpb_get', 'aghpb-api'}</t>
        </is>
      </c>
    </row>
    <row r="164614">
      <c r="A164614" s="1" t="n">
        <v>164612</v>
      </c>
      <c r="B164614" t="inlineStr">
        <is>
          <t>dimsum</t>
        </is>
      </c>
      <c r="C164614" t="n">
        <v>2</v>
      </c>
      <c r="D164614" t="inlineStr">
        <is>
          <t>{'@elliemae~pui-dimsum', 'dimsum'}</t>
        </is>
      </c>
    </row>
    <row r="164615">
      <c r="A164615" s="1" t="n">
        <v>164613</v>
      </c>
      <c r="B164615" t="inlineStr">
        <is>
          <t>kyoung</t>
        </is>
      </c>
      <c r="C164615" t="n">
        <v>2</v>
      </c>
      <c r="D164615" t="inlineStr">
        <is>
          <t>{'@kyounghwan~custom-hook', '@kyounghwan~verification-input'}</t>
        </is>
      </c>
    </row>
    <row r="164616">
      <c r="A164616" s="1" t="n">
        <v>164614</v>
      </c>
      <c r="B164616" t="inlineStr">
        <is>
          <t>kyounghwan</t>
        </is>
      </c>
      <c r="C164616" t="n">
        <v>2</v>
      </c>
      <c r="D164616" t="inlineStr">
        <is>
          <t>{'@kyounghwan~custom-hook', '@kyounghwan~verification-input'}</t>
        </is>
      </c>
    </row>
    <row r="164617">
      <c r="A164617" s="1" t="n">
        <v>164615</v>
      </c>
      <c r="B164617" t="inlineStr">
        <is>
          <t>arekrado</t>
        </is>
      </c>
      <c r="C164617" t="n">
        <v>2</v>
      </c>
      <c r="D164617" t="inlineStr">
        <is>
          <t>{'@arekrado~vector-2d', '@arekrado~react-scripts-ts-sass'}</t>
        </is>
      </c>
    </row>
    <row r="164618">
      <c r="A164618" s="1" t="n">
        <v>164616</v>
      </c>
      <c r="B164618" t="inlineStr">
        <is>
          <t>mskunary</t>
        </is>
      </c>
      <c r="C164618" t="n">
        <v>2</v>
      </c>
      <c r="D164618" t="inlineStr">
        <is>
          <t>{'@stdlib~strided-napi-mskunary', '@stdlib~strided-base-mskunary'}</t>
        </is>
      </c>
    </row>
    <row r="164619">
      <c r="A164619" s="1" t="n">
        <v>164617</v>
      </c>
      <c r="B164619" t="inlineStr">
        <is>
          <t>rlean</t>
        </is>
      </c>
      <c r="C164619" t="n">
        <v>2</v>
      </c>
      <c r="D164619" t="inlineStr">
        <is>
          <t>{'@rlean~core', '@rlean~utils'}</t>
        </is>
      </c>
    </row>
    <row r="164620">
      <c r="A164620" s="1" t="n">
        <v>164618</v>
      </c>
      <c r="B164620" t="inlineStr">
        <is>
          <t>psyktools</t>
        </is>
      </c>
      <c r="C164620" t="n">
        <v>2</v>
      </c>
      <c r="D164620" t="inlineStr">
        <is>
          <t>{'@psyktools~common', '@psyktools~ckeditor5-build-inline-custom'}</t>
        </is>
      </c>
    </row>
    <row r="164621">
      <c r="A164621" s="1" t="n">
        <v>164619</v>
      </c>
      <c r="B164621" t="inlineStr">
        <is>
          <t>regla</t>
        </is>
      </c>
      <c r="C164621" t="n">
        <v>2</v>
      </c>
      <c r="D164621" t="inlineStr">
        <is>
          <t>{'reglanegocio-grl', 'reglanegocioakz'}</t>
        </is>
      </c>
    </row>
    <row r="164622">
      <c r="A164622" s="1" t="n">
        <v>164620</v>
      </c>
      <c r="B164622" t="inlineStr">
        <is>
          <t>negocio</t>
        </is>
      </c>
      <c r="C164622" t="n">
        <v>2</v>
      </c>
      <c r="D164622" t="inlineStr">
        <is>
          <t>{'reglanegocio-grl', 'reglanegocioakz'}</t>
        </is>
      </c>
    </row>
    <row r="164623">
      <c r="A164623" s="1" t="n">
        <v>164621</v>
      </c>
      <c r="B164623" t="inlineStr">
        <is>
          <t>mscdex</t>
        </is>
      </c>
      <c r="C164623" t="n">
        <v>2</v>
      </c>
      <c r="D164623" t="inlineStr">
        <is>
          <t>{'@mscdex~eslint-config', 'mscdex_socksv5'}</t>
        </is>
      </c>
    </row>
    <row r="164624">
      <c r="A164624" s="1" t="n">
        <v>164622</v>
      </c>
      <c r="B164624" t="inlineStr">
        <is>
          <t>lyyzhh</t>
        </is>
      </c>
      <c r="C164624" t="n">
        <v>2</v>
      </c>
      <c r="D164624" t="inlineStr">
        <is>
          <t>{'@lyyzhh~vuecodediff', '@lyyzhh~wangeditordiyvideo'}</t>
        </is>
      </c>
    </row>
    <row r="164625">
      <c r="A164625" s="1" t="n">
        <v>164623</v>
      </c>
      <c r="B164625" t="inlineStr">
        <is>
          <t>wwtc</t>
        </is>
      </c>
      <c r="C164625" t="n">
        <v>2</v>
      </c>
      <c r="D164625" t="inlineStr">
        <is>
          <t>{'wwtc-sdk-api', 'wwtc-sdk'}</t>
        </is>
      </c>
    </row>
    <row r="164626">
      <c r="A164626" s="1" t="n">
        <v>164624</v>
      </c>
      <c r="B164626" t="inlineStr">
        <is>
          <t>callirhoe</t>
        </is>
      </c>
      <c r="C164626" t="n">
        <v>2</v>
      </c>
      <c r="D164626" t="inlineStr">
        <is>
          <t>{'peritext-template-callirhoe', 'callirhoe'}</t>
        </is>
      </c>
    </row>
    <row r="164627">
      <c r="A164627" s="1" t="n">
        <v>164625</v>
      </c>
      <c r="B164627" t="inlineStr">
        <is>
          <t>mongorepo</t>
        </is>
      </c>
      <c r="C164627" t="n">
        <v>2</v>
      </c>
      <c r="D164627" t="inlineStr">
        <is>
          <t>{'@leisurelink~mongorepo', 'mongorepo'}</t>
        </is>
      </c>
    </row>
    <row r="164628">
      <c r="A164628" s="1" t="n">
        <v>164626</v>
      </c>
      <c r="B164628" t="inlineStr">
        <is>
          <t>typpy</t>
        </is>
      </c>
      <c r="C164628" t="n">
        <v>2</v>
      </c>
      <c r="D164628" t="inlineStr">
        <is>
          <t>{'typpy', '@types~typpy'}</t>
        </is>
      </c>
    </row>
    <row r="164629">
      <c r="A164629" s="1" t="n">
        <v>164627</v>
      </c>
      <c r="B164629" t="inlineStr">
        <is>
          <t>videogame</t>
        </is>
      </c>
      <c r="C164629" t="n">
        <v>2</v>
      </c>
      <c r="D164629" t="inlineStr">
        <is>
          <t>{'videogame-plugin', 'videogame'}</t>
        </is>
      </c>
    </row>
    <row r="164630">
      <c r="A164630" s="1" t="n">
        <v>164628</v>
      </c>
      <c r="B164630" t="inlineStr">
        <is>
          <t>refers</t>
        </is>
      </c>
      <c r="C164630" t="n">
        <v>2</v>
      </c>
      <c r="D164630" t="inlineStr">
        <is>
          <t>{'@nacelle~nacelle-refersion-nuxt-module', 'refers'}</t>
        </is>
      </c>
    </row>
    <row r="164631">
      <c r="A164631" s="1" t="n">
        <v>164629</v>
      </c>
      <c r="B164631" t="inlineStr">
        <is>
          <t>mathbook</t>
        </is>
      </c>
      <c r="C164631" t="n">
        <v>2</v>
      </c>
      <c r="D164631" t="inlineStr">
        <is>
          <t>{'mathbook', 'mathbook-component-library'}</t>
        </is>
      </c>
    </row>
    <row r="164632">
      <c r="A164632" s="1" t="n">
        <v>164630</v>
      </c>
      <c r="B164632" t="inlineStr">
        <is>
          <t>hannoverjs</t>
        </is>
      </c>
      <c r="C164632" t="n">
        <v>2</v>
      </c>
      <c r="D164632" t="inlineStr">
        <is>
          <t>{'hannoverjs', 'hannoverjs-cli'}</t>
        </is>
      </c>
    </row>
    <row r="164633">
      <c r="A164633" s="1" t="n">
        <v>164631</v>
      </c>
      <c r="B164633" t="inlineStr">
        <is>
          <t>dxf2</t>
        </is>
      </c>
      <c r="C164633" t="n">
        <v>2</v>
      </c>
      <c r="D164633" t="inlineStr">
        <is>
          <t>{'dxf2svg', 'dxf2x'}</t>
        </is>
      </c>
    </row>
    <row r="164634">
      <c r="A164634" s="1" t="n">
        <v>164632</v>
      </c>
      <c r="B164634" t="inlineStr">
        <is>
          <t>bakerman</t>
        </is>
      </c>
      <c r="C164634" t="n">
        <v>2</v>
      </c>
      <c r="D164634" t="inlineStr">
        <is>
          <t>{'@leicht.io~bakerman', 'bakerman'}</t>
        </is>
      </c>
    </row>
    <row r="164635">
      <c r="A164635" s="1" t="n">
        <v>164633</v>
      </c>
      <c r="B164635" t="inlineStr">
        <is>
          <t>anydesk</t>
        </is>
      </c>
      <c r="C164635" t="n">
        <v>2</v>
      </c>
      <c r="D164635" t="inlineStr">
        <is>
          <t>{'anydesk', 'anydesk-api'}</t>
        </is>
      </c>
    </row>
    <row r="164636">
      <c r="A164636" s="1" t="n">
        <v>164634</v>
      </c>
      <c r="B164636" t="inlineStr">
        <is>
          <t>rzp</t>
        </is>
      </c>
      <c r="C164636" t="n">
        <v>2</v>
      </c>
      <c r="D164636" t="inlineStr">
        <is>
          <t>{'rzp-cli', 'rzp'}</t>
        </is>
      </c>
    </row>
    <row r="164637">
      <c r="A164637" s="1" t="n">
        <v>164635</v>
      </c>
      <c r="B164637" t="inlineStr">
        <is>
          <t>lookache</t>
        </is>
      </c>
      <c r="C164637" t="n">
        <v>2</v>
      </c>
      <c r="D164637" t="inlineStr">
        <is>
          <t>{'lookache-loom-integration', 'wix-protos-common-lookache-loom-integration'}</t>
        </is>
      </c>
    </row>
    <row r="164638">
      <c r="A164638" s="1" t="n">
        <v>164636</v>
      </c>
      <c r="B164638" t="inlineStr">
        <is>
          <t>npmre</t>
        </is>
      </c>
      <c r="C164638" t="n">
        <v>2</v>
      </c>
      <c r="D164638" t="inlineStr">
        <is>
          <t>{'npmre', 'npmre-server'}</t>
        </is>
      </c>
    </row>
    <row r="164639">
      <c r="A164639" s="1" t="n">
        <v>164637</v>
      </c>
      <c r="B164639" t="inlineStr">
        <is>
          <t>pixelcms</t>
        </is>
      </c>
      <c r="C164639" t="n">
        <v>2</v>
      </c>
      <c r="D164639" t="inlineStr">
        <is>
          <t>{'pixelcms-client', 'pixelcms-shop-client'}</t>
        </is>
      </c>
    </row>
    <row r="164640">
      <c r="A164640" s="1" t="n">
        <v>164638</v>
      </c>
      <c r="B164640" t="inlineStr">
        <is>
          <t>soldat</t>
        </is>
      </c>
      <c r="C164640" t="n">
        <v>2</v>
      </c>
      <c r="D164640" t="inlineStr">
        <is>
          <t>{'soldat-select-list', 'soldat-mocha-test-runner'}</t>
        </is>
      </c>
    </row>
    <row r="164641">
      <c r="A164641" s="1" t="n">
        <v>164639</v>
      </c>
      <c r="B164641" t="inlineStr">
        <is>
          <t>bair</t>
        </is>
      </c>
      <c r="C164641" t="n">
        <v>2</v>
      </c>
      <c r="D164641" t="inlineStr">
        <is>
          <t>{'forbair', '@hmubaireek~ngx-translate-router'}</t>
        </is>
      </c>
    </row>
    <row r="164642">
      <c r="A164642" s="1" t="n">
        <v>164640</v>
      </c>
      <c r="B164642" t="inlineStr">
        <is>
          <t>resqclub</t>
        </is>
      </c>
      <c r="C164642" t="n">
        <v>2</v>
      </c>
      <c r="D164642" t="inlineStr">
        <is>
          <t>{'@resqclub~resq-components', '@resqclub~syslog-client'}</t>
        </is>
      </c>
    </row>
    <row r="164643">
      <c r="A164643" s="1" t="n">
        <v>164641</v>
      </c>
      <c r="B164643" t="inlineStr">
        <is>
          <t>tcmlabs</t>
        </is>
      </c>
      <c r="C164643" t="n">
        <v>2</v>
      </c>
      <c r="D164643" t="inlineStr">
        <is>
          <t>{'eslint-config-tcmlabs', '@tcmlabs~handlebars-dependencies'}</t>
        </is>
      </c>
    </row>
    <row r="164644">
      <c r="A164644" s="1" t="n">
        <v>164642</v>
      </c>
      <c r="B164644" t="inlineStr">
        <is>
          <t>toybricks</t>
        </is>
      </c>
      <c r="C164644" t="n">
        <v>2</v>
      </c>
      <c r="D164644" t="inlineStr">
        <is>
          <t>{'toybricks', 'toybricks-web'}</t>
        </is>
      </c>
    </row>
    <row r="164645">
      <c r="A164645" s="1" t="n">
        <v>164643</v>
      </c>
      <c r="B164645" t="inlineStr">
        <is>
          <t>aw000006</t>
        </is>
      </c>
      <c r="C164645" t="n">
        <v>2</v>
      </c>
      <c r="D164645" t="inlineStr">
        <is>
          <t>{'@dfeidao~fd-aw000006', '@mmstudio~aw000006'}</t>
        </is>
      </c>
    </row>
    <row r="164646">
      <c r="A164646" s="1" t="n">
        <v>164644</v>
      </c>
      <c r="B164646" t="inlineStr">
        <is>
          <t>garthdb</t>
        </is>
      </c>
      <c r="C164646" t="n">
        <v>2</v>
      </c>
      <c r="D164646" t="inlineStr">
        <is>
          <t>{'garthdb', 'eslint-config-garthdb'}</t>
        </is>
      </c>
    </row>
    <row r="164647">
      <c r="A164647" s="1" t="n">
        <v>164645</v>
      </c>
      <c r="B164647" t="inlineStr">
        <is>
          <t>truculent</t>
        </is>
      </c>
      <c r="C164647" t="n">
        <v>2</v>
      </c>
      <c r="D164647" t="inlineStr">
        <is>
          <t>{'@fontsource~truculenta', '@expo-google-fonts~truculenta'}</t>
        </is>
      </c>
    </row>
    <row r="164648">
      <c r="A164648" s="1" t="n">
        <v>164646</v>
      </c>
      <c r="B164648" t="inlineStr">
        <is>
          <t>truculenta</t>
        </is>
      </c>
      <c r="C164648" t="n">
        <v>2</v>
      </c>
      <c r="D164648" t="inlineStr">
        <is>
          <t>{'@fontsource~truculenta', '@expo-google-fonts~truculenta'}</t>
        </is>
      </c>
    </row>
    <row r="164649">
      <c r="A164649" s="1" t="n">
        <v>164647</v>
      </c>
      <c r="B164649" t="inlineStr">
        <is>
          <t>esdragon</t>
        </is>
      </c>
      <c r="C164649" t="n">
        <v>2</v>
      </c>
      <c r="D164649" t="inlineStr">
        <is>
          <t>{'esdragon-tanslator', 'esdragon'}</t>
        </is>
      </c>
    </row>
    <row r="164650">
      <c r="A164650" s="1" t="n">
        <v>164648</v>
      </c>
      <c r="B164650" t="inlineStr">
        <is>
          <t>nikitatest</t>
        </is>
      </c>
      <c r="C164650" t="n">
        <v>2</v>
      </c>
      <c r="D164650" t="inlineStr">
        <is>
          <t>{'@nikitatest~commonv1', '@nikitatest~common'}</t>
        </is>
      </c>
    </row>
    <row r="164651">
      <c r="A164651" s="1" t="n">
        <v>164649</v>
      </c>
      <c r="B164651" t="inlineStr">
        <is>
          <t>zenkio</t>
        </is>
      </c>
      <c r="C164651" t="n">
        <v>2</v>
      </c>
      <c r="D164651" t="inlineStr">
        <is>
          <t>{'@zenkio~svelte-web-component-template', '@zenkio~cli'}</t>
        </is>
      </c>
    </row>
    <row r="164652">
      <c r="A164652" s="1" t="n">
        <v>164650</v>
      </c>
      <c r="B164652" t="inlineStr">
        <is>
          <t>xupd</t>
        </is>
      </c>
      <c r="C164652" t="n">
        <v>2</v>
      </c>
      <c r="D164652" t="inlineStr">
        <is>
          <t>{'xupd-cli', 'xupd-cli-test'}</t>
        </is>
      </c>
    </row>
    <row r="164653">
      <c r="A164653" s="1" t="n">
        <v>164651</v>
      </c>
      <c r="B164653" t="inlineStr">
        <is>
          <t>cssu</t>
        </is>
      </c>
      <c r="C164653" t="n">
        <v>2</v>
      </c>
      <c r="D164653" t="inlineStr">
        <is>
          <t>{'libreria-cssu', 'react-cssu-state'}</t>
        </is>
      </c>
    </row>
    <row r="164654">
      <c r="A164654" s="1" t="n">
        <v>164652</v>
      </c>
      <c r="B164654" t="inlineStr">
        <is>
          <t>carty</t>
        </is>
      </c>
      <c r="C164654" t="n">
        <v>2</v>
      </c>
      <c r="D164654" t="inlineStr">
        <is>
          <t>{'carty', 'cartyweb'}</t>
        </is>
      </c>
    </row>
    <row r="164655">
      <c r="A164655" s="1" t="n">
        <v>164653</v>
      </c>
      <c r="B164655" t="inlineStr">
        <is>
          <t>savetext</t>
        </is>
      </c>
      <c r="C164655" t="n">
        <v>2</v>
      </c>
      <c r="D164655" t="inlineStr">
        <is>
          <t>{'hyper-savetext', 'hyperterm-savetext'}</t>
        </is>
      </c>
    </row>
    <row r="164656">
      <c r="A164656" s="1" t="n">
        <v>164654</v>
      </c>
      <c r="B164656" t="inlineStr">
        <is>
          <t>mesdev</t>
        </is>
      </c>
      <c r="C164656" t="n">
        <v>2</v>
      </c>
      <c r="D164656" t="inlineStr">
        <is>
          <t>{'@mesdev~knob', '@mesdev~xyz'}</t>
        </is>
      </c>
    </row>
    <row r="164657">
      <c r="A164657" s="1" t="n">
        <v>164655</v>
      </c>
      <c r="B164657" t="inlineStr">
        <is>
          <t>conftest</t>
        </is>
      </c>
      <c r="C164657" t="n">
        <v>2</v>
      </c>
      <c r="D164657" t="inlineStr">
        <is>
          <t>{'rustconftest', 'depconftesttest'}</t>
        </is>
      </c>
    </row>
    <row r="164658">
      <c r="A164658" s="1" t="n">
        <v>164656</v>
      </c>
      <c r="B164658" t="inlineStr">
        <is>
          <t>risoms</t>
        </is>
      </c>
      <c r="C164658" t="n">
        <v>2</v>
      </c>
      <c r="D164658" t="inlineStr">
        <is>
          <t>{'@risoms~theme-imhr', '@risoms~mdl-jupyterlab-theme'}</t>
        </is>
      </c>
    </row>
    <row r="164659">
      <c r="A164659" s="1" t="n">
        <v>164657</v>
      </c>
      <c r="B164659" t="inlineStr">
        <is>
          <t>fnky</t>
        </is>
      </c>
      <c r="C164659" t="n">
        <v>2</v>
      </c>
      <c r="D164659" t="inlineStr">
        <is>
          <t>{'charm-fnky', 'fnky'}</t>
        </is>
      </c>
    </row>
    <row r="164660">
      <c r="A164660" s="1" t="n">
        <v>164658</v>
      </c>
      <c r="B164660" t="inlineStr">
        <is>
          <t>oppgave</t>
        </is>
      </c>
      <c r="C164660" t="n">
        <v>2</v>
      </c>
      <c r="D164660" t="inlineStr">
        <is>
          <t>{'oppgave-npm-package', 'guru99-oppgave-thorfr'}</t>
        </is>
      </c>
    </row>
    <row r="164661">
      <c r="A164661" s="1" t="n">
        <v>164659</v>
      </c>
      <c r="B164661" t="inlineStr">
        <is>
          <t>aborter</t>
        </is>
      </c>
      <c r="C164661" t="n">
        <v>2</v>
      </c>
      <c r="D164661" t="inlineStr">
        <is>
          <t>{'aborter', '@bfchain~util-aborter'}</t>
        </is>
      </c>
    </row>
    <row r="164662">
      <c r="A164662" s="1" t="n">
        <v>164660</v>
      </c>
      <c r="B164662" t="inlineStr">
        <is>
          <t>customary</t>
        </is>
      </c>
      <c r="C164662" t="n">
        <v>2</v>
      </c>
      <c r="D164662" t="inlineStr">
        <is>
          <t>{'customary', 'django-customary'}</t>
        </is>
      </c>
    </row>
    <row r="164663">
      <c r="A164663" s="1" t="n">
        <v>164661</v>
      </c>
      <c r="B164663" t="inlineStr">
        <is>
          <t>daina</t>
        </is>
      </c>
      <c r="C164663" t="n">
        <v>2</v>
      </c>
      <c r="D164663" t="inlineStr">
        <is>
          <t>{'@kiyoshidainagon~zoi', '@kiyoshidainagon~my-button'}</t>
        </is>
      </c>
    </row>
    <row r="164664">
      <c r="A164664" s="1" t="n">
        <v>164662</v>
      </c>
      <c r="B164664" t="inlineStr">
        <is>
          <t>kiyoshidainagon</t>
        </is>
      </c>
      <c r="C164664" t="n">
        <v>2</v>
      </c>
      <c r="D164664" t="inlineStr">
        <is>
          <t>{'@kiyoshidainagon~zoi', '@kiyoshidainagon~my-button'}</t>
        </is>
      </c>
    </row>
    <row r="164665">
      <c r="A164665" s="1" t="n">
        <v>164663</v>
      </c>
      <c r="B164665" t="inlineStr">
        <is>
          <t>dylee</t>
        </is>
      </c>
      <c r="C164665" t="n">
        <v>2</v>
      </c>
      <c r="D164665" t="inlineStr">
        <is>
          <t>{'@dylee~ga', 'dylee-test-np'}</t>
        </is>
      </c>
    </row>
    <row r="164666">
      <c r="A164666" s="1" t="n">
        <v>164664</v>
      </c>
      <c r="B164666" t="inlineStr">
        <is>
          <t>oxyz</t>
        </is>
      </c>
      <c r="C164666" t="n">
        <v>2</v>
      </c>
      <c r="D164666" t="inlineStr">
        <is>
          <t>{'oxyz-build', 'oxyz-express'}</t>
        </is>
      </c>
    </row>
    <row r="164667">
      <c r="A164667" s="1" t="n">
        <v>164665</v>
      </c>
      <c r="B164667" t="inlineStr">
        <is>
          <t>c021</t>
        </is>
      </c>
      <c r="C164667" t="n">
        <v>2</v>
      </c>
      <c r="D164667" t="inlineStr">
        <is>
          <t>{'@wtcbkjbuzrbl~a2c0e730710ed14c021ac8809955639c2893b65ae4fda5c23fa0afc57', 'jsupm_adc121c021'}</t>
        </is>
      </c>
    </row>
    <row r="164668">
      <c r="A164668" s="1" t="n">
        <v>164666</v>
      </c>
      <c r="B164668" t="inlineStr">
        <is>
          <t>rulebook</t>
        </is>
      </c>
      <c r="C164668" t="n">
        <v>2</v>
      </c>
      <c r="D164668" t="inlineStr">
        <is>
          <t>{'auth0-rulebook', 'rulebook'}</t>
        </is>
      </c>
    </row>
    <row r="164669">
      <c r="A164669" s="1" t="n">
        <v>164667</v>
      </c>
      <c r="B164669" t="inlineStr">
        <is>
          <t>tfsm</t>
        </is>
      </c>
      <c r="C164669" t="n">
        <v>2</v>
      </c>
      <c r="D164669" t="inlineStr">
        <is>
          <t>{'tfsm', 'tfsm-formset'}</t>
        </is>
      </c>
    </row>
    <row r="164670">
      <c r="A164670" s="1" t="n">
        <v>164668</v>
      </c>
      <c r="B164670" t="inlineStr">
        <is>
          <t>autoencoder</t>
        </is>
      </c>
      <c r="C164670" t="n">
        <v>2</v>
      </c>
      <c r="D164670" t="inlineStr">
        <is>
          <t>{'autoencoder', '@softnami~autoencoder'}</t>
        </is>
      </c>
    </row>
    <row r="164671">
      <c r="A164671" s="1" t="n">
        <v>164669</v>
      </c>
      <c r="B164671" t="inlineStr">
        <is>
          <t>merri</t>
        </is>
      </c>
      <c r="C164671" t="n">
        <v>2</v>
      </c>
      <c r="D164671" t="inlineStr">
        <is>
          <t>{'merri', '@merri~nomjs'}</t>
        </is>
      </c>
    </row>
    <row r="164672">
      <c r="A164672" s="1" t="n">
        <v>164670</v>
      </c>
      <c r="B164672" t="inlineStr">
        <is>
          <t>dath</t>
        </is>
      </c>
      <c r="C164672" t="n">
        <v>2</v>
      </c>
      <c r="D164672" t="inlineStr">
        <is>
          <t>{'dath', 'dath-deploy'}</t>
        </is>
      </c>
    </row>
    <row r="164673">
      <c r="A164673" s="1" t="n">
        <v>164671</v>
      </c>
      <c r="B164673" t="inlineStr">
        <is>
          <t>retinad</t>
        </is>
      </c>
      <c r="C164673" t="n">
        <v>2</v>
      </c>
      <c r="D164673" t="inlineStr">
        <is>
          <t>{'retinad', 'videojs-vr-retinad'}</t>
        </is>
      </c>
    </row>
    <row r="164674">
      <c r="A164674" s="1" t="n">
        <v>164672</v>
      </c>
      <c r="B164674" t="inlineStr">
        <is>
          <t>raoul</t>
        </is>
      </c>
      <c r="C164674" t="n">
        <v>2</v>
      </c>
      <c r="D164674" t="inlineStr">
        <is>
          <t>{'@raouldeheer~tstypes', '@raouldeheer~mylas'}</t>
        </is>
      </c>
    </row>
    <row r="164675">
      <c r="A164675" s="1" t="n">
        <v>164673</v>
      </c>
      <c r="B164675" t="inlineStr">
        <is>
          <t>raouldeheer</t>
        </is>
      </c>
      <c r="C164675" t="n">
        <v>2</v>
      </c>
      <c r="D164675" t="inlineStr">
        <is>
          <t>{'@raouldeheer~tstypes', '@raouldeheer~mylas'}</t>
        </is>
      </c>
    </row>
    <row r="164676">
      <c r="A164676" s="1" t="n">
        <v>164674</v>
      </c>
      <c r="B164676" t="inlineStr">
        <is>
          <t>xtar</t>
        </is>
      </c>
      <c r="C164676" t="n">
        <v>2</v>
      </c>
      <c r="D164676" t="inlineStr">
        <is>
          <t>{'xtar', 'xtar-vue'}</t>
        </is>
      </c>
    </row>
    <row r="164677">
      <c r="A164677" s="1" t="n">
        <v>164675</v>
      </c>
      <c r="B164677" t="inlineStr">
        <is>
          <t>fieldarray</t>
        </is>
      </c>
      <c r="C164677" t="n">
        <v>2</v>
      </c>
      <c r="D164677" t="inlineStr">
        <is>
          <t>{'redux-form-validation-with-fieldarray', 'formik-optimised-fieldarray'}</t>
        </is>
      </c>
    </row>
    <row r="164678">
      <c r="A164678" s="1" t="n">
        <v>164676</v>
      </c>
      <c r="B164678" t="inlineStr">
        <is>
          <t>plumbers</t>
        </is>
      </c>
      <c r="C164678" t="n">
        <v>2</v>
      </c>
      <c r="D164678" t="inlineStr">
        <is>
          <t>{'@softwareplumbers~typeorm', '@softwareplumbers~react-sortable-tree'}</t>
        </is>
      </c>
    </row>
    <row r="164679">
      <c r="A164679" s="1" t="n">
        <v>164677</v>
      </c>
      <c r="B164679" t="inlineStr">
        <is>
          <t>softwareplumbers</t>
        </is>
      </c>
      <c r="C164679" t="n">
        <v>2</v>
      </c>
      <c r="D164679" t="inlineStr">
        <is>
          <t>{'@softwareplumbers~typeorm', '@softwareplumbers~react-sortable-tree'}</t>
        </is>
      </c>
    </row>
    <row r="164680">
      <c r="A164680" s="1" t="n">
        <v>164678</v>
      </c>
      <c r="B164680" t="inlineStr">
        <is>
          <t>inputtag</t>
        </is>
      </c>
      <c r="C164680" t="n">
        <v>2</v>
      </c>
      <c r="D164680" t="inlineStr">
        <is>
          <t>{'atas-inputtag', 'vue2-inputtag'}</t>
        </is>
      </c>
    </row>
    <row r="164681">
      <c r="A164681" s="1" t="n">
        <v>164679</v>
      </c>
      <c r="B164681" t="inlineStr">
        <is>
          <t>gimmeproxy</t>
        </is>
      </c>
      <c r="C164681" t="n">
        <v>2</v>
      </c>
      <c r="D164681" t="inlineStr">
        <is>
          <t>{'gimmeproxy-request', 'gimmeproxy'}</t>
        </is>
      </c>
    </row>
    <row r="164682">
      <c r="A164682" s="1" t="n">
        <v>164680</v>
      </c>
      <c r="B164682" t="inlineStr">
        <is>
          <t>fillin</t>
        </is>
      </c>
      <c r="C164682" t="n">
        <v>2</v>
      </c>
      <c r="D164682" t="inlineStr">
        <is>
          <t>{'coffeenode-fillin', 'flask-fillin'}</t>
        </is>
      </c>
    </row>
    <row r="164683">
      <c r="A164683" s="1" t="n">
        <v>164681</v>
      </c>
      <c r="B164683" t="inlineStr">
        <is>
          <t>csbsdk</t>
        </is>
      </c>
      <c r="C164683" t="n">
        <v>2</v>
      </c>
      <c r="D164683" t="inlineStr">
        <is>
          <t>{'@digitalcnzz~csbsdk', '@digitalzz~csbsdk'}</t>
        </is>
      </c>
    </row>
    <row r="164684">
      <c r="A164684" s="1" t="n">
        <v>164682</v>
      </c>
      <c r="B164684" t="inlineStr">
        <is>
          <t>bklyn</t>
        </is>
      </c>
      <c r="C164684" t="n">
        <v>2</v>
      </c>
      <c r="D164684" t="inlineStr">
        <is>
          <t>{'bklyn', '@bklyn-labs~postgraphile-plugin-nested-mutations'}</t>
        </is>
      </c>
    </row>
    <row r="164685">
      <c r="A164685" s="1" t="n">
        <v>164683</v>
      </c>
      <c r="B164685" t="inlineStr">
        <is>
          <t>spooknick</t>
        </is>
      </c>
      <c r="C164685" t="n">
        <v>2</v>
      </c>
      <c r="D164685" t="inlineStr">
        <is>
          <t>{'@spooknick~holidates', 'spooknick'}</t>
        </is>
      </c>
    </row>
    <row r="164686">
      <c r="A164686" s="1" t="n">
        <v>164684</v>
      </c>
      <c r="B164686" t="inlineStr">
        <is>
          <t>josephdunn</t>
        </is>
      </c>
      <c r="C164686" t="n">
        <v>2</v>
      </c>
      <c r="D164686" t="inlineStr">
        <is>
          <t>{'@josephdunn~0x-order-utils', '@josephdunn~ethereumjs-abi'}</t>
        </is>
      </c>
    </row>
    <row r="164687">
      <c r="A164687" s="1" t="n">
        <v>164685</v>
      </c>
      <c r="B164687" t="inlineStr">
        <is>
          <t>getstyle</t>
        </is>
      </c>
      <c r="C164687" t="n">
        <v>2</v>
      </c>
      <c r="D164687" t="inlineStr">
        <is>
          <t>{'s-getstyle', 'getstyle'}</t>
        </is>
      </c>
    </row>
    <row r="164688">
      <c r="A164688" s="1" t="n">
        <v>164686</v>
      </c>
      <c r="B164688" t="inlineStr">
        <is>
          <t>championgg</t>
        </is>
      </c>
      <c r="C164688" t="n">
        <v>2</v>
      </c>
      <c r="D164688" t="inlineStr">
        <is>
          <t>{'championgg-api', 'cassiopeia-championgg'}</t>
        </is>
      </c>
    </row>
    <row r="164689">
      <c r="A164689" s="1" t="n">
        <v>164687</v>
      </c>
      <c r="B164689" t="inlineStr">
        <is>
          <t>laris11</t>
        </is>
      </c>
      <c r="C164689" t="n">
        <v>2</v>
      </c>
      <c r="D164689" t="inlineStr">
        <is>
          <t>{'@laris11~fastify-openapi-docs', '@laris11~ajv-oai'}</t>
        </is>
      </c>
    </row>
    <row r="164690">
      <c r="A164690" s="1" t="n">
        <v>164688</v>
      </c>
      <c r="B164690" t="inlineStr">
        <is>
          <t>splint</t>
        </is>
      </c>
      <c r="C164690" t="n">
        <v>2</v>
      </c>
      <c r="D164690" t="inlineStr">
        <is>
          <t>{'esplint', 'splint'}</t>
        </is>
      </c>
    </row>
    <row r="164691">
      <c r="A164691" s="1" t="n">
        <v>164689</v>
      </c>
      <c r="B164691" t="inlineStr">
        <is>
          <t>chronologicalgraph</t>
        </is>
      </c>
      <c r="C164691" t="n">
        <v>2</v>
      </c>
      <c r="D164691" t="inlineStr">
        <is>
          <t>{'npm-chronologicalgraph-pkg', 'chronologicalgraph'}</t>
        </is>
      </c>
    </row>
    <row r="164692">
      <c r="A164692" s="1" t="n">
        <v>164690</v>
      </c>
      <c r="B164692" t="inlineStr">
        <is>
          <t>metaball</t>
        </is>
      </c>
      <c r="C164692" t="n">
        <v>2</v>
      </c>
      <c r="D164692" t="inlineStr">
        <is>
          <t>{'metaball', 'bostock-metaball-animation'}</t>
        </is>
      </c>
    </row>
    <row r="164693">
      <c r="A164693" s="1" t="n">
        <v>164691</v>
      </c>
      <c r="B164693" t="inlineStr">
        <is>
          <t>dataurify</t>
        </is>
      </c>
      <c r="C164693" t="n">
        <v>2</v>
      </c>
      <c r="D164693" t="inlineStr">
        <is>
          <t>{'dataurify', 'dataurify-html'}</t>
        </is>
      </c>
    </row>
    <row r="164694">
      <c r="A164694" s="1" t="n">
        <v>164692</v>
      </c>
      <c r="B164694" t="inlineStr">
        <is>
          <t>rgbhex</t>
        </is>
      </c>
      <c r="C164694" t="n">
        <v>2</v>
      </c>
      <c r="D164694" t="inlineStr">
        <is>
          <t>{'rgbhex', '@websanova~rgbhex'}</t>
        </is>
      </c>
    </row>
    <row r="164695">
      <c r="A164695" s="1" t="n">
        <v>164693</v>
      </c>
      <c r="B164695" t="inlineStr">
        <is>
          <t>flexibull</t>
        </is>
      </c>
      <c r="C164695" t="n">
        <v>2</v>
      </c>
      <c r="D164695" t="inlineStr">
        <is>
          <t>{'flexibull', 'flexibull-2-0'}</t>
        </is>
      </c>
    </row>
    <row r="164696">
      <c r="A164696" s="1" t="n">
        <v>164694</v>
      </c>
      <c r="B164696" t="inlineStr">
        <is>
          <t>njson</t>
        </is>
      </c>
      <c r="C164696" t="n">
        <v>2</v>
      </c>
      <c r="D164696" t="inlineStr">
        <is>
          <t>{'njson', 'i18njson'}</t>
        </is>
      </c>
    </row>
    <row r="164697">
      <c r="A164697" s="1" t="n">
        <v>164695</v>
      </c>
      <c r="B164697" t="inlineStr">
        <is>
          <t>frametrace</t>
        </is>
      </c>
      <c r="C164697" t="n">
        <v>2</v>
      </c>
      <c r="D164697" t="inlineStr">
        <is>
          <t>{'frametrace-visualizer', 'eoa-frametrace-visualizer'}</t>
        </is>
      </c>
    </row>
    <row r="164698">
      <c r="A164698" s="1" t="n">
        <v>164696</v>
      </c>
      <c r="B164698" t="inlineStr">
        <is>
          <t>conac</t>
        </is>
      </c>
      <c r="C164698" t="n">
        <v>2</v>
      </c>
      <c r="D164698" t="inlineStr">
        <is>
          <t>{'conac-session', 'conac'}</t>
        </is>
      </c>
    </row>
    <row r="164699">
      <c r="A164699" s="1" t="n">
        <v>164697</v>
      </c>
      <c r="B164699" t="inlineStr">
        <is>
          <t>librarify</t>
        </is>
      </c>
      <c r="C164699" t="n">
        <v>2</v>
      </c>
      <c r="D164699" t="inlineStr">
        <is>
          <t>{'drupal-librarify-webpack-plugin', 'librarify'}</t>
        </is>
      </c>
    </row>
    <row r="164700">
      <c r="A164700" s="1" t="n">
        <v>164698</v>
      </c>
      <c r="B164700" t="inlineStr">
        <is>
          <t>predicator</t>
        </is>
      </c>
      <c r="C164700" t="n">
        <v>2</v>
      </c>
      <c r="D164700" t="inlineStr">
        <is>
          <t>{'predicator', '@riddler~predicator'}</t>
        </is>
      </c>
    </row>
    <row r="164701">
      <c r="A164701" s="1" t="n">
        <v>164699</v>
      </c>
      <c r="B164701" t="inlineStr">
        <is>
          <t>shokorep</t>
        </is>
      </c>
      <c r="C164701" t="n">
        <v>2</v>
      </c>
      <c r="D164701" t="inlineStr">
        <is>
          <t>{'publish-test-shokorep', '@shokorep~publish-test-shokorep'}</t>
        </is>
      </c>
    </row>
    <row r="164702">
      <c r="A164702" s="1" t="n">
        <v>164700</v>
      </c>
      <c r="B164702" t="inlineStr">
        <is>
          <t>luneo7</t>
        </is>
      </c>
      <c r="C164702" t="n">
        <v>2</v>
      </c>
      <c r="D164702" t="inlineStr">
        <is>
          <t>{'@luneo7~react-native-ntp-sync', '@luneo7~node-memwatch'}</t>
        </is>
      </c>
    </row>
    <row r="164703">
      <c r="A164703" s="1" t="n">
        <v>164701</v>
      </c>
      <c r="B164703" t="inlineStr">
        <is>
          <t>tuancon</t>
        </is>
      </c>
      <c r="C164703" t="n">
        <v>2</v>
      </c>
      <c r="D164703" t="inlineStr">
        <is>
          <t>{'tuancon', 'login-tuancon'}</t>
        </is>
      </c>
    </row>
    <row r="164704">
      <c r="A164704" s="1" t="n">
        <v>164702</v>
      </c>
      <c r="B164704" t="inlineStr">
        <is>
          <t>boxman</t>
        </is>
      </c>
      <c r="C164704" t="n">
        <v>2</v>
      </c>
      <c r="D164704" t="inlineStr">
        <is>
          <t>{'@sj-js~boxman', 'boxman'}</t>
        </is>
      </c>
    </row>
    <row r="164705">
      <c r="A164705" s="1" t="n">
        <v>164703</v>
      </c>
      <c r="B164705" t="inlineStr">
        <is>
          <t>tasklets</t>
        </is>
      </c>
      <c r="C164705" t="n">
        <v>2</v>
      </c>
      <c r="D164705" t="inlineStr">
        <is>
          <t>{'@aliclark~tasklets', 'tasklets'}</t>
        </is>
      </c>
    </row>
    <row r="164706">
      <c r="A164706" s="1" t="n">
        <v>164704</v>
      </c>
      <c r="B164706" t="inlineStr">
        <is>
          <t>epickit</t>
        </is>
      </c>
      <c r="C164706" t="n">
        <v>2</v>
      </c>
      <c r="D164706" t="inlineStr">
        <is>
          <t>{'epickit', 'react-epickit'}</t>
        </is>
      </c>
    </row>
    <row r="164707">
      <c r="A164707" s="1" t="n">
        <v>164705</v>
      </c>
      <c r="B164707" t="inlineStr">
        <is>
          <t>qauth</t>
        </is>
      </c>
      <c r="C164707" t="n">
        <v>2</v>
      </c>
      <c r="D164707" t="inlineStr">
        <is>
          <t>{'multipass-qauth-frontend-lib', 'qauth'}</t>
        </is>
      </c>
    </row>
    <row r="164708">
      <c r="A164708" s="1" t="n">
        <v>164706</v>
      </c>
      <c r="B164708" t="inlineStr">
        <is>
          <t>polariton</t>
        </is>
      </c>
      <c r="C164708" t="n">
        <v>2</v>
      </c>
      <c r="D164708" t="inlineStr">
        <is>
          <t>{'polariton.js', 'polariton'}</t>
        </is>
      </c>
    </row>
    <row r="164709">
      <c r="A164709" s="1" t="n">
        <v>164707</v>
      </c>
      <c r="B164709" t="inlineStr">
        <is>
          <t>sucukfinance</t>
        </is>
      </c>
      <c r="C164709" t="n">
        <v>2</v>
      </c>
      <c r="D164709" t="inlineStr">
        <is>
          <t>{'@sucukfinance~uikit', '@sucukfinance~sucukfinance-lib'}</t>
        </is>
      </c>
    </row>
    <row r="164710">
      <c r="A164710" s="1" t="n">
        <v>164708</v>
      </c>
      <c r="B164710" t="inlineStr">
        <is>
          <t>nanotech</t>
        </is>
      </c>
      <c r="C164710" t="n">
        <v>2</v>
      </c>
      <c r="D164710" t="inlineStr">
        <is>
          <t>{'aiida-nanotech-empa', 'nanotech'}</t>
        </is>
      </c>
    </row>
    <row r="164711">
      <c r="A164711" s="1" t="n">
        <v>164709</v>
      </c>
      <c r="B164711" t="inlineStr">
        <is>
          <t>drfront</t>
        </is>
      </c>
      <c r="C164711" t="n">
        <v>2</v>
      </c>
      <c r="D164711" t="inlineStr">
        <is>
          <t>{'drfront-responsive', 'drfront.responsive'}</t>
        </is>
      </c>
    </row>
    <row r="164712">
      <c r="A164712" s="1" t="n">
        <v>164710</v>
      </c>
      <c r="B164712" t="inlineStr">
        <is>
          <t>nofn</t>
        </is>
      </c>
      <c r="C164712" t="n">
        <v>2</v>
      </c>
      <c r="D164712" t="inlineStr">
        <is>
          <t>{'nofn-lib', 'babel-plugin-nofn'}</t>
        </is>
      </c>
    </row>
    <row r="164713">
      <c r="A164713" s="1" t="n">
        <v>164711</v>
      </c>
      <c r="B164713" t="inlineStr">
        <is>
          <t>hahahha</t>
        </is>
      </c>
      <c r="C164713" t="n">
        <v>2</v>
      </c>
      <c r="D164713" t="inlineStr">
        <is>
          <t>{'hahahha', 'npmpublishhahahha'}</t>
        </is>
      </c>
    </row>
    <row r="164714">
      <c r="A164714" s="1" t="n">
        <v>164712</v>
      </c>
      <c r="B164714" t="inlineStr">
        <is>
          <t>championdata</t>
        </is>
      </c>
      <c r="C164714" t="n">
        <v>2</v>
      </c>
      <c r="D164714" t="inlineStr">
        <is>
          <t>{'stylelint-config-championdata', 'eslint-config-championdata'}</t>
        </is>
      </c>
    </row>
    <row r="164715">
      <c r="A164715" s="1" t="n">
        <v>164713</v>
      </c>
      <c r="B164715" t="inlineStr">
        <is>
          <t>peersockets</t>
        </is>
      </c>
      <c r="C164715" t="n">
        <v>2</v>
      </c>
      <c r="D164715" t="inlineStr">
        <is>
          <t>{'peersockets', 'dweb-peersockets'}</t>
        </is>
      </c>
    </row>
    <row r="164716">
      <c r="A164716" s="1" t="n">
        <v>164714</v>
      </c>
      <c r="B164716" t="inlineStr">
        <is>
          <t>npv3</t>
        </is>
      </c>
      <c r="C164716" t="n">
        <v>2</v>
      </c>
      <c r="D164716" t="inlineStr">
        <is>
          <t>{'@npv3~np-cli', '@npv3~kplayer'}</t>
        </is>
      </c>
    </row>
    <row r="164717">
      <c r="A164717" s="1" t="n">
        <v>164715</v>
      </c>
      <c r="B164717" t="inlineStr">
        <is>
          <t>sscs</t>
        </is>
      </c>
      <c r="C164717" t="n">
        <v>2</v>
      </c>
      <c r="D164717" t="inlineStr">
        <is>
          <t>{'sscs', 'sscs-6000'}</t>
        </is>
      </c>
    </row>
    <row r="164718">
      <c r="A164718" s="1" t="n">
        <v>164716</v>
      </c>
      <c r="B164718" t="inlineStr">
        <is>
          <t>highbrainer</t>
        </is>
      </c>
      <c r="C164718" t="n">
        <v>2</v>
      </c>
      <c r="D164718" t="inlineStr">
        <is>
          <t>{'@highbrainer~shared-storage', 'highbrainer'}</t>
        </is>
      </c>
    </row>
    <row r="164719">
      <c r="A164719" s="1" t="n">
        <v>164717</v>
      </c>
      <c r="B164719" t="inlineStr">
        <is>
          <t>apikana</t>
        </is>
      </c>
      <c r="C164719" t="n">
        <v>2</v>
      </c>
      <c r="D164719" t="inlineStr">
        <is>
          <t>{'apikana-defaults', 'apikana'}</t>
        </is>
      </c>
    </row>
    <row r="164720">
      <c r="A164720" s="1" t="n">
        <v>164718</v>
      </c>
      <c r="B164720" t="inlineStr">
        <is>
          <t>grindstone</t>
        </is>
      </c>
      <c r="C164720" t="n">
        <v>2</v>
      </c>
      <c r="D164720" t="inlineStr">
        <is>
          <t>{'@grindstone~core', 'grindstone'}</t>
        </is>
      </c>
    </row>
    <row r="164721">
      <c r="A164721" s="1" t="n">
        <v>164719</v>
      </c>
      <c r="B164721" t="inlineStr">
        <is>
          <t>asyncbuilder</t>
        </is>
      </c>
      <c r="C164721" t="n">
        <v>2</v>
      </c>
      <c r="D164721" t="inlineStr">
        <is>
          <t>{'asyncbuilder', 'asyncBuilder'}</t>
        </is>
      </c>
    </row>
    <row r="164722">
      <c r="A164722" s="1" t="n">
        <v>164720</v>
      </c>
      <c r="B164722" t="inlineStr">
        <is>
          <t>hocdoc</t>
        </is>
      </c>
      <c r="C164722" t="n">
        <v>2</v>
      </c>
      <c r="D164722" t="inlineStr">
        <is>
          <t>{'hocdoc-did-you-mean', 'hocdoc-crawler-github'}</t>
        </is>
      </c>
    </row>
    <row r="164723">
      <c r="A164723" s="1" t="n">
        <v>164721</v>
      </c>
      <c r="B164723" t="inlineStr">
        <is>
          <t>hithaprani</t>
        </is>
      </c>
      <c r="C164723" t="n">
        <v>2</v>
      </c>
      <c r="D164723" t="inlineStr">
        <is>
          <t>{'@hithaprani~react-native-template-typescript', '@hithaprani~react-native-template-genericapp'}</t>
        </is>
      </c>
    </row>
    <row r="164724">
      <c r="A164724" s="1" t="n">
        <v>164722</v>
      </c>
      <c r="B164724" t="inlineStr">
        <is>
          <t>irelance</t>
        </is>
      </c>
      <c r="C164724" t="n">
        <v>2</v>
      </c>
      <c r="D164724" t="inlineStr">
        <is>
          <t>{'@irelance~net-tools', '@irelance~pkgx'}</t>
        </is>
      </c>
    </row>
    <row r="164725">
      <c r="A164725" s="1" t="n">
        <v>164723</v>
      </c>
      <c r="B164725" t="inlineStr">
        <is>
          <t>parallelizer</t>
        </is>
      </c>
      <c r="C164725" t="n">
        <v>2</v>
      </c>
      <c r="D164725" t="inlineStr">
        <is>
          <t>{'promise-parallelizer', 'parallelizer'}</t>
        </is>
      </c>
    </row>
    <row r="164726">
      <c r="A164726" s="1" t="n">
        <v>164724</v>
      </c>
      <c r="B164726" t="inlineStr">
        <is>
          <t>xbrz</t>
        </is>
      </c>
      <c r="C164726" t="n">
        <v>2</v>
      </c>
      <c r="D164726" t="inlineStr">
        <is>
          <t>{'@d2-projects~xbrz', 'xbrz-py'}</t>
        </is>
      </c>
    </row>
    <row r="164727">
      <c r="A164727" s="1" t="n">
        <v>164725</v>
      </c>
      <c r="B164727" t="inlineStr">
        <is>
          <t>procrandomtokenzone</t>
        </is>
      </c>
      <c r="C164727" t="n">
        <v>2</v>
      </c>
      <c r="D164727" t="inlineStr">
        <is>
          <t>{'qmuzik-procrandomtokenzone-shared', 'qmuzik-procrandomtokenzone'}</t>
        </is>
      </c>
    </row>
    <row r="164728">
      <c r="A164728" s="1" t="n">
        <v>164726</v>
      </c>
      <c r="B164728" t="inlineStr">
        <is>
          <t>enema</t>
        </is>
      </c>
      <c r="C164728" t="n">
        <v>2</v>
      </c>
      <c r="D164728" t="inlineStr">
        <is>
          <t>{'cienema.js', '@jonasjuenemann~jonasj-test'}</t>
        </is>
      </c>
    </row>
    <row r="164729">
      <c r="A164729" s="1" t="n">
        <v>164727</v>
      </c>
      <c r="B164729" t="inlineStr">
        <is>
          <t>angularfirecharts</t>
        </is>
      </c>
      <c r="C164729" t="n">
        <v>2</v>
      </c>
      <c r="D164729" t="inlineStr">
        <is>
          <t>{'angularfirecharts', '@benpeterscode~angularfirecharts'}</t>
        </is>
      </c>
    </row>
    <row r="164730">
      <c r="A164730" s="1" t="n">
        <v>164728</v>
      </c>
      <c r="B164730" t="inlineStr">
        <is>
          <t>brunnerh</t>
        </is>
      </c>
      <c r="C164730" t="n">
        <v>2</v>
      </c>
      <c r="D164730" t="inlineStr">
        <is>
          <t>{'@brunnerh~autocomplete', '@brunnerh~snowpack-plugin-delegate'}</t>
        </is>
      </c>
    </row>
    <row r="164731">
      <c r="A164731" s="1" t="n">
        <v>164729</v>
      </c>
      <c r="B164731" t="inlineStr">
        <is>
          <t>hh1</t>
        </is>
      </c>
      <c r="C164731" t="n">
        <v>2</v>
      </c>
      <c r="D164731" t="inlineStr">
        <is>
          <t>{'hh1', 'hh1xx'}</t>
        </is>
      </c>
    </row>
    <row r="164732">
      <c r="A164732" s="1" t="n">
        <v>164730</v>
      </c>
      <c r="B164732" t="inlineStr">
        <is>
          <t>zwaveip</t>
        </is>
      </c>
      <c r="C164732" t="n">
        <v>2</v>
      </c>
      <c r="D164732" t="inlineStr">
        <is>
          <t>{'zwaveip', 'zwaveip-securedgram'}</t>
        </is>
      </c>
    </row>
    <row r="164733">
      <c r="A164733" s="1" t="n">
        <v>164731</v>
      </c>
      <c r="B164733" t="inlineStr">
        <is>
          <t>kappi</t>
        </is>
      </c>
      <c r="C164733" t="n">
        <v>2</v>
      </c>
      <c r="D164733" t="inlineStr">
        <is>
          <t>{'kappi-react', 'kappi'}</t>
        </is>
      </c>
    </row>
    <row r="164734">
      <c r="A164734" s="1" t="n">
        <v>164732</v>
      </c>
      <c r="B164734" t="inlineStr">
        <is>
          <t>clusto</t>
        </is>
      </c>
      <c r="C164734" t="n">
        <v>2</v>
      </c>
      <c r="D164734" t="inlineStr">
        <is>
          <t>{'clusto', 'clusto-client'}</t>
        </is>
      </c>
    </row>
    <row r="164735">
      <c r="A164735" s="1" t="n">
        <v>164733</v>
      </c>
      <c r="B164735" t="inlineStr">
        <is>
          <t>rimp</t>
        </is>
      </c>
      <c r="C164735" t="n">
        <v>2</v>
      </c>
      <c r="D164735" t="inlineStr">
        <is>
          <t>{'@beisen~iti-rimp', 'rimp'}</t>
        </is>
      </c>
    </row>
    <row r="164736">
      <c r="A164736" s="1" t="n">
        <v>164734</v>
      </c>
      <c r="B164736" t="inlineStr">
        <is>
          <t>hlxy</t>
        </is>
      </c>
      <c r="C164736" t="n">
        <v>2</v>
      </c>
      <c r="D164736" t="inlineStr">
        <is>
          <t>{'hlxy-switch', 'hlxy-member'}</t>
        </is>
      </c>
    </row>
    <row r="164737">
      <c r="A164737" s="1" t="n">
        <v>164735</v>
      </c>
      <c r="B164737" t="inlineStr">
        <is>
          <t>seefeld</t>
        </is>
      </c>
      <c r="C164737" t="n">
        <v>2</v>
      </c>
      <c r="D164737" t="inlineStr">
        <is>
          <t>{'seefeld', '@seefeld~react-scripts'}</t>
        </is>
      </c>
    </row>
    <row r="164738">
      <c r="A164738" s="1" t="n">
        <v>164736</v>
      </c>
      <c r="B164738" t="inlineStr">
        <is>
          <t>tisha</t>
        </is>
      </c>
      <c r="C164738" t="n">
        <v>2</v>
      </c>
      <c r="D164738" t="inlineStr">
        <is>
          <t>{'tisha', 'tishanatrainor-resume'}</t>
        </is>
      </c>
    </row>
    <row r="164739">
      <c r="A164739" s="1" t="n">
        <v>164737</v>
      </c>
      <c r="B164739" t="inlineStr">
        <is>
          <t>jsdiaries</t>
        </is>
      </c>
      <c r="C164739" t="n">
        <v>2</v>
      </c>
      <c r="D164739" t="inlineStr">
        <is>
          <t>{'@jsdiaries~widgets', '@jsdiaries~shipping'}</t>
        </is>
      </c>
    </row>
    <row r="164740">
      <c r="A164740" s="1" t="n">
        <v>164738</v>
      </c>
      <c r="B164740" t="inlineStr">
        <is>
          <t>paperhive</t>
        </is>
      </c>
      <c r="C164740" t="n">
        <v>2</v>
      </c>
      <c r="D164740" t="inlineStr">
        <is>
          <t>{'docloop-paperhive-adapter', 'paperhive-sources'}</t>
        </is>
      </c>
    </row>
    <row r="164741">
      <c r="A164741" s="1" t="n">
        <v>164739</v>
      </c>
      <c r="B164741" t="inlineStr">
        <is>
          <t>reserver</t>
        </is>
      </c>
      <c r="C164741" t="n">
        <v>2</v>
      </c>
      <c r="D164741" t="inlineStr">
        <is>
          <t>{'reserver', 'react-reserver'}</t>
        </is>
      </c>
    </row>
    <row r="164742">
      <c r="A164742" s="1" t="n">
        <v>164740</v>
      </c>
      <c r="B164742" t="inlineStr">
        <is>
          <t>frisky</t>
        </is>
      </c>
      <c r="C164742" t="n">
        <v>2</v>
      </c>
      <c r="D164742" t="inlineStr">
        <is>
          <t>{'frisky', 'frisky-dingo-quotes'}</t>
        </is>
      </c>
    </row>
    <row r="164743">
      <c r="A164743" s="1" t="n">
        <v>164741</v>
      </c>
      <c r="B164743" t="inlineStr">
        <is>
          <t>xhelpers</t>
        </is>
      </c>
      <c r="C164743" t="n">
        <v>2</v>
      </c>
      <c r="D164743" t="inlineStr">
        <is>
          <t>{'xhelpers-api', 'xhelpers'}</t>
        </is>
      </c>
    </row>
    <row r="164744">
      <c r="A164744" s="1" t="n">
        <v>164742</v>
      </c>
      <c r="B164744" t="inlineStr">
        <is>
          <t>signun</t>
        </is>
      </c>
      <c r="C164744" t="n">
        <v>2</v>
      </c>
      <c r="D164744" t="inlineStr">
        <is>
          <t>{'signun', '@nlv8~signun'}</t>
        </is>
      </c>
    </row>
    <row r="164745">
      <c r="A164745" s="1" t="n">
        <v>164743</v>
      </c>
      <c r="B164745" t="inlineStr">
        <is>
          <t>salehi</t>
        </is>
      </c>
      <c r="C164745" t="n">
        <v>2</v>
      </c>
      <c r="D164745" t="inlineStr">
        <is>
          <t>{'stack_salehi', 'ebrahim-salehi-mycomp'}</t>
        </is>
      </c>
    </row>
    <row r="164746">
      <c r="A164746" s="1" t="n">
        <v>164744</v>
      </c>
      <c r="B164746" t="inlineStr">
        <is>
          <t>yard3</t>
        </is>
      </c>
      <c r="C164746" t="n">
        <v>2</v>
      </c>
      <c r="D164746" t="inlineStr">
        <is>
          <t>{'yard3', '@skeate~yard3'}</t>
        </is>
      </c>
    </row>
    <row r="164747">
      <c r="A164747" s="1" t="n">
        <v>164745</v>
      </c>
      <c r="B164747" t="inlineStr">
        <is>
          <t>jingtian</t>
        </is>
      </c>
      <c r="C164747" t="n">
        <v>2</v>
      </c>
      <c r="D164747" t="inlineStr">
        <is>
          <t>{'jingtian', 'node-fs-jingtian'}</t>
        </is>
      </c>
    </row>
    <row r="164748">
      <c r="A164748" s="1" t="n">
        <v>164746</v>
      </c>
      <c r="B164748" t="inlineStr">
        <is>
          <t>galactus</t>
        </is>
      </c>
      <c r="C164748" t="n">
        <v>2</v>
      </c>
      <c r="D164748" t="inlineStr">
        <is>
          <t>{'galactusjs', 'galactus'}</t>
        </is>
      </c>
    </row>
    <row r="164749">
      <c r="A164749" s="1" t="n">
        <v>164747</v>
      </c>
      <c r="B164749" t="inlineStr">
        <is>
          <t>willdurand</t>
        </is>
      </c>
      <c r="C164749" t="n">
        <v>2</v>
      </c>
      <c r="D164749" t="inlineStr">
        <is>
          <t>{'@willdurand~isomorphic-formdata', '@willdurand~addons-frontend-card'}</t>
        </is>
      </c>
    </row>
    <row r="164750">
      <c r="A164750" s="1" t="n">
        <v>164748</v>
      </c>
      <c r="B164750" t="inlineStr">
        <is>
          <t>datepicker4</t>
        </is>
      </c>
      <c r="C164750" t="n">
        <v>2</v>
      </c>
      <c r="D164750" t="inlineStr">
        <is>
          <t>{'vue-hotel-datepicker4', 'gohar_datepicker4'}</t>
        </is>
      </c>
    </row>
    <row r="164751">
      <c r="A164751" s="1" t="n">
        <v>164749</v>
      </c>
      <c r="B164751" t="inlineStr">
        <is>
          <t>curlylint</t>
        </is>
      </c>
      <c r="C164751" t="n">
        <v>2</v>
      </c>
      <c r="D164751" t="inlineStr">
        <is>
          <t>{'curlylint', 'pa11y-runner-curlylint'}</t>
        </is>
      </c>
    </row>
    <row r="164752">
      <c r="A164752" s="1" t="n">
        <v>164750</v>
      </c>
      <c r="B164752" t="inlineStr">
        <is>
          <t>hoser</t>
        </is>
      </c>
      <c r="C164752" t="n">
        <v>2</v>
      </c>
      <c r="D164752" t="inlineStr">
        <is>
          <t>{'hoser', 'hosercolorstest'}</t>
        </is>
      </c>
    </row>
    <row r="164753">
      <c r="A164753" s="1" t="n">
        <v>164751</v>
      </c>
      <c r="B164753" t="inlineStr">
        <is>
          <t>vidiq</t>
        </is>
      </c>
      <c r="C164753" t="n">
        <v>2</v>
      </c>
      <c r="D164753" t="inlineStr">
        <is>
          <t>{'vidiq-ui-kit', 'vidiq'}</t>
        </is>
      </c>
    </row>
    <row r="164754">
      <c r="A164754" s="1" t="n">
        <v>164752</v>
      </c>
      <c r="B164754" t="inlineStr">
        <is>
          <t>grymca</t>
        </is>
      </c>
      <c r="C164754" t="n">
        <v>2</v>
      </c>
      <c r="D164754" t="inlineStr">
        <is>
          <t>{'@stevensadvertising~grymca-fitstyle', 'grymca_fitstyle'}</t>
        </is>
      </c>
    </row>
    <row r="164755">
      <c r="A164755" s="1" t="n">
        <v>164753</v>
      </c>
      <c r="B164755" t="inlineStr">
        <is>
          <t>fitstyle</t>
        </is>
      </c>
      <c r="C164755" t="n">
        <v>2</v>
      </c>
      <c r="D164755" t="inlineStr">
        <is>
          <t>{'@stevensadvertising~grymca-fitstyle', 'grymca_fitstyle'}</t>
        </is>
      </c>
    </row>
    <row r="164756">
      <c r="A164756" s="1" t="n">
        <v>164754</v>
      </c>
      <c r="B164756" t="inlineStr">
        <is>
          <t>seabo</t>
        </is>
      </c>
      <c r="C164756" t="n">
        <v>2</v>
      </c>
      <c r="D164756" t="inlineStr">
        <is>
          <t>{'seabo-cli-service', 'babel-preset-seabo'}</t>
        </is>
      </c>
    </row>
    <row r="164757">
      <c r="A164757" s="1" t="n">
        <v>164755</v>
      </c>
      <c r="B164757" t="inlineStr">
        <is>
          <t>amixer</t>
        </is>
      </c>
      <c r="C164757" t="n">
        <v>2</v>
      </c>
      <c r="D164757" t="inlineStr">
        <is>
          <t>{'amixer-web', 'amixer-parser'}</t>
        </is>
      </c>
    </row>
    <row r="164758">
      <c r="A164758" s="1" t="n">
        <v>164756</v>
      </c>
      <c r="B164758" t="inlineStr">
        <is>
          <t>createref</t>
        </is>
      </c>
      <c r="C164758" t="n">
        <v>2</v>
      </c>
      <c r="D164758" t="inlineStr">
        <is>
          <t>{'stencil-createref', 'createref'}</t>
        </is>
      </c>
    </row>
    <row r="164759">
      <c r="A164759" s="1" t="n">
        <v>164757</v>
      </c>
      <c r="B164759" t="inlineStr">
        <is>
          <t>m71</t>
        </is>
      </c>
      <c r="C164759" t="n">
        <v>2</v>
      </c>
      <c r="D164759" t="inlineStr">
        <is>
          <t>{'opt-m71-es', 'opt-m71-pg'}</t>
        </is>
      </c>
    </row>
    <row r="164760">
      <c r="A164760" s="1" t="n">
        <v>164758</v>
      </c>
      <c r="B164760" t="inlineStr">
        <is>
          <t>konkle</t>
        </is>
      </c>
      <c r="C164760" t="n">
        <v>2</v>
      </c>
      <c r="D164760" t="inlineStr">
        <is>
          <t>{'@bkonkle~graft', '@bkonkle~generator-react'}</t>
        </is>
      </c>
    </row>
    <row r="164761">
      <c r="A164761" s="1" t="n">
        <v>164759</v>
      </c>
      <c r="B164761" t="inlineStr">
        <is>
          <t>bkonkle</t>
        </is>
      </c>
      <c r="C164761" t="n">
        <v>2</v>
      </c>
      <c r="D164761" t="inlineStr">
        <is>
          <t>{'@bkonkle~graft', '@bkonkle~generator-react'}</t>
        </is>
      </c>
    </row>
    <row r="164762">
      <c r="A164762" s="1" t="n">
        <v>164760</v>
      </c>
      <c r="B164762" t="inlineStr">
        <is>
          <t>jackbot</t>
        </is>
      </c>
      <c r="C164762" t="n">
        <v>2</v>
      </c>
      <c r="D164762" t="inlineStr">
        <is>
          <t>{'jackbot-discord', 'jackbot-commando'}</t>
        </is>
      </c>
    </row>
    <row r="164763">
      <c r="A164763" s="1" t="n">
        <v>164761</v>
      </c>
      <c r="B164763" t="inlineStr">
        <is>
          <t>liuyuekeng</t>
        </is>
      </c>
      <c r="C164763" t="n">
        <v>2</v>
      </c>
      <c r="D164763" t="inlineStr">
        <is>
          <t>{'@liuyuekeng~memory-fs', '@liuyuekeng~stdmsg'}</t>
        </is>
      </c>
    </row>
    <row r="164764">
      <c r="A164764" s="1" t="n">
        <v>164762</v>
      </c>
      <c r="B164764" t="inlineStr">
        <is>
          <t>smartico</t>
        </is>
      </c>
      <c r="C164764" t="n">
        <v>2</v>
      </c>
      <c r="D164764" t="inlineStr">
        <is>
          <t>{'smartico', 'gulp-smartico'}</t>
        </is>
      </c>
    </row>
    <row r="164765">
      <c r="A164765" s="1" t="n">
        <v>164763</v>
      </c>
      <c r="B164765" t="inlineStr">
        <is>
          <t>brydget</t>
        </is>
      </c>
      <c r="C164765" t="n">
        <v>2</v>
      </c>
      <c r="D164765" t="inlineStr">
        <is>
          <t>{'@brydget~restify', '@brydget~cli'}</t>
        </is>
      </c>
    </row>
    <row r="164766">
      <c r="A164766" s="1" t="n">
        <v>164764</v>
      </c>
      <c r="B164766" t="inlineStr">
        <is>
          <t>stargen</t>
        </is>
      </c>
      <c r="C164766" t="n">
        <v>2</v>
      </c>
      <c r="D164766" t="inlineStr">
        <is>
          <t>{'graphql-stargen', 'stargen-react-scripts'}</t>
        </is>
      </c>
    </row>
    <row r="164767">
      <c r="A164767" s="1" t="n">
        <v>164765</v>
      </c>
      <c r="B164767" t="inlineStr">
        <is>
          <t>vigyan</t>
        </is>
      </c>
      <c r="C164767" t="n">
        <v>2</v>
      </c>
      <c r="D164767" t="inlineStr">
        <is>
          <t>{'garbhvigyan-models2', 'garbhvigyan-models'}</t>
        </is>
      </c>
    </row>
    <row r="164768">
      <c r="A164768" s="1" t="n">
        <v>164766</v>
      </c>
      <c r="B164768" t="inlineStr">
        <is>
          <t>garbhvigyan</t>
        </is>
      </c>
      <c r="C164768" t="n">
        <v>2</v>
      </c>
      <c r="D164768" t="inlineStr">
        <is>
          <t>{'garbhvigyan-models2', 'garbhvigyan-models'}</t>
        </is>
      </c>
    </row>
    <row r="164769">
      <c r="A164769" s="1" t="n">
        <v>164767</v>
      </c>
      <c r="B164769" t="inlineStr">
        <is>
          <t>selvera</t>
        </is>
      </c>
      <c r="C164769" t="n">
        <v>2</v>
      </c>
      <c r="D164769" t="inlineStr">
        <is>
          <t>{'selvera-pg', 'selvera-converter-units'}</t>
        </is>
      </c>
    </row>
    <row r="164770">
      <c r="A164770" s="1" t="n">
        <v>164768</v>
      </c>
      <c r="B164770" t="inlineStr">
        <is>
          <t>kollin</t>
        </is>
      </c>
      <c r="C164770" t="n">
        <v>2</v>
      </c>
      <c r="D164770" t="inlineStr">
        <is>
          <t>{'kollin-ckeditor5', 'kollin-content'}</t>
        </is>
      </c>
    </row>
    <row r="164771">
      <c r="A164771" s="1" t="n">
        <v>164769</v>
      </c>
      <c r="B164771" t="inlineStr">
        <is>
          <t>tipzty</t>
        </is>
      </c>
      <c r="C164771" t="n">
        <v>2</v>
      </c>
      <c r="D164771" t="inlineStr">
        <is>
          <t>{'@tipzty~tipzty-react-ui', '@tipzty~tipzty-react-lib'}</t>
        </is>
      </c>
    </row>
    <row r="164772">
      <c r="A164772" s="1" t="n">
        <v>164770</v>
      </c>
      <c r="B164772" t="inlineStr">
        <is>
          <t>servicemap</t>
        </is>
      </c>
      <c r="C164772" t="n">
        <v>2</v>
      </c>
      <c r="D164772" t="inlineStr">
        <is>
          <t>{'@azure~arm-servicemap', 'azure-arm-servicemap'}</t>
        </is>
      </c>
    </row>
    <row r="164773">
      <c r="A164773" s="1" t="n">
        <v>164771</v>
      </c>
      <c r="B164773" t="inlineStr">
        <is>
          <t>riderize</t>
        </is>
      </c>
      <c r="C164773" t="n">
        <v>2</v>
      </c>
      <c r="D164773" t="inlineStr">
        <is>
          <t>{'@types~riderize__passport-strava-oauth2', '@riderize~passport-strava-oauth2'}</t>
        </is>
      </c>
    </row>
    <row r="164774">
      <c r="A164774" s="1" t="n">
        <v>164772</v>
      </c>
      <c r="B164774" t="inlineStr">
        <is>
          <t>jsbsim</t>
        </is>
      </c>
      <c r="C164774" t="n">
        <v>2</v>
      </c>
      <c r="D164774" t="inlineStr">
        <is>
          <t>{'jsbsim', 'jsbsim.js'}</t>
        </is>
      </c>
    </row>
    <row r="164775">
      <c r="A164775" s="1" t="n">
        <v>164773</v>
      </c>
      <c r="B164775" t="inlineStr">
        <is>
          <t>flision</t>
        </is>
      </c>
      <c r="C164775" t="n">
        <v>2</v>
      </c>
      <c r="D164775" t="inlineStr">
        <is>
          <t>{'storage.flision.io', '@flision~fx.js'}</t>
        </is>
      </c>
    </row>
    <row r="164776">
      <c r="A164776" s="1" t="n">
        <v>164774</v>
      </c>
      <c r="B164776" t="inlineStr">
        <is>
          <t>alldoria</t>
        </is>
      </c>
      <c r="C164776" t="n">
        <v>2</v>
      </c>
      <c r="D164776" t="inlineStr">
        <is>
          <t>{'alldoria', 'alldoria_node'}</t>
        </is>
      </c>
    </row>
    <row r="164777">
      <c r="A164777" s="1" t="n">
        <v>164775</v>
      </c>
      <c r="B164777" t="inlineStr">
        <is>
          <t>ljwtest</t>
        </is>
      </c>
      <c r="C164777" t="n">
        <v>2</v>
      </c>
      <c r="D164777" t="inlineStr">
        <is>
          <t>{'ljwtest', 'labeling-ljwtest'}</t>
        </is>
      </c>
    </row>
    <row r="164778">
      <c r="A164778" s="1" t="n">
        <v>164776</v>
      </c>
      <c r="B164778" t="inlineStr">
        <is>
          <t>wutonghang2</t>
        </is>
      </c>
      <c r="C164778" t="n">
        <v>2</v>
      </c>
      <c r="D164778" t="inlineStr">
        <is>
          <t>{'wutonghang2.22', 'wutonghang2.22.1'}</t>
        </is>
      </c>
    </row>
    <row r="164779">
      <c r="A164779" s="1" t="n">
        <v>164777</v>
      </c>
      <c r="B164779" t="inlineStr">
        <is>
          <t>fangcun</t>
        </is>
      </c>
      <c r="C164779" t="n">
        <v>2</v>
      </c>
      <c r="D164779" t="inlineStr">
        <is>
          <t>{'fangcun-react-ui', 'fangcun-tools'}</t>
        </is>
      </c>
    </row>
    <row r="164780">
      <c r="A164780" s="1" t="n">
        <v>164778</v>
      </c>
      <c r="B164780" t="inlineStr">
        <is>
          <t>actinium</t>
        </is>
      </c>
      <c r="C164780" t="n">
        <v>2</v>
      </c>
      <c r="D164780" t="inlineStr">
        <is>
          <t>{'@atomic-reactor~actinium-auth', 'actinium'}</t>
        </is>
      </c>
    </row>
    <row r="164781">
      <c r="A164781" s="1" t="n">
        <v>164779</v>
      </c>
      <c r="B164781" t="inlineStr">
        <is>
          <t>m000016</t>
        </is>
      </c>
      <c r="C164781" t="n">
        <v>2</v>
      </c>
      <c r="D164781" t="inlineStr">
        <is>
          <t>{'@feidao-msz~fd-m000016', '@dfeidao~fd-m000016'}</t>
        </is>
      </c>
    </row>
    <row r="164782">
      <c r="A164782" s="1" t="n">
        <v>164780</v>
      </c>
      <c r="B164782" t="inlineStr">
        <is>
          <t>actron</t>
        </is>
      </c>
      <c r="C164782" t="n">
        <v>2</v>
      </c>
      <c r="D164782" t="inlineStr">
        <is>
          <t>{'homebridge-actron', 'actron'}</t>
        </is>
      </c>
    </row>
    <row r="164783">
      <c r="A164783" s="1" t="n">
        <v>164781</v>
      </c>
      <c r="B164783" t="inlineStr">
        <is>
          <t>mercedesme</t>
        </is>
      </c>
      <c r="C164783" t="n">
        <v>2</v>
      </c>
      <c r="D164783" t="inlineStr">
        <is>
          <t>{'homebridge-mercedesme', 'iobroker.mercedesme'}</t>
        </is>
      </c>
    </row>
    <row r="164784">
      <c r="A164784" s="1" t="n">
        <v>164782</v>
      </c>
      <c r="B164784" t="inlineStr">
        <is>
          <t>tdk2</t>
        </is>
      </c>
      <c r="C164784" t="n">
        <v>2</v>
      </c>
      <c r="D164784" t="inlineStr">
        <is>
          <t>{'test-srclz-tdk2', 'sat-srclz-tdk2'}</t>
        </is>
      </c>
    </row>
    <row r="164785">
      <c r="A164785" s="1" t="n">
        <v>164783</v>
      </c>
      <c r="B164785" t="inlineStr">
        <is>
          <t>httpcats</t>
        </is>
      </c>
      <c r="C164785" t="n">
        <v>2</v>
      </c>
      <c r="D164785" t="inlineStr">
        <is>
          <t>{'hubot-httpcats', 'httpcats'}</t>
        </is>
      </c>
    </row>
    <row r="164786">
      <c r="A164786" s="1" t="n">
        <v>164784</v>
      </c>
      <c r="B164786" t="inlineStr">
        <is>
          <t>chplabo</t>
        </is>
      </c>
      <c r="C164786" t="n">
        <v>2</v>
      </c>
      <c r="D164786" t="inlineStr">
        <is>
          <t>{'@chplabo~leapmotion_interaction_engine', '@chplabo~leapmotion_core'}</t>
        </is>
      </c>
    </row>
    <row r="164787">
      <c r="A164787" s="1" t="n">
        <v>164785</v>
      </c>
      <c r="B164787" t="inlineStr">
        <is>
          <t>irodgal</t>
        </is>
      </c>
      <c r="C164787" t="n">
        <v>2</v>
      </c>
      <c r="D164787" t="inlineStr">
        <is>
          <t>{'@irodgal~blueprint-express', 'irodgal-lit-element-example'}</t>
        </is>
      </c>
    </row>
    <row r="164788">
      <c r="A164788" s="1" t="n">
        <v>164786</v>
      </c>
      <c r="B164788" t="inlineStr">
        <is>
          <t>enna</t>
        </is>
      </c>
      <c r="C164788" t="n">
        <v>2</v>
      </c>
      <c r="D164788" t="inlineStr">
        <is>
          <t>{'node-red-contrib-gotenna', '@tarienna~ng-tri-state-checkbox'}</t>
        </is>
      </c>
    </row>
    <row r="164789">
      <c r="A164789" s="1" t="n">
        <v>164787</v>
      </c>
      <c r="B164789" t="inlineStr">
        <is>
          <t>sefaria</t>
        </is>
      </c>
      <c r="C164789" t="n">
        <v>2</v>
      </c>
      <c r="D164789" t="inlineStr">
        <is>
          <t>{'@sefaria~react-native-htmlview', '@sefaria~search'}</t>
        </is>
      </c>
    </row>
    <row r="164790">
      <c r="A164790" s="1" t="n">
        <v>164788</v>
      </c>
      <c r="B164790" t="inlineStr">
        <is>
          <t>synlabs</t>
        </is>
      </c>
      <c r="C164790" t="n">
        <v>2</v>
      </c>
      <c r="D164790" t="inlineStr">
        <is>
          <t>{'synlabs-doc-components', 'synlabs-webpack-utils'}</t>
        </is>
      </c>
    </row>
    <row r="164791">
      <c r="A164791" s="1" t="n">
        <v>164789</v>
      </c>
      <c r="B164791" t="inlineStr">
        <is>
          <t>cli222</t>
        </is>
      </c>
      <c r="C164791" t="n">
        <v>2</v>
      </c>
      <c r="D164791" t="inlineStr">
        <is>
          <t>{'nanachi-cli222', 'demo2-cli222'}</t>
        </is>
      </c>
    </row>
    <row r="164792">
      <c r="A164792" s="1" t="n">
        <v>164790</v>
      </c>
      <c r="B164792" t="inlineStr">
        <is>
          <t>mohsen213</t>
        </is>
      </c>
      <c r="C164792" t="n">
        <v>2</v>
      </c>
      <c r="D164792" t="inlineStr">
        <is>
          <t>{'@mahmoudmohsen213~pooljs', '@mahmoudmohsen213~forkjs'}</t>
        </is>
      </c>
    </row>
    <row r="164793">
      <c r="A164793" s="1" t="n">
        <v>164791</v>
      </c>
      <c r="B164793" t="inlineStr">
        <is>
          <t>mahmoudmohsen213</t>
        </is>
      </c>
      <c r="C164793" t="n">
        <v>2</v>
      </c>
      <c r="D164793" t="inlineStr">
        <is>
          <t>{'@mahmoudmohsen213~pooljs', '@mahmoudmohsen213~forkjs'}</t>
        </is>
      </c>
    </row>
    <row r="164794">
      <c r="A164794" s="1" t="n">
        <v>164792</v>
      </c>
      <c r="B164794" t="inlineStr">
        <is>
          <t>thinkpms</t>
        </is>
      </c>
      <c r="C164794" t="n">
        <v>2</v>
      </c>
      <c r="D164794" t="inlineStr">
        <is>
          <t>{'thinkpms-ui', '@alifd~theme-thinkpms'}</t>
        </is>
      </c>
    </row>
    <row r="164795">
      <c r="A164795" s="1" t="n">
        <v>164793</v>
      </c>
      <c r="B164795" t="inlineStr">
        <is>
          <t>wutils</t>
        </is>
      </c>
      <c r="C164795" t="n">
        <v>2</v>
      </c>
      <c r="D164795" t="inlineStr">
        <is>
          <t>{'wutils', '@webglrun~wutils'}</t>
        </is>
      </c>
    </row>
    <row r="164796">
      <c r="A164796" s="1" t="n">
        <v>164794</v>
      </c>
      <c r="B164796" t="inlineStr">
        <is>
          <t>supercrawler</t>
        </is>
      </c>
      <c r="C164796" t="n">
        <v>2</v>
      </c>
      <c r="D164796" t="inlineStr">
        <is>
          <t>{'supercrawler', '@benchristel~supercrawler'}</t>
        </is>
      </c>
    </row>
    <row r="164797">
      <c r="A164797" s="1" t="n">
        <v>164795</v>
      </c>
      <c r="B164797" t="inlineStr">
        <is>
          <t>tsmediator</t>
        </is>
      </c>
      <c r="C164797" t="n">
        <v>2</v>
      </c>
      <c r="D164797" t="inlineStr">
        <is>
          <t>{'@responsekit~tsmediator', 'tsmediator'}</t>
        </is>
      </c>
    </row>
    <row r="164798">
      <c r="A164798" s="1" t="n">
        <v>164796</v>
      </c>
      <c r="B164798" t="inlineStr">
        <is>
          <t>codeowner</t>
        </is>
      </c>
      <c r="C164798" t="n">
        <v>2</v>
      </c>
      <c r="D164798" t="inlineStr">
        <is>
          <t>{'codeowner-finder', 'codeowner'}</t>
        </is>
      </c>
    </row>
    <row r="164799">
      <c r="A164799" s="1" t="n">
        <v>164797</v>
      </c>
      <c r="B164799" t="inlineStr">
        <is>
          <t>rtoolkit</t>
        </is>
      </c>
      <c r="C164799" t="n">
        <v>2</v>
      </c>
      <c r="D164799" t="inlineStr">
        <is>
          <t>{'rtoolkit-jsonapi-fetch', 'rtoolkit-immer-fix'}</t>
        </is>
      </c>
    </row>
    <row r="164800">
      <c r="A164800" s="1" t="n">
        <v>164798</v>
      </c>
      <c r="B164800" t="inlineStr">
        <is>
          <t>dimaslz</t>
        </is>
      </c>
      <c r="C164800" t="n">
        <v>2</v>
      </c>
      <c r="D164800" t="inlineStr">
        <is>
          <t>{'@dimaslz~ng-heroicons', '@dimaslz~ng-v-class'}</t>
        </is>
      </c>
    </row>
    <row r="164801">
      <c r="A164801" s="1" t="n">
        <v>164799</v>
      </c>
      <c r="B164801" t="inlineStr">
        <is>
          <t>ittakes</t>
        </is>
      </c>
      <c r="C164801" t="n">
        <v>2</v>
      </c>
      <c r="D164801" t="inlineStr">
        <is>
          <t>{'mglib-ittakes', 'ittakes'}</t>
        </is>
      </c>
    </row>
    <row r="164802">
      <c r="A164802" s="1" t="n">
        <v>164800</v>
      </c>
      <c r="B164802" t="inlineStr">
        <is>
          <t>imagescales</t>
        </is>
      </c>
      <c r="C164802" t="n">
        <v>2</v>
      </c>
      <c r="D164802" t="inlineStr">
        <is>
          <t>{'valentine-imagescales', 'imagescales'}</t>
        </is>
      </c>
    </row>
    <row r="164803">
      <c r="A164803" s="1" t="n">
        <v>164801</v>
      </c>
      <c r="B164803" t="inlineStr">
        <is>
          <t>oken</t>
        </is>
      </c>
      <c r="C164803" t="n">
        <v>2</v>
      </c>
      <c r="D164803" t="inlineStr">
        <is>
          <t>{'oken-waas', 'phaser3-hadoken'}</t>
        </is>
      </c>
    </row>
    <row r="164804">
      <c r="A164804" s="1" t="n">
        <v>164802</v>
      </c>
      <c r="B164804" t="inlineStr">
        <is>
          <t>shipx</t>
        </is>
      </c>
      <c r="C164804" t="n">
        <v>2</v>
      </c>
      <c r="D164804" t="inlineStr">
        <is>
          <t>{'@shipx~timelines-chart', '@shipx~formula'}</t>
        </is>
      </c>
    </row>
    <row r="164805">
      <c r="A164805" s="1" t="n">
        <v>164803</v>
      </c>
      <c r="B164805" t="inlineStr">
        <is>
          <t>reactjspain</t>
        </is>
      </c>
      <c r="C164805" t="n">
        <v>2</v>
      </c>
      <c r="D164805" t="inlineStr">
        <is>
          <t>{'reactjspain-drawer', 'reactjspain-header-layout'}</t>
        </is>
      </c>
    </row>
    <row r="164806">
      <c r="A164806" s="1" t="n">
        <v>164804</v>
      </c>
      <c r="B164806" t="inlineStr">
        <is>
          <t>z95</t>
        </is>
      </c>
      <c r="C164806" t="n">
        <v>2</v>
      </c>
      <c r="D164806" t="inlineStr">
        <is>
          <t>{'@terryz95~vue-swipe', '@terryz95~after-axios'}</t>
        </is>
      </c>
    </row>
    <row r="164807">
      <c r="A164807" s="1" t="n">
        <v>164805</v>
      </c>
      <c r="B164807" t="inlineStr">
        <is>
          <t>terryz95</t>
        </is>
      </c>
      <c r="C164807" t="n">
        <v>2</v>
      </c>
      <c r="D164807" t="inlineStr">
        <is>
          <t>{'@terryz95~vue-swipe', '@terryz95~after-axios'}</t>
        </is>
      </c>
    </row>
    <row r="164808">
      <c r="A164808" s="1" t="n">
        <v>164806</v>
      </c>
      <c r="B164808" t="inlineStr">
        <is>
          <t>financereasoncode</t>
        </is>
      </c>
      <c r="C164808" t="n">
        <v>2</v>
      </c>
      <c r="D164808" t="inlineStr">
        <is>
          <t>{'qmuzik-financereasoncode-shared', 'qmuzik-financereasoncode'}</t>
        </is>
      </c>
    </row>
    <row r="164809">
      <c r="A164809" s="1" t="n">
        <v>164807</v>
      </c>
      <c r="B164809" t="inlineStr">
        <is>
          <t>mesads</t>
        </is>
      </c>
      <c r="C164809" t="n">
        <v>2</v>
      </c>
      <c r="D164809" t="inlineStr">
        <is>
          <t>{'@mesads~sass', '@mesads~react'}</t>
        </is>
      </c>
    </row>
    <row r="164810">
      <c r="A164810" s="1" t="n">
        <v>164808</v>
      </c>
      <c r="B164810" t="inlineStr">
        <is>
          <t>christopherlye</t>
        </is>
      </c>
      <c r="C164810" t="n">
        <v>2</v>
      </c>
      <c r="D164810" t="inlineStr">
        <is>
          <t>{'@christopherlye~add', '@christopherlye~easy-math'}</t>
        </is>
      </c>
    </row>
    <row r="164811">
      <c r="A164811" s="1" t="n">
        <v>164809</v>
      </c>
      <c r="B164811" t="inlineStr">
        <is>
          <t>fonticonslmt</t>
        </is>
      </c>
      <c r="C164811" t="n">
        <v>2</v>
      </c>
      <c r="D164811" t="inlineStr">
        <is>
          <t>{'fonticonslmt', 'fonticonslmt_v5'}</t>
        </is>
      </c>
    </row>
    <row r="164812">
      <c r="A164812" s="1" t="n">
        <v>164810</v>
      </c>
      <c r="B164812" t="inlineStr">
        <is>
          <t>bedside</t>
        </is>
      </c>
      <c r="C164812" t="n">
        <v>2</v>
      </c>
      <c r="D164812" t="inlineStr">
        <is>
          <t>{'homebridge-philips-bedside-lamp', 'gport-yeelight-bedside'}</t>
        </is>
      </c>
    </row>
    <row r="164813">
      <c r="A164813" s="1" t="n">
        <v>164811</v>
      </c>
      <c r="B164813" t="inlineStr">
        <is>
          <t>shoutjs</t>
        </is>
      </c>
      <c r="C164813" t="n">
        <v>2</v>
      </c>
      <c r="D164813" t="inlineStr">
        <is>
          <t>{'vue-shoutjs', 'shoutjs'}</t>
        </is>
      </c>
    </row>
    <row r="164814">
      <c r="A164814" s="1" t="n">
        <v>164812</v>
      </c>
      <c r="B164814" t="inlineStr">
        <is>
          <t>bizmsg</t>
        </is>
      </c>
      <c r="C164814" t="n">
        <v>2</v>
      </c>
      <c r="D164814" t="inlineStr">
        <is>
          <t>{'bizmsg-alimtalk', 'kakao-alimtalk-bizmsg'}</t>
        </is>
      </c>
    </row>
    <row r="164815">
      <c r="A164815" s="1" t="n">
        <v>164813</v>
      </c>
      <c r="B164815" t="inlineStr">
        <is>
          <t>mnksoft</t>
        </is>
      </c>
      <c r="C164815" t="n">
        <v>2</v>
      </c>
      <c r="D164815" t="inlineStr">
        <is>
          <t>{'mnksoft-sdblocker', 'sdblocker-mnksoft'}</t>
        </is>
      </c>
    </row>
    <row r="164816">
      <c r="A164816" s="1" t="n">
        <v>164814</v>
      </c>
      <c r="B164816" t="inlineStr">
        <is>
          <t>bridgev</t>
        </is>
      </c>
      <c r="C164816" t="n">
        <v>2</v>
      </c>
      <c r="D164816" t="inlineStr">
        <is>
          <t>{'bridgev', '@bridgev~holidates'}</t>
        </is>
      </c>
    </row>
    <row r="164817">
      <c r="A164817" s="1" t="n">
        <v>164815</v>
      </c>
      <c r="B164817" t="inlineStr">
        <is>
          <t>yaxi</t>
        </is>
      </c>
      <c r="C164817" t="n">
        <v>2</v>
      </c>
      <c r="D164817" t="inlineStr">
        <is>
          <t>{'yaxi-cli', 'yaxi'}</t>
        </is>
      </c>
    </row>
    <row r="164818">
      <c r="A164818" s="1" t="n">
        <v>164816</v>
      </c>
      <c r="B164818" t="inlineStr">
        <is>
          <t>text111</t>
        </is>
      </c>
      <c r="C164818" t="n">
        <v>2</v>
      </c>
      <c r="D164818" t="inlineStr">
        <is>
          <t>{'npm_polish_text111', 'text111'}</t>
        </is>
      </c>
    </row>
    <row r="164819">
      <c r="A164819" s="1" t="n">
        <v>164817</v>
      </c>
      <c r="B164819" t="inlineStr">
        <is>
          <t>emailstream</t>
        </is>
      </c>
      <c r="C164819" t="n">
        <v>2</v>
      </c>
      <c r="D164819" t="inlineStr">
        <is>
          <t>{'bunyan-emailstream', 'cubes-bunyan-emailstream'}</t>
        </is>
      </c>
    </row>
    <row r="164820">
      <c r="A164820" s="1" t="n">
        <v>164818</v>
      </c>
      <c r="B164820" t="inlineStr">
        <is>
          <t>schirkan</t>
        </is>
      </c>
      <c r="C164820" t="n">
        <v>2</v>
      </c>
      <c r="D164820" t="inlineStr">
        <is>
          <t>{'@schirkan~bring-api', '@schirkan~reactron-interfaces'}</t>
        </is>
      </c>
    </row>
    <row r="164821">
      <c r="A164821" s="1" t="n">
        <v>164819</v>
      </c>
      <c r="B164821" t="inlineStr">
        <is>
          <t>koschel</t>
        </is>
      </c>
      <c r="C164821" t="n">
        <v>2</v>
      </c>
      <c r="D164821" t="inlineStr">
        <is>
          <t>{'@christoph-koschel~console-main', '@christoph-koschel~console-module'}</t>
        </is>
      </c>
    </row>
    <row r="164822">
      <c r="A164822" s="1" t="n">
        <v>164820</v>
      </c>
      <c r="B164822" t="inlineStr">
        <is>
          <t>thedevminertv</t>
        </is>
      </c>
      <c r="C164822" t="n">
        <v>2</v>
      </c>
      <c r="D164822" t="inlineStr">
        <is>
          <t>{'@thedevminertv~ds18b20', '@thedevminertv~body-validator'}</t>
        </is>
      </c>
    </row>
    <row r="164823">
      <c r="A164823" s="1" t="n">
        <v>164821</v>
      </c>
      <c r="B164823" t="inlineStr">
        <is>
          <t>pilloxa</t>
        </is>
      </c>
      <c r="C164823" t="n">
        <v>2</v>
      </c>
      <c r="D164823" t="inlineStr">
        <is>
          <t>{'@pilloxa~react-native-push-notification', '@pilloxa~react-native-sodium'}</t>
        </is>
      </c>
    </row>
    <row r="164824">
      <c r="A164824" s="1" t="n">
        <v>164822</v>
      </c>
      <c r="B164824" t="inlineStr">
        <is>
          <t>blocklytics</t>
        </is>
      </c>
      <c r="C164824" t="n">
        <v>2</v>
      </c>
      <c r="D164824" t="inlineStr">
        <is>
          <t>{'@blocklytics~truffle-ledger-provider', '@blocklytics~truffle-test-generator'}</t>
        </is>
      </c>
    </row>
    <row r="164825">
      <c r="A164825" s="1" t="n">
        <v>164823</v>
      </c>
      <c r="B164825" t="inlineStr">
        <is>
          <t>skills2</t>
        </is>
      </c>
      <c r="C164825" t="n">
        <v>2</v>
      </c>
      <c r="D164825" t="inlineStr">
        <is>
          <t>{'@ivannicksim~skills2-api', '@nobuskills~skills2-api'}</t>
        </is>
      </c>
    </row>
    <row r="164826">
      <c r="A164826" s="1" t="n">
        <v>164824</v>
      </c>
      <c r="B164826" t="inlineStr">
        <is>
          <t>kiwipeach</t>
        </is>
      </c>
      <c r="C164826" t="n">
        <v>2</v>
      </c>
      <c r="D164826" t="inlineStr">
        <is>
          <t>{'npm-kiwipeach', 'hello-kiwipeach'}</t>
        </is>
      </c>
    </row>
    <row r="164827">
      <c r="A164827" s="1" t="n">
        <v>164825</v>
      </c>
      <c r="B164827" t="inlineStr">
        <is>
          <t>libvterm</t>
        </is>
      </c>
      <c r="C164827" t="n">
        <v>2</v>
      </c>
      <c r="D164827" t="inlineStr">
        <is>
          <t>{'esy-libvterm', '@revery~esy-libvterm'}</t>
        </is>
      </c>
    </row>
    <row r="164828">
      <c r="A164828" s="1" t="n">
        <v>164826</v>
      </c>
      <c r="B164828" t="inlineStr">
        <is>
          <t>filebot</t>
        </is>
      </c>
      <c r="C164828" t="n">
        <v>2</v>
      </c>
      <c r="D164828" t="inlineStr">
        <is>
          <t>{'filebot', 'form.elements.filebot'}</t>
        </is>
      </c>
    </row>
    <row r="164829">
      <c r="A164829" s="1" t="n">
        <v>164827</v>
      </c>
      <c r="B164829" t="inlineStr">
        <is>
          <t>cwkr</t>
        </is>
      </c>
      <c r="C164829" t="n">
        <v>2</v>
      </c>
      <c r="D164829" t="inlineStr">
        <is>
          <t>{'stylelint-config-cwkr', 'eslint-plugin-cwkr'}</t>
        </is>
      </c>
    </row>
    <row r="164830">
      <c r="A164830" s="1" t="n">
        <v>164828</v>
      </c>
      <c r="B164830" t="inlineStr">
        <is>
          <t>hmvc</t>
        </is>
      </c>
      <c r="C164830" t="n">
        <v>2</v>
      </c>
      <c r="D164830" t="inlineStr">
        <is>
          <t>{'hmvc', 'hmvc_loader'}</t>
        </is>
      </c>
    </row>
    <row r="164831">
      <c r="A164831" s="1" t="n">
        <v>164829</v>
      </c>
      <c r="B164831" t="inlineStr">
        <is>
          <t>storemanager</t>
        </is>
      </c>
      <c r="C164831" t="n">
        <v>2</v>
      </c>
      <c r="D164831" t="inlineStr">
        <is>
          <t>{'ecommerce-storemanager', 'wixstores-dashboard-storemanager-common'}</t>
        </is>
      </c>
    </row>
    <row r="164832">
      <c r="A164832" s="1" t="n">
        <v>164830</v>
      </c>
      <c r="B164832" t="inlineStr">
        <is>
          <t>promittor</t>
        </is>
      </c>
      <c r="C164832" t="n">
        <v>2</v>
      </c>
      <c r="D164832" t="inlineStr">
        <is>
          <t>{'promittor', 'promittor-es5'}</t>
        </is>
      </c>
    </row>
    <row r="164833">
      <c r="A164833" s="1" t="n">
        <v>164831</v>
      </c>
      <c r="B164833" t="inlineStr">
        <is>
          <t>sequ</t>
        </is>
      </c>
      <c r="C164833" t="n">
        <v>2</v>
      </c>
      <c r="D164833" t="inlineStr">
        <is>
          <t>{'sequ', '@brocan~sequ'}</t>
        </is>
      </c>
    </row>
    <row r="164834">
      <c r="A164834" s="1" t="n">
        <v>164832</v>
      </c>
      <c r="B164834" t="inlineStr">
        <is>
          <t>streq</t>
        </is>
      </c>
      <c r="C164834" t="n">
        <v>2</v>
      </c>
      <c r="D164834" t="inlineStr">
        <is>
          <t>{'instreq', 'streql'}</t>
        </is>
      </c>
    </row>
    <row r="164835">
      <c r="A164835" s="1" t="n">
        <v>164833</v>
      </c>
      <c r="B164835" t="inlineStr">
        <is>
          <t>buscacep</t>
        </is>
      </c>
      <c r="C164835" t="n">
        <v>2</v>
      </c>
      <c r="D164835" t="inlineStr">
        <is>
          <t>{'buscacep', 'buscacep-api'}</t>
        </is>
      </c>
    </row>
    <row r="164836">
      <c r="A164836" s="1" t="n">
        <v>164834</v>
      </c>
      <c r="B164836" t="inlineStr">
        <is>
          <t>setattribute</t>
        </is>
      </c>
      <c r="C164836" t="n">
        <v>2</v>
      </c>
      <c r="D164836" t="inlineStr">
        <is>
          <t>{'html5-setattribute-extended', 'vue-setattribute-extended'}</t>
        </is>
      </c>
    </row>
    <row r="164837">
      <c r="A164837" s="1" t="n">
        <v>164835</v>
      </c>
      <c r="B164837" t="inlineStr">
        <is>
          <t>dclone</t>
        </is>
      </c>
      <c r="C164837" t="n">
        <v>2</v>
      </c>
      <c r="D164837" t="inlineStr">
        <is>
          <t>{'dclone', 'dclone.js'}</t>
        </is>
      </c>
    </row>
    <row r="164838">
      <c r="A164838" s="1" t="n">
        <v>164836</v>
      </c>
      <c r="B164838" t="inlineStr">
        <is>
          <t>yest</t>
        </is>
      </c>
      <c r="C164838" t="n">
        <v>2</v>
      </c>
      <c r="D164838" t="inlineStr">
        <is>
          <t>{'@yest-bet~common', 'yest'}</t>
        </is>
      </c>
    </row>
    <row r="164839">
      <c r="A164839" s="1" t="n">
        <v>164837</v>
      </c>
      <c r="B164839" t="inlineStr">
        <is>
          <t>ishida</t>
        </is>
      </c>
      <c r="C164839" t="n">
        <v>2</v>
      </c>
      <c r="D164839" t="inlineStr">
        <is>
          <t>{'@jishida~react-awilix', '@jishida~react-mvvm'}</t>
        </is>
      </c>
    </row>
    <row r="164840">
      <c r="A164840" s="1" t="n">
        <v>164838</v>
      </c>
      <c r="B164840" t="inlineStr">
        <is>
          <t>jishida</t>
        </is>
      </c>
      <c r="C164840" t="n">
        <v>2</v>
      </c>
      <c r="D164840" t="inlineStr">
        <is>
          <t>{'@jishida~react-awilix', '@jishida~react-mvvm'}</t>
        </is>
      </c>
    </row>
    <row r="164841">
      <c r="A164841" s="1" t="n">
        <v>164839</v>
      </c>
      <c r="B164841" t="inlineStr">
        <is>
          <t>optitrainer</t>
        </is>
      </c>
      <c r="C164841" t="n">
        <v>2</v>
      </c>
      <c r="D164841" t="inlineStr">
        <is>
          <t>{'@optitrainer~translations', '@optitrainer~api-client'}</t>
        </is>
      </c>
    </row>
    <row r="164842">
      <c r="A164842" s="1" t="n">
        <v>164840</v>
      </c>
      <c r="B164842" t="inlineStr">
        <is>
          <t>anonize2</t>
        </is>
      </c>
      <c r="C164842" t="n">
        <v>2</v>
      </c>
      <c r="D164842" t="inlineStr">
        <is>
          <t>{'node-anonize2-relic', 'node-anonize2-relic-emscripten'}</t>
        </is>
      </c>
    </row>
    <row r="164843">
      <c r="A164843" s="1" t="n">
        <v>164841</v>
      </c>
      <c r="B164843" t="inlineStr">
        <is>
          <t>yokeneyimooc</t>
        </is>
      </c>
      <c r="C164843" t="n">
        <v>2</v>
      </c>
      <c r="D164843" t="inlineStr">
        <is>
          <t>{'@yokeneyimooc-cli-dev~yokecore', '@yokeneyimooc-cli-dev~yokeutil'}</t>
        </is>
      </c>
    </row>
    <row r="164844">
      <c r="A164844" s="1" t="n">
        <v>164842</v>
      </c>
      <c r="B164844" t="inlineStr">
        <is>
          <t>zy524223270</t>
        </is>
      </c>
      <c r="C164844" t="n">
        <v>2</v>
      </c>
      <c r="D164844" t="inlineStr">
        <is>
          <t>{'@zy524223270~valentine-plugin-confession', '@zy524223270~plug-cli'}</t>
        </is>
      </c>
    </row>
    <row r="164845">
      <c r="A164845" s="1" t="n">
        <v>164843</v>
      </c>
      <c r="B164845" t="inlineStr">
        <is>
          <t>identityua</t>
        </is>
      </c>
      <c r="C164845" t="n">
        <v>2</v>
      </c>
      <c r="D164845" t="inlineStr">
        <is>
          <t>{'@antoniojps~passport-identityua', 'passport-identityua'}</t>
        </is>
      </c>
    </row>
    <row r="164846">
      <c r="A164846" s="1" t="n">
        <v>164844</v>
      </c>
      <c r="B164846" t="inlineStr">
        <is>
          <t>du201</t>
        </is>
      </c>
      <c r="C164846" t="n">
        <v>2</v>
      </c>
      <c r="D164846" t="inlineStr">
        <is>
          <t>{'@du201~dummy-counter', '@du201~react-chat-widget'}</t>
        </is>
      </c>
    </row>
    <row r="164847">
      <c r="A164847" s="1" t="n">
        <v>164845</v>
      </c>
      <c r="B164847" t="inlineStr">
        <is>
          <t>videojs6</t>
        </is>
      </c>
      <c r="C164847" t="n">
        <v>2</v>
      </c>
      <c r="D164847" t="inlineStr">
        <is>
          <t>{'videojs-sprite-thumbnails-for-videojs6', 'videojs-resolution-switcher-for-videojs6'}</t>
        </is>
      </c>
    </row>
    <row r="164848">
      <c r="A164848" s="1" t="n">
        <v>164846</v>
      </c>
      <c r="B164848" t="inlineStr">
        <is>
          <t>netgate</t>
        </is>
      </c>
      <c r="C164848" t="n">
        <v>2</v>
      </c>
      <c r="D164848" t="inlineStr">
        <is>
          <t>{'netgate-mongoose', 'netgate'}</t>
        </is>
      </c>
    </row>
    <row r="164849">
      <c r="A164849" s="1" t="n">
        <v>164847</v>
      </c>
      <c r="B164849" t="inlineStr">
        <is>
          <t>rxhr</t>
        </is>
      </c>
      <c r="C164849" t="n">
        <v>2</v>
      </c>
      <c r="D164849" t="inlineStr">
        <is>
          <t>{'@mlaopane~rxhr', 'rxhr'}</t>
        </is>
      </c>
    </row>
    <row r="164850">
      <c r="A164850" s="1" t="n">
        <v>164848</v>
      </c>
      <c r="B164850" t="inlineStr">
        <is>
          <t>justdothis</t>
        </is>
      </c>
      <c r="C164850" t="n">
        <v>2</v>
      </c>
      <c r="D164850" t="inlineStr">
        <is>
          <t>{'justdothis-qs', 'justdothis-qs2'}</t>
        </is>
      </c>
    </row>
    <row r="164851">
      <c r="A164851" s="1" t="n">
        <v>164849</v>
      </c>
      <c r="B164851" t="inlineStr">
        <is>
          <t>sfds</t>
        </is>
      </c>
      <c r="C164851" t="n">
        <v>2</v>
      </c>
      <c r="D164851" t="inlineStr">
        <is>
          <t>{'formio-sfds', 'sfds-publish'}</t>
        </is>
      </c>
    </row>
    <row r="164852">
      <c r="A164852" s="1" t="n">
        <v>164850</v>
      </c>
      <c r="B164852" t="inlineStr">
        <is>
          <t>responsive2</t>
        </is>
      </c>
      <c r="C164852" t="n">
        <v>2</v>
      </c>
      <c r="D164852" t="inlineStr">
        <is>
          <t>{'@stefanski~ngx-responsive2', 'django-responsive2'}</t>
        </is>
      </c>
    </row>
    <row r="164853">
      <c r="A164853" s="1" t="n">
        <v>164851</v>
      </c>
      <c r="B164853" t="inlineStr">
        <is>
          <t>testbutton</t>
        </is>
      </c>
      <c r="C164853" t="n">
        <v>2</v>
      </c>
      <c r="D164853" t="inlineStr">
        <is>
          <t>{'gangyi-testbutton', '@hey_ff~testbutton'}</t>
        </is>
      </c>
    </row>
    <row r="164854">
      <c r="A164854" s="1" t="n">
        <v>164852</v>
      </c>
      <c r="B164854" t="inlineStr">
        <is>
          <t>devbus</t>
        </is>
      </c>
      <c r="C164854" t="n">
        <v>2</v>
      </c>
      <c r="D164854" t="inlineStr">
        <is>
          <t>{'node-red-devbus-modbustcp', 'node-red-devbus-rules'}</t>
        </is>
      </c>
    </row>
    <row r="164855">
      <c r="A164855" s="1" t="n">
        <v>164853</v>
      </c>
      <c r="B164855" t="inlineStr">
        <is>
          <t>expressmvc</t>
        </is>
      </c>
      <c r="C164855" t="n">
        <v>2</v>
      </c>
      <c r="D164855" t="inlineStr">
        <is>
          <t>{'ExpressMVC', 'expressmvc'}</t>
        </is>
      </c>
    </row>
    <row r="164856">
      <c r="A164856" s="1" t="n">
        <v>164854</v>
      </c>
      <c r="B164856" t="inlineStr">
        <is>
          <t>kyra</t>
        </is>
      </c>
      <c r="C164856" t="n">
        <v>2</v>
      </c>
      <c r="D164856" t="inlineStr">
        <is>
          <t>{'sokyra-microservice-factory', 'kyra'}</t>
        </is>
      </c>
    </row>
    <row r="164857">
      <c r="A164857" s="1" t="n">
        <v>164855</v>
      </c>
      <c r="B164857" t="inlineStr">
        <is>
          <t>keely</t>
        </is>
      </c>
      <c r="C164857" t="n">
        <v>2</v>
      </c>
      <c r="D164857" t="inlineStr">
        <is>
          <t>{'keely-btn-ui', 'class-keely'}</t>
        </is>
      </c>
    </row>
    <row r="164858">
      <c r="A164858" s="1" t="n">
        <v>164856</v>
      </c>
      <c r="B164858" t="inlineStr">
        <is>
          <t>ordeal</t>
        </is>
      </c>
      <c r="C164858" t="n">
        <v>2</v>
      </c>
      <c r="D164858" t="inlineStr">
        <is>
          <t>{'elm-ordeal', 'ordealofnick-frame-print'}</t>
        </is>
      </c>
    </row>
    <row r="164859">
      <c r="A164859" s="1" t="n">
        <v>164857</v>
      </c>
      <c r="B164859" t="inlineStr">
        <is>
          <t>djoser</t>
        </is>
      </c>
      <c r="C164859" t="n">
        <v>2</v>
      </c>
      <c r="D164859" t="inlineStr">
        <is>
          <t>{'djoser', 'djoser-edge'}</t>
        </is>
      </c>
    </row>
    <row r="164860">
      <c r="A164860" s="1" t="n">
        <v>164858</v>
      </c>
      <c r="B164860" t="inlineStr">
        <is>
          <t>lemonitor</t>
        </is>
      </c>
      <c r="C164860" t="n">
        <v>2</v>
      </c>
      <c r="D164860" t="inlineStr">
        <is>
          <t>{'lemonitor-application', 'lemonitor-service'}</t>
        </is>
      </c>
    </row>
    <row r="164861">
      <c r="A164861" s="1" t="n">
        <v>164859</v>
      </c>
      <c r="B164861" t="inlineStr">
        <is>
          <t>c1200</t>
        </is>
      </c>
      <c r="C164861" t="n">
        <v>2</v>
      </c>
      <c r="D164861" t="inlineStr">
        <is>
          <t>{'@c1200~mcjs-utils', 'c1200s-sdk'}</t>
        </is>
      </c>
    </row>
    <row r="164862">
      <c r="A164862" s="1" t="n">
        <v>164860</v>
      </c>
      <c r="B164862" t="inlineStr">
        <is>
          <t>tenvagas</t>
        </is>
      </c>
      <c r="C164862" t="n">
        <v>2</v>
      </c>
      <c r="D164862" t="inlineStr">
        <is>
          <t>{'npm-tenvagas-test', 'tenvagas'}</t>
        </is>
      </c>
    </row>
    <row r="164863">
      <c r="A164863" s="1" t="n">
        <v>164861</v>
      </c>
      <c r="B164863" t="inlineStr">
        <is>
          <t>popt</t>
        </is>
      </c>
      <c r="C164863" t="n">
        <v>2</v>
      </c>
      <c r="D164863" t="inlineStr">
        <is>
          <t>{'popt', 'pyscipopt'}</t>
        </is>
      </c>
    </row>
    <row r="164864">
      <c r="A164864" s="1" t="n">
        <v>164862</v>
      </c>
      <c r="B164864" t="inlineStr">
        <is>
          <t>processout</t>
        </is>
      </c>
      <c r="C164864" t="n">
        <v>2</v>
      </c>
      <c r="D164864" t="inlineStr">
        <is>
          <t>{'processout', '@processout~picasso'}</t>
        </is>
      </c>
    </row>
    <row r="164865">
      <c r="A164865" s="1" t="n">
        <v>164863</v>
      </c>
      <c r="B164865" t="inlineStr">
        <is>
          <t>wilm</t>
        </is>
      </c>
      <c r="C164865" t="n">
        <v>2</v>
      </c>
      <c r="D164865" t="inlineStr">
        <is>
          <t>{'@wcd~wilmveel.javascript-k3g7vg19', '@wcd~wilmveel.my-first-webcomponent'}</t>
        </is>
      </c>
    </row>
    <row r="164866">
      <c r="A164866" s="1" t="n">
        <v>164864</v>
      </c>
      <c r="B164866" t="inlineStr">
        <is>
          <t>wilmveel</t>
        </is>
      </c>
      <c r="C164866" t="n">
        <v>2</v>
      </c>
      <c r="D164866" t="inlineStr">
        <is>
          <t>{'@wcd~wilmveel.javascript-k3g7vg19', '@wcd~wilmveel.my-first-webcomponent'}</t>
        </is>
      </c>
    </row>
    <row r="164867">
      <c r="A164867" s="1" t="n">
        <v>164865</v>
      </c>
      <c r="B164867" t="inlineStr">
        <is>
          <t>freewillpbc</t>
        </is>
      </c>
      <c r="C164867" t="n">
        <v>2</v>
      </c>
      <c r="D164867" t="inlineStr">
        <is>
          <t>{'@freewillpbc~create-react-component-folder', '@freewillpbc~version-cish'}</t>
        </is>
      </c>
    </row>
    <row r="164868">
      <c r="A164868" s="1" t="n">
        <v>164866</v>
      </c>
      <c r="B164868" t="inlineStr">
        <is>
          <t>blackpanther</t>
        </is>
      </c>
      <c r="C164868" t="n">
        <v>2</v>
      </c>
      <c r="D164868" t="inlineStr">
        <is>
          <t>{'blackpanther-film-en-vf', 'blackpanther-pydialog'}</t>
        </is>
      </c>
    </row>
    <row r="164869">
      <c r="A164869" s="1" t="n">
        <v>164867</v>
      </c>
      <c r="B164869" t="inlineStr">
        <is>
          <t>benchlogga</t>
        </is>
      </c>
      <c r="C164869" t="n">
        <v>2</v>
      </c>
      <c r="D164869" t="inlineStr">
        <is>
          <t>{'@jubairsaidi~benchlogga', 'benchlogga'}</t>
        </is>
      </c>
    </row>
    <row r="164870">
      <c r="A164870" s="1" t="n">
        <v>164868</v>
      </c>
      <c r="B164870" t="inlineStr">
        <is>
          <t>zhanglw</t>
        </is>
      </c>
      <c r="C164870" t="n">
        <v>2</v>
      </c>
      <c r="D164870" t="inlineStr">
        <is>
          <t>{'zhanglw-sed', 'zhanglw'}</t>
        </is>
      </c>
    </row>
    <row r="164871">
      <c r="A164871" s="1" t="n">
        <v>164869</v>
      </c>
      <c r="B164871" t="inlineStr">
        <is>
          <t>lionello</t>
        </is>
      </c>
      <c r="C164871" t="n">
        <v>2</v>
      </c>
      <c r="D164871" t="inlineStr">
        <is>
          <t>{'@lionello~secp256k1-js', '@lionello~onedrive-cli'}</t>
        </is>
      </c>
    </row>
    <row r="164872">
      <c r="A164872" s="1" t="n">
        <v>164870</v>
      </c>
      <c r="B164872" t="inlineStr">
        <is>
          <t>ymal</t>
        </is>
      </c>
      <c r="C164872" t="n">
        <v>2</v>
      </c>
      <c r="D164872" t="inlineStr">
        <is>
          <t>{'config-ymal-react-angular', 'ymal'}</t>
        </is>
      </c>
    </row>
    <row r="164873">
      <c r="A164873" s="1" t="n">
        <v>164871</v>
      </c>
      <c r="B164873" t="inlineStr">
        <is>
          <t>grazer</t>
        </is>
      </c>
      <c r="C164873" t="n">
        <v>2</v>
      </c>
      <c r="D164873" t="inlineStr">
        <is>
          <t>{'grazer', '@grazerbeam~kb-web-components'}</t>
        </is>
      </c>
    </row>
    <row r="164874">
      <c r="A164874" s="1" t="n">
        <v>164872</v>
      </c>
      <c r="B164874" t="inlineStr">
        <is>
          <t>nicejs</t>
        </is>
      </c>
      <c r="C164874" t="n">
        <v>2</v>
      </c>
      <c r="D164874" t="inlineStr">
        <is>
          <t>{'nicejs-build', 'nicejs'}</t>
        </is>
      </c>
    </row>
    <row r="164875">
      <c r="A164875" s="1" t="n">
        <v>164873</v>
      </c>
      <c r="B164875" t="inlineStr">
        <is>
          <t>shouts</t>
        </is>
      </c>
      <c r="C164875" t="n">
        <v>2</v>
      </c>
      <c r="D164875" t="inlineStr">
        <is>
          <t>{'shouts', 'wrap-with-shouts'}</t>
        </is>
      </c>
    </row>
    <row r="164876">
      <c r="A164876" s="1" t="n">
        <v>164874</v>
      </c>
      <c r="B164876" t="inlineStr">
        <is>
          <t>mobiletools</t>
        </is>
      </c>
      <c r="C164876" t="n">
        <v>2</v>
      </c>
      <c r="D164876" t="inlineStr">
        <is>
          <t>{'@mobiletools~keyboard', '@mobiletools~scrollpicker'}</t>
        </is>
      </c>
    </row>
    <row r="164877">
      <c r="A164877" s="1" t="n">
        <v>164875</v>
      </c>
      <c r="B164877" t="inlineStr">
        <is>
          <t>davidfloegel</t>
        </is>
      </c>
      <c r="C164877" t="n">
        <v>2</v>
      </c>
      <c r="D164877" t="inlineStr">
        <is>
          <t>{'@davidfloegel~validatejs', '@davidfloegel~harmonie'}</t>
        </is>
      </c>
    </row>
    <row r="164878">
      <c r="A164878" s="1" t="n">
        <v>164876</v>
      </c>
      <c r="B164878" t="inlineStr">
        <is>
          <t>cygns</t>
        </is>
      </c>
      <c r="C164878" t="n">
        <v>2</v>
      </c>
      <c r="D164878" t="inlineStr">
        <is>
          <t>{'@cygns~eslint-config-node', '@cygns~eslint-config'}</t>
        </is>
      </c>
    </row>
    <row r="164879">
      <c r="A164879" s="1" t="n">
        <v>164877</v>
      </c>
      <c r="B164879" t="inlineStr">
        <is>
          <t>fabo9</t>
        </is>
      </c>
      <c r="C164879" t="n">
        <v>2</v>
      </c>
      <c r="D164879" t="inlineStr">
        <is>
          <t>{'fabo9axis-mpu9250', 'fabo9axis-mpu9250-python3'}</t>
        </is>
      </c>
    </row>
    <row r="164880">
      <c r="A164880" s="1" t="n">
        <v>164878</v>
      </c>
      <c r="B164880" t="inlineStr">
        <is>
          <t>isicily</t>
        </is>
      </c>
      <c r="C164880" t="n">
        <v>2</v>
      </c>
      <c r="D164880" t="inlineStr">
        <is>
          <t>{'@isicily~epidoc-viewer-react', '@isicily~epidoc-viewer-core'}</t>
        </is>
      </c>
    </row>
    <row r="164881">
      <c r="A164881" s="1" t="n">
        <v>164879</v>
      </c>
      <c r="B164881" t="inlineStr">
        <is>
          <t>epidoc</t>
        </is>
      </c>
      <c r="C164881" t="n">
        <v>2</v>
      </c>
      <c r="D164881" t="inlineStr">
        <is>
          <t>{'@isicily~epidoc-viewer-react', '@isicily~epidoc-viewer-core'}</t>
        </is>
      </c>
    </row>
    <row r="164882">
      <c r="A164882" s="1" t="n">
        <v>164880</v>
      </c>
      <c r="B164882" t="inlineStr">
        <is>
          <t>keyscroll</t>
        </is>
      </c>
      <c r="C164882" t="n">
        <v>2</v>
      </c>
      <c r="D164882" t="inlineStr">
        <is>
          <t>{'keyscroll-ng', 'keyscroll'}</t>
        </is>
      </c>
    </row>
    <row r="164883">
      <c r="A164883" s="1" t="n">
        <v>164881</v>
      </c>
      <c r="B164883" t="inlineStr">
        <is>
          <t>cmsone</t>
        </is>
      </c>
      <c r="C164883" t="n">
        <v>2</v>
      </c>
      <c r="D164883" t="inlineStr">
        <is>
          <t>{'cmsone-api', 'cmsone-website'}</t>
        </is>
      </c>
    </row>
    <row r="164884">
      <c r="A164884" s="1" t="n">
        <v>164882</v>
      </c>
      <c r="B164884" t="inlineStr">
        <is>
          <t>dannys</t>
        </is>
      </c>
      <c r="C164884" t="n">
        <v>2</v>
      </c>
      <c r="D164884" t="inlineStr">
        <is>
          <t>{'this-is-dannys-test', 'this-is-dannys-test12'}</t>
        </is>
      </c>
    </row>
    <row r="164885">
      <c r="A164885" s="1" t="n">
        <v>164883</v>
      </c>
      <c r="B164885" t="inlineStr">
        <is>
          <t>updatehub</t>
        </is>
      </c>
      <c r="C164885" t="n">
        <v>2</v>
      </c>
      <c r="D164885" t="inlineStr">
        <is>
          <t>{'updatehub-package-schema', 'updatehub-agent-sdk'}</t>
        </is>
      </c>
    </row>
    <row r="164886">
      <c r="A164886" s="1" t="n">
        <v>164884</v>
      </c>
      <c r="B164886" t="inlineStr">
        <is>
          <t>joinable</t>
        </is>
      </c>
      <c r="C164886" t="n">
        <v>2</v>
      </c>
      <c r="D164886" t="inlineStr">
        <is>
          <t>{'joinable', 'joinable-callback'}</t>
        </is>
      </c>
    </row>
    <row r="164887">
      <c r="A164887" s="1" t="n">
        <v>164885</v>
      </c>
      <c r="B164887" t="inlineStr">
        <is>
          <t>autoshot</t>
        </is>
      </c>
      <c r="C164887" t="n">
        <v>2</v>
      </c>
      <c r="D164887" t="inlineStr">
        <is>
          <t>{'autoshot', 'grunt-autoshot'}</t>
        </is>
      </c>
    </row>
    <row r="164888">
      <c r="A164888" s="1" t="n">
        <v>164886</v>
      </c>
      <c r="B164888" t="inlineStr">
        <is>
          <t>v2016</t>
        </is>
      </c>
      <c r="C164888" t="n">
        <v>2</v>
      </c>
      <c r="D164888" t="inlineStr">
        <is>
          <t>{'netsuite-suitetalk-wsdl-v2016-2.0', 'netsuite-suitetalk-wsdl-v2016-1.0'}</t>
        </is>
      </c>
    </row>
    <row r="164889">
      <c r="A164889" s="1" t="n">
        <v>164887</v>
      </c>
      <c r="B164889" t="inlineStr">
        <is>
          <t>genrun</t>
        </is>
      </c>
      <c r="C164889" t="n">
        <v>2</v>
      </c>
      <c r="D164889" t="inlineStr">
        <is>
          <t>{'genrun', 'q-genrun'}</t>
        </is>
      </c>
    </row>
    <row r="164890">
      <c r="A164890" s="1" t="n">
        <v>164888</v>
      </c>
      <c r="B164890" t="inlineStr">
        <is>
          <t>easyimport</t>
        </is>
      </c>
      <c r="C164890" t="n">
        <v>2</v>
      </c>
      <c r="D164890" t="inlineStr">
        <is>
          <t>{'vue-cli-plugin-easyimport', 'vue-easyimport'}</t>
        </is>
      </c>
    </row>
    <row r="164891">
      <c r="A164891" s="1" t="n">
        <v>164889</v>
      </c>
      <c r="B164891" t="inlineStr">
        <is>
          <t>larvitsmpp</t>
        </is>
      </c>
      <c r="C164891" t="n">
        <v>2</v>
      </c>
      <c r="D164891" t="inlineStr">
        <is>
          <t>{'aantthony-larvitsmpp', 'larvitsmpp'}</t>
        </is>
      </c>
    </row>
    <row r="164892">
      <c r="A164892" s="1" t="n">
        <v>164890</v>
      </c>
      <c r="B164892" t="inlineStr">
        <is>
          <t>zosjs</t>
        </is>
      </c>
      <c r="C164892" t="n">
        <v>2</v>
      </c>
      <c r="D164892" t="inlineStr">
        <is>
          <t>{'zosjs-ws', 'zosjs'}</t>
        </is>
      </c>
    </row>
    <row r="164893">
      <c r="A164893" s="1" t="n">
        <v>164891</v>
      </c>
      <c r="B164893" t="inlineStr">
        <is>
          <t>phorcys</t>
        </is>
      </c>
      <c r="C164893" t="n">
        <v>2</v>
      </c>
      <c r="D164893" t="inlineStr">
        <is>
          <t>{'phorcys', 'phorcys_test'}</t>
        </is>
      </c>
    </row>
    <row r="164894">
      <c r="A164894" s="1" t="n">
        <v>164892</v>
      </c>
      <c r="B164894" t="inlineStr">
        <is>
          <t>solitary</t>
        </is>
      </c>
      <c r="C164894" t="n">
        <v>2</v>
      </c>
      <c r="D164894" t="inlineStr">
        <is>
          <t>{'static-solitary', 'solitary'}</t>
        </is>
      </c>
    </row>
    <row r="164895">
      <c r="A164895" s="1" t="n">
        <v>164893</v>
      </c>
      <c r="B164895" t="inlineStr">
        <is>
          <t>orderconcessiondeviation</t>
        </is>
      </c>
      <c r="C164895" t="n">
        <v>2</v>
      </c>
      <c r="D164895" t="inlineStr">
        <is>
          <t>{'qmuzik-orderconcessiondeviation', 'qmuzik-orderconcessiondeviation-shared'}</t>
        </is>
      </c>
    </row>
    <row r="164896">
      <c r="A164896" s="1" t="n">
        <v>164894</v>
      </c>
      <c r="B164896" t="inlineStr">
        <is>
          <t>nonocaptcha</t>
        </is>
      </c>
      <c r="C164896" t="n">
        <v>2</v>
      </c>
      <c r="D164896" t="inlineStr">
        <is>
          <t>{'nonocaptcha', 'nonocaptcha-fork'}</t>
        </is>
      </c>
    </row>
    <row r="164897">
      <c r="A164897" s="1" t="n">
        <v>164895</v>
      </c>
      <c r="B164897" t="inlineStr">
        <is>
          <t>hlim</t>
        </is>
      </c>
      <c r="C164897" t="n">
        <v>2</v>
      </c>
      <c r="D164897" t="inlineStr">
        <is>
          <t>{'@chengpawshlim~pawsh-mysql-schemas', '@chengpawshlim~mysql-schemas'}</t>
        </is>
      </c>
    </row>
    <row r="164898">
      <c r="A164898" s="1" t="n">
        <v>164896</v>
      </c>
      <c r="B164898" t="inlineStr">
        <is>
          <t>chengpawshlim</t>
        </is>
      </c>
      <c r="C164898" t="n">
        <v>2</v>
      </c>
      <c r="D164898" t="inlineStr">
        <is>
          <t>{'@chengpawshlim~pawsh-mysql-schemas', '@chengpawshlim~mysql-schemas'}</t>
        </is>
      </c>
    </row>
    <row r="164899">
      <c r="A164899" s="1" t="n">
        <v>164897</v>
      </c>
      <c r="B164899" t="inlineStr">
        <is>
          <t>mdreact</t>
        </is>
      </c>
      <c r="C164899" t="n">
        <v>2</v>
      </c>
      <c r="D164899" t="inlineStr">
        <is>
          <t>{'mdreact', 'mdreact-cli'}</t>
        </is>
      </c>
    </row>
    <row r="164900">
      <c r="A164900" s="1" t="n">
        <v>164898</v>
      </c>
      <c r="B164900" t="inlineStr">
        <is>
          <t>nuitee</t>
        </is>
      </c>
      <c r="C164900" t="n">
        <v>2</v>
      </c>
      <c r="D164900" t="inlineStr">
        <is>
          <t>{'nuitee-sdk-test', 'nuitee-sdk'}</t>
        </is>
      </c>
    </row>
    <row r="164901">
      <c r="A164901" s="1" t="n">
        <v>164899</v>
      </c>
      <c r="B164901" t="inlineStr">
        <is>
          <t>ctrlr</t>
        </is>
      </c>
      <c r="C164901" t="n">
        <v>2</v>
      </c>
      <c r="D164901" t="inlineStr">
        <is>
          <t>{'express-ctrlr', 'ctrlr'}</t>
        </is>
      </c>
    </row>
    <row r="164902">
      <c r="A164902" s="1" t="n">
        <v>164900</v>
      </c>
      <c r="B164902" t="inlineStr">
        <is>
          <t>kania</t>
        </is>
      </c>
      <c r="C164902" t="n">
        <v>2</v>
      </c>
      <c r="D164902" t="inlineStr">
        <is>
          <t>{'@filipkania~thtml', 'kakania-input'}</t>
        </is>
      </c>
    </row>
    <row r="164903">
      <c r="A164903" s="1" t="n">
        <v>164901</v>
      </c>
      <c r="B164903" t="inlineStr">
        <is>
          <t>thtml</t>
        </is>
      </c>
      <c r="C164903" t="n">
        <v>2</v>
      </c>
      <c r="D164903" t="inlineStr">
        <is>
          <t>{'@filipkania~thtml', 'thtml'}</t>
        </is>
      </c>
    </row>
    <row r="164904">
      <c r="A164904" s="1" t="n">
        <v>164902</v>
      </c>
      <c r="B164904" t="inlineStr">
        <is>
          <t>jazibjafri</t>
        </is>
      </c>
      <c r="C164904" t="n">
        <v>2</v>
      </c>
      <c r="D164904" t="inlineStr">
        <is>
          <t>{'@jazibjafri~react-native-activity-recognition', '@jazibjafri~react-facebook-login'}</t>
        </is>
      </c>
    </row>
    <row r="164905">
      <c r="A164905" s="1" t="n">
        <v>164903</v>
      </c>
      <c r="B164905" t="inlineStr">
        <is>
          <t>objutils</t>
        </is>
      </c>
      <c r="C164905" t="n">
        <v>2</v>
      </c>
      <c r="D164905" t="inlineStr">
        <is>
          <t>{'objutils', '@pqstudio~pq_objutils'}</t>
        </is>
      </c>
    </row>
    <row r="164906">
      <c r="A164906" s="1" t="n">
        <v>164904</v>
      </c>
      <c r="B164906" t="inlineStr">
        <is>
          <t>adgyde</t>
        </is>
      </c>
      <c r="C164906" t="n">
        <v>2</v>
      </c>
      <c r="D164906" t="inlineStr">
        <is>
          <t>{'adgyde-react-native', 'react-native-adgyde-sdk'}</t>
        </is>
      </c>
    </row>
    <row r="164907">
      <c r="A164907" s="1" t="n">
        <v>164905</v>
      </c>
      <c r="B164907" t="inlineStr">
        <is>
          <t>acsf</t>
        </is>
      </c>
      <c r="C164907" t="n">
        <v>2</v>
      </c>
      <c r="D164907" t="inlineStr">
        <is>
          <t>{'acsf', 'acsf-deploy'}</t>
        </is>
      </c>
    </row>
    <row r="164908">
      <c r="A164908" s="1" t="n">
        <v>164906</v>
      </c>
      <c r="B164908" t="inlineStr">
        <is>
          <t>mrna</t>
        </is>
      </c>
      <c r="C164908" t="n">
        <v>2</v>
      </c>
      <c r="D164908" t="inlineStr">
        <is>
          <t>{'@mrnaif~vue-tel-input-vuetify', 'assemblies-of-putative-sars-cov2-spike-encoding-mrna-sequences-for-vaccines-bnt-162b2-and-mrna-1273'}</t>
        </is>
      </c>
    </row>
    <row r="164909">
      <c r="A164909" s="1" t="n">
        <v>164907</v>
      </c>
      <c r="B164909" t="inlineStr">
        <is>
          <t>vaccines</t>
        </is>
      </c>
      <c r="C164909" t="n">
        <v>2</v>
      </c>
      <c r="D164909" t="inlineStr">
        <is>
          <t>{'vaccines-chart-orluzuriaga', 'assemblies-of-putative-sars-cov2-spike-encoding-mrna-sequences-for-vaccines-bnt-162b2-and-mrna-1273'}</t>
        </is>
      </c>
    </row>
    <row r="164910">
      <c r="A164910" s="1" t="n">
        <v>164908</v>
      </c>
      <c r="B164910" t="inlineStr">
        <is>
          <t>felixgro</t>
        </is>
      </c>
      <c r="C164910" t="n">
        <v>2</v>
      </c>
      <c r="D164910" t="inlineStr">
        <is>
          <t>{'@felixgro~vec2', '@felixgro~animate-canvas'}</t>
        </is>
      </c>
    </row>
    <row r="164911">
      <c r="A164911" s="1" t="n">
        <v>164909</v>
      </c>
      <c r="B164911" t="inlineStr">
        <is>
          <t>listenner</t>
        </is>
      </c>
      <c r="C164911" t="n">
        <v>2</v>
      </c>
      <c r="D164911" t="inlineStr">
        <is>
          <t>{'listenner', 'emit-listenner'}</t>
        </is>
      </c>
    </row>
    <row r="164912">
      <c r="A164912" s="1" t="n">
        <v>164910</v>
      </c>
      <c r="B164912" t="inlineStr">
        <is>
          <t>mml2</t>
        </is>
      </c>
      <c r="C164912" t="n">
        <v>2</v>
      </c>
      <c r="D164912" t="inlineStr">
        <is>
          <t>{'mml2smf', 'mml2tex'}</t>
        </is>
      </c>
    </row>
    <row r="164913">
      <c r="A164913" s="1" t="n">
        <v>164911</v>
      </c>
      <c r="B164913" t="inlineStr">
        <is>
          <t>brar</t>
        </is>
      </c>
      <c r="C164913" t="n">
        <v>2</v>
      </c>
      <c r="D164913" t="inlineStr">
        <is>
          <t>{'facilpralembrar-scrape', '@simonekruegel~brar'}</t>
        </is>
      </c>
    </row>
    <row r="164914">
      <c r="A164914" s="1" t="n">
        <v>164912</v>
      </c>
      <c r="B164914" t="inlineStr">
        <is>
          <t>changetip</t>
        </is>
      </c>
      <c r="C164914" t="n">
        <v>2</v>
      </c>
      <c r="D164914" t="inlineStr">
        <is>
          <t>{'changetip', 'passport-changetip'}</t>
        </is>
      </c>
    </row>
    <row r="164915">
      <c r="A164915" s="1" t="n">
        <v>164913</v>
      </c>
      <c r="B164915" t="inlineStr">
        <is>
          <t>partoperationsexternal</t>
        </is>
      </c>
      <c r="C164915" t="n">
        <v>2</v>
      </c>
      <c r="D164915" t="inlineStr">
        <is>
          <t>{'qmuzik-partoperationsexternal', 'qmuzik-partoperationsexternal-shared'}</t>
        </is>
      </c>
    </row>
    <row r="164916">
      <c r="A164916" s="1" t="n">
        <v>164914</v>
      </c>
      <c r="B164916" t="inlineStr">
        <is>
          <t>lllllllqw</t>
        </is>
      </c>
      <c r="C164916" t="n">
        <v>2</v>
      </c>
      <c r="D164916" t="inlineStr">
        <is>
          <t>{'@lllllllqw~graphql-formatter', '@lllllllqw~node-bin-example'}</t>
        </is>
      </c>
    </row>
    <row r="164917">
      <c r="A164917" s="1" t="n">
        <v>164915</v>
      </c>
      <c r="B164917" t="inlineStr">
        <is>
          <t>oradm</t>
        </is>
      </c>
      <c r="C164917" t="n">
        <v>2</v>
      </c>
      <c r="D164917" t="inlineStr">
        <is>
          <t>{'oradm-to-sqlz', 'oradm-to-gql'}</t>
        </is>
      </c>
    </row>
    <row r="164918">
      <c r="A164918" s="1" t="n">
        <v>164916</v>
      </c>
      <c r="B164918" t="inlineStr">
        <is>
          <t>linkstate</t>
        </is>
      </c>
      <c r="C164918" t="n">
        <v>2</v>
      </c>
      <c r="D164918" t="inlineStr">
        <is>
          <t>{'react-linkstate-decorator', 'linkstate'}</t>
        </is>
      </c>
    </row>
    <row r="164919">
      <c r="A164919" s="1" t="n">
        <v>164917</v>
      </c>
      <c r="B164919" t="inlineStr">
        <is>
          <t>kanal</t>
        </is>
      </c>
      <c r="C164919" t="n">
        <v>2</v>
      </c>
      <c r="D164919" t="inlineStr">
        <is>
          <t>{'generator-kanali-plugin', 'kanal'}</t>
        </is>
      </c>
    </row>
    <row r="164920">
      <c r="A164920" s="1" t="n">
        <v>164918</v>
      </c>
      <c r="B164920" t="inlineStr">
        <is>
          <t>qweewq</t>
        </is>
      </c>
      <c r="C164920" t="n">
        <v>2</v>
      </c>
      <c r="D164920" t="inlineStr">
        <is>
          <t>{'qweewq', 'test-publish-qweewq'}</t>
        </is>
      </c>
    </row>
    <row r="164921">
      <c r="A164921" s="1" t="n">
        <v>164919</v>
      </c>
      <c r="B164921" t="inlineStr">
        <is>
          <t>reused</t>
        </is>
      </c>
      <c r="C164921" t="n">
        <v>2</v>
      </c>
      <c r="D164921" t="inlineStr">
        <is>
          <t>{'react-native-reused', 'react-reused-components'}</t>
        </is>
      </c>
    </row>
    <row r="164922">
      <c r="A164922" s="1" t="n">
        <v>164920</v>
      </c>
      <c r="B164922" t="inlineStr">
        <is>
          <t>youkun</t>
        </is>
      </c>
      <c r="C164922" t="n">
        <v>2</v>
      </c>
      <c r="D164922" t="inlineStr">
        <is>
          <t>{'openapirsa_youkun', 'openapi_youkun'}</t>
        </is>
      </c>
    </row>
    <row r="164923">
      <c r="A164923" s="1" t="n">
        <v>164921</v>
      </c>
      <c r="B164923" t="inlineStr">
        <is>
          <t>tomlavenziano</t>
        </is>
      </c>
      <c r="C164923" t="n">
        <v>2</v>
      </c>
      <c r="D164923" t="inlineStr">
        <is>
          <t>{'@tomlavenziano~solis', '@tomlavenziano~capsule'}</t>
        </is>
      </c>
    </row>
    <row r="164924">
      <c r="A164924" s="1" t="n">
        <v>164922</v>
      </c>
      <c r="B164924" t="inlineStr">
        <is>
          <t>ntn</t>
        </is>
      </c>
      <c r="C164924" t="n">
        <v>2</v>
      </c>
      <c r="D164924" t="inlineStr">
        <is>
          <t>{'ntn', 'ntn-try-me'}</t>
        </is>
      </c>
    </row>
    <row r="164925">
      <c r="A164925" s="1" t="n">
        <v>164923</v>
      </c>
      <c r="B164925" t="inlineStr">
        <is>
          <t>szyreport</t>
        </is>
      </c>
      <c r="C164925" t="n">
        <v>2</v>
      </c>
      <c r="D164925" t="inlineStr">
        <is>
          <t>{'szyreport-minip', 'szyreport'}</t>
        </is>
      </c>
    </row>
    <row r="164926">
      <c r="A164926" s="1" t="n">
        <v>164924</v>
      </c>
      <c r="B164926" t="inlineStr">
        <is>
          <t>georedis</t>
        </is>
      </c>
      <c r="C164926" t="n">
        <v>2</v>
      </c>
      <c r="D164926" t="inlineStr">
        <is>
          <t>{'georedis', 'georedis-promised'}</t>
        </is>
      </c>
    </row>
    <row r="164927">
      <c r="A164927" s="1" t="n">
        <v>164925</v>
      </c>
      <c r="B164927" t="inlineStr">
        <is>
          <t>swimauger</t>
        </is>
      </c>
      <c r="C164927" t="n">
        <v>2</v>
      </c>
      <c r="D164927" t="inlineStr">
        <is>
          <t>{'@swimauger~gitproxy', '@swimauger~portscan'}</t>
        </is>
      </c>
    </row>
    <row r="164928">
      <c r="A164928" s="1" t="n">
        <v>164926</v>
      </c>
      <c r="B164928" t="inlineStr">
        <is>
          <t>freefacts</t>
        </is>
      </c>
      <c r="C164928" t="n">
        <v>2</v>
      </c>
      <c r="D164928" t="inlineStr">
        <is>
          <t>{'freefacts', '@amitgujar~freefacts'}</t>
        </is>
      </c>
    </row>
    <row r="164929">
      <c r="A164929" s="1" t="n">
        <v>164927</v>
      </c>
      <c r="B164929" t="inlineStr">
        <is>
          <t>sclip</t>
        </is>
      </c>
      <c r="C164929" t="n">
        <v>2</v>
      </c>
      <c r="D164929" t="inlineStr">
        <is>
          <t>{'sclip', 'sclip-x'}</t>
        </is>
      </c>
    </row>
    <row r="164930">
      <c r="A164930" s="1" t="n">
        <v>164928</v>
      </c>
      <c r="B164930" t="inlineStr">
        <is>
          <t>gouy</t>
        </is>
      </c>
      <c r="C164930" t="n">
        <v>2</v>
      </c>
      <c r="D164930" t="inlineStr">
        <is>
          <t>{'@ngouy~easy-template', 'npm-test-ngouy'}</t>
        </is>
      </c>
    </row>
    <row r="164931">
      <c r="A164931" s="1" t="n">
        <v>164929</v>
      </c>
      <c r="B164931" t="inlineStr">
        <is>
          <t>ngouy</t>
        </is>
      </c>
      <c r="C164931" t="n">
        <v>2</v>
      </c>
      <c r="D164931" t="inlineStr">
        <is>
          <t>{'@ngouy~easy-template', 'npm-test-ngouy'}</t>
        </is>
      </c>
    </row>
    <row r="164932">
      <c r="A164932" s="1" t="n">
        <v>164930</v>
      </c>
      <c r="B164932" t="inlineStr">
        <is>
          <t>samovar</t>
        </is>
      </c>
      <c r="C164932" t="n">
        <v>2</v>
      </c>
      <c r="D164932" t="inlineStr">
        <is>
          <t>{'samovar', '@vsamovarov~ckeditor5-build-inline-my-build'}</t>
        </is>
      </c>
    </row>
    <row r="164933">
      <c r="A164933" s="1" t="n">
        <v>164931</v>
      </c>
      <c r="B164933" t="inlineStr">
        <is>
          <t>molir</t>
        </is>
      </c>
      <c r="C164933" t="n">
        <v>2</v>
      </c>
      <c r="D164933" t="inlineStr">
        <is>
          <t>{'molir-cli', 'molir'}</t>
        </is>
      </c>
    </row>
    <row r="164934">
      <c r="A164934" s="1" t="n">
        <v>164932</v>
      </c>
      <c r="B164934" t="inlineStr">
        <is>
          <t>kurge</t>
        </is>
      </c>
      <c r="C164934" t="n">
        <v>2</v>
      </c>
      <c r="D164934" t="inlineStr">
        <is>
          <t>{'kurge', 'kurge-cli'}</t>
        </is>
      </c>
    </row>
    <row r="164935">
      <c r="A164935" s="1" t="n">
        <v>164933</v>
      </c>
      <c r="B164935" t="inlineStr">
        <is>
          <t>wayang</t>
        </is>
      </c>
      <c r="C164935" t="n">
        <v>2</v>
      </c>
      <c r="D164935" t="inlineStr">
        <is>
          <t>{'wayang', 'wayang-ui'}</t>
        </is>
      </c>
    </row>
    <row r="164936">
      <c r="A164936" s="1" t="n">
        <v>164934</v>
      </c>
      <c r="B164936" t="inlineStr">
        <is>
          <t>michat</t>
        </is>
      </c>
      <c r="C164936" t="n">
        <v>2</v>
      </c>
      <c r="D164936" t="inlineStr">
        <is>
          <t>{'michat', 'michat-sdk'}</t>
        </is>
      </c>
    </row>
    <row r="164937">
      <c r="A164937" s="1" t="n">
        <v>164935</v>
      </c>
      <c r="B164937" t="inlineStr">
        <is>
          <t>dbutilities</t>
        </is>
      </c>
      <c r="C164937" t="n">
        <v>2</v>
      </c>
      <c r="D164937" t="inlineStr">
        <is>
          <t>{'dh-dbutilities', 'plex_dbutilities'}</t>
        </is>
      </c>
    </row>
    <row r="164938">
      <c r="A164938" s="1" t="n">
        <v>164936</v>
      </c>
      <c r="B164938" t="inlineStr">
        <is>
          <t>aprola</t>
        </is>
      </c>
      <c r="C164938" t="n">
        <v>2</v>
      </c>
      <c r="D164938" t="inlineStr">
        <is>
          <t>{'@aprola~components', '@aprola~angular-seed-library'}</t>
        </is>
      </c>
    </row>
    <row r="164939">
      <c r="A164939" s="1" t="n">
        <v>164937</v>
      </c>
      <c r="B164939" t="inlineStr">
        <is>
          <t>sicredi</t>
        </is>
      </c>
      <c r="C164939" t="n">
        <v>2</v>
      </c>
      <c r="D164939" t="inlineStr">
        <is>
          <t>{'sicredi-api', 'node-sicredi'}</t>
        </is>
      </c>
    </row>
    <row r="164940">
      <c r="A164940" s="1" t="n">
        <v>164938</v>
      </c>
      <c r="B164940" t="inlineStr">
        <is>
          <t>hoiio</t>
        </is>
      </c>
      <c r="C164940" t="n">
        <v>2</v>
      </c>
      <c r="D164940" t="inlineStr">
        <is>
          <t>{'hoiio', 'python-hoiio'}</t>
        </is>
      </c>
    </row>
    <row r="164941">
      <c r="A164941" s="1" t="n">
        <v>164939</v>
      </c>
      <c r="B164941" t="inlineStr">
        <is>
          <t>ratnesh</t>
        </is>
      </c>
      <c r="C164941" t="n">
        <v>2</v>
      </c>
      <c r="D164941" t="inlineStr">
        <is>
          <t>{'ratnesh_nodejs', 'tableau-react-ratnesh'}</t>
        </is>
      </c>
    </row>
    <row r="164942">
      <c r="A164942" s="1" t="n">
        <v>164940</v>
      </c>
      <c r="B164942" t="inlineStr">
        <is>
          <t>weserv</t>
        </is>
      </c>
      <c r="C164942" t="n">
        <v>2</v>
      </c>
      <c r="D164942" t="inlineStr">
        <is>
          <t>{'@larry1123~weserv', 'weserv-sdk'}</t>
        </is>
      </c>
    </row>
    <row r="164943">
      <c r="A164943" s="1" t="n">
        <v>164941</v>
      </c>
      <c r="B164943" t="inlineStr">
        <is>
          <t>anyname</t>
        </is>
      </c>
      <c r="C164943" t="n">
        <v>2</v>
      </c>
      <c r="D164943" t="inlineStr">
        <is>
          <t>{'better-than-just-anyname', 'anyname'}</t>
        </is>
      </c>
    </row>
    <row r="164944">
      <c r="A164944" s="1" t="n">
        <v>164942</v>
      </c>
      <c r="B164944" t="inlineStr">
        <is>
          <t>countrily</t>
        </is>
      </c>
      <c r="C164944" t="n">
        <v>2</v>
      </c>
      <c r="D164944" t="inlineStr">
        <is>
          <t>{'countrily-data', 'countrily'}</t>
        </is>
      </c>
    </row>
    <row r="164945">
      <c r="A164945" s="1" t="n">
        <v>164943</v>
      </c>
      <c r="B164945" t="inlineStr">
        <is>
          <t>campjs</t>
        </is>
      </c>
      <c r="C164945" t="n">
        <v>2</v>
      </c>
      <c r="D164945" t="inlineStr">
        <is>
          <t>{'campjs', 'slush-campjs-gulp'}</t>
        </is>
      </c>
    </row>
    <row r="164946">
      <c r="A164946" s="1" t="n">
        <v>164944</v>
      </c>
      <c r="B164946" t="inlineStr">
        <is>
          <t>dhcloud</t>
        </is>
      </c>
      <c r="C164946" t="n">
        <v>2</v>
      </c>
      <c r="D164946" t="inlineStr">
        <is>
          <t>{'@datahaven~dhcloud-services', 'dhcloud-sdk'}</t>
        </is>
      </c>
    </row>
    <row r="164947">
      <c r="A164947" s="1" t="n">
        <v>164945</v>
      </c>
      <c r="B164947" t="inlineStr">
        <is>
          <t>kasun</t>
        </is>
      </c>
      <c r="C164947" t="n">
        <v>2</v>
      </c>
      <c r="D164947" t="inlineStr">
        <is>
          <t>{'@kasun-gunathilaka~shared-modules', '@kasunppp~react-native-my-lib'}</t>
        </is>
      </c>
    </row>
    <row r="164948">
      <c r="A164948" s="1" t="n">
        <v>164946</v>
      </c>
      <c r="B164948" t="inlineStr">
        <is>
          <t>mimc</t>
        </is>
      </c>
      <c r="C164948" t="n">
        <v>2</v>
      </c>
      <c r="D164948" t="inlineStr">
        <is>
          <t>{'@maidi~mimc', 'mimc-wasm'}</t>
        </is>
      </c>
    </row>
    <row r="164949">
      <c r="A164949" s="1" t="n">
        <v>164947</v>
      </c>
      <c r="B164949" t="inlineStr">
        <is>
          <t>moxon6</t>
        </is>
      </c>
      <c r="C164949" t="n">
        <v>2</v>
      </c>
      <c r="D164949" t="inlineStr">
        <is>
          <t>{'@moxon6~form-components', '@moxon6~quiet-js'}</t>
        </is>
      </c>
    </row>
    <row r="164950">
      <c r="A164950" s="1" t="n">
        <v>164948</v>
      </c>
      <c r="B164950" t="inlineStr">
        <is>
          <t>kcodev</t>
        </is>
      </c>
      <c r="C164950" t="n">
        <v>2</v>
      </c>
      <c r="D164950" t="inlineStr">
        <is>
          <t>{'@kcodev~react-native-calendar', '@kcodev~react-native-progress-bar'}</t>
        </is>
      </c>
    </row>
    <row r="164951">
      <c r="A164951" s="1" t="n">
        <v>164949</v>
      </c>
      <c r="B164951" t="inlineStr">
        <is>
          <t>ttys</t>
        </is>
      </c>
      <c r="C164951" t="n">
        <v>2</v>
      </c>
      <c r="D164951" t="inlineStr">
        <is>
          <t>{'tottys-project', 'ttys'}</t>
        </is>
      </c>
    </row>
    <row r="164952">
      <c r="A164952" s="1" t="n">
        <v>164950</v>
      </c>
      <c r="B164952" t="inlineStr">
        <is>
          <t>authoriza</t>
        </is>
      </c>
      <c r="C164952" t="n">
        <v>2</v>
      </c>
      <c r="D164952" t="inlineStr">
        <is>
          <t>{'authorizator', 'angular-firebase-authorizator'}</t>
        </is>
      </c>
    </row>
    <row r="164953">
      <c r="A164953" s="1" t="n">
        <v>164951</v>
      </c>
      <c r="B164953" t="inlineStr">
        <is>
          <t>authorizator</t>
        </is>
      </c>
      <c r="C164953" t="n">
        <v>2</v>
      </c>
      <c r="D164953" t="inlineStr">
        <is>
          <t>{'authorizator', 'angular-firebase-authorizator'}</t>
        </is>
      </c>
    </row>
    <row r="164954">
      <c r="A164954" s="1" t="n">
        <v>164952</v>
      </c>
      <c r="B164954" t="inlineStr">
        <is>
          <t>maf3</t>
        </is>
      </c>
      <c r="C164954" t="n">
        <v>2</v>
      </c>
      <c r="D164954" t="inlineStr">
        <is>
          <t>{'maf3-sdk', 'maf3-test-runner'}</t>
        </is>
      </c>
    </row>
    <row r="164955">
      <c r="A164955" s="1" t="n">
        <v>164953</v>
      </c>
      <c r="B164955" t="inlineStr">
        <is>
          <t>awootaiwan</t>
        </is>
      </c>
      <c r="C164955" t="n">
        <v>2</v>
      </c>
      <c r="D164955" t="inlineStr">
        <is>
          <t>{'@awootaiwan~nununi-sdk-js', '@awootaiwan~cupid-sdk-js'}</t>
        </is>
      </c>
    </row>
    <row r="164956">
      <c r="A164956" s="1" t="n">
        <v>164954</v>
      </c>
      <c r="B164956" t="inlineStr">
        <is>
          <t>superkaola</t>
        </is>
      </c>
      <c r="C164956" t="n">
        <v>2</v>
      </c>
      <c r="D164956" t="inlineStr">
        <is>
          <t>{'generator-superkaola', 'superkaola'}</t>
        </is>
      </c>
    </row>
    <row r="164957">
      <c r="A164957" s="1" t="n">
        <v>164955</v>
      </c>
      <c r="B164957" t="inlineStr">
        <is>
          <t>jcloudecc</t>
        </is>
      </c>
      <c r="C164957" t="n">
        <v>2</v>
      </c>
      <c r="D164957" t="inlineStr">
        <is>
          <t>{'paas-jcloudecc', 'jcloudecc'}</t>
        </is>
      </c>
    </row>
    <row r="164958">
      <c r="A164958" s="1" t="n">
        <v>164956</v>
      </c>
      <c r="B164958" t="inlineStr">
        <is>
          <t>nedpals</t>
        </is>
      </c>
      <c r="C164958" t="n">
        <v>2</v>
      </c>
      <c r="D164958" t="inlineStr">
        <is>
          <t>{'@nedpals~riz', '@nedpals~disco-js'}</t>
        </is>
      </c>
    </row>
    <row r="164959">
      <c r="A164959" s="1" t="n">
        <v>164957</v>
      </c>
      <c r="B164959" t="inlineStr">
        <is>
          <t>chavascript</t>
        </is>
      </c>
      <c r="C164959" t="n">
        <v>2</v>
      </c>
      <c r="D164959" t="inlineStr">
        <is>
          <t>{'chavascript', 'chavascript-parser'}</t>
        </is>
      </c>
    </row>
    <row r="164960">
      <c r="A164960" s="1" t="n">
        <v>164958</v>
      </c>
      <c r="B164960" t="inlineStr">
        <is>
          <t>slicey</t>
        </is>
      </c>
      <c r="C164960" t="n">
        <v>2</v>
      </c>
      <c r="D164960" t="inlineStr">
        <is>
          <t>{'@slicey~json', 'slicey'}</t>
        </is>
      </c>
    </row>
    <row r="164961">
      <c r="A164961" s="1" t="n">
        <v>164959</v>
      </c>
      <c r="B164961" t="inlineStr">
        <is>
          <t>sny7</t>
        </is>
      </c>
      <c r="C164961" t="n">
        <v>2</v>
      </c>
      <c r="D164961" t="inlineStr">
        <is>
          <t>{'sny7-wechat-oauth', '@sny7~mup-aws-beanstalk'}</t>
        </is>
      </c>
    </row>
    <row r="164962">
      <c r="A164962" s="1" t="n">
        <v>164960</v>
      </c>
      <c r="B164962" t="inlineStr">
        <is>
          <t>cxui</t>
        </is>
      </c>
      <c r="C164962" t="n">
        <v>2</v>
      </c>
      <c r="D164962" t="inlineStr">
        <is>
          <t>{'ng-cxui', 'cxui'}</t>
        </is>
      </c>
    </row>
    <row r="164963">
      <c r="A164963" s="1" t="n">
        <v>164961</v>
      </c>
      <c r="B164963" t="inlineStr">
        <is>
          <t>lixj</t>
        </is>
      </c>
      <c r="C164963" t="n">
        <v>2</v>
      </c>
      <c r="D164963" t="inlineStr">
        <is>
          <t>{'gitbook-plugin-theme-lixj', 'public-lixj-ui'}</t>
        </is>
      </c>
    </row>
    <row r="164964">
      <c r="A164964" s="1" t="n">
        <v>164962</v>
      </c>
      <c r="B164964" t="inlineStr">
        <is>
          <t>codesense</t>
        </is>
      </c>
      <c r="C164964" t="n">
        <v>2</v>
      </c>
      <c r="D164964" t="inlineStr">
        <is>
          <t>{'codesense', '@gratico~codesense'}</t>
        </is>
      </c>
    </row>
    <row r="164965">
      <c r="A164965" s="1" t="n">
        <v>164963</v>
      </c>
      <c r="B164965" t="inlineStr">
        <is>
          <t>stella1013</t>
        </is>
      </c>
      <c r="C164965" t="n">
        <v>2</v>
      </c>
      <c r="D164965" t="inlineStr">
        <is>
          <t>{'@stella1013~reactanalyticstracker', '@stella1013~ts-boilerplate'}</t>
        </is>
      </c>
    </row>
    <row r="164966">
      <c r="A164966" s="1" t="n">
        <v>164964</v>
      </c>
      <c r="B164966" t="inlineStr">
        <is>
          <t>gpao</t>
        </is>
      </c>
      <c r="C164966" t="n">
        <v>2</v>
      </c>
      <c r="D164966" t="inlineStr">
        <is>
          <t>{'ign-gpao-client', 'ejs-electron-ign-gpao'}</t>
        </is>
      </c>
    </row>
    <row r="164967">
      <c r="A164967" s="1" t="n">
        <v>164965</v>
      </c>
      <c r="B164967" t="inlineStr">
        <is>
          <t>ty2</t>
        </is>
      </c>
      <c r="C164967" t="n">
        <v>2</v>
      </c>
      <c r="D164967" t="inlineStr">
        <is>
          <t>{'forty2', '@ty2k~ckeditor5-build-super'}</t>
        </is>
      </c>
    </row>
    <row r="164968">
      <c r="A164968" s="1" t="n">
        <v>164966</v>
      </c>
      <c r="B164968" t="inlineStr">
        <is>
          <t>windowedlistview</t>
        </is>
      </c>
      <c r="C164968" t="n">
        <v>2</v>
      </c>
      <c r="D164968" t="inlineStr">
        <is>
          <t>{'react-native-windowedlistview', 'react-windowedlistview'}</t>
        </is>
      </c>
    </row>
    <row r="164969">
      <c r="A164969" s="1" t="n">
        <v>164967</v>
      </c>
      <c r="B164969" t="inlineStr">
        <is>
          <t>disty</t>
        </is>
      </c>
      <c r="C164969" t="n">
        <v>2</v>
      </c>
      <c r="D164969" t="inlineStr">
        <is>
          <t>{'disty', 'distython'}</t>
        </is>
      </c>
    </row>
    <row r="164970">
      <c r="A164970" s="1" t="n">
        <v>164968</v>
      </c>
      <c r="B164970" t="inlineStr">
        <is>
          <t>urlstack</t>
        </is>
      </c>
      <c r="C164970" t="n">
        <v>2</v>
      </c>
      <c r="D164970" t="inlineStr">
        <is>
          <t>{'urlstack', 'react-urlstack'}</t>
        </is>
      </c>
    </row>
    <row r="164971">
      <c r="A164971" s="1" t="n">
        <v>164969</v>
      </c>
      <c r="B164971" t="inlineStr">
        <is>
          <t>bellergy</t>
        </is>
      </c>
      <c r="C164971" t="n">
        <v>2</v>
      </c>
      <c r="D164971" t="inlineStr">
        <is>
          <t>{'bellergy-bootstrap-treeview', 'bellergy-sly'}</t>
        </is>
      </c>
    </row>
    <row r="164972">
      <c r="A164972" s="1" t="n">
        <v>164970</v>
      </c>
      <c r="B164972" t="inlineStr">
        <is>
          <t>easymd</t>
        </is>
      </c>
      <c r="C164972" t="n">
        <v>2</v>
      </c>
      <c r="D164972" t="inlineStr">
        <is>
          <t>{'easymd', '@tmickiewicz~easymd'}</t>
        </is>
      </c>
    </row>
    <row r="164973">
      <c r="A164973" s="1" t="n">
        <v>164971</v>
      </c>
      <c r="B164973" t="inlineStr">
        <is>
          <t>bugbot</t>
        </is>
      </c>
      <c r="C164973" t="n">
        <v>2</v>
      </c>
      <c r="D164973" t="inlineStr">
        <is>
          <t>{'bugbot', 'bugbot-github-issues'}</t>
        </is>
      </c>
    </row>
    <row r="164974">
      <c r="A164974" s="1" t="n">
        <v>164972</v>
      </c>
      <c r="B164974" t="inlineStr">
        <is>
          <t>devscript</t>
        </is>
      </c>
      <c r="C164974" t="n">
        <v>2</v>
      </c>
      <c r="D164974" t="inlineStr">
        <is>
          <t>{'@joy-ride-soft~devscript', 'ts-devscript'}</t>
        </is>
      </c>
    </row>
    <row r="164975">
      <c r="A164975" s="1" t="n">
        <v>164973</v>
      </c>
      <c r="B164975" t="inlineStr">
        <is>
          <t>xkits</t>
        </is>
      </c>
      <c r="C164975" t="n">
        <v>2</v>
      </c>
      <c r="D164975" t="inlineStr">
        <is>
          <t>{'xkits-components', 'xkits'}</t>
        </is>
      </c>
    </row>
    <row r="164976">
      <c r="A164976" s="1" t="n">
        <v>164974</v>
      </c>
      <c r="B164976" t="inlineStr">
        <is>
          <t>mobagel</t>
        </is>
      </c>
      <c r="C164976" t="n">
        <v>2</v>
      </c>
      <c r="D164976" t="inlineStr">
        <is>
          <t>{'mobagel-node-sdk', 'mobagel-python-sdk'}</t>
        </is>
      </c>
    </row>
    <row r="164977">
      <c r="A164977" s="1" t="n">
        <v>164975</v>
      </c>
      <c r="B164977" t="inlineStr">
        <is>
          <t>gertrude</t>
        </is>
      </c>
      <c r="C164977" t="n">
        <v>2</v>
      </c>
      <c r="D164977" t="inlineStr">
        <is>
          <t>{'frances-gertrude', '@esfaenza~gertrude'}</t>
        </is>
      </c>
    </row>
    <row r="164978">
      <c r="A164978" s="1" t="n">
        <v>164976</v>
      </c>
      <c r="B164978" t="inlineStr">
        <is>
          <t>lindaidai</t>
        </is>
      </c>
      <c r="C164978" t="n">
        <v>2</v>
      </c>
      <c r="D164978" t="inlineStr">
        <is>
          <t>{'lindaidai-webpack-numbers', 'fm_lindaidai_first'}</t>
        </is>
      </c>
    </row>
    <row r="164979">
      <c r="A164979" s="1" t="n">
        <v>164977</v>
      </c>
      <c r="B164979" t="inlineStr">
        <is>
          <t>xblocks</t>
        </is>
      </c>
      <c r="C164979" t="n">
        <v>2</v>
      </c>
      <c r="D164979" t="inlineStr">
        <is>
          <t>{'xblocks-core', 'xblocks'}</t>
        </is>
      </c>
    </row>
    <row r="164980">
      <c r="A164980" s="1" t="n">
        <v>164978</v>
      </c>
      <c r="B164980" t="inlineStr">
        <is>
          <t>thanglongdoc</t>
        </is>
      </c>
      <c r="C164980" t="n">
        <v>2</v>
      </c>
      <c r="D164980" t="inlineStr">
        <is>
          <t>{'thanglongdoc', '@thanglongtcd~thanglongdoc'}</t>
        </is>
      </c>
    </row>
    <row r="164981">
      <c r="A164981" s="1" t="n">
        <v>164979</v>
      </c>
      <c r="B164981" t="inlineStr">
        <is>
          <t>freeative</t>
        </is>
      </c>
      <c r="C164981" t="n">
        <v>2</v>
      </c>
      <c r="D164981" t="inlineStr">
        <is>
          <t>{'@freeative~tsconfig', 'freeative-ts-config'}</t>
        </is>
      </c>
    </row>
    <row r="164982">
      <c r="A164982" s="1" t="n">
        <v>164980</v>
      </c>
      <c r="B164982" t="inlineStr">
        <is>
          <t>prioritizer</t>
        </is>
      </c>
      <c r="C164982" t="n">
        <v>2</v>
      </c>
      <c r="D164982" t="inlineStr">
        <is>
          <t>{'deep-work-prioritizer', 'prioritizer-electron'}</t>
        </is>
      </c>
    </row>
    <row r="164983">
      <c r="A164983" s="1" t="n">
        <v>164981</v>
      </c>
      <c r="B164983" t="inlineStr">
        <is>
          <t>aprile</t>
        </is>
      </c>
      <c r="C164983" t="n">
        <v>2</v>
      </c>
      <c r="D164983" t="inlineStr">
        <is>
          <t>{'daprile_alessio', 'daprile_alessio_array'}</t>
        </is>
      </c>
    </row>
    <row r="164984">
      <c r="A164984" s="1" t="n">
        <v>164982</v>
      </c>
      <c r="B164984" t="inlineStr">
        <is>
          <t>daprile</t>
        </is>
      </c>
      <c r="C164984" t="n">
        <v>2</v>
      </c>
      <c r="D164984" t="inlineStr">
        <is>
          <t>{'daprile_alessio', 'daprile_alessio_array'}</t>
        </is>
      </c>
    </row>
    <row r="164985">
      <c r="A164985" s="1" t="n">
        <v>164983</v>
      </c>
      <c r="B164985" t="inlineStr">
        <is>
          <t>batchfile</t>
        </is>
      </c>
      <c r="C164985" t="n">
        <v>2</v>
      </c>
      <c r="D164985" t="inlineStr">
        <is>
          <t>{'batchfile', 'batchfile-py'}</t>
        </is>
      </c>
    </row>
    <row r="164986">
      <c r="A164986" s="1" t="n">
        <v>164984</v>
      </c>
      <c r="B164986" t="inlineStr">
        <is>
          <t>yfeapi2</t>
        </is>
      </c>
      <c r="C164986" t="n">
        <v>2</v>
      </c>
      <c r="D164986" t="inlineStr">
        <is>
          <t>{'yfeapi2ts', '@ywfe~yfeapi2ts'}</t>
        </is>
      </c>
    </row>
    <row r="164987">
      <c r="A164987" s="1" t="n">
        <v>164985</v>
      </c>
      <c r="B164987" t="inlineStr">
        <is>
          <t>blti</t>
        </is>
      </c>
      <c r="C164987" t="n">
        <v>2</v>
      </c>
      <c r="D164987" t="inlineStr">
        <is>
          <t>{'django-blti', 'blti'}</t>
        </is>
      </c>
    </row>
    <row r="164988">
      <c r="A164988" s="1" t="n">
        <v>164986</v>
      </c>
      <c r="B164988" t="inlineStr">
        <is>
          <t>sworm</t>
        </is>
      </c>
      <c r="C164988" t="n">
        <v>2</v>
      </c>
      <c r="D164988" t="inlineStr">
        <is>
          <t>{'sworm', 'sworm-schema'}</t>
        </is>
      </c>
    </row>
    <row r="164989">
      <c r="A164989" s="1" t="n">
        <v>164987</v>
      </c>
      <c r="B164989" t="inlineStr">
        <is>
          <t>johar</t>
        </is>
      </c>
      <c r="C164989" t="n">
        <v>2</v>
      </c>
      <c r="D164989" t="inlineStr">
        <is>
          <t>{'njohar-cli', 'njohar'}</t>
        </is>
      </c>
    </row>
    <row r="164990">
      <c r="A164990" s="1" t="n">
        <v>164988</v>
      </c>
      <c r="B164990" t="inlineStr">
        <is>
          <t>njohar</t>
        </is>
      </c>
      <c r="C164990" t="n">
        <v>2</v>
      </c>
      <c r="D164990" t="inlineStr">
        <is>
          <t>{'njohar-cli', 'njohar'}</t>
        </is>
      </c>
    </row>
    <row r="164991">
      <c r="A164991" s="1" t="n">
        <v>164989</v>
      </c>
      <c r="B164991" t="inlineStr">
        <is>
          <t>klark</t>
        </is>
      </c>
      <c r="C164991" t="n">
        <v>2</v>
      </c>
      <c r="D164991" t="inlineStr">
        <is>
          <t>{'klark-js', 'klark-js-plugins'}</t>
        </is>
      </c>
    </row>
    <row r="164992">
      <c r="A164992" s="1" t="n">
        <v>164990</v>
      </c>
      <c r="B164992" t="inlineStr">
        <is>
          <t>nextstate</t>
        </is>
      </c>
      <c r="C164992" t="n">
        <v>2</v>
      </c>
      <c r="D164992" t="inlineStr">
        <is>
          <t>{'irrelon-nextstate', '@irrelon~nextstate'}</t>
        </is>
      </c>
    </row>
    <row r="164993">
      <c r="A164993" s="1" t="n">
        <v>164991</v>
      </c>
      <c r="B164993" t="inlineStr">
        <is>
          <t>ciutil</t>
        </is>
      </c>
      <c r="C164993" t="n">
        <v>2</v>
      </c>
      <c r="D164993" t="inlineStr">
        <is>
          <t>{'ciutil-releasenotes', 'ciutil-relatedfiles'}</t>
        </is>
      </c>
    </row>
    <row r="164994">
      <c r="A164994" s="1" t="n">
        <v>164992</v>
      </c>
      <c r="B164994" t="inlineStr">
        <is>
          <t>unthrottled</t>
        </is>
      </c>
      <c r="C164994" t="n">
        <v>2</v>
      </c>
      <c r="D164994" t="inlineStr">
        <is>
          <t>{'amazon-unthrottled-api', 'python-amazon-unthrottled-paapi'}</t>
        </is>
      </c>
    </row>
    <row r="164995">
      <c r="A164995" s="1" t="n">
        <v>164993</v>
      </c>
      <c r="B164995" t="inlineStr">
        <is>
          <t>uniboard</t>
        </is>
      </c>
      <c r="C164995" t="n">
        <v>2</v>
      </c>
      <c r="D164995" t="inlineStr">
        <is>
          <t>{'uniboard-tessel', 'uniboard-raspberrypi'}</t>
        </is>
      </c>
    </row>
    <row r="164996">
      <c r="A164996" s="1" t="n">
        <v>164994</v>
      </c>
      <c r="B164996" t="inlineStr">
        <is>
          <t>simplecrypt</t>
        </is>
      </c>
      <c r="C164996" t="n">
        <v>2</v>
      </c>
      <c r="D164996" t="inlineStr">
        <is>
          <t>{'gulp-simplecrypt', 'simplecrypt'}</t>
        </is>
      </c>
    </row>
    <row r="164997">
      <c r="A164997" s="1" t="n">
        <v>164995</v>
      </c>
      <c r="B164997" t="inlineStr">
        <is>
          <t>replacy</t>
        </is>
      </c>
      <c r="C164997" t="n">
        <v>2</v>
      </c>
      <c r="D164997" t="inlineStr">
        <is>
          <t>{'replacy-issue-boundary', 'replacy'}</t>
        </is>
      </c>
    </row>
    <row r="164998">
      <c r="A164998" s="1" t="n">
        <v>164996</v>
      </c>
      <c r="B164998" t="inlineStr">
        <is>
          <t>adsy</t>
        </is>
      </c>
      <c r="C164998" t="n">
        <v>2</v>
      </c>
      <c r="D164998" t="inlineStr">
        <is>
          <t>{'ember-uikit-adsy-theme', 'yuidoc-adsy-theme'}</t>
        </is>
      </c>
    </row>
    <row r="164999">
      <c r="A164999" s="1" t="n">
        <v>164997</v>
      </c>
      <c r="B164999" t="inlineStr">
        <is>
          <t>msgbot</t>
        </is>
      </c>
      <c r="C164999" t="n">
        <v>2</v>
      </c>
      <c r="D164999" t="inlineStr">
        <is>
          <t>{'@futoin~msgbot', '@futoin~msgbot-discord'}</t>
        </is>
      </c>
    </row>
    <row r="165000">
      <c r="A165000" s="1" t="n">
        <v>164998</v>
      </c>
      <c r="B165000" t="inlineStr">
        <is>
          <t>elmarquez</t>
        </is>
      </c>
      <c r="C165000" t="n">
        <v>2</v>
      </c>
      <c r="D165000" t="inlineStr">
        <is>
          <t>{'@elmarquez~spatialhash', '@elmarquez~four'}</t>
        </is>
      </c>
    </row>
    <row r="165001">
      <c r="A165001" s="1" t="n">
        <v>164999</v>
      </c>
      <c r="B165001" t="inlineStr">
        <is>
          <t>spatialhash</t>
        </is>
      </c>
      <c r="C165001" t="n">
        <v>2</v>
      </c>
      <c r="D165001" t="inlineStr">
        <is>
          <t>{'@elmarquez~spatialhash', 'spatialhash-2d'}</t>
        </is>
      </c>
    </row>
    <row r="165002">
      <c r="A165002" s="1" t="n">
        <v>165000</v>
      </c>
      <c r="B165002" t="inlineStr">
        <is>
          <t>npmview</t>
        </is>
      </c>
      <c r="C165002" t="n">
        <v>2</v>
      </c>
      <c r="D165002" t="inlineStr">
        <is>
          <t>{'semver-npmview', 'npmview'}</t>
        </is>
      </c>
    </row>
    <row r="165003">
      <c r="A165003" s="1" t="n">
        <v>165001</v>
      </c>
      <c r="B165003" t="inlineStr">
        <is>
          <t>compares</t>
        </is>
      </c>
      <c r="C165003" t="n">
        <v>2</v>
      </c>
      <c r="D165003" t="inlineStr">
        <is>
          <t>{'compares', 'save-compares-suggest'}</t>
        </is>
      </c>
    </row>
    <row r="165004">
      <c r="A165004" s="1" t="n">
        <v>165002</v>
      </c>
      <c r="B165004" t="inlineStr">
        <is>
          <t>titaniumifier</t>
        </is>
      </c>
      <c r="C165004" t="n">
        <v>2</v>
      </c>
      <c r="D165004" t="inlineStr">
        <is>
          <t>{'grunt-titaniumifier', 'titaniumifier'}</t>
        </is>
      </c>
    </row>
    <row r="165005">
      <c r="A165005" s="1" t="n">
        <v>165003</v>
      </c>
      <c r="B165005" t="inlineStr">
        <is>
          <t>scrollock</t>
        </is>
      </c>
      <c r="C165005" t="n">
        <v>2</v>
      </c>
      <c r="D165005" t="inlineStr">
        <is>
          <t>{'use-scrollock', 'scrollock'}</t>
        </is>
      </c>
    </row>
    <row r="165006">
      <c r="A165006" s="1" t="n">
        <v>165004</v>
      </c>
      <c r="B165006" t="inlineStr">
        <is>
          <t>nadim</t>
        </is>
      </c>
      <c r="C165006" t="n">
        <v>2</v>
      </c>
      <c r="D165006" t="inlineStr">
        <is>
          <t>{'lion-lib-nadim', 'nadima-distributions'}</t>
        </is>
      </c>
    </row>
    <row r="165007">
      <c r="A165007" s="1" t="n">
        <v>165005</v>
      </c>
      <c r="B165007" t="inlineStr">
        <is>
          <t>accounter</t>
        </is>
      </c>
      <c r="C165007" t="n">
        <v>2</v>
      </c>
      <c r="D165007" t="inlineStr">
        <is>
          <t>{'cartridge_accounter', 'netflow-traffic-accounter'}</t>
        </is>
      </c>
    </row>
    <row r="165008">
      <c r="A165008" s="1" t="n">
        <v>165006</v>
      </c>
      <c r="B165008" t="inlineStr">
        <is>
          <t>sliquid</t>
        </is>
      </c>
      <c r="C165008" t="n">
        <v>2</v>
      </c>
      <c r="D165008" t="inlineStr">
        <is>
          <t>{'sliquid', 'gulp-sliquid'}</t>
        </is>
      </c>
    </row>
    <row r="165009">
      <c r="A165009" s="1" t="n">
        <v>165007</v>
      </c>
      <c r="B165009" t="inlineStr">
        <is>
          <t>siulch</t>
        </is>
      </c>
      <c r="C165009" t="n">
        <v>2</v>
      </c>
      <c r="D165009" t="inlineStr">
        <is>
          <t>{'@siulch~mediaplayer', 'random-messages_siulch'}</t>
        </is>
      </c>
    </row>
    <row r="165010">
      <c r="A165010" s="1" t="n">
        <v>165008</v>
      </c>
      <c r="B165010" t="inlineStr">
        <is>
          <t>jocr</t>
        </is>
      </c>
      <c r="C165010" t="n">
        <v>2</v>
      </c>
      <c r="D165010" t="inlineStr">
        <is>
          <t>{'@jocr~inc-whitelable-cli', '@jocr~inc-whitelabel-cli'}</t>
        </is>
      </c>
    </row>
    <row r="165011">
      <c r="A165011" s="1" t="n">
        <v>165009</v>
      </c>
      <c r="B165011" t="inlineStr">
        <is>
          <t>poop2</t>
        </is>
      </c>
      <c r="C165011" t="n">
        <v>2</v>
      </c>
      <c r="D165011" t="inlineStr">
        <is>
          <t>{'spongepoop2', 'wrap-with-poop2'}</t>
        </is>
      </c>
    </row>
    <row r="165012">
      <c r="A165012" s="1" t="n">
        <v>165010</v>
      </c>
      <c r="B165012" t="inlineStr">
        <is>
          <t>simauth</t>
        </is>
      </c>
      <c r="C165012" t="n">
        <v>2</v>
      </c>
      <c r="D165012" t="inlineStr">
        <is>
          <t>{'simgenius-geniussdk-simauth', '@simgenius~simauth'}</t>
        </is>
      </c>
    </row>
    <row r="165013">
      <c r="A165013" s="1" t="n">
        <v>165011</v>
      </c>
      <c r="B165013" t="inlineStr">
        <is>
          <t>perroquet</t>
        </is>
      </c>
      <c r="C165013" t="n">
        <v>2</v>
      </c>
      <c r="D165013" t="inlineStr">
        <is>
          <t>{'gulp-perroquet', 'perroquet'}</t>
        </is>
      </c>
    </row>
    <row r="165014">
      <c r="A165014" s="1" t="n">
        <v>165012</v>
      </c>
      <c r="B165014" t="inlineStr">
        <is>
          <t>muv</t>
        </is>
      </c>
      <c r="C165014" t="n">
        <v>2</v>
      </c>
      <c r="D165014" t="inlineStr">
        <is>
          <t>{'create-react-muv-app', 'muv'}</t>
        </is>
      </c>
    </row>
    <row r="165015">
      <c r="A165015" s="1" t="n">
        <v>165013</v>
      </c>
      <c r="B165015" t="inlineStr">
        <is>
          <t>aqw</t>
        </is>
      </c>
      <c r="C165015" t="n">
        <v>2</v>
      </c>
      <c r="D165015" t="inlineStr">
        <is>
          <t>{'@jevgenijsp~tesaaqw', 'aqw'}</t>
        </is>
      </c>
    </row>
    <row r="165016">
      <c r="A165016" s="1" t="n">
        <v>165014</v>
      </c>
      <c r="B165016" t="inlineStr">
        <is>
          <t>bitcaster</t>
        </is>
      </c>
      <c r="C165016" t="n">
        <v>2</v>
      </c>
      <c r="D165016" t="inlineStr">
        <is>
          <t>{'bitcaster', 'ng-bitcaster'}</t>
        </is>
      </c>
    </row>
    <row r="165017">
      <c r="A165017" s="1" t="n">
        <v>165015</v>
      </c>
      <c r="B165017" t="inlineStr">
        <is>
          <t>framebyframe</t>
        </is>
      </c>
      <c r="C165017" t="n">
        <v>2</v>
      </c>
      <c r="D165017" t="inlineStr">
        <is>
          <t>{'@douglassllc~videojs-framebyframe', 'videojs-framebyframe'}</t>
        </is>
      </c>
    </row>
    <row r="165018">
      <c r="A165018" s="1" t="n">
        <v>165016</v>
      </c>
      <c r="B165018" t="inlineStr">
        <is>
          <t>hacs</t>
        </is>
      </c>
      <c r="C165018" t="n">
        <v>2</v>
      </c>
      <c r="D165018" t="inlineStr">
        <is>
          <t>{'django-hacs', 'hacs-frontend'}</t>
        </is>
      </c>
    </row>
    <row r="165019">
      <c r="A165019" s="1" t="n">
        <v>165017</v>
      </c>
      <c r="B165019" t="inlineStr">
        <is>
          <t>deltacopy</t>
        </is>
      </c>
      <c r="C165019" t="n">
        <v>2</v>
      </c>
      <c r="D165019" t="inlineStr">
        <is>
          <t>{'deltacopy', 'rsync-or-deltacopy'}</t>
        </is>
      </c>
    </row>
    <row r="165020">
      <c r="A165020" s="1" t="n">
        <v>165018</v>
      </c>
      <c r="B165020" t="inlineStr">
        <is>
          <t>tampon</t>
        </is>
      </c>
      <c r="C165020" t="n">
        <v>2</v>
      </c>
      <c r="D165020" t="inlineStr">
        <is>
          <t>{'etamponi-types', 'tampon'}</t>
        </is>
      </c>
    </row>
    <row r="165021">
      <c r="A165021" s="1" t="n">
        <v>165019</v>
      </c>
      <c r="B165021" t="inlineStr">
        <is>
          <t>aljesusg</t>
        </is>
      </c>
      <c r="C165021" t="n">
        <v>2</v>
      </c>
      <c r="D165021" t="inlineStr">
        <is>
          <t>{'aljesusg_jaeger-ui', 'aljesusg-ui-kit'}</t>
        </is>
      </c>
    </row>
    <row r="165022">
      <c r="A165022" s="1" t="n">
        <v>165020</v>
      </c>
      <c r="B165022" t="inlineStr">
        <is>
          <t>lusc</t>
        </is>
      </c>
      <c r="C165022" t="n">
        <v>2</v>
      </c>
      <c r="D165022" t="inlineStr">
        <is>
          <t>{'@lusc~cli-interval', 'lusc'}</t>
        </is>
      </c>
    </row>
    <row r="165023">
      <c r="A165023" s="1" t="n">
        <v>165021</v>
      </c>
      <c r="B165023" t="inlineStr">
        <is>
          <t>flyntwp</t>
        </is>
      </c>
      <c r="C165023" t="n">
        <v>2</v>
      </c>
      <c r="D165023" t="inlineStr">
        <is>
          <t>{'@flyntwp~generator-flynt', '@flyntwp~flynt-cli'}</t>
        </is>
      </c>
    </row>
    <row r="165024">
      <c r="A165024" s="1" t="n">
        <v>165022</v>
      </c>
      <c r="B165024" t="inlineStr">
        <is>
          <t>tanis</t>
        </is>
      </c>
      <c r="C165024" t="n">
        <v>2</v>
      </c>
      <c r="D165024" t="inlineStr">
        <is>
          <t>{'censorify.tanisjr', '@tanishiking~aho-corasick'}</t>
        </is>
      </c>
    </row>
    <row r="165025">
      <c r="A165025" s="1" t="n">
        <v>165023</v>
      </c>
      <c r="B165025" t="inlineStr">
        <is>
          <t>bankaccount</t>
        </is>
      </c>
      <c r="C165025" t="n">
        <v>2</v>
      </c>
      <c r="D165025" t="inlineStr">
        <is>
          <t>{'odoo9-addon-account-move-bankaccount-import', 'bankaccount-validator-nz'}</t>
        </is>
      </c>
    </row>
    <row r="165026">
      <c r="A165026" s="1" t="n">
        <v>165024</v>
      </c>
      <c r="B165026" t="inlineStr">
        <is>
          <t>vladzagorski</t>
        </is>
      </c>
      <c r="C165026" t="n">
        <v>2</v>
      </c>
      <c r="D165026" t="inlineStr">
        <is>
          <t>{'@vladzagorski~fluid-widgets', '@vladzagorski~fluid-components'}</t>
        </is>
      </c>
    </row>
    <row r="165027">
      <c r="A165027" s="1" t="n">
        <v>165025</v>
      </c>
      <c r="B165027" t="inlineStr">
        <is>
          <t>dantest</t>
        </is>
      </c>
      <c r="C165027" t="n">
        <v>2</v>
      </c>
      <c r="D165027" t="inlineStr">
        <is>
          <t>{'phantconfig-dantest', 'dantest'}</t>
        </is>
      </c>
    </row>
    <row r="165028">
      <c r="A165028" s="1" t="n">
        <v>165026</v>
      </c>
      <c r="B165028" t="inlineStr">
        <is>
          <t>npfm</t>
        </is>
      </c>
      <c r="C165028" t="n">
        <v>2</v>
      </c>
      <c r="D165028" t="inlineStr">
        <is>
          <t>{'npfm', '@mklabs~npfm'}</t>
        </is>
      </c>
    </row>
    <row r="165029">
      <c r="A165029" s="1" t="n">
        <v>165027</v>
      </c>
      <c r="B165029" t="inlineStr">
        <is>
          <t>stardom</t>
        </is>
      </c>
      <c r="C165029" t="n">
        <v>2</v>
      </c>
      <c r="D165029" t="inlineStr">
        <is>
          <t>{'stardom-ui', 'stardom'}</t>
        </is>
      </c>
    </row>
    <row r="165030">
      <c r="A165030" s="1" t="n">
        <v>165028</v>
      </c>
      <c r="B165030" t="inlineStr">
        <is>
          <t>rabelsan</t>
        </is>
      </c>
      <c r="C165030" t="n">
        <v>2</v>
      </c>
      <c r="D165030" t="inlineStr">
        <is>
          <t>{'@rabelsan~roman-decimal-converter', '@rabelsan~nodepop-avanzado'}</t>
        </is>
      </c>
    </row>
    <row r="165031">
      <c r="A165031" s="1" t="n">
        <v>165029</v>
      </c>
      <c r="B165031" t="inlineStr">
        <is>
          <t>chasebaker21</t>
        </is>
      </c>
      <c r="C165031" t="n">
        <v>2</v>
      </c>
      <c r="D165031" t="inlineStr">
        <is>
          <t>{'chasebaker21firstbuild', 'chasebaker21vowelcounter'}</t>
        </is>
      </c>
    </row>
    <row r="165032">
      <c r="A165032" s="1" t="n">
        <v>165030</v>
      </c>
      <c r="B165032" t="inlineStr">
        <is>
          <t>hpanel</t>
        </is>
      </c>
      <c r="C165032" t="n">
        <v>2</v>
      </c>
      <c r="D165032" t="inlineStr">
        <is>
          <t>{'hpanel-css', 'hpanel'}</t>
        </is>
      </c>
    </row>
    <row r="165033">
      <c r="A165033" s="1" t="n">
        <v>165031</v>
      </c>
      <c r="B165033" t="inlineStr">
        <is>
          <t>kbank</t>
        </is>
      </c>
      <c r="C165033" t="n">
        <v>2</v>
      </c>
      <c r="D165033" t="inlineStr">
        <is>
          <t>{'kbank-open-api', 'kbank-payroll.js'}</t>
        </is>
      </c>
    </row>
    <row r="165034">
      <c r="A165034" s="1" t="n">
        <v>165032</v>
      </c>
      <c r="B165034" t="inlineStr">
        <is>
          <t>bleumi</t>
        </is>
      </c>
      <c r="C165034" t="n">
        <v>2</v>
      </c>
      <c r="D165034" t="inlineStr">
        <is>
          <t>{'@bleumi~pay-sdk', 'bleumi-pay'}</t>
        </is>
      </c>
    </row>
    <row r="165035">
      <c r="A165035" s="1" t="n">
        <v>165033</v>
      </c>
      <c r="B165035" t="inlineStr">
        <is>
          <t>qqm</t>
        </is>
      </c>
      <c r="C165035" t="n">
        <v>2</v>
      </c>
      <c r="D165035" t="inlineStr">
        <is>
          <t>{'react-native-template-qqm', 'qqm-viewerjs'}</t>
        </is>
      </c>
    </row>
    <row r="165036">
      <c r="A165036" s="1" t="n">
        <v>165034</v>
      </c>
      <c r="B165036" t="inlineStr">
        <is>
          <t>justme</t>
        </is>
      </c>
      <c r="C165036" t="n">
        <v>2</v>
      </c>
      <c r="D165036" t="inlineStr">
        <is>
          <t>{'si98justme_gaap_assessment', 'justme'}</t>
        </is>
      </c>
    </row>
    <row r="165037">
      <c r="A165037" s="1" t="n">
        <v>165035</v>
      </c>
      <c r="B165037" t="inlineStr">
        <is>
          <t>xmlmasking</t>
        </is>
      </c>
      <c r="C165037" t="n">
        <v>2</v>
      </c>
      <c r="D165037" t="inlineStr">
        <is>
          <t>{'@sara_96~xmlmasking', 'xmlmasking'}</t>
        </is>
      </c>
    </row>
    <row r="165038">
      <c r="A165038" s="1" t="n">
        <v>165036</v>
      </c>
      <c r="B165038" t="inlineStr">
        <is>
          <t>chaordic</t>
        </is>
      </c>
      <c r="C165038" t="n">
        <v>2</v>
      </c>
      <c r="D165038" t="inlineStr">
        <is>
          <t>{'projeto-chaordic', 'chaordic'}</t>
        </is>
      </c>
    </row>
    <row r="165039">
      <c r="A165039" s="1" t="n">
        <v>165037</v>
      </c>
      <c r="B165039" t="inlineStr">
        <is>
          <t>jsdoctypeparser</t>
        </is>
      </c>
      <c r="C165039" t="n">
        <v>2</v>
      </c>
      <c r="D165039" t="inlineStr">
        <is>
          <t>{'jsdoctypeparser', 'jsdoctypeparser-demo'}</t>
        </is>
      </c>
    </row>
    <row r="165040">
      <c r="A165040" s="1" t="n">
        <v>165038</v>
      </c>
      <c r="B165040" t="inlineStr">
        <is>
          <t>yolu</t>
        </is>
      </c>
      <c r="C165040" t="n">
        <v>2</v>
      </c>
      <c r="D165040" t="inlineStr">
        <is>
          <t>{'yoluor-svg-vue', 'generator-yolumx'}</t>
        </is>
      </c>
    </row>
    <row r="165041">
      <c r="A165041" s="1" t="n">
        <v>165039</v>
      </c>
      <c r="B165041" t="inlineStr">
        <is>
          <t>uinterview</t>
        </is>
      </c>
      <c r="C165041" t="n">
        <v>2</v>
      </c>
      <c r="D165041" t="inlineStr">
        <is>
          <t>{'@uinterview~uinterview', '@uinterview~upolitics'}</t>
        </is>
      </c>
    </row>
    <row r="165042">
      <c r="A165042" s="1" t="n">
        <v>165040</v>
      </c>
      <c r="B165042" t="inlineStr">
        <is>
          <t>hirecalendar</t>
        </is>
      </c>
      <c r="C165042" t="n">
        <v>2</v>
      </c>
      <c r="D165042" t="inlineStr">
        <is>
          <t>{'qmuzik-hirecalendar', 'qmuzik-hirecalendar-shared'}</t>
        </is>
      </c>
    </row>
    <row r="165043">
      <c r="A165043" s="1" t="n">
        <v>165041</v>
      </c>
      <c r="B165043" t="inlineStr">
        <is>
          <t>zint</t>
        </is>
      </c>
      <c r="C165043" t="n">
        <v>2</v>
      </c>
      <c r="D165043" t="inlineStr">
        <is>
          <t>{'zint', 'zint-qr'}</t>
        </is>
      </c>
    </row>
    <row r="165044">
      <c r="A165044" s="1" t="n">
        <v>165042</v>
      </c>
      <c r="B165044" t="inlineStr">
        <is>
          <t>murphybob</t>
        </is>
      </c>
      <c r="C165044" t="n">
        <v>2</v>
      </c>
      <c r="D165044" t="inlineStr">
        <is>
          <t>{'@murphybob~custom-react-scripts', '@murphybob~chartjs-plugin-labels'}</t>
        </is>
      </c>
    </row>
    <row r="165045">
      <c r="A165045" s="1" t="n">
        <v>165043</v>
      </c>
      <c r="B165045" t="inlineStr">
        <is>
          <t>class4</t>
        </is>
      </c>
      <c r="C165045" t="n">
        <v>2</v>
      </c>
      <c r="D165045" t="inlineStr">
        <is>
          <t>{'class4js', 'class4nodetest'}</t>
        </is>
      </c>
    </row>
    <row r="165046">
      <c r="A165046" s="1" t="n">
        <v>165044</v>
      </c>
      <c r="B165046" t="inlineStr">
        <is>
          <t>ministate</t>
        </is>
      </c>
      <c r="C165046" t="n">
        <v>2</v>
      </c>
      <c r="D165046" t="inlineStr">
        <is>
          <t>{'@ministate~react', '@ministate~base'}</t>
        </is>
      </c>
    </row>
    <row r="165047">
      <c r="A165047" s="1" t="n">
        <v>165045</v>
      </c>
      <c r="B165047" t="inlineStr">
        <is>
          <t>radjav</t>
        </is>
      </c>
      <c r="C165047" t="n">
        <v>2</v>
      </c>
      <c r="D165047" t="inlineStr">
        <is>
          <t>{'radjav-tools', 'radjav-tools-lib'}</t>
        </is>
      </c>
    </row>
    <row r="165048">
      <c r="A165048" s="1" t="n">
        <v>165046</v>
      </c>
      <c r="B165048" t="inlineStr">
        <is>
          <t>sokolabs</t>
        </is>
      </c>
      <c r="C165048" t="n">
        <v>2</v>
      </c>
      <c r="D165048" t="inlineStr">
        <is>
          <t>{'@sokolabs~graphql-fields-list', '@sokolabs~wid'}</t>
        </is>
      </c>
    </row>
    <row r="165049">
      <c r="A165049" s="1" t="n">
        <v>165047</v>
      </c>
      <c r="B165049" t="inlineStr">
        <is>
          <t>jurajkubelka</t>
        </is>
      </c>
      <c r="C165049" t="n">
        <v>2</v>
      </c>
      <c r="D165049" t="inlineStr">
        <is>
          <t>{'@jurajkubelka~wiki-plugin-pharoscript', '@jurajkubelka~wiki'}</t>
        </is>
      </c>
    </row>
    <row r="165050">
      <c r="A165050" s="1" t="n">
        <v>165048</v>
      </c>
      <c r="B165050" t="inlineStr">
        <is>
          <t>typelite</t>
        </is>
      </c>
      <c r="C165050" t="n">
        <v>2</v>
      </c>
      <c r="D165050" t="inlineStr">
        <is>
          <t>{'typelite', 'vue-typelite'}</t>
        </is>
      </c>
    </row>
    <row r="165051">
      <c r="A165051" s="1" t="n">
        <v>165049</v>
      </c>
      <c r="B165051" t="inlineStr">
        <is>
          <t>zhoukao11</t>
        </is>
      </c>
      <c r="C165051" t="n">
        <v>2</v>
      </c>
      <c r="D165051" t="inlineStr">
        <is>
          <t>{'zhoukao11', 'zhoukao11.6'}</t>
        </is>
      </c>
    </row>
    <row r="165052">
      <c r="A165052" s="1" t="n">
        <v>165050</v>
      </c>
      <c r="B165052" t="inlineStr">
        <is>
          <t>qiuyq</t>
        </is>
      </c>
      <c r="C165052" t="n">
        <v>2</v>
      </c>
      <c r="D165052" t="inlineStr">
        <is>
          <t>{'@qiuyq~cli-service', '@qiuyq~cli'}</t>
        </is>
      </c>
    </row>
    <row r="165053">
      <c r="A165053" s="1" t="n">
        <v>165051</v>
      </c>
      <c r="B165053" t="inlineStr">
        <is>
          <t>jeppe</t>
        </is>
      </c>
      <c r="C165053" t="n">
        <v>2</v>
      </c>
      <c r="D165053" t="inlineStr">
        <is>
          <t>{'@jeppech~typed-emitter', '@jeppech~generic-builder-ts'}</t>
        </is>
      </c>
    </row>
    <row r="165054">
      <c r="A165054" s="1" t="n">
        <v>165052</v>
      </c>
      <c r="B165054" t="inlineStr">
        <is>
          <t>jeppech</t>
        </is>
      </c>
      <c r="C165054" t="n">
        <v>2</v>
      </c>
      <c r="D165054" t="inlineStr">
        <is>
          <t>{'@jeppech~typed-emitter', '@jeppech~generic-builder-ts'}</t>
        </is>
      </c>
    </row>
    <row r="165055">
      <c r="A165055" s="1" t="n">
        <v>165053</v>
      </c>
      <c r="B165055" t="inlineStr">
        <is>
          <t>panwen</t>
        </is>
      </c>
      <c r="C165055" t="n">
        <v>2</v>
      </c>
      <c r="D165055" t="inlineStr">
        <is>
          <t>{'panwen', 'panwen-server'}</t>
        </is>
      </c>
    </row>
    <row r="165056">
      <c r="A165056" s="1" t="n">
        <v>165054</v>
      </c>
      <c r="B165056" t="inlineStr">
        <is>
          <t>decthings</t>
        </is>
      </c>
      <c r="C165056" t="n">
        <v>2</v>
      </c>
      <c r="D165056" t="inlineStr">
        <is>
          <t>{'@decthings~api-client', '@decthings~ds-nodes'}</t>
        </is>
      </c>
    </row>
    <row r="165057">
      <c r="A165057" s="1" t="n">
        <v>165055</v>
      </c>
      <c r="B165057" t="inlineStr">
        <is>
          <t>heresay</t>
        </is>
      </c>
      <c r="C165057" t="n">
        <v>2</v>
      </c>
      <c r="D165057" t="inlineStr">
        <is>
          <t>{'@tstelzer~heresay-core', '@tstelzer~heresay-lib'}</t>
        </is>
      </c>
    </row>
    <row r="165058">
      <c r="A165058" s="1" t="n">
        <v>165056</v>
      </c>
      <c r="B165058" t="inlineStr">
        <is>
          <t>zijs</t>
        </is>
      </c>
      <c r="C165058" t="n">
        <v>2</v>
      </c>
      <c r="D165058" t="inlineStr">
        <is>
          <t>{'@zijs~eslint-plugin', '@zijs~babel-config'}</t>
        </is>
      </c>
    </row>
    <row r="165059">
      <c r="A165059" s="1" t="n">
        <v>165057</v>
      </c>
      <c r="B165059" t="inlineStr">
        <is>
          <t>kshs</t>
        </is>
      </c>
      <c r="C165059" t="n">
        <v>2</v>
      </c>
      <c r="D165059" t="inlineStr">
        <is>
          <t>{'mokshs-ultmate', '@mokshs~my_npm_package'}</t>
        </is>
      </c>
    </row>
    <row r="165060">
      <c r="A165060" s="1" t="n">
        <v>165058</v>
      </c>
      <c r="B165060" t="inlineStr">
        <is>
          <t>mokshs</t>
        </is>
      </c>
      <c r="C165060" t="n">
        <v>2</v>
      </c>
      <c r="D165060" t="inlineStr">
        <is>
          <t>{'mokshs-ultmate', '@mokshs~my_npm_package'}</t>
        </is>
      </c>
    </row>
    <row r="165061">
      <c r="A165061" s="1" t="n">
        <v>165059</v>
      </c>
      <c r="B165061" t="inlineStr">
        <is>
          <t>ultmate</t>
        </is>
      </c>
      <c r="C165061" t="n">
        <v>2</v>
      </c>
      <c r="D165061" t="inlineStr">
        <is>
          <t>{'mokshs-ultmate', 'brain-games-ultmate'}</t>
        </is>
      </c>
    </row>
    <row r="165062">
      <c r="A165062" s="1" t="n">
        <v>165060</v>
      </c>
      <c r="B165062" t="inlineStr">
        <is>
          <t>ezbake</t>
        </is>
      </c>
      <c r="C165062" t="n">
        <v>2</v>
      </c>
      <c r="D165062" t="inlineStr">
        <is>
          <t>{'ezbake', '@appirio~ezbake'}</t>
        </is>
      </c>
    </row>
    <row r="165063">
      <c r="A165063" s="1" t="n">
        <v>165061</v>
      </c>
      <c r="B165063" t="inlineStr">
        <is>
          <t>echen</t>
        </is>
      </c>
      <c r="C165063" t="n">
        <v>2</v>
      </c>
      <c r="D165063" t="inlineStr">
        <is>
          <t>{'@kuechenatlas~kopjs.imageminifier', 'emoji-search-echen'}</t>
        </is>
      </c>
    </row>
    <row r="165064">
      <c r="A165064" s="1" t="n">
        <v>165062</v>
      </c>
      <c r="B165064" t="inlineStr">
        <is>
          <t>ximi</t>
        </is>
      </c>
      <c r="C165064" t="n">
        <v>2</v>
      </c>
      <c r="D165064" t="inlineStr">
        <is>
          <t>{'ximi-api', 'api-ximi'}</t>
        </is>
      </c>
    </row>
    <row r="165065">
      <c r="A165065" s="1" t="n">
        <v>165063</v>
      </c>
      <c r="B165065" t="inlineStr">
        <is>
          <t>biocard</t>
        </is>
      </c>
      <c r="C165065" t="n">
        <v>2</v>
      </c>
      <c r="D165065" t="inlineStr">
        <is>
          <t>{'biocard', '@lrnwebcomponents~lrndesign-biocard'}</t>
        </is>
      </c>
    </row>
    <row r="165066">
      <c r="A165066" s="1" t="n">
        <v>165064</v>
      </c>
      <c r="B165066" t="inlineStr">
        <is>
          <t>bapistrano</t>
        </is>
      </c>
      <c r="C165066" t="n">
        <v>2</v>
      </c>
      <c r="D165066" t="inlineStr">
        <is>
          <t>{'bapistrano', 'express-bapistrano'}</t>
        </is>
      </c>
    </row>
    <row r="165067">
      <c r="A165067" s="1" t="n">
        <v>165065</v>
      </c>
      <c r="B165067" t="inlineStr">
        <is>
          <t>safwanuk</t>
        </is>
      </c>
      <c r="C165067" t="n">
        <v>2</v>
      </c>
      <c r="D165067" t="inlineStr">
        <is>
          <t>{'@safwanuk~npm-fuse-module-test', '@safwanuk~sk-npm-hello-world'}</t>
        </is>
      </c>
    </row>
    <row r="165068">
      <c r="A165068" s="1" t="n">
        <v>165066</v>
      </c>
      <c r="B165068" t="inlineStr">
        <is>
          <t>blay</t>
        </is>
      </c>
      <c r="C165068" t="n">
        <v>2</v>
      </c>
      <c r="D165068" t="inlineStr">
        <is>
          <t>{'@dev1blayzer~eatkidfriendly-components', '@dev1blayzer~eatkidfriendly-backend'}</t>
        </is>
      </c>
    </row>
    <row r="165069">
      <c r="A165069" s="1" t="n">
        <v>165067</v>
      </c>
      <c r="B165069" t="inlineStr">
        <is>
          <t>blayzer</t>
        </is>
      </c>
      <c r="C165069" t="n">
        <v>2</v>
      </c>
      <c r="D165069" t="inlineStr">
        <is>
          <t>{'@dev1blayzer~eatkidfriendly-components', '@dev1blayzer~eatkidfriendly-backend'}</t>
        </is>
      </c>
    </row>
    <row r="165070">
      <c r="A165070" s="1" t="n">
        <v>165068</v>
      </c>
      <c r="B165070" t="inlineStr">
        <is>
          <t>eatkidfriendly</t>
        </is>
      </c>
      <c r="C165070" t="n">
        <v>2</v>
      </c>
      <c r="D165070" t="inlineStr">
        <is>
          <t>{'@dev1blayzer~eatkidfriendly-components', '@dev1blayzer~eatkidfriendly-backend'}</t>
        </is>
      </c>
    </row>
    <row r="165071">
      <c r="A165071" s="1" t="n">
        <v>165069</v>
      </c>
      <c r="B165071" t="inlineStr">
        <is>
          <t>zframe</t>
        </is>
      </c>
      <c r="C165071" t="n">
        <v>2</v>
      </c>
      <c r="D165071" t="inlineStr">
        <is>
          <t>{'npm-zframe', 'zframe'}</t>
        </is>
      </c>
    </row>
    <row r="165072">
      <c r="A165072" s="1" t="n">
        <v>165070</v>
      </c>
      <c r="B165072" t="inlineStr">
        <is>
          <t>metalforge</t>
        </is>
      </c>
      <c r="C165072" t="n">
        <v>2</v>
      </c>
      <c r="D165072" t="inlineStr">
        <is>
          <t>{'@egst~metalforge', 'metalforge'}</t>
        </is>
      </c>
    </row>
    <row r="165073">
      <c r="A165073" s="1" t="n">
        <v>165071</v>
      </c>
      <c r="B165073" t="inlineStr">
        <is>
          <t>polazak</t>
        </is>
      </c>
      <c r="C165073" t="n">
        <v>2</v>
      </c>
      <c r="D165073" t="inlineStr">
        <is>
          <t>{'@polazak_v3~common', '@polazak~common'}</t>
        </is>
      </c>
    </row>
    <row r="165074">
      <c r="A165074" s="1" t="n">
        <v>165072</v>
      </c>
      <c r="B165074" t="inlineStr">
        <is>
          <t>nextspark</t>
        </is>
      </c>
      <c r="C165074" t="n">
        <v>2</v>
      </c>
      <c r="D165074" t="inlineStr">
        <is>
          <t>{'@nextspark~webfont-lato-latin', '@nextspark~react-scripts'}</t>
        </is>
      </c>
    </row>
    <row r="165075">
      <c r="A165075" s="1" t="n">
        <v>165073</v>
      </c>
      <c r="B165075" t="inlineStr">
        <is>
          <t>liondb</t>
        </is>
      </c>
      <c r="C165075" t="n">
        <v>2</v>
      </c>
      <c r="D165075" t="inlineStr">
        <is>
          <t>{'@jacker66~liondb', '@ai-lion~liondb'}</t>
        </is>
      </c>
    </row>
    <row r="165076">
      <c r="A165076" s="1" t="n">
        <v>165074</v>
      </c>
      <c r="B165076" t="inlineStr">
        <is>
          <t>phluto</t>
        </is>
      </c>
      <c r="C165076" t="n">
        <v>2</v>
      </c>
      <c r="D165076" t="inlineStr">
        <is>
          <t>{'phluto-blocks', 'phluto'}</t>
        </is>
      </c>
    </row>
    <row r="165077">
      <c r="A165077" s="1" t="n">
        <v>165075</v>
      </c>
      <c r="B165077" t="inlineStr">
        <is>
          <t>etherbin</t>
        </is>
      </c>
      <c r="C165077" t="n">
        <v>2</v>
      </c>
      <c r="D165077" t="inlineStr">
        <is>
          <t>{'etherbin', 'etherbin-api'}</t>
        </is>
      </c>
    </row>
    <row r="165078">
      <c r="A165078" s="1" t="n">
        <v>165076</v>
      </c>
      <c r="B165078" t="inlineStr">
        <is>
          <t>jakolab</t>
        </is>
      </c>
      <c r="C165078" t="n">
        <v>2</v>
      </c>
      <c r="D165078" t="inlineStr">
        <is>
          <t>{'@jakolab~tiny', '@jakolab~lazyload-scrollview'}</t>
        </is>
      </c>
    </row>
    <row r="165079">
      <c r="A165079" s="1" t="n">
        <v>165077</v>
      </c>
      <c r="B165079" t="inlineStr">
        <is>
          <t>kuriyama</t>
        </is>
      </c>
      <c r="C165079" t="n">
        <v>2</v>
      </c>
      <c r="D165079" t="inlineStr">
        <is>
          <t>{'kuriyama-lxnet', 'kuriyama'}</t>
        </is>
      </c>
    </row>
    <row r="165080">
      <c r="A165080" s="1" t="n">
        <v>165078</v>
      </c>
      <c r="B165080" t="inlineStr">
        <is>
          <t>slashcord</t>
        </is>
      </c>
      <c r="C165080" t="n">
        <v>2</v>
      </c>
      <c r="D165080" t="inlineStr">
        <is>
          <t>{'slashcord', '@ishandev2005~slashcord'}</t>
        </is>
      </c>
    </row>
    <row r="165081">
      <c r="A165081" s="1" t="n">
        <v>165079</v>
      </c>
      <c r="B165081" t="inlineStr">
        <is>
          <t>itlangzi</t>
        </is>
      </c>
      <c r="C165081" t="n">
        <v>2</v>
      </c>
      <c r="D165081" t="inlineStr">
        <is>
          <t>{'@itlangzi~medit', '@itlangzi~comment-js'}</t>
        </is>
      </c>
    </row>
    <row r="165082">
      <c r="A165082" s="1" t="n">
        <v>165080</v>
      </c>
      <c r="B165082" t="inlineStr">
        <is>
          <t>alitaui</t>
        </is>
      </c>
      <c r="C165082" t="n">
        <v>2</v>
      </c>
      <c r="D165082" t="inlineStr">
        <is>
          <t>{'alitaui', 'alitaui-vue'}</t>
        </is>
      </c>
    </row>
    <row r="165083">
      <c r="A165083" s="1" t="n">
        <v>165081</v>
      </c>
      <c r="B165083" t="inlineStr">
        <is>
          <t>pxtrem</t>
        </is>
      </c>
      <c r="C165083" t="n">
        <v>2</v>
      </c>
      <c r="D165083" t="inlineStr">
        <is>
          <t>{'vue-cli-plugin-postcss-pxtrem', 'postcss-pxtrem'}</t>
        </is>
      </c>
    </row>
    <row r="165084">
      <c r="A165084" s="1" t="n">
        <v>165082</v>
      </c>
      <c r="B165084" t="inlineStr">
        <is>
          <t>kooljay82</t>
        </is>
      </c>
      <c r="C165084" t="n">
        <v>2</v>
      </c>
      <c r="D165084" t="inlineStr">
        <is>
          <t>{'@kooljay82~ugly-calendar', '@kooljay82~vue-m-camera'}</t>
        </is>
      </c>
    </row>
    <row r="165085">
      <c r="A165085" s="1" t="n">
        <v>165083</v>
      </c>
      <c r="B165085" t="inlineStr">
        <is>
          <t>pysamloader</t>
        </is>
      </c>
      <c r="C165085" t="n">
        <v>2</v>
      </c>
      <c r="D165085" t="inlineStr">
        <is>
          <t>{'pysamloader-gui', 'pysamloader'}</t>
        </is>
      </c>
    </row>
    <row r="165086">
      <c r="A165086" s="1" t="n">
        <v>165084</v>
      </c>
      <c r="B165086" t="inlineStr">
        <is>
          <t>mypublish</t>
        </is>
      </c>
      <c r="C165086" t="n">
        <v>2</v>
      </c>
      <c r="D165086" t="inlineStr">
        <is>
          <t>{'mypublish-to-npm', 'mypublish'}</t>
        </is>
      </c>
    </row>
    <row r="165087">
      <c r="A165087" s="1" t="n">
        <v>165085</v>
      </c>
      <c r="B165087" t="inlineStr">
        <is>
          <t>jfet</t>
        </is>
      </c>
      <c r="C165087" t="n">
        <v>2</v>
      </c>
      <c r="D165087" t="inlineStr">
        <is>
          <t>{'jyb_jfet', '@jfet~csp'}</t>
        </is>
      </c>
    </row>
    <row r="165088">
      <c r="A165088" s="1" t="n">
        <v>165086</v>
      </c>
      <c r="B165088" t="inlineStr">
        <is>
          <t>lehren</t>
        </is>
      </c>
      <c r="C165088" t="n">
        <v>2</v>
      </c>
      <c r="D165088" t="inlineStr">
        <is>
          <t>{'lehrenfried-leaflet', 'lehrenfried-simple-opening-hours'}</t>
        </is>
      </c>
    </row>
    <row r="165089">
      <c r="A165089" s="1" t="n">
        <v>165087</v>
      </c>
      <c r="B165089" t="inlineStr">
        <is>
          <t>lehrenfried</t>
        </is>
      </c>
      <c r="C165089" t="n">
        <v>2</v>
      </c>
      <c r="D165089" t="inlineStr">
        <is>
          <t>{'lehrenfried-leaflet', 'lehrenfried-simple-opening-hours'}</t>
        </is>
      </c>
    </row>
    <row r="165090">
      <c r="A165090" s="1" t="n">
        <v>165088</v>
      </c>
      <c r="B165090" t="inlineStr">
        <is>
          <t>easyphp</t>
        </is>
      </c>
      <c r="C165090" t="n">
        <v>2</v>
      </c>
      <c r="D165090" t="inlineStr">
        <is>
          <t>{'easyphp', 'easyphp-generator'}</t>
        </is>
      </c>
    </row>
    <row r="165091">
      <c r="A165091" s="1" t="n">
        <v>165089</v>
      </c>
      <c r="B165091" t="inlineStr">
        <is>
          <t>blackmirror</t>
        </is>
      </c>
      <c r="C165091" t="n">
        <v>2</v>
      </c>
      <c r="D165091" t="inlineStr">
        <is>
          <t>{'BlackMirror', 'blackmirror'}</t>
        </is>
      </c>
    </row>
    <row r="165092">
      <c r="A165092" s="1" t="n">
        <v>165090</v>
      </c>
      <c r="B165092" t="inlineStr">
        <is>
          <t>rooft</t>
        </is>
      </c>
      <c r="C165092" t="n">
        <v>2</v>
      </c>
      <c r="D165092" t="inlineStr">
        <is>
          <t>{'@rooft~recommendation', '@rooft~widgets'}</t>
        </is>
      </c>
    </row>
    <row r="165093">
      <c r="A165093" s="1" t="n">
        <v>165091</v>
      </c>
      <c r="B165093" t="inlineStr">
        <is>
          <t>lionjs</t>
        </is>
      </c>
      <c r="C165093" t="n">
        <v>2</v>
      </c>
      <c r="D165093" t="inlineStr">
        <is>
          <t>{'lionjs', 'lionjs-lib'}</t>
        </is>
      </c>
    </row>
    <row r="165094">
      <c r="A165094" s="1" t="n">
        <v>165092</v>
      </c>
      <c r="B165094" t="inlineStr">
        <is>
          <t>reportingladr</t>
        </is>
      </c>
      <c r="C165094" t="n">
        <v>2</v>
      </c>
      <c r="D165094" t="inlineStr">
        <is>
          <t>{'@rxname~reportingladr', 'reportingladr'}</t>
        </is>
      </c>
    </row>
    <row r="165095">
      <c r="A165095" s="1" t="n">
        <v>165093</v>
      </c>
      <c r="B165095" t="inlineStr">
        <is>
          <t>tilton</t>
        </is>
      </c>
      <c r="C165095" t="n">
        <v>2</v>
      </c>
      <c r="D165095" t="inlineStr">
        <is>
          <t>{'@kennytilton~cells', '@kennytilton~model'}</t>
        </is>
      </c>
    </row>
    <row r="165096">
      <c r="A165096" s="1" t="n">
        <v>165094</v>
      </c>
      <c r="B165096" t="inlineStr">
        <is>
          <t>kennytilton</t>
        </is>
      </c>
      <c r="C165096" t="n">
        <v>2</v>
      </c>
      <c r="D165096" t="inlineStr">
        <is>
          <t>{'@kennytilton~cells', '@kennytilton~model'}</t>
        </is>
      </c>
    </row>
    <row r="165097">
      <c r="A165097" s="1" t="n">
        <v>165095</v>
      </c>
      <c r="B165097" t="inlineStr">
        <is>
          <t>bition</t>
        </is>
      </c>
      <c r="C165097" t="n">
        <v>2</v>
      </c>
      <c r="D165097" t="inlineStr">
        <is>
          <t>{'@bitionaire~cleave.js', '@bitionaire~react-styleguidist'}</t>
        </is>
      </c>
    </row>
    <row r="165098">
      <c r="A165098" s="1" t="n">
        <v>165096</v>
      </c>
      <c r="B165098" t="inlineStr">
        <is>
          <t>bitionaire</t>
        </is>
      </c>
      <c r="C165098" t="n">
        <v>2</v>
      </c>
      <c r="D165098" t="inlineStr">
        <is>
          <t>{'@bitionaire~cleave.js', '@bitionaire~react-styleguidist'}</t>
        </is>
      </c>
    </row>
    <row r="165099">
      <c r="A165099" s="1" t="n">
        <v>165097</v>
      </c>
      <c r="B165099" t="inlineStr">
        <is>
          <t>expre55</t>
        </is>
      </c>
      <c r="C165099" t="n">
        <v>2</v>
      </c>
      <c r="D165099" t="inlineStr">
        <is>
          <t>{'@trolls~expre55', 'expre55'}</t>
        </is>
      </c>
    </row>
    <row r="165100">
      <c r="A165100" s="1" t="n">
        <v>165098</v>
      </c>
      <c r="B165100" t="inlineStr">
        <is>
          <t>hhxjs</t>
        </is>
      </c>
      <c r="C165100" t="n">
        <v>2</v>
      </c>
      <c r="D165100" t="inlineStr">
        <is>
          <t>{'@hhxjs~cli', '@hhxjs~compiler'}</t>
        </is>
      </c>
    </row>
    <row r="165101">
      <c r="A165101" s="1" t="n">
        <v>165099</v>
      </c>
      <c r="B165101" t="inlineStr">
        <is>
          <t>ambrosentk</t>
        </is>
      </c>
      <c r="C165101" t="n">
        <v>2</v>
      </c>
      <c r="D165101" t="inlineStr">
        <is>
          <t>{'ambrosentk-api-helper', 'ambrosentk-amqpclient'}</t>
        </is>
      </c>
    </row>
    <row r="165102">
      <c r="A165102" s="1" t="n">
        <v>165100</v>
      </c>
      <c r="B165102" t="inlineStr">
        <is>
          <t>stmn</t>
        </is>
      </c>
      <c r="C165102" t="n">
        <v>2</v>
      </c>
      <c r="D165102" t="inlineStr">
        <is>
          <t>{'stmnlllt', 'stmnlll'}</t>
        </is>
      </c>
    </row>
    <row r="165103">
      <c r="A165103" s="1" t="n">
        <v>165101</v>
      </c>
      <c r="B165103" t="inlineStr">
        <is>
          <t>fpms</t>
        </is>
      </c>
      <c r="C165103" t="n">
        <v>2</v>
      </c>
      <c r="D165103" t="inlineStr">
        <is>
          <t>{'fpms', 'fpms-client'}</t>
        </is>
      </c>
    </row>
    <row r="165104">
      <c r="A165104" s="1" t="n">
        <v>165102</v>
      </c>
      <c r="B165104" t="inlineStr">
        <is>
          <t>makeobj</t>
        </is>
      </c>
      <c r="C165104" t="n">
        <v>2</v>
      </c>
      <c r="D165104" t="inlineStr">
        <is>
          <t>{'simutrans-makeobj-wrapper', 'makeobj'}</t>
        </is>
      </c>
    </row>
    <row r="165105">
      <c r="A165105" s="1" t="n">
        <v>165103</v>
      </c>
      <c r="B165105" t="inlineStr">
        <is>
          <t>browserenv</t>
        </is>
      </c>
      <c r="C165105" t="n">
        <v>2</v>
      </c>
      <c r="D165105" t="inlineStr">
        <is>
          <t>{'browserenv-generator', 'browserenv'}</t>
        </is>
      </c>
    </row>
    <row r="165106">
      <c r="A165106" s="1" t="n">
        <v>165104</v>
      </c>
      <c r="B165106" t="inlineStr">
        <is>
          <t>modjoulteam</t>
        </is>
      </c>
      <c r="C165106" t="n">
        <v>2</v>
      </c>
      <c r="D165106" t="inlineStr">
        <is>
          <t>{'@modjoulteam~cordova-plugin-fcm', '@modjoulteam~phonegap-plugin-barcodescanner'}</t>
        </is>
      </c>
    </row>
    <row r="165107">
      <c r="A165107" s="1" t="n">
        <v>165105</v>
      </c>
      <c r="B165107" t="inlineStr">
        <is>
          <t>hibye</t>
        </is>
      </c>
      <c r="C165107" t="n">
        <v>2</v>
      </c>
      <c r="D165107" t="inlineStr">
        <is>
          <t>{'hibye-patient', 'hibye'}</t>
        </is>
      </c>
    </row>
    <row r="165108">
      <c r="A165108" s="1" t="n">
        <v>165106</v>
      </c>
      <c r="B165108" t="inlineStr">
        <is>
          <t>nirc</t>
        </is>
      </c>
      <c r="C165108" t="n">
        <v>2</v>
      </c>
      <c r="D165108" t="inlineStr">
        <is>
          <t>{'nirc-lib', 'nirc'}</t>
        </is>
      </c>
    </row>
    <row r="165109">
      <c r="A165109" s="1" t="n">
        <v>165107</v>
      </c>
      <c r="B165109" t="inlineStr">
        <is>
          <t>chickpea</t>
        </is>
      </c>
      <c r="C165109" t="n">
        <v>2</v>
      </c>
      <c r="D165109" t="inlineStr">
        <is>
          <t>{'chickpea', '@iurra~chickpea-stew'}</t>
        </is>
      </c>
    </row>
    <row r="165110">
      <c r="A165110" s="1" t="n">
        <v>165108</v>
      </c>
      <c r="B165110" t="inlineStr">
        <is>
          <t>latrekc</t>
        </is>
      </c>
      <c r="C165110" t="n">
        <v>2</v>
      </c>
      <c r="D165110" t="inlineStr">
        <is>
          <t>{'grunt-fest-latrekc', 'fest-latrekc'}</t>
        </is>
      </c>
    </row>
    <row r="165111">
      <c r="A165111" s="1" t="n">
        <v>165109</v>
      </c>
      <c r="B165111" t="inlineStr">
        <is>
          <t>talkative</t>
        </is>
      </c>
      <c r="C165111" t="n">
        <v>2</v>
      </c>
      <c r="D165111" t="inlineStr">
        <is>
          <t>{'talkative', 'talkative-sdk'}</t>
        </is>
      </c>
    </row>
    <row r="165112">
      <c r="A165112" s="1" t="n">
        <v>165110</v>
      </c>
      <c r="B165112" t="inlineStr">
        <is>
          <t>arcturis</t>
        </is>
      </c>
      <c r="C165112" t="n">
        <v>2</v>
      </c>
      <c r="D165112" t="inlineStr">
        <is>
          <t>{'@arcturis~react-native-root-loading', '@arcturis~react-native-root-toast'}</t>
        </is>
      </c>
    </row>
    <row r="165113">
      <c r="A165113" s="1" t="n">
        <v>165111</v>
      </c>
      <c r="B165113" t="inlineStr">
        <is>
          <t>orderoperationbaseline</t>
        </is>
      </c>
      <c r="C165113" t="n">
        <v>2</v>
      </c>
      <c r="D165113" t="inlineStr">
        <is>
          <t>{'qmuzik-orderoperationbaseline-shared', 'qmuzik-orderoperationbaseline'}</t>
        </is>
      </c>
    </row>
    <row r="165114">
      <c r="A165114" s="1" t="n">
        <v>165112</v>
      </c>
      <c r="B165114" t="inlineStr">
        <is>
          <t>tplgen</t>
        </is>
      </c>
      <c r="C165114" t="n">
        <v>2</v>
      </c>
      <c r="D165114" t="inlineStr">
        <is>
          <t>{'tplgen', '@yqy7~tplgen'}</t>
        </is>
      </c>
    </row>
    <row r="165115">
      <c r="A165115" s="1" t="n">
        <v>165113</v>
      </c>
      <c r="B165115" t="inlineStr">
        <is>
          <t>streamerlife</t>
        </is>
      </c>
      <c r="C165115" t="n">
        <v>2</v>
      </c>
      <c r="D165115" t="inlineStr">
        <is>
          <t>{'streamerlife-id-client', 'streamerlife-design-kit'}</t>
        </is>
      </c>
    </row>
    <row r="165116">
      <c r="A165116" s="1" t="n">
        <v>165114</v>
      </c>
      <c r="B165116" t="inlineStr">
        <is>
          <t>klone</t>
        </is>
      </c>
      <c r="C165116" t="n">
        <v>2</v>
      </c>
      <c r="D165116" t="inlineStr">
        <is>
          <t>{'cyklone', 'klone'}</t>
        </is>
      </c>
    </row>
    <row r="165117">
      <c r="A165117" s="1" t="n">
        <v>165115</v>
      </c>
      <c r="B165117" t="inlineStr">
        <is>
          <t>imta</t>
        </is>
      </c>
      <c r="C165117" t="n">
        <v>2</v>
      </c>
      <c r="D165117" t="inlineStr">
        <is>
          <t>{'imtade-empty', 'imtade-components'}</t>
        </is>
      </c>
    </row>
    <row r="165118">
      <c r="A165118" s="1" t="n">
        <v>165116</v>
      </c>
      <c r="B165118" t="inlineStr">
        <is>
          <t>imtade</t>
        </is>
      </c>
      <c r="C165118" t="n">
        <v>2</v>
      </c>
      <c r="D165118" t="inlineStr">
        <is>
          <t>{'imtade-empty', 'imtade-components'}</t>
        </is>
      </c>
    </row>
    <row r="165119">
      <c r="A165119" s="1" t="n">
        <v>165117</v>
      </c>
      <c r="B165119" t="inlineStr">
        <is>
          <t>masterbot</t>
        </is>
      </c>
      <c r="C165119" t="n">
        <v>2</v>
      </c>
      <c r="D165119" t="inlineStr">
        <is>
          <t>{'@cs-chatbots~router-masterbot-tools', 'masterbot'}</t>
        </is>
      </c>
    </row>
    <row r="165120">
      <c r="A165120" s="1" t="n">
        <v>165118</v>
      </c>
      <c r="B165120" t="inlineStr">
        <is>
          <t>xiaoqingyu</t>
        </is>
      </c>
      <c r="C165120" t="n">
        <v>2</v>
      </c>
      <c r="D165120" t="inlineStr">
        <is>
          <t>{'@xiaoqingyu~mono', '@xiaoqingyu~hooks'}</t>
        </is>
      </c>
    </row>
    <row r="165121">
      <c r="A165121" s="1" t="n">
        <v>165119</v>
      </c>
      <c r="B165121" t="inlineStr">
        <is>
          <t>superoffice</t>
        </is>
      </c>
      <c r="C165121" t="n">
        <v>2</v>
      </c>
      <c r="D165121" t="inlineStr">
        <is>
          <t>{'superoffice.webapi.tsclient', '@superoffice~tsclient.webapi'}</t>
        </is>
      </c>
    </row>
    <row r="165122">
      <c r="A165122" s="1" t="n">
        <v>165120</v>
      </c>
      <c r="B165122" t="inlineStr">
        <is>
          <t>processos</t>
        </is>
      </c>
      <c r="C165122" t="n">
        <v>2</v>
      </c>
      <c r="D165122" t="inlineStr">
        <is>
          <t>{'processos-prioritarios', 'harlan-credithub-processos-juridicos'}</t>
        </is>
      </c>
    </row>
    <row r="165123">
      <c r="A165123" s="1" t="n">
        <v>165121</v>
      </c>
      <c r="B165123" t="inlineStr">
        <is>
          <t>sismos</t>
        </is>
      </c>
      <c r="C165123" t="n">
        <v>2</v>
      </c>
      <c r="D165123" t="inlineStr">
        <is>
          <t>{'hubot-sismos-stream', 'sismos-cl'}</t>
        </is>
      </c>
    </row>
    <row r="165124">
      <c r="A165124" s="1" t="n">
        <v>165122</v>
      </c>
      <c r="B165124" t="inlineStr">
        <is>
          <t>rific</t>
        </is>
      </c>
      <c r="C165124" t="n">
        <v>2</v>
      </c>
      <c r="D165124" t="inlineStr">
        <is>
          <t>{'cacherific', 'memoizerific'}</t>
        </is>
      </c>
    </row>
    <row r="165125">
      <c r="A165125" s="1" t="n">
        <v>165123</v>
      </c>
      <c r="B165125" t="inlineStr">
        <is>
          <t>run27017</t>
        </is>
      </c>
      <c r="C165125" t="n">
        <v>2</v>
      </c>
      <c r="D165125" t="inlineStr">
        <is>
          <t>{'@run27017~vue-chat', 'run27017-starter'}</t>
        </is>
      </c>
    </row>
    <row r="165126">
      <c r="A165126" s="1" t="n">
        <v>165124</v>
      </c>
      <c r="B165126" t="inlineStr">
        <is>
          <t>unbreak</t>
        </is>
      </c>
      <c r="C165126" t="n">
        <v>2</v>
      </c>
      <c r="D165126" t="inlineStr">
        <is>
          <t>{'unbreak-code92-frame-print', 'unbreak'}</t>
        </is>
      </c>
    </row>
    <row r="165127">
      <c r="A165127" s="1" t="n">
        <v>165125</v>
      </c>
      <c r="B165127" t="inlineStr">
        <is>
          <t>authization</t>
        </is>
      </c>
      <c r="C165127" t="n">
        <v>2</v>
      </c>
      <c r="D165127" t="inlineStr">
        <is>
          <t>{'@authization~authization', 'authization'}</t>
        </is>
      </c>
    </row>
    <row r="165128">
      <c r="A165128" s="1" t="n">
        <v>165126</v>
      </c>
      <c r="B165128" t="inlineStr">
        <is>
          <t>igorkowalczyk</t>
        </is>
      </c>
      <c r="C165128" t="n">
        <v>2</v>
      </c>
      <c r="D165128" t="inlineStr">
        <is>
          <t>{'@igorkowalczyk~countdown.js', '@igorkowalczyk~countdown'}</t>
        </is>
      </c>
    </row>
    <row r="165129">
      <c r="A165129" s="1" t="n">
        <v>165127</v>
      </c>
      <c r="B165129" t="inlineStr">
        <is>
          <t>inappbridge</t>
        </is>
      </c>
      <c r="C165129" t="n">
        <v>2</v>
      </c>
      <c r="D165129" t="inlineStr">
        <is>
          <t>{'inappbridge', '@bridged.io~inappbridge'}</t>
        </is>
      </c>
    </row>
    <row r="165130">
      <c r="A165130" s="1" t="n">
        <v>165128</v>
      </c>
      <c r="B165130" t="inlineStr">
        <is>
          <t>uvdom</t>
        </is>
      </c>
      <c r="C165130" t="n">
        <v>2</v>
      </c>
      <c r="D165130" t="inlineStr">
        <is>
          <t>{'uvdom-bootstrap', 'uvdom'}</t>
        </is>
      </c>
    </row>
    <row r="165131">
      <c r="A165131" s="1" t="n">
        <v>165129</v>
      </c>
      <c r="B165131" t="inlineStr">
        <is>
          <t>chocobi</t>
        </is>
      </c>
      <c r="C165131" t="n">
        <v>2</v>
      </c>
      <c r="D165131" t="inlineStr">
        <is>
          <t>{'chocobi-ios', 'chocobi-lib'}</t>
        </is>
      </c>
    </row>
    <row r="165132">
      <c r="A165132" s="1" t="n">
        <v>165130</v>
      </c>
      <c r="B165132" t="inlineStr">
        <is>
          <t>xbalancer</t>
        </is>
      </c>
      <c r="C165132" t="n">
        <v>2</v>
      </c>
      <c r="D165132" t="inlineStr">
        <is>
          <t>{'osmia-xbalancer', 'xbalancer'}</t>
        </is>
      </c>
    </row>
    <row r="165133">
      <c r="A165133" s="1" t="n">
        <v>165131</v>
      </c>
      <c r="B165133" t="inlineStr">
        <is>
          <t>lemi</t>
        </is>
      </c>
      <c r="C165133" t="n">
        <v>2</v>
      </c>
      <c r="D165133" t="inlineStr">
        <is>
          <t>{'lemiknow', 'lemigeo-helper'}</t>
        </is>
      </c>
    </row>
    <row r="165134">
      <c r="A165134" s="1" t="n">
        <v>165132</v>
      </c>
      <c r="B165134" t="inlineStr">
        <is>
          <t>skrap</t>
        </is>
      </c>
      <c r="C165134" t="n">
        <v>2</v>
      </c>
      <c r="D165134" t="inlineStr">
        <is>
          <t>{'jsmaestro-skrap-plus', 'skrap'}</t>
        </is>
      </c>
    </row>
    <row r="165135">
      <c r="A165135" s="1" t="n">
        <v>165133</v>
      </c>
      <c r="B165135" t="inlineStr">
        <is>
          <t>moniz</t>
        </is>
      </c>
      <c r="C165135" t="n">
        <v>2</v>
      </c>
      <c r="D165135" t="inlineStr">
        <is>
          <t>{'@monizdave~ckeditor-classic-with-extra-plugins', 'monizk'}</t>
        </is>
      </c>
    </row>
    <row r="165136">
      <c r="A165136" s="1" t="n">
        <v>165134</v>
      </c>
      <c r="B165136" t="inlineStr">
        <is>
          <t>epcis</t>
        </is>
      </c>
      <c r="C165136" t="n">
        <v>2</v>
      </c>
      <c r="D165136" t="inlineStr">
        <is>
          <t>{'epcis-js', 'quartet-epcis'}</t>
        </is>
      </c>
    </row>
    <row r="165137">
      <c r="A165137" s="1" t="n">
        <v>165135</v>
      </c>
      <c r="B165137" t="inlineStr">
        <is>
          <t>looc</t>
        </is>
      </c>
      <c r="C165137" t="n">
        <v>2</v>
      </c>
      <c r="D165137" t="inlineStr">
        <is>
          <t>{'looc-loader', 'looc'}</t>
        </is>
      </c>
    </row>
    <row r="165138">
      <c r="A165138" s="1" t="n">
        <v>165136</v>
      </c>
      <c r="B165138" t="inlineStr">
        <is>
          <t>fsmrf</t>
        </is>
      </c>
      <c r="C165138" t="n">
        <v>2</v>
      </c>
      <c r="D165138" t="inlineStr">
        <is>
          <t>{'drachtio-fn-fsmrf-sugar', 'drachtio-fsmrf'}</t>
        </is>
      </c>
    </row>
    <row r="165139">
      <c r="A165139" s="1" t="n">
        <v>165137</v>
      </c>
      <c r="B165139" t="inlineStr">
        <is>
          <t>colorvars</t>
        </is>
      </c>
      <c r="C165139" t="n">
        <v>2</v>
      </c>
      <c r="D165139" t="inlineStr">
        <is>
          <t>{'stylelint-colorvars-check', '@activepipe~stylelint-colorvars-check'}</t>
        </is>
      </c>
    </row>
    <row r="165140">
      <c r="A165140" s="1" t="n">
        <v>165138</v>
      </c>
      <c r="B165140" t="inlineStr">
        <is>
          <t>smoothstep</t>
        </is>
      </c>
      <c r="C165140" t="n">
        <v>2</v>
      </c>
      <c r="D165140" t="inlineStr">
        <is>
          <t>{'smoothstep', 'parsegraph-smoothstep'}</t>
        </is>
      </c>
    </row>
    <row r="165141">
      <c r="A165141" s="1" t="n">
        <v>165139</v>
      </c>
      <c r="B165141" t="inlineStr">
        <is>
          <t>useglobal</t>
        </is>
      </c>
      <c r="C165141" t="n">
        <v>2</v>
      </c>
      <c r="D165141" t="inlineStr">
        <is>
          <t>{'@patomation~useglobal', '@donnikitos~react-useglobal'}</t>
        </is>
      </c>
    </row>
    <row r="165142">
      <c r="A165142" s="1" t="n">
        <v>165140</v>
      </c>
      <c r="B165142" t="inlineStr">
        <is>
          <t>seven1103</t>
        </is>
      </c>
      <c r="C165142" t="n">
        <v>2</v>
      </c>
      <c r="D165142" t="inlineStr">
        <is>
          <t>{'seven1103_test', 'seven1103-ui'}</t>
        </is>
      </c>
    </row>
    <row r="165143">
      <c r="A165143" s="1" t="n">
        <v>165141</v>
      </c>
      <c r="B165143" t="inlineStr">
        <is>
          <t>tweb</t>
        </is>
      </c>
      <c r="C165143" t="n">
        <v>2</v>
      </c>
      <c r="D165143" t="inlineStr">
        <is>
          <t>{'tweb-sdk', 'tweb'}</t>
        </is>
      </c>
    </row>
    <row r="165144">
      <c r="A165144" s="1" t="n">
        <v>165142</v>
      </c>
      <c r="B165144" t="inlineStr">
        <is>
          <t>troopclient</t>
        </is>
      </c>
      <c r="C165144" t="n">
        <v>2</v>
      </c>
      <c r="D165144" t="inlineStr">
        <is>
          <t>{'troopclient', 'troopclient-ef'}</t>
        </is>
      </c>
    </row>
    <row r="165145">
      <c r="A165145" s="1" t="n">
        <v>165143</v>
      </c>
      <c r="B165145" t="inlineStr">
        <is>
          <t>flatdir</t>
        </is>
      </c>
      <c r="C165145" t="n">
        <v>2</v>
      </c>
      <c r="D165145" t="inlineStr">
        <is>
          <t>{'sj_week1_flatdir', 'create-cli-remove-copydir-flatdir'}</t>
        </is>
      </c>
    </row>
    <row r="165146">
      <c r="A165146" s="1" t="n">
        <v>165144</v>
      </c>
      <c r="B165146" t="inlineStr">
        <is>
          <t>preactjs</t>
        </is>
      </c>
      <c r="C165146" t="n">
        <v>2</v>
      </c>
      <c r="D165146" t="inlineStr">
        <is>
          <t>{'preactjs', 'generator-preactjs'}</t>
        </is>
      </c>
    </row>
    <row r="165147">
      <c r="A165147" s="1" t="n">
        <v>165145</v>
      </c>
      <c r="B165147" t="inlineStr">
        <is>
          <t>imgresize</t>
        </is>
      </c>
      <c r="C165147" t="n">
        <v>2</v>
      </c>
      <c r="D165147" t="inlineStr">
        <is>
          <t>{'ckeditor-imgresize', 'gulp-imgresize'}</t>
        </is>
      </c>
    </row>
    <row r="165148">
      <c r="A165148" s="1" t="n">
        <v>165146</v>
      </c>
      <c r="B165148" t="inlineStr">
        <is>
          <t>kjds</t>
        </is>
      </c>
      <c r="C165148" t="n">
        <v>2</v>
      </c>
      <c r="D165148" t="inlineStr">
        <is>
          <t>{'kjdshfskdjhfskdjhsdjkhgfdjhskgf', 'hgkjdshg'}</t>
        </is>
      </c>
    </row>
    <row r="165149">
      <c r="A165149" s="1" t="n">
        <v>165147</v>
      </c>
      <c r="B165149" t="inlineStr">
        <is>
          <t>vq5</t>
        </is>
      </c>
      <c r="C165149" t="n">
        <v>2</v>
      </c>
      <c r="D165149" t="inlineStr">
        <is>
          <t>{'@fwzuik9s58dera1l_demo~demo_2_j7vq5d3v', '@fwzuik9s58dera1l_demo~demo_1_j7vq5d3v'}</t>
        </is>
      </c>
    </row>
    <row r="165150">
      <c r="A165150" s="1" t="n">
        <v>165148</v>
      </c>
      <c r="B165150" t="inlineStr">
        <is>
          <t>betatest</t>
        </is>
      </c>
      <c r="C165150" t="n">
        <v>2</v>
      </c>
      <c r="D165150" t="inlineStr">
        <is>
          <t>{'betatest', 'barracks-messenger-sdk-betatest'}</t>
        </is>
      </c>
    </row>
    <row r="165151">
      <c r="A165151" s="1" t="n">
        <v>165149</v>
      </c>
      <c r="B165151" t="inlineStr">
        <is>
          <t>periodogram</t>
        </is>
      </c>
      <c r="C165151" t="n">
        <v>2</v>
      </c>
      <c r="D165151" t="inlineStr">
        <is>
          <t>{'z2n-periodogram', 'ftperiodogram'}</t>
        </is>
      </c>
    </row>
    <row r="165152">
      <c r="A165152" s="1" t="n">
        <v>165150</v>
      </c>
      <c r="B165152" t="inlineStr">
        <is>
          <t>datastreamdsws</t>
        </is>
      </c>
      <c r="C165152" t="n">
        <v>2</v>
      </c>
      <c r="D165152" t="inlineStr">
        <is>
          <t>{'datastreamdsws', 'datastreamdsws-test'}</t>
        </is>
      </c>
    </row>
    <row r="165153">
      <c r="A165153" s="1" t="n">
        <v>165151</v>
      </c>
      <c r="B165153" t="inlineStr">
        <is>
          <t>lunchbot</t>
        </is>
      </c>
      <c r="C165153" t="n">
        <v>2</v>
      </c>
      <c r="D165153" t="inlineStr">
        <is>
          <t>{'hubot-lunchbot', 'lunchbot'}</t>
        </is>
      </c>
    </row>
    <row r="165154">
      <c r="A165154" s="1" t="n">
        <v>165152</v>
      </c>
      <c r="B165154" t="inlineStr">
        <is>
          <t>nuntius</t>
        </is>
      </c>
      <c r="C165154" t="n">
        <v>2</v>
      </c>
      <c r="D165154" t="inlineStr">
        <is>
          <t>{'nuntius', 'nuntius-api-client'}</t>
        </is>
      </c>
    </row>
    <row r="165155">
      <c r="A165155" s="1" t="n">
        <v>165153</v>
      </c>
      <c r="B165155" t="inlineStr">
        <is>
          <t>qjwvtd</t>
        </is>
      </c>
      <c r="C165155" t="n">
        <v>2</v>
      </c>
      <c r="D165155" t="inlineStr">
        <is>
          <t>{'@qjwvtd~share-store', '@qjwvtd~use-hook-store'}</t>
        </is>
      </c>
    </row>
    <row r="165156">
      <c r="A165156" s="1" t="n">
        <v>165154</v>
      </c>
      <c r="B165156" t="inlineStr">
        <is>
          <t>lndconnect</t>
        </is>
      </c>
      <c r="C165156" t="n">
        <v>2</v>
      </c>
      <c r="D165156" t="inlineStr">
        <is>
          <t>{'@runcitadel~lndconnect', 'lndconnect'}</t>
        </is>
      </c>
    </row>
    <row r="165157">
      <c r="A165157" s="1" t="n">
        <v>165155</v>
      </c>
      <c r="B165157" t="inlineStr">
        <is>
          <t>matyaskar</t>
        </is>
      </c>
      <c r="C165157" t="n">
        <v>2</v>
      </c>
      <c r="D165157" t="inlineStr">
        <is>
          <t>{'matyaskar-forked-react-ui', '@matyas~matyaskar-forked-react-ui'}</t>
        </is>
      </c>
    </row>
    <row r="165158">
      <c r="A165158" s="1" t="n">
        <v>165156</v>
      </c>
      <c r="B165158" t="inlineStr">
        <is>
          <t>ihealthlibrary</t>
        </is>
      </c>
      <c r="C165158" t="n">
        <v>2</v>
      </c>
      <c r="D165158" t="inlineStr">
        <is>
          <t>{'ihealthlibrary-react-native', '@ihealth~ihealthlibrary-react-native'}</t>
        </is>
      </c>
    </row>
    <row r="165159">
      <c r="A165159" s="1" t="n">
        <v>165157</v>
      </c>
      <c r="B165159" t="inlineStr">
        <is>
          <t>yfb</t>
        </is>
      </c>
      <c r="C165159" t="n">
        <v>2</v>
      </c>
      <c r="D165159" t="inlineStr">
        <is>
          <t>{'yfb-expedia', 'yfb-cli'}</t>
        </is>
      </c>
    </row>
    <row r="165160">
      <c r="A165160" s="1" t="n">
        <v>165158</v>
      </c>
      <c r="B165160" t="inlineStr">
        <is>
          <t>tiyafru</t>
        </is>
      </c>
      <c r="C165160" t="n">
        <v>2</v>
      </c>
      <c r="D165160" t="inlineStr">
        <is>
          <t>{'new-my-typescript-tiyafru', 'my-typescript-tiyafru'}</t>
        </is>
      </c>
    </row>
    <row r="165161">
      <c r="A165161" s="1" t="n">
        <v>165159</v>
      </c>
      <c r="B165161" t="inlineStr">
        <is>
          <t>sparkchain</t>
        </is>
      </c>
      <c r="C165161" t="n">
        <v>2</v>
      </c>
      <c r="D165161" t="inlineStr">
        <is>
          <t>{'sparkchain', 'sparkchain-mongoose'}</t>
        </is>
      </c>
    </row>
    <row r="165162">
      <c r="A165162" s="1" t="n">
        <v>165160</v>
      </c>
      <c r="B165162" t="inlineStr">
        <is>
          <t>d219</t>
        </is>
      </c>
      <c r="C165162" t="n">
        <v>2</v>
      </c>
      <c r="D165162" t="inlineStr">
        <is>
          <t>{'@d219~blur', '@d219~update-appimage'}</t>
        </is>
      </c>
    </row>
    <row r="165163">
      <c r="A165163" s="1" t="n">
        <v>165161</v>
      </c>
      <c r="B165163" t="inlineStr">
        <is>
          <t>pixiedust</t>
        </is>
      </c>
      <c r="C165163" t="n">
        <v>2</v>
      </c>
      <c r="D165163" t="inlineStr">
        <is>
          <t>{'pixiedust-optimus', 'pixiedust'}</t>
        </is>
      </c>
    </row>
    <row r="165164">
      <c r="A165164" s="1" t="n">
        <v>165162</v>
      </c>
      <c r="B165164" t="inlineStr">
        <is>
          <t>mgnify</t>
        </is>
      </c>
      <c r="C165164" t="n">
        <v>2</v>
      </c>
      <c r="D165164" t="inlineStr">
        <is>
          <t>{'mgnify', 'mgnify-sourmash-component'}</t>
        </is>
      </c>
    </row>
    <row r="165165">
      <c r="A165165" s="1" t="n">
        <v>165163</v>
      </c>
      <c r="B165165" t="inlineStr">
        <is>
          <t>ksryy</t>
        </is>
      </c>
      <c r="C165165" t="n">
        <v>2</v>
      </c>
      <c r="D165165" t="inlineStr">
        <is>
          <t>{'@ksryy~parallel-async', '@ksryy~p'}</t>
        </is>
      </c>
    </row>
    <row r="165166">
      <c r="A165166" s="1" t="n">
        <v>165164</v>
      </c>
      <c r="B165166" t="inlineStr">
        <is>
          <t>yangpu</t>
        </is>
      </c>
      <c r="C165166" t="n">
        <v>2</v>
      </c>
      <c r="D165166" t="inlineStr">
        <is>
          <t>{'yangpu-tool', 'yangpu_2007'}</t>
        </is>
      </c>
    </row>
    <row r="165167">
      <c r="A165167" s="1" t="n">
        <v>165165</v>
      </c>
      <c r="B165167" t="inlineStr">
        <is>
          <t>dukpy</t>
        </is>
      </c>
      <c r="C165167" t="n">
        <v>2</v>
      </c>
      <c r="D165167" t="inlineStr">
        <is>
          <t>{'dukpy', 'dukpy-lukegb'}</t>
        </is>
      </c>
    </row>
    <row r="165168">
      <c r="A165168" s="1" t="n">
        <v>165166</v>
      </c>
      <c r="B165168" t="inlineStr">
        <is>
          <t>climacell</t>
        </is>
      </c>
      <c r="C165168" t="n">
        <v>2</v>
      </c>
      <c r="D165168" t="inlineStr">
        <is>
          <t>{'js-climacell-api', 'climacell-python'}</t>
        </is>
      </c>
    </row>
    <row r="165169">
      <c r="A165169" s="1" t="n">
        <v>165167</v>
      </c>
      <c r="B165169" t="inlineStr">
        <is>
          <t>ptmind</t>
        </is>
      </c>
      <c r="C165169" t="n">
        <v>2</v>
      </c>
      <c r="D165169" t="inlineStr">
        <is>
          <t>{'ptmind', 'ptmind-ui'}</t>
        </is>
      </c>
    </row>
    <row r="165170">
      <c r="A165170" s="1" t="n">
        <v>165168</v>
      </c>
      <c r="B165170" t="inlineStr">
        <is>
          <t>golfer</t>
        </is>
      </c>
      <c r="C165170" t="n">
        <v>2</v>
      </c>
      <c r="D165170" t="inlineStr">
        <is>
          <t>{'emoji-golfer', 'social-golfer'}</t>
        </is>
      </c>
    </row>
    <row r="165171">
      <c r="A165171" s="1" t="n">
        <v>165169</v>
      </c>
      <c r="B165171" t="inlineStr">
        <is>
          <t>simplenlg</t>
        </is>
      </c>
      <c r="C165171" t="n">
        <v>2</v>
      </c>
      <c r="D165171" t="inlineStr">
        <is>
          <t>{'simplenlg', 'pb-simplenlg'}</t>
        </is>
      </c>
    </row>
    <row r="165172">
      <c r="A165172" s="1" t="n">
        <v>165170</v>
      </c>
      <c r="B165172" t="inlineStr">
        <is>
          <t>mihajlos</t>
        </is>
      </c>
      <c r="C165172" t="n">
        <v>2</v>
      </c>
      <c r="D165172" t="inlineStr">
        <is>
          <t>{'mihajlos-github', 'mihajlos-github-example'}</t>
        </is>
      </c>
    </row>
    <row r="165173">
      <c r="A165173" s="1" t="n">
        <v>165171</v>
      </c>
      <c r="B165173" t="inlineStr">
        <is>
          <t>bbtest</t>
        </is>
      </c>
      <c r="C165173" t="n">
        <v>2</v>
      </c>
      <c r="D165173" t="inlineStr">
        <is>
          <t>{'bbtest-clr-angular', 'bbtest'}</t>
        </is>
      </c>
    </row>
    <row r="165174">
      <c r="A165174" s="1" t="n">
        <v>165172</v>
      </c>
      <c r="B165174" t="inlineStr">
        <is>
          <t>eagleview</t>
        </is>
      </c>
      <c r="C165174" t="n">
        <v>2</v>
      </c>
      <c r="D165174" t="inlineStr">
        <is>
          <t>{'node-eagleview', '@theroofdocs~node-eagleview'}</t>
        </is>
      </c>
    </row>
    <row r="165175">
      <c r="A165175" s="1" t="n">
        <v>165173</v>
      </c>
      <c r="B165175" t="inlineStr">
        <is>
          <t>tsmon</t>
        </is>
      </c>
      <c r="C165175" t="n">
        <v>2</v>
      </c>
      <c r="D165175" t="inlineStr">
        <is>
          <t>{'tsmon', '@chopsui~tsmon-client'}</t>
        </is>
      </c>
    </row>
    <row r="165176">
      <c r="A165176" s="1" t="n">
        <v>165174</v>
      </c>
      <c r="B165176" t="inlineStr">
        <is>
          <t>oleksiiku</t>
        </is>
      </c>
      <c r="C165176" t="n">
        <v>2</v>
      </c>
      <c r="D165176" t="inlineStr">
        <is>
          <t>{'wix-mobile-crash-course-oleksiiku-1', 'react-native-native-toast-library-oleksiiku'}</t>
        </is>
      </c>
    </row>
    <row r="165177">
      <c r="A165177" s="1" t="n">
        <v>165175</v>
      </c>
      <c r="B165177" t="inlineStr">
        <is>
          <t>wepb</t>
        </is>
      </c>
      <c r="C165177" t="n">
        <v>2</v>
      </c>
      <c r="D165177" t="inlineStr">
        <is>
          <t>{'webpack-wepb-converter', 'dj-vue-wepb'}</t>
        </is>
      </c>
    </row>
    <row r="165178">
      <c r="A165178" s="1" t="n">
        <v>165176</v>
      </c>
      <c r="B165178" t="inlineStr">
        <is>
          <t>bgt</t>
        </is>
      </c>
      <c r="C165178" t="n">
        <v>2</v>
      </c>
      <c r="D165178" t="inlineStr">
        <is>
          <t>{'@delanobgt~admin-core', 'bgt'}</t>
        </is>
      </c>
    </row>
    <row r="165179">
      <c r="A165179" s="1" t="n">
        <v>165177</v>
      </c>
      <c r="B165179" t="inlineStr">
        <is>
          <t>wfj</t>
        </is>
      </c>
      <c r="C165179" t="n">
        <v>2</v>
      </c>
      <c r="D165179" t="inlineStr">
        <is>
          <t>{'hello_test_wfj', 'wfj'}</t>
        </is>
      </c>
    </row>
    <row r="165180">
      <c r="A165180" s="1" t="n">
        <v>165178</v>
      </c>
      <c r="B165180" t="inlineStr">
        <is>
          <t>lokse</t>
        </is>
      </c>
      <c r="C165180" t="n">
        <v>2</v>
      </c>
      <c r="D165180" t="inlineStr">
        <is>
          <t>{'lokse', '@lokse~core'}</t>
        </is>
      </c>
    </row>
    <row r="165181">
      <c r="A165181" s="1" t="n">
        <v>165179</v>
      </c>
      <c r="B165181" t="inlineStr">
        <is>
          <t>imagedownloader</t>
        </is>
      </c>
      <c r="C165181" t="n">
        <v>2</v>
      </c>
      <c r="D165181" t="inlineStr">
        <is>
          <t>{'react-native-imagedownloader', 'cordova-plugin-imagedownloader'}</t>
        </is>
      </c>
    </row>
    <row r="165182">
      <c r="A165182" s="1" t="n">
        <v>165180</v>
      </c>
      <c r="B165182" t="inlineStr">
        <is>
          <t>r00</t>
        </is>
      </c>
      <c r="C165182" t="n">
        <v>2</v>
      </c>
      <c r="D165182" t="inlineStr">
        <is>
          <t>{'@r00dy~storefront-ui', 'r00t'}</t>
        </is>
      </c>
    </row>
    <row r="165183">
      <c r="A165183" s="1" t="n">
        <v>165181</v>
      </c>
      <c r="B165183" t="inlineStr">
        <is>
          <t>harurow</t>
        </is>
      </c>
      <c r="C165183" t="n">
        <v>2</v>
      </c>
      <c r="D165183" t="inlineStr">
        <is>
          <t>{'harurow-util', 'harurow-ejdict'}</t>
        </is>
      </c>
    </row>
    <row r="165184">
      <c r="A165184" s="1" t="n">
        <v>165182</v>
      </c>
      <c r="B165184" t="inlineStr">
        <is>
          <t>aspiejs</t>
        </is>
      </c>
      <c r="C165184" t="n">
        <v>2</v>
      </c>
      <c r="D165184" t="inlineStr">
        <is>
          <t>{'@aspiesoft~aspiejs', 'aspiejs'}</t>
        </is>
      </c>
    </row>
    <row r="165185">
      <c r="A165185" s="1" t="n">
        <v>165183</v>
      </c>
      <c r="B165185" t="inlineStr">
        <is>
          <t>kwanl</t>
        </is>
      </c>
      <c r="C165185" t="n">
        <v>2</v>
      </c>
      <c r="D165185" t="inlineStr">
        <is>
          <t>{'kwanl-tools', 'kwanl-ui'}</t>
        </is>
      </c>
    </row>
    <row r="165186">
      <c r="A165186" s="1" t="n">
        <v>165184</v>
      </c>
      <c r="B165186" t="inlineStr">
        <is>
          <t>lhwd</t>
        </is>
      </c>
      <c r="C165186" t="n">
        <v>2</v>
      </c>
      <c r="D165186" t="inlineStr">
        <is>
          <t>{'yate-lhwd', 'nester-lhwd'}</t>
        </is>
      </c>
    </row>
    <row r="165187">
      <c r="A165187" s="1" t="n">
        <v>165185</v>
      </c>
      <c r="B165187" t="inlineStr">
        <is>
          <t>multipress</t>
        </is>
      </c>
      <c r="C165187" t="n">
        <v>2</v>
      </c>
      <c r="D165187" t="inlineStr">
        <is>
          <t>{'multipress', 'multipress-core'}</t>
        </is>
      </c>
    </row>
    <row r="165188">
      <c r="A165188" s="1" t="n">
        <v>165186</v>
      </c>
      <c r="B165188" t="inlineStr">
        <is>
          <t>eventemittable</t>
        </is>
      </c>
      <c r="C165188" t="n">
        <v>2</v>
      </c>
      <c r="D165188" t="inlineStr">
        <is>
          <t>{'@stamp~eventemittable', 'eventemittable'}</t>
        </is>
      </c>
    </row>
    <row r="165189">
      <c r="A165189" s="1" t="n">
        <v>165187</v>
      </c>
      <c r="B165189" t="inlineStr">
        <is>
          <t>feegow</t>
        </is>
      </c>
      <c r="C165189" t="n">
        <v>2</v>
      </c>
      <c r="D165189" t="inlineStr">
        <is>
          <t>{'@feegow~publicapi', '@feegow~feegow-public-api-node-package'}</t>
        </is>
      </c>
    </row>
    <row r="165190">
      <c r="A165190" s="1" t="n">
        <v>165188</v>
      </c>
      <c r="B165190" t="inlineStr">
        <is>
          <t>bsq</t>
        </is>
      </c>
      <c r="C165190" t="n">
        <v>2</v>
      </c>
      <c r="D165190" t="inlineStr">
        <is>
          <t>{'@minimouli~bsq', 'bsqsq'}</t>
        </is>
      </c>
    </row>
    <row r="165191">
      <c r="A165191" s="1" t="n">
        <v>165189</v>
      </c>
      <c r="B165191" t="inlineStr">
        <is>
          <t>realtimestorage</t>
        </is>
      </c>
      <c r="C165191" t="n">
        <v>2</v>
      </c>
      <c r="D165191" t="inlineStr">
        <is>
          <t>{'react-native-realtimestorage-android', 'react-native-realtimestorage-ios'}</t>
        </is>
      </c>
    </row>
    <row r="165192">
      <c r="A165192" s="1" t="n">
        <v>165190</v>
      </c>
      <c r="B165192" t="inlineStr">
        <is>
          <t>taskifier</t>
        </is>
      </c>
      <c r="C165192" t="n">
        <v>2</v>
      </c>
      <c r="D165192" t="inlineStr">
        <is>
          <t>{'taskifier-asana', 'taskifier'}</t>
        </is>
      </c>
    </row>
    <row r="165193">
      <c r="A165193" s="1" t="n">
        <v>165191</v>
      </c>
      <c r="B165193" t="inlineStr">
        <is>
          <t>ceruleanjs</t>
        </is>
      </c>
      <c r="C165193" t="n">
        <v>2</v>
      </c>
      <c r="D165193" t="inlineStr">
        <is>
          <t>{'ceruleanjs', 'ceruleanjs_opening_books'}</t>
        </is>
      </c>
    </row>
    <row r="165194">
      <c r="A165194" s="1" t="n">
        <v>165192</v>
      </c>
      <c r="B165194" t="inlineStr">
        <is>
          <t>fastwebview</t>
        </is>
      </c>
      <c r="C165194" t="n">
        <v>2</v>
      </c>
      <c r="D165194" t="inlineStr">
        <is>
          <t>{'fastwebview-cli', 'fastwebview'}</t>
        </is>
      </c>
    </row>
    <row r="165195">
      <c r="A165195" s="1" t="n">
        <v>165193</v>
      </c>
      <c r="B165195" t="inlineStr">
        <is>
          <t>sporkapp</t>
        </is>
      </c>
      <c r="C165195" t="n">
        <v>2</v>
      </c>
      <c r="D165195" t="inlineStr">
        <is>
          <t>{'@sporkapp~spork-app', '@sporkapp~spork-elements'}</t>
        </is>
      </c>
    </row>
    <row r="165196">
      <c r="A165196" s="1" t="n">
        <v>165194</v>
      </c>
      <c r="B165196" t="inlineStr">
        <is>
          <t>vvvvvv</t>
        </is>
      </c>
      <c r="C165196" t="n">
        <v>2</v>
      </c>
      <c r="D165196" t="inlineStr">
        <is>
          <t>{'fapiao-vvvvvv', 'vvvvvv'}</t>
        </is>
      </c>
    </row>
    <row r="165197">
      <c r="A165197" s="1" t="n">
        <v>165195</v>
      </c>
      <c r="B165197" t="inlineStr">
        <is>
          <t>wireland</t>
        </is>
      </c>
      <c r="C165197" t="n">
        <v>2</v>
      </c>
      <c r="D165197" t="inlineStr">
        <is>
          <t>{'@wireland~sms', '@wireland~githubber'}</t>
        </is>
      </c>
    </row>
    <row r="165198">
      <c r="A165198" s="1" t="n">
        <v>165196</v>
      </c>
      <c r="B165198" t="inlineStr">
        <is>
          <t>unizend</t>
        </is>
      </c>
      <c r="C165198" t="n">
        <v>2</v>
      </c>
      <c r="D165198" t="inlineStr">
        <is>
          <t>{'unizend-color-logger', 'unizend-localbtc'}</t>
        </is>
      </c>
    </row>
    <row r="165199">
      <c r="A165199" s="1" t="n">
        <v>165197</v>
      </c>
      <c r="B165199" t="inlineStr">
        <is>
          <t>skypicker</t>
        </is>
      </c>
      <c r="C165199" t="n">
        <v>2</v>
      </c>
      <c r="D165199" t="inlineStr">
        <is>
          <t>{'skypicker', 'skypicker-api'}</t>
        </is>
      </c>
    </row>
    <row r="165200">
      <c r="A165200" s="1" t="n">
        <v>165198</v>
      </c>
      <c r="B165200" t="inlineStr">
        <is>
          <t>reacticon</t>
        </is>
      </c>
      <c r="C165200" t="n">
        <v>2</v>
      </c>
      <c r="D165200" t="inlineStr">
        <is>
          <t>{'@amctheatres~reacticon', 'reacticon'}</t>
        </is>
      </c>
    </row>
    <row r="165201">
      <c r="A165201" s="1" t="n">
        <v>165199</v>
      </c>
      <c r="B165201" t="inlineStr">
        <is>
          <t>rbar</t>
        </is>
      </c>
      <c r="C165201" t="n">
        <v>2</v>
      </c>
      <c r="D165201" t="inlineStr">
        <is>
          <t>{'math.js.rbar', 'math_rbar.js.'}</t>
        </is>
      </c>
    </row>
    <row r="165202">
      <c r="A165202" s="1" t="n">
        <v>165200</v>
      </c>
      <c r="B165202" t="inlineStr">
        <is>
          <t>xhub</t>
        </is>
      </c>
      <c r="C165202" t="n">
        <v>2</v>
      </c>
      <c r="D165202" t="inlineStr">
        <is>
          <t>{'calamarble-xhub', 'calamarble-xhub-sns'}</t>
        </is>
      </c>
    </row>
    <row r="165203">
      <c r="A165203" s="1" t="n">
        <v>165201</v>
      </c>
      <c r="B165203" t="inlineStr">
        <is>
          <t>sockettest</t>
        </is>
      </c>
      <c r="C165203" t="n">
        <v>2</v>
      </c>
      <c r="D165203" t="inlineStr">
        <is>
          <t>{'sockettest', 'self_sockettest'}</t>
        </is>
      </c>
    </row>
    <row r="165204">
      <c r="A165204" s="1" t="n">
        <v>165202</v>
      </c>
      <c r="B165204" t="inlineStr">
        <is>
          <t>oldjs</t>
        </is>
      </c>
      <c r="C165204" t="n">
        <v>2</v>
      </c>
      <c r="D165204" t="inlineStr">
        <is>
          <t>{'signcode-oldjs', 'd3-hexjson-oldjs'}</t>
        </is>
      </c>
    </row>
    <row r="165205">
      <c r="A165205" s="1" t="n">
        <v>165203</v>
      </c>
      <c r="B165205" t="inlineStr">
        <is>
          <t>ly2837</t>
        </is>
      </c>
      <c r="C165205" t="n">
        <v>2</v>
      </c>
      <c r="D165205" t="inlineStr">
        <is>
          <t>{'@ly2837~markdown-it-mermaid', '@ly2837~markdown-it-latex'}</t>
        </is>
      </c>
    </row>
    <row r="165206">
      <c r="A165206" s="1" t="n">
        <v>165204</v>
      </c>
      <c r="B165206" t="inlineStr">
        <is>
          <t>ronymmoura</t>
        </is>
      </c>
      <c r="C165206" t="n">
        <v>2</v>
      </c>
      <c r="D165206" t="inlineStr">
        <is>
          <t>{'@ronymmoura~react-reports', '@ronymmoura~base-service'}</t>
        </is>
      </c>
    </row>
    <row r="165207">
      <c r="A165207" s="1" t="n">
        <v>165205</v>
      </c>
      <c r="B165207" t="inlineStr">
        <is>
          <t>qukan</t>
        </is>
      </c>
      <c r="C165207" t="n">
        <v>2</v>
      </c>
      <c r="D165207" t="inlineStr">
        <is>
          <t>{'qukan_new2', 'qukan-cli'}</t>
        </is>
      </c>
    </row>
    <row r="165208">
      <c r="A165208" s="1" t="n">
        <v>165206</v>
      </c>
      <c r="B165208" t="inlineStr">
        <is>
          <t>gitcommitter</t>
        </is>
      </c>
      <c r="C165208" t="n">
        <v>2</v>
      </c>
      <c r="D165208" t="inlineStr">
        <is>
          <t>{'jira-gitcommitter', '@zakhargz~gitcommitter'}</t>
        </is>
      </c>
    </row>
    <row r="165209">
      <c r="A165209" s="1" t="n">
        <v>165207</v>
      </c>
      <c r="B165209" t="inlineStr">
        <is>
          <t>cabalgata</t>
        </is>
      </c>
      <c r="C165209" t="n">
        <v>2</v>
      </c>
      <c r="D165209" t="inlineStr">
        <is>
          <t>{'cabalgata-zookeeper', 'cabalgata-silla-de-montar'}</t>
        </is>
      </c>
    </row>
    <row r="165210">
      <c r="A165210" s="1" t="n">
        <v>165208</v>
      </c>
      <c r="B165210" t="inlineStr">
        <is>
          <t>illiad</t>
        </is>
      </c>
      <c r="C165210" t="n">
        <v>2</v>
      </c>
      <c r="D165210" t="inlineStr">
        <is>
          <t>{'illiad-nothing-to-prod-api', 'wix-protos-infra-sdl-wishlist-illiad-wishlist-illiad'}</t>
        </is>
      </c>
    </row>
    <row r="165211">
      <c r="A165211" s="1" t="n">
        <v>165209</v>
      </c>
      <c r="B165211" t="inlineStr">
        <is>
          <t>lyzzia</t>
        </is>
      </c>
      <c r="C165211" t="n">
        <v>2</v>
      </c>
      <c r="D165211" t="inlineStr">
        <is>
          <t>{'@lyzzia~holidates', '@lyzzia~npxcard'}</t>
        </is>
      </c>
    </row>
    <row r="165212">
      <c r="A165212" s="1" t="n">
        <v>165210</v>
      </c>
      <c r="B165212" t="inlineStr">
        <is>
          <t>cuddemo</t>
        </is>
      </c>
      <c r="C165212" t="n">
        <v>2</v>
      </c>
      <c r="D165212" t="inlineStr">
        <is>
          <t>{'cuddemo-component', 'cuddemo-compoment'}</t>
        </is>
      </c>
    </row>
    <row r="165213">
      <c r="A165213" s="1" t="n">
        <v>165211</v>
      </c>
      <c r="B165213" t="inlineStr">
        <is>
          <t>mscorelib</t>
        </is>
      </c>
      <c r="C165213" t="n">
        <v>2</v>
      </c>
      <c r="D165213" t="inlineStr">
        <is>
          <t>{'magic-mscorelib', '@magic-xpa~mscorelib'}</t>
        </is>
      </c>
    </row>
    <row r="165214">
      <c r="A165214" s="1" t="n">
        <v>165212</v>
      </c>
      <c r="B165214" t="inlineStr">
        <is>
          <t>taggd</t>
        </is>
      </c>
      <c r="C165214" t="n">
        <v>2</v>
      </c>
      <c r="D165214" t="inlineStr">
        <is>
          <t>{'taggd-manager', 'taggd'}</t>
        </is>
      </c>
    </row>
    <row r="165215">
      <c r="A165215" s="1" t="n">
        <v>165213</v>
      </c>
      <c r="B165215" t="inlineStr">
        <is>
          <t>jokesapimike</t>
        </is>
      </c>
      <c r="C165215" t="n">
        <v>2</v>
      </c>
      <c r="D165215" t="inlineStr">
        <is>
          <t>{'jokesapimike', 'jokesapimike-test'}</t>
        </is>
      </c>
    </row>
    <row r="165216">
      <c r="A165216" s="1" t="n">
        <v>165214</v>
      </c>
      <c r="B165216" t="inlineStr">
        <is>
          <t>qush</t>
        </is>
      </c>
      <c r="C165216" t="n">
        <v>2</v>
      </c>
      <c r="D165216" t="inlineStr">
        <is>
          <t>{'qush', 'uniqush.js'}</t>
        </is>
      </c>
    </row>
    <row r="165217">
      <c r="A165217" s="1" t="n">
        <v>165215</v>
      </c>
      <c r="B165217" t="inlineStr">
        <is>
          <t>pakmanager</t>
        </is>
      </c>
      <c r="C165217" t="n">
        <v>2</v>
      </c>
      <c r="D165217" t="inlineStr">
        <is>
          <t>{'pakmanager', 'grunt-pakmanager'}</t>
        </is>
      </c>
    </row>
    <row r="165218">
      <c r="A165218" s="1" t="n">
        <v>165216</v>
      </c>
      <c r="B165218" t="inlineStr">
        <is>
          <t>replaykit</t>
        </is>
      </c>
      <c r="C165218" t="n">
        <v>2</v>
      </c>
      <c r="D165218" t="inlineStr">
        <is>
          <t>{'react-native-replaykit', 'pyobjc-framework-replaykit'}</t>
        </is>
      </c>
    </row>
    <row r="165219">
      <c r="A165219" s="1" t="n">
        <v>165217</v>
      </c>
      <c r="B165219" t="inlineStr">
        <is>
          <t>qas</t>
        </is>
      </c>
      <c r="C165219" t="n">
        <v>2</v>
      </c>
      <c r="D165219" t="inlineStr">
        <is>
          <t>{'@alifd~theme-qas', 'qas'}</t>
        </is>
      </c>
    </row>
    <row r="165220">
      <c r="A165220" s="1" t="n">
        <v>165218</v>
      </c>
      <c r="B165220" t="inlineStr">
        <is>
          <t>landlab</t>
        </is>
      </c>
      <c r="C165220" t="n">
        <v>2</v>
      </c>
      <c r="D165220" t="inlineStr">
        <is>
          <t>{'landlab-rest', 'landlab'}</t>
        </is>
      </c>
    </row>
    <row r="165221">
      <c r="A165221" s="1" t="n">
        <v>165219</v>
      </c>
      <c r="B165221" t="inlineStr">
        <is>
          <t>grigorovici</t>
        </is>
      </c>
      <c r="C165221" t="n">
        <v>2</v>
      </c>
      <c r="D165221" t="inlineStr">
        <is>
          <t>{'@radu.grigorovici~first', 'radu-grigorovici-jira-api-node-app'}</t>
        </is>
      </c>
    </row>
    <row r="165222">
      <c r="A165222" s="1" t="n">
        <v>165220</v>
      </c>
      <c r="B165222" t="inlineStr">
        <is>
          <t>urlget</t>
        </is>
      </c>
      <c r="C165222" t="n">
        <v>2</v>
      </c>
      <c r="D165222" t="inlineStr">
        <is>
          <t>{'urlget-node-util', 'urlget'}</t>
        </is>
      </c>
    </row>
    <row r="165223">
      <c r="A165223" s="1" t="n">
        <v>165221</v>
      </c>
      <c r="B165223" t="inlineStr">
        <is>
          <t>campgaza</t>
        </is>
      </c>
      <c r="C165223" t="n">
        <v>2</v>
      </c>
      <c r="D165223" t="inlineStr">
        <is>
          <t>{'@campgaza~firewood.ui.button', '@campgaza~firewood.ui.checkbox'}</t>
        </is>
      </c>
    </row>
    <row r="165224">
      <c r="A165224" s="1" t="n">
        <v>165222</v>
      </c>
      <c r="B165224" t="inlineStr">
        <is>
          <t>ovrback</t>
        </is>
      </c>
      <c r="C165224" t="n">
        <v>2</v>
      </c>
      <c r="D165224" t="inlineStr">
        <is>
          <t>{'ovrback', '@ovrsea~ovrback'}</t>
        </is>
      </c>
    </row>
    <row r="165225">
      <c r="A165225" s="1" t="n">
        <v>165223</v>
      </c>
      <c r="B165225" t="inlineStr">
        <is>
          <t>mutpy</t>
        </is>
      </c>
      <c r="C165225" t="n">
        <v>2</v>
      </c>
      <c r="D165225" t="inlineStr">
        <is>
          <t>{'mutpy', 'django-mutpy'}</t>
        </is>
      </c>
    </row>
    <row r="165226">
      <c r="A165226" s="1" t="n">
        <v>165224</v>
      </c>
      <c r="B165226" t="inlineStr">
        <is>
          <t>libscie</t>
        </is>
      </c>
      <c r="C165226" t="n">
        <v>2</v>
      </c>
      <c r="D165226" t="inlineStr">
        <is>
          <t>{'libscie-api', '@libscie~design-library'}</t>
        </is>
      </c>
    </row>
    <row r="165227">
      <c r="A165227" s="1" t="n">
        <v>165225</v>
      </c>
      <c r="B165227" t="inlineStr">
        <is>
          <t>filedown</t>
        </is>
      </c>
      <c r="C165227" t="n">
        <v>2</v>
      </c>
      <c r="D165227" t="inlineStr">
        <is>
          <t>{'@mapmaths~filedown', '@gswl~filedown'}</t>
        </is>
      </c>
    </row>
    <row r="165228">
      <c r="A165228" s="1" t="n">
        <v>165226</v>
      </c>
      <c r="B165228" t="inlineStr">
        <is>
          <t>quickmap</t>
        </is>
      </c>
      <c r="C165228" t="n">
        <v>2</v>
      </c>
      <c r="D165228" t="inlineStr">
        <is>
          <t>{'lie-quickmap', 'quickmap'}</t>
        </is>
      </c>
    </row>
    <row r="165229">
      <c r="A165229" s="1" t="n">
        <v>165227</v>
      </c>
      <c r="B165229" t="inlineStr">
        <is>
          <t>xenial</t>
        </is>
      </c>
      <c r="C165229" t="n">
        <v>2</v>
      </c>
      <c r="D165229" t="inlineStr">
        <is>
          <t>{'@xenial-io~xenial-template', 'yelp-xenial'}</t>
        </is>
      </c>
    </row>
    <row r="165230">
      <c r="A165230" s="1" t="n">
        <v>165228</v>
      </c>
      <c r="B165230" t="inlineStr">
        <is>
          <t>phpurlencode</t>
        </is>
      </c>
      <c r="C165230" t="n">
        <v>2</v>
      </c>
      <c r="D165230" t="inlineStr">
        <is>
          <t>{'phpurlencode', 'deskbookers-phpurlencode'}</t>
        </is>
      </c>
    </row>
    <row r="165231">
      <c r="A165231" s="1" t="n">
        <v>165229</v>
      </c>
      <c r="B165231" t="inlineStr">
        <is>
          <t>phantomflow</t>
        </is>
      </c>
      <c r="C165231" t="n">
        <v>2</v>
      </c>
      <c r="D165231" t="inlineStr">
        <is>
          <t>{'phantomflow', 'grunt-phantomflow'}</t>
        </is>
      </c>
    </row>
    <row r="165232">
      <c r="A165232" s="1" t="n">
        <v>165230</v>
      </c>
      <c r="B165232" t="inlineStr">
        <is>
          <t>bemobi</t>
        </is>
      </c>
      <c r="C165232" t="n">
        <v>2</v>
      </c>
      <c r="D165232" t="inlineStr">
        <is>
          <t>{'bemobi-react-leopard', 'bemobi-react-analytics'}</t>
        </is>
      </c>
    </row>
    <row r="165233">
      <c r="A165233" s="1" t="n">
        <v>165231</v>
      </c>
      <c r="B165233" t="inlineStr">
        <is>
          <t>empow</t>
        </is>
      </c>
      <c r="C165233" t="n">
        <v>2</v>
      </c>
      <c r="D165233" t="inlineStr">
        <is>
          <t>{'empow-wallet-generator', 'empow-blockchain-services'}</t>
        </is>
      </c>
    </row>
    <row r="165234">
      <c r="A165234" s="1" t="n">
        <v>165232</v>
      </c>
      <c r="B165234" t="inlineStr">
        <is>
          <t>construit</t>
        </is>
      </c>
      <c r="C165234" t="n">
        <v>2</v>
      </c>
      <c r="D165234" t="inlineStr">
        <is>
          <t>{'construit2', 'construit'}</t>
        </is>
      </c>
    </row>
    <row r="165235">
      <c r="A165235" s="1" t="n">
        <v>165233</v>
      </c>
      <c r="B165235" t="inlineStr">
        <is>
          <t>cre8</t>
        </is>
      </c>
      <c r="C165235" t="n">
        <v>2</v>
      </c>
      <c r="D165235" t="inlineStr">
        <is>
          <t>{'cre8tivo-admin', 'cre8'}</t>
        </is>
      </c>
    </row>
    <row r="165236">
      <c r="A165236" s="1" t="n">
        <v>165234</v>
      </c>
      <c r="B165236" t="inlineStr">
        <is>
          <t>tinychat</t>
        </is>
      </c>
      <c r="C165236" t="n">
        <v>2</v>
      </c>
      <c r="D165236" t="inlineStr">
        <is>
          <t>{'tinyChat', 'tinychat'}</t>
        </is>
      </c>
    </row>
    <row r="165237">
      <c r="A165237" s="1" t="n">
        <v>165235</v>
      </c>
      <c r="B165237" t="inlineStr">
        <is>
          <t>webglcanvas</t>
        </is>
      </c>
      <c r="C165237" t="n">
        <v>2</v>
      </c>
      <c r="D165237" t="inlineStr">
        <is>
          <t>{'@bromosoftware~webglcanvas', 'bromo-webglcanvas'}</t>
        </is>
      </c>
    </row>
    <row r="165238">
      <c r="A165238" s="1" t="n">
        <v>165236</v>
      </c>
      <c r="B165238" t="inlineStr">
        <is>
          <t>jouter</t>
        </is>
      </c>
      <c r="C165238" t="n">
        <v>2</v>
      </c>
      <c r="D165238" t="inlineStr">
        <is>
          <t>{'react-jouter', 'jouter'}</t>
        </is>
      </c>
    </row>
    <row r="165239">
      <c r="A165239" s="1" t="n">
        <v>165237</v>
      </c>
      <c r="B165239" t="inlineStr">
        <is>
          <t>ebullience</t>
        </is>
      </c>
      <c r="C165239" t="n">
        <v>2</v>
      </c>
      <c r="D165239" t="inlineStr">
        <is>
          <t>{'@ebullience~webpack-config', '@ebullience~code-config'}</t>
        </is>
      </c>
    </row>
    <row r="165240">
      <c r="A165240" s="1" t="n">
        <v>165238</v>
      </c>
      <c r="B165240" t="inlineStr">
        <is>
          <t>neotys</t>
        </is>
      </c>
      <c r="C165240" t="n">
        <v>2</v>
      </c>
      <c r="D165240" t="inlineStr">
        <is>
          <t>{'@neotys~neoload-api', '@neotys~pitometer-source-neoload'}</t>
        </is>
      </c>
    </row>
    <row r="165241">
      <c r="A165241" s="1" t="n">
        <v>165239</v>
      </c>
      <c r="B165241" t="inlineStr">
        <is>
          <t>pople</t>
        </is>
      </c>
      <c r="C165241" t="n">
        <v>2</v>
      </c>
      <c r="D165241" t="inlineStr">
        <is>
          <t>{'yapople-promise', 'yapople'}</t>
        </is>
      </c>
    </row>
    <row r="165242">
      <c r="A165242" s="1" t="n">
        <v>165240</v>
      </c>
      <c r="B165242" t="inlineStr">
        <is>
          <t>yapople</t>
        </is>
      </c>
      <c r="C165242" t="n">
        <v>2</v>
      </c>
      <c r="D165242" t="inlineStr">
        <is>
          <t>{'yapople-promise', 'yapople'}</t>
        </is>
      </c>
    </row>
    <row r="165243">
      <c r="A165243" s="1" t="n">
        <v>165241</v>
      </c>
      <c r="B165243" t="inlineStr">
        <is>
          <t>kbus</t>
        </is>
      </c>
      <c r="C165243" t="n">
        <v>2</v>
      </c>
      <c r="D165243" t="inlineStr">
        <is>
          <t>{'node-red-contrib-kbus', 'kbus'}</t>
        </is>
      </c>
    </row>
    <row r="165244">
      <c r="A165244" s="1" t="n">
        <v>165242</v>
      </c>
      <c r="B165244" t="inlineStr">
        <is>
          <t>rovarspraket</t>
        </is>
      </c>
      <c r="C165244" t="n">
        <v>2</v>
      </c>
      <c r="D165244" t="inlineStr">
        <is>
          <t>{'rovarspraket.js', 'rovarspraket'}</t>
        </is>
      </c>
    </row>
    <row r="165245">
      <c r="A165245" s="1" t="n">
        <v>165243</v>
      </c>
      <c r="B165245" t="inlineStr">
        <is>
          <t>circu</t>
        </is>
      </c>
      <c r="C165245" t="n">
        <v>2</v>
      </c>
      <c r="D165245" t="inlineStr">
        <is>
          <t>{'@circuly~types', 'npmpackagecircu'}</t>
        </is>
      </c>
    </row>
    <row r="165246">
      <c r="A165246" s="1" t="n">
        <v>165244</v>
      </c>
      <c r="B165246" t="inlineStr">
        <is>
          <t>reit</t>
        </is>
      </c>
      <c r="C165246" t="n">
        <v>2</v>
      </c>
      <c r="D165246" t="inlineStr">
        <is>
          <t>{'reit', 'reititin'}</t>
        </is>
      </c>
    </row>
    <row r="165247">
      <c r="A165247" s="1" t="n">
        <v>165245</v>
      </c>
      <c r="B165247" t="inlineStr">
        <is>
          <t>barracuda</t>
        </is>
      </c>
      <c r="C165247" t="n">
        <v>2</v>
      </c>
      <c r="D165247" t="inlineStr">
        <is>
          <t>{'barracudacentral', 'barracuda'}</t>
        </is>
      </c>
    </row>
    <row r="165248">
      <c r="A165248" s="1" t="n">
        <v>165246</v>
      </c>
      <c r="B165248" t="inlineStr">
        <is>
          <t>leiva</t>
        </is>
      </c>
      <c r="C165248" t="n">
        <v>2</v>
      </c>
      <c r="D165248" t="inlineStr">
        <is>
          <t>{'@javier0leiva~react-scripts', 'ricardoleiva-testing'}</t>
        </is>
      </c>
    </row>
    <row r="165249">
      <c r="A165249" s="1" t="n">
        <v>165247</v>
      </c>
      <c r="B165249" t="inlineStr">
        <is>
          <t>upstash</t>
        </is>
      </c>
      <c r="C165249" t="n">
        <v>2</v>
      </c>
      <c r="D165249" t="inlineStr">
        <is>
          <t>{'upstash-js', 'upstash.js'}</t>
        </is>
      </c>
    </row>
    <row r="165250">
      <c r="A165250" s="1" t="n">
        <v>165248</v>
      </c>
      <c r="B165250" t="inlineStr">
        <is>
          <t>casparser</t>
        </is>
      </c>
      <c r="C165250" t="n">
        <v>2</v>
      </c>
      <c r="D165250" t="inlineStr">
        <is>
          <t>{'casparser', 'casparser-isin'}</t>
        </is>
      </c>
    </row>
    <row r="165251">
      <c r="A165251" s="1" t="n">
        <v>165249</v>
      </c>
      <c r="B165251" t="inlineStr">
        <is>
          <t>ockham</t>
        </is>
      </c>
      <c r="C165251" t="n">
        <v>2</v>
      </c>
      <c r="D165251" t="inlineStr">
        <is>
          <t>{'ockham', 'grayockham-frame-print'}</t>
        </is>
      </c>
    </row>
    <row r="165252">
      <c r="A165252" s="1" t="n">
        <v>165250</v>
      </c>
      <c r="B165252" t="inlineStr">
        <is>
          <t>doubanfm</t>
        </is>
      </c>
      <c r="C165252" t="n">
        <v>2</v>
      </c>
      <c r="D165252" t="inlineStr">
        <is>
          <t>{'doubanfm', 'doubanfm-sdk'}</t>
        </is>
      </c>
    </row>
    <row r="165253">
      <c r="A165253" s="1" t="n">
        <v>165251</v>
      </c>
      <c r="B165253" t="inlineStr">
        <is>
          <t>blackdice</t>
        </is>
      </c>
      <c r="C165253" t="n">
        <v>2</v>
      </c>
      <c r="D165253" t="inlineStr">
        <is>
          <t>{'eslint-config-blackdice', '@blackdice~storybook-react-native'}</t>
        </is>
      </c>
    </row>
    <row r="165254">
      <c r="A165254" s="1" t="n">
        <v>165252</v>
      </c>
      <c r="B165254" t="inlineStr">
        <is>
          <t>deepctr</t>
        </is>
      </c>
      <c r="C165254" t="n">
        <v>2</v>
      </c>
      <c r="D165254" t="inlineStr">
        <is>
          <t>{'deepctr-torch', 'deepctr'}</t>
        </is>
      </c>
    </row>
    <row r="165255">
      <c r="A165255" s="1" t="n">
        <v>165253</v>
      </c>
      <c r="B165255" t="inlineStr">
        <is>
          <t>hihihi</t>
        </is>
      </c>
      <c r="C165255" t="n">
        <v>2</v>
      </c>
      <c r="D165255" t="inlineStr">
        <is>
          <t>{'webpack-hihihihiihih', 'hihihihihihi'}</t>
        </is>
      </c>
    </row>
    <row r="165256">
      <c r="A165256" s="1" t="n">
        <v>165254</v>
      </c>
      <c r="B165256" t="inlineStr">
        <is>
          <t>sadooghi</t>
        </is>
      </c>
      <c r="C165256" t="n">
        <v>2</v>
      </c>
      <c r="D165256" t="inlineStr">
        <is>
          <t>{'react-native-parallax-scroll-view-sadooghi', 'sadooghi-react-native-parallax-scroll-view'}</t>
        </is>
      </c>
    </row>
    <row r="165257">
      <c r="A165257" s="1" t="n">
        <v>165255</v>
      </c>
      <c r="B165257" t="inlineStr">
        <is>
          <t>osj</t>
        </is>
      </c>
      <c r="C165257" t="n">
        <v>2</v>
      </c>
      <c r="D165257" t="inlineStr">
        <is>
          <t>{'@heyosj~minifile', 'osj-cli'}</t>
        </is>
      </c>
    </row>
    <row r="165258">
      <c r="A165258" s="1" t="n">
        <v>165256</v>
      </c>
      <c r="B165258" t="inlineStr">
        <is>
          <t>requireasync</t>
        </is>
      </c>
      <c r="C165258" t="n">
        <v>2</v>
      </c>
      <c r="D165258" t="inlineStr">
        <is>
          <t>{'requireasync', 'requireAsync'}</t>
        </is>
      </c>
    </row>
    <row r="165259">
      <c r="A165259" s="1" t="n">
        <v>165257</v>
      </c>
      <c r="B165259" t="inlineStr">
        <is>
          <t>keplersj</t>
        </is>
      </c>
      <c r="C165259" t="n">
        <v>2</v>
      </c>
      <c r="D165259" t="inlineStr">
        <is>
          <t>{'@keplersj~tslint-server', '@keplersj~ts-java'}</t>
        </is>
      </c>
    </row>
    <row r="165260">
      <c r="A165260" s="1" t="n">
        <v>165258</v>
      </c>
      <c r="B165260" t="inlineStr">
        <is>
          <t>bookmancy</t>
        </is>
      </c>
      <c r="C165260" t="n">
        <v>2</v>
      </c>
      <c r="D165260" t="inlineStr">
        <is>
          <t>{'bookmancy', '@dillonchr~bookmancy'}</t>
        </is>
      </c>
    </row>
    <row r="165261">
      <c r="A165261" s="1" t="n">
        <v>165259</v>
      </c>
      <c r="B165261" t="inlineStr">
        <is>
          <t>gabipfeffer</t>
        </is>
      </c>
      <c r="C165261" t="n">
        <v>2</v>
      </c>
      <c r="D165261" t="inlineStr">
        <is>
          <t>{'gabipfeffer-react-shared-components', 'gabipfeffer-react-shared-components-tutorial'}</t>
        </is>
      </c>
    </row>
    <row r="165262">
      <c r="A165262" s="1" t="n">
        <v>165260</v>
      </c>
      <c r="B165262" t="inlineStr">
        <is>
          <t>yoctodelay</t>
        </is>
      </c>
      <c r="C165262" t="n">
        <v>2</v>
      </c>
      <c r="D165262" t="inlineStr">
        <is>
          <t>{'@types~yoctodelay', 'yoctodelay'}</t>
        </is>
      </c>
    </row>
    <row r="165263">
      <c r="A165263" s="1" t="n">
        <v>165261</v>
      </c>
      <c r="B165263" t="inlineStr">
        <is>
          <t>cinergy</t>
        </is>
      </c>
      <c r="C165263" t="n">
        <v>2</v>
      </c>
      <c r="D165263" t="inlineStr">
        <is>
          <t>{'cinergy-content-api', 'cinergy'}</t>
        </is>
      </c>
    </row>
    <row r="165264">
      <c r="A165264" s="1" t="n">
        <v>165262</v>
      </c>
      <c r="B165264" t="inlineStr">
        <is>
          <t>invertby</t>
        </is>
      </c>
      <c r="C165264" t="n">
        <v>2</v>
      </c>
      <c r="D165264" t="inlineStr">
        <is>
          <t>{'lodash.invertby', '@types~lodash.invertby'}</t>
        </is>
      </c>
    </row>
    <row r="165265">
      <c r="A165265" s="1" t="n">
        <v>165263</v>
      </c>
      <c r="B165265" t="inlineStr">
        <is>
          <t>spacenavigator</t>
        </is>
      </c>
      <c r="C165265" t="n">
        <v>2</v>
      </c>
      <c r="D165265" t="inlineStr">
        <is>
          <t>{'spacenavigator', 'interface.server.spacenavigator'}</t>
        </is>
      </c>
    </row>
    <row r="165266">
      <c r="A165266" s="1" t="n">
        <v>165264</v>
      </c>
      <c r="B165266" t="inlineStr">
        <is>
          <t>truyen</t>
        </is>
      </c>
      <c r="C165266" t="n">
        <v>2</v>
      </c>
      <c r="D165266" t="inlineStr">
        <is>
          <t>{'nettruyen', '@dantruyen~eslint-config-react'}</t>
        </is>
      </c>
    </row>
    <row r="165267">
      <c r="A165267" s="1" t="n">
        <v>165265</v>
      </c>
      <c r="B165267" t="inlineStr">
        <is>
          <t>ymr</t>
        </is>
      </c>
      <c r="C165267" t="n">
        <v>2</v>
      </c>
      <c r="D165267" t="inlineStr">
        <is>
          <t>{'hello-npm-ymr', 'ymr'}</t>
        </is>
      </c>
    </row>
    <row r="165268">
      <c r="A165268" s="1" t="n">
        <v>165266</v>
      </c>
      <c r="B165268" t="inlineStr">
        <is>
          <t>yrd</t>
        </is>
      </c>
      <c r="C165268" t="n">
        <v>2</v>
      </c>
      <c r="D165268" t="inlineStr">
        <is>
          <t>{'yrd', 'npm-test-yrd'}</t>
        </is>
      </c>
    </row>
    <row r="165269">
      <c r="A165269" s="1" t="n">
        <v>165267</v>
      </c>
      <c r="B165269" t="inlineStr">
        <is>
          <t>cmdparse</t>
        </is>
      </c>
      <c r="C165269" t="n">
        <v>2</v>
      </c>
      <c r="D165269" t="inlineStr">
        <is>
          <t>{'cmdparse', 'lib-cmdparse'}</t>
        </is>
      </c>
    </row>
    <row r="165270">
      <c r="A165270" s="1" t="n">
        <v>165268</v>
      </c>
      <c r="B165270" t="inlineStr">
        <is>
          <t>yywd</t>
        </is>
      </c>
      <c r="C165270" t="n">
        <v>2</v>
      </c>
      <c r="D165270" t="inlineStr">
        <is>
          <t>{'@yywd~aa', '@yywd~podtest'}</t>
        </is>
      </c>
    </row>
    <row r="165271">
      <c r="A165271" s="1" t="n">
        <v>165269</v>
      </c>
      <c r="B165271" t="inlineStr">
        <is>
          <t>polli</t>
        </is>
      </c>
      <c r="C165271" t="n">
        <v>2</v>
      </c>
      <c r="D165271" t="inlineStr">
        <is>
          <t>{'polli', '@polli_ham~cwp-22'}</t>
        </is>
      </c>
    </row>
    <row r="165272">
      <c r="A165272" s="1" t="n">
        <v>165270</v>
      </c>
      <c r="B165272" t="inlineStr">
        <is>
          <t>budhi</t>
        </is>
      </c>
      <c r="C165272" t="n">
        <v>2</v>
      </c>
      <c r="D165272" t="inlineStr">
        <is>
          <t>{'budhi_vuejs-datatable', 'budhi_ga_jelas'}</t>
        </is>
      </c>
    </row>
    <row r="165273">
      <c r="A165273" s="1" t="n">
        <v>165271</v>
      </c>
      <c r="B165273" t="inlineStr">
        <is>
          <t>shdshvdkhg4511</t>
        </is>
      </c>
      <c r="C165273" t="n">
        <v>2</v>
      </c>
      <c r="D165273" t="inlineStr">
        <is>
          <t>{'test-shdshvdkhg4511', 'shdshvdkhg4511'}</t>
        </is>
      </c>
    </row>
    <row r="165274">
      <c r="A165274" s="1" t="n">
        <v>165272</v>
      </c>
      <c r="B165274" t="inlineStr">
        <is>
          <t>saqing</t>
        </is>
      </c>
      <c r="C165274" t="n">
        <v>2</v>
      </c>
      <c r="D165274" t="inlineStr">
        <is>
          <t>{'saqing-worker-loader', 'saqing-autobahn'}</t>
        </is>
      </c>
    </row>
    <row r="165275">
      <c r="A165275" s="1" t="n">
        <v>165273</v>
      </c>
      <c r="B165275" t="inlineStr">
        <is>
          <t>bukn</t>
        </is>
      </c>
      <c r="C165275" t="n">
        <v>2</v>
      </c>
      <c r="D165275" t="inlineStr">
        <is>
          <t>{'@bukn~utils', '@bukn~eslint-config'}</t>
        </is>
      </c>
    </row>
    <row r="165276">
      <c r="A165276" s="1" t="n">
        <v>165274</v>
      </c>
      <c r="B165276" t="inlineStr">
        <is>
          <t>casefold</t>
        </is>
      </c>
      <c r="C165276" t="n">
        <v>2</v>
      </c>
      <c r="D165276" t="inlineStr">
        <is>
          <t>{'py2casefold', 'casefold'}</t>
        </is>
      </c>
    </row>
    <row r="165277">
      <c r="A165277" s="1" t="n">
        <v>165275</v>
      </c>
      <c r="B165277" t="inlineStr">
        <is>
          <t>gbotjs</t>
        </is>
      </c>
      <c r="C165277" t="n">
        <v>2</v>
      </c>
      <c r="D165277" t="inlineStr">
        <is>
          <t>{'gbotjs', 'gbotjs-twitch'}</t>
        </is>
      </c>
    </row>
    <row r="165278">
      <c r="A165278" s="1" t="n">
        <v>165276</v>
      </c>
      <c r="B165278" t="inlineStr">
        <is>
          <t>wify</t>
        </is>
      </c>
      <c r="C165278" t="n">
        <v>2</v>
      </c>
      <c r="D165278" t="inlineStr">
        <is>
          <t>{'wify', 'bify-wify'}</t>
        </is>
      </c>
    </row>
    <row r="165279">
      <c r="A165279" s="1" t="n">
        <v>165277</v>
      </c>
      <c r="B165279" t="inlineStr">
        <is>
          <t>bunz</t>
        </is>
      </c>
      <c r="C165279" t="n">
        <v>2</v>
      </c>
      <c r="D165279" t="inlineStr">
        <is>
          <t>{'@nailkhalimov~bunzz', 'bunzz-sdk'}</t>
        </is>
      </c>
    </row>
    <row r="165280">
      <c r="A165280" s="1" t="n">
        <v>165278</v>
      </c>
      <c r="B165280" t="inlineStr">
        <is>
          <t>bunzz</t>
        </is>
      </c>
      <c r="C165280" t="n">
        <v>2</v>
      </c>
      <c r="D165280" t="inlineStr">
        <is>
          <t>{'@nailkhalimov~bunzz', 'bunzz-sdk'}</t>
        </is>
      </c>
    </row>
    <row r="165281">
      <c r="A165281" s="1" t="n">
        <v>165279</v>
      </c>
      <c r="B165281" t="inlineStr">
        <is>
          <t>bigrlab</t>
        </is>
      </c>
      <c r="C165281" t="n">
        <v>2</v>
      </c>
      <c r="D165281" t="inlineStr">
        <is>
          <t>{'bigrlab-algo-mgr', 'bigrlab'}</t>
        </is>
      </c>
    </row>
    <row r="165282">
      <c r="A165282" s="1" t="n">
        <v>165280</v>
      </c>
      <c r="B165282" t="inlineStr">
        <is>
          <t>lehoczky</t>
        </is>
      </c>
      <c r="C165282" t="n">
        <v>2</v>
      </c>
      <c r="D165282" t="inlineStr">
        <is>
          <t>{'@lehoczky~vue-termynal', '@lehoczky~eslint-config-angular'}</t>
        </is>
      </c>
    </row>
    <row r="165283">
      <c r="A165283" s="1" t="n">
        <v>165281</v>
      </c>
      <c r="B165283" t="inlineStr">
        <is>
          <t>orihoch</t>
        </is>
      </c>
      <c r="C165283" t="n">
        <v>2</v>
      </c>
      <c r="D165283" t="inlineStr">
        <is>
          <t>{'orihoch-budgetkey-ng2-components', 'orihoch-decodeuricomponent'}</t>
        </is>
      </c>
    </row>
    <row r="165284">
      <c r="A165284" s="1" t="n">
        <v>165282</v>
      </c>
      <c r="B165284" t="inlineStr">
        <is>
          <t>decodeuricomponent</t>
        </is>
      </c>
      <c r="C165284" t="n">
        <v>2</v>
      </c>
      <c r="D165284" t="inlineStr">
        <is>
          <t>{'decodeuricomponent', 'orihoch-decodeuricomponent'}</t>
        </is>
      </c>
    </row>
    <row r="165285">
      <c r="A165285" s="1" t="n">
        <v>165283</v>
      </c>
      <c r="B165285" t="inlineStr">
        <is>
          <t>heww</t>
        </is>
      </c>
      <c r="C165285" t="n">
        <v>2</v>
      </c>
      <c r="D165285" t="inlineStr">
        <is>
          <t>{'@heww~nuxt', '@heww~nuxt-modules'}</t>
        </is>
      </c>
    </row>
    <row r="165286">
      <c r="A165286" s="1" t="n">
        <v>165284</v>
      </c>
      <c r="B165286" t="inlineStr">
        <is>
          <t>kr2</t>
        </is>
      </c>
      <c r="C165286" t="n">
        <v>2</v>
      </c>
      <c r="D165286" t="inlineStr">
        <is>
          <t>{'element-ui-kr2', 'm1_kr2'}</t>
        </is>
      </c>
    </row>
    <row r="165287">
      <c r="A165287" s="1" t="n">
        <v>165285</v>
      </c>
      <c r="B165287" t="inlineStr">
        <is>
          <t>ldwonday</t>
        </is>
      </c>
      <c r="C165287" t="n">
        <v>2</v>
      </c>
      <c r="D165287" t="inlineStr">
        <is>
          <t>{'dva-ldwonday-core', 'dva-ldwonday'}</t>
        </is>
      </c>
    </row>
    <row r="165288">
      <c r="A165288" s="1" t="n">
        <v>165286</v>
      </c>
      <c r="B165288" t="inlineStr">
        <is>
          <t>electronioncollider</t>
        </is>
      </c>
      <c r="C165288" t="n">
        <v>2</v>
      </c>
      <c r="D165288" t="inlineStr">
        <is>
          <t>{'@electronioncollider~jana-widget', '@electronioncollider~epic-widgets'}</t>
        </is>
      </c>
    </row>
    <row r="165289">
      <c r="A165289" s="1" t="n">
        <v>165287</v>
      </c>
      <c r="B165289" t="inlineStr">
        <is>
          <t>withref</t>
        </is>
      </c>
      <c r="C165289" t="n">
        <v>2</v>
      </c>
      <c r="D165289" t="inlineStr">
        <is>
          <t>{'withref', 'react-css-themr-withref'}</t>
        </is>
      </c>
    </row>
    <row r="165290">
      <c r="A165290" s="1" t="n">
        <v>165288</v>
      </c>
      <c r="B165290" t="inlineStr">
        <is>
          <t>nodeadmin</t>
        </is>
      </c>
      <c r="C165290" t="n">
        <v>2</v>
      </c>
      <c r="D165290" t="inlineStr">
        <is>
          <t>{'nodeadmin-nolog', 'nodeadmin'}</t>
        </is>
      </c>
    </row>
    <row r="165291">
      <c r="A165291" s="1" t="n">
        <v>165289</v>
      </c>
      <c r="B165291" t="inlineStr">
        <is>
          <t>biostudies</t>
        </is>
      </c>
      <c r="C165291" t="n">
        <v>2</v>
      </c>
      <c r="D165291" t="inlineStr">
        <is>
          <t>{'@biostudies~ckeditor5-build-balloon', 'biostudies-client'}</t>
        </is>
      </c>
    </row>
    <row r="165292">
      <c r="A165292" s="1" t="n">
        <v>165290</v>
      </c>
      <c r="B165292" t="inlineStr">
        <is>
          <t>jayson991</t>
        </is>
      </c>
      <c r="C165292" t="n">
        <v>2</v>
      </c>
      <c r="D165292" t="inlineStr">
        <is>
          <t>{'@jayson991~react-modal', '@jayson991~date-time-utils'}</t>
        </is>
      </c>
    </row>
    <row r="165293">
      <c r="A165293" s="1" t="n">
        <v>165291</v>
      </c>
      <c r="B165293" t="inlineStr">
        <is>
          <t>bst4</t>
        </is>
      </c>
      <c r="C165293" t="n">
        <v>2</v>
      </c>
      <c r="D165293" t="inlineStr">
        <is>
          <t>{'@t0bst4r~stream', '@t0bst4r~optional'}</t>
        </is>
      </c>
    </row>
    <row r="165294">
      <c r="A165294" s="1" t="n">
        <v>165292</v>
      </c>
      <c r="B165294" t="inlineStr">
        <is>
          <t>violate</t>
        </is>
      </c>
      <c r="C165294" t="n">
        <v>2</v>
      </c>
      <c r="D165294" t="inlineStr">
        <is>
          <t>{'violateer-cli', 'violateer-ui'}</t>
        </is>
      </c>
    </row>
    <row r="165295">
      <c r="A165295" s="1" t="n">
        <v>165293</v>
      </c>
      <c r="B165295" t="inlineStr">
        <is>
          <t>violateer</t>
        </is>
      </c>
      <c r="C165295" t="n">
        <v>2</v>
      </c>
      <c r="D165295" t="inlineStr">
        <is>
          <t>{'violateer-cli', 'violateer-ui'}</t>
        </is>
      </c>
    </row>
    <row r="165296">
      <c r="A165296" s="1" t="n">
        <v>165294</v>
      </c>
      <c r="B165296" t="inlineStr">
        <is>
          <t>sanxi</t>
        </is>
      </c>
      <c r="C165296" t="n">
        <v>2</v>
      </c>
      <c r="D165296" t="inlineStr">
        <is>
          <t>{'sanxi-ui', 'sanxi_demo03'}</t>
        </is>
      </c>
    </row>
    <row r="165297">
      <c r="A165297" s="1" t="n">
        <v>165295</v>
      </c>
      <c r="B165297" t="inlineStr">
        <is>
          <t>enroller</t>
        </is>
      </c>
      <c r="C165297" t="n">
        <v>2</v>
      </c>
      <c r="D165297" t="inlineStr">
        <is>
          <t>{'enroller', 'udemy-enroller'}</t>
        </is>
      </c>
    </row>
    <row r="165298">
      <c r="A165298" s="1" t="n">
        <v>165296</v>
      </c>
      <c r="B165298" t="inlineStr">
        <is>
          <t>ruqi</t>
        </is>
      </c>
      <c r="C165298" t="n">
        <v>2</v>
      </c>
      <c r="D165298" t="inlineStr">
        <is>
          <t>{'ruqi_endecrypt', 'ruqi-ele'}</t>
        </is>
      </c>
    </row>
    <row r="165299">
      <c r="A165299" s="1" t="n">
        <v>165297</v>
      </c>
      <c r="B165299" t="inlineStr">
        <is>
          <t>cappalyzer</t>
        </is>
      </c>
      <c r="C165299" t="n">
        <v>2</v>
      </c>
      <c r="D165299" t="inlineStr">
        <is>
          <t>{'@cappalyst~cappalyzer.js', 'cappalyzer.js'}</t>
        </is>
      </c>
    </row>
    <row r="165300">
      <c r="A165300" s="1" t="n">
        <v>165298</v>
      </c>
      <c r="B165300" t="inlineStr">
        <is>
          <t>aaal</t>
        </is>
      </c>
      <c r="C165300" t="n">
        <v>2</v>
      </c>
      <c r="D165300" t="inlineStr">
        <is>
          <t>{'generator-aaal', 'doaaalhajjajinpmtest'}</t>
        </is>
      </c>
    </row>
    <row r="165301">
      <c r="A165301" s="1" t="n">
        <v>165299</v>
      </c>
      <c r="B165301" t="inlineStr">
        <is>
          <t>warpgate</t>
        </is>
      </c>
      <c r="C165301" t="n">
        <v>2</v>
      </c>
      <c r="D165301" t="inlineStr">
        <is>
          <t>{'react-warpgate', 'warpgate'}</t>
        </is>
      </c>
    </row>
    <row r="165302">
      <c r="A165302" s="1" t="n">
        <v>165300</v>
      </c>
      <c r="B165302" t="inlineStr">
        <is>
          <t>nidre</t>
        </is>
      </c>
      <c r="C165302" t="n">
        <v>2</v>
      </c>
      <c r="D165302" t="inlineStr">
        <is>
          <t>{'@nidreim~platzom', '@nidreim~conversor-kg-lb'}</t>
        </is>
      </c>
    </row>
    <row r="165303">
      <c r="A165303" s="1" t="n">
        <v>165301</v>
      </c>
      <c r="B165303" t="inlineStr">
        <is>
          <t>nidreim</t>
        </is>
      </c>
      <c r="C165303" t="n">
        <v>2</v>
      </c>
      <c r="D165303" t="inlineStr">
        <is>
          <t>{'@nidreim~platzom', '@nidreim~conversor-kg-lb'}</t>
        </is>
      </c>
    </row>
    <row r="165304">
      <c r="A165304" s="1" t="n">
        <v>165302</v>
      </c>
      <c r="B165304" t="inlineStr">
        <is>
          <t>debtorlinelinkdetail</t>
        </is>
      </c>
      <c r="C165304" t="n">
        <v>2</v>
      </c>
      <c r="D165304" t="inlineStr">
        <is>
          <t>{'qmuzik-debtorlinelinkdetail-shared', 'qmuzik-debtorlinelinkdetail'}</t>
        </is>
      </c>
    </row>
    <row r="165305">
      <c r="A165305" s="1" t="n">
        <v>165303</v>
      </c>
      <c r="B165305" t="inlineStr">
        <is>
          <t>mccallum</t>
        </is>
      </c>
      <c r="C165305" t="n">
        <v>2</v>
      </c>
      <c r="D165305" t="inlineStr">
        <is>
          <t>{'tpmccallum_greet', '@tpmccallum~tpmccallum-greet'}</t>
        </is>
      </c>
    </row>
    <row r="165306">
      <c r="A165306" s="1" t="n">
        <v>165304</v>
      </c>
      <c r="B165306" t="inlineStr">
        <is>
          <t>tpmccallum</t>
        </is>
      </c>
      <c r="C165306" t="n">
        <v>2</v>
      </c>
      <c r="D165306" t="inlineStr">
        <is>
          <t>{'tpmccallum_greet', '@tpmccallum~tpmccallum-greet'}</t>
        </is>
      </c>
    </row>
    <row r="165307">
      <c r="A165307" s="1" t="n">
        <v>165305</v>
      </c>
      <c r="B165307" t="inlineStr">
        <is>
          <t>vroti</t>
        </is>
      </c>
      <c r="C165307" t="n">
        <v>2</v>
      </c>
      <c r="D165307" t="inlineStr">
        <is>
          <t>{'vue-multiselect-vroti', 'npm-cli-login-vroti'}</t>
        </is>
      </c>
    </row>
    <row r="165308">
      <c r="A165308" s="1" t="n">
        <v>165306</v>
      </c>
      <c r="B165308" t="inlineStr">
        <is>
          <t>jayyuen1</t>
        </is>
      </c>
      <c r="C165308" t="n">
        <v>2</v>
      </c>
      <c r="D165308" t="inlineStr">
        <is>
          <t>{'@jayyuen1~jsob', '@jayyuen1~js-interface'}</t>
        </is>
      </c>
    </row>
    <row r="165309">
      <c r="A165309" s="1" t="n">
        <v>165307</v>
      </c>
      <c r="B165309" t="inlineStr">
        <is>
          <t>hypertune</t>
        </is>
      </c>
      <c r="C165309" t="n">
        <v>2</v>
      </c>
      <c r="D165309" t="inlineStr">
        <is>
          <t>{'cloudml-hypertune', 'hypertune'}</t>
        </is>
      </c>
    </row>
    <row r="165310">
      <c r="A165310" s="1" t="n">
        <v>165308</v>
      </c>
      <c r="B165310" t="inlineStr">
        <is>
          <t>mogli</t>
        </is>
      </c>
      <c r="C165310" t="n">
        <v>2</v>
      </c>
      <c r="D165310" t="inlineStr">
        <is>
          <t>{'mogli', 'algermoglio-cli'}</t>
        </is>
      </c>
    </row>
    <row r="165311">
      <c r="A165311" s="1" t="n">
        <v>165309</v>
      </c>
      <c r="B165311" t="inlineStr">
        <is>
          <t>hetotech</t>
        </is>
      </c>
      <c r="C165311" t="n">
        <v>2</v>
      </c>
      <c r="D165311" t="inlineStr">
        <is>
          <t>{'@hetotech~hyperplane-wc-adapter', '@hetotech~hyperplane'}</t>
        </is>
      </c>
    </row>
    <row r="165312">
      <c r="A165312" s="1" t="n">
        <v>165310</v>
      </c>
      <c r="B165312" t="inlineStr">
        <is>
          <t>basepackage</t>
        </is>
      </c>
      <c r="C165312" t="n">
        <v>2</v>
      </c>
      <c r="D165312" t="inlineStr">
        <is>
          <t>{'basepackage', 'generator-basepackage'}</t>
        </is>
      </c>
    </row>
    <row r="165313">
      <c r="A165313" s="1" t="n">
        <v>165311</v>
      </c>
      <c r="B165313" t="inlineStr">
        <is>
          <t>ubleipzig</t>
        </is>
      </c>
      <c r="C165313" t="n">
        <v>2</v>
      </c>
      <c r="D165313" t="inlineStr">
        <is>
          <t>{'@ubleipzig~autoconfig', '@ubleipzig~dacap'}</t>
        </is>
      </c>
    </row>
    <row r="165314">
      <c r="A165314" s="1" t="n">
        <v>165312</v>
      </c>
      <c r="B165314" t="inlineStr">
        <is>
          <t>xzcpower</t>
        </is>
      </c>
      <c r="C165314" t="n">
        <v>2</v>
      </c>
      <c r="D165314" t="inlineStr">
        <is>
          <t>{'@xzcpower~test', '@xzcpower~gispackage'}</t>
        </is>
      </c>
    </row>
    <row r="165315">
      <c r="A165315" s="1" t="n">
        <v>165313</v>
      </c>
      <c r="B165315" t="inlineStr">
        <is>
          <t>buttont</t>
        </is>
      </c>
      <c r="C165315" t="n">
        <v>2</v>
      </c>
      <c r="D165315" t="inlineStr">
        <is>
          <t>{'c-change-buttont', 'cxz-change-buttont'}</t>
        </is>
      </c>
    </row>
    <row r="165316">
      <c r="A165316" s="1" t="n">
        <v>165314</v>
      </c>
      <c r="B165316" t="inlineStr">
        <is>
          <t>nbutils</t>
        </is>
      </c>
      <c r="C165316" t="n">
        <v>2</v>
      </c>
      <c r="D165316" t="inlineStr">
        <is>
          <t>{'nbutils', 'jupyter-nbutils'}</t>
        </is>
      </c>
    </row>
    <row r="165317">
      <c r="A165317" s="1" t="n">
        <v>165315</v>
      </c>
      <c r="B165317" t="inlineStr">
        <is>
          <t>yqn</t>
        </is>
      </c>
      <c r="C165317" t="n">
        <v>2</v>
      </c>
      <c r="D165317" t="inlineStr">
        <is>
          <t>{'yqn-pytorch-framework', 'yqn-project-cli'}</t>
        </is>
      </c>
    </row>
    <row r="165318">
      <c r="A165318" s="1" t="n">
        <v>165316</v>
      </c>
      <c r="B165318" t="inlineStr">
        <is>
          <t>supervalidationjs</t>
        </is>
      </c>
      <c r="C165318" t="n">
        <v>2</v>
      </c>
      <c r="D165318" t="inlineStr">
        <is>
          <t>{'decape-supervalidationjs', 'supervalidationjs'}</t>
        </is>
      </c>
    </row>
    <row r="165319">
      <c r="A165319" s="1" t="n">
        <v>165317</v>
      </c>
      <c r="B165319" t="inlineStr">
        <is>
          <t>metacall</t>
        </is>
      </c>
      <c r="C165319" t="n">
        <v>2</v>
      </c>
      <c r="D165319" t="inlineStr">
        <is>
          <t>{'metacall', 'metacall-upload'}</t>
        </is>
      </c>
    </row>
    <row r="165320">
      <c r="A165320" s="1" t="n">
        <v>165318</v>
      </c>
      <c r="B165320" t="inlineStr">
        <is>
          <t>mandoc</t>
        </is>
      </c>
      <c r="C165320" t="n">
        <v>2</v>
      </c>
      <c r="D165320" t="inlineStr">
        <is>
          <t>{'mandoc-template-paper', 'mandoc'}</t>
        </is>
      </c>
    </row>
    <row r="165321">
      <c r="A165321" s="1" t="n">
        <v>165319</v>
      </c>
      <c r="B165321" t="inlineStr">
        <is>
          <t>tuid</t>
        </is>
      </c>
      <c r="C165321" t="n">
        <v>2</v>
      </c>
      <c r="D165321" t="inlineStr">
        <is>
          <t>{'tuid', '@wealthbar~tuid'}</t>
        </is>
      </c>
    </row>
    <row r="165322">
      <c r="A165322" s="1" t="n">
        <v>165320</v>
      </c>
      <c r="B165322" t="inlineStr">
        <is>
          <t>mhmdaljefri</t>
        </is>
      </c>
      <c r="C165322" t="n">
        <v>2</v>
      </c>
      <c r="D165322" t="inlineStr">
        <is>
          <t>{'@mhmdaljefri~vue-datagrid', '@mhmdaljefri~revogrid'}</t>
        </is>
      </c>
    </row>
    <row r="165323">
      <c r="A165323" s="1" t="n">
        <v>165321</v>
      </c>
      <c r="B165323" t="inlineStr">
        <is>
          <t>emmm</t>
        </is>
      </c>
      <c r="C165323" t="n">
        <v>2</v>
      </c>
      <c r="D165323" t="inlineStr">
        <is>
          <t>{'emmm', 'yangchao-emmm'}</t>
        </is>
      </c>
    </row>
    <row r="165324">
      <c r="A165324" s="1" t="n">
        <v>165322</v>
      </c>
      <c r="B165324" t="inlineStr">
        <is>
          <t>mustachio</t>
        </is>
      </c>
      <c r="C165324" t="n">
        <v>2</v>
      </c>
      <c r="D165324" t="inlineStr">
        <is>
          <t>{'mustachio-middleware', 'mustachio'}</t>
        </is>
      </c>
    </row>
    <row r="165325">
      <c r="A165325" s="1" t="n">
        <v>165323</v>
      </c>
      <c r="B165325" t="inlineStr">
        <is>
          <t>smoketest</t>
        </is>
      </c>
      <c r="C165325" t="n">
        <v>2</v>
      </c>
      <c r="D165325" t="inlineStr">
        <is>
          <t>{'smoketest', 'django-smoketest'}</t>
        </is>
      </c>
    </row>
    <row r="165326">
      <c r="A165326" s="1" t="n">
        <v>165324</v>
      </c>
      <c r="B165326" t="inlineStr">
        <is>
          <t>pds4</t>
        </is>
      </c>
      <c r="C165326" t="n">
        <v>2</v>
      </c>
      <c r="D165326" t="inlineStr">
        <is>
          <t>{'pds4-product-registry', 'pds4-tools'}</t>
        </is>
      </c>
    </row>
    <row r="165327">
      <c r="A165327" s="1" t="n">
        <v>165325</v>
      </c>
      <c r="B165327" t="inlineStr">
        <is>
          <t>scotthhunter</t>
        </is>
      </c>
      <c r="C165327" t="n">
        <v>2</v>
      </c>
      <c r="D165327" t="inlineStr">
        <is>
          <t>{'lowdown-scotthhunter', 'lowdown2-scotthhunter'}</t>
        </is>
      </c>
    </row>
    <row r="165328">
      <c r="A165328" s="1" t="n">
        <v>165326</v>
      </c>
      <c r="B165328" t="inlineStr">
        <is>
          <t>memoizewith</t>
        </is>
      </c>
      <c r="C165328" t="n">
        <v>2</v>
      </c>
      <c r="D165328" t="inlineStr">
        <is>
          <t>{'@ramda~memoizewith', 'ramda.memoizewith'}</t>
        </is>
      </c>
    </row>
    <row r="165329">
      <c r="A165329" s="1" t="n">
        <v>165327</v>
      </c>
      <c r="B165329" t="inlineStr">
        <is>
          <t>geraldo</t>
        </is>
      </c>
      <c r="C165329" t="n">
        <v>2</v>
      </c>
      <c r="D165329" t="inlineStr">
        <is>
          <t>{'cgeraldo-md-links', 'geraldo'}</t>
        </is>
      </c>
    </row>
    <row r="165330">
      <c r="A165330" s="1" t="n">
        <v>165328</v>
      </c>
      <c r="B165330" t="inlineStr">
        <is>
          <t>jianjun</t>
        </is>
      </c>
      <c r="C165330" t="n">
        <v>2</v>
      </c>
      <c r="D165330" t="inlineStr">
        <is>
          <t>{'arraywangjianjun', 'hejianjun'}</t>
        </is>
      </c>
    </row>
    <row r="165331">
      <c r="A165331" s="1" t="n">
        <v>165329</v>
      </c>
      <c r="B165331" t="inlineStr">
        <is>
          <t>paylink</t>
        </is>
      </c>
      <c r="C165331" t="n">
        <v>2</v>
      </c>
      <c r="D165331" t="inlineStr">
        <is>
          <t>{'jazz-pack-citibank-paylink', 'node_paylink'}</t>
        </is>
      </c>
    </row>
    <row r="165332">
      <c r="A165332" s="1" t="n">
        <v>165330</v>
      </c>
      <c r="B165332" t="inlineStr">
        <is>
          <t>rcolor</t>
        </is>
      </c>
      <c r="C165332" t="n">
        <v>2</v>
      </c>
      <c r="D165332" t="inlineStr">
        <is>
          <t>{'rcolor.js', 'rcolor'}</t>
        </is>
      </c>
    </row>
    <row r="165333">
      <c r="A165333" s="1" t="n">
        <v>165331</v>
      </c>
      <c r="B165333" t="inlineStr">
        <is>
          <t>fazilet</t>
        </is>
      </c>
      <c r="C165333" t="n">
        <v>2</v>
      </c>
      <c r="D165333" t="inlineStr">
        <is>
          <t>{'fazilet-cli', 'fazilet-scrapper'}</t>
        </is>
      </c>
    </row>
    <row r="165334">
      <c r="A165334" s="1" t="n">
        <v>165332</v>
      </c>
      <c r="B165334" t="inlineStr">
        <is>
          <t>tyage</t>
        </is>
      </c>
      <c r="C165334" t="n">
        <v>2</v>
      </c>
      <c r="D165334" t="inlineStr">
        <is>
          <t>{'tyage-sample-package2', 'tyage-sample-package'}</t>
        </is>
      </c>
    </row>
    <row r="165335">
      <c r="A165335" s="1" t="n">
        <v>165333</v>
      </c>
      <c r="B165335" t="inlineStr">
        <is>
          <t>sloy</t>
        </is>
      </c>
      <c r="C165335" t="n">
        <v>2</v>
      </c>
      <c r="D165335" t="inlineStr">
        <is>
          <t>{'@sloy~eslint-config-recommended', '@sloy~eslint-config-import'}</t>
        </is>
      </c>
    </row>
    <row r="165336">
      <c r="A165336" s="1" t="n">
        <v>165334</v>
      </c>
      <c r="B165336" t="inlineStr">
        <is>
          <t>bsonstream</t>
        </is>
      </c>
      <c r="C165336" t="n">
        <v>2</v>
      </c>
      <c r="D165336" t="inlineStr">
        <is>
          <t>{'python-bsonstream', 'bsonstream'}</t>
        </is>
      </c>
    </row>
    <row r="165337">
      <c r="A165337" s="1" t="n">
        <v>165335</v>
      </c>
      <c r="B165337" t="inlineStr">
        <is>
          <t>murphyj8</t>
        </is>
      </c>
      <c r="C165337" t="n">
        <v>2</v>
      </c>
      <c r="D165337" t="inlineStr">
        <is>
          <t>{'@murphyj8~nakasendo', '@murphyj8~tiny'}</t>
        </is>
      </c>
    </row>
    <row r="165338">
      <c r="A165338" s="1" t="n">
        <v>165336</v>
      </c>
      <c r="B165338" t="inlineStr">
        <is>
          <t>korte</t>
        </is>
      </c>
      <c r="C165338" t="n">
        <v>2</v>
      </c>
      <c r="D165338" t="inlineStr">
        <is>
          <t>{'kortex', 'nnkortex'}</t>
        </is>
      </c>
    </row>
    <row r="165339">
      <c r="A165339" s="1" t="n">
        <v>165337</v>
      </c>
      <c r="B165339" t="inlineStr">
        <is>
          <t>jiangbai333</t>
        </is>
      </c>
      <c r="C165339" t="n">
        <v>2</v>
      </c>
      <c r="D165339" t="inlineStr">
        <is>
          <t>{'@jiangbai333~file-md5', '@jiangbai333~tiny'}</t>
        </is>
      </c>
    </row>
    <row r="165340">
      <c r="A165340" s="1" t="n">
        <v>165338</v>
      </c>
      <c r="B165340" t="inlineStr">
        <is>
          <t>verbosify</t>
        </is>
      </c>
      <c r="C165340" t="n">
        <v>2</v>
      </c>
      <c r="D165340" t="inlineStr">
        <is>
          <t>{'postcss-verbosify', 'verbosify'}</t>
        </is>
      </c>
    </row>
    <row r="165341">
      <c r="A165341" s="1" t="n">
        <v>165339</v>
      </c>
      <c r="B165341" t="inlineStr">
        <is>
          <t>adness</t>
        </is>
      </c>
      <c r="C165341" t="n">
        <v>2</v>
      </c>
      <c r="D165341" t="inlineStr">
        <is>
          <t>{'monadness', 'radness'}</t>
        </is>
      </c>
    </row>
    <row r="165342">
      <c r="A165342" s="1" t="n">
        <v>165340</v>
      </c>
      <c r="B165342" t="inlineStr">
        <is>
          <t>xingti</t>
        </is>
      </c>
      <c r="C165342" t="n">
        <v>2</v>
      </c>
      <c r="D165342" t="inlineStr">
        <is>
          <t>{'xingti-ui', 'xingti-module'}</t>
        </is>
      </c>
    </row>
    <row r="165343">
      <c r="A165343" s="1" t="n">
        <v>165341</v>
      </c>
      <c r="B165343" t="inlineStr">
        <is>
          <t>curv</t>
        </is>
      </c>
      <c r="C165343" t="n">
        <v>2</v>
      </c>
      <c r="D165343" t="inlineStr">
        <is>
          <t>{'@curv-labs~tslint-enum-force-capital-e', 'curvify-svg-path'}</t>
        </is>
      </c>
    </row>
    <row r="165344">
      <c r="A165344" s="1" t="n">
        <v>165342</v>
      </c>
      <c r="B165344" t="inlineStr">
        <is>
          <t>migratum</t>
        </is>
      </c>
      <c r="C165344" t="n">
        <v>2</v>
      </c>
      <c r="D165344" t="inlineStr">
        <is>
          <t>{'migratum-dummy', 'migratum'}</t>
        </is>
      </c>
    </row>
    <row r="165345">
      <c r="A165345" s="1" t="n">
        <v>165343</v>
      </c>
      <c r="B165345" t="inlineStr">
        <is>
          <t>avdbrink</t>
        </is>
      </c>
      <c r="C165345" t="n">
        <v>2</v>
      </c>
      <c r="D165345" t="inlineStr">
        <is>
          <t>{'@avdbrink~ng2-smart-table', '@avdbrink~ngx-contextmenu'}</t>
        </is>
      </c>
    </row>
    <row r="165346">
      <c r="A165346" s="1" t="n">
        <v>165344</v>
      </c>
      <c r="B165346" t="inlineStr">
        <is>
          <t>ftse</t>
        </is>
      </c>
      <c r="C165346" t="n">
        <v>2</v>
      </c>
      <c r="D165346" t="inlineStr">
        <is>
          <t>{'ftse.lodash', 'ftse'}</t>
        </is>
      </c>
    </row>
    <row r="165347">
      <c r="A165347" s="1" t="n">
        <v>165345</v>
      </c>
      <c r="B165347" t="inlineStr">
        <is>
          <t>tronscan</t>
        </is>
      </c>
      <c r="C165347" t="n">
        <v>2</v>
      </c>
      <c r="D165347" t="inlineStr">
        <is>
          <t>{'@tronscan~client', '@tronmask~tronscan-link'}</t>
        </is>
      </c>
    </row>
    <row r="165348">
      <c r="A165348" s="1" t="n">
        <v>165346</v>
      </c>
      <c r="B165348" t="inlineStr">
        <is>
          <t>deepfit</t>
        </is>
      </c>
      <c r="C165348" t="n">
        <v>2</v>
      </c>
      <c r="D165348" t="inlineStr">
        <is>
          <t>{'deepfit', 'chai-deepfit'}</t>
        </is>
      </c>
    </row>
    <row r="165349">
      <c r="A165349" s="1" t="n">
        <v>165347</v>
      </c>
      <c r="B165349" t="inlineStr">
        <is>
          <t>unicli</t>
        </is>
      </c>
      <c r="C165349" t="n">
        <v>2</v>
      </c>
      <c r="D165349" t="inlineStr">
        <is>
          <t>{'@awilmoth~unicli', '@dworznik~unicli'}</t>
        </is>
      </c>
    </row>
    <row r="165350">
      <c r="A165350" s="1" t="n">
        <v>165348</v>
      </c>
      <c r="B165350" t="inlineStr">
        <is>
          <t>nodenet</t>
        </is>
      </c>
      <c r="C165350" t="n">
        <v>2</v>
      </c>
      <c r="D165350" t="inlineStr">
        <is>
          <t>{'@darkdarcool30~nodenet', 'nodenet'}</t>
        </is>
      </c>
    </row>
    <row r="165351">
      <c r="A165351" s="1" t="n">
        <v>165349</v>
      </c>
      <c r="B165351" t="inlineStr">
        <is>
          <t>spnr</t>
        </is>
      </c>
      <c r="C165351" t="n">
        <v>2</v>
      </c>
      <c r="D165351" t="inlineStr">
        <is>
          <t>{'rct-tpt-spnr', 'spnr'}</t>
        </is>
      </c>
    </row>
    <row r="165352">
      <c r="A165352" s="1" t="n">
        <v>165350</v>
      </c>
      <c r="B165352" t="inlineStr">
        <is>
          <t>japon</t>
        </is>
      </c>
      <c r="C165352" t="n">
        <v>2</v>
      </c>
      <c r="D165352" t="inlineStr">
        <is>
          <t>{'@japont~unicode-range', '@japont~jis-codepoint-table'}</t>
        </is>
      </c>
    </row>
    <row r="165353">
      <c r="A165353" s="1" t="n">
        <v>165351</v>
      </c>
      <c r="B165353" t="inlineStr">
        <is>
          <t>japont</t>
        </is>
      </c>
      <c r="C165353" t="n">
        <v>2</v>
      </c>
      <c r="D165353" t="inlineStr">
        <is>
          <t>{'@japont~unicode-range', '@japont~jis-codepoint-table'}</t>
        </is>
      </c>
    </row>
    <row r="165354">
      <c r="A165354" s="1" t="n">
        <v>165352</v>
      </c>
      <c r="B165354" t="inlineStr">
        <is>
          <t>igemwiki</t>
        </is>
      </c>
      <c r="C165354" t="n">
        <v>2</v>
      </c>
      <c r="D165354" t="inlineStr">
        <is>
          <t>{'generator-igemwiki', 'igemwiki-api'}</t>
        </is>
      </c>
    </row>
    <row r="165355">
      <c r="A165355" s="1" t="n">
        <v>165353</v>
      </c>
      <c r="B165355" t="inlineStr">
        <is>
          <t>rnorm</t>
        </is>
      </c>
      <c r="C165355" t="n">
        <v>2</v>
      </c>
      <c r="D165355" t="inlineStr">
        <is>
          <t>{'rnorm', 'rnorm-generate'}</t>
        </is>
      </c>
    </row>
    <row r="165356">
      <c r="A165356" s="1" t="n">
        <v>165354</v>
      </c>
      <c r="B165356" t="inlineStr">
        <is>
          <t>srdante</t>
        </is>
      </c>
      <c r="C165356" t="n">
        <v>2</v>
      </c>
      <c r="D165356" t="inlineStr">
        <is>
          <t>{'@srdante~tailwind-base', '@srdante~tailwind-links'}</t>
        </is>
      </c>
    </row>
    <row r="165357">
      <c r="A165357" s="1" t="n">
        <v>165355</v>
      </c>
      <c r="B165357" t="inlineStr">
        <is>
          <t>fedeaperez</t>
        </is>
      </c>
      <c r="C165357" t="n">
        <v>2</v>
      </c>
      <c r="D165357" t="inlineStr">
        <is>
          <t>{'@fedeaperez~amp-ci', '@fedeaperez~ay-ui'}</t>
        </is>
      </c>
    </row>
    <row r="165358">
      <c r="A165358" s="1" t="n">
        <v>165356</v>
      </c>
      <c r="B165358" t="inlineStr">
        <is>
          <t>slarn</t>
        </is>
      </c>
      <c r="C165358" t="n">
        <v>2</v>
      </c>
      <c r="D165358" t="inlineStr">
        <is>
          <t>{'slarn-autocomplete-ca', 'slarn-autocomplete'}</t>
        </is>
      </c>
    </row>
    <row r="165359">
      <c r="A165359" s="1" t="n">
        <v>165357</v>
      </c>
      <c r="B165359" t="inlineStr">
        <is>
          <t>xiha</t>
        </is>
      </c>
      <c r="C165359" t="n">
        <v>2</v>
      </c>
      <c r="D165359" t="inlineStr">
        <is>
          <t>{'xiha', 'xiha-cli'}</t>
        </is>
      </c>
    </row>
    <row r="165360">
      <c r="A165360" s="1" t="n">
        <v>165358</v>
      </c>
      <c r="B165360" t="inlineStr">
        <is>
          <t>oauthd</t>
        </is>
      </c>
      <c r="C165360" t="n">
        <v>2</v>
      </c>
      <c r="D165360" t="inlineStr">
        <is>
          <t>{'oauthd', 'restify-oauth2-oauthd'}</t>
        </is>
      </c>
    </row>
    <row r="165361">
      <c r="A165361" s="1" t="n">
        <v>165359</v>
      </c>
      <c r="B165361" t="inlineStr">
        <is>
          <t>dateplus</t>
        </is>
      </c>
      <c r="C165361" t="n">
        <v>2</v>
      </c>
      <c r="D165361" t="inlineStr">
        <is>
          <t>{'dateplus', '@luke-zhang-04~dateplus'}</t>
        </is>
      </c>
    </row>
    <row r="165362">
      <c r="A165362" s="1" t="n">
        <v>165360</v>
      </c>
      <c r="B165362" t="inlineStr">
        <is>
          <t>zdj</t>
        </is>
      </c>
      <c r="C165362" t="n">
        <v>2</v>
      </c>
      <c r="D165362" t="inlineStr">
        <is>
          <t>{'zdj', 'npm-helloworld-sample-zdj'}</t>
        </is>
      </c>
    </row>
    <row r="165363">
      <c r="A165363" s="1" t="n">
        <v>165361</v>
      </c>
      <c r="B165363" t="inlineStr">
        <is>
          <t>rollstudio</t>
        </is>
      </c>
      <c r="C165363" t="n">
        <v>2</v>
      </c>
      <c r="D165363" t="inlineStr">
        <is>
          <t>{'rollstudio-cropperjs', 'rollstudio-basic-ftp'}</t>
        </is>
      </c>
    </row>
    <row r="165364">
      <c r="A165364" s="1" t="n">
        <v>165362</v>
      </c>
      <c r="B165364" t="inlineStr">
        <is>
          <t>rickselby</t>
        </is>
      </c>
      <c r="C165364" t="n">
        <v>2</v>
      </c>
      <c r="D165364" t="inlineStr">
        <is>
          <t>{'@rickselby~jqueryui-datepicker-bootstrap-sass', '@rickselby~tablesorter-bootstrap-sass'}</t>
        </is>
      </c>
    </row>
    <row r="165365">
      <c r="A165365" s="1" t="n">
        <v>165363</v>
      </c>
      <c r="B165365" t="inlineStr">
        <is>
          <t>sblgnt</t>
        </is>
      </c>
      <c r="C165365" t="n">
        <v>2</v>
      </c>
      <c r="D165365" t="inlineStr">
        <is>
          <t>{'py-sblgnt', 'sblgnt'}</t>
        </is>
      </c>
    </row>
    <row r="165366">
      <c r="A165366" s="1" t="n">
        <v>165364</v>
      </c>
      <c r="B165366" t="inlineStr">
        <is>
          <t>jb55</t>
        </is>
      </c>
      <c r="C165366" t="n">
        <v>2</v>
      </c>
      <c r="D165366" t="inlineStr">
        <is>
          <t>{'jb55-json-table', 'jb55-json2csv'}</t>
        </is>
      </c>
    </row>
    <row r="165367">
      <c r="A165367" s="1" t="n">
        <v>165365</v>
      </c>
      <c r="B165367" t="inlineStr">
        <is>
          <t>ionescu</t>
        </is>
      </c>
      <c r="C165367" t="n">
        <v>2</v>
      </c>
      <c r="D165367" t="inlineStr">
        <is>
          <t>{'add-two-numbers-lib-sionescu', 'test-decode-random-lib-sionescu'}</t>
        </is>
      </c>
    </row>
    <row r="165368">
      <c r="A165368" s="1" t="n">
        <v>165366</v>
      </c>
      <c r="B165368" t="inlineStr">
        <is>
          <t>sionescu</t>
        </is>
      </c>
      <c r="C165368" t="n">
        <v>2</v>
      </c>
      <c r="D165368" t="inlineStr">
        <is>
          <t>{'add-two-numbers-lib-sionescu', 'test-decode-random-lib-sionescu'}</t>
        </is>
      </c>
    </row>
    <row r="165369">
      <c r="A165369" s="1" t="n">
        <v>165367</v>
      </c>
      <c r="B165369" t="inlineStr">
        <is>
          <t>wixboost</t>
        </is>
      </c>
      <c r="C165369" t="n">
        <v>2</v>
      </c>
      <c r="D165369" t="inlineStr">
        <is>
          <t>{'bi-logger-wixboost-ugc', 'bi-logger-wixboost-users'}</t>
        </is>
      </c>
    </row>
    <row r="165370">
      <c r="A165370" s="1" t="n">
        <v>165368</v>
      </c>
      <c r="B165370" t="inlineStr">
        <is>
          <t>mypacktest</t>
        </is>
      </c>
      <c r="C165370" t="n">
        <v>2</v>
      </c>
      <c r="D165370" t="inlineStr">
        <is>
          <t>{'mypacktest.100', 'mypacktest'}</t>
        </is>
      </c>
    </row>
    <row r="165371">
      <c r="A165371" s="1" t="n">
        <v>165369</v>
      </c>
      <c r="B165371" t="inlineStr">
        <is>
          <t>ashima</t>
        </is>
      </c>
      <c r="C165371" t="n">
        <v>2</v>
      </c>
      <c r="D165371" t="inlineStr">
        <is>
          <t>{'calcashima', 'testmoduleashima'}</t>
        </is>
      </c>
    </row>
    <row r="165372">
      <c r="A165372" s="1" t="n">
        <v>165370</v>
      </c>
      <c r="B165372" t="inlineStr">
        <is>
          <t>csstricks</t>
        </is>
      </c>
      <c r="C165372" t="n">
        <v>2</v>
      </c>
      <c r="D165372" t="inlineStr">
        <is>
          <t>{'csstricks-scraper', 'csstricks'}</t>
        </is>
      </c>
    </row>
    <row r="165373">
      <c r="A165373" s="1" t="n">
        <v>165371</v>
      </c>
      <c r="B165373" t="inlineStr">
        <is>
          <t>retrogels</t>
        </is>
      </c>
      <c r="C165373" t="n">
        <v>2</v>
      </c>
      <c r="D165373" t="inlineStr">
        <is>
          <t>{'retrogels', 'retrogels-promisified'}</t>
        </is>
      </c>
    </row>
    <row r="165374">
      <c r="A165374" s="1" t="n">
        <v>165372</v>
      </c>
      <c r="B165374" t="inlineStr">
        <is>
          <t>verit</t>
        </is>
      </c>
      <c r="C165374" t="n">
        <v>2</v>
      </c>
      <c r="D165374" t="inlineStr">
        <is>
          <t>{'verit-test', 'eslint-config-verit'}</t>
        </is>
      </c>
    </row>
    <row r="165375">
      <c r="A165375" s="1" t="n">
        <v>165373</v>
      </c>
      <c r="B165375" t="inlineStr">
        <is>
          <t>lixu</t>
        </is>
      </c>
      <c r="C165375" t="n">
        <v>2</v>
      </c>
      <c r="D165375" t="inlineStr">
        <is>
          <t>{'lixu_first_npm', 'lixu'}</t>
        </is>
      </c>
    </row>
    <row r="165376">
      <c r="A165376" s="1" t="n">
        <v>165374</v>
      </c>
      <c r="B165376" t="inlineStr">
        <is>
          <t>cleverreach</t>
        </is>
      </c>
      <c r="C165376" t="n">
        <v>2</v>
      </c>
      <c r="D165376" t="inlineStr">
        <is>
          <t>{'cleverreach', 'cleverreach-wrapper'}</t>
        </is>
      </c>
    </row>
    <row r="165377">
      <c r="A165377" s="1" t="n">
        <v>165375</v>
      </c>
      <c r="B165377" t="inlineStr">
        <is>
          <t>cryptoface</t>
        </is>
      </c>
      <c r="C165377" t="n">
        <v>2</v>
      </c>
      <c r="D165377" t="inlineStr">
        <is>
          <t>{'cryptoface', '@crptfc~cryptoface'}</t>
        </is>
      </c>
    </row>
    <row r="165378">
      <c r="A165378" s="1" t="n">
        <v>165376</v>
      </c>
      <c r="B165378" t="inlineStr">
        <is>
          <t>vextensions</t>
        </is>
      </c>
      <c r="C165378" t="n">
        <v>2</v>
      </c>
      <c r="D165378" t="inlineStr">
        <is>
          <t>{'react-vextensions', 'js-vextensions'}</t>
        </is>
      </c>
    </row>
    <row r="165379">
      <c r="A165379" s="1" t="n">
        <v>165377</v>
      </c>
      <c r="B165379" t="inlineStr">
        <is>
          <t>brightbox</t>
        </is>
      </c>
      <c r="C165379" t="n">
        <v>2</v>
      </c>
      <c r="D165379" t="inlineStr">
        <is>
          <t>{'brightbox', 'node-brightbox'}</t>
        </is>
      </c>
    </row>
    <row r="165380">
      <c r="A165380" s="1" t="n">
        <v>165378</v>
      </c>
      <c r="B165380" t="inlineStr">
        <is>
          <t>adq</t>
        </is>
      </c>
      <c r="C165380" t="n">
        <v>2</v>
      </c>
      <c r="D165380" t="inlineStr">
        <is>
          <t>{'adq', 'npmtest364adq'}</t>
        </is>
      </c>
    </row>
    <row r="165381">
      <c r="A165381" s="1" t="n">
        <v>165379</v>
      </c>
      <c r="B165381" t="inlineStr">
        <is>
          <t>vectorbase</t>
        </is>
      </c>
      <c r="C165381" t="n">
        <v>2</v>
      </c>
      <c r="D165381" t="inlineStr">
        <is>
          <t>{'py-vectorbase-rest', 'py-vectorbase-utils'}</t>
        </is>
      </c>
    </row>
    <row r="165382">
      <c r="A165382" s="1" t="n">
        <v>165380</v>
      </c>
      <c r="B165382" t="inlineStr">
        <is>
          <t>bloxx</t>
        </is>
      </c>
      <c r="C165382" t="n">
        <v>2</v>
      </c>
      <c r="D165382" t="inlineStr">
        <is>
          <t>{'bloxx', 'bloxxer'}</t>
        </is>
      </c>
    </row>
    <row r="165383">
      <c r="A165383" s="1" t="n">
        <v>165381</v>
      </c>
      <c r="B165383" t="inlineStr">
        <is>
          <t>openvario</t>
        </is>
      </c>
      <c r="C165383" t="n">
        <v>2</v>
      </c>
      <c r="D165383" t="inlineStr">
        <is>
          <t>{'openvario-compman', 'openvario-shell'}</t>
        </is>
      </c>
    </row>
    <row r="165384">
      <c r="A165384" s="1" t="n">
        <v>165382</v>
      </c>
      <c r="B165384" t="inlineStr">
        <is>
          <t>jscon</t>
        </is>
      </c>
      <c r="C165384" t="n">
        <v>2</v>
      </c>
      <c r="D165384" t="inlineStr">
        <is>
          <t>{'jscon-intro', 'jscon'}</t>
        </is>
      </c>
    </row>
    <row r="165385">
      <c r="A165385" s="1" t="n">
        <v>165383</v>
      </c>
      <c r="B165385" t="inlineStr">
        <is>
          <t>ferretwithaberet</t>
        </is>
      </c>
      <c r="C165385" t="n">
        <v>2</v>
      </c>
      <c r="D165385" t="inlineStr">
        <is>
          <t>{'@ferretwithaberet~rollup-plugin-bundle-inject', '@ferretwithaberet~vue-avatar-cropper'}</t>
        </is>
      </c>
    </row>
    <row r="165386">
      <c r="A165386" s="1" t="n">
        <v>165384</v>
      </c>
      <c r="B165386" t="inlineStr">
        <is>
          <t>takephoto</t>
        </is>
      </c>
      <c r="C165386" t="n">
        <v>2</v>
      </c>
      <c r="D165386" t="inlineStr">
        <is>
          <t>{'xt-takephoto-web', 'homebridge-takephoto'}</t>
        </is>
      </c>
    </row>
    <row r="165387">
      <c r="A165387" s="1" t="n">
        <v>165385</v>
      </c>
      <c r="B165387" t="inlineStr">
        <is>
          <t>bridgecrew</t>
        </is>
      </c>
      <c r="C165387" t="n">
        <v>2</v>
      </c>
      <c r="D165387" t="inlineStr">
        <is>
          <t>{'bridgecrew', '@bridgecrew~terraform-analyze'}</t>
        </is>
      </c>
    </row>
    <row r="165388">
      <c r="A165388" s="1" t="n">
        <v>165386</v>
      </c>
      <c r="B165388" t="inlineStr">
        <is>
          <t>visbol</t>
        </is>
      </c>
      <c r="C165388" t="n">
        <v>2</v>
      </c>
      <c r="D165388" t="inlineStr">
        <is>
          <t>{'visbol-react', 'visbol'}</t>
        </is>
      </c>
    </row>
    <row r="165389">
      <c r="A165389" s="1" t="n">
        <v>165387</v>
      </c>
      <c r="B165389" t="inlineStr">
        <is>
          <t>artdeal</t>
        </is>
      </c>
      <c r="C165389" t="n">
        <v>2</v>
      </c>
      <c r="D165389" t="inlineStr">
        <is>
          <t>{'@artdeal~platform-common', '@artdeal~common'}</t>
        </is>
      </c>
    </row>
    <row r="165390">
      <c r="A165390" s="1" t="n">
        <v>165388</v>
      </c>
      <c r="B165390" t="inlineStr">
        <is>
          <t>nonoll</t>
        </is>
      </c>
      <c r="C165390" t="n">
        <v>2</v>
      </c>
      <c r="D165390" t="inlineStr">
        <is>
          <t>{'@nonoll~code-snippet', '@nonoll~swagger2ts-helper'}</t>
        </is>
      </c>
    </row>
    <row r="165391">
      <c r="A165391" s="1" t="n">
        <v>165389</v>
      </c>
      <c r="B165391" t="inlineStr">
        <is>
          <t>wafuwafu13</t>
        </is>
      </c>
      <c r="C165391" t="n">
        <v>2</v>
      </c>
      <c r="D165391" t="inlineStr">
        <is>
          <t>{'@wafuwafu13~react-rich-text-test-test', '@wafuwafu13~hello-wasm'}</t>
        </is>
      </c>
    </row>
    <row r="165392">
      <c r="A165392" s="1" t="n">
        <v>165390</v>
      </c>
      <c r="B165392" t="inlineStr">
        <is>
          <t>vmodule</t>
        </is>
      </c>
      <c r="C165392" t="n">
        <v>2</v>
      </c>
      <c r="D165392" t="inlineStr">
        <is>
          <t>{'vmodule', 'vmodule-webpack-plugin'}</t>
        </is>
      </c>
    </row>
    <row r="165393">
      <c r="A165393" s="1" t="n">
        <v>165391</v>
      </c>
      <c r="B165393" t="inlineStr">
        <is>
          <t>htmlformelement</t>
        </is>
      </c>
      <c r="C165393" t="n">
        <v>2</v>
      </c>
      <c r="D165393" t="inlineStr">
        <is>
          <t>{'@saekitominaga~htmlformelement-before-unload-confirm', '@saekitominaga~htmlformelement-submit-overlay'}</t>
        </is>
      </c>
    </row>
    <row r="165394">
      <c r="A165394" s="1" t="n">
        <v>165392</v>
      </c>
      <c r="B165394" t="inlineStr">
        <is>
          <t>mindmeister</t>
        </is>
      </c>
      <c r="C165394" t="n">
        <v>2</v>
      </c>
      <c r="D165394" t="inlineStr">
        <is>
          <t>{'alfred-mindmeister', 'python-mindmeister'}</t>
        </is>
      </c>
    </row>
    <row r="165395">
      <c r="A165395" s="1" t="n">
        <v>165393</v>
      </c>
      <c r="B165395" t="inlineStr">
        <is>
          <t>comptests</t>
        </is>
      </c>
      <c r="C165395" t="n">
        <v>2</v>
      </c>
      <c r="D165395" t="inlineStr">
        <is>
          <t>{'comptests', 'comptests-z6'}</t>
        </is>
      </c>
    </row>
    <row r="165396">
      <c r="A165396" s="1" t="n">
        <v>165394</v>
      </c>
      <c r="B165396" t="inlineStr">
        <is>
          <t>asposeimagingcloud</t>
        </is>
      </c>
      <c r="C165396" t="n">
        <v>2</v>
      </c>
      <c r="D165396" t="inlineStr">
        <is>
          <t>{'asposeimagingcloud', '@asposecloud~asposeimagingcloud'}</t>
        </is>
      </c>
    </row>
    <row r="165397">
      <c r="A165397" s="1" t="n">
        <v>165395</v>
      </c>
      <c r="B165397" t="inlineStr">
        <is>
          <t>pupperium</t>
        </is>
      </c>
      <c r="C165397" t="n">
        <v>2</v>
      </c>
      <c r="D165397" t="inlineStr">
        <is>
          <t>{'@pupperium~cli', '@maxmellon~pupperium-cli'}</t>
        </is>
      </c>
    </row>
    <row r="165398">
      <c r="A165398" s="1" t="n">
        <v>165396</v>
      </c>
      <c r="B165398" t="inlineStr">
        <is>
          <t>pravah</t>
        </is>
      </c>
      <c r="C165398" t="n">
        <v>2</v>
      </c>
      <c r="D165398" t="inlineStr">
        <is>
          <t>{'pravah-datalake', 'pravah'}</t>
        </is>
      </c>
    </row>
    <row r="165399">
      <c r="A165399" s="1" t="n">
        <v>165397</v>
      </c>
      <c r="B165399" t="inlineStr">
        <is>
          <t>onecompileman</t>
        </is>
      </c>
      <c r="C165399" t="n">
        <v>2</v>
      </c>
      <c r="D165399" t="inlineStr">
        <is>
          <t>{'onecompileman-jenkins-ng-lint-report', 'onecompileman-angular4-cli'}</t>
        </is>
      </c>
    </row>
    <row r="165400">
      <c r="A165400" s="1" t="n">
        <v>165398</v>
      </c>
      <c r="B165400" t="inlineStr">
        <is>
          <t>ops2</t>
        </is>
      </c>
      <c r="C165400" t="n">
        <v>2</v>
      </c>
      <c r="D165400" t="inlineStr">
        <is>
          <t>{'uepay-ops2', '@d2bot~thimble-ops2'}</t>
        </is>
      </c>
    </row>
    <row r="165401">
      <c r="A165401" s="1" t="n">
        <v>165399</v>
      </c>
      <c r="B165401" t="inlineStr">
        <is>
          <t>pedir</t>
        </is>
      </c>
      <c r="C165401" t="n">
        <v>2</v>
      </c>
      <c r="D165401" t="inlineStr">
        <is>
          <t>{'@vempedir~core', '@vempedir~bundles'}</t>
        </is>
      </c>
    </row>
    <row r="165402">
      <c r="A165402" s="1" t="n">
        <v>165400</v>
      </c>
      <c r="B165402" t="inlineStr">
        <is>
          <t>vempedir</t>
        </is>
      </c>
      <c r="C165402" t="n">
        <v>2</v>
      </c>
      <c r="D165402" t="inlineStr">
        <is>
          <t>{'@vempedir~core', '@vempedir~bundles'}</t>
        </is>
      </c>
    </row>
    <row r="165403">
      <c r="A165403" s="1" t="n">
        <v>165401</v>
      </c>
      <c r="B165403" t="inlineStr">
        <is>
          <t>franel</t>
        </is>
      </c>
      <c r="C165403" t="n">
        <v>2</v>
      </c>
      <c r="D165403" t="inlineStr">
        <is>
          <t>{'@jdfranel~snowflake-generator', 'franela'}</t>
        </is>
      </c>
    </row>
    <row r="165404">
      <c r="A165404" s="1" t="n">
        <v>165402</v>
      </c>
      <c r="B165404" t="inlineStr">
        <is>
          <t>aphex</t>
        </is>
      </c>
      <c r="C165404" t="n">
        <v>2</v>
      </c>
      <c r="D165404" t="inlineStr">
        <is>
          <t>{'aphex', 'japhex-ui'}</t>
        </is>
      </c>
    </row>
    <row r="165405">
      <c r="A165405" s="1" t="n">
        <v>165403</v>
      </c>
      <c r="B165405" t="inlineStr">
        <is>
          <t>dac6573</t>
        </is>
      </c>
      <c r="C165405" t="n">
        <v>2</v>
      </c>
      <c r="D165405" t="inlineStr">
        <is>
          <t>{'dac6573', 'node-red-contrib-dac6573'}</t>
        </is>
      </c>
    </row>
    <row r="165406">
      <c r="A165406" s="1" t="n">
        <v>165404</v>
      </c>
      <c r="B165406" t="inlineStr">
        <is>
          <t>fcid</t>
        </is>
      </c>
      <c r="C165406" t="n">
        <v>2</v>
      </c>
      <c r="D165406" t="inlineStr">
        <is>
          <t>{'metadata-lib-fcid', 'fcid-metadata-lib'}</t>
        </is>
      </c>
    </row>
    <row r="165407">
      <c r="A165407" s="1" t="n">
        <v>165405</v>
      </c>
      <c r="B165407" t="inlineStr">
        <is>
          <t>kkui</t>
        </is>
      </c>
      <c r="C165407" t="n">
        <v>2</v>
      </c>
      <c r="D165407" t="inlineStr">
        <is>
          <t>{'kkui', '@xwenkai~kkui'}</t>
        </is>
      </c>
    </row>
    <row r="165408">
      <c r="A165408" s="1" t="n">
        <v>165406</v>
      </c>
      <c r="B165408" t="inlineStr">
        <is>
          <t>linzhenxin</t>
        </is>
      </c>
      <c r="C165408" t="n">
        <v>2</v>
      </c>
      <c r="D165408" t="inlineStr">
        <is>
          <t>{'@linzhenxin~utils', '@linzhenxin-cli~core'}</t>
        </is>
      </c>
    </row>
    <row r="165409">
      <c r="A165409" s="1" t="n">
        <v>165407</v>
      </c>
      <c r="B165409" t="inlineStr">
        <is>
          <t>gcir</t>
        </is>
      </c>
      <c r="C165409" t="n">
        <v>2</v>
      </c>
      <c r="D165409" t="inlineStr">
        <is>
          <t>{'pytest-django-gcir', 'django-markdown-gcir'}</t>
        </is>
      </c>
    </row>
    <row r="165410">
      <c r="A165410" s="1" t="n">
        <v>165408</v>
      </c>
      <c r="B165410" t="inlineStr">
        <is>
          <t>reticle</t>
        </is>
      </c>
      <c r="C165410" t="n">
        <v>2</v>
      </c>
      <c r="D165410" t="inlineStr">
        <is>
          <t>{'@lowswaplab~leaflet-reticle', 'reticle'}</t>
        </is>
      </c>
    </row>
    <row r="165411">
      <c r="A165411" s="1" t="n">
        <v>165409</v>
      </c>
      <c r="B165411" t="inlineStr">
        <is>
          <t>art4</t>
        </is>
      </c>
      <c r="C165411" t="n">
        <v>2</v>
      </c>
      <c r="D165411" t="inlineStr">
        <is>
          <t>{'@art4~reduxio', '@art4~pub-sub'}</t>
        </is>
      </c>
    </row>
    <row r="165412">
      <c r="A165412" s="1" t="n">
        <v>165410</v>
      </c>
      <c r="B165412" t="inlineStr">
        <is>
          <t>clientnode</t>
        </is>
      </c>
      <c r="C165412" t="n">
        <v>2</v>
      </c>
      <c r="D165412" t="inlineStr">
        <is>
          <t>{'clientNode', 'clientnode'}</t>
        </is>
      </c>
    </row>
    <row r="165413">
      <c r="A165413" s="1" t="n">
        <v>165411</v>
      </c>
      <c r="B165413" t="inlineStr">
        <is>
          <t>cccount</t>
        </is>
      </c>
      <c r="C165413" t="n">
        <v>2</v>
      </c>
      <c r="D165413" t="inlineStr">
        <is>
          <t>{'nodejs-cccount', 'cccount'}</t>
        </is>
      </c>
    </row>
    <row r="165414">
      <c r="A165414" s="1" t="n">
        <v>165412</v>
      </c>
      <c r="B165414" t="inlineStr">
        <is>
          <t>buidlhub</t>
        </is>
      </c>
      <c r="C165414" t="n">
        <v>2</v>
      </c>
      <c r="D165414" t="inlineStr">
        <is>
          <t>{'@buidlhub~buidlhub-ens-notifications', 'buidlhub-query-api'}</t>
        </is>
      </c>
    </row>
    <row r="165415">
      <c r="A165415" s="1" t="n">
        <v>165413</v>
      </c>
      <c r="B165415" t="inlineStr">
        <is>
          <t>secture</t>
        </is>
      </c>
      <c r="C165415" t="n">
        <v>2</v>
      </c>
      <c r="D165415" t="inlineStr">
        <is>
          <t>{'@secture~validator', '@secture~adonis-apollo-server'}</t>
        </is>
      </c>
    </row>
    <row r="165416">
      <c r="A165416" s="1" t="n">
        <v>165414</v>
      </c>
      <c r="B165416" t="inlineStr">
        <is>
          <t>laundrify</t>
        </is>
      </c>
      <c r="C165416" t="n">
        <v>2</v>
      </c>
      <c r="D165416" t="inlineStr">
        <is>
          <t>{'homebridge-laundrify', 'homebridge-laundrify-official'}</t>
        </is>
      </c>
    </row>
    <row r="165417">
      <c r="A165417" s="1" t="n">
        <v>165415</v>
      </c>
      <c r="B165417" t="inlineStr">
        <is>
          <t>rwky</t>
        </is>
      </c>
      <c r="C165417" t="n">
        <v>2</v>
      </c>
      <c r="D165417" t="inlineStr">
        <is>
          <t>{'passport-facebook-rwky', 'rwky-riot-compiler'}</t>
        </is>
      </c>
    </row>
    <row r="165418">
      <c r="A165418" s="1" t="n">
        <v>165416</v>
      </c>
      <c r="B165418" t="inlineStr">
        <is>
          <t>ezedin</t>
        </is>
      </c>
      <c r="C165418" t="n">
        <v>2</v>
      </c>
      <c r="D165418" t="inlineStr">
        <is>
          <t>{'@ezedin_angular~ez-react-form', '@ezedin_angular~email'}</t>
        </is>
      </c>
    </row>
    <row r="165419">
      <c r="A165419" s="1" t="n">
        <v>165417</v>
      </c>
      <c r="B165419" t="inlineStr">
        <is>
          <t>katia</t>
        </is>
      </c>
      <c r="C165419" t="n">
        <v>2</v>
      </c>
      <c r="D165419" t="inlineStr">
        <is>
          <t>{'katia-requests', 'katiana-lee-resume'}</t>
        </is>
      </c>
    </row>
    <row r="165420">
      <c r="A165420" s="1" t="n">
        <v>165418</v>
      </c>
      <c r="B165420" t="inlineStr">
        <is>
          <t>bioinf</t>
        </is>
      </c>
      <c r="C165420" t="n">
        <v>2</v>
      </c>
      <c r="D165420" t="inlineStr">
        <is>
          <t>{'bioinf-common', 'bioinf-utilities'}</t>
        </is>
      </c>
    </row>
    <row r="165421">
      <c r="A165421" s="1" t="n">
        <v>165419</v>
      </c>
      <c r="B165421" t="inlineStr">
        <is>
          <t>handly</t>
        </is>
      </c>
      <c r="C165421" t="n">
        <v>2</v>
      </c>
      <c r="D165421" t="inlineStr">
        <is>
          <t>{'handly', '@harijoe~handly'}</t>
        </is>
      </c>
    </row>
    <row r="165422">
      <c r="A165422" s="1" t="n">
        <v>165420</v>
      </c>
      <c r="B165422" t="inlineStr">
        <is>
          <t>wotu</t>
        </is>
      </c>
      <c r="C165422" t="n">
        <v>2</v>
      </c>
      <c r="D165422" t="inlineStr">
        <is>
          <t>{'wotu-lcdp-react', 'wotu-lcdp-mis'}</t>
        </is>
      </c>
    </row>
    <row r="165423">
      <c r="A165423" s="1" t="n">
        <v>165421</v>
      </c>
      <c r="B165423" t="inlineStr">
        <is>
          <t>grph</t>
        </is>
      </c>
      <c r="C165423" t="n">
        <v>2</v>
      </c>
      <c r="D165423" t="inlineStr">
        <is>
          <t>{'tsgrphtst', 'tsgrphtest'}</t>
        </is>
      </c>
    </row>
    <row r="165424">
      <c r="A165424" s="1" t="n">
        <v>165422</v>
      </c>
      <c r="B165424" t="inlineStr">
        <is>
          <t>julouis</t>
        </is>
      </c>
      <c r="C165424" t="n">
        <v>2</v>
      </c>
      <c r="D165424" t="inlineStr">
        <is>
          <t>{'@julouis~holidates', 'julouis'}</t>
        </is>
      </c>
    </row>
    <row r="165425">
      <c r="A165425" s="1" t="n">
        <v>165423</v>
      </c>
      <c r="B165425" t="inlineStr">
        <is>
          <t>dibb</t>
        </is>
      </c>
      <c r="C165425" t="n">
        <v>2</v>
      </c>
      <c r="D165425" t="inlineStr">
        <is>
          <t>{'@softbrix~dibba-tree', 'dibba-tree'}</t>
        </is>
      </c>
    </row>
    <row r="165426">
      <c r="A165426" s="1" t="n">
        <v>165424</v>
      </c>
      <c r="B165426" t="inlineStr">
        <is>
          <t>dibba</t>
        </is>
      </c>
      <c r="C165426" t="n">
        <v>2</v>
      </c>
      <c r="D165426" t="inlineStr">
        <is>
          <t>{'@softbrix~dibba-tree', 'dibba-tree'}</t>
        </is>
      </c>
    </row>
    <row r="165427">
      <c r="A165427" s="1" t="n">
        <v>165425</v>
      </c>
      <c r="B165427" t="inlineStr">
        <is>
          <t>icepop</t>
        </is>
      </c>
      <c r="C165427" t="n">
        <v>2</v>
      </c>
      <c r="D165427" t="inlineStr">
        <is>
          <t>{'icepop-client', 'icepop'}</t>
        </is>
      </c>
    </row>
    <row r="165428">
      <c r="A165428" s="1" t="n">
        <v>165426</v>
      </c>
      <c r="B165428" t="inlineStr">
        <is>
          <t>torchtraining</t>
        </is>
      </c>
      <c r="C165428" t="n">
        <v>2</v>
      </c>
      <c r="D165428" t="inlineStr">
        <is>
          <t>{'torchtraining-nightly', 'torchtraining'}</t>
        </is>
      </c>
    </row>
    <row r="165429">
      <c r="A165429" s="1" t="n">
        <v>165427</v>
      </c>
      <c r="B165429" t="inlineStr">
        <is>
          <t>movee</t>
        </is>
      </c>
      <c r="C165429" t="n">
        <v>2</v>
      </c>
      <c r="D165429" t="inlineStr">
        <is>
          <t>{'movee-log', 'movee'}</t>
        </is>
      </c>
    </row>
    <row r="165430">
      <c r="A165430" s="1" t="n">
        <v>165428</v>
      </c>
      <c r="B165430" t="inlineStr">
        <is>
          <t>commitdev</t>
        </is>
      </c>
      <c r="C165430" t="n">
        <v>2</v>
      </c>
      <c r="D165430" t="inlineStr">
        <is>
          <t>{'@commitdev~zero-notification-service-client', '@commitdev~zero-doc-site-common-elements'}</t>
        </is>
      </c>
    </row>
    <row r="165431">
      <c r="A165431" s="1" t="n">
        <v>165429</v>
      </c>
      <c r="B165431" t="inlineStr">
        <is>
          <t>gameapi</t>
        </is>
      </c>
      <c r="C165431" t="n">
        <v>2</v>
      </c>
      <c r="D165431" t="inlineStr">
        <is>
          <t>{'gameapi', 'atsumaru-gameapi'}</t>
        </is>
      </c>
    </row>
    <row r="165432">
      <c r="A165432" s="1" t="n">
        <v>165430</v>
      </c>
      <c r="B165432" t="inlineStr">
        <is>
          <t>zuoy</t>
        </is>
      </c>
      <c r="C165432" t="n">
        <v>2</v>
      </c>
      <c r="D165432" t="inlineStr">
        <is>
          <t>{'zuoy', 'day1zuoy'}</t>
        </is>
      </c>
    </row>
    <row r="165433">
      <c r="A165433" s="1" t="n">
        <v>165431</v>
      </c>
      <c r="B165433" t="inlineStr">
        <is>
          <t>goutam</t>
        </is>
      </c>
      <c r="C165433" t="n">
        <v>2</v>
      </c>
      <c r="D165433" t="inlineStr">
        <is>
          <t>{'goutam-prakash-singh', 'goutam'}</t>
        </is>
      </c>
    </row>
    <row r="165434">
      <c r="A165434" s="1" t="n">
        <v>165432</v>
      </c>
      <c r="B165434" t="inlineStr">
        <is>
          <t>corss</t>
        </is>
      </c>
      <c r="C165434" t="n">
        <v>2</v>
      </c>
      <c r="D165434" t="inlineStr">
        <is>
          <t>{'corss', 'corss_html2canvas'}</t>
        </is>
      </c>
    </row>
    <row r="165435">
      <c r="A165435" s="1" t="n">
        <v>165433</v>
      </c>
      <c r="B165435" t="inlineStr">
        <is>
          <t>waxit</t>
        </is>
      </c>
      <c r="C165435" t="n">
        <v>2</v>
      </c>
      <c r="D165435" t="inlineStr">
        <is>
          <t>{'@waxit~assets', '@waxit~types'}</t>
        </is>
      </c>
    </row>
    <row r="165436">
      <c r="A165436" s="1" t="n">
        <v>165434</v>
      </c>
      <c r="B165436" t="inlineStr">
        <is>
          <t>richquotes</t>
        </is>
      </c>
      <c r="C165436" t="n">
        <v>2</v>
      </c>
      <c r="D165436" t="inlineStr">
        <is>
          <t>{'gitbook-plugin-richquotes', 'gitbook-plugin-richquotes-booster'}</t>
        </is>
      </c>
    </row>
    <row r="165437">
      <c r="A165437" s="1" t="n">
        <v>165435</v>
      </c>
      <c r="B165437" t="inlineStr">
        <is>
          <t>pysprint</t>
        </is>
      </c>
      <c r="C165437" t="n">
        <v>2</v>
      </c>
      <c r="D165437" t="inlineStr">
        <is>
          <t>{'pysprint-abbay-analysis', 'pysprint'}</t>
        </is>
      </c>
    </row>
    <row r="165438">
      <c r="A165438" s="1" t="n">
        <v>165436</v>
      </c>
      <c r="B165438" t="inlineStr">
        <is>
          <t>nongli</t>
        </is>
      </c>
      <c r="C165438" t="n">
        <v>2</v>
      </c>
      <c r="D165438" t="inlineStr">
        <is>
          <t>{'nongli', 'nongli-g'}</t>
        </is>
      </c>
    </row>
    <row r="165439">
      <c r="A165439" s="1" t="n">
        <v>165437</v>
      </c>
      <c r="B165439" t="inlineStr">
        <is>
          <t>contactinfo</t>
        </is>
      </c>
      <c r="C165439" t="n">
        <v>2</v>
      </c>
      <c r="D165439" t="inlineStr">
        <is>
          <t>{'hubot-ldap-contactinfo', 'collective-behavior-contactinfo'}</t>
        </is>
      </c>
    </row>
    <row r="165440">
      <c r="A165440" s="1" t="n">
        <v>165438</v>
      </c>
      <c r="B165440" t="inlineStr">
        <is>
          <t>leiyh</t>
        </is>
      </c>
      <c r="C165440" t="n">
        <v>2</v>
      </c>
      <c r="D165440" t="inlineStr">
        <is>
          <t>{'leiyh-api', 'leiyh-ui'}</t>
        </is>
      </c>
    </row>
    <row r="165441">
      <c r="A165441" s="1" t="n">
        <v>165439</v>
      </c>
      <c r="B165441" t="inlineStr">
        <is>
          <t>gioia</t>
        </is>
      </c>
      <c r="C165441" t="n">
        <v>2</v>
      </c>
      <c r="D165441" t="inlineStr">
        <is>
          <t>{'lion-lib-gioia', '@andrewgioia~blog'}</t>
        </is>
      </c>
    </row>
    <row r="165442">
      <c r="A165442" s="1" t="n">
        <v>165440</v>
      </c>
      <c r="B165442" t="inlineStr">
        <is>
          <t>k90</t>
        </is>
      </c>
      <c r="C165442" t="n">
        <v>2</v>
      </c>
      <c r="D165442" t="inlineStr">
        <is>
          <t>{'@k90mirzaei~editor', '@k90mirzaei~light-editor'}</t>
        </is>
      </c>
    </row>
    <row r="165443">
      <c r="A165443" s="1" t="n">
        <v>165441</v>
      </c>
      <c r="B165443" t="inlineStr">
        <is>
          <t>mirzaei</t>
        </is>
      </c>
      <c r="C165443" t="n">
        <v>2</v>
      </c>
      <c r="D165443" t="inlineStr">
        <is>
          <t>{'@k90mirzaei~editor', '@k90mirzaei~light-editor'}</t>
        </is>
      </c>
    </row>
    <row r="165444">
      <c r="A165444" s="1" t="n">
        <v>165442</v>
      </c>
      <c r="B165444" t="inlineStr">
        <is>
          <t>onemarket</t>
        </is>
      </c>
      <c r="C165444" t="n">
        <v>2</v>
      </c>
      <c r="D165444" t="inlineStr">
        <is>
          <t>{'onemarket', '@onemarket~reimgix'}</t>
        </is>
      </c>
    </row>
    <row r="165445">
      <c r="A165445" s="1" t="n">
        <v>165443</v>
      </c>
      <c r="B165445" t="inlineStr">
        <is>
          <t>reimgix</t>
        </is>
      </c>
      <c r="C165445" t="n">
        <v>2</v>
      </c>
      <c r="D165445" t="inlineStr">
        <is>
          <t>{'reimgix', '@onemarket~reimgix'}</t>
        </is>
      </c>
    </row>
    <row r="165446">
      <c r="A165446" s="1" t="n">
        <v>165444</v>
      </c>
      <c r="B165446" t="inlineStr">
        <is>
          <t>medoids</t>
        </is>
      </c>
      <c r="C165446" t="n">
        <v>2</v>
      </c>
      <c r="D165446" t="inlineStr">
        <is>
          <t>{'partition-around-medoids', 'k-medoids'}</t>
        </is>
      </c>
    </row>
    <row r="165447">
      <c r="A165447" s="1" t="n">
        <v>165445</v>
      </c>
      <c r="B165447" t="inlineStr">
        <is>
          <t>bizbot</t>
        </is>
      </c>
      <c r="C165447" t="n">
        <v>2</v>
      </c>
      <c r="D165447" t="inlineStr">
        <is>
          <t>{'@bizbot~utils', '@bizbot~ui'}</t>
        </is>
      </c>
    </row>
    <row r="165448">
      <c r="A165448" s="1" t="n">
        <v>165446</v>
      </c>
      <c r="B165448" t="inlineStr">
        <is>
          <t>wanderlust</t>
        </is>
      </c>
      <c r="C165448" t="n">
        <v>2</v>
      </c>
      <c r="D165448" t="inlineStr">
        <is>
          <t>{'wanderlust', 'wanderlust-ds'}</t>
        </is>
      </c>
    </row>
    <row r="165449">
      <c r="A165449" s="1" t="n">
        <v>165447</v>
      </c>
      <c r="B165449" t="inlineStr">
        <is>
          <t>transfig</t>
        </is>
      </c>
      <c r="C165449" t="n">
        <v>2</v>
      </c>
      <c r="D165449" t="inlineStr">
        <is>
          <t>{'transfigurify', 'transfig'}</t>
        </is>
      </c>
    </row>
    <row r="165450">
      <c r="A165450" s="1" t="n">
        <v>165448</v>
      </c>
      <c r="B165450" t="inlineStr">
        <is>
          <t>utilus</t>
        </is>
      </c>
      <c r="C165450" t="n">
        <v>2</v>
      </c>
      <c r="D165450" t="inlineStr">
        <is>
          <t>{'utilus.styl', 'utilus'}</t>
        </is>
      </c>
    </row>
    <row r="165451">
      <c r="A165451" s="1" t="n">
        <v>165449</v>
      </c>
      <c r="B165451" t="inlineStr">
        <is>
          <t>zinger</t>
        </is>
      </c>
      <c r="C165451" t="n">
        <v>2</v>
      </c>
      <c r="D165451" t="inlineStr">
        <is>
          <t>{'zinger', 'herzinger-ngsticky-fork'}</t>
        </is>
      </c>
    </row>
    <row r="165452">
      <c r="A165452" s="1" t="n">
        <v>165450</v>
      </c>
      <c r="B165452" t="inlineStr">
        <is>
          <t>wjsc</t>
        </is>
      </c>
      <c r="C165452" t="n">
        <v>2</v>
      </c>
      <c r="D165452" t="inlineStr">
        <is>
          <t>{'@wjsc~hold-on', '@wjsc~remote-config-client'}</t>
        </is>
      </c>
    </row>
    <row r="165453">
      <c r="A165453" s="1" t="n">
        <v>165451</v>
      </c>
      <c r="B165453" t="inlineStr">
        <is>
          <t>samuelmesq</t>
        </is>
      </c>
      <c r="C165453" t="n">
        <v>2</v>
      </c>
      <c r="D165453" t="inlineStr">
        <is>
          <t>{'@samuelmesq~hcs', '@samuelmesq~msgpack'}</t>
        </is>
      </c>
    </row>
    <row r="165454">
      <c r="A165454" s="1" t="n">
        <v>165452</v>
      </c>
      <c r="B165454" t="inlineStr">
        <is>
          <t>mnq</t>
        </is>
      </c>
      <c r="C165454" t="n">
        <v>2</v>
      </c>
      <c r="D165454" t="inlineStr">
        <is>
          <t>{'mnq-react-bootstrap-datetimepicker', 'mnq-react-select'}</t>
        </is>
      </c>
    </row>
    <row r="165455">
      <c r="A165455" s="1" t="n">
        <v>165453</v>
      </c>
      <c r="B165455" t="inlineStr">
        <is>
          <t>nswitfy</t>
        </is>
      </c>
      <c r="C165455" t="n">
        <v>2</v>
      </c>
      <c r="D165455" t="inlineStr">
        <is>
          <t>{'@nswitfy~jitsi-meet', '@nswitfy~stomp-connector'}</t>
        </is>
      </c>
    </row>
    <row r="165456">
      <c r="A165456" s="1" t="n">
        <v>165454</v>
      </c>
      <c r="B165456" t="inlineStr">
        <is>
          <t>decibels</t>
        </is>
      </c>
      <c r="C165456" t="n">
        <v>2</v>
      </c>
      <c r="D165456" t="inlineStr">
        <is>
          <t>{'glsl-decibels', 'decibels'}</t>
        </is>
      </c>
    </row>
    <row r="165457">
      <c r="A165457" s="1" t="n">
        <v>165455</v>
      </c>
      <c r="B165457" t="inlineStr">
        <is>
          <t>lsstextensions</t>
        </is>
      </c>
      <c r="C165457" t="n">
        <v>2</v>
      </c>
      <c r="D165457" t="inlineStr">
        <is>
          <t>{'@lsst-sqre~jupyterlab-lsstextensions', 'jupyterlab-lsstextensions'}</t>
        </is>
      </c>
    </row>
    <row r="165458">
      <c r="A165458" s="1" t="n">
        <v>165456</v>
      </c>
      <c r="B165458" t="inlineStr">
        <is>
          <t>padron</t>
        </is>
      </c>
      <c r="C165458" t="n">
        <v>2</v>
      </c>
      <c r="D165458" t="inlineStr">
        <is>
          <t>{'@alipadron~angular-email-editor', 'padron_telefonico_mexico'}</t>
        </is>
      </c>
    </row>
    <row r="165459">
      <c r="A165459" s="1" t="n">
        <v>165457</v>
      </c>
      <c r="B165459" t="inlineStr">
        <is>
          <t>telefonico</t>
        </is>
      </c>
      <c r="C165459" t="n">
        <v>2</v>
      </c>
      <c r="D165459" t="inlineStr">
        <is>
          <t>{'padron_telefonico_mexico', 'prefijos-telefonicos-argentina'}</t>
        </is>
      </c>
    </row>
    <row r="165460">
      <c r="A165460" s="1" t="n">
        <v>165458</v>
      </c>
      <c r="B165460" t="inlineStr">
        <is>
          <t>cantabria</t>
        </is>
      </c>
      <c r="C165460" t="n">
        <v>2</v>
      </c>
      <c r="D165460" t="inlineStr">
        <is>
          <t>{'@ih-cantabria~ih-it-basecomponents.lib', '@ih-cantabria~ih-webcomponents.lib'}</t>
        </is>
      </c>
    </row>
    <row r="165461">
      <c r="A165461" s="1" t="n">
        <v>165459</v>
      </c>
      <c r="B165461" t="inlineStr">
        <is>
          <t>magrathea</t>
        </is>
      </c>
      <c r="C165461" t="n">
        <v>2</v>
      </c>
      <c r="D165461" t="inlineStr">
        <is>
          <t>{'magrathea-cli', 'magrathea'}</t>
        </is>
      </c>
    </row>
    <row r="165462">
      <c r="A165462" s="1" t="n">
        <v>165460</v>
      </c>
      <c r="B165462" t="inlineStr">
        <is>
          <t>materially</t>
        </is>
      </c>
      <c r="C165462" t="n">
        <v>2</v>
      </c>
      <c r="D165462" t="inlineStr">
        <is>
          <t>{'materially-css', 'materially'}</t>
        </is>
      </c>
    </row>
    <row r="165463">
      <c r="A165463" s="1" t="n">
        <v>165461</v>
      </c>
      <c r="B165463" t="inlineStr">
        <is>
          <t>aliki</t>
        </is>
      </c>
      <c r="C165463" t="n">
        <v>2</v>
      </c>
      <c r="D165463" t="inlineStr">
        <is>
          <t>{'@alikilicoglu~fastreload', 'waliki'}</t>
        </is>
      </c>
    </row>
    <row r="165464">
      <c r="A165464" s="1" t="n">
        <v>165462</v>
      </c>
      <c r="B165464" t="inlineStr">
        <is>
          <t>nedevski</t>
        </is>
      </c>
      <c r="C165464" t="n">
        <v>2</v>
      </c>
      <c r="D165464" t="inlineStr">
        <is>
          <t>{'@nedevski~printbot', '@nedevski~printbot-skills-interface'}</t>
        </is>
      </c>
    </row>
    <row r="165465">
      <c r="A165465" s="1" t="n">
        <v>165463</v>
      </c>
      <c r="B165465" t="inlineStr">
        <is>
          <t>printbot</t>
        </is>
      </c>
      <c r="C165465" t="n">
        <v>2</v>
      </c>
      <c r="D165465" t="inlineStr">
        <is>
          <t>{'@nedevski~printbot', '@nedevski~printbot-skills-interface'}</t>
        </is>
      </c>
    </row>
    <row r="165466">
      <c r="A165466" s="1" t="n">
        <v>165464</v>
      </c>
      <c r="B165466" t="inlineStr">
        <is>
          <t>smartroom</t>
        </is>
      </c>
      <c r="C165466" t="n">
        <v>2</v>
      </c>
      <c r="D165466" t="inlineStr">
        <is>
          <t>{'smartroom-aqaragateway', 'doh-smartroom'}</t>
        </is>
      </c>
    </row>
    <row r="165467">
      <c r="A165467" s="1" t="n">
        <v>165465</v>
      </c>
      <c r="B165467" t="inlineStr">
        <is>
          <t>springts</t>
        </is>
      </c>
      <c r="C165467" t="n">
        <v>2</v>
      </c>
      <c r="D165467" t="inlineStr">
        <is>
          <t>{'springts-init', 'springts'}</t>
        </is>
      </c>
    </row>
    <row r="165468">
      <c r="A165468" s="1" t="n">
        <v>165466</v>
      </c>
      <c r="B165468" t="inlineStr">
        <is>
          <t>viral3</t>
        </is>
      </c>
      <c r="C165468" t="n">
        <v>2</v>
      </c>
      <c r="D165468" t="inlineStr">
        <is>
          <t>{'@viral3~ui-design-tokens', '@viral3~ui-intranet-header'}</t>
        </is>
      </c>
    </row>
    <row r="165469">
      <c r="A165469" s="1" t="n">
        <v>165467</v>
      </c>
      <c r="B165469" t="inlineStr">
        <is>
          <t>autoprofile</t>
        </is>
      </c>
      <c r="C165469" t="n">
        <v>2</v>
      </c>
      <c r="D165469" t="inlineStr">
        <is>
          <t>{'@instana~autoprofile', 'hyper-autoprofile'}</t>
        </is>
      </c>
    </row>
    <row r="165470">
      <c r="A165470" s="1" t="n">
        <v>165468</v>
      </c>
      <c r="B165470" t="inlineStr">
        <is>
          <t>shuige</t>
        </is>
      </c>
      <c r="C165470" t="n">
        <v>2</v>
      </c>
      <c r="D165470" t="inlineStr">
        <is>
          <t>{'shuige-public-npm', 'shuige'}</t>
        </is>
      </c>
    </row>
    <row r="165471">
      <c r="A165471" s="1" t="n">
        <v>165469</v>
      </c>
      <c r="B165471" t="inlineStr">
        <is>
          <t>angleprotocol</t>
        </is>
      </c>
      <c r="C165471" t="n">
        <v>2</v>
      </c>
      <c r="D165471" t="inlineStr">
        <is>
          <t>{'@angleprotocol~test2', '@angleprotocol~test-publish'}</t>
        </is>
      </c>
    </row>
    <row r="165472">
      <c r="A165472" s="1" t="n">
        <v>165470</v>
      </c>
      <c r="B165472" t="inlineStr">
        <is>
          <t>dideryjs</t>
        </is>
      </c>
      <c r="C165472" t="n">
        <v>2</v>
      </c>
      <c r="D165472" t="inlineStr">
        <is>
          <t>{'dideryjs_test', 'dideryjs'}</t>
        </is>
      </c>
    </row>
    <row r="165473">
      <c r="A165473" s="1" t="n">
        <v>165471</v>
      </c>
      <c r="B165473" t="inlineStr">
        <is>
          <t>region3</t>
        </is>
      </c>
      <c r="C165473" t="n">
        <v>2</v>
      </c>
      <c r="D165473" t="inlineStr">
        <is>
          <t>{'@quenty~region3utils', '@quenty~region3int16utils'}</t>
        </is>
      </c>
    </row>
    <row r="165474">
      <c r="A165474" s="1" t="n">
        <v>165472</v>
      </c>
      <c r="B165474" t="inlineStr">
        <is>
          <t>alu0100818130</t>
        </is>
      </c>
      <c r="C165474" t="n">
        <v>2</v>
      </c>
      <c r="D165474" t="inlineStr">
        <is>
          <t>{'@alu0100818130~practicanpm', '@alu0100818130~parseini'}</t>
        </is>
      </c>
    </row>
    <row r="165475">
      <c r="A165475" s="1" t="n">
        <v>165473</v>
      </c>
      <c r="B165475" t="inlineStr">
        <is>
          <t>practican</t>
        </is>
      </c>
      <c r="C165475" t="n">
        <v>2</v>
      </c>
      <c r="D165475" t="inlineStr">
        <is>
          <t>{'@alu0100818130~practicanpm', 'practicanpmparalaboratoria'}</t>
        </is>
      </c>
    </row>
    <row r="165476">
      <c r="A165476" s="1" t="n">
        <v>165474</v>
      </c>
      <c r="B165476" t="inlineStr">
        <is>
          <t>qtconsole</t>
        </is>
      </c>
      <c r="C165476" t="n">
        <v>2</v>
      </c>
      <c r="D165476" t="inlineStr">
        <is>
          <t>{'qtconsole', 'jupyter-qtconsole-colorschemes'}</t>
        </is>
      </c>
    </row>
    <row r="165477">
      <c r="A165477" s="1" t="n">
        <v>165475</v>
      </c>
      <c r="B165477" t="inlineStr">
        <is>
          <t>queimentor</t>
        </is>
      </c>
      <c r="C165477" t="n">
        <v>2</v>
      </c>
      <c r="D165477" t="inlineStr">
        <is>
          <t>{'@queimentor~upstate-channel', '@queimentor~upnstate'}</t>
        </is>
      </c>
    </row>
    <row r="165478">
      <c r="A165478" s="1" t="n">
        <v>165476</v>
      </c>
      <c r="B165478" t="inlineStr">
        <is>
          <t>kurted</t>
        </is>
      </c>
      <c r="C165478" t="n">
        <v>2</v>
      </c>
      <c r="D165478" t="inlineStr">
        <is>
          <t>{'@kurted~otp-input', '@kurted~eslint'}</t>
        </is>
      </c>
    </row>
    <row r="165479">
      <c r="A165479" s="1" t="n">
        <v>165477</v>
      </c>
      <c r="B165479" t="inlineStr">
        <is>
          <t>tlmjs</t>
        </is>
      </c>
      <c r="C165479" t="n">
        <v>2</v>
      </c>
      <c r="D165479" t="inlineStr">
        <is>
          <t>{'tlmjs', '@typelikeme~tlmjs'}</t>
        </is>
      </c>
    </row>
    <row r="165480">
      <c r="A165480" s="1" t="n">
        <v>165478</v>
      </c>
      <c r="B165480" t="inlineStr">
        <is>
          <t>ngfoundry</t>
        </is>
      </c>
      <c r="C165480" t="n">
        <v>2</v>
      </c>
      <c r="D165480" t="inlineStr">
        <is>
          <t>{'ngfoundry', 'ngfoundry-core'}</t>
        </is>
      </c>
    </row>
    <row r="165481">
      <c r="A165481" s="1" t="n">
        <v>165479</v>
      </c>
      <c r="B165481" t="inlineStr">
        <is>
          <t>chap03</t>
        </is>
      </c>
      <c r="C165481" t="n">
        <v>2</v>
      </c>
      <c r="D165481" t="inlineStr">
        <is>
          <t>{'chap03-censorify', 'chap03'}</t>
        </is>
      </c>
    </row>
    <row r="165482">
      <c r="A165482" s="1" t="n">
        <v>165480</v>
      </c>
      <c r="B165482" t="inlineStr">
        <is>
          <t>boomstrap</t>
        </is>
      </c>
      <c r="C165482" t="n">
        <v>2</v>
      </c>
      <c r="D165482" t="inlineStr">
        <is>
          <t>{'boomstrap-react', 'boomstrap'}</t>
        </is>
      </c>
    </row>
    <row r="165483">
      <c r="A165483" s="1" t="n">
        <v>165481</v>
      </c>
      <c r="B165483" t="inlineStr">
        <is>
          <t>niyon</t>
        </is>
      </c>
      <c r="C165483" t="n">
        <v>2</v>
      </c>
      <c r="D165483" t="inlineStr">
        <is>
          <t>{'niyon-test', 'niyon-design'}</t>
        </is>
      </c>
    </row>
    <row r="165484">
      <c r="A165484" s="1" t="n">
        <v>165482</v>
      </c>
      <c r="B165484" t="inlineStr">
        <is>
          <t>relatime</t>
        </is>
      </c>
      <c r="C165484" t="n">
        <v>2</v>
      </c>
      <c r="D165484" t="inlineStr">
        <is>
          <t>{'score.relatime', 'relatime'}</t>
        </is>
      </c>
    </row>
    <row r="165485">
      <c r="A165485" s="1" t="n">
        <v>165483</v>
      </c>
      <c r="B165485" t="inlineStr">
        <is>
          <t>dppdtestpackage</t>
        </is>
      </c>
      <c r="C165485" t="n">
        <v>2</v>
      </c>
      <c r="D165485" t="inlineStr">
        <is>
          <t>{'dppdtestpackage', '@dcorsair~dppdtestpackage'}</t>
        </is>
      </c>
    </row>
    <row r="165486">
      <c r="A165486" s="1" t="n">
        <v>165484</v>
      </c>
      <c r="B165486" t="inlineStr">
        <is>
          <t>yanjundong</t>
        </is>
      </c>
      <c r="C165486" t="n">
        <v>2</v>
      </c>
      <c r="D165486" t="inlineStr">
        <is>
          <t>{'yanjundong-gaga', 'qingyun_yanjundong'}</t>
        </is>
      </c>
    </row>
    <row r="165487">
      <c r="A165487" s="1" t="n">
        <v>165485</v>
      </c>
      <c r="B165487" t="inlineStr">
        <is>
          <t>toplainobject</t>
        </is>
      </c>
      <c r="C165487" t="n">
        <v>2</v>
      </c>
      <c r="D165487" t="inlineStr">
        <is>
          <t>{'lodash.toplainobject', '@types~lodash.toplainobject'}</t>
        </is>
      </c>
    </row>
    <row r="165488">
      <c r="A165488" s="1" t="n">
        <v>165486</v>
      </c>
      <c r="B165488" t="inlineStr">
        <is>
          <t>fusionjs</t>
        </is>
      </c>
      <c r="C165488" t="n">
        <v>2</v>
      </c>
      <c r="D165488" t="inlineStr">
        <is>
          <t>{'fusionjs', 'create-fusionjs'}</t>
        </is>
      </c>
    </row>
    <row r="165489">
      <c r="A165489" s="1" t="n">
        <v>165487</v>
      </c>
      <c r="B165489" t="inlineStr">
        <is>
          <t>backquote</t>
        </is>
      </c>
      <c r="C165489" t="n">
        <v>2</v>
      </c>
      <c r="D165489" t="inlineStr">
        <is>
          <t>{'gatsby-source-backquote', 'backquote'}</t>
        </is>
      </c>
    </row>
    <row r="165490">
      <c r="A165490" s="1" t="n">
        <v>165488</v>
      </c>
      <c r="B165490" t="inlineStr">
        <is>
          <t>fles</t>
        </is>
      </c>
      <c r="C165490" t="n">
        <v>2</v>
      </c>
      <c r="D165490" t="inlineStr">
        <is>
          <t>{'@kfurfles~pontos', 'fles-components'}</t>
        </is>
      </c>
    </row>
    <row r="165491">
      <c r="A165491" s="1" t="n">
        <v>165489</v>
      </c>
      <c r="B165491" t="inlineStr">
        <is>
          <t>jouddeken</t>
        </is>
      </c>
      <c r="C165491" t="n">
        <v>2</v>
      </c>
      <c r="D165491" t="inlineStr">
        <is>
          <t>{'@jouddeken~eslint-config-react', '@jouddeken~react-router-setup'}</t>
        </is>
      </c>
    </row>
    <row r="165492">
      <c r="A165492" s="1" t="n">
        <v>165490</v>
      </c>
      <c r="B165492" t="inlineStr">
        <is>
          <t>nitrozen</t>
        </is>
      </c>
      <c r="C165492" t="n">
        <v>2</v>
      </c>
      <c r="D165492" t="inlineStr">
        <is>
          <t>{'nitrozen', '@gofynd~nitrozen-vue'}</t>
        </is>
      </c>
    </row>
    <row r="165493">
      <c r="A165493" s="1" t="n">
        <v>165491</v>
      </c>
      <c r="B165493" t="inlineStr">
        <is>
          <t>cryptocom</t>
        </is>
      </c>
      <c r="C165493" t="n">
        <v>2</v>
      </c>
      <c r="D165493" t="inlineStr">
        <is>
          <t>{'cryptocom', 'cryptocom-exchange'}</t>
        </is>
      </c>
    </row>
    <row r="165494">
      <c r="A165494" s="1" t="n">
        <v>165492</v>
      </c>
      <c r="B165494" t="inlineStr">
        <is>
          <t>frameng</t>
        </is>
      </c>
      <c r="C165494" t="n">
        <v>2</v>
      </c>
      <c r="D165494" t="inlineStr">
        <is>
          <t>{'frameng-crudservice', 'frameng-restprovider'}</t>
        </is>
      </c>
    </row>
    <row r="165495">
      <c r="A165495" s="1" t="n">
        <v>165493</v>
      </c>
      <c r="B165495" t="inlineStr">
        <is>
          <t>clonelayer</t>
        </is>
      </c>
      <c r="C165495" t="n">
        <v>2</v>
      </c>
      <c r="D165495" t="inlineStr">
        <is>
          <t>{'@davidsouthgate~leaflet-clonelayer', 'leaflet-clonelayer'}</t>
        </is>
      </c>
    </row>
    <row r="165496">
      <c r="A165496" s="1" t="n">
        <v>165494</v>
      </c>
      <c r="B165496" t="inlineStr">
        <is>
          <t>ahps</t>
        </is>
      </c>
      <c r="C165496" t="n">
        <v>2</v>
      </c>
      <c r="D165496" t="inlineStr">
        <is>
          <t>{'nws-ahps-gauges', 'ahps-alerts'}</t>
        </is>
      </c>
    </row>
    <row r="165497">
      <c r="A165497" s="1" t="n">
        <v>165495</v>
      </c>
      <c r="B165497" t="inlineStr">
        <is>
          <t>appcloud</t>
        </is>
      </c>
      <c r="C165497" t="n">
        <v>2</v>
      </c>
      <c r="D165497" t="inlineStr">
        <is>
          <t>{'appcloud-component', 'appcloud'}</t>
        </is>
      </c>
    </row>
    <row r="165498">
      <c r="A165498" s="1" t="n">
        <v>165496</v>
      </c>
      <c r="B165498" t="inlineStr">
        <is>
          <t>kjkiss</t>
        </is>
      </c>
      <c r="C165498" t="n">
        <v>2</v>
      </c>
      <c r="D165498" t="inlineStr">
        <is>
          <t>{'kjkiss-game', 'kjkiss-private'}</t>
        </is>
      </c>
    </row>
    <row r="165499">
      <c r="A165499" s="1" t="n">
        <v>165497</v>
      </c>
      <c r="B165499" t="inlineStr">
        <is>
          <t>comments2</t>
        </is>
      </c>
      <c r="C165499" t="n">
        <v>2</v>
      </c>
      <c r="D165499" t="inlineStr">
        <is>
          <t>{'nodebb-plugin-blog-comments2-wisedu', 'nodebb-plugin-blog-comments2'}</t>
        </is>
      </c>
    </row>
    <row r="165500">
      <c r="A165500" s="1" t="n">
        <v>165498</v>
      </c>
      <c r="B165500" t="inlineStr">
        <is>
          <t>persoo</t>
        </is>
      </c>
      <c r="C165500" t="n">
        <v>2</v>
      </c>
      <c r="D165500" t="inlineStr">
        <is>
          <t>{'persoo-admin-utils', 'persoo-templates'}</t>
        </is>
      </c>
    </row>
    <row r="165501">
      <c r="A165501" s="1" t="n">
        <v>165499</v>
      </c>
      <c r="B165501" t="inlineStr">
        <is>
          <t>ytools</t>
        </is>
      </c>
      <c r="C165501" t="n">
        <v>2</v>
      </c>
      <c r="D165501" t="inlineStr">
        <is>
          <t>{'ytools', 'ytools.js'}</t>
        </is>
      </c>
    </row>
    <row r="165502">
      <c r="A165502" s="1" t="n">
        <v>165500</v>
      </c>
      <c r="B165502" t="inlineStr">
        <is>
          <t>porro</t>
        </is>
      </c>
      <c r="C165502" t="n">
        <v>2</v>
      </c>
      <c r="D165502" t="inlineStr">
        <is>
          <t>{'@ceporro~platzimediaplayer', 'porro'}</t>
        </is>
      </c>
    </row>
    <row r="165503">
      <c r="A165503" s="1" t="n">
        <v>165501</v>
      </c>
      <c r="B165503" t="inlineStr">
        <is>
          <t>mymodule1</t>
        </is>
      </c>
      <c r="C165503" t="n">
        <v>2</v>
      </c>
      <c r="D165503" t="inlineStr">
        <is>
          <t>{'nilesha_mymodule1', 'mymodule1'}</t>
        </is>
      </c>
    </row>
    <row r="165504">
      <c r="A165504" s="1" t="n">
        <v>165502</v>
      </c>
      <c r="B165504" t="inlineStr">
        <is>
          <t>supportbee</t>
        </is>
      </c>
      <c r="C165504" t="n">
        <v>2</v>
      </c>
      <c r="D165504" t="inlineStr">
        <is>
          <t>{'supportbee-planer', 'supportbee'}</t>
        </is>
      </c>
    </row>
    <row r="165505">
      <c r="A165505" s="1" t="n">
        <v>165503</v>
      </c>
      <c r="B165505" t="inlineStr">
        <is>
          <t>seeklaneui</t>
        </is>
      </c>
      <c r="C165505" t="n">
        <v>2</v>
      </c>
      <c r="D165505" t="inlineStr">
        <is>
          <t>{'@seeklaneui~seeklaneui', 'seeklaneui'}</t>
        </is>
      </c>
    </row>
    <row r="165506">
      <c r="A165506" s="1" t="n">
        <v>165504</v>
      </c>
      <c r="B165506" t="inlineStr">
        <is>
          <t>cranking</t>
        </is>
      </c>
      <c r="C165506" t="n">
        <v>2</v>
      </c>
      <c r="D165506" t="inlineStr">
        <is>
          <t>{'pklrycrankingapi', 'pklrycrankingapibro'}</t>
        </is>
      </c>
    </row>
    <row r="165507">
      <c r="A165507" s="1" t="n">
        <v>165505</v>
      </c>
      <c r="B165507" t="inlineStr">
        <is>
          <t>switcha</t>
        </is>
      </c>
      <c r="C165507" t="n">
        <v>2</v>
      </c>
      <c r="D165507" t="inlineStr">
        <is>
          <t>{'@zzzzzzzzz~switcha', 'switcha'}</t>
        </is>
      </c>
    </row>
    <row r="165508">
      <c r="A165508" s="1" t="n">
        <v>165506</v>
      </c>
      <c r="B165508" t="inlineStr">
        <is>
          <t>citycheck</t>
        </is>
      </c>
      <c r="C165508" t="n">
        <v>2</v>
      </c>
      <c r="D165508" t="inlineStr">
        <is>
          <t>{'react-native-citycheck-flip-view', 'react-native-citycheck-camera'}</t>
        </is>
      </c>
    </row>
    <row r="165509">
      <c r="A165509" s="1" t="n">
        <v>165507</v>
      </c>
      <c r="B165509" t="inlineStr">
        <is>
          <t>xm94630</t>
        </is>
      </c>
      <c r="C165509" t="n">
        <v>2</v>
      </c>
      <c r="D165509" t="inlineStr">
        <is>
          <t>{'xm94630', '@xm94630~xxx'}</t>
        </is>
      </c>
    </row>
    <row r="165510">
      <c r="A165510" s="1" t="n">
        <v>165508</v>
      </c>
      <c r="B165510" t="inlineStr">
        <is>
          <t>emojinator</t>
        </is>
      </c>
      <c r="C165510" t="n">
        <v>2</v>
      </c>
      <c r="D165510" t="inlineStr">
        <is>
          <t>{'slack-emojinator', 'emojinator'}</t>
        </is>
      </c>
    </row>
    <row r="165511">
      <c r="A165511" s="1" t="n">
        <v>165509</v>
      </c>
      <c r="B165511" t="inlineStr">
        <is>
          <t>ricksteam</t>
        </is>
      </c>
      <c r="C165511" t="n">
        <v>2</v>
      </c>
      <c r="D165511" t="inlineStr">
        <is>
          <t>{'@ricksteam~recastdetourjs', '@ricksteam~fluent-behavior-tree-browser'}</t>
        </is>
      </c>
    </row>
    <row r="165512">
      <c r="A165512" s="1" t="n">
        <v>165510</v>
      </c>
      <c r="B165512" t="inlineStr">
        <is>
          <t>locationavgcostbreakdown</t>
        </is>
      </c>
      <c r="C165512" t="n">
        <v>2</v>
      </c>
      <c r="D165512" t="inlineStr">
        <is>
          <t>{'qmuzik-locationavgcostbreakdown-shared', 'qmuzik-locationavgcostbreakdown'}</t>
        </is>
      </c>
    </row>
    <row r="165513">
      <c r="A165513" s="1" t="n">
        <v>165511</v>
      </c>
      <c r="B165513" t="inlineStr">
        <is>
          <t>momo20</t>
        </is>
      </c>
      <c r="C165513" t="n">
        <v>2</v>
      </c>
      <c r="D165513" t="inlineStr">
        <is>
          <t>{'@momo20~more-avue-form-design', '@momo20~avue-form-design'}</t>
        </is>
      </c>
    </row>
    <row r="165514">
      <c r="A165514" s="1" t="n">
        <v>165512</v>
      </c>
      <c r="B165514" t="inlineStr">
        <is>
          <t>mclib</t>
        </is>
      </c>
      <c r="C165514" t="n">
        <v>2</v>
      </c>
      <c r="D165514" t="inlineStr">
        <is>
          <t>{'onyx-mclib', 'mclib'}</t>
        </is>
      </c>
    </row>
    <row r="165515">
      <c r="A165515" s="1" t="n">
        <v>165513</v>
      </c>
      <c r="B165515" t="inlineStr">
        <is>
          <t>cats4</t>
        </is>
      </c>
      <c r="C165515" t="n">
        <v>2</v>
      </c>
      <c r="D165515" t="inlineStr">
        <is>
          <t>{'cats4vue', 'cats4js'}</t>
        </is>
      </c>
    </row>
    <row r="165516">
      <c r="A165516" s="1" t="n">
        <v>165514</v>
      </c>
      <c r="B165516" t="inlineStr">
        <is>
          <t>angledata</t>
        </is>
      </c>
      <c r="C165516" t="n">
        <v>2</v>
      </c>
      <c r="D165516" t="inlineStr">
        <is>
          <t>{'@hyonsu~angledata-to-pathdata', 'angledata-to-pathdata'}</t>
        </is>
      </c>
    </row>
    <row r="165517">
      <c r="A165517" s="1" t="n">
        <v>165515</v>
      </c>
      <c r="B165517" t="inlineStr">
        <is>
          <t>contactstudio</t>
        </is>
      </c>
      <c r="C165517" t="n">
        <v>2</v>
      </c>
      <c r="D165517" t="inlineStr">
        <is>
          <t>{'@contactstudio~admin-tools', '@contactstudio~agent-tools'}</t>
        </is>
      </c>
    </row>
    <row r="165518">
      <c r="A165518" s="1" t="n">
        <v>165516</v>
      </c>
      <c r="B165518" t="inlineStr">
        <is>
          <t>mystash</t>
        </is>
      </c>
      <c r="C165518" t="n">
        <v>2</v>
      </c>
      <c r="D165518" t="inlineStr">
        <is>
          <t>{'@mystash~grommet', 'mystash'}</t>
        </is>
      </c>
    </row>
    <row r="165519">
      <c r="A165519" s="1" t="n">
        <v>165517</v>
      </c>
      <c r="B165519" t="inlineStr">
        <is>
          <t>amanooo</t>
        </is>
      </c>
      <c r="C165519" t="n">
        <v>2</v>
      </c>
      <c r="D165519" t="inlineStr">
        <is>
          <t>{'@amanooo~fetch', '@amanooo~test'}</t>
        </is>
      </c>
    </row>
    <row r="165520">
      <c r="A165520" s="1" t="n">
        <v>165518</v>
      </c>
      <c r="B165520" t="inlineStr">
        <is>
          <t>yunbao</t>
        </is>
      </c>
      <c r="C165520" t="n">
        <v>2</v>
      </c>
      <c r="D165520" t="inlineStr">
        <is>
          <t>{'request-for-yunbao', 'request-for-yunbao-byzz'}</t>
        </is>
      </c>
    </row>
    <row r="165521">
      <c r="A165521" s="1" t="n">
        <v>165519</v>
      </c>
      <c r="B165521" t="inlineStr">
        <is>
          <t>easymob</t>
        </is>
      </c>
      <c r="C165521" t="n">
        <v>2</v>
      </c>
      <c r="D165521" t="inlineStr">
        <is>
          <t>{'fd-init-easymob', 'primeton-primeton-im-easymob'}</t>
        </is>
      </c>
    </row>
    <row r="165522">
      <c r="A165522" s="1" t="n">
        <v>165520</v>
      </c>
      <c r="B165522" t="inlineStr">
        <is>
          <t>telega</t>
        </is>
      </c>
      <c r="C165522" t="n">
        <v>2</v>
      </c>
      <c r="D165522" t="inlineStr">
        <is>
          <t>{'telega', 'telega-bot'}</t>
        </is>
      </c>
    </row>
    <row r="165523">
      <c r="A165523" s="1" t="n">
        <v>165521</v>
      </c>
      <c r="B165523" t="inlineStr">
        <is>
          <t>wave909</t>
        </is>
      </c>
      <c r="C165523" t="n">
        <v>2</v>
      </c>
      <c r="D165523" t="inlineStr">
        <is>
          <t>{'@wave909~gatsby-plugin-remote-images-placeholders', '@wave909~components'}</t>
        </is>
      </c>
    </row>
    <row r="165524">
      <c r="A165524" s="1" t="n">
        <v>165522</v>
      </c>
      <c r="B165524" t="inlineStr">
        <is>
          <t>colouriser</t>
        </is>
      </c>
      <c r="C165524" t="n">
        <v>2</v>
      </c>
      <c r="D165524" t="inlineStr">
        <is>
          <t>{'image-colouriser', 'colouriser'}</t>
        </is>
      </c>
    </row>
    <row r="165525">
      <c r="A165525" s="1" t="n">
        <v>165523</v>
      </c>
      <c r="B165525" t="inlineStr">
        <is>
          <t>resembles</t>
        </is>
      </c>
      <c r="C165525" t="n">
        <v>2</v>
      </c>
      <c r="D165525" t="inlineStr">
        <is>
          <t>{'resembles', 'assert-fs-resembles'}</t>
        </is>
      </c>
    </row>
    <row r="165526">
      <c r="A165526" s="1" t="n">
        <v>165524</v>
      </c>
      <c r="B165526" t="inlineStr">
        <is>
          <t>namchey</t>
        </is>
      </c>
      <c r="C165526" t="n">
        <v>2</v>
      </c>
      <c r="D165526" t="inlineStr">
        <is>
          <t>{'passport-namchey', '@namchey~linkpreview'}</t>
        </is>
      </c>
    </row>
    <row r="165527">
      <c r="A165527" s="1" t="n">
        <v>165525</v>
      </c>
      <c r="B165527" t="inlineStr">
        <is>
          <t>abrams</t>
        </is>
      </c>
      <c r="C165527" t="n">
        <v>2</v>
      </c>
      <c r="D165527" t="inlineStr">
        <is>
          <t>{'is-abrams', 'chrisabrams-eventemitter'}</t>
        </is>
      </c>
    </row>
    <row r="165528">
      <c r="A165528" s="1" t="n">
        <v>165526</v>
      </c>
      <c r="B165528" t="inlineStr">
        <is>
          <t>cloudaffine</t>
        </is>
      </c>
      <c r="C165528" t="n">
        <v>2</v>
      </c>
      <c r="D165528" t="inlineStr">
        <is>
          <t>{'@cloudaffine~app-config', '@cloudaffine~jest-extension'}</t>
        </is>
      </c>
    </row>
    <row r="165529">
      <c r="A165529" s="1" t="n">
        <v>165527</v>
      </c>
      <c r="B165529" t="inlineStr">
        <is>
          <t>streamdataio</t>
        </is>
      </c>
      <c r="C165529" t="n">
        <v>2</v>
      </c>
      <c r="D165529" t="inlineStr">
        <is>
          <t>{'streamdataio-js-sdk-auth', 'streamdataio-js-sdk'}</t>
        </is>
      </c>
    </row>
    <row r="165530">
      <c r="A165530" s="1" t="n">
        <v>165528</v>
      </c>
      <c r="B165530" t="inlineStr">
        <is>
          <t>ozzie</t>
        </is>
      </c>
      <c r="C165530" t="n">
        <v>2</v>
      </c>
      <c r="D165530" t="inlineStr">
        <is>
          <t>{'randozzier', '@ozziest~apix'}</t>
        </is>
      </c>
    </row>
    <row r="165531">
      <c r="A165531" s="1" t="n">
        <v>165529</v>
      </c>
      <c r="B165531" t="inlineStr">
        <is>
          <t>tantamount</t>
        </is>
      </c>
      <c r="C165531" t="n">
        <v>2</v>
      </c>
      <c r="D165531" t="inlineStr">
        <is>
          <t>{'tantamount', 'ns-tantamount'}</t>
        </is>
      </c>
    </row>
    <row r="165532">
      <c r="A165532" s="1" t="n">
        <v>165530</v>
      </c>
      <c r="B165532" t="inlineStr">
        <is>
          <t>hcitool</t>
        </is>
      </c>
      <c r="C165532" t="n">
        <v>2</v>
      </c>
      <c r="D165532" t="inlineStr">
        <is>
          <t>{'andon-hcitool-getname-temp', 'hcitool-reader'}</t>
        </is>
      </c>
    </row>
    <row r="165533">
      <c r="A165533" s="1" t="n">
        <v>165531</v>
      </c>
      <c r="B165533" t="inlineStr">
        <is>
          <t>mockk</t>
        </is>
      </c>
      <c r="C165533" t="n">
        <v>2</v>
      </c>
      <c r="D165533" t="inlineStr">
        <is>
          <t>{'mockk', 'openapi-mockk'}</t>
        </is>
      </c>
    </row>
    <row r="165534">
      <c r="A165534" s="1" t="n">
        <v>165532</v>
      </c>
      <c r="B165534" t="inlineStr">
        <is>
          <t>nacos2</t>
        </is>
      </c>
      <c r="C165534" t="n">
        <v>2</v>
      </c>
      <c r="D165534" t="inlineStr">
        <is>
          <t>{'@alifd~theme-nacos2', 'nacos2'}</t>
        </is>
      </c>
    </row>
    <row r="165535">
      <c r="A165535" s="1" t="n">
        <v>165533</v>
      </c>
      <c r="B165535" t="inlineStr">
        <is>
          <t>rzl</t>
        </is>
      </c>
      <c r="C165535" t="n">
        <v>2</v>
      </c>
      <c r="D165535" t="inlineStr">
        <is>
          <t>{'rzl-dash-material-design', 'rzl-sample-lib'}</t>
        </is>
      </c>
    </row>
    <row r="165536">
      <c r="A165536" s="1" t="n">
        <v>165534</v>
      </c>
      <c r="B165536" t="inlineStr">
        <is>
          <t>simplelink</t>
        </is>
      </c>
      <c r="C165536" t="n">
        <v>2</v>
      </c>
      <c r="D165536" t="inlineStr">
        <is>
          <t>{'react-native-simplelink', 'simplelink'}</t>
        </is>
      </c>
    </row>
    <row r="165537">
      <c r="A165537" s="1" t="n">
        <v>165535</v>
      </c>
      <c r="B165537" t="inlineStr">
        <is>
          <t>scrmea</t>
        </is>
      </c>
      <c r="C165537" t="n">
        <v>2</v>
      </c>
      <c r="D165537" t="inlineStr">
        <is>
          <t>{'@scrmea~react-pixi', '@scrmea~snowpack-plugin-relative-css-urls'}</t>
        </is>
      </c>
    </row>
    <row r="165538">
      <c r="A165538" s="1" t="n">
        <v>165536</v>
      </c>
      <c r="B165538" t="inlineStr">
        <is>
          <t>mysynths</t>
        </is>
      </c>
      <c r="C165538" t="n">
        <v>2</v>
      </c>
      <c r="D165538" t="inlineStr">
        <is>
          <t>{'@mysynths~types', '@mysynths~data'}</t>
        </is>
      </c>
    </row>
    <row r="165539">
      <c r="A165539" s="1" t="n">
        <v>165537</v>
      </c>
      <c r="B165539" t="inlineStr">
        <is>
          <t>velocitycal</t>
        </is>
      </c>
      <c r="C165539" t="n">
        <v>2</v>
      </c>
      <c r="D165539" t="inlineStr">
        <is>
          <t>{'velocitycal', '@marpu_1234~velocitycal'}</t>
        </is>
      </c>
    </row>
    <row r="165540">
      <c r="A165540" s="1" t="n">
        <v>165538</v>
      </c>
      <c r="B165540" t="inlineStr">
        <is>
          <t>jigma</t>
        </is>
      </c>
      <c r="C165540" t="n">
        <v>2</v>
      </c>
      <c r="D165540" t="inlineStr">
        <is>
          <t>{'test-jigma', 'jigma'}</t>
        </is>
      </c>
    </row>
    <row r="165541">
      <c r="A165541" s="1" t="n">
        <v>165539</v>
      </c>
      <c r="B165541" t="inlineStr">
        <is>
          <t>signauth</t>
        </is>
      </c>
      <c r="C165541" t="n">
        <v>2</v>
      </c>
      <c r="D165541" t="inlineStr">
        <is>
          <t>{'@signauth~crypto', 'signauth'}</t>
        </is>
      </c>
    </row>
    <row r="165542">
      <c r="A165542" s="1" t="n">
        <v>165540</v>
      </c>
      <c r="B165542" t="inlineStr">
        <is>
          <t>hubsearch</t>
        </is>
      </c>
      <c r="C165542" t="n">
        <v>2</v>
      </c>
      <c r="D165542" t="inlineStr">
        <is>
          <t>{'git-hubsearch', 'hubsearch'}</t>
        </is>
      </c>
    </row>
    <row r="165543">
      <c r="A165543" s="1" t="n">
        <v>165541</v>
      </c>
      <c r="B165543" t="inlineStr">
        <is>
          <t>ba3</t>
        </is>
      </c>
      <c r="C165543" t="n">
        <v>2</v>
      </c>
      <c r="D165543" t="inlineStr">
        <is>
          <t>{'ba3exercises', 'ba3'}</t>
        </is>
      </c>
    </row>
    <row r="165544">
      <c r="A165544" s="1" t="n">
        <v>165542</v>
      </c>
      <c r="B165544" t="inlineStr">
        <is>
          <t>beezsocialerp</t>
        </is>
      </c>
      <c r="C165544" t="n">
        <v>2</v>
      </c>
      <c r="D165544" t="inlineStr">
        <is>
          <t>{'@beezsocialerp~multer-cloud-storage', '@beezsocialerp~vue-components'}</t>
        </is>
      </c>
    </row>
    <row r="165545">
      <c r="A165545" s="1" t="n">
        <v>165543</v>
      </c>
      <c r="B165545" t="inlineStr">
        <is>
          <t>nodewox</t>
        </is>
      </c>
      <c r="C165545" t="n">
        <v>2</v>
      </c>
      <c r="D165545" t="inlineStr">
        <is>
          <t>{'nodewox-pything', 'nodewox-mqtt'}</t>
        </is>
      </c>
    </row>
    <row r="165546">
      <c r="A165546" s="1" t="n">
        <v>165544</v>
      </c>
      <c r="B165546" t="inlineStr">
        <is>
          <t>pything</t>
        </is>
      </c>
      <c r="C165546" t="n">
        <v>2</v>
      </c>
      <c r="D165546" t="inlineStr">
        <is>
          <t>{'nodewox-pything', 'pything'}</t>
        </is>
      </c>
    </row>
    <row r="165547">
      <c r="A165547" s="1" t="n">
        <v>165545</v>
      </c>
      <c r="B165547" t="inlineStr">
        <is>
          <t>swissarmyknife</t>
        </is>
      </c>
      <c r="C165547" t="n">
        <v>2</v>
      </c>
      <c r="D165547" t="inlineStr">
        <is>
          <t>{'swissarmyknife', 'swissarmyknife_elegant'}</t>
        </is>
      </c>
    </row>
    <row r="165548">
      <c r="A165548" s="1" t="n">
        <v>165546</v>
      </c>
      <c r="B165548" t="inlineStr">
        <is>
          <t>ina260</t>
        </is>
      </c>
      <c r="C165548" t="n">
        <v>2</v>
      </c>
      <c r="D165548" t="inlineStr">
        <is>
          <t>{'ina260', 'adafruit-circuitpython-ina260'}</t>
        </is>
      </c>
    </row>
    <row r="165549">
      <c r="A165549" s="1" t="n">
        <v>165547</v>
      </c>
      <c r="B165549" t="inlineStr">
        <is>
          <t>bufferer</t>
        </is>
      </c>
      <c r="C165549" t="n">
        <v>2</v>
      </c>
      <c r="D165549" t="inlineStr">
        <is>
          <t>{'bufferer', 'shapes-bufferer'}</t>
        </is>
      </c>
    </row>
    <row r="165550">
      <c r="A165550" s="1" t="n">
        <v>165548</v>
      </c>
      <c r="B165550" t="inlineStr">
        <is>
          <t>ynotrusso</t>
        </is>
      </c>
      <c r="C165550" t="n">
        <v>2</v>
      </c>
      <c r="D165550" t="inlineStr">
        <is>
          <t>{'@ynotrusso~cloudinary-buffer', '@ynotrusso~tiny'}</t>
        </is>
      </c>
    </row>
    <row r="165551">
      <c r="A165551" s="1" t="n">
        <v>165549</v>
      </c>
      <c r="B165551" t="inlineStr">
        <is>
          <t>ac3</t>
        </is>
      </c>
      <c r="C165551" t="n">
        <v>2</v>
      </c>
      <c r="D165551" t="inlineStr">
        <is>
          <t>{'ac3.js', 'tidying-media-codec-audio-ac3'}</t>
        </is>
      </c>
    </row>
    <row r="165552">
      <c r="A165552" s="1" t="n">
        <v>165550</v>
      </c>
      <c r="B165552" t="inlineStr">
        <is>
          <t>realitytoken</t>
        </is>
      </c>
      <c r="C165552" t="n">
        <v>2</v>
      </c>
      <c r="D165552" t="inlineStr">
        <is>
          <t>{'@josojo~realitytoken-contracts', 'realitytoken-contracts'}</t>
        </is>
      </c>
    </row>
    <row r="165553">
      <c r="A165553" s="1" t="n">
        <v>165551</v>
      </c>
      <c r="B165553" t="inlineStr">
        <is>
          <t>joshduck</t>
        </is>
      </c>
      <c r="C165553" t="n">
        <v>2</v>
      </c>
      <c r="D165553" t="inlineStr">
        <is>
          <t>{'@joshduck~vector2d', '@joshduck~flocking'}</t>
        </is>
      </c>
    </row>
    <row r="165554">
      <c r="A165554" s="1" t="n">
        <v>165552</v>
      </c>
      <c r="B165554" t="inlineStr">
        <is>
          <t>anionic</t>
        </is>
      </c>
      <c r="C165554" t="n">
        <v>2</v>
      </c>
      <c r="D165554" t="inlineStr">
        <is>
          <t>{'anionic-components', 'anionic'}</t>
        </is>
      </c>
    </row>
    <row r="165555">
      <c r="A165555" s="1" t="n">
        <v>165553</v>
      </c>
      <c r="B165555" t="inlineStr">
        <is>
          <t>opensetting</t>
        </is>
      </c>
      <c r="C165555" t="n">
        <v>2</v>
      </c>
      <c r="D165555" t="inlineStr">
        <is>
          <t>{'miniprogram-opensetting', '@xsyx~hanzo-opensetting'}</t>
        </is>
      </c>
    </row>
    <row r="165556">
      <c r="A165556" s="1" t="n">
        <v>165554</v>
      </c>
      <c r="B165556" t="inlineStr">
        <is>
          <t>productstockapplication</t>
        </is>
      </c>
      <c r="C165556" t="n">
        <v>2</v>
      </c>
      <c r="D165556" t="inlineStr">
        <is>
          <t>{'qmuzik-productstockapplication', 'qmuzik-productstockapplication-shared'}</t>
        </is>
      </c>
    </row>
    <row r="165557">
      <c r="A165557" s="1" t="n">
        <v>165555</v>
      </c>
      <c r="B165557" t="inlineStr">
        <is>
          <t>nukleus</t>
        </is>
      </c>
      <c r="C165557" t="n">
        <v>2</v>
      </c>
      <c r="D165557" t="inlineStr">
        <is>
          <t>{'nukleus', '@mindcraftgmbh~nukleus-sync'}</t>
        </is>
      </c>
    </row>
    <row r="165558">
      <c r="A165558" s="1" t="n">
        <v>165556</v>
      </c>
      <c r="B165558" t="inlineStr">
        <is>
          <t>xks</t>
        </is>
      </c>
      <c r="C165558" t="n">
        <v>2</v>
      </c>
      <c r="D165558" t="inlineStr">
        <is>
          <t>{'xks_nodejs', 'xks-git'}</t>
        </is>
      </c>
    </row>
    <row r="165559">
      <c r="A165559" s="1" t="n">
        <v>165557</v>
      </c>
      <c r="B165559" t="inlineStr">
        <is>
          <t>attendease</t>
        </is>
      </c>
      <c r="C165559" t="n">
        <v>2</v>
      </c>
      <c r="D165559" t="inlineStr">
        <is>
          <t>{'attendease', 'attendease-blocks'}</t>
        </is>
      </c>
    </row>
    <row r="165560">
      <c r="A165560" s="1" t="n">
        <v>165558</v>
      </c>
      <c r="B165560" t="inlineStr">
        <is>
          <t>jlua</t>
        </is>
      </c>
      <c r="C165560" t="n">
        <v>2</v>
      </c>
      <c r="D165560" t="inlineStr">
        <is>
          <t>{'jlua-basic-drsamse', 'jlua'}</t>
        </is>
      </c>
    </row>
    <row r="165561">
      <c r="A165561" s="1" t="n">
        <v>165559</v>
      </c>
      <c r="B165561" t="inlineStr">
        <is>
          <t>rohnn</t>
        </is>
      </c>
      <c r="C165561" t="n">
        <v>2</v>
      </c>
      <c r="D165561" t="inlineStr">
        <is>
          <t>{'@rohnn~ckeditor5-custom-build-classic', '@rohnn~ckeditor5-custom-build-classic-imageresize'}</t>
        </is>
      </c>
    </row>
    <row r="165562">
      <c r="A165562" s="1" t="n">
        <v>165560</v>
      </c>
      <c r="B165562" t="inlineStr">
        <is>
          <t>swdc</t>
        </is>
      </c>
      <c r="C165562" t="n">
        <v>2</v>
      </c>
      <c r="D165562" t="inlineStr">
        <is>
          <t>{'swdc-tracker', 't2swdc'}</t>
        </is>
      </c>
    </row>
    <row r="165563">
      <c r="A165563" s="1" t="n">
        <v>165561</v>
      </c>
      <c r="B165563" t="inlineStr">
        <is>
          <t>nazgul</t>
        </is>
      </c>
      <c r="C165563" t="n">
        <v>2</v>
      </c>
      <c r="D165563" t="inlineStr">
        <is>
          <t>{'nazgul', 'example-pkg-your-lifefornazgul'}</t>
        </is>
      </c>
    </row>
    <row r="165564">
      <c r="A165564" s="1" t="n">
        <v>165562</v>
      </c>
      <c r="B165564" t="inlineStr">
        <is>
          <t>longleding</t>
        </is>
      </c>
      <c r="C165564" t="n">
        <v>2</v>
      </c>
      <c r="D165564" t="inlineStr">
        <is>
          <t>{'longleding-operation-log-service-sdk', 'longleding-ui'}</t>
        </is>
      </c>
    </row>
    <row r="165565">
      <c r="A165565" s="1" t="n">
        <v>165563</v>
      </c>
      <c r="B165565" t="inlineStr">
        <is>
          <t>smithbrianscott</t>
        </is>
      </c>
      <c r="C165565" t="n">
        <v>2</v>
      </c>
      <c r="D165565" t="inlineStr">
        <is>
          <t>{'@smithbrianscott~material-autocomplete', '@smithbrianscott~bs-material-autocomplete'}</t>
        </is>
      </c>
    </row>
    <row r="165566">
      <c r="A165566" s="1" t="n">
        <v>165564</v>
      </c>
      <c r="B165566" t="inlineStr">
        <is>
          <t>ethny</t>
        </is>
      </c>
      <c r="C165566" t="n">
        <v>2</v>
      </c>
      <c r="D165566" t="inlineStr">
        <is>
          <t>{'@ethny-tracker~tracker-protos', '@ethny-tracker~tracker-contracts'}</t>
        </is>
      </c>
    </row>
    <row r="165567">
      <c r="A165567" s="1" t="n">
        <v>165565</v>
      </c>
      <c r="B165567" t="inlineStr">
        <is>
          <t>hlym</t>
        </is>
      </c>
      <c r="C165567" t="n">
        <v>2</v>
      </c>
      <c r="D165567" t="inlineStr">
        <is>
          <t>{'hlym-vueui', 'hlym-reactui'}</t>
        </is>
      </c>
    </row>
    <row r="165568">
      <c r="A165568" s="1" t="n">
        <v>165566</v>
      </c>
      <c r="B165568" t="inlineStr">
        <is>
          <t>hallel</t>
        </is>
      </c>
      <c r="C165568" t="n">
        <v>2</v>
      </c>
      <c r="D165568" t="inlineStr">
        <is>
          <t>{'mochallel', 'cachallel'}</t>
        </is>
      </c>
    </row>
    <row r="165569">
      <c r="A165569" s="1" t="n">
        <v>165567</v>
      </c>
      <c r="B165569" t="inlineStr">
        <is>
          <t>ultratail</t>
        </is>
      </c>
      <c r="C165569" t="n">
        <v>2</v>
      </c>
      <c r="D165569" t="inlineStr">
        <is>
          <t>{'ultratail-ui', 'ultratail'}</t>
        </is>
      </c>
    </row>
    <row r="165570">
      <c r="A165570" s="1" t="n">
        <v>165568</v>
      </c>
      <c r="B165570" t="inlineStr">
        <is>
          <t>skfe</t>
        </is>
      </c>
      <c r="C165570" t="n">
        <v>2</v>
      </c>
      <c r="D165570" t="inlineStr">
        <is>
          <t>{'skfe-ui', 'skfe-dict'}</t>
        </is>
      </c>
    </row>
    <row r="165571">
      <c r="A165571" s="1" t="n">
        <v>165569</v>
      </c>
      <c r="B165571" t="inlineStr">
        <is>
          <t>wug</t>
        </is>
      </c>
      <c r="C165571" t="n">
        <v>2</v>
      </c>
      <c r="D165571" t="inlineStr">
        <is>
          <t>{'wug', 'wug-ui'}</t>
        </is>
      </c>
    </row>
    <row r="165572">
      <c r="A165572" s="1" t="n">
        <v>165570</v>
      </c>
      <c r="B165572" t="inlineStr">
        <is>
          <t>uploadali</t>
        </is>
      </c>
      <c r="C165572" t="n">
        <v>2</v>
      </c>
      <c r="D165572" t="inlineStr">
        <is>
          <t>{'cos-nodejs-sdk-v5-uploadali', 'wecos-uploadali'}</t>
        </is>
      </c>
    </row>
    <row r="165573">
      <c r="A165573" s="1" t="n">
        <v>165571</v>
      </c>
      <c r="B165573" t="inlineStr">
        <is>
          <t>tarktech</t>
        </is>
      </c>
      <c r="C165573" t="n">
        <v>2</v>
      </c>
      <c r="D165573" t="inlineStr">
        <is>
          <t>{'@tarktech~ngx-gauge', '@tarktech~tark-ng-utils'}</t>
        </is>
      </c>
    </row>
    <row r="165574">
      <c r="A165574" s="1" t="n">
        <v>165572</v>
      </c>
      <c r="B165574" t="inlineStr">
        <is>
          <t>matrixio</t>
        </is>
      </c>
      <c r="C165574" t="n">
        <v>2</v>
      </c>
      <c r="D165574" t="inlineStr">
        <is>
          <t>{'python-matrixio-hal', 'matrixio'}</t>
        </is>
      </c>
    </row>
    <row r="165575">
      <c r="A165575" s="1" t="n">
        <v>165573</v>
      </c>
      <c r="B165575" t="inlineStr">
        <is>
          <t>idun</t>
        </is>
      </c>
      <c r="C165575" t="n">
        <v>2</v>
      </c>
      <c r="D165575" t="inlineStr">
        <is>
          <t>{'humlab-inidun', 'olamidun-readme-generator'}</t>
        </is>
      </c>
    </row>
    <row r="165576">
      <c r="A165576" s="1" t="n">
        <v>165574</v>
      </c>
      <c r="B165576" t="inlineStr">
        <is>
          <t>comed</t>
        </is>
      </c>
      <c r="C165576" t="n">
        <v>2</v>
      </c>
      <c r="D165576" t="inlineStr">
        <is>
          <t>{'node-red-contrib-comed-rrtp', 'homebridge-comed-hourlybilling'}</t>
        </is>
      </c>
    </row>
    <row r="165577">
      <c r="A165577" s="1" t="n">
        <v>165575</v>
      </c>
      <c r="B165577" t="inlineStr">
        <is>
          <t>rajeshpatil74</t>
        </is>
      </c>
      <c r="C165577" t="n">
        <v>2</v>
      </c>
      <c r="D165577" t="inlineStr">
        <is>
          <t>{'just-example-rajeshpatil74', 'npm-helloworld-rajeshpatil74'}</t>
        </is>
      </c>
    </row>
    <row r="165578">
      <c r="A165578" s="1" t="n">
        <v>165576</v>
      </c>
      <c r="B165578" t="inlineStr">
        <is>
          <t>esmod</t>
        </is>
      </c>
      <c r="C165578" t="n">
        <v>2</v>
      </c>
      <c r="D165578" t="inlineStr">
        <is>
          <t>{'esmod-pmb', 'esmod'}</t>
        </is>
      </c>
    </row>
    <row r="165579">
      <c r="A165579" s="1" t="n">
        <v>165577</v>
      </c>
      <c r="B165579" t="inlineStr">
        <is>
          <t>ichart</t>
        </is>
      </c>
      <c r="C165579" t="n">
        <v>2</v>
      </c>
      <c r="D165579" t="inlineStr">
        <is>
          <t>{'react-native-ichart', 'ichart'}</t>
        </is>
      </c>
    </row>
    <row r="165580">
      <c r="A165580" s="1" t="n">
        <v>165578</v>
      </c>
      <c r="B165580" t="inlineStr">
        <is>
          <t>urxnium</t>
        </is>
      </c>
      <c r="C165580" t="n">
        <v>2</v>
      </c>
      <c r="D165580" t="inlineStr">
        <is>
          <t>{'ng-urxnium', 'urxnium-cli'}</t>
        </is>
      </c>
    </row>
    <row r="165581">
      <c r="A165581" s="1" t="n">
        <v>165579</v>
      </c>
      <c r="B165581" t="inlineStr">
        <is>
          <t>fullbar</t>
        </is>
      </c>
      <c r="C165581" t="n">
        <v>2</v>
      </c>
      <c r="D165581" t="inlineStr">
        <is>
          <t>{'slush-fullbar', 'fbr.fullbar.paginacao'}</t>
        </is>
      </c>
    </row>
    <row r="165582">
      <c r="A165582" s="1" t="n">
        <v>165580</v>
      </c>
      <c r="B165582" t="inlineStr">
        <is>
          <t>songlibin</t>
        </is>
      </c>
      <c r="C165582" t="n">
        <v>2</v>
      </c>
      <c r="D165582" t="inlineStr">
        <is>
          <t>{'songlibin', '@songlibin~babel-plugin-removeconsole'}</t>
        </is>
      </c>
    </row>
    <row r="165583">
      <c r="A165583" s="1" t="n">
        <v>165581</v>
      </c>
      <c r="B165583" t="inlineStr">
        <is>
          <t>childcare</t>
        </is>
      </c>
      <c r="C165583" t="n">
        <v>2</v>
      </c>
      <c r="D165583" t="inlineStr">
        <is>
          <t>{'open-childcare-framework', 'childcareon_utils'}</t>
        </is>
      </c>
    </row>
    <row r="165584">
      <c r="A165584" s="1" t="n">
        <v>165582</v>
      </c>
      <c r="B165584" t="inlineStr">
        <is>
          <t>tokenanalyst</t>
        </is>
      </c>
      <c r="C165584" t="n">
        <v>2</v>
      </c>
      <c r="D165584" t="inlineStr">
        <is>
          <t>{'@tokenanalyst~sdk', '@tokenanalyst~metrics'}</t>
        </is>
      </c>
    </row>
    <row r="165585">
      <c r="A165585" s="1" t="n">
        <v>165583</v>
      </c>
      <c r="B165585" t="inlineStr">
        <is>
          <t>exclu</t>
        </is>
      </c>
      <c r="C165585" t="n">
        <v>2</v>
      </c>
      <c r="D165585" t="inlineStr">
        <is>
          <t>{'excluir-microfrontend', 'excluir-microfronotend'}</t>
        </is>
      </c>
    </row>
    <row r="165586">
      <c r="A165586" s="1" t="n">
        <v>165584</v>
      </c>
      <c r="B165586" t="inlineStr">
        <is>
          <t>excluir</t>
        </is>
      </c>
      <c r="C165586" t="n">
        <v>2</v>
      </c>
      <c r="D165586" t="inlineStr">
        <is>
          <t>{'excluir-microfrontend', 'excluir-microfronotend'}</t>
        </is>
      </c>
    </row>
    <row r="165587">
      <c r="A165587" s="1" t="n">
        <v>165585</v>
      </c>
      <c r="B165587" t="inlineStr">
        <is>
          <t>quickworkchat</t>
        </is>
      </c>
      <c r="C165587" t="n">
        <v>2</v>
      </c>
      <c r="D165587" t="inlineStr">
        <is>
          <t>{'quickworkchat-test-botsdk', 'quickworkchat-botsdk'}</t>
        </is>
      </c>
    </row>
    <row r="165588">
      <c r="A165588" s="1" t="n">
        <v>165586</v>
      </c>
      <c r="B165588" t="inlineStr">
        <is>
          <t>ircjs</t>
        </is>
      </c>
      <c r="C165588" t="n">
        <v>2</v>
      </c>
      <c r="D165588" t="inlineStr">
        <is>
          <t>{'node-ircjs', 'ircjs'}</t>
        </is>
      </c>
    </row>
    <row r="165589">
      <c r="A165589" s="1" t="n">
        <v>165587</v>
      </c>
      <c r="B165589" t="inlineStr">
        <is>
          <t>msplit</t>
        </is>
      </c>
      <c r="C165589" t="n">
        <v>2</v>
      </c>
      <c r="D165589" t="inlineStr">
        <is>
          <t>{'@giraffekey~msplit', 'msplit'}</t>
        </is>
      </c>
    </row>
    <row r="165590">
      <c r="A165590" s="1" t="n">
        <v>165588</v>
      </c>
      <c r="B165590" t="inlineStr">
        <is>
          <t>filtra</t>
        </is>
      </c>
      <c r="C165590" t="n">
        <v>2</v>
      </c>
      <c r="D165590" t="inlineStr">
        <is>
          <t>{'node-red-contrib-filtra-registos-turno-sel', 'filtra'}</t>
        </is>
      </c>
    </row>
    <row r="165591">
      <c r="A165591" s="1" t="n">
        <v>165589</v>
      </c>
      <c r="B165591" t="inlineStr">
        <is>
          <t>s98</t>
        </is>
      </c>
      <c r="C165591" t="n">
        <v>2</v>
      </c>
      <c r="D165591" t="inlineStr">
        <is>
          <t>{'s98-to-vgm', 'project-lvl1-s98'}</t>
        </is>
      </c>
    </row>
    <row r="165592">
      <c r="A165592" s="1" t="n">
        <v>165590</v>
      </c>
      <c r="B165592" t="inlineStr">
        <is>
          <t>pycsw</t>
        </is>
      </c>
      <c r="C165592" t="n">
        <v>2</v>
      </c>
      <c r="D165592" t="inlineStr">
        <is>
          <t>{'pycsw', 'birdhousebuilder-recipe-pycsw'}</t>
        </is>
      </c>
    </row>
    <row r="165593">
      <c r="A165593" s="1" t="n">
        <v>165591</v>
      </c>
      <c r="B165593" t="inlineStr">
        <is>
          <t>dataentry</t>
        </is>
      </c>
      <c r="C165593" t="n">
        <v>2</v>
      </c>
      <c r="D165593" t="inlineStr">
        <is>
          <t>{'typhoon-view-dataentry', 'dataentry'}</t>
        </is>
      </c>
    </row>
    <row r="165594">
      <c r="A165594" s="1" t="n">
        <v>165592</v>
      </c>
      <c r="B165594" t="inlineStr">
        <is>
          <t>chatoo2412</t>
        </is>
      </c>
      <c r="C165594" t="n">
        <v>2</v>
      </c>
      <c r="D165594" t="inlineStr">
        <is>
          <t>{'@chatoo2412~file-list-webpack-plugin', '@chatoo2412~reserved-filenames'}</t>
        </is>
      </c>
    </row>
    <row r="165595">
      <c r="A165595" s="1" t="n">
        <v>165593</v>
      </c>
      <c r="B165595" t="inlineStr">
        <is>
          <t>nqt</t>
        </is>
      </c>
      <c r="C165595" t="n">
        <v>2</v>
      </c>
      <c r="D165595" t="inlineStr">
        <is>
          <t>{'@nqthqn~mandelbrot', 'nqtt'}</t>
        </is>
      </c>
    </row>
    <row r="165596">
      <c r="A165596" s="1" t="n">
        <v>165594</v>
      </c>
      <c r="B165596" t="inlineStr">
        <is>
          <t>truthandsystems</t>
        </is>
      </c>
      <c r="C165596" t="n">
        <v>2</v>
      </c>
      <c r="D165596" t="inlineStr">
        <is>
          <t>{'@truthandsystems~quill-markdown-shortcuts', '@truthandsystems~quill-mention'}</t>
        </is>
      </c>
    </row>
    <row r="165597">
      <c r="A165597" s="1" t="n">
        <v>165595</v>
      </c>
      <c r="B165597" t="inlineStr">
        <is>
          <t>farnabaz</t>
        </is>
      </c>
      <c r="C165597" t="n">
        <v>2</v>
      </c>
      <c r="D165597" t="inlineStr">
        <is>
          <t>{'@farnabaz~onigasm', '@farnabaz~content'}</t>
        </is>
      </c>
    </row>
    <row r="165598">
      <c r="A165598" s="1" t="n">
        <v>165596</v>
      </c>
      <c r="B165598" t="inlineStr">
        <is>
          <t>farbod</t>
        </is>
      </c>
      <c r="C165598" t="n">
        <v>2</v>
      </c>
      <c r="D165598" t="inlineStr">
        <is>
          <t>{'react-native-farbod-xyz', '@farbod_~react-native-tab'}</t>
        </is>
      </c>
    </row>
    <row r="165599">
      <c r="A165599" s="1" t="n">
        <v>165597</v>
      </c>
      <c r="B165599" t="inlineStr">
        <is>
          <t>archiver2</t>
        </is>
      </c>
      <c r="C165599" t="n">
        <v>2</v>
      </c>
      <c r="D165599" t="inlineStr">
        <is>
          <t>{'gulp-archiver2', 'node-archiver2'}</t>
        </is>
      </c>
    </row>
    <row r="165600">
      <c r="A165600" s="1" t="n">
        <v>165598</v>
      </c>
      <c r="B165600" t="inlineStr">
        <is>
          <t>backpacktf</t>
        </is>
      </c>
      <c r="C165600" t="n">
        <v>2</v>
      </c>
      <c r="D165600" t="inlineStr">
        <is>
          <t>{'backpacktf-oauth', 'backpacktf'}</t>
        </is>
      </c>
    </row>
    <row r="165601">
      <c r="A165601" s="1" t="n">
        <v>165599</v>
      </c>
      <c r="B165601" t="inlineStr">
        <is>
          <t>stdmsg</t>
        </is>
      </c>
      <c r="C165601" t="n">
        <v>2</v>
      </c>
      <c r="D165601" t="inlineStr">
        <is>
          <t>{'swan-stdmsg', '@liuyuekeng~stdmsg'}</t>
        </is>
      </c>
    </row>
    <row r="165602">
      <c r="A165602" s="1" t="n">
        <v>165600</v>
      </c>
      <c r="B165602" t="inlineStr">
        <is>
          <t>graphable</t>
        </is>
      </c>
      <c r="C165602" t="n">
        <v>2</v>
      </c>
      <c r="D165602" t="inlineStr">
        <is>
          <t>{'graphable', 'graphablejson'}</t>
        </is>
      </c>
    </row>
    <row r="165603">
      <c r="A165603" s="1" t="n">
        <v>165601</v>
      </c>
      <c r="B165603" t="inlineStr">
        <is>
          <t>nsot</t>
        </is>
      </c>
      <c r="C165603" t="n">
        <v>2</v>
      </c>
      <c r="D165603" t="inlineStr">
        <is>
          <t>{'nsot', 'nsot-sync'}</t>
        </is>
      </c>
    </row>
    <row r="165604">
      <c r="A165604" s="1" t="n">
        <v>165602</v>
      </c>
      <c r="B165604" t="inlineStr">
        <is>
          <t>lydemann</t>
        </is>
      </c>
      <c r="C165604" t="n">
        <v>2</v>
      </c>
      <c r="D165604" t="inlineStr">
        <is>
          <t>{'@lydemann~ngx-responsive', '@lydemann~shared-util-i18n'}</t>
        </is>
      </c>
    </row>
    <row r="165605">
      <c r="A165605" s="1" t="n">
        <v>165603</v>
      </c>
      <c r="B165605" t="inlineStr">
        <is>
          <t>bycontract</t>
        </is>
      </c>
      <c r="C165605" t="n">
        <v>2</v>
      </c>
      <c r="D165605" t="inlineStr">
        <is>
          <t>{'@dworthen~bycontract', 'bycontract'}</t>
        </is>
      </c>
    </row>
    <row r="165606">
      <c r="A165606" s="1" t="n">
        <v>165604</v>
      </c>
      <c r="B165606" t="inlineStr">
        <is>
          <t>bluelinky</t>
        </is>
      </c>
      <c r="C165606" t="n">
        <v>2</v>
      </c>
      <c r="D165606" t="inlineStr">
        <is>
          <t>{'node-red-contrib-bluelinky', 'bluelinky'}</t>
        </is>
      </c>
    </row>
    <row r="165607">
      <c r="A165607" s="1" t="n">
        <v>165605</v>
      </c>
      <c r="B165607" t="inlineStr">
        <is>
          <t>yerf</t>
        </is>
      </c>
      <c r="C165607" t="n">
        <v>2</v>
      </c>
      <c r="D165607" t="inlineStr">
        <is>
          <t>{'pyerf', 'yerf'}</t>
        </is>
      </c>
    </row>
    <row r="165608">
      <c r="A165608" s="1" t="n">
        <v>165606</v>
      </c>
      <c r="B165608" t="inlineStr">
        <is>
          <t>brokermint</t>
        </is>
      </c>
      <c r="C165608" t="n">
        <v>2</v>
      </c>
      <c r="D165608" t="inlineStr">
        <is>
          <t>{'@brokermint~react-pdf', 'brokermint'}</t>
        </is>
      </c>
    </row>
    <row r="165609">
      <c r="A165609" s="1" t="n">
        <v>165607</v>
      </c>
      <c r="B165609" t="inlineStr">
        <is>
          <t>qa4</t>
        </is>
      </c>
      <c r="C165609" t="n">
        <v>2</v>
      </c>
      <c r="D165609" t="inlineStr">
        <is>
          <t>{'qa4sm-reader', 'qa4life'}</t>
        </is>
      </c>
    </row>
    <row r="165610">
      <c r="A165610" s="1" t="n">
        <v>165608</v>
      </c>
      <c r="B165610" t="inlineStr">
        <is>
          <t>nabir</t>
        </is>
      </c>
      <c r="C165610" t="n">
        <v>2</v>
      </c>
      <c r="D165610" t="inlineStr">
        <is>
          <t>{'nabir-test-pkg', '@nabir~scoped'}</t>
        </is>
      </c>
    </row>
    <row r="165611">
      <c r="A165611" s="1" t="n">
        <v>165609</v>
      </c>
      <c r="B165611" t="inlineStr">
        <is>
          <t>passeri</t>
        </is>
      </c>
      <c r="C165611" t="n">
        <v>2</v>
      </c>
      <c r="D165611" t="inlineStr">
        <is>
          <t>{'@passeriform~clique', 'passeri'}</t>
        </is>
      </c>
    </row>
    <row r="165612">
      <c r="A165612" s="1" t="n">
        <v>165610</v>
      </c>
      <c r="B165612" t="inlineStr">
        <is>
          <t>palette2</t>
        </is>
      </c>
      <c r="C165612" t="n">
        <v>2</v>
      </c>
      <c r="D165612" t="inlineStr">
        <is>
          <t>{'@thebespokepixel~palette2oco', 'image-palette2'}</t>
        </is>
      </c>
    </row>
    <row r="165613">
      <c r="A165613" s="1" t="n">
        <v>165611</v>
      </c>
      <c r="B165613" t="inlineStr">
        <is>
          <t>knuverse</t>
        </is>
      </c>
      <c r="C165613" t="n">
        <v>2</v>
      </c>
      <c r="D165613" t="inlineStr">
        <is>
          <t>{'knuverse', 'knuverse-cli'}</t>
        </is>
      </c>
    </row>
    <row r="165614">
      <c r="A165614" s="1" t="n">
        <v>165612</v>
      </c>
      <c r="B165614" t="inlineStr">
        <is>
          <t>companyreportxlssource</t>
        </is>
      </c>
      <c r="C165614" t="n">
        <v>2</v>
      </c>
      <c r="D165614" t="inlineStr">
        <is>
          <t>{'qmuzik-companyreportxlssource', 'qmuzik-companyreportxlssource-shared'}</t>
        </is>
      </c>
    </row>
    <row r="165615">
      <c r="A165615" s="1" t="n">
        <v>165613</v>
      </c>
      <c r="B165615" t="inlineStr">
        <is>
          <t>toaset</t>
        </is>
      </c>
      <c r="C165615" t="n">
        <v>2</v>
      </c>
      <c r="D165615" t="inlineStr">
        <is>
          <t>{'vue-toaset-demo', 'vue-toaset-demo1'}</t>
        </is>
      </c>
    </row>
    <row r="165616">
      <c r="A165616" s="1" t="n">
        <v>165614</v>
      </c>
      <c r="B165616" t="inlineStr">
        <is>
          <t>utan</t>
        </is>
      </c>
      <c r="C165616" t="n">
        <v>2</v>
      </c>
      <c r="D165616" t="inlineStr">
        <is>
          <t>{'@orangeutan~npmpublish19111984', 'fleutan'}</t>
        </is>
      </c>
    </row>
    <row r="165617">
      <c r="A165617" s="1" t="n">
        <v>165615</v>
      </c>
      <c r="B165617" t="inlineStr">
        <is>
          <t>congwen</t>
        </is>
      </c>
      <c r="C165617" t="n">
        <v>2</v>
      </c>
      <c r="D165617" t="inlineStr">
        <is>
          <t>{'electron-updater-congwen-toptal', 'electron-updater-congwen-ma'}</t>
        </is>
      </c>
    </row>
    <row r="165618">
      <c r="A165618" s="1" t="n">
        <v>165616</v>
      </c>
      <c r="B165618" t="inlineStr">
        <is>
          <t>jozhetak</t>
        </is>
      </c>
      <c r="C165618" t="n">
        <v>2</v>
      </c>
      <c r="D165618" t="inlineStr">
        <is>
          <t>{'@jozhetak~sls-off', '@jozhetak~clist-nn'}</t>
        </is>
      </c>
    </row>
    <row r="165619">
      <c r="A165619" s="1" t="n">
        <v>165617</v>
      </c>
      <c r="B165619" t="inlineStr">
        <is>
          <t>hcdt</t>
        </is>
      </c>
      <c r="C165619" t="n">
        <v>2</v>
      </c>
      <c r="D165619" t="inlineStr">
        <is>
          <t>{'vue-clock-hcdt', 'vue-clock-hcdt-private'}</t>
        </is>
      </c>
    </row>
    <row r="165620">
      <c r="A165620" s="1" t="n">
        <v>165618</v>
      </c>
      <c r="B165620" t="inlineStr">
        <is>
          <t>dvuckovic</t>
        </is>
      </c>
      <c r="C165620" t="n">
        <v>2</v>
      </c>
      <c r="D165620" t="inlineStr">
        <is>
          <t>{'@dvuckovic~vue-bootstrap-icons', '@dvuckovic~vue3-bootstrap-icons'}</t>
        </is>
      </c>
    </row>
    <row r="165621">
      <c r="A165621" s="1" t="n">
        <v>165619</v>
      </c>
      <c r="B165621" t="inlineStr">
        <is>
          <t>astrometry</t>
        </is>
      </c>
      <c r="C165621" t="n">
        <v>2</v>
      </c>
      <c r="D165621" t="inlineStr">
        <is>
          <t>{'astrometry.js', 'astrometry-net-client'}</t>
        </is>
      </c>
    </row>
    <row r="165622">
      <c r="A165622" s="1" t="n">
        <v>165620</v>
      </c>
      <c r="B165622" t="inlineStr">
        <is>
          <t>cardsort</t>
        </is>
      </c>
      <c r="C165622" t="n">
        <v>2</v>
      </c>
      <c r="D165622" t="inlineStr">
        <is>
          <t>{'@jouwomgeving~react-cardsort', '@cardsort~campaign-manager'}</t>
        </is>
      </c>
    </row>
    <row r="165623">
      <c r="A165623" s="1" t="n">
        <v>165621</v>
      </c>
      <c r="B165623" t="inlineStr">
        <is>
          <t>emailreplyparser</t>
        </is>
      </c>
      <c r="C165623" t="n">
        <v>2</v>
      </c>
      <c r="D165623" t="inlineStr">
        <is>
          <t>{'@flat~emailreplyparser', 'emailreplyparser'}</t>
        </is>
      </c>
    </row>
    <row r="165624">
      <c r="A165624" s="1" t="n">
        <v>165622</v>
      </c>
      <c r="B165624" t="inlineStr">
        <is>
          <t>rocketgmappsflyer</t>
        </is>
      </c>
      <c r="C165624" t="n">
        <v>2</v>
      </c>
      <c r="D165624" t="inlineStr">
        <is>
          <t>{'com.rocket.rocketgmappsflyer', 'com.dev.rocket.rocketgmappsflyer'}</t>
        </is>
      </c>
    </row>
    <row r="165625">
      <c r="A165625" s="1" t="n">
        <v>165623</v>
      </c>
      <c r="B165625" t="inlineStr">
        <is>
          <t>withvoid</t>
        </is>
      </c>
      <c r="C165625" t="n">
        <v>2</v>
      </c>
      <c r="D165625" t="inlineStr">
        <is>
          <t>{'@withvoid~melting-pot', '@withvoid~make-validation'}</t>
        </is>
      </c>
    </row>
    <row r="165626">
      <c r="A165626" s="1" t="n">
        <v>165624</v>
      </c>
      <c r="B165626" t="inlineStr">
        <is>
          <t>beforeaction</t>
        </is>
      </c>
      <c r="C165626" t="n">
        <v>2</v>
      </c>
      <c r="D165626" t="inlineStr">
        <is>
          <t>{'zinky-beforeaction', 'fooll-beforeaction'}</t>
        </is>
      </c>
    </row>
    <row r="165627">
      <c r="A165627" s="1" t="n">
        <v>165625</v>
      </c>
      <c r="B165627" t="inlineStr">
        <is>
          <t>test351</t>
        </is>
      </c>
      <c r="C165627" t="n">
        <v>2</v>
      </c>
      <c r="D165627" t="inlineStr">
        <is>
          <t>{'@functions-io-labs-performance~test351', 'test351-project'}</t>
        </is>
      </c>
    </row>
    <row r="165628">
      <c r="A165628" s="1" t="n">
        <v>165626</v>
      </c>
      <c r="B165628" t="inlineStr">
        <is>
          <t>benjick</t>
        </is>
      </c>
      <c r="C165628" t="n">
        <v>2</v>
      </c>
      <c r="D165628" t="inlineStr">
        <is>
          <t>{'eslint-config-benjick', 'benjick-test'}</t>
        </is>
      </c>
    </row>
    <row r="165629">
      <c r="A165629" s="1" t="n">
        <v>165627</v>
      </c>
      <c r="B165629" t="inlineStr">
        <is>
          <t>aoko</t>
        </is>
      </c>
      <c r="C165629" t="n">
        <v>2</v>
      </c>
      <c r="D165629" t="inlineStr">
        <is>
          <t>{'aoko-pr', 'aoko'}</t>
        </is>
      </c>
    </row>
    <row r="165630">
      <c r="A165630" s="1" t="n">
        <v>165628</v>
      </c>
      <c r="B165630" t="inlineStr">
        <is>
          <t>nunna</t>
        </is>
      </c>
      <c r="C165630" t="n">
        <v>2</v>
      </c>
      <c r="D165630" t="inlineStr">
        <is>
          <t>{'sandeep-nunna-add-numbers', 'sandeep-nunna-frame-print'}</t>
        </is>
      </c>
    </row>
    <row r="165631">
      <c r="A165631" s="1" t="n">
        <v>165629</v>
      </c>
      <c r="B165631" t="inlineStr">
        <is>
          <t>veform</t>
        </is>
      </c>
      <c r="C165631" t="n">
        <v>2</v>
      </c>
      <c r="D165631" t="inlineStr">
        <is>
          <t>{'veform', '@verified~veform'}</t>
        </is>
      </c>
    </row>
    <row r="165632">
      <c r="A165632" s="1" t="n">
        <v>165630</v>
      </c>
      <c r="B165632" t="inlineStr">
        <is>
          <t>argumentor</t>
        </is>
      </c>
      <c r="C165632" t="n">
        <v>2</v>
      </c>
      <c r="D165632" t="inlineStr">
        <is>
          <t>{'cli-argumentor', 'argumentor'}</t>
        </is>
      </c>
    </row>
    <row r="165633">
      <c r="A165633" s="1" t="n">
        <v>165631</v>
      </c>
      <c r="B165633" t="inlineStr">
        <is>
          <t>devolus</t>
        </is>
      </c>
      <c r="C165633" t="n">
        <v>2</v>
      </c>
      <c r="D165633" t="inlineStr">
        <is>
          <t>{'angular-x-minimal-npm-package-devolus', 'devolus-modules'}</t>
        </is>
      </c>
    </row>
    <row r="165634">
      <c r="A165634" s="1" t="n">
        <v>165632</v>
      </c>
      <c r="B165634" t="inlineStr">
        <is>
          <t>shuyouliujs</t>
        </is>
      </c>
      <c r="C165634" t="n">
        <v>2</v>
      </c>
      <c r="D165634" t="inlineStr">
        <is>
          <t>{'shuyouliujs_liusy', 'shuyouliujs'}</t>
        </is>
      </c>
    </row>
    <row r="165635">
      <c r="A165635" s="1" t="n">
        <v>165633</v>
      </c>
      <c r="B165635" t="inlineStr">
        <is>
          <t>glotpress</t>
        </is>
      </c>
      <c r="C165635" t="n">
        <v>2</v>
      </c>
      <c r="D165635" t="inlineStr">
        <is>
          <t>{'grunt-glotpress', 'glotpress-js'}</t>
        </is>
      </c>
    </row>
    <row r="165636">
      <c r="A165636" s="1" t="n">
        <v>165634</v>
      </c>
      <c r="B165636" t="inlineStr">
        <is>
          <t>kapilb</t>
        </is>
      </c>
      <c r="C165636" t="n">
        <v>2</v>
      </c>
      <c r="D165636" t="inlineStr">
        <is>
          <t>{'kapilb_demo_06092017', 'kapilb_demo_06092017_1'}</t>
        </is>
      </c>
    </row>
    <row r="165637">
      <c r="A165637" s="1" t="n">
        <v>165635</v>
      </c>
      <c r="B165637" t="inlineStr">
        <is>
          <t>irui</t>
        </is>
      </c>
      <c r="C165637" t="n">
        <v>2</v>
      </c>
      <c r="D165637" t="inlineStr">
        <is>
          <t>{'irui-static-server', 'irui'}</t>
        </is>
      </c>
    </row>
    <row r="165638">
      <c r="A165638" s="1" t="n">
        <v>165636</v>
      </c>
      <c r="B165638" t="inlineStr">
        <is>
          <t>airproxy</t>
        </is>
      </c>
      <c r="C165638" t="n">
        <v>2</v>
      </c>
      <c r="D165638" t="inlineStr">
        <is>
          <t>{'automait-airproxy', 'airproxy'}</t>
        </is>
      </c>
    </row>
    <row r="165639">
      <c r="A165639" s="1" t="n">
        <v>165637</v>
      </c>
      <c r="B165639" t="inlineStr">
        <is>
          <t>berbee</t>
        </is>
      </c>
      <c r="C165639" t="n">
        <v>2</v>
      </c>
      <c r="D165639" t="inlineStr">
        <is>
          <t>{'@hiberbee~insomnia-theme-hiberbee', '@hiberbee~insomnia-theme'}</t>
        </is>
      </c>
    </row>
    <row r="165640">
      <c r="A165640" s="1" t="n">
        <v>165638</v>
      </c>
      <c r="B165640" t="inlineStr">
        <is>
          <t>hiberbee</t>
        </is>
      </c>
      <c r="C165640" t="n">
        <v>2</v>
      </c>
      <c r="D165640" t="inlineStr">
        <is>
          <t>{'@hiberbee~insomnia-theme-hiberbee', '@hiberbee~insomnia-theme'}</t>
        </is>
      </c>
    </row>
    <row r="165641">
      <c r="A165641" s="1" t="n">
        <v>165639</v>
      </c>
      <c r="B165641" t="inlineStr">
        <is>
          <t>rword</t>
        </is>
      </c>
      <c r="C165641" t="n">
        <v>2</v>
      </c>
      <c r="D165641" t="inlineStr">
        <is>
          <t>{'rword', '@types~rword'}</t>
        </is>
      </c>
    </row>
    <row r="165642">
      <c r="A165642" s="1" t="n">
        <v>165640</v>
      </c>
      <c r="B165642" t="inlineStr">
        <is>
          <t>cachemanifest</t>
        </is>
      </c>
      <c r="C165642" t="n">
        <v>2</v>
      </c>
      <c r="D165642" t="inlineStr">
        <is>
          <t>{'cachemanifest-webpack-plugin', 'lighting-plugin-cachemanifest'}</t>
        </is>
      </c>
    </row>
    <row r="165643">
      <c r="A165643" s="1" t="n">
        <v>165641</v>
      </c>
      <c r="B165643" t="inlineStr">
        <is>
          <t>mmiszy</t>
        </is>
      </c>
      <c r="C165643" t="n">
        <v>2</v>
      </c>
      <c r="D165643" t="inlineStr">
        <is>
          <t>{'@mmiszy~sequelize-typescript', '@mmiszy~react-with-observable'}</t>
        </is>
      </c>
    </row>
    <row r="165644">
      <c r="A165644" s="1" t="n">
        <v>165642</v>
      </c>
      <c r="B165644" t="inlineStr">
        <is>
          <t>myhealth</t>
        </is>
      </c>
      <c r="C165644" t="n">
        <v>2</v>
      </c>
      <c r="D165644" t="inlineStr">
        <is>
          <t>{'docly-myhealth', 'myhealth-build-time-integration'}</t>
        </is>
      </c>
    </row>
    <row r="165645">
      <c r="A165645" s="1" t="n">
        <v>165643</v>
      </c>
      <c r="B165645" t="inlineStr">
        <is>
          <t>ihe</t>
        </is>
      </c>
      <c r="C165645" t="n">
        <v>2</v>
      </c>
      <c r="D165645" t="inlineStr">
        <is>
          <t>{'@inheaden~ihe', 'ihe'}</t>
        </is>
      </c>
    </row>
    <row r="165646">
      <c r="A165646" s="1" t="n">
        <v>165644</v>
      </c>
      <c r="B165646" t="inlineStr">
        <is>
          <t>adani</t>
        </is>
      </c>
      <c r="C165646" t="n">
        <v>2</v>
      </c>
      <c r="D165646" t="inlineStr">
        <is>
          <t>{'censorify-adanilev', 'adanibo'}</t>
        </is>
      </c>
    </row>
    <row r="165647">
      <c r="A165647" s="1" t="n">
        <v>165645</v>
      </c>
      <c r="B165647" t="inlineStr">
        <is>
          <t>frontet</t>
        </is>
      </c>
      <c r="C165647" t="n">
        <v>2</v>
      </c>
      <c r="D165647" t="inlineStr">
        <is>
          <t>{'@shoptet-temp-20201015~frontet', '@shoptet~frontet'}</t>
        </is>
      </c>
    </row>
    <row r="165648">
      <c r="A165648" s="1" t="n">
        <v>165646</v>
      </c>
      <c r="B165648" t="inlineStr">
        <is>
          <t>catsup</t>
        </is>
      </c>
      <c r="C165648" t="n">
        <v>2</v>
      </c>
      <c r="D165648" t="inlineStr">
        <is>
          <t>{'gulp-catsup', 'catsup'}</t>
        </is>
      </c>
    </row>
    <row r="165649">
      <c r="A165649" s="1" t="n">
        <v>165647</v>
      </c>
      <c r="B165649" t="inlineStr">
        <is>
          <t>featuring</t>
        </is>
      </c>
      <c r="C165649" t="n">
        <v>2</v>
      </c>
      <c r="D165649" t="inlineStr">
        <is>
          <t>{'featuring', 'extract-featurings'}</t>
        </is>
      </c>
    </row>
    <row r="165650">
      <c r="A165650" s="1" t="n">
        <v>165648</v>
      </c>
      <c r="B165650" t="inlineStr">
        <is>
          <t>serverbone</t>
        </is>
      </c>
      <c r="C165650" t="n">
        <v>2</v>
      </c>
      <c r="D165650" t="inlineStr">
        <is>
          <t>{'serverbone-acl', 'serverbone'}</t>
        </is>
      </c>
    </row>
    <row r="165651">
      <c r="A165651" s="1" t="n">
        <v>165649</v>
      </c>
      <c r="B165651" t="inlineStr">
        <is>
          <t>addscript</t>
        </is>
      </c>
      <c r="C165651" t="n">
        <v>2</v>
      </c>
      <c r="D165651" t="inlineStr">
        <is>
          <t>{'@wonoly~addscript', 'addscript'}</t>
        </is>
      </c>
    </row>
    <row r="165652">
      <c r="A165652" s="1" t="n">
        <v>165650</v>
      </c>
      <c r="B165652" t="inlineStr">
        <is>
          <t>linken</t>
        </is>
      </c>
      <c r="C165652" t="n">
        <v>2</v>
      </c>
      <c r="D165652" t="inlineStr">
        <is>
          <t>{'linken', 'linken_npm_test'}</t>
        </is>
      </c>
    </row>
    <row r="165653">
      <c r="A165653" s="1" t="n">
        <v>165651</v>
      </c>
      <c r="B165653" t="inlineStr">
        <is>
          <t>gimmick</t>
        </is>
      </c>
      <c r="C165653" t="n">
        <v>2</v>
      </c>
      <c r="D165653" t="inlineStr">
        <is>
          <t>{'@gimmick~terminal', '@mdblog~gimmick-edit-on-github'}</t>
        </is>
      </c>
    </row>
    <row r="165654">
      <c r="A165654" s="1" t="n">
        <v>165652</v>
      </c>
      <c r="B165654" t="inlineStr">
        <is>
          <t>unicefnz</t>
        </is>
      </c>
      <c r="C165654" t="n">
        <v>2</v>
      </c>
      <c r="D165654" t="inlineStr">
        <is>
          <t>{'@unicefnz~contentful-migrator', '@unicefnz~eslint-config'}</t>
        </is>
      </c>
    </row>
    <row r="165655">
      <c r="A165655" s="1" t="n">
        <v>165653</v>
      </c>
      <c r="B165655" t="inlineStr">
        <is>
          <t>stegindikator</t>
        </is>
      </c>
      <c r="C165655" t="n">
        <v>2</v>
      </c>
      <c r="D165655" t="inlineStr">
        <is>
          <t>{'nav-frontend-stegindikator', 'nav-frontend-stegindikator-style'}</t>
        </is>
      </c>
    </row>
    <row r="165656">
      <c r="A165656" s="1" t="n">
        <v>165654</v>
      </c>
      <c r="B165656" t="inlineStr">
        <is>
          <t>asperjs</t>
        </is>
      </c>
      <c r="C165656" t="n">
        <v>2</v>
      </c>
      <c r="D165656" t="inlineStr">
        <is>
          <t>{'asperjs-dev', 'asperjs'}</t>
        </is>
      </c>
    </row>
    <row r="165657">
      <c r="A165657" s="1" t="n">
        <v>165655</v>
      </c>
      <c r="B165657" t="inlineStr">
        <is>
          <t>siteo</t>
        </is>
      </c>
      <c r="C165657" t="n">
        <v>2</v>
      </c>
      <c r="D165657" t="inlineStr">
        <is>
          <t>{'siteo-template', '@siteo~app'}</t>
        </is>
      </c>
    </row>
    <row r="165658">
      <c r="A165658" s="1" t="n">
        <v>165656</v>
      </c>
      <c r="B165658" t="inlineStr">
        <is>
          <t>figspec</t>
        </is>
      </c>
      <c r="C165658" t="n">
        <v>2</v>
      </c>
      <c r="D165658" t="inlineStr">
        <is>
          <t>{'@figspec~react', '@figspec~components'}</t>
        </is>
      </c>
    </row>
    <row r="165659">
      <c r="A165659" s="1" t="n">
        <v>165657</v>
      </c>
      <c r="B165659" t="inlineStr">
        <is>
          <t>jameson</t>
        </is>
      </c>
      <c r="C165659" t="n">
        <v>2</v>
      </c>
      <c r="D165659" t="inlineStr">
        <is>
          <t>{'jameson', 'jamesonhua'}</t>
        </is>
      </c>
    </row>
    <row r="165660">
      <c r="A165660" s="1" t="n">
        <v>165658</v>
      </c>
      <c r="B165660" t="inlineStr">
        <is>
          <t>trainig</t>
        </is>
      </c>
      <c r="C165660" t="n">
        <v>2</v>
      </c>
      <c r="D165660" t="inlineStr">
        <is>
          <t>{'react-trainig-project-day1-session-2', 'react-trainig-project'}</t>
        </is>
      </c>
    </row>
    <row r="165661">
      <c r="A165661" s="1" t="n">
        <v>165659</v>
      </c>
      <c r="B165661" t="inlineStr">
        <is>
          <t>nsoauth</t>
        </is>
      </c>
      <c r="C165661" t="n">
        <v>2</v>
      </c>
      <c r="D165661" t="inlineStr">
        <is>
          <t>{'nativescript-nsoauth', 'nsoauth'}</t>
        </is>
      </c>
    </row>
    <row r="165662">
      <c r="A165662" s="1" t="n">
        <v>165660</v>
      </c>
      <c r="B165662" t="inlineStr">
        <is>
          <t>jadoo</t>
        </is>
      </c>
      <c r="C165662" t="n">
        <v>2</v>
      </c>
      <c r="D165662" t="inlineStr">
        <is>
          <t>{'jadoo', 'jadoo-cli'}</t>
        </is>
      </c>
    </row>
    <row r="165663">
      <c r="A165663" s="1" t="n">
        <v>165661</v>
      </c>
      <c r="B165663" t="inlineStr">
        <is>
          <t>gaodetile</t>
        </is>
      </c>
      <c r="C165663" t="n">
        <v>2</v>
      </c>
      <c r="D165663" t="inlineStr">
        <is>
          <t>{'@kobecan~gaodetile-leaflet', 'gaodetile-leaflet'}</t>
        </is>
      </c>
    </row>
    <row r="165664">
      <c r="A165664" s="1" t="n">
        <v>165662</v>
      </c>
      <c r="B165664" t="inlineStr">
        <is>
          <t>bestcaptchasolver</t>
        </is>
      </c>
      <c r="C165664" t="n">
        <v>2</v>
      </c>
      <c r="D165664" t="inlineStr">
        <is>
          <t>{'bestcaptchasolver-client', 'bestcaptchasolver'}</t>
        </is>
      </c>
    </row>
    <row r="165665">
      <c r="A165665" s="1" t="n">
        <v>165663</v>
      </c>
      <c r="B165665" t="inlineStr">
        <is>
          <t>myteste</t>
        </is>
      </c>
      <c r="C165665" t="n">
        <v>2</v>
      </c>
      <c r="D165665" t="inlineStr">
        <is>
          <t>{'myteste', 'npm-myteste-package'}</t>
        </is>
      </c>
    </row>
    <row r="165666">
      <c r="A165666" s="1" t="n">
        <v>165664</v>
      </c>
      <c r="B165666" t="inlineStr">
        <is>
          <t>zwr</t>
        </is>
      </c>
      <c r="C165666" t="n">
        <v>2</v>
      </c>
      <c r="D165666" t="inlineStr">
        <is>
          <t>{'zwr-node-todo-1', 'node-translate-zwr'}</t>
        </is>
      </c>
    </row>
    <row r="165667">
      <c r="A165667" s="1" t="n">
        <v>165665</v>
      </c>
      <c r="B165667" t="inlineStr">
        <is>
          <t>libvxe</t>
        </is>
      </c>
      <c r="C165667" t="n">
        <v>2</v>
      </c>
      <c r="D165667" t="inlineStr">
        <is>
          <t>{'libvxe_js', 'libvxe-py'}</t>
        </is>
      </c>
    </row>
    <row r="165668">
      <c r="A165668" s="1" t="n">
        <v>165666</v>
      </c>
      <c r="B165668" t="inlineStr">
        <is>
          <t>gymbuddy</t>
        </is>
      </c>
      <c r="C165668" t="n">
        <v>2</v>
      </c>
      <c r="D165668" t="inlineStr">
        <is>
          <t>{'gymbuddy-seanconn', 'gymbuddy'}</t>
        </is>
      </c>
    </row>
    <row r="165669">
      <c r="A165669" s="1" t="n">
        <v>165667</v>
      </c>
      <c r="B165669" t="inlineStr">
        <is>
          <t>youbase</t>
        </is>
      </c>
      <c r="C165669" t="n">
        <v>2</v>
      </c>
      <c r="D165669" t="inlineStr">
        <is>
          <t>{'@youbase~utils', 'youbase'}</t>
        </is>
      </c>
    </row>
    <row r="165670">
      <c r="A165670" s="1" t="n">
        <v>165668</v>
      </c>
      <c r="B165670" t="inlineStr">
        <is>
          <t>adapttext</t>
        </is>
      </c>
      <c r="C165670" t="n">
        <v>2</v>
      </c>
      <c r="D165670" t="inlineStr">
        <is>
          <t>{'adapttext.js', 'jquery-adaptText'}</t>
        </is>
      </c>
    </row>
    <row r="165671">
      <c r="A165671" s="1" t="n">
        <v>165669</v>
      </c>
      <c r="B165671" t="inlineStr">
        <is>
          <t>personify</t>
        </is>
      </c>
      <c r="C165671" t="n">
        <v>2</v>
      </c>
      <c r="D165671" t="inlineStr">
        <is>
          <t>{'personify-design-system', 'personify'}</t>
        </is>
      </c>
    </row>
    <row r="165672">
      <c r="A165672" s="1" t="n">
        <v>165670</v>
      </c>
      <c r="B165672" t="inlineStr">
        <is>
          <t>pybossa</t>
        </is>
      </c>
      <c r="C165672" t="n">
        <v>2</v>
      </c>
      <c r="D165672" t="inlineStr">
        <is>
          <t>{'pybossa-pbs', 'pybossa-client'}</t>
        </is>
      </c>
    </row>
    <row r="165673">
      <c r="A165673" s="1" t="n">
        <v>165671</v>
      </c>
      <c r="B165673" t="inlineStr">
        <is>
          <t>zeytech</t>
        </is>
      </c>
      <c r="C165673" t="n">
        <v>2</v>
      </c>
      <c r="D165673" t="inlineStr">
        <is>
          <t>{'@zeytech~auth0-adonisjs', '@zeytech~cache-adonisjs'}</t>
        </is>
      </c>
    </row>
    <row r="165674">
      <c r="A165674" s="1" t="n">
        <v>165672</v>
      </c>
      <c r="B165674" t="inlineStr">
        <is>
          <t>taskana</t>
        </is>
      </c>
      <c r="C165674" t="n">
        <v>2</v>
      </c>
      <c r="D165674" t="inlineStr">
        <is>
          <t>{'taskana-workplace-lib', 'taskana'}</t>
        </is>
      </c>
    </row>
    <row r="165675">
      <c r="A165675" s="1" t="n">
        <v>165673</v>
      </c>
      <c r="B165675" t="inlineStr">
        <is>
          <t>metocherry</t>
        </is>
      </c>
      <c r="C165675" t="n">
        <v>2</v>
      </c>
      <c r="D165675" t="inlineStr">
        <is>
          <t>{'@metocherry~eslint-config-joy', '@metocherry~eslint-config'}</t>
        </is>
      </c>
    </row>
    <row r="165676">
      <c r="A165676" s="1" t="n">
        <v>165674</v>
      </c>
      <c r="B165676" t="inlineStr">
        <is>
          <t>qxrecs</t>
        </is>
      </c>
      <c r="C165676" t="n">
        <v>2</v>
      </c>
      <c r="D165676" t="inlineStr">
        <is>
          <t>{'qxrecs', 'qxrecs_api'}</t>
        </is>
      </c>
    </row>
    <row r="165677">
      <c r="A165677" s="1" t="n">
        <v>165675</v>
      </c>
      <c r="B165677" t="inlineStr">
        <is>
          <t>rutkowski</t>
        </is>
      </c>
      <c r="C165677" t="n">
        <v>2</v>
      </c>
      <c r="D165677" t="inlineStr">
        <is>
          <t>{'@arutkowski00~time', '@arutkowski00~nswag'}</t>
        </is>
      </c>
    </row>
    <row r="165678">
      <c r="A165678" s="1" t="n">
        <v>165676</v>
      </c>
      <c r="B165678" t="inlineStr">
        <is>
          <t>arutkowski00</t>
        </is>
      </c>
      <c r="C165678" t="n">
        <v>2</v>
      </c>
      <c r="D165678" t="inlineStr">
        <is>
          <t>{'@arutkowski00~time', '@arutkowski00~nswag'}</t>
        </is>
      </c>
    </row>
    <row r="165679">
      <c r="A165679" s="1" t="n">
        <v>165677</v>
      </c>
      <c r="B165679" t="inlineStr">
        <is>
          <t>xsr</t>
        </is>
      </c>
      <c r="C165679" t="n">
        <v>2</v>
      </c>
      <c r="D165679" t="inlineStr">
        <is>
          <t>{'xsr-file-arser', 'xsr'}</t>
        </is>
      </c>
    </row>
    <row r="165680">
      <c r="A165680" s="1" t="n">
        <v>165678</v>
      </c>
      <c r="B165680" t="inlineStr">
        <is>
          <t>semicolonize</t>
        </is>
      </c>
      <c r="C165680" t="n">
        <v>2</v>
      </c>
      <c r="D165680" t="inlineStr">
        <is>
          <t>{'grunt-semicolonize', 'semicolonize'}</t>
        </is>
      </c>
    </row>
    <row r="165681">
      <c r="A165681" s="1" t="n">
        <v>165679</v>
      </c>
      <c r="B165681" t="inlineStr">
        <is>
          <t>cherrys</t>
        </is>
      </c>
      <c r="C165681" t="n">
        <v>2</v>
      </c>
      <c r="D165681" t="inlineStr">
        <is>
          <t>{'cherrys-lib', 'cherrys-ui'}</t>
        </is>
      </c>
    </row>
    <row r="165682">
      <c r="A165682" s="1" t="n">
        <v>165680</v>
      </c>
      <c r="B165682" t="inlineStr">
        <is>
          <t>sedoo</t>
        </is>
      </c>
      <c r="C165682" t="n">
        <v>2</v>
      </c>
      <c r="D165682" t="inlineStr">
        <is>
          <t>{'sedoo-static-upload-plugin', '@sedoo~unidoo'}</t>
        </is>
      </c>
    </row>
    <row r="165683">
      <c r="A165683" s="1" t="n">
        <v>165681</v>
      </c>
      <c r="B165683" t="inlineStr">
        <is>
          <t>elysian</t>
        </is>
      </c>
      <c r="C165683" t="n">
        <v>2</v>
      </c>
      <c r="D165683" t="inlineStr">
        <is>
          <t>{'elysian', 'elysianfields'}</t>
        </is>
      </c>
    </row>
    <row r="165684">
      <c r="A165684" s="1" t="n">
        <v>165682</v>
      </c>
      <c r="B165684" t="inlineStr">
        <is>
          <t>sgtools</t>
        </is>
      </c>
      <c r="C165684" t="n">
        <v>2</v>
      </c>
      <c r="D165684" t="inlineStr">
        <is>
          <t>{'sgtools-nodejs', 'sgtools'}</t>
        </is>
      </c>
    </row>
    <row r="165685">
      <c r="A165685" s="1" t="n">
        <v>165683</v>
      </c>
      <c r="B165685" t="inlineStr">
        <is>
          <t>modmyiqos</t>
        </is>
      </c>
      <c r="C165685" t="n">
        <v>2</v>
      </c>
      <c r="D165685" t="inlineStr">
        <is>
          <t>{'@modmyiqos~jadx-node', '@modmyiqos~ble'}</t>
        </is>
      </c>
    </row>
    <row r="165686">
      <c r="A165686" s="1" t="n">
        <v>165684</v>
      </c>
      <c r="B165686" t="inlineStr">
        <is>
          <t>escope</t>
        </is>
      </c>
      <c r="C165686" t="n">
        <v>2</v>
      </c>
      <c r="D165686" t="inlineStr">
        <is>
          <t>{'atom-refs-escope', 'escope'}</t>
        </is>
      </c>
    </row>
    <row r="165687">
      <c r="A165687" s="1" t="n">
        <v>165685</v>
      </c>
      <c r="B165687" t="inlineStr">
        <is>
          <t>vlf</t>
        </is>
      </c>
      <c r="C165687" t="n">
        <v>2</v>
      </c>
      <c r="D165687" t="inlineStr">
        <is>
          <t>{'vlf', 'veritone-vlf'}</t>
        </is>
      </c>
    </row>
    <row r="165688">
      <c r="A165688" s="1" t="n">
        <v>165686</v>
      </c>
      <c r="B165688" t="inlineStr">
        <is>
          <t>cocache</t>
        </is>
      </c>
      <c r="C165688" t="n">
        <v>2</v>
      </c>
      <c r="D165688" t="inlineStr">
        <is>
          <t>{'cocache-schema', 'cocache'}</t>
        </is>
      </c>
    </row>
    <row r="165689">
      <c r="A165689" s="1" t="n">
        <v>165687</v>
      </c>
      <c r="B165689" t="inlineStr">
        <is>
          <t>slidepanel</t>
        </is>
      </c>
      <c r="C165689" t="n">
        <v>2</v>
      </c>
      <c r="D165689" t="inlineStr">
        <is>
          <t>{'simple-rc-slidepanel', 'jquery-slidePanel'}</t>
        </is>
      </c>
    </row>
    <row r="165690">
      <c r="A165690" s="1" t="n">
        <v>165688</v>
      </c>
      <c r="B165690" t="inlineStr">
        <is>
          <t>adnelson</t>
        </is>
      </c>
      <c r="C165690" t="n">
        <v>2</v>
      </c>
      <c r="D165690" t="inlineStr">
        <is>
          <t>{'@adnelson~requery', '@adnelson~re-js'}</t>
        </is>
      </c>
    </row>
    <row r="165691">
      <c r="A165691" s="1" t="n">
        <v>165689</v>
      </c>
      <c r="B165691" t="inlineStr">
        <is>
          <t>battlefront</t>
        </is>
      </c>
      <c r="C165691" t="n">
        <v>2</v>
      </c>
      <c r="D165691" t="inlineStr">
        <is>
          <t>{'battlefront', 'battlefront-end'}</t>
        </is>
      </c>
    </row>
    <row r="165692">
      <c r="A165692" s="1" t="n">
        <v>165690</v>
      </c>
      <c r="B165692" t="inlineStr">
        <is>
          <t>emanprague</t>
        </is>
      </c>
      <c r="C165692" t="n">
        <v>2</v>
      </c>
      <c r="D165692" t="inlineStr">
        <is>
          <t>{'@emanprague~cz-redmine-smart-commit', '@emanprague~eslint-config'}</t>
        </is>
      </c>
    </row>
    <row r="165693">
      <c r="A165693" s="1" t="n">
        <v>165691</v>
      </c>
      <c r="B165693" t="inlineStr">
        <is>
          <t>kosong</t>
        </is>
      </c>
      <c r="C165693" t="n">
        <v>2</v>
      </c>
      <c r="D165693" t="inlineStr">
        <is>
          <t>{'@huijing~docusaurus-preset-kosong', '@huijing~docusaurus-theme-kosong'}</t>
        </is>
      </c>
    </row>
    <row r="165694">
      <c r="A165694" s="1" t="n">
        <v>165692</v>
      </c>
      <c r="B165694" t="inlineStr">
        <is>
          <t>retake</t>
        </is>
      </c>
      <c r="C165694" t="n">
        <v>2</v>
      </c>
      <c r="D165694" t="inlineStr">
        <is>
          <t>{'retake', '@jumpitt~retake'}</t>
        </is>
      </c>
    </row>
    <row r="165695">
      <c r="A165695" s="1" t="n">
        <v>165693</v>
      </c>
      <c r="B165695" t="inlineStr">
        <is>
          <t>shresthabijay</t>
        </is>
      </c>
      <c r="C165695" t="n">
        <v>2</v>
      </c>
      <c r="D165695" t="inlineStr">
        <is>
          <t>{'@shresthabijay~eslint-config-bijay', '@shresthabijay~prettier-config'}</t>
        </is>
      </c>
    </row>
    <row r="165696">
      <c r="A165696" s="1" t="n">
        <v>165694</v>
      </c>
      <c r="B165696" t="inlineStr">
        <is>
          <t>leboeuf</t>
        </is>
      </c>
      <c r="C165696" t="n">
        <v>2</v>
      </c>
      <c r="D165696" t="inlineStr">
        <is>
          <t>{'@leboeuf~vue-forms', 'lodown-chrisleboeuf'}</t>
        </is>
      </c>
    </row>
    <row r="165697">
      <c r="A165697" s="1" t="n">
        <v>165695</v>
      </c>
      <c r="B165697" t="inlineStr">
        <is>
          <t>avnpc</t>
        </is>
      </c>
      <c r="C165697" t="n">
        <v>2</v>
      </c>
      <c r="D165697" t="inlineStr">
        <is>
          <t>{'avnpc.front', 'avnpc'}</t>
        </is>
      </c>
    </row>
    <row r="165698">
      <c r="A165698" s="1" t="n">
        <v>165696</v>
      </c>
      <c r="B165698" t="inlineStr">
        <is>
          <t>qr3</t>
        </is>
      </c>
      <c r="C165698" t="n">
        <v>2</v>
      </c>
      <c r="D165698" t="inlineStr">
        <is>
          <t>{'qr3d', 'qr3'}</t>
        </is>
      </c>
    </row>
    <row r="165699">
      <c r="A165699" s="1" t="n">
        <v>165697</v>
      </c>
      <c r="B165699" t="inlineStr">
        <is>
          <t>sigron</t>
        </is>
      </c>
      <c r="C165699" t="n">
        <v>2</v>
      </c>
      <c r="D165699" t="inlineStr">
        <is>
          <t>{'test-package-sigron', 'sigron-package-test'}</t>
        </is>
      </c>
    </row>
    <row r="165700">
      <c r="A165700" s="1" t="n">
        <v>165698</v>
      </c>
      <c r="B165700" t="inlineStr">
        <is>
          <t>uberproxy</t>
        </is>
      </c>
      <c r="C165700" t="n">
        <v>2</v>
      </c>
      <c r="D165700" t="inlineStr">
        <is>
          <t>{'uberproxy-cache', 'uberproxy'}</t>
        </is>
      </c>
    </row>
    <row r="165701">
      <c r="A165701" s="1" t="n">
        <v>165699</v>
      </c>
      <c r="B165701" t="inlineStr">
        <is>
          <t>tgale</t>
        </is>
      </c>
      <c r="C165701" t="n">
        <v>2</v>
      </c>
      <c r="D165701" t="inlineStr">
        <is>
          <t>{'tgale-instrument-cra', 'tgale-react-scripts'}</t>
        </is>
      </c>
    </row>
    <row r="165702">
      <c r="A165702" s="1" t="n">
        <v>165700</v>
      </c>
      <c r="B165702" t="inlineStr">
        <is>
          <t>demolusq</t>
        </is>
      </c>
      <c r="C165702" t="n">
        <v>2</v>
      </c>
      <c r="D165702" t="inlineStr">
        <is>
          <t>{'@lsq199198~demolusq', 'demolusq'}</t>
        </is>
      </c>
    </row>
    <row r="165703">
      <c r="A165703" s="1" t="n">
        <v>165701</v>
      </c>
      <c r="B165703" t="inlineStr">
        <is>
          <t>verao</t>
        </is>
      </c>
      <c r="C165703" t="n">
        <v>2</v>
      </c>
      <c r="D165703" t="inlineStr">
        <is>
          <t>{'projeto-verao', '@verao~tiny'}</t>
        </is>
      </c>
    </row>
    <row r="165704">
      <c r="A165704" s="1" t="n">
        <v>165702</v>
      </c>
      <c r="B165704" t="inlineStr">
        <is>
          <t>ngboost</t>
        </is>
      </c>
      <c r="C165704" t="n">
        <v>2</v>
      </c>
      <c r="D165704" t="inlineStr">
        <is>
          <t>{'ngboost-tuner', 'ngboost'}</t>
        </is>
      </c>
    </row>
    <row r="165705">
      <c r="A165705" s="1" t="n">
        <v>165703</v>
      </c>
      <c r="B165705" t="inlineStr">
        <is>
          <t>pdsb</t>
        </is>
      </c>
      <c r="C165705" t="n">
        <v>2</v>
      </c>
      <c r="D165705" t="inlineStr">
        <is>
          <t>{'pdsb-lib', 'pdsb-storage-manager'}</t>
        </is>
      </c>
    </row>
    <row r="165706">
      <c r="A165706" s="1" t="n">
        <v>165704</v>
      </c>
      <c r="B165706" t="inlineStr">
        <is>
          <t>smarturl</t>
        </is>
      </c>
      <c r="C165706" t="n">
        <v>2</v>
      </c>
      <c r="D165706" t="inlineStr">
        <is>
          <t>{'smarturl', '@pushrocks~smarturl'}</t>
        </is>
      </c>
    </row>
    <row r="165707">
      <c r="A165707" s="1" t="n">
        <v>165705</v>
      </c>
      <c r="B165707" t="inlineStr">
        <is>
          <t>justin1</t>
        </is>
      </c>
      <c r="C165707" t="n">
        <v>2</v>
      </c>
      <c r="D165707" t="inlineStr">
        <is>
          <t>{'@justin1dennison~bytesjs', '@justin1dennison~fooks'}</t>
        </is>
      </c>
    </row>
    <row r="165708">
      <c r="A165708" s="1" t="n">
        <v>165706</v>
      </c>
      <c r="B165708" t="inlineStr">
        <is>
          <t>impor</t>
        </is>
      </c>
      <c r="C165708" t="n">
        <v>2</v>
      </c>
      <c r="D165708" t="inlineStr">
        <is>
          <t>{'impor', 'importabular'}</t>
        </is>
      </c>
    </row>
    <row r="165709">
      <c r="A165709" s="1" t="n">
        <v>165707</v>
      </c>
      <c r="B165709" t="inlineStr">
        <is>
          <t>autounsubscribe</t>
        </is>
      </c>
      <c r="C165709" t="n">
        <v>2</v>
      </c>
      <c r="D165709" t="inlineStr">
        <is>
          <t>{'rx-angular-autounsubscribe', 'autounsubscribe'}</t>
        </is>
      </c>
    </row>
    <row r="165710">
      <c r="A165710" s="1" t="n">
        <v>165708</v>
      </c>
      <c r="B165710" t="inlineStr">
        <is>
          <t>googlebar</t>
        </is>
      </c>
      <c r="C165710" t="n">
        <v>2</v>
      </c>
      <c r="D165710" t="inlineStr">
        <is>
          <t>{'onegooglebarapi', 'onegooglebar'}</t>
        </is>
      </c>
    </row>
    <row r="165711">
      <c r="A165711" s="1" t="n">
        <v>165709</v>
      </c>
      <c r="B165711" t="inlineStr">
        <is>
          <t>getuserbyemail</t>
        </is>
      </c>
      <c r="C165711" t="n">
        <v>2</v>
      </c>
      <c r="D165711" t="inlineStr">
        <is>
          <t>{'getuserbyemail', 'you-nodered-getuserbyemail'}</t>
        </is>
      </c>
    </row>
    <row r="165712">
      <c r="A165712" s="1" t="n">
        <v>165710</v>
      </c>
      <c r="B165712" t="inlineStr">
        <is>
          <t>itaro</t>
        </is>
      </c>
      <c r="C165712" t="n">
        <v>2</v>
      </c>
      <c r="D165712" t="inlineStr">
        <is>
          <t>{'itaro', '@dream2023~itaro'}</t>
        </is>
      </c>
    </row>
    <row r="165713">
      <c r="A165713" s="1" t="n">
        <v>165711</v>
      </c>
      <c r="B165713" t="inlineStr">
        <is>
          <t>xpfe</t>
        </is>
      </c>
      <c r="C165713" t="n">
        <v>2</v>
      </c>
      <c r="D165713" t="inlineStr">
        <is>
          <t>{'xpfe-cli', 'my-projectxpferire'}</t>
        </is>
      </c>
    </row>
    <row r="165714">
      <c r="A165714" s="1" t="n">
        <v>165712</v>
      </c>
      <c r="B165714" t="inlineStr">
        <is>
          <t>plpgsql</t>
        </is>
      </c>
      <c r="C165714" t="n">
        <v>2</v>
      </c>
      <c r="D165714" t="inlineStr">
        <is>
          <t>{'pg-plpgsql-query-native', '@pyramation~pgsql-parser-plpgsql'}</t>
        </is>
      </c>
    </row>
    <row r="165715">
      <c r="A165715" s="1" t="n">
        <v>165713</v>
      </c>
      <c r="B165715" t="inlineStr">
        <is>
          <t>net3</t>
        </is>
      </c>
      <c r="C165715" t="n">
        <v>2</v>
      </c>
      <c r="D165715" t="inlineStr">
        <is>
          <t>{'net3', 'net3.js'}</t>
        </is>
      </c>
    </row>
    <row r="165716">
      <c r="A165716" s="1" t="n">
        <v>165714</v>
      </c>
      <c r="B165716" t="inlineStr">
        <is>
          <t>muqee</t>
        </is>
      </c>
      <c r="C165716" t="n">
        <v>2</v>
      </c>
      <c r="D165716" t="inlineStr">
        <is>
          <t>{'muqee-utils', 'muqee-math'}</t>
        </is>
      </c>
    </row>
    <row r="165717">
      <c r="A165717" s="1" t="n">
        <v>165715</v>
      </c>
      <c r="B165717" t="inlineStr">
        <is>
          <t>vuety</t>
        </is>
      </c>
      <c r="C165717" t="n">
        <v>2</v>
      </c>
      <c r="D165717" t="inlineStr">
        <is>
          <t>{'vuety', 'vuety-ui'}</t>
        </is>
      </c>
    </row>
    <row r="165718">
      <c r="A165718" s="1" t="n">
        <v>165716</v>
      </c>
      <c r="B165718" t="inlineStr">
        <is>
          <t>innie</t>
        </is>
      </c>
      <c r="C165718" t="n">
        <v>2</v>
      </c>
      <c r="D165718" t="inlineStr">
        <is>
          <t>{'@aaashur~innie', 'innie'}</t>
        </is>
      </c>
    </row>
    <row r="165719">
      <c r="A165719" s="1" t="n">
        <v>165717</v>
      </c>
      <c r="B165719" t="inlineStr">
        <is>
          <t>enil</t>
        </is>
      </c>
      <c r="C165719" t="n">
        <v>2</v>
      </c>
      <c r="D165719" t="inlineStr">
        <is>
          <t>{'@enil~hello-scoped', '@enil~koa-yard-scoped'}</t>
        </is>
      </c>
    </row>
    <row r="165720">
      <c r="A165720" s="1" t="n">
        <v>165718</v>
      </c>
      <c r="B165720" t="inlineStr">
        <is>
          <t>mystiny</t>
        </is>
      </c>
      <c r="C165720" t="n">
        <v>2</v>
      </c>
      <c r="D165720" t="inlineStr">
        <is>
          <t>{'@mystiny~ui', '@mystiny~theme'}</t>
        </is>
      </c>
    </row>
    <row r="165721">
      <c r="A165721" s="1" t="n">
        <v>165719</v>
      </c>
      <c r="B165721" t="inlineStr">
        <is>
          <t>ysct</t>
        </is>
      </c>
      <c r="C165721" t="n">
        <v>2</v>
      </c>
      <c r="D165721" t="inlineStr">
        <is>
          <t>{'@ysct~my-test-package', '@ysct~swt4-widget-npm'}</t>
        </is>
      </c>
    </row>
    <row r="165722">
      <c r="A165722" s="1" t="n">
        <v>165720</v>
      </c>
      <c r="B165722" t="inlineStr">
        <is>
          <t>ayva</t>
        </is>
      </c>
      <c r="C165722" t="n">
        <v>2</v>
      </c>
      <c r="D165722" t="inlineStr">
        <is>
          <t>{'ayva', 'ayva-cli'}</t>
        </is>
      </c>
    </row>
    <row r="165723">
      <c r="A165723" s="1" t="n">
        <v>165721</v>
      </c>
      <c r="B165723" t="inlineStr">
        <is>
          <t>renv</t>
        </is>
      </c>
      <c r="C165723" t="n">
        <v>2</v>
      </c>
      <c r="D165723" t="inlineStr">
        <is>
          <t>{'testarmada-renv', 'renv'}</t>
        </is>
      </c>
    </row>
    <row r="165724">
      <c r="A165724" s="1" t="n">
        <v>165722</v>
      </c>
      <c r="B165724" t="inlineStr">
        <is>
          <t>keim</t>
        </is>
      </c>
      <c r="C165724" t="n">
        <v>2</v>
      </c>
      <c r="D165724" t="inlineStr">
        <is>
          <t>{'keimbot', '@keimry~hello-wasm'}</t>
        </is>
      </c>
    </row>
    <row r="165725">
      <c r="A165725" s="1" t="n">
        <v>165723</v>
      </c>
      <c r="B165725" t="inlineStr">
        <is>
          <t>wxpy</t>
        </is>
      </c>
      <c r="C165725" t="n">
        <v>2</v>
      </c>
      <c r="D165725" t="inlineStr">
        <is>
          <t>{'bl-wxpy', 'wxpy'}</t>
        </is>
      </c>
    </row>
    <row r="165726">
      <c r="A165726" s="1" t="n">
        <v>165724</v>
      </c>
      <c r="B165726" t="inlineStr">
        <is>
          <t>udupi</t>
        </is>
      </c>
      <c r="C165726" t="n">
        <v>2</v>
      </c>
      <c r="D165726" t="inlineStr">
        <is>
          <t>{'@udupia~aws-testcenter-db-driver', '@udupia~testcenter-restapi'}</t>
        </is>
      </c>
    </row>
    <row r="165727">
      <c r="A165727" s="1" t="n">
        <v>165725</v>
      </c>
      <c r="B165727" t="inlineStr">
        <is>
          <t>udupia</t>
        </is>
      </c>
      <c r="C165727" t="n">
        <v>2</v>
      </c>
      <c r="D165727" t="inlineStr">
        <is>
          <t>{'@udupia~aws-testcenter-db-driver', '@udupia~testcenter-restapi'}</t>
        </is>
      </c>
    </row>
    <row r="165728">
      <c r="A165728" s="1" t="n">
        <v>165726</v>
      </c>
      <c r="B165728" t="inlineStr">
        <is>
          <t>yangmq</t>
        </is>
      </c>
      <c r="C165728" t="n">
        <v>2</v>
      </c>
      <c r="D165728" t="inlineStr">
        <is>
          <t>{'yangmq-cm', 'yangmq-cm-map'}</t>
        </is>
      </c>
    </row>
    <row r="165729">
      <c r="A165729" s="1" t="n">
        <v>165727</v>
      </c>
      <c r="B165729" t="inlineStr">
        <is>
          <t>xmachina</t>
        </is>
      </c>
      <c r="C165729" t="n">
        <v>2</v>
      </c>
      <c r="D165729" t="inlineStr">
        <is>
          <t>{'xmachina', '@xmachina~message'}</t>
        </is>
      </c>
    </row>
    <row r="165730">
      <c r="A165730" s="1" t="n">
        <v>165728</v>
      </c>
      <c r="B165730" t="inlineStr">
        <is>
          <t>akey</t>
        </is>
      </c>
      <c r="C165730" t="n">
        <v>2</v>
      </c>
      <c r="D165730" t="inlineStr">
        <is>
          <t>{'akey', 'akey-deploy-web'}</t>
        </is>
      </c>
    </row>
    <row r="165731">
      <c r="A165731" s="1" t="n">
        <v>165729</v>
      </c>
      <c r="B165731" t="inlineStr">
        <is>
          <t>nproj</t>
        </is>
      </c>
      <c r="C165731" t="n">
        <v>2</v>
      </c>
      <c r="D165731" t="inlineStr">
        <is>
          <t>{'nproj', '@nproj~nproc'}</t>
        </is>
      </c>
    </row>
    <row r="165732">
      <c r="A165732" s="1" t="n">
        <v>165730</v>
      </c>
      <c r="B165732" t="inlineStr">
        <is>
          <t>nyshex</t>
        </is>
      </c>
      <c r="C165732" t="n">
        <v>2</v>
      </c>
      <c r="D165732" t="inlineStr">
        <is>
          <t>{'nyshex-react-library', 'nyshex-shared-library'}</t>
        </is>
      </c>
    </row>
    <row r="165733">
      <c r="A165733" s="1" t="n">
        <v>165731</v>
      </c>
      <c r="B165733" t="inlineStr">
        <is>
          <t>rotemxdev</t>
        </is>
      </c>
      <c r="C165733" t="n">
        <v>2</v>
      </c>
      <c r="D165733" t="inlineStr">
        <is>
          <t>{'@rotemxdev~npmtest', '@rotemxdev~reactive-models'}</t>
        </is>
      </c>
    </row>
    <row r="165734">
      <c r="A165734" s="1" t="n">
        <v>165732</v>
      </c>
      <c r="B165734" t="inlineStr">
        <is>
          <t>dxform</t>
        </is>
      </c>
      <c r="C165734" t="n">
        <v>2</v>
      </c>
      <c r="D165734" t="inlineStr">
        <is>
          <t>{'dxform_svg_purejs', 'dxform_mtext_purejs'}</t>
        </is>
      </c>
    </row>
    <row r="165735">
      <c r="A165735" s="1" t="n">
        <v>165733</v>
      </c>
      <c r="B165735" t="inlineStr">
        <is>
          <t>zxwar</t>
        </is>
      </c>
      <c r="C165735" t="n">
        <v>2</v>
      </c>
      <c r="D165735" t="inlineStr">
        <is>
          <t>{'zxwar-chatbot', 'zxwar-npm'}</t>
        </is>
      </c>
    </row>
    <row r="165736">
      <c r="A165736" s="1" t="n">
        <v>165734</v>
      </c>
      <c r="B165736" t="inlineStr">
        <is>
          <t>combiner2</t>
        </is>
      </c>
      <c r="C165736" t="n">
        <v>2</v>
      </c>
      <c r="D165736" t="inlineStr">
        <is>
          <t>{'stream-combiner2-withopts', 'stream-combiner2'}</t>
        </is>
      </c>
    </row>
    <row r="165737">
      <c r="A165737" s="1" t="n">
        <v>165735</v>
      </c>
      <c r="B165737" t="inlineStr">
        <is>
          <t>elabapy</t>
        </is>
      </c>
      <c r="C165737" t="n">
        <v>2</v>
      </c>
      <c r="D165737" t="inlineStr">
        <is>
          <t>{'elabapy', 'elabapy-cli'}</t>
        </is>
      </c>
    </row>
    <row r="165738">
      <c r="A165738" s="1" t="n">
        <v>165736</v>
      </c>
      <c r="B165738" t="inlineStr">
        <is>
          <t>setpath</t>
        </is>
      </c>
      <c r="C165738" t="n">
        <v>2</v>
      </c>
      <c r="D165738" t="inlineStr">
        <is>
          <t>{'@sdg_open~creator_engine_setpath', '@momsfriendlydevco~vue-setpath'}</t>
        </is>
      </c>
    </row>
    <row r="165739">
      <c r="A165739" s="1" t="n">
        <v>165737</v>
      </c>
      <c r="B165739" t="inlineStr">
        <is>
          <t>pagecache</t>
        </is>
      </c>
      <c r="C165739" t="n">
        <v>2</v>
      </c>
      <c r="D165739" t="inlineStr">
        <is>
          <t>{'redis-pagecache', 'fis-postpackager-baike-pagecache'}</t>
        </is>
      </c>
    </row>
    <row r="165740">
      <c r="A165740" s="1" t="n">
        <v>165738</v>
      </c>
      <c r="B165740" t="inlineStr">
        <is>
          <t>mangement</t>
        </is>
      </c>
      <c r="C165740" t="n">
        <v>2</v>
      </c>
      <c r="D165740" t="inlineStr">
        <is>
          <t>{'address-mangement', 'file_mangement'}</t>
        </is>
      </c>
    </row>
    <row r="165741">
      <c r="A165741" s="1" t="n">
        <v>165739</v>
      </c>
      <c r="B165741" t="inlineStr">
        <is>
          <t>piyanggoon</t>
        </is>
      </c>
      <c r="C165741" t="n">
        <v>2</v>
      </c>
      <c r="D165741" t="inlineStr">
        <is>
          <t>{'node-red-contrib-googlehome-actions-v2-piyanggoon', 'red-contrib-googlehome-actions-v2-piyanggoon'}</t>
        </is>
      </c>
    </row>
    <row r="165742">
      <c r="A165742" s="1" t="n">
        <v>165740</v>
      </c>
      <c r="B165742" t="inlineStr">
        <is>
          <t>valgeirb</t>
        </is>
      </c>
      <c r="C165742" t="n">
        <v>2</v>
      </c>
      <c r="D165742" t="inlineStr">
        <is>
          <t>{'@valgeirb~vue-select', '@valgeirb~vue-ctk-date-time-picker'}</t>
        </is>
      </c>
    </row>
    <row r="165743">
      <c r="A165743" s="1" t="n">
        <v>165741</v>
      </c>
      <c r="B165743" t="inlineStr">
        <is>
          <t>muditaform</t>
        </is>
      </c>
      <c r="C165743" t="n">
        <v>2</v>
      </c>
      <c r="D165743" t="inlineStr">
        <is>
          <t>{'muditaform-horizontal', 'muditaform'}</t>
        </is>
      </c>
    </row>
    <row r="165744">
      <c r="A165744" s="1" t="n">
        <v>165742</v>
      </c>
      <c r="B165744" t="inlineStr">
        <is>
          <t>systemrdl</t>
        </is>
      </c>
      <c r="C165744" t="n">
        <v>2</v>
      </c>
      <c r="D165744" t="inlineStr">
        <is>
          <t>{'tree-sitter-systemrdl', 'systemrdl-compiler'}</t>
        </is>
      </c>
    </row>
    <row r="165745">
      <c r="A165745" s="1" t="n">
        <v>165743</v>
      </c>
      <c r="B165745" t="inlineStr">
        <is>
          <t>hadith</t>
        </is>
      </c>
      <c r="C165745" t="n">
        <v>2</v>
      </c>
      <c r="D165745" t="inlineStr">
        <is>
          <t>{'hadithi', 'hadith-cli'}</t>
        </is>
      </c>
    </row>
    <row r="165746">
      <c r="A165746" s="1" t="n">
        <v>165744</v>
      </c>
      <c r="B165746" t="inlineStr">
        <is>
          <t>tanxu</t>
        </is>
      </c>
      <c r="C165746" t="n">
        <v>2</v>
      </c>
      <c r="D165746" t="inlineStr">
        <is>
          <t>{'tanxu', 'tanxu-server'}</t>
        </is>
      </c>
    </row>
    <row r="165747">
      <c r="A165747" s="1" t="n">
        <v>165745</v>
      </c>
      <c r="B165747" t="inlineStr">
        <is>
          <t>copypasta</t>
        </is>
      </c>
      <c r="C165747" t="n">
        <v>2</v>
      </c>
      <c r="D165747" t="inlineStr">
        <is>
          <t>{'@vokalt~copypasta', 'copypasta'}</t>
        </is>
      </c>
    </row>
    <row r="165748">
      <c r="A165748" s="1" t="n">
        <v>165746</v>
      </c>
      <c r="B165748" t="inlineStr">
        <is>
          <t>independentmedia</t>
        </is>
      </c>
      <c r="C165748" t="n">
        <v>2</v>
      </c>
      <c r="D165748" t="inlineStr">
        <is>
          <t>{'@independentmedia~lazy-component', '@independentmedia~dfp'}</t>
        </is>
      </c>
    </row>
    <row r="165749">
      <c r="A165749" s="1" t="n">
        <v>165747</v>
      </c>
      <c r="B165749" t="inlineStr">
        <is>
          <t>evermod</t>
        </is>
      </c>
      <c r="C165749" t="n">
        <v>2</v>
      </c>
      <c r="D165749" t="inlineStr">
        <is>
          <t>{'@evermod~components', '@evermod~utils'}</t>
        </is>
      </c>
    </row>
    <row r="165750">
      <c r="A165750" s="1" t="n">
        <v>165748</v>
      </c>
      <c r="B165750" t="inlineStr">
        <is>
          <t>restdocs</t>
        </is>
      </c>
      <c r="C165750" t="n">
        <v>2</v>
      </c>
      <c r="D165750" t="inlineStr">
        <is>
          <t>{'restdocs-2-postman', 'restdocs-to-postman'}</t>
        </is>
      </c>
    </row>
    <row r="165751">
      <c r="A165751" s="1" t="n">
        <v>165749</v>
      </c>
      <c r="B165751" t="inlineStr">
        <is>
          <t>xamu</t>
        </is>
      </c>
      <c r="C165751" t="n">
        <v>2</v>
      </c>
      <c r="D165751" t="inlineStr">
        <is>
          <t>{'@xamu-co~style-system', '@xamu-co~styles'}</t>
        </is>
      </c>
    </row>
    <row r="165752">
      <c r="A165752" s="1" t="n">
        <v>165750</v>
      </c>
      <c r="B165752" t="inlineStr">
        <is>
          <t>purnima</t>
        </is>
      </c>
      <c r="C165752" t="n">
        <v>2</v>
      </c>
      <c r="D165752" t="inlineStr">
        <is>
          <t>{'filechecker-purnimapachori', 'purnima_npm_demo'}</t>
        </is>
      </c>
    </row>
    <row r="165753">
      <c r="A165753" s="1" t="n">
        <v>165751</v>
      </c>
      <c r="B165753" t="inlineStr">
        <is>
          <t>moxiao2</t>
        </is>
      </c>
      <c r="C165753" t="n">
        <v>2</v>
      </c>
      <c r="D165753" t="inlineStr">
        <is>
          <t>{'moxiao2_admin_xcx', 'moxiao2_admin'}</t>
        </is>
      </c>
    </row>
    <row r="165754">
      <c r="A165754" s="1" t="n">
        <v>165752</v>
      </c>
      <c r="B165754" t="inlineStr">
        <is>
          <t>locity</t>
        </is>
      </c>
      <c r="C165754" t="n">
        <v>2</v>
      </c>
      <c r="D165754" t="inlineStr">
        <is>
          <t>{'paylocity-cli', '@datafire~paylocity'}</t>
        </is>
      </c>
    </row>
    <row r="165755">
      <c r="A165755" s="1" t="n">
        <v>165753</v>
      </c>
      <c r="B165755" t="inlineStr">
        <is>
          <t>paylocity</t>
        </is>
      </c>
      <c r="C165755" t="n">
        <v>2</v>
      </c>
      <c r="D165755" t="inlineStr">
        <is>
          <t>{'paylocity-cli', '@datafire~paylocity'}</t>
        </is>
      </c>
    </row>
    <row r="165756">
      <c r="A165756" s="1" t="n">
        <v>165754</v>
      </c>
      <c r="B165756" t="inlineStr">
        <is>
          <t>endtoend</t>
        </is>
      </c>
      <c r="C165756" t="n">
        <v>2</v>
      </c>
      <c r="D165756" t="inlineStr">
        <is>
          <t>{'endtoend', 'cdisc-endtoend'}</t>
        </is>
      </c>
    </row>
    <row r="165757">
      <c r="A165757" s="1" t="n">
        <v>165755</v>
      </c>
      <c r="B165757" t="inlineStr">
        <is>
          <t>credentials2</t>
        </is>
      </c>
      <c r="C165757" t="n">
        <v>2</v>
      </c>
      <c r="D165757" t="inlineStr">
        <is>
          <t>{'json-credentials2', 'hapi-context-credentials2'}</t>
        </is>
      </c>
    </row>
    <row r="165758">
      <c r="A165758" s="1" t="n">
        <v>165756</v>
      </c>
      <c r="B165758" t="inlineStr">
        <is>
          <t>conzentrate</t>
        </is>
      </c>
      <c r="C165758" t="n">
        <v>2</v>
      </c>
      <c r="D165758" t="inlineStr">
        <is>
          <t>{'pdfjs-dist-conzentrate', 'ng2-pdf-viewer-conzentrate'}</t>
        </is>
      </c>
    </row>
    <row r="165759">
      <c r="A165759" s="1" t="n">
        <v>165757</v>
      </c>
      <c r="B165759" t="inlineStr">
        <is>
          <t>giodamelio</t>
        </is>
      </c>
      <c r="C165759" t="n">
        <v>2</v>
      </c>
      <c r="D165759" t="inlineStr">
        <is>
          <t>{'@giodamelio~eslint-config-thehelpining', '@giodamelio~eslint-config'}</t>
        </is>
      </c>
    </row>
    <row r="165760">
      <c r="A165760" s="1" t="n">
        <v>165758</v>
      </c>
      <c r="B165760" t="inlineStr">
        <is>
          <t>rorschachyu</t>
        </is>
      </c>
      <c r="C165760" t="n">
        <v>2</v>
      </c>
      <c r="D165760" t="inlineStr">
        <is>
          <t>{'@rorschachyu~ethui', '@rorschachyu~design-ui'}</t>
        </is>
      </c>
    </row>
    <row r="165761">
      <c r="A165761" s="1" t="n">
        <v>165759</v>
      </c>
      <c r="B165761" t="inlineStr">
        <is>
          <t>pttrack</t>
        </is>
      </c>
      <c r="C165761" t="n">
        <v>2</v>
      </c>
      <c r="D165761" t="inlineStr">
        <is>
          <t>{'react-native-pttrack', 'pttrack'}</t>
        </is>
      </c>
    </row>
    <row r="165762">
      <c r="A165762" s="1" t="n">
        <v>165760</v>
      </c>
      <c r="B165762" t="inlineStr">
        <is>
          <t>mancho</t>
        </is>
      </c>
      <c r="C165762" t="n">
        <v>2</v>
      </c>
      <c r="D165762" t="inlineStr">
        <is>
          <t>{'@mancho.devs~validations', '@mancho.devs~footer'}</t>
        </is>
      </c>
    </row>
    <row r="165763">
      <c r="A165763" s="1" t="n">
        <v>165761</v>
      </c>
      <c r="B165763" t="inlineStr">
        <is>
          <t>plastikaweb</t>
        </is>
      </c>
      <c r="C165763" t="n">
        <v>2</v>
      </c>
      <c r="D165763" t="inlineStr">
        <is>
          <t>{'starwars-names-plastikaweb', 'lion-lib-plastikaweb'}</t>
        </is>
      </c>
    </row>
    <row r="165764">
      <c r="A165764" s="1" t="n">
        <v>165762</v>
      </c>
      <c r="B165764" t="inlineStr">
        <is>
          <t>stuffer</t>
        </is>
      </c>
      <c r="C165764" t="n">
        <v>2</v>
      </c>
      <c r="D165764" t="inlineStr">
        <is>
          <t>{'stuffer', 'bitstuffer'}</t>
        </is>
      </c>
    </row>
    <row r="165765">
      <c r="A165765" s="1" t="n">
        <v>165763</v>
      </c>
      <c r="B165765" t="inlineStr">
        <is>
          <t>homeaway</t>
        </is>
      </c>
      <c r="C165765" t="n">
        <v>2</v>
      </c>
      <c r="D165765" t="inlineStr">
        <is>
          <t>{'homeaway-sdk', 'homeaway'}</t>
        </is>
      </c>
    </row>
    <row r="165766">
      <c r="A165766" s="1" t="n">
        <v>165764</v>
      </c>
      <c r="B165766" t="inlineStr">
        <is>
          <t>ngxb</t>
        </is>
      </c>
      <c r="C165766" t="n">
        <v>2</v>
      </c>
      <c r="D165766" t="inlineStr">
        <is>
          <t>{'ngxb-ui', 'imng-ngxb-typeahead'}</t>
        </is>
      </c>
    </row>
    <row r="165767">
      <c r="A165767" s="1" t="n">
        <v>165765</v>
      </c>
      <c r="B165767" t="inlineStr">
        <is>
          <t>fucks</t>
        </is>
      </c>
      <c r="C165767" t="n">
        <v>2</v>
      </c>
      <c r="D165767" t="inlineStr">
        <is>
          <t>{'superfucksmodule', 'fucks'}</t>
        </is>
      </c>
    </row>
    <row r="165768">
      <c r="A165768" s="1" t="n">
        <v>165766</v>
      </c>
      <c r="B165768" t="inlineStr">
        <is>
          <t>liulei</t>
        </is>
      </c>
      <c r="C165768" t="n">
        <v>2</v>
      </c>
      <c r="D165768" t="inlineStr">
        <is>
          <t>{'liulei', 'liulei_anywhere'}</t>
        </is>
      </c>
    </row>
    <row r="165769">
      <c r="A165769" s="1" t="n">
        <v>165767</v>
      </c>
      <c r="B165769" t="inlineStr">
        <is>
          <t>bletools</t>
        </is>
      </c>
      <c r="C165769" t="n">
        <v>2</v>
      </c>
      <c r="D165769" t="inlineStr">
        <is>
          <t>{'@w33bletools~simpleutils', '@w33bletools~module-info'}</t>
        </is>
      </c>
    </row>
    <row r="165770">
      <c r="A165770" s="1" t="n">
        <v>165768</v>
      </c>
      <c r="B165770" t="inlineStr">
        <is>
          <t>edsc</t>
        </is>
      </c>
      <c r="C165770" t="n">
        <v>2</v>
      </c>
      <c r="D165770" t="inlineStr">
        <is>
          <t>{'@edsc~timeline', '@edsc~echoforms'}</t>
        </is>
      </c>
    </row>
    <row r="165771">
      <c r="A165771" s="1" t="n">
        <v>165769</v>
      </c>
      <c r="B165771" t="inlineStr">
        <is>
          <t>knexprovider</t>
        </is>
      </c>
      <c r="C165771" t="n">
        <v>2</v>
      </c>
      <c r="D165771" t="inlineStr">
        <is>
          <t>{'commando-knexprovider', 'knexprovider'}</t>
        </is>
      </c>
    </row>
    <row r="165772">
      <c r="A165772" s="1" t="n">
        <v>165770</v>
      </c>
      <c r="B165772" t="inlineStr">
        <is>
          <t>nethoncho</t>
        </is>
      </c>
      <c r="C165772" t="n">
        <v>2</v>
      </c>
      <c r="D165772" t="inlineStr">
        <is>
          <t>{'@nethoncho~scope-test', '@nethoncho~feathersjs-angular1-socket.io'}</t>
        </is>
      </c>
    </row>
    <row r="165773">
      <c r="A165773" s="1" t="n">
        <v>165771</v>
      </c>
      <c r="B165773" t="inlineStr">
        <is>
          <t>jdbcsql</t>
        </is>
      </c>
      <c r="C165773" t="n">
        <v>2</v>
      </c>
      <c r="D165773" t="inlineStr">
        <is>
          <t>{'jdbcsql_web_client', 'jdbcsql_throughput'}</t>
        </is>
      </c>
    </row>
    <row r="165774">
      <c r="A165774" s="1" t="n">
        <v>165772</v>
      </c>
      <c r="B165774" t="inlineStr">
        <is>
          <t>zasmilingidiot</t>
        </is>
      </c>
      <c r="C165774" t="n">
        <v>2</v>
      </c>
      <c r="D165774" t="inlineStr">
        <is>
          <t>{'@zasmilingidiot~particl-marketplace', '@zasmilingidiot~particl-zmq'}</t>
        </is>
      </c>
    </row>
    <row r="165775">
      <c r="A165775" s="1" t="n">
        <v>165773</v>
      </c>
      <c r="B165775" t="inlineStr">
        <is>
          <t>texzilla</t>
        </is>
      </c>
      <c r="C165775" t="n">
        <v>2</v>
      </c>
      <c r="D165775" t="inlineStr">
        <is>
          <t>{'texzilla', '@types~texzilla'}</t>
        </is>
      </c>
    </row>
    <row r="165776">
      <c r="A165776" s="1" t="n">
        <v>165774</v>
      </c>
      <c r="B165776" t="inlineStr">
        <is>
          <t>jlight</t>
        </is>
      </c>
      <c r="C165776" t="n">
        <v>2</v>
      </c>
      <c r="D165776" t="inlineStr">
        <is>
          <t>{'jlight-jochenj', 'jlight'}</t>
        </is>
      </c>
    </row>
    <row r="165777">
      <c r="A165777" s="1" t="n">
        <v>165775</v>
      </c>
      <c r="B165777" t="inlineStr">
        <is>
          <t>buildverse</t>
        </is>
      </c>
      <c r="C165777" t="n">
        <v>2</v>
      </c>
      <c r="D165777" t="inlineStr">
        <is>
          <t>{'buildverse', 'buildverse-cli'}</t>
        </is>
      </c>
    </row>
    <row r="165778">
      <c r="A165778" s="1" t="n">
        <v>165776</v>
      </c>
      <c r="B165778" t="inlineStr">
        <is>
          <t>copyassets</t>
        </is>
      </c>
      <c r="C165778" t="n">
        <v>2</v>
      </c>
      <c r="D165778" t="inlineStr">
        <is>
          <t>{'hexo-processor-copyassets', 'copyassets-webpack-plugin'}</t>
        </is>
      </c>
    </row>
    <row r="165779">
      <c r="A165779" s="1" t="n">
        <v>165777</v>
      </c>
      <c r="B165779" t="inlineStr">
        <is>
          <t>ncm123</t>
        </is>
      </c>
      <c r="C165779" t="n">
        <v>2</v>
      </c>
      <c r="D165779" t="inlineStr">
        <is>
          <t>{'@jamesncm123~bmptopng', '@jamesncm123~hello'}</t>
        </is>
      </c>
    </row>
    <row r="165780">
      <c r="A165780" s="1" t="n">
        <v>165778</v>
      </c>
      <c r="B165780" t="inlineStr">
        <is>
          <t>jamesncm123</t>
        </is>
      </c>
      <c r="C165780" t="n">
        <v>2</v>
      </c>
      <c r="D165780" t="inlineStr">
        <is>
          <t>{'@jamesncm123~bmptopng', '@jamesncm123~hello'}</t>
        </is>
      </c>
    </row>
    <row r="165781">
      <c r="A165781" s="1" t="n">
        <v>165779</v>
      </c>
      <c r="B165781" t="inlineStr">
        <is>
          <t>nolte</t>
        </is>
      </c>
      <c r="C165781" t="n">
        <v>2</v>
      </c>
      <c r="D165781" t="inlineStr">
        <is>
          <t>{'@wearenolte~buster', '@markusnolte~com-darryncampbell-cordova-plugin-intent'}</t>
        </is>
      </c>
    </row>
    <row r="165782">
      <c r="A165782" s="1" t="n">
        <v>165780</v>
      </c>
      <c r="B165782" t="inlineStr">
        <is>
          <t>withauth</t>
        </is>
      </c>
      <c r="C165782" t="n">
        <v>2</v>
      </c>
      <c r="D165782" t="inlineStr">
        <is>
          <t>{'primus-redis-withauth', 'primus-redis-rooms-withauth'}</t>
        </is>
      </c>
    </row>
    <row r="165783">
      <c r="A165783" s="1" t="n">
        <v>165781</v>
      </c>
      <c r="B165783" t="inlineStr">
        <is>
          <t>paxy</t>
        </is>
      </c>
      <c r="C165783" t="n">
        <v>2</v>
      </c>
      <c r="D165783" t="inlineStr">
        <is>
          <t>{'paxy-ui', 'paxy'}</t>
        </is>
      </c>
    </row>
    <row r="165784">
      <c r="A165784" s="1" t="n">
        <v>165782</v>
      </c>
      <c r="B165784" t="inlineStr">
        <is>
          <t>kraftverk</t>
        </is>
      </c>
      <c r="C165784" t="n">
        <v>2</v>
      </c>
      <c r="D165784" t="inlineStr">
        <is>
          <t>{'gulp-kraftverk', 'kraftverk'}</t>
        </is>
      </c>
    </row>
    <row r="165785">
      <c r="A165785" s="1" t="n">
        <v>165783</v>
      </c>
      <c r="B165785" t="inlineStr">
        <is>
          <t>bsit</t>
        </is>
      </c>
      <c r="C165785" t="n">
        <v>2</v>
      </c>
      <c r="D165785" t="inlineStr">
        <is>
          <t>{'@bsit~ava-playwright-fluent-light', 'bsit'}</t>
        </is>
      </c>
    </row>
    <row r="165786">
      <c r="A165786" s="1" t="n">
        <v>165784</v>
      </c>
      <c r="B165786" t="inlineStr">
        <is>
          <t>kaiwenfoo</t>
        </is>
      </c>
      <c r="C165786" t="n">
        <v>2</v>
      </c>
      <c r="D165786" t="inlineStr">
        <is>
          <t>{'@kaiwenfoo~tiny', '@kaiwenfoo~test'}</t>
        </is>
      </c>
    </row>
    <row r="165787">
      <c r="A165787" s="1" t="n">
        <v>165785</v>
      </c>
      <c r="B165787" t="inlineStr">
        <is>
          <t>wherever</t>
        </is>
      </c>
      <c r="C165787" t="n">
        <v>2</v>
      </c>
      <c r="D165787" t="inlineStr">
        <is>
          <t>{'wherever', '@hugohammarstrom~whereversim'}</t>
        </is>
      </c>
    </row>
    <row r="165788">
      <c r="A165788" s="1" t="n">
        <v>165786</v>
      </c>
      <c r="B165788" t="inlineStr">
        <is>
          <t>acr122</t>
        </is>
      </c>
      <c r="C165788" t="n">
        <v>2</v>
      </c>
      <c r="D165788" t="inlineStr">
        <is>
          <t>{'cordova-plugin-k-nfc-acr122u', 'cordova-plugin-acr122'}</t>
        </is>
      </c>
    </row>
    <row r="165789">
      <c r="A165789" s="1" t="n">
        <v>165787</v>
      </c>
      <c r="B165789" t="inlineStr">
        <is>
          <t>helmfile</t>
        </is>
      </c>
      <c r="C165789" t="n">
        <v>2</v>
      </c>
      <c r="D165789" t="inlineStr">
        <is>
          <t>{'@fountainhead~helmfile-cleanup', 'helmfile-cleanup'}</t>
        </is>
      </c>
    </row>
    <row r="165790">
      <c r="A165790" s="1" t="n">
        <v>165788</v>
      </c>
      <c r="B165790" t="inlineStr">
        <is>
          <t>cutfile</t>
        </is>
      </c>
      <c r="C165790" t="n">
        <v>2</v>
      </c>
      <c r="D165790" t="inlineStr">
        <is>
          <t>{'cutfile', 'gulp-cutfile'}</t>
        </is>
      </c>
    </row>
    <row r="165791">
      <c r="A165791" s="1" t="n">
        <v>165789</v>
      </c>
      <c r="B165791" t="inlineStr">
        <is>
          <t>denysfontenele</t>
        </is>
      </c>
      <c r="C165791" t="n">
        <v>2</v>
      </c>
      <c r="D165791" t="inlineStr">
        <is>
          <t>{'@denysfontenele~http', '@denysfontenele~restparse'}</t>
        </is>
      </c>
    </row>
    <row r="165792">
      <c r="A165792" s="1" t="n">
        <v>165790</v>
      </c>
      <c r="B165792" t="inlineStr">
        <is>
          <t>jacksoncsh</t>
        </is>
      </c>
      <c r="C165792" t="n">
        <v>2</v>
      </c>
      <c r="D165792" t="inlineStr">
        <is>
          <t>{'jacksoncsh', 'npm-example-jacksoncsh'}</t>
        </is>
      </c>
    </row>
    <row r="165793">
      <c r="A165793" s="1" t="n">
        <v>165791</v>
      </c>
      <c r="B165793" t="inlineStr">
        <is>
          <t>walklogger</t>
        </is>
      </c>
      <c r="C165793" t="n">
        <v>2</v>
      </c>
      <c r="D165793" t="inlineStr">
        <is>
          <t>{'express-walklogger', 'walklogger-winston'}</t>
        </is>
      </c>
    </row>
    <row r="165794">
      <c r="A165794" s="1" t="n">
        <v>165792</v>
      </c>
      <c r="B165794" t="inlineStr">
        <is>
          <t>bez</t>
        </is>
      </c>
      <c r="C165794" t="n">
        <v>2</v>
      </c>
      <c r="D165794" t="inlineStr">
        <is>
          <t>{'bez', 'jquery-bez'}</t>
        </is>
      </c>
    </row>
    <row r="165795">
      <c r="A165795" s="1" t="n">
        <v>165793</v>
      </c>
      <c r="B165795" t="inlineStr">
        <is>
          <t>devrel</t>
        </is>
      </c>
      <c r="C165795" t="n">
        <v>2</v>
      </c>
      <c r="D165795" t="inlineStr">
        <is>
          <t>{'gcp-devrel-py-tools', 'devrel'}</t>
        </is>
      </c>
    </row>
    <row r="165796">
      <c r="A165796" s="1" t="n">
        <v>165794</v>
      </c>
      <c r="B165796" t="inlineStr">
        <is>
          <t>itep</t>
        </is>
      </c>
      <c r="C165796" t="n">
        <v>2</v>
      </c>
      <c r="D165796" t="inlineStr">
        <is>
          <t>{'aditep-profile', 'cyber-aditep'}</t>
        </is>
      </c>
    </row>
    <row r="165797">
      <c r="A165797" s="1" t="n">
        <v>165795</v>
      </c>
      <c r="B165797" t="inlineStr">
        <is>
          <t>aditep</t>
        </is>
      </c>
      <c r="C165797" t="n">
        <v>2</v>
      </c>
      <c r="D165797" t="inlineStr">
        <is>
          <t>{'aditep-profile', 'cyber-aditep'}</t>
        </is>
      </c>
    </row>
    <row r="165798">
      <c r="A165798" s="1" t="n">
        <v>165796</v>
      </c>
      <c r="B165798" t="inlineStr">
        <is>
          <t>timfish</t>
        </is>
      </c>
      <c r="C165798" t="n">
        <v>2</v>
      </c>
      <c r="D165798" t="inlineStr">
        <is>
          <t>{'@timfish~webpack-asset-relocator-loader', '@timfish~forge-externals-plugin'}</t>
        </is>
      </c>
    </row>
    <row r="165799">
      <c r="A165799" s="1" t="n">
        <v>165797</v>
      </c>
      <c r="B165799" t="inlineStr">
        <is>
          <t>orejs</t>
        </is>
      </c>
      <c r="C165799" t="n">
        <v>2</v>
      </c>
      <c r="D165799" t="inlineStr">
        <is>
          <t>{'orejs', '@open-rights-exchange~orejs'}</t>
        </is>
      </c>
    </row>
    <row r="165800">
      <c r="A165800" s="1" t="n">
        <v>165798</v>
      </c>
      <c r="B165800" t="inlineStr">
        <is>
          <t>claat</t>
        </is>
      </c>
      <c r="C165800" t="n">
        <v>2</v>
      </c>
      <c r="D165800" t="inlineStr">
        <is>
          <t>{'@dxdeveloperexperience~adoc-claat', '@deepakvishwakarma~node-claat'}</t>
        </is>
      </c>
    </row>
    <row r="165801">
      <c r="A165801" s="1" t="n">
        <v>165799</v>
      </c>
      <c r="B165801" t="inlineStr">
        <is>
          <t>deepserve</t>
        </is>
      </c>
      <c r="C165801" t="n">
        <v>2</v>
      </c>
      <c r="D165801" t="inlineStr">
        <is>
          <t>{'deepserve-cli', 'deepserve-react'}</t>
        </is>
      </c>
    </row>
    <row r="165802">
      <c r="A165802" s="1" t="n">
        <v>165800</v>
      </c>
      <c r="B165802" t="inlineStr">
        <is>
          <t>alexotano</t>
        </is>
      </c>
      <c r="C165802" t="n">
        <v>2</v>
      </c>
      <c r="D165802" t="inlineStr">
        <is>
          <t>{'@alexotano~ax-autocomplete', '@alexotano~cfdi33'}</t>
        </is>
      </c>
    </row>
    <row r="165803">
      <c r="A165803" s="1" t="n">
        <v>165801</v>
      </c>
      <c r="B165803" t="inlineStr">
        <is>
          <t>donkeycomm</t>
        </is>
      </c>
      <c r="C165803" t="n">
        <v>2</v>
      </c>
      <c r="D165803" t="inlineStr">
        <is>
          <t>{'@donkeycomm~ckeditor5-donkeycomm', 'ckeditor5-donkeycomm'}</t>
        </is>
      </c>
    </row>
    <row r="165804">
      <c r="A165804" s="1" t="n">
        <v>165802</v>
      </c>
      <c r="B165804" t="inlineStr">
        <is>
          <t>vstr</t>
        </is>
      </c>
      <c r="C165804" t="n">
        <v>2</v>
      </c>
      <c r="D165804" t="inlineStr">
        <is>
          <t>{'vstr-dev-js', 'vstr'}</t>
        </is>
      </c>
    </row>
    <row r="165805">
      <c r="A165805" s="1" t="n">
        <v>165803</v>
      </c>
      <c r="B165805" t="inlineStr">
        <is>
          <t>cococo</t>
        </is>
      </c>
      <c r="C165805" t="n">
        <v>2</v>
      </c>
      <c r="D165805" t="inlineStr">
        <is>
          <t>{'cococo', 'cococo-file'}</t>
        </is>
      </c>
    </row>
    <row r="165806">
      <c r="A165806" s="1" t="n">
        <v>165804</v>
      </c>
      <c r="B165806" t="inlineStr">
        <is>
          <t>alfaware</t>
        </is>
      </c>
      <c r="C165806" t="n">
        <v>2</v>
      </c>
      <c r="D165806" t="inlineStr">
        <is>
          <t>{'alfaware-component-library', 'alfaware-react-components'}</t>
        </is>
      </c>
    </row>
    <row r="165807">
      <c r="A165807" s="1" t="n">
        <v>165805</v>
      </c>
      <c r="B165807" t="inlineStr">
        <is>
          <t>pingit</t>
        </is>
      </c>
      <c r="C165807" t="n">
        <v>2</v>
      </c>
      <c r="D165807" t="inlineStr">
        <is>
          <t>{'node-pingit', 'pingit'}</t>
        </is>
      </c>
    </row>
    <row r="165808">
      <c r="A165808" s="1" t="n">
        <v>165806</v>
      </c>
      <c r="B165808" t="inlineStr">
        <is>
          <t>matthewmaeda</t>
        </is>
      </c>
      <c r="C165808" t="n">
        <v>2</v>
      </c>
      <c r="D165808" t="inlineStr">
        <is>
          <t>{'hackathon-matthewmaeda', 'hackathon-area-matthewmaeda'}</t>
        </is>
      </c>
    </row>
    <row r="165809">
      <c r="A165809" s="1" t="n">
        <v>165807</v>
      </c>
      <c r="B165809" t="inlineStr">
        <is>
          <t>someapi</t>
        </is>
      </c>
      <c r="C165809" t="n">
        <v>2</v>
      </c>
      <c r="D165809" t="inlineStr">
        <is>
          <t>{'a0x77-someapi', '@module64~someapi'}</t>
        </is>
      </c>
    </row>
    <row r="165810">
      <c r="A165810" s="1" t="n">
        <v>165808</v>
      </c>
      <c r="B165810" t="inlineStr">
        <is>
          <t>haxlet</t>
        </is>
      </c>
      <c r="C165810" t="n">
        <v>2</v>
      </c>
      <c r="D165810" t="inlineStr">
        <is>
          <t>{'haxlet-brain-games-project', 'my-cli-haxlet-project'}</t>
        </is>
      </c>
    </row>
    <row r="165811">
      <c r="A165811" s="1" t="n">
        <v>165809</v>
      </c>
      <c r="B165811" t="inlineStr">
        <is>
          <t>atour</t>
        </is>
      </c>
      <c r="C165811" t="n">
        <v>2</v>
      </c>
      <c r="D165811" t="inlineStr">
        <is>
          <t>{'atour-manage-cli', '@chuxingpay~atour'}</t>
        </is>
      </c>
    </row>
    <row r="165812">
      <c r="A165812" s="1" t="n">
        <v>165810</v>
      </c>
      <c r="B165812" t="inlineStr">
        <is>
          <t>laroute</t>
        </is>
      </c>
      <c r="C165812" t="n">
        <v>2</v>
      </c>
      <c r="D165812" t="inlineStr">
        <is>
          <t>{'laravel-elixir-laroute', 'vue-laroute'}</t>
        </is>
      </c>
    </row>
    <row r="165813">
      <c r="A165813" s="1" t="n">
        <v>165811</v>
      </c>
      <c r="B165813" t="inlineStr">
        <is>
          <t>rafatz</t>
        </is>
      </c>
      <c r="C165813" t="n">
        <v>2</v>
      </c>
      <c r="D165813" t="inlineStr">
        <is>
          <t>{'@rafatz~together', '@rafatz~keymaster'}</t>
        </is>
      </c>
    </row>
    <row r="165814">
      <c r="A165814" s="1" t="n">
        <v>165812</v>
      </c>
      <c r="B165814" t="inlineStr">
        <is>
          <t>mangosystem</t>
        </is>
      </c>
      <c r="C165814" t="n">
        <v>2</v>
      </c>
      <c r="D165814" t="inlineStr">
        <is>
          <t>{'@mangosystem~jsonix', '@mangosystem~ogc-schemas'}</t>
        </is>
      </c>
    </row>
    <row r="165815">
      <c r="A165815" s="1" t="n">
        <v>165813</v>
      </c>
      <c r="B165815" t="inlineStr">
        <is>
          <t>bydesignca</t>
        </is>
      </c>
      <c r="C165815" t="n">
        <v>2</v>
      </c>
      <c r="D165815" t="inlineStr">
        <is>
          <t>{'@e-bydesignca~constellation', '@e-bydesignca~constellation-ui'}</t>
        </is>
      </c>
    </row>
    <row r="165816">
      <c r="A165816" s="1" t="n">
        <v>165814</v>
      </c>
      <c r="B165816" t="inlineStr">
        <is>
          <t>unikum</t>
        </is>
      </c>
      <c r="C165816" t="n">
        <v>2</v>
      </c>
      <c r="D165816" t="inlineStr">
        <is>
          <t>{'unikum-frontend-toolbox', 'eslint-config-unikum'}</t>
        </is>
      </c>
    </row>
    <row r="165817">
      <c r="A165817" s="1" t="n">
        <v>165815</v>
      </c>
      <c r="B165817" t="inlineStr">
        <is>
          <t>corpus2</t>
        </is>
      </c>
      <c r="C165817" t="n">
        <v>2</v>
      </c>
      <c r="D165817" t="inlineStr">
        <is>
          <t>{'corpus2graph-pipeline', 'corpus2alpino'}</t>
        </is>
      </c>
    </row>
    <row r="165818">
      <c r="A165818" s="1" t="n">
        <v>165816</v>
      </c>
      <c r="B165818" t="inlineStr">
        <is>
          <t>neoaren</t>
        </is>
      </c>
      <c r="C165818" t="n">
        <v>2</v>
      </c>
      <c r="D165818" t="inlineStr">
        <is>
          <t>{'@neoaren~date-picker', '@neoaren~time-picker'}</t>
        </is>
      </c>
    </row>
    <row r="165819">
      <c r="A165819" s="1" t="n">
        <v>165817</v>
      </c>
      <c r="B165819" t="inlineStr">
        <is>
          <t>transportrate</t>
        </is>
      </c>
      <c r="C165819" t="n">
        <v>2</v>
      </c>
      <c r="D165819" t="inlineStr">
        <is>
          <t>{'qmuzik-transportrate-shared', 'qmuzik-transportrate'}</t>
        </is>
      </c>
    </row>
    <row r="165820">
      <c r="A165820" s="1" t="n">
        <v>165818</v>
      </c>
      <c r="B165820" t="inlineStr">
        <is>
          <t>scrappydiscord</t>
        </is>
      </c>
      <c r="C165820" t="n">
        <v>2</v>
      </c>
      <c r="D165820" t="inlineStr">
        <is>
          <t>{'@scrappydiscord~utilities', '@scrappydiscord~language'}</t>
        </is>
      </c>
    </row>
    <row r="165821">
      <c r="A165821" s="1" t="n">
        <v>165819</v>
      </c>
      <c r="B165821" t="inlineStr">
        <is>
          <t>matrizx</t>
        </is>
      </c>
      <c r="C165821" t="n">
        <v>2</v>
      </c>
      <c r="D165821" t="inlineStr">
        <is>
          <t>{'@matrizx~gittester-js', '@matrizx~hello-wasm'}</t>
        </is>
      </c>
    </row>
    <row r="165822">
      <c r="A165822" s="1" t="n">
        <v>165820</v>
      </c>
      <c r="B165822" t="inlineStr">
        <is>
          <t>nfcreader</t>
        </is>
      </c>
      <c r="C165822" t="n">
        <v>2</v>
      </c>
      <c r="D165822" t="inlineStr">
        <is>
          <t>{'react-native-nfcreader', 'nfcreader'}</t>
        </is>
      </c>
    </row>
    <row r="165823">
      <c r="A165823" s="1" t="n">
        <v>165821</v>
      </c>
      <c r="B165823" t="inlineStr">
        <is>
          <t>trakas</t>
        </is>
      </c>
      <c r="C165823" t="n">
        <v>2</v>
      </c>
      <c r="D165823" t="inlineStr">
        <is>
          <t>{'@trakas~react', '@trakas~js'}</t>
        </is>
      </c>
    </row>
    <row r="165824">
      <c r="A165824" s="1" t="n">
        <v>165822</v>
      </c>
      <c r="B165824" t="inlineStr">
        <is>
          <t>mip2</t>
        </is>
      </c>
      <c r="C165824" t="n">
        <v>2</v>
      </c>
      <c r="D165824" t="inlineStr">
        <is>
          <t>{'mip2-cli', 'mip2'}</t>
        </is>
      </c>
    </row>
    <row r="165825">
      <c r="A165825" s="1" t="n">
        <v>165823</v>
      </c>
      <c r="B165825" t="inlineStr">
        <is>
          <t>scapacra</t>
        </is>
      </c>
      <c r="C165825" t="n">
        <v>2</v>
      </c>
      <c r="D165825" t="inlineStr">
        <is>
          <t>{'@democracy-deutschland~scapacra', '@democracy-deutschland~scapacra-bt'}</t>
        </is>
      </c>
    </row>
    <row r="165826">
      <c r="A165826" s="1" t="n">
        <v>165824</v>
      </c>
      <c r="B165826" t="inlineStr">
        <is>
          <t>cxu</t>
        </is>
      </c>
      <c r="C165826" t="n">
        <v>2</v>
      </c>
      <c r="D165826" t="inlineStr">
        <is>
          <t>{'react-native-baidumap-sdk-cxu', '@cxu~censorify'}</t>
        </is>
      </c>
    </row>
    <row r="165827">
      <c r="A165827" s="1" t="n">
        <v>165825</v>
      </c>
      <c r="B165827" t="inlineStr">
        <is>
          <t>jtcsig</t>
        </is>
      </c>
      <c r="C165827" t="n">
        <v>2</v>
      </c>
      <c r="D165827" t="inlineStr">
        <is>
          <t>{'jtcsig-gallery', 'jtcsig-card'}</t>
        </is>
      </c>
    </row>
    <row r="165828">
      <c r="A165828" s="1" t="n">
        <v>165826</v>
      </c>
      <c r="B165828" t="inlineStr">
        <is>
          <t>usegetdatabyurl</t>
        </is>
      </c>
      <c r="C165828" t="n">
        <v>2</v>
      </c>
      <c r="D165828" t="inlineStr">
        <is>
          <t>{'@cc-test2~usegetdatabyurl', '@codecraftkit~usegetdatabyurl'}</t>
        </is>
      </c>
    </row>
    <row r="165829">
      <c r="A165829" s="1" t="n">
        <v>165827</v>
      </c>
      <c r="B165829" t="inlineStr">
        <is>
          <t>myacl</t>
        </is>
      </c>
      <c r="C165829" t="n">
        <v>2</v>
      </c>
      <c r="D165829" t="inlineStr">
        <is>
          <t>{'myacl', '@timepassuser~myacl'}</t>
        </is>
      </c>
    </row>
    <row r="165830">
      <c r="A165830" s="1" t="n">
        <v>165828</v>
      </c>
      <c r="B165830" t="inlineStr">
        <is>
          <t>dynamicnumber</t>
        </is>
      </c>
      <c r="C165830" t="n">
        <v>2</v>
      </c>
      <c r="D165830" t="inlineStr">
        <is>
          <t>{'jquery-dynamicNumber', 'dynamicnumber'}</t>
        </is>
      </c>
    </row>
    <row r="165831">
      <c r="A165831" s="1" t="n">
        <v>165829</v>
      </c>
      <c r="B165831" t="inlineStr">
        <is>
          <t>hellome</t>
        </is>
      </c>
      <c r="C165831" t="n">
        <v>2</v>
      </c>
      <c r="D165831" t="inlineStr">
        <is>
          <t>{'hellome', 'npm-hellome'}</t>
        </is>
      </c>
    </row>
    <row r="165832">
      <c r="A165832" s="1" t="n">
        <v>165830</v>
      </c>
      <c r="B165832" t="inlineStr">
        <is>
          <t>synz</t>
        </is>
      </c>
      <c r="C165832" t="n">
        <v>2</v>
      </c>
      <c r="D165832" t="inlineStr">
        <is>
          <t>{'synz-music-system', 'synz-anti-link'}</t>
        </is>
      </c>
    </row>
    <row r="165833">
      <c r="A165833" s="1" t="n">
        <v>165831</v>
      </c>
      <c r="B165833" t="inlineStr">
        <is>
          <t>lin1</t>
        </is>
      </c>
      <c r="C165833" t="n">
        <v>2</v>
      </c>
      <c r="D165833" t="inlineStr">
        <is>
          <t>{'johnlin1', 'lin1'}</t>
        </is>
      </c>
    </row>
    <row r="165834">
      <c r="A165834" s="1" t="n">
        <v>165832</v>
      </c>
      <c r="B165834" t="inlineStr">
        <is>
          <t>malai</t>
        </is>
      </c>
      <c r="C165834" t="n">
        <v>2</v>
      </c>
      <c r="D165834" t="inlineStr">
        <is>
          <t>{'org.malai.ts-dev', 'gm-printer_malai'}</t>
        </is>
      </c>
    </row>
    <row r="165835">
      <c r="A165835" s="1" t="n">
        <v>165833</v>
      </c>
      <c r="B165835" t="inlineStr">
        <is>
          <t>nottingham</t>
        </is>
      </c>
      <c r="C165835" t="n">
        <v>2</v>
      </c>
      <c r="D165835" t="inlineStr">
        <is>
          <t>{'@universityofnottingham~eslint-config', '@universityofnottingham~sasslint-config'}</t>
        </is>
      </c>
    </row>
    <row r="165836">
      <c r="A165836" s="1" t="n">
        <v>165834</v>
      </c>
      <c r="B165836" t="inlineStr">
        <is>
          <t>universityofnottingham</t>
        </is>
      </c>
      <c r="C165836" t="n">
        <v>2</v>
      </c>
      <c r="D165836" t="inlineStr">
        <is>
          <t>{'@universityofnottingham~eslint-config', '@universityofnottingham~sasslint-config'}</t>
        </is>
      </c>
    </row>
    <row r="165837">
      <c r="A165837" s="1" t="n">
        <v>165835</v>
      </c>
      <c r="B165837" t="inlineStr">
        <is>
          <t>iotbargauge</t>
        </is>
      </c>
      <c r="C165837" t="n">
        <v>2</v>
      </c>
      <c r="D165837" t="inlineStr">
        <is>
          <t>{'iotbargauge', 'infiot-component-iotbargauge'}</t>
        </is>
      </c>
    </row>
    <row r="165838">
      <c r="A165838" s="1" t="n">
        <v>165836</v>
      </c>
      <c r="B165838" t="inlineStr">
        <is>
          <t>gxsphinx</t>
        </is>
      </c>
      <c r="C165838" t="n">
        <v>2</v>
      </c>
      <c r="D165838" t="inlineStr">
        <is>
          <t>{'gxsphinx-markdown-tables', 'gxsphinx'}</t>
        </is>
      </c>
    </row>
    <row r="165839">
      <c r="A165839" s="1" t="n">
        <v>165837</v>
      </c>
      <c r="B165839" t="inlineStr">
        <is>
          <t>tcmd</t>
        </is>
      </c>
      <c r="C165839" t="n">
        <v>2</v>
      </c>
      <c r="D165839" t="inlineStr">
        <is>
          <t>{'tcmd', '@tibco-tcstk~tc-tcmd-lib'}</t>
        </is>
      </c>
    </row>
    <row r="165840">
      <c r="A165840" s="1" t="n">
        <v>165838</v>
      </c>
      <c r="B165840" t="inlineStr">
        <is>
          <t>liuliuliu</t>
        </is>
      </c>
      <c r="C165840" t="n">
        <v>2</v>
      </c>
      <c r="D165840" t="inlineStr">
        <is>
          <t>{'bind-liuliuliu', 'liuliuliu'}</t>
        </is>
      </c>
    </row>
    <row r="165841">
      <c r="A165841" s="1" t="n">
        <v>165839</v>
      </c>
      <c r="B165841" t="inlineStr">
        <is>
          <t>pickdate</t>
        </is>
      </c>
      <c r="C165841" t="n">
        <v>2</v>
      </c>
      <c r="D165841" t="inlineStr">
        <is>
          <t>{'pickdate', 'react-native-pickdate'}</t>
        </is>
      </c>
    </row>
    <row r="165842">
      <c r="A165842" s="1" t="n">
        <v>165840</v>
      </c>
      <c r="B165842" t="inlineStr">
        <is>
          <t>fxb</t>
        </is>
      </c>
      <c r="C165842" t="n">
        <v>2</v>
      </c>
      <c r="D165842" t="inlineStr">
        <is>
          <t>{'fxb', 'gitbook-plugin-theme-open_fxb-docs'}</t>
        </is>
      </c>
    </row>
    <row r="165843">
      <c r="A165843" s="1" t="n">
        <v>165841</v>
      </c>
      <c r="B165843" t="inlineStr">
        <is>
          <t>jtuwu</t>
        </is>
      </c>
      <c r="C165843" t="n">
        <v>2</v>
      </c>
      <c r="D165843" t="inlineStr">
        <is>
          <t>{'@jtlan~jtuwu', 'jtuwu'}</t>
        </is>
      </c>
    </row>
    <row r="165844">
      <c r="A165844" s="1" t="n">
        <v>165842</v>
      </c>
      <c r="B165844" t="inlineStr">
        <is>
          <t>vxa</t>
        </is>
      </c>
      <c r="C165844" t="n">
        <v>2</v>
      </c>
      <c r="D165844" t="inlineStr">
        <is>
          <t>{'@viewx~vxa', 'vxaat'}</t>
        </is>
      </c>
    </row>
    <row r="165845">
      <c r="A165845" s="1" t="n">
        <v>165843</v>
      </c>
      <c r="B165845" t="inlineStr">
        <is>
          <t>doggos</t>
        </is>
      </c>
      <c r="C165845" t="n">
        <v>2</v>
      </c>
      <c r="D165845" t="inlineStr">
        <is>
          <t>{'@doggos~doggos-worker', '@doggos~doggos-declaration'}</t>
        </is>
      </c>
    </row>
    <row r="165846">
      <c r="A165846" s="1" t="n">
        <v>165844</v>
      </c>
      <c r="B165846" t="inlineStr">
        <is>
          <t>coordi</t>
        </is>
      </c>
      <c r="C165846" t="n">
        <v>2</v>
      </c>
      <c r="D165846" t="inlineStr">
        <is>
          <t>{'coordiscroll', 'coordist'}</t>
        </is>
      </c>
    </row>
    <row r="165847">
      <c r="A165847" s="1" t="n">
        <v>165845</v>
      </c>
      <c r="B165847" t="inlineStr">
        <is>
          <t>iniconfig</t>
        </is>
      </c>
      <c r="C165847" t="n">
        <v>2</v>
      </c>
      <c r="D165847" t="inlineStr">
        <is>
          <t>{'flask-iniconfig', 'iniconfig'}</t>
        </is>
      </c>
    </row>
    <row r="165848">
      <c r="A165848" s="1" t="n">
        <v>165846</v>
      </c>
      <c r="B165848" t="inlineStr">
        <is>
          <t>rappy</t>
        </is>
      </c>
      <c r="C165848" t="n">
        <v>2</v>
      </c>
      <c r="D165848" t="inlineStr">
        <is>
          <t>{'rappy-log', 'rappy-framework'}</t>
        </is>
      </c>
    </row>
    <row r="165849">
      <c r="A165849" s="1" t="n">
        <v>165847</v>
      </c>
      <c r="B165849" t="inlineStr">
        <is>
          <t>metaforms</t>
        </is>
      </c>
      <c r="C165849" t="n">
        <v>2</v>
      </c>
      <c r="D165849" t="inlineStr">
        <is>
          <t>{'react-metaforms', 'metaforms'}</t>
        </is>
      </c>
    </row>
    <row r="165850">
      <c r="A165850" s="1" t="n">
        <v>165848</v>
      </c>
      <c r="B165850" t="inlineStr">
        <is>
          <t>wylie39</t>
        </is>
      </c>
      <c r="C165850" t="n">
        <v>2</v>
      </c>
      <c r="D165850" t="inlineStr">
        <is>
          <t>{'@wylie39~image-collage', '@wylie39~tmr'}</t>
        </is>
      </c>
    </row>
    <row r="165851">
      <c r="A165851" s="1" t="n">
        <v>165849</v>
      </c>
      <c r="B165851" t="inlineStr">
        <is>
          <t>omarzion</t>
        </is>
      </c>
      <c r="C165851" t="n">
        <v>2</v>
      </c>
      <c r="D165851" t="inlineStr">
        <is>
          <t>{'@omarzion~validation', '@omarzion~validateme'}</t>
        </is>
      </c>
    </row>
    <row r="165852">
      <c r="A165852" s="1" t="n">
        <v>165850</v>
      </c>
      <c r="B165852" t="inlineStr">
        <is>
          <t>tiaan</t>
        </is>
      </c>
      <c r="C165852" t="n">
        <v>2</v>
      </c>
      <c r="D165852" t="inlineStr">
        <is>
          <t>{'tiaan', 'tiaan-tutorial'}</t>
        </is>
      </c>
    </row>
    <row r="165853">
      <c r="A165853" s="1" t="n">
        <v>165851</v>
      </c>
      <c r="B165853" t="inlineStr">
        <is>
          <t>ecool</t>
        </is>
      </c>
      <c r="C165853" t="n">
        <v>2</v>
      </c>
      <c r="D165853" t="inlineStr">
        <is>
          <t>{'ecool_rn_cli', 'ecool-cli'}</t>
        </is>
      </c>
    </row>
    <row r="165854">
      <c r="A165854" s="1" t="n">
        <v>165852</v>
      </c>
      <c r="B165854" t="inlineStr">
        <is>
          <t>adsystem</t>
        </is>
      </c>
      <c r="C165854" t="n">
        <v>2</v>
      </c>
      <c r="D165854" t="inlineStr">
        <is>
          <t>{'@adsystem~shared', '@adsystem~common'}</t>
        </is>
      </c>
    </row>
    <row r="165855">
      <c r="A165855" s="1" t="n">
        <v>165853</v>
      </c>
      <c r="B165855" t="inlineStr">
        <is>
          <t>barefoot</t>
        </is>
      </c>
      <c r="C165855" t="n">
        <v>2</v>
      </c>
      <c r="D165855" t="inlineStr">
        <is>
          <t>{'node-barefoot', 'barefoot'}</t>
        </is>
      </c>
    </row>
    <row r="165856">
      <c r="A165856" s="1" t="n">
        <v>165854</v>
      </c>
      <c r="B165856" t="inlineStr">
        <is>
          <t>deutsch</t>
        </is>
      </c>
      <c r="C165856" t="n">
        <v>2</v>
      </c>
      <c r="D165856" t="inlineStr">
        <is>
          <t>{'deutsch-html', 'deutschskript'}</t>
        </is>
      </c>
    </row>
    <row r="165857">
      <c r="A165857" s="1" t="n">
        <v>165855</v>
      </c>
      <c r="B165857" t="inlineStr">
        <is>
          <t>remoduled</t>
        </is>
      </c>
      <c r="C165857" t="n">
        <v>2</v>
      </c>
      <c r="D165857" t="inlineStr">
        <is>
          <t>{'@fleezey~remoduled', 'remoduled'}</t>
        </is>
      </c>
    </row>
    <row r="165858">
      <c r="A165858" s="1" t="n">
        <v>165856</v>
      </c>
      <c r="B165858" t="inlineStr">
        <is>
          <t>hutber</t>
        </is>
      </c>
      <c r="C165858" t="n">
        <v>2</v>
      </c>
      <c r="D165858" t="inlineStr">
        <is>
          <t>{'hutber-conventional-changelog', 'hutber-audio'}</t>
        </is>
      </c>
    </row>
    <row r="165859">
      <c r="A165859" s="1" t="n">
        <v>165857</v>
      </c>
      <c r="B165859" t="inlineStr">
        <is>
          <t>drmartingonzo</t>
        </is>
      </c>
      <c r="C165859" t="n">
        <v>2</v>
      </c>
      <c r="D165859" t="inlineStr">
        <is>
          <t>{'@drmartingonzo~stylelint-config', '@drmartingonzo~eslint-config'}</t>
        </is>
      </c>
    </row>
    <row r="165860">
      <c r="A165860" s="1" t="n">
        <v>165858</v>
      </c>
      <c r="B165860" t="inlineStr">
        <is>
          <t>leetspeak</t>
        </is>
      </c>
      <c r="C165860" t="n">
        <v>2</v>
      </c>
      <c r="D165860" t="inlineStr">
        <is>
          <t>{'leetspeak', 'angular-leetspeak'}</t>
        </is>
      </c>
    </row>
    <row r="165861">
      <c r="A165861" s="1" t="n">
        <v>165859</v>
      </c>
      <c r="B165861" t="inlineStr">
        <is>
          <t>netleak</t>
        </is>
      </c>
      <c r="C165861" t="n">
        <v>2</v>
      </c>
      <c r="D165861" t="inlineStr">
        <is>
          <t>{'@netleak~vue-flash-message', '@netleak~vue-flash-message-test'}</t>
        </is>
      </c>
    </row>
    <row r="165862">
      <c r="A165862" s="1" t="n">
        <v>165860</v>
      </c>
      <c r="B165862" t="inlineStr">
        <is>
          <t>urea</t>
        </is>
      </c>
      <c r="C165862" t="n">
        <v>2</v>
      </c>
      <c r="D165862" t="inlineStr">
        <is>
          <t>{'gabrielmangiurea', 'vurea'}</t>
        </is>
      </c>
    </row>
    <row r="165863">
      <c r="A165863" s="1" t="n">
        <v>165861</v>
      </c>
      <c r="B165863" t="inlineStr">
        <is>
          <t>rivenfx</t>
        </is>
      </c>
      <c r="C165863" t="n">
        <v>2</v>
      </c>
      <c r="D165863" t="inlineStr">
        <is>
          <t>{'@rivenfx~ng-page-filter', '@rivenfx~ng-common'}</t>
        </is>
      </c>
    </row>
    <row r="165864">
      <c r="A165864" s="1" t="n">
        <v>165862</v>
      </c>
      <c r="B165864" t="inlineStr">
        <is>
          <t>tentou</t>
        </is>
      </c>
      <c r="C165864" t="n">
        <v>2</v>
      </c>
      <c r="D165864" t="inlineStr">
        <is>
          <t>{'gulp-css-spritesmith-tentou', 'css-spritesmith-tentou'}</t>
        </is>
      </c>
    </row>
    <row r="165865">
      <c r="A165865" s="1" t="n">
        <v>165863</v>
      </c>
      <c r="B165865" t="inlineStr">
        <is>
          <t>eserna27</t>
        </is>
      </c>
      <c r="C165865" t="n">
        <v>2</v>
      </c>
      <c r="D165865" t="inlineStr">
        <is>
          <t>{'ember-cli-fill-murray-2-eserna27', 'ember-cli-fill-murray-eserna27'}</t>
        </is>
      </c>
    </row>
    <row r="165866">
      <c r="A165866" s="1" t="n">
        <v>165864</v>
      </c>
      <c r="B165866" t="inlineStr">
        <is>
          <t>corcos</t>
        </is>
      </c>
      <c r="C165866" t="n">
        <v>2</v>
      </c>
      <c r="D165866" t="inlineStr">
        <is>
          <t>{'@corcos~lib', '@corcos~components'}</t>
        </is>
      </c>
    </row>
    <row r="165867">
      <c r="A165867" s="1" t="n">
        <v>165865</v>
      </c>
      <c r="B165867" t="inlineStr">
        <is>
          <t>crossvent</t>
        </is>
      </c>
      <c r="C165867" t="n">
        <v>2</v>
      </c>
      <c r="D165867" t="inlineStr">
        <is>
          <t>{'@zomoz~crossvent', 'crossvent'}</t>
        </is>
      </c>
    </row>
    <row r="165868">
      <c r="A165868" s="1" t="n">
        <v>165866</v>
      </c>
      <c r="B165868" t="inlineStr">
        <is>
          <t>laiju</t>
        </is>
      </c>
      <c r="C165868" t="n">
        <v>2</v>
      </c>
      <c r="D165868" t="inlineStr">
        <is>
          <t>{'@laiju_soft~weixin', '@laiju_soft~web'}</t>
        </is>
      </c>
    </row>
    <row r="165869">
      <c r="A165869" s="1" t="n">
        <v>165867</v>
      </c>
      <c r="B165869" t="inlineStr">
        <is>
          <t>shuxu</t>
        </is>
      </c>
      <c r="C165869" t="n">
        <v>2</v>
      </c>
      <c r="D165869" t="inlineStr">
        <is>
          <t>{'@imgcook~plugin-shuxu-test-a', '@imgcook~plugin-shuxu-test'}</t>
        </is>
      </c>
    </row>
    <row r="165870">
      <c r="A165870" s="1" t="n">
        <v>165868</v>
      </c>
      <c r="B165870" t="inlineStr">
        <is>
          <t>soulmates</t>
        </is>
      </c>
      <c r="C165870" t="n">
        <v>2</v>
      </c>
      <c r="D165870" t="inlineStr">
        <is>
          <t>{'soulmates_foundation_base', 'soulmates-ai-core-example'}</t>
        </is>
      </c>
    </row>
    <row r="165871">
      <c r="A165871" s="1" t="n">
        <v>165869</v>
      </c>
      <c r="B165871" t="inlineStr">
        <is>
          <t>profissional</t>
        </is>
      </c>
      <c r="C165871" t="n">
        <v>2</v>
      </c>
      <c r="D165871" t="inlineStr">
        <is>
          <t>{'profissional', 'ngx-goobeeplay-profissional'}</t>
        </is>
      </c>
    </row>
    <row r="165872">
      <c r="A165872" s="1" t="n">
        <v>165870</v>
      </c>
      <c r="B165872" t="inlineStr">
        <is>
          <t>setasap</t>
        </is>
      </c>
      <c r="C165872" t="n">
        <v>2</v>
      </c>
      <c r="D165872" t="inlineStr">
        <is>
          <t>{'setasap', '@types~setasap'}</t>
        </is>
      </c>
    </row>
    <row r="165873">
      <c r="A165873" s="1" t="n">
        <v>165871</v>
      </c>
      <c r="B165873" t="inlineStr">
        <is>
          <t>kunalp98</t>
        </is>
      </c>
      <c r="C165873" t="n">
        <v>2</v>
      </c>
      <c r="D165873" t="inlineStr">
        <is>
          <t>{'@kunalp98~password-hash', '@kunalp98~common'}</t>
        </is>
      </c>
    </row>
    <row r="165874">
      <c r="A165874" s="1" t="n">
        <v>165872</v>
      </c>
      <c r="B165874" t="inlineStr">
        <is>
          <t>cnae</t>
        </is>
      </c>
      <c r="C165874" t="n">
        <v>2</v>
      </c>
      <c r="D165874" t="inlineStr">
        <is>
          <t>{'odoo8-addon-l10n-es-cnae', 'odoo9-addon-l10n-es-cnae'}</t>
        </is>
      </c>
    </row>
    <row r="165875">
      <c r="A165875" s="1" t="n">
        <v>165873</v>
      </c>
      <c r="B165875" t="inlineStr">
        <is>
          <t>atomical</t>
        </is>
      </c>
      <c r="C165875" t="n">
        <v>2</v>
      </c>
      <c r="D165875" t="inlineStr">
        <is>
          <t>{'atomical', '@atomical~menu-burger'}</t>
        </is>
      </c>
    </row>
    <row r="165876">
      <c r="A165876" s="1" t="n">
        <v>165874</v>
      </c>
      <c r="B165876" t="inlineStr">
        <is>
          <t>prismaid</t>
        </is>
      </c>
      <c r="C165876" t="n">
        <v>2</v>
      </c>
      <c r="D165876" t="inlineStr">
        <is>
          <t>{'@prismadelabs~prismaid', '@prismadelabs~create-prismaid'}</t>
        </is>
      </c>
    </row>
    <row r="165877">
      <c r="A165877" s="1" t="n">
        <v>165875</v>
      </c>
      <c r="B165877" t="inlineStr">
        <is>
          <t>tablecloth</t>
        </is>
      </c>
      <c r="C165877" t="n">
        <v>2</v>
      </c>
      <c r="D165877" t="inlineStr">
        <is>
          <t>{'tablecloth', 'tablecloth-bucklescript'}</t>
        </is>
      </c>
    </row>
    <row r="165878">
      <c r="A165878" s="1" t="n">
        <v>165876</v>
      </c>
      <c r="B165878" t="inlineStr">
        <is>
          <t>xuyy</t>
        </is>
      </c>
      <c r="C165878" t="n">
        <v>2</v>
      </c>
      <c r="D165878" t="inlineStr">
        <is>
          <t>{'vue-calendar-xuyy', 'vue-template-xuyy'}</t>
        </is>
      </c>
    </row>
    <row r="165879">
      <c r="A165879" s="1" t="n">
        <v>165877</v>
      </c>
      <c r="B165879" t="inlineStr">
        <is>
          <t>enables</t>
        </is>
      </c>
      <c r="C165879" t="n">
        <v>2</v>
      </c>
      <c r="D165879" t="inlineStr">
        <is>
          <t>{'@bradleymeck~thenables', 'pytenablesc'}</t>
        </is>
      </c>
    </row>
    <row r="165880">
      <c r="A165880" s="1" t="n">
        <v>165878</v>
      </c>
      <c r="B165880" t="inlineStr">
        <is>
          <t>dullahan</t>
        </is>
      </c>
      <c r="C165880" t="n">
        <v>2</v>
      </c>
      <c r="D165880" t="inlineStr">
        <is>
          <t>{'dullahan', 'vue-dullahan-validation'}</t>
        </is>
      </c>
    </row>
    <row r="165881">
      <c r="A165881" s="1" t="n">
        <v>165879</v>
      </c>
      <c r="B165881" t="inlineStr">
        <is>
          <t>fakeldap</t>
        </is>
      </c>
      <c r="C165881" t="n">
        <v>2</v>
      </c>
      <c r="D165881" t="inlineStr">
        <is>
          <t>{'fakeldap', 'dataflake-fakeldap'}</t>
        </is>
      </c>
    </row>
    <row r="165882">
      <c r="A165882" s="1" t="n">
        <v>165880</v>
      </c>
      <c r="B165882" t="inlineStr">
        <is>
          <t>shila</t>
        </is>
      </c>
      <c r="C165882" t="n">
        <v>2</v>
      </c>
      <c r="D165882" t="inlineStr">
        <is>
          <t>{'shila-gulp', 'shila-css'}</t>
        </is>
      </c>
    </row>
    <row r="165883">
      <c r="A165883" s="1" t="n">
        <v>165881</v>
      </c>
      <c r="B165883" t="inlineStr">
        <is>
          <t>intereact</t>
        </is>
      </c>
      <c r="C165883" t="n">
        <v>2</v>
      </c>
      <c r="D165883" t="inlineStr">
        <is>
          <t>{'intereact', '@intereact~ripple'}</t>
        </is>
      </c>
    </row>
    <row r="165884">
      <c r="A165884" s="1" t="n">
        <v>165882</v>
      </c>
      <c r="B165884" t="inlineStr">
        <is>
          <t>stampany</t>
        </is>
      </c>
      <c r="C165884" t="n">
        <v>2</v>
      </c>
      <c r="D165884" t="inlineStr">
        <is>
          <t>{'@stampany~gatsby-theme-instagram-basic', '@stampany~gatsby-theme-instagram-basic-core'}</t>
        </is>
      </c>
    </row>
    <row r="165885">
      <c r="A165885" s="1" t="n">
        <v>165883</v>
      </c>
      <c r="B165885" t="inlineStr">
        <is>
          <t>flinch</t>
        </is>
      </c>
      <c r="C165885" t="n">
        <v>2</v>
      </c>
      <c r="D165885" t="inlineStr">
        <is>
          <t>{'flinch', '@flinch~core'}</t>
        </is>
      </c>
    </row>
    <row r="165886">
      <c r="A165886" s="1" t="n">
        <v>165884</v>
      </c>
      <c r="B165886" t="inlineStr">
        <is>
          <t>makebird</t>
        </is>
      </c>
      <c r="C165886" t="n">
        <v>2</v>
      </c>
      <c r="D165886" t="inlineStr">
        <is>
          <t>{'gulp-makebird', 'makebird'}</t>
        </is>
      </c>
    </row>
    <row r="165887">
      <c r="A165887" s="1" t="n">
        <v>165885</v>
      </c>
      <c r="B165887" t="inlineStr">
        <is>
          <t>enigmajs</t>
        </is>
      </c>
      <c r="C165887" t="n">
        <v>2</v>
      </c>
      <c r="D165887" t="inlineStr">
        <is>
          <t>{'enigmajs', 'enigmajs-core'}</t>
        </is>
      </c>
    </row>
    <row r="165888">
      <c r="A165888" s="1" t="n">
        <v>165886</v>
      </c>
      <c r="B165888" t="inlineStr">
        <is>
          <t>isomorf</t>
        </is>
      </c>
      <c r="C165888" t="n">
        <v>2</v>
      </c>
      <c r="D165888" t="inlineStr">
        <is>
          <t>{'isomorf', 'isomorf-cli'}</t>
        </is>
      </c>
    </row>
    <row r="165889">
      <c r="A165889" s="1" t="n">
        <v>165887</v>
      </c>
      <c r="B165889" t="inlineStr">
        <is>
          <t>travelodge</t>
        </is>
      </c>
      <c r="C165889" t="n">
        <v>2</v>
      </c>
      <c r="D165889" t="inlineStr">
        <is>
          <t>{'travelodge_track_components', 'travelodge_price_components'}</t>
        </is>
      </c>
    </row>
    <row r="165890">
      <c r="A165890" s="1" t="n">
        <v>165888</v>
      </c>
      <c r="B165890" t="inlineStr">
        <is>
          <t>astravizor</t>
        </is>
      </c>
      <c r="C165890" t="n">
        <v>2</v>
      </c>
      <c r="D165890" t="inlineStr">
        <is>
          <t>{'@astravizor~project', '@astravizor~shared'}</t>
        </is>
      </c>
    </row>
    <row r="165891">
      <c r="A165891" s="1" t="n">
        <v>165889</v>
      </c>
      <c r="B165891" t="inlineStr">
        <is>
          <t>distans</t>
        </is>
      </c>
      <c r="C165891" t="n">
        <v>2</v>
      </c>
      <c r="D165891" t="inlineStr">
        <is>
          <t>{'distanse-finner', 'jeyo-distans'}</t>
        </is>
      </c>
    </row>
    <row r="165892">
      <c r="A165892" s="1" t="n">
        <v>165890</v>
      </c>
      <c r="B165892" t="inlineStr">
        <is>
          <t>reveldigital</t>
        </is>
      </c>
      <c r="C165892" t="n">
        <v>2</v>
      </c>
      <c r="D165892" t="inlineStr">
        <is>
          <t>{'generator-reveldigital-gadget', '@reveldigital~player-client'}</t>
        </is>
      </c>
    </row>
    <row r="165893">
      <c r="A165893" s="1" t="n">
        <v>165891</v>
      </c>
      <c r="B165893" t="inlineStr">
        <is>
          <t>pyquasar</t>
        </is>
      </c>
      <c r="C165893" t="n">
        <v>2</v>
      </c>
      <c r="D165893" t="inlineStr">
        <is>
          <t>{'pyquasar', 'pyquasar-genotype'}</t>
        </is>
      </c>
    </row>
    <row r="165894">
      <c r="A165894" s="1" t="n">
        <v>165892</v>
      </c>
      <c r="B165894" t="inlineStr">
        <is>
          <t>emitted</t>
        </is>
      </c>
      <c r="C165894" t="n">
        <v>2</v>
      </c>
      <c r="D165894" t="inlineStr">
        <is>
          <t>{'event-emitted', 'emitted'}</t>
        </is>
      </c>
    </row>
    <row r="165895">
      <c r="A165895" s="1" t="n">
        <v>165893</v>
      </c>
      <c r="B165895" t="inlineStr">
        <is>
          <t>mnes</t>
        </is>
      </c>
      <c r="C165895" t="n">
        <v>2</v>
      </c>
      <c r="D165895" t="inlineStr">
        <is>
          <t>{'@nomnes~vue-autofocus', 'mnes'}</t>
        </is>
      </c>
    </row>
    <row r="165896">
      <c r="A165896" s="1" t="n">
        <v>165894</v>
      </c>
      <c r="B165896" t="inlineStr">
        <is>
          <t>errsole</t>
        </is>
      </c>
      <c r="C165896" t="n">
        <v>2</v>
      </c>
      <c r="D165896" t="inlineStr">
        <is>
          <t>{'@errsole~autobahn', 'errsole'}</t>
        </is>
      </c>
    </row>
    <row r="165897">
      <c r="A165897" s="1" t="n">
        <v>165895</v>
      </c>
      <c r="B165897" t="inlineStr">
        <is>
          <t>bdzo</t>
        </is>
      </c>
      <c r="C165897" t="n">
        <v>2</v>
      </c>
      <c r="D165897" t="inlineStr">
        <is>
          <t>{'@bdzo~message-broker', '@bdzo~abstract-logging'}</t>
        </is>
      </c>
    </row>
    <row r="165898">
      <c r="A165898" s="1" t="n">
        <v>165896</v>
      </c>
      <c r="B165898" t="inlineStr">
        <is>
          <t>dkwd</t>
        </is>
      </c>
      <c r="C165898" t="n">
        <v>2</v>
      </c>
      <c r="D165898" t="inlineStr">
        <is>
          <t>{'@dkwd~dk-a11y', '@dkwd~dk-offscreen'}</t>
        </is>
      </c>
    </row>
    <row r="165899">
      <c r="A165899" s="1" t="n">
        <v>165897</v>
      </c>
      <c r="B165899" t="inlineStr">
        <is>
          <t>al1</t>
        </is>
      </c>
      <c r="C165899" t="n">
        <v>2</v>
      </c>
      <c r="D165899" t="inlineStr">
        <is>
          <t>{'carolinaal1-card-validator', 'carolinaal1-get-links-from-md'}</t>
        </is>
      </c>
    </row>
    <row r="165900">
      <c r="A165900" s="1" t="n">
        <v>165898</v>
      </c>
      <c r="B165900" t="inlineStr">
        <is>
          <t>carolinaal1</t>
        </is>
      </c>
      <c r="C165900" t="n">
        <v>2</v>
      </c>
      <c r="D165900" t="inlineStr">
        <is>
          <t>{'carolinaal1-card-validator', 'carolinaal1-get-links-from-md'}</t>
        </is>
      </c>
    </row>
    <row r="165901">
      <c r="A165901" s="1" t="n">
        <v>165899</v>
      </c>
      <c r="B165901" t="inlineStr">
        <is>
          <t>gorkem</t>
        </is>
      </c>
      <c r="C165901" t="n">
        <v>2</v>
      </c>
      <c r="D165901" t="inlineStr">
        <is>
          <t>{'bulent-gorkem-app1', 'bulent-gorkem-library-1'}</t>
        </is>
      </c>
    </row>
    <row r="165902">
      <c r="A165902" s="1" t="n">
        <v>165900</v>
      </c>
      <c r="B165902" t="inlineStr">
        <is>
          <t>magie</t>
        </is>
      </c>
      <c r="C165902" t="n">
        <v>2</v>
      </c>
      <c r="D165902" t="inlineStr">
        <is>
          <t>{'@kodmagie~commons2', '@kodmagie~commons'}</t>
        </is>
      </c>
    </row>
    <row r="165903">
      <c r="A165903" s="1" t="n">
        <v>165901</v>
      </c>
      <c r="B165903" t="inlineStr">
        <is>
          <t>kodmagie</t>
        </is>
      </c>
      <c r="C165903" t="n">
        <v>2</v>
      </c>
      <c r="D165903" t="inlineStr">
        <is>
          <t>{'@kodmagie~commons2', '@kodmagie~commons'}</t>
        </is>
      </c>
    </row>
    <row r="165904">
      <c r="A165904" s="1" t="n">
        <v>165902</v>
      </c>
      <c r="B165904" t="inlineStr">
        <is>
          <t>amazontranslate</t>
        </is>
      </c>
      <c r="C165904" t="n">
        <v>2</v>
      </c>
      <c r="D165904" t="inlineStr">
        <is>
          <t>{'api-amazontranslate', 'extra-amazontranslate'}</t>
        </is>
      </c>
    </row>
    <row r="165905">
      <c r="A165905" s="1" t="n">
        <v>165903</v>
      </c>
      <c r="B165905" t="inlineStr">
        <is>
          <t>atomp</t>
        </is>
      </c>
      <c r="C165905" t="n">
        <v>2</v>
      </c>
      <c r="D165905" t="inlineStr">
        <is>
          <t>{'atomp-android-device-db', 'atomp-ios-device-db'}</t>
        </is>
      </c>
    </row>
    <row r="165906">
      <c r="A165906" s="1" t="n">
        <v>165904</v>
      </c>
      <c r="B165906" t="inlineStr">
        <is>
          <t>pspider</t>
        </is>
      </c>
      <c r="C165906" t="n">
        <v>2</v>
      </c>
      <c r="D165906" t="inlineStr">
        <is>
          <t>{'p2pspider', 'sfp2pspider'}</t>
        </is>
      </c>
    </row>
    <row r="165907">
      <c r="A165907" s="1" t="n">
        <v>165905</v>
      </c>
      <c r="B165907" t="inlineStr">
        <is>
          <t>respondjs</t>
        </is>
      </c>
      <c r="C165907" t="n">
        <v>2</v>
      </c>
      <c r="D165907" t="inlineStr">
        <is>
          <t>{'respondjs', 'ouanalyse-respondjs'}</t>
        </is>
      </c>
    </row>
    <row r="165908">
      <c r="A165908" s="1" t="n">
        <v>165906</v>
      </c>
      <c r="B165908" t="inlineStr">
        <is>
          <t>huzzah</t>
        </is>
      </c>
      <c r="C165908" t="n">
        <v>2</v>
      </c>
      <c r="D165908" t="inlineStr">
        <is>
          <t>{'huzzah-webmail', 'huzzah'}</t>
        </is>
      </c>
    </row>
    <row r="165909">
      <c r="A165909" s="1" t="n">
        <v>165907</v>
      </c>
      <c r="B165909" t="inlineStr">
        <is>
          <t>daemonic</t>
        </is>
      </c>
      <c r="C165909" t="n">
        <v>2</v>
      </c>
      <c r="D165909" t="inlineStr">
        <is>
          <t>{'daemonic', 'daemonic-objects'}</t>
        </is>
      </c>
    </row>
    <row r="165910">
      <c r="A165910" s="1" t="n">
        <v>165908</v>
      </c>
      <c r="B165910" t="inlineStr">
        <is>
          <t>coimport</t>
        </is>
      </c>
      <c r="C165910" t="n">
        <v>2</v>
      </c>
      <c r="D165910" t="inlineStr">
        <is>
          <t>{'gulp-coimport', 'coimport'}</t>
        </is>
      </c>
    </row>
    <row r="165911">
      <c r="A165911" s="1" t="n">
        <v>165909</v>
      </c>
      <c r="B165911" t="inlineStr">
        <is>
          <t>aquatic</t>
        </is>
      </c>
      <c r="C165911" t="n">
        <v>2</v>
      </c>
      <c r="D165911" t="inlineStr">
        <is>
          <t>{'aquatic-prime', 'aquatic'}</t>
        </is>
      </c>
    </row>
    <row r="165912">
      <c r="A165912" s="1" t="n">
        <v>165910</v>
      </c>
      <c r="B165912" t="inlineStr">
        <is>
          <t>presi</t>
        </is>
      </c>
      <c r="C165912" t="n">
        <v>2</v>
      </c>
      <c r="D165912" t="inlineStr">
        <is>
          <t>{'py-presi', 'presi'}</t>
        </is>
      </c>
    </row>
    <row r="165913">
      <c r="A165913" s="1" t="n">
        <v>165911</v>
      </c>
      <c r="B165913" t="inlineStr">
        <is>
          <t>byronframework</t>
        </is>
      </c>
      <c r="C165913" t="n">
        <v>2</v>
      </c>
      <c r="D165913" t="inlineStr">
        <is>
          <t>{'@byronframework~cli', '@byronframework~byron'}</t>
        </is>
      </c>
    </row>
    <row r="165914">
      <c r="A165914" s="1" t="n">
        <v>165912</v>
      </c>
      <c r="B165914" t="inlineStr">
        <is>
          <t>smean</t>
        </is>
      </c>
      <c r="C165914" t="n">
        <v>2</v>
      </c>
      <c r="D165914" t="inlineStr">
        <is>
          <t>{'smean-generator-plug', '@stdlib~stats-base-smean'}</t>
        </is>
      </c>
    </row>
    <row r="165915">
      <c r="A165915" s="1" t="n">
        <v>165913</v>
      </c>
      <c r="B165915" t="inlineStr">
        <is>
          <t>ahmdigital</t>
        </is>
      </c>
      <c r="C165915" t="n">
        <v>2</v>
      </c>
      <c r="D165915" t="inlineStr">
        <is>
          <t>{'@ahmdigital~renovate-config', '@ahmdigital~eslint-config'}</t>
        </is>
      </c>
    </row>
    <row r="165916">
      <c r="A165916" s="1" t="n">
        <v>165914</v>
      </c>
      <c r="B165916" t="inlineStr">
        <is>
          <t>dadigital</t>
        </is>
      </c>
      <c r="C165916" t="n">
        <v>2</v>
      </c>
      <c r="D165916" t="inlineStr">
        <is>
          <t>{'dadigital-testv2', 'dadigital-test'}</t>
        </is>
      </c>
    </row>
    <row r="165917">
      <c r="A165917" s="1" t="n">
        <v>165915</v>
      </c>
      <c r="B165917" t="inlineStr">
        <is>
          <t>ldtree</t>
        </is>
      </c>
      <c r="C165917" t="n">
        <v>2</v>
      </c>
      <c r="D165917" t="inlineStr">
        <is>
          <t>{'ldtree-parser', 'ldtree-browser'}</t>
        </is>
      </c>
    </row>
    <row r="165918">
      <c r="A165918" s="1" t="n">
        <v>165916</v>
      </c>
      <c r="B165918" t="inlineStr">
        <is>
          <t>deltaframe</t>
        </is>
      </c>
      <c r="C165918" t="n">
        <v>2</v>
      </c>
      <c r="D165918" t="inlineStr">
        <is>
          <t>{'deltaframe', 'deltaframe-extra'}</t>
        </is>
      </c>
    </row>
    <row r="165919">
      <c r="A165919" s="1" t="n">
        <v>165917</v>
      </c>
      <c r="B165919" t="inlineStr">
        <is>
          <t>siedler</t>
        </is>
      </c>
      <c r="C165919" t="n">
        <v>2</v>
      </c>
      <c r="D165919" t="inlineStr">
        <is>
          <t>{'@gabrielsiedler~react-slick', '@siedlerchr~types-ol-ext'}</t>
        </is>
      </c>
    </row>
    <row r="165920">
      <c r="A165920" s="1" t="n">
        <v>165918</v>
      </c>
      <c r="B165920" t="inlineStr">
        <is>
          <t>mqi</t>
        </is>
      </c>
      <c r="C165920" t="n">
        <v>2</v>
      </c>
      <c r="D165920" t="inlineStr">
        <is>
          <t>{'@compai~mqify', 'mqify'}</t>
        </is>
      </c>
    </row>
    <row r="165921">
      <c r="A165921" s="1" t="n">
        <v>165919</v>
      </c>
      <c r="B165921" t="inlineStr">
        <is>
          <t>mqify</t>
        </is>
      </c>
      <c r="C165921" t="n">
        <v>2</v>
      </c>
      <c r="D165921" t="inlineStr">
        <is>
          <t>{'@compai~mqify', 'mqify'}</t>
        </is>
      </c>
    </row>
    <row r="165922">
      <c r="A165922" s="1" t="n">
        <v>165920</v>
      </c>
      <c r="B165922" t="inlineStr">
        <is>
          <t>edsukraine</t>
        </is>
      </c>
      <c r="C165922" t="n">
        <v>2</v>
      </c>
      <c r="D165922" t="inlineStr">
        <is>
          <t>{'edsukraine-sender', 'edsukraine-dummy-react-npm-module'}</t>
        </is>
      </c>
    </row>
    <row r="165923">
      <c r="A165923" s="1" t="n">
        <v>165921</v>
      </c>
      <c r="B165923" t="inlineStr">
        <is>
          <t>gorillastack</t>
        </is>
      </c>
      <c r="C165923" t="n">
        <v>2</v>
      </c>
      <c r="D165923" t="inlineStr">
        <is>
          <t>{'@gorillastack~serverless-offline-kinesis', '@gorillastack~jmespath'}</t>
        </is>
      </c>
    </row>
    <row r="165924">
      <c r="A165924" s="1" t="n">
        <v>165922</v>
      </c>
      <c r="B165924" t="inlineStr">
        <is>
          <t>octadground</t>
        </is>
      </c>
      <c r="C165924" t="n">
        <v>2</v>
      </c>
      <c r="D165924" t="inlineStr">
        <is>
          <t>{'octadground', 'react-octadground'}</t>
        </is>
      </c>
    </row>
    <row r="165925">
      <c r="A165925" s="1" t="n">
        <v>165923</v>
      </c>
      <c r="B165925" t="inlineStr">
        <is>
          <t>logname</t>
        </is>
      </c>
      <c r="C165925" t="n">
        <v>2</v>
      </c>
      <c r="D165925" t="inlineStr">
        <is>
          <t>{'logname', 'lucas-logname'}</t>
        </is>
      </c>
    </row>
    <row r="165926">
      <c r="A165926" s="1" t="n">
        <v>165924</v>
      </c>
      <c r="B165926" t="inlineStr">
        <is>
          <t>notitg</t>
        </is>
      </c>
      <c r="C165926" t="n">
        <v>2</v>
      </c>
      <c r="D165926" t="inlineStr">
        <is>
          <t>{'notitg-typescript-definitions', 'notitg-external'}</t>
        </is>
      </c>
    </row>
    <row r="165927">
      <c r="A165927" s="1" t="n">
        <v>165925</v>
      </c>
      <c r="B165927" t="inlineStr">
        <is>
          <t>sternchen</t>
        </is>
      </c>
      <c r="C165927" t="n">
        <v>2</v>
      </c>
      <c r="D165927" t="inlineStr">
        <is>
          <t>{'gender-sternchen', 'sternchen'}</t>
        </is>
      </c>
    </row>
    <row r="165928">
      <c r="A165928" s="1" t="n">
        <v>165926</v>
      </c>
      <c r="B165928" t="inlineStr">
        <is>
          <t>ipyigv</t>
        </is>
      </c>
      <c r="C165928" t="n">
        <v>2</v>
      </c>
      <c r="D165928" t="inlineStr">
        <is>
          <t>{'ipyigv', 'jupyter-ipyigv'}</t>
        </is>
      </c>
    </row>
    <row r="165929">
      <c r="A165929" s="1" t="n">
        <v>165927</v>
      </c>
      <c r="B165929" t="inlineStr">
        <is>
          <t>shuttler</t>
        </is>
      </c>
      <c r="C165929" t="n">
        <v>2</v>
      </c>
      <c r="D165929" t="inlineStr">
        <is>
          <t>{'react-shuttler', 'shuttler-framework'}</t>
        </is>
      </c>
    </row>
    <row r="165930">
      <c r="A165930" s="1" t="n">
        <v>165928</v>
      </c>
      <c r="B165930" t="inlineStr">
        <is>
          <t>tenantapp</t>
        </is>
      </c>
      <c r="C165930" t="n">
        <v>2</v>
      </c>
      <c r="D165930" t="inlineStr">
        <is>
          <t>{'tenantapp-helper-functions', 'tenantapp-authentication'}</t>
        </is>
      </c>
    </row>
    <row r="165931">
      <c r="A165931" s="1" t="n">
        <v>165929</v>
      </c>
      <c r="B165931" t="inlineStr">
        <is>
          <t>pandascore</t>
        </is>
      </c>
      <c r="C165931" t="n">
        <v>2</v>
      </c>
      <c r="D165931" t="inlineStr">
        <is>
          <t>{'pandascore', 'pandascore-node'}</t>
        </is>
      </c>
    </row>
    <row r="165932">
      <c r="A165932" s="1" t="n">
        <v>165930</v>
      </c>
      <c r="B165932" t="inlineStr">
        <is>
          <t>axaj</t>
        </is>
      </c>
      <c r="C165932" t="n">
        <v>2</v>
      </c>
      <c r="D165932" t="inlineStr">
        <is>
          <t>{'init-axaj-success', 'axaj'}</t>
        </is>
      </c>
    </row>
    <row r="165933">
      <c r="A165933" s="1" t="n">
        <v>165931</v>
      </c>
      <c r="B165933" t="inlineStr">
        <is>
          <t>istrue</t>
        </is>
      </c>
      <c r="C165933" t="n">
        <v>2</v>
      </c>
      <c r="D165933" t="inlineStr">
        <is>
          <t>{'ecleptic-istrue', 'istrue'}</t>
        </is>
      </c>
    </row>
    <row r="165934">
      <c r="A165934" s="1" t="n">
        <v>165932</v>
      </c>
      <c r="B165934" t="inlineStr">
        <is>
          <t>desmd5</t>
        </is>
      </c>
      <c r="C165934" t="n">
        <v>2</v>
      </c>
      <c r="D165934" t="inlineStr">
        <is>
          <t>{'datagram-desmd5', 'umq-node-desmd5'}</t>
        </is>
      </c>
    </row>
    <row r="165935">
      <c r="A165935" s="1" t="n">
        <v>165933</v>
      </c>
      <c r="B165935" t="inlineStr">
        <is>
          <t>floatl</t>
        </is>
      </c>
      <c r="C165935" t="n">
        <v>2</v>
      </c>
      <c r="D165935" t="inlineStr">
        <is>
          <t>{'vue-floatl', 'floatl'}</t>
        </is>
      </c>
    </row>
    <row r="165936">
      <c r="A165936" s="1" t="n">
        <v>165934</v>
      </c>
      <c r="B165936" t="inlineStr">
        <is>
          <t>moretypes</t>
        </is>
      </c>
      <c r="C165936" t="n">
        <v>2</v>
      </c>
      <c r="D165936" t="inlineStr">
        <is>
          <t>{'store.js-moretypes', 'store.js-moretypes-plugin'}</t>
        </is>
      </c>
    </row>
    <row r="165937">
      <c r="A165937" s="1" t="n">
        <v>165935</v>
      </c>
      <c r="B165937" t="inlineStr">
        <is>
          <t>chatchamp</t>
        </is>
      </c>
      <c r="C165937" t="n">
        <v>2</v>
      </c>
      <c r="D165937" t="inlineStr">
        <is>
          <t>{'@chatchamp~eslint-config', 'chatchamp-empty-state'}</t>
        </is>
      </c>
    </row>
    <row r="165938">
      <c r="A165938" s="1" t="n">
        <v>165936</v>
      </c>
      <c r="B165938" t="inlineStr">
        <is>
          <t>pentf</t>
        </is>
      </c>
      <c r="C165938" t="n">
        <v>2</v>
      </c>
      <c r="D165938" t="inlineStr">
        <is>
          <t>{'pentf', 'pentf-lockserver'}</t>
        </is>
      </c>
    </row>
    <row r="165939">
      <c r="A165939" s="1" t="n">
        <v>165937</v>
      </c>
      <c r="B165939" t="inlineStr">
        <is>
          <t>webookrepo</t>
        </is>
      </c>
      <c r="C165939" t="n">
        <v>2</v>
      </c>
      <c r="D165939" t="inlineStr">
        <is>
          <t>{'@webookrepo~common', '@webookrepo~commonp'}</t>
        </is>
      </c>
    </row>
    <row r="165940">
      <c r="A165940" s="1" t="n">
        <v>165938</v>
      </c>
      <c r="B165940" t="inlineStr">
        <is>
          <t>irath</t>
        </is>
      </c>
      <c r="C165940" t="n">
        <v>2</v>
      </c>
      <c r="D165940" t="inlineStr">
        <is>
          <t>{'@irath~v-text-currency', '@irath~vue-currency'}</t>
        </is>
      </c>
    </row>
    <row r="165941">
      <c r="A165941" s="1" t="n">
        <v>165939</v>
      </c>
      <c r="B165941" t="inlineStr">
        <is>
          <t>powerbot</t>
        </is>
      </c>
      <c r="C165941" t="n">
        <v>2</v>
      </c>
      <c r="D165941" t="inlineStr">
        <is>
          <t>{'powerbot-cli', '@chatbots-pl~powerbot-messenger'}</t>
        </is>
      </c>
    </row>
    <row r="165942">
      <c r="A165942" s="1" t="n">
        <v>165940</v>
      </c>
      <c r="B165942" t="inlineStr">
        <is>
          <t>openctm</t>
        </is>
      </c>
      <c r="C165942" t="n">
        <v>2</v>
      </c>
      <c r="D165942" t="inlineStr">
        <is>
          <t>{'python-openctm', 'python-openctm-nightly'}</t>
        </is>
      </c>
    </row>
    <row r="165943">
      <c r="A165943" s="1" t="n">
        <v>165941</v>
      </c>
      <c r="B165943" t="inlineStr">
        <is>
          <t>medialoaded</t>
        </is>
      </c>
      <c r="C165943" t="n">
        <v>2</v>
      </c>
      <c r="D165943" t="inlineStr">
        <is>
          <t>{'@maeertin~medialoaded', 'medialoaded'}</t>
        </is>
      </c>
    </row>
    <row r="165944">
      <c r="A165944" s="1" t="n">
        <v>165942</v>
      </c>
      <c r="B165944" t="inlineStr">
        <is>
          <t>snippeteer</t>
        </is>
      </c>
      <c r="C165944" t="n">
        <v>2</v>
      </c>
      <c r="D165944" t="inlineStr">
        <is>
          <t>{'snippeteer', '@sapphirecode~snippeteer'}</t>
        </is>
      </c>
    </row>
    <row r="165945">
      <c r="A165945" s="1" t="n">
        <v>165943</v>
      </c>
      <c r="B165945" t="inlineStr">
        <is>
          <t>boke0</t>
        </is>
      </c>
      <c r="C165945" t="n">
        <v>2</v>
      </c>
      <c r="D165945" t="inlineStr">
        <is>
          <t>{'@boke0~portal', '@boke0~server'}</t>
        </is>
      </c>
    </row>
    <row r="165946">
      <c r="A165946" s="1" t="n">
        <v>165944</v>
      </c>
      <c r="B165946" t="inlineStr">
        <is>
          <t>julialim</t>
        </is>
      </c>
      <c r="C165946" t="n">
        <v>2</v>
      </c>
      <c r="D165946" t="inlineStr">
        <is>
          <t>{'@julialim~ruffian', '@julialim~mean-pilot'}</t>
        </is>
      </c>
    </row>
    <row r="165947">
      <c r="A165947" s="1" t="n">
        <v>165945</v>
      </c>
      <c r="B165947" t="inlineStr">
        <is>
          <t>ruffian</t>
        </is>
      </c>
      <c r="C165947" t="n">
        <v>2</v>
      </c>
      <c r="D165947" t="inlineStr">
        <is>
          <t>{'ruffian', '@julialim~ruffian'}</t>
        </is>
      </c>
    </row>
    <row r="165948">
      <c r="A165948" s="1" t="n">
        <v>165946</v>
      </c>
      <c r="B165948" t="inlineStr">
        <is>
          <t>fuelplus</t>
        </is>
      </c>
      <c r="C165948" t="n">
        <v>2</v>
      </c>
      <c r="D165948" t="inlineStr">
        <is>
          <t>{'fuelplus-insights', 'fuelplus-insights-reloaded'}</t>
        </is>
      </c>
    </row>
    <row r="165949">
      <c r="A165949" s="1" t="n">
        <v>165947</v>
      </c>
      <c r="B165949" t="inlineStr">
        <is>
          <t>button3</t>
        </is>
      </c>
      <c r="C165949" t="n">
        <v>2</v>
      </c>
      <c r="D165949" t="inlineStr">
        <is>
          <t>{'yhb-button3', 'lorder-change-button3'}</t>
        </is>
      </c>
    </row>
    <row r="165950">
      <c r="A165950" s="1" t="n">
        <v>165948</v>
      </c>
      <c r="B165950" t="inlineStr">
        <is>
          <t>syncdata</t>
        </is>
      </c>
      <c r="C165950" t="n">
        <v>2</v>
      </c>
      <c r="D165950" t="inlineStr">
        <is>
          <t>{'yapi-plugin-syncdata4auto', 'syncdata'}</t>
        </is>
      </c>
    </row>
    <row r="165951">
      <c r="A165951" s="1" t="n">
        <v>165949</v>
      </c>
      <c r="B165951" t="inlineStr">
        <is>
          <t>lvi</t>
        </is>
      </c>
      <c r="C165951" t="n">
        <v>2</v>
      </c>
      <c r="D165951" t="inlineStr">
        <is>
          <t>{'unclvito', '@unclvito~npm-card'}</t>
        </is>
      </c>
    </row>
    <row r="165952">
      <c r="A165952" s="1" t="n">
        <v>165950</v>
      </c>
      <c r="B165952" t="inlineStr">
        <is>
          <t>unclvito</t>
        </is>
      </c>
      <c r="C165952" t="n">
        <v>2</v>
      </c>
      <c r="D165952" t="inlineStr">
        <is>
          <t>{'unclvito', '@unclvito~npm-card'}</t>
        </is>
      </c>
    </row>
    <row r="165953">
      <c r="A165953" s="1" t="n">
        <v>165951</v>
      </c>
      <c r="B165953" t="inlineStr">
        <is>
          <t>ansen</t>
        </is>
      </c>
      <c r="C165953" t="n">
        <v>2</v>
      </c>
      <c r="D165953" t="inlineStr">
        <is>
          <t>{'duansen', 'bufansen-frist-lianxi'}</t>
        </is>
      </c>
    </row>
    <row r="165954">
      <c r="A165954" s="1" t="n">
        <v>165952</v>
      </c>
      <c r="B165954" t="inlineStr">
        <is>
          <t>lossendae</t>
        </is>
      </c>
      <c r="C165954" t="n">
        <v>2</v>
      </c>
      <c r="D165954" t="inlineStr">
        <is>
          <t>{'@lossendae~vue-table', '@lossendae~vue-avatar'}</t>
        </is>
      </c>
    </row>
    <row r="165955">
      <c r="A165955" s="1" t="n">
        <v>165953</v>
      </c>
      <c r="B165955" t="inlineStr">
        <is>
          <t>idacjs</t>
        </is>
      </c>
      <c r="C165955" t="n">
        <v>2</v>
      </c>
      <c r="D165955" t="inlineStr">
        <is>
          <t>{'idacjs', 'idacjs-ws'}</t>
        </is>
      </c>
    </row>
    <row r="165956">
      <c r="A165956" s="1" t="n">
        <v>165954</v>
      </c>
      <c r="B165956" t="inlineStr">
        <is>
          <t>nsepy</t>
        </is>
      </c>
      <c r="C165956" t="n">
        <v>2</v>
      </c>
      <c r="D165956" t="inlineStr">
        <is>
          <t>{'nsepy', 'nsepy-v1'}</t>
        </is>
      </c>
    </row>
    <row r="165957">
      <c r="A165957" s="1" t="n">
        <v>165955</v>
      </c>
      <c r="B165957" t="inlineStr">
        <is>
          <t>usertech</t>
        </is>
      </c>
      <c r="C165957" t="n">
        <v>2</v>
      </c>
      <c r="D165957" t="inlineStr">
        <is>
          <t>{'@usertech~eslint-config-base', '@usertech~eslint-config-typescript'}</t>
        </is>
      </c>
    </row>
    <row r="165958">
      <c r="A165958" s="1" t="n">
        <v>165956</v>
      </c>
      <c r="B165958" t="inlineStr">
        <is>
          <t>stylegan2</t>
        </is>
      </c>
      <c r="C165958" t="n">
        <v>2</v>
      </c>
      <c r="D165958" t="inlineStr">
        <is>
          <t>{'unet-stylegan2', 'stylegan2-pytorch'}</t>
        </is>
      </c>
    </row>
    <row r="165959">
      <c r="A165959" s="1" t="n">
        <v>165957</v>
      </c>
      <c r="B165959" t="inlineStr">
        <is>
          <t>neuronet</t>
        </is>
      </c>
      <c r="C165959" t="n">
        <v>2</v>
      </c>
      <c r="D165959" t="inlineStr">
        <is>
          <t>{'@neuronet.io~vido', '@neuronet.io~rrrouter'}</t>
        </is>
      </c>
    </row>
    <row r="165960">
      <c r="A165960" s="1" t="n">
        <v>165958</v>
      </c>
      <c r="B165960" t="inlineStr">
        <is>
          <t>ionscript</t>
        </is>
      </c>
      <c r="C165960" t="n">
        <v>2</v>
      </c>
      <c r="D165960" t="inlineStr">
        <is>
          <t>{'parcel-plugin-ionscript', 'ionscript'}</t>
        </is>
      </c>
    </row>
    <row r="165961">
      <c r="A165961" s="1" t="n">
        <v>165959</v>
      </c>
      <c r="B165961" t="inlineStr">
        <is>
          <t>elbrus</t>
        </is>
      </c>
      <c r="C165961" t="n">
        <v>2</v>
      </c>
      <c r="D165961" t="inlineStr">
        <is>
          <t>{'elbrusapi', 'elbrus-phase2'}</t>
        </is>
      </c>
    </row>
    <row r="165962">
      <c r="A165962" s="1" t="n">
        <v>165960</v>
      </c>
      <c r="B165962" t="inlineStr">
        <is>
          <t>mermer</t>
        </is>
      </c>
      <c r="C165962" t="n">
        <v>2</v>
      </c>
      <c r="D165962" t="inlineStr">
        <is>
          <t>{'mermer', 'mermer-comp'}</t>
        </is>
      </c>
    </row>
    <row r="165963">
      <c r="A165963" s="1" t="n">
        <v>165961</v>
      </c>
      <c r="B165963" t="inlineStr">
        <is>
          <t>fgrcon</t>
        </is>
      </c>
      <c r="C165963" t="n">
        <v>2</v>
      </c>
      <c r="D165963" t="inlineStr">
        <is>
          <t>{'collective-fgrcon-pgeasyform', 'collective-fgrcon-portletadmin'}</t>
        </is>
      </c>
    </row>
    <row r="165964">
      <c r="A165964" s="1" t="n">
        <v>165962</v>
      </c>
      <c r="B165964" t="inlineStr">
        <is>
          <t>pernod</t>
        </is>
      </c>
      <c r="C165964" t="n">
        <v>2</v>
      </c>
      <c r="D165964" t="inlineStr">
        <is>
          <t>{'@pernod-ricard-global-cms~cbllazyloader', '@pernod-ricard-global-cms~jsutils'}</t>
        </is>
      </c>
    </row>
    <row r="165965">
      <c r="A165965" s="1" t="n">
        <v>165963</v>
      </c>
      <c r="B165965" t="inlineStr">
        <is>
          <t>aray</t>
        </is>
      </c>
      <c r="C165965" t="n">
        <v>2</v>
      </c>
      <c r="D165965" t="inlineStr">
        <is>
          <t>{'aray', 'aray-npm-hello-world'}</t>
        </is>
      </c>
    </row>
    <row r="165966">
      <c r="A165966" s="1" t="n">
        <v>165964</v>
      </c>
      <c r="B165966" t="inlineStr">
        <is>
          <t>karmatest</t>
        </is>
      </c>
      <c r="C165966" t="n">
        <v>2</v>
      </c>
      <c r="D165966" t="inlineStr">
        <is>
          <t>{'generator-arch-karmatest', 'karmatest'}</t>
        </is>
      </c>
    </row>
    <row r="165967">
      <c r="A165967" s="1" t="n">
        <v>165965</v>
      </c>
      <c r="B165967" t="inlineStr">
        <is>
          <t>skelett</t>
        </is>
      </c>
      <c r="C165967" t="n">
        <v>2</v>
      </c>
      <c r="D165967" t="inlineStr">
        <is>
          <t>{'vue-skelett', 'motormax-skelett'}</t>
        </is>
      </c>
    </row>
    <row r="165968">
      <c r="A165968" s="1" t="n">
        <v>165966</v>
      </c>
      <c r="B165968" t="inlineStr">
        <is>
          <t>coinblocks</t>
        </is>
      </c>
      <c r="C165968" t="n">
        <v>2</v>
      </c>
      <c r="D165968" t="inlineStr">
        <is>
          <t>{'@cryptotest~coinblocks', 'coinblocks'}</t>
        </is>
      </c>
    </row>
    <row r="165969">
      <c r="A165969" s="1" t="n">
        <v>165967</v>
      </c>
      <c r="B165969" t="inlineStr">
        <is>
          <t>karmakast</t>
        </is>
      </c>
      <c r="C165969" t="n">
        <v>2</v>
      </c>
      <c r="D165969" t="inlineStr">
        <is>
          <t>{'@karmakast~morph-dbms-core', '@karmakast~morph-dbms-viz'}</t>
        </is>
      </c>
    </row>
    <row r="165970">
      <c r="A165970" s="1" t="n">
        <v>165968</v>
      </c>
      <c r="B165970" t="inlineStr">
        <is>
          <t>nailer</t>
        </is>
      </c>
      <c r="C165970" t="n">
        <v>2</v>
      </c>
      <c r="D165970" t="inlineStr">
        <is>
          <t>{'nailer', 'snailer'}</t>
        </is>
      </c>
    </row>
    <row r="165971">
      <c r="A165971" s="1" t="n">
        <v>165969</v>
      </c>
      <c r="B165971" t="inlineStr">
        <is>
          <t>asadbek</t>
        </is>
      </c>
      <c r="C165971" t="n">
        <v>2</v>
      </c>
      <c r="D165971" t="inlineStr">
        <is>
          <t>{'shop-warehouse-manager-asadbek', 'file-based-database-asadbek'}</t>
        </is>
      </c>
    </row>
    <row r="165972">
      <c r="A165972" s="1" t="n">
        <v>165970</v>
      </c>
      <c r="B165972" t="inlineStr">
        <is>
          <t>rasland</t>
        </is>
      </c>
      <c r="C165972" t="n">
        <v>2</v>
      </c>
      <c r="D165972" t="inlineStr">
        <is>
          <t>{'@rasland~prosemirror-tables', '@rasland~prosemirror-utils'}</t>
        </is>
      </c>
    </row>
    <row r="165973">
      <c r="A165973" s="1" t="n">
        <v>165971</v>
      </c>
      <c r="B165973" t="inlineStr">
        <is>
          <t>smartdisk</t>
        </is>
      </c>
      <c r="C165973" t="n">
        <v>2</v>
      </c>
      <c r="D165973" t="inlineStr">
        <is>
          <t>{'@smartdisk~smartdisk', 'smartdisk'}</t>
        </is>
      </c>
    </row>
    <row r="165974">
      <c r="A165974" s="1" t="n">
        <v>165972</v>
      </c>
      <c r="B165974" t="inlineStr">
        <is>
          <t>bkue</t>
        </is>
      </c>
      <c r="C165974" t="n">
        <v>2</v>
      </c>
      <c r="D165974" t="inlineStr">
        <is>
          <t>{'@bkuermayr~ckeditor5-build-sixtimes', '@bkue~hello-wasm'}</t>
        </is>
      </c>
    </row>
    <row r="165975">
      <c r="A165975" s="1" t="n">
        <v>165973</v>
      </c>
      <c r="B165975" t="inlineStr">
        <is>
          <t>sixtimes</t>
        </is>
      </c>
      <c r="C165975" t="n">
        <v>2</v>
      </c>
      <c r="D165975" t="inlineStr">
        <is>
          <t>{'@bkuermayr~ckeditor5-build-sixtimes', 'ckeditor5-build-sixtimes'}</t>
        </is>
      </c>
    </row>
    <row r="165976">
      <c r="A165976" s="1" t="n">
        <v>165974</v>
      </c>
      <c r="B165976" t="inlineStr">
        <is>
          <t>muchinery</t>
        </is>
      </c>
      <c r="C165976" t="n">
        <v>2</v>
      </c>
      <c r="D165976" t="inlineStr">
        <is>
          <t>{'muchinery', 'muchinery-core'}</t>
        </is>
      </c>
    </row>
    <row r="165977">
      <c r="A165977" s="1" t="n">
        <v>165975</v>
      </c>
      <c r="B165977" t="inlineStr">
        <is>
          <t>ahmedwalid05</t>
        </is>
      </c>
      <c r="C165977" t="n">
        <v>2</v>
      </c>
      <c r="D165977" t="inlineStr">
        <is>
          <t>{'@ahmedwalid05~instagram-private-api', '@ahmedwalid05~node-zendesk'}</t>
        </is>
      </c>
    </row>
    <row r="165978">
      <c r="A165978" s="1" t="n">
        <v>165976</v>
      </c>
      <c r="B165978" t="inlineStr">
        <is>
          <t>defisaver</t>
        </is>
      </c>
      <c r="C165978" t="n">
        <v>2</v>
      </c>
      <c r="D165978" t="inlineStr">
        <is>
          <t>{'@defisaver~tokens', '@defisaver~sdk'}</t>
        </is>
      </c>
    </row>
    <row r="165979">
      <c r="A165979" s="1" t="n">
        <v>165977</v>
      </c>
      <c r="B165979" t="inlineStr">
        <is>
          <t>openagua</t>
        </is>
      </c>
      <c r="C165979" t="n">
        <v>2</v>
      </c>
      <c r="D165979" t="inlineStr">
        <is>
          <t>{'openagua-client', 'openagua-engine'}</t>
        </is>
      </c>
    </row>
    <row r="165980">
      <c r="A165980" s="1" t="n">
        <v>165978</v>
      </c>
      <c r="B165980" t="inlineStr">
        <is>
          <t>jsmond</t>
        </is>
      </c>
      <c r="C165980" t="n">
        <v>2</v>
      </c>
      <c r="D165980" t="inlineStr">
        <is>
          <t>{'jsmond-cli', 'jsmond-cli-demo'}</t>
        </is>
      </c>
    </row>
    <row r="165981">
      <c r="A165981" s="1" t="n">
        <v>165979</v>
      </c>
      <c r="B165981" t="inlineStr">
        <is>
          <t>akamaiconfigkit</t>
        </is>
      </c>
      <c r="C165981" t="n">
        <v>2</v>
      </c>
      <c r="D165981" t="inlineStr">
        <is>
          <t>{'gulp-akamaiconfigkit', 'akamaiconfigkit'}</t>
        </is>
      </c>
    </row>
    <row r="165982">
      <c r="A165982" s="1" t="n">
        <v>165980</v>
      </c>
      <c r="B165982" t="inlineStr">
        <is>
          <t>plusproject</t>
        </is>
      </c>
      <c r="C165982" t="n">
        <v>2</v>
      </c>
      <c r="D165982" t="inlineStr">
        <is>
          <t>{'plusproject', '@plusdev~plusproject'}</t>
        </is>
      </c>
    </row>
    <row r="165983">
      <c r="A165983" s="1" t="n">
        <v>165981</v>
      </c>
      <c r="B165983" t="inlineStr">
        <is>
          <t>paulotijero</t>
        </is>
      </c>
      <c r="C165983" t="n">
        <v>2</v>
      </c>
      <c r="D165983" t="inlineStr">
        <is>
          <t>{'@paulotijero~hi-world', '@paulotijero~hi_world'}</t>
        </is>
      </c>
    </row>
    <row r="165984">
      <c r="A165984" s="1" t="n">
        <v>165982</v>
      </c>
      <c r="B165984" t="inlineStr">
        <is>
          <t>appcss</t>
        </is>
      </c>
      <c r="C165984" t="n">
        <v>2</v>
      </c>
      <c r="D165984" t="inlineStr">
        <is>
          <t>{'alxnpm-mod-appcss', 'bc-appcss'}</t>
        </is>
      </c>
    </row>
    <row r="165985">
      <c r="A165985" s="1" t="n">
        <v>165983</v>
      </c>
      <c r="B165985" t="inlineStr">
        <is>
          <t>veobot</t>
        </is>
      </c>
      <c r="C165985" t="n">
        <v>2</v>
      </c>
      <c r="D165985" t="inlineStr">
        <is>
          <t>{'@veobot~eslint-config', '@veobot~stylelint-config'}</t>
        </is>
      </c>
    </row>
    <row r="165986">
      <c r="A165986" s="1" t="n">
        <v>165984</v>
      </c>
      <c r="B165986" t="inlineStr">
        <is>
          <t>gabegates</t>
        </is>
      </c>
      <c r="C165986" t="n">
        <v>2</v>
      </c>
      <c r="D165986" t="inlineStr">
        <is>
          <t>{'@gabegates~cordova-icon', '@gabegates~cordova-splash'}</t>
        </is>
      </c>
    </row>
    <row r="165987">
      <c r="A165987" s="1" t="n">
        <v>165985</v>
      </c>
      <c r="B165987" t="inlineStr">
        <is>
          <t>docbucket</t>
        </is>
      </c>
      <c r="C165987" t="n">
        <v>2</v>
      </c>
      <c r="D165987" t="inlineStr">
        <is>
          <t>{'docsify-docbucket', 'docbucket'}</t>
        </is>
      </c>
    </row>
    <row r="165988">
      <c r="A165988" s="1" t="n">
        <v>165986</v>
      </c>
      <c r="B165988" t="inlineStr">
        <is>
          <t>coloc</t>
        </is>
      </c>
      <c r="C165988" t="n">
        <v>2</v>
      </c>
      <c r="D165988" t="inlineStr">
        <is>
          <t>{'easy-coloc', 'coloc'}</t>
        </is>
      </c>
    </row>
    <row r="165989">
      <c r="A165989" s="1" t="n">
        <v>165987</v>
      </c>
      <c r="B165989" t="inlineStr">
        <is>
          <t>flopi</t>
        </is>
      </c>
      <c r="C165989" t="n">
        <v>2</v>
      </c>
      <c r="D165989" t="inlineStr">
        <is>
          <t>{'clock-react-flopi', 'babel-plugin-flopi'}</t>
        </is>
      </c>
    </row>
    <row r="165990">
      <c r="A165990" s="1" t="n">
        <v>165988</v>
      </c>
      <c r="B165990" t="inlineStr">
        <is>
          <t>bkv</t>
        </is>
      </c>
      <c r="C165990" t="n">
        <v>2</v>
      </c>
      <c r="D165990" t="inlineStr">
        <is>
          <t>{'cf-workers-idbkv', 'idbkv-chunk-store'}</t>
        </is>
      </c>
    </row>
    <row r="165991">
      <c r="A165991" s="1" t="n">
        <v>165989</v>
      </c>
      <c r="B165991" t="inlineStr">
        <is>
          <t>idbkv</t>
        </is>
      </c>
      <c r="C165991" t="n">
        <v>2</v>
      </c>
      <c r="D165991" t="inlineStr">
        <is>
          <t>{'cf-workers-idbkv', 'idbkv-chunk-store'}</t>
        </is>
      </c>
    </row>
    <row r="165992">
      <c r="A165992" s="1" t="n">
        <v>165990</v>
      </c>
      <c r="B165992" t="inlineStr">
        <is>
          <t>bbbbbbbbbbbbbbbbbbbbbbb</t>
        </is>
      </c>
      <c r="C165992" t="n">
        <v>2</v>
      </c>
      <c r="D165992" t="inlineStr">
        <is>
          <t>{'1903bbbbbbbbbbbbbbbbbbbbbbb', '1903bbbbbbbbbbbbbbbbbbbbbbbbbb'}</t>
        </is>
      </c>
    </row>
    <row r="165993">
      <c r="A165993" s="1" t="n">
        <v>165991</v>
      </c>
      <c r="B165993" t="inlineStr">
        <is>
          <t>gxg</t>
        </is>
      </c>
      <c r="C165993" t="n">
        <v>2</v>
      </c>
      <c r="D165993" t="inlineStr">
        <is>
          <t>{'gxg', 'gxg_testfirst_npm'}</t>
        </is>
      </c>
    </row>
    <row r="165994">
      <c r="A165994" s="1" t="n">
        <v>165992</v>
      </c>
      <c r="B165994" t="inlineStr">
        <is>
          <t>testfirst</t>
        </is>
      </c>
      <c r="C165994" t="n">
        <v>2</v>
      </c>
      <c r="D165994" t="inlineStr">
        <is>
          <t>{'gxg_testfirst_npm', 'testfirst'}</t>
        </is>
      </c>
    </row>
    <row r="165995">
      <c r="A165995" s="1" t="n">
        <v>165993</v>
      </c>
      <c r="B165995" t="inlineStr">
        <is>
          <t>nirazul</t>
        </is>
      </c>
      <c r="C165995" t="n">
        <v>2</v>
      </c>
      <c r="D165995" t="inlineStr">
        <is>
          <t>{'@nirazul~scss-utils', '@nirazul~scss-mq'}</t>
        </is>
      </c>
    </row>
    <row r="165996">
      <c r="A165996" s="1" t="n">
        <v>165994</v>
      </c>
      <c r="B165996" t="inlineStr">
        <is>
          <t>classifyjs</t>
        </is>
      </c>
      <c r="C165996" t="n">
        <v>2</v>
      </c>
      <c r="D165996" t="inlineStr">
        <is>
          <t>{'classifyjs', 'classifyjs-observer'}</t>
        </is>
      </c>
    </row>
    <row r="165997">
      <c r="A165997" s="1" t="n">
        <v>165995</v>
      </c>
      <c r="B165997" t="inlineStr">
        <is>
          <t>mitragyna</t>
        </is>
      </c>
      <c r="C165997" t="n">
        <v>2</v>
      </c>
      <c r="D165997" t="inlineStr">
        <is>
          <t>{'mitragyna', '@getoccasion~mitragyna'}</t>
        </is>
      </c>
    </row>
    <row r="165998">
      <c r="A165998" s="1" t="n">
        <v>165996</v>
      </c>
      <c r="B165998" t="inlineStr">
        <is>
          <t>azerbaijan</t>
        </is>
      </c>
      <c r="C165998" t="n">
        <v>2</v>
      </c>
      <c r="D165998" t="inlineStr">
        <is>
          <t>{'numbers-to-word-azerbaijan', 'azerbaijan'}</t>
        </is>
      </c>
    </row>
    <row r="165999">
      <c r="A165999" s="1" t="n">
        <v>165997</v>
      </c>
      <c r="B165999" t="inlineStr">
        <is>
          <t>nodecontent</t>
        </is>
      </c>
      <c r="C165999" t="n">
        <v>2</v>
      </c>
      <c r="D165999" t="inlineStr">
        <is>
          <t>{'xceling-nodecontent', 'dynasite-nodecontent'}</t>
        </is>
      </c>
    </row>
    <row r="166000">
      <c r="A166000" s="1" t="n">
        <v>165998</v>
      </c>
      <c r="B166000" t="inlineStr">
        <is>
          <t>journee</t>
        </is>
      </c>
      <c r="C166000" t="n">
        <v>2</v>
      </c>
      <c r="D166000" t="inlineStr">
        <is>
          <t>{'python-journee-mondiale', 'journee-mondiale'}</t>
        </is>
      </c>
    </row>
    <row r="166001">
      <c r="A166001" s="1" t="n">
        <v>165999</v>
      </c>
      <c r="B166001" t="inlineStr">
        <is>
          <t>mondiale</t>
        </is>
      </c>
      <c r="C166001" t="n">
        <v>2</v>
      </c>
      <c r="D166001" t="inlineStr">
        <is>
          <t>{'python-journee-mondiale', 'journee-mondiale'}</t>
        </is>
      </c>
    </row>
    <row r="166002">
      <c r="A166002" s="1" t="n">
        <v>166000</v>
      </c>
      <c r="B166002" t="inlineStr">
        <is>
          <t>j79</t>
        </is>
      </c>
      <c r="C166002" t="n">
        <v>2</v>
      </c>
      <c r="D166002" t="inlineStr">
        <is>
          <t>{'j79-utils', '@wcd~henry930.litelementjs-k2e0i08o-fork-k2e0j79z'}</t>
        </is>
      </c>
    </row>
    <row r="166003">
      <c r="A166003" s="1" t="n">
        <v>166001</v>
      </c>
      <c r="B166003" t="inlineStr">
        <is>
          <t>dreamproduction</t>
        </is>
      </c>
      <c r="C166003" t="n">
        <v>2</v>
      </c>
      <c r="D166003" t="inlineStr">
        <is>
          <t>{'@dreamproduction~gettext-twig-parser', '@dreamproduction~grunt-gettext-twig-parser'}</t>
        </is>
      </c>
    </row>
    <row r="166004">
      <c r="A166004" s="1" t="n">
        <v>166002</v>
      </c>
      <c r="B166004" t="inlineStr">
        <is>
          <t>incp</t>
        </is>
      </c>
      <c r="C166004" t="n">
        <v>2</v>
      </c>
      <c r="D166004" t="inlineStr">
        <is>
          <t>{'incp', '@rainder~incp'}</t>
        </is>
      </c>
    </row>
    <row r="166005">
      <c r="A166005" s="1" t="n">
        <v>166003</v>
      </c>
      <c r="B166005" t="inlineStr">
        <is>
          <t>evoweb</t>
        </is>
      </c>
      <c r="C166005" t="n">
        <v>2</v>
      </c>
      <c r="D166005" t="inlineStr">
        <is>
          <t>{'evoweb-geoxml3', 'schevoweb'}</t>
        </is>
      </c>
    </row>
    <row r="166006">
      <c r="A166006" s="1" t="n">
        <v>166004</v>
      </c>
      <c r="B166006" t="inlineStr">
        <is>
          <t>temis</t>
        </is>
      </c>
      <c r="C166006" t="n">
        <v>2</v>
      </c>
      <c r="D166006" t="inlineStr">
        <is>
          <t>{'temis-lib-component', '@temisrei~function-benchmarker'}</t>
        </is>
      </c>
    </row>
    <row r="166007">
      <c r="A166007" s="1" t="n">
        <v>166005</v>
      </c>
      <c r="B166007" t="inlineStr">
        <is>
          <t>kunna</t>
        </is>
      </c>
      <c r="C166007" t="n">
        <v>2</v>
      </c>
      <c r="D166007" t="inlineStr">
        <is>
          <t>{'sdkunnax', '@bigbank~kunnar-test'}</t>
        </is>
      </c>
    </row>
    <row r="166008">
      <c r="A166008" s="1" t="n">
        <v>166006</v>
      </c>
      <c r="B166008" t="inlineStr">
        <is>
          <t>yad2</t>
        </is>
      </c>
      <c r="C166008" t="n">
        <v>2</v>
      </c>
      <c r="D166008" t="inlineStr">
        <is>
          <t>{'yad2', '@hassan-yad2~yad2-style-guide'}</t>
        </is>
      </c>
    </row>
    <row r="166009">
      <c r="A166009" s="1" t="n">
        <v>166007</v>
      </c>
      <c r="B166009" t="inlineStr">
        <is>
          <t>echomd</t>
        </is>
      </c>
      <c r="C166009" t="n">
        <v>2</v>
      </c>
      <c r="D166009" t="inlineStr">
        <is>
          <t>{'echomd', '@0xgg~echomd'}</t>
        </is>
      </c>
    </row>
    <row r="166010">
      <c r="A166010" s="1" t="n">
        <v>166008</v>
      </c>
      <c r="B166010" t="inlineStr">
        <is>
          <t>gitlabhook</t>
        </is>
      </c>
      <c r="C166010" t="n">
        <v>2</v>
      </c>
      <c r="D166010" t="inlineStr">
        <is>
          <t>{'wox-gitlabhook', 'gitlabhook'}</t>
        </is>
      </c>
    </row>
    <row r="166011">
      <c r="A166011" s="1" t="n">
        <v>166009</v>
      </c>
      <c r="B166011" t="inlineStr">
        <is>
          <t>mfticketing</t>
        </is>
      </c>
      <c r="C166011" t="n">
        <v>2</v>
      </c>
      <c r="D166011" t="inlineStr">
        <is>
          <t>{'@mfticketing~ticketing-dev-common', '@mfticketing~common'}</t>
        </is>
      </c>
    </row>
    <row r="166012">
      <c r="A166012" s="1" t="n">
        <v>166010</v>
      </c>
      <c r="B166012" t="inlineStr">
        <is>
          <t>plusplusi</t>
        </is>
      </c>
      <c r="C166012" t="n">
        <v>2</v>
      </c>
      <c r="D166012" t="inlineStr">
        <is>
          <t>{'@bexgcie2y71o~plusplusi_lesser_len', '@bexgcie2y71o~plusplusi_lt_len'}</t>
        </is>
      </c>
    </row>
    <row r="166013">
      <c r="A166013" s="1" t="n">
        <v>166011</v>
      </c>
      <c r="B166013" t="inlineStr">
        <is>
          <t>afrasa</t>
        </is>
      </c>
      <c r="C166013" t="n">
        <v>2</v>
      </c>
      <c r="D166013" t="inlineStr">
        <is>
          <t>{'afrasa', 'eslint-config-afrasa'}</t>
        </is>
      </c>
    </row>
    <row r="166014">
      <c r="A166014" s="1" t="n">
        <v>166012</v>
      </c>
      <c r="B166014" t="inlineStr">
        <is>
          <t>abarca</t>
        </is>
      </c>
      <c r="C166014" t="n">
        <v>2</v>
      </c>
      <c r="D166014" t="inlineStr">
        <is>
          <t>{'joseabarca', 'jp_abarca'}</t>
        </is>
      </c>
    </row>
    <row r="166015">
      <c r="A166015" s="1" t="n">
        <v>166013</v>
      </c>
      <c r="B166015" t="inlineStr">
        <is>
          <t>webegin</t>
        </is>
      </c>
      <c r="C166015" t="n">
        <v>2</v>
      </c>
      <c r="D166015" t="inlineStr">
        <is>
          <t>{'visualforce-webegin', 'webegin'}</t>
        </is>
      </c>
    </row>
    <row r="166016">
      <c r="A166016" s="1" t="n">
        <v>166014</v>
      </c>
      <c r="B166016" t="inlineStr">
        <is>
          <t>returnn</t>
        </is>
      </c>
      <c r="C166016" t="n">
        <v>2</v>
      </c>
      <c r="D166016" t="inlineStr">
        <is>
          <t>{'returnn', 'pytorch-to-returnn'}</t>
        </is>
      </c>
    </row>
    <row r="166017">
      <c r="A166017" s="1" t="n">
        <v>166015</v>
      </c>
      <c r="B166017" t="inlineStr">
        <is>
          <t>narrownode</t>
        </is>
      </c>
      <c r="C166017" t="n">
        <v>2</v>
      </c>
      <c r="D166017" t="inlineStr">
        <is>
          <t>{'narrownode-login-plugin', 'narrownode-webcore'}</t>
        </is>
      </c>
    </row>
    <row r="166018">
      <c r="A166018" s="1" t="n">
        <v>166016</v>
      </c>
      <c r="B166018" t="inlineStr">
        <is>
          <t>burrana</t>
        </is>
      </c>
      <c r="C166018" t="n">
        <v>2</v>
      </c>
      <c r="D166018" t="inlineStr">
        <is>
          <t>{'@burrana~ui-components', '@burrana~common'}</t>
        </is>
      </c>
    </row>
    <row r="166019">
      <c r="A166019" s="1" t="n">
        <v>166017</v>
      </c>
      <c r="B166019" t="inlineStr">
        <is>
          <t>olivierpoupier</t>
        </is>
      </c>
      <c r="C166019" t="n">
        <v>2</v>
      </c>
      <c r="D166019" t="inlineStr">
        <is>
          <t>{'@olivierpoupier~firstpackage', '@olivierpoupier~rustpackage'}</t>
        </is>
      </c>
    </row>
    <row r="166020">
      <c r="A166020" s="1" t="n">
        <v>166018</v>
      </c>
      <c r="B166020" t="inlineStr">
        <is>
          <t>dwww</t>
        </is>
      </c>
      <c r="C166020" t="n">
        <v>2</v>
      </c>
      <c r="D166020" t="inlineStr">
        <is>
          <t>{'aaadddwww', 'nrt3dwww'}</t>
        </is>
      </c>
    </row>
    <row r="166021">
      <c r="A166021" s="1" t="n">
        <v>166019</v>
      </c>
      <c r="B166021" t="inlineStr">
        <is>
          <t>kalkidan</t>
        </is>
      </c>
      <c r="C166021" t="n">
        <v>2</v>
      </c>
      <c r="D166021" t="inlineStr">
        <is>
          <t>{'lodown-kalkidan', 'lotide-by-kalkidan'}</t>
        </is>
      </c>
    </row>
    <row r="166022">
      <c r="A166022" s="1" t="n">
        <v>166020</v>
      </c>
      <c r="B166022" t="inlineStr">
        <is>
          <t>ck12</t>
        </is>
      </c>
      <c r="C166022" t="n">
        <v>2</v>
      </c>
      <c r="D166022" t="inlineStr">
        <is>
          <t>{'ck12devsrv', 'ck12-components'}</t>
        </is>
      </c>
    </row>
    <row r="166023">
      <c r="A166023" s="1" t="n">
        <v>166021</v>
      </c>
      <c r="B166023" t="inlineStr">
        <is>
          <t>cookerjs</t>
        </is>
      </c>
      <c r="C166023" t="n">
        <v>2</v>
      </c>
      <c r="D166023" t="inlineStr">
        <is>
          <t>{'cookerjs-react', 'cookerjs'}</t>
        </is>
      </c>
    </row>
    <row r="166024">
      <c r="A166024" s="1" t="n">
        <v>166022</v>
      </c>
      <c r="B166024" t="inlineStr">
        <is>
          <t>gebittencourt</t>
        </is>
      </c>
      <c r="C166024" t="n">
        <v>2</v>
      </c>
      <c r="D166024" t="inlineStr">
        <is>
          <t>{'@gebittencourt~sdk-jsddd', '@gebittencourt~portinari-style-green'}</t>
        </is>
      </c>
    </row>
    <row r="166025">
      <c r="A166025" s="1" t="n">
        <v>166023</v>
      </c>
      <c r="B166025" t="inlineStr">
        <is>
          <t>hubei</t>
        </is>
      </c>
      <c r="C166025" t="n">
        <v>2</v>
      </c>
      <c r="D166025" t="inlineStr">
        <is>
          <t>{'hubei-cli', 'zhubei'}</t>
        </is>
      </c>
    </row>
    <row r="166026">
      <c r="A166026" s="1" t="n">
        <v>166024</v>
      </c>
      <c r="B166026" t="inlineStr">
        <is>
          <t>tnm</t>
        </is>
      </c>
      <c r="C166026" t="n">
        <v>2</v>
      </c>
      <c r="D166026" t="inlineStr">
        <is>
          <t>{'my-tnm-2', 'tnmcorps-message-broker'}</t>
        </is>
      </c>
    </row>
    <row r="166027">
      <c r="A166027" s="1" t="n">
        <v>166025</v>
      </c>
      <c r="B166027" t="inlineStr">
        <is>
          <t>parkway</t>
        </is>
      </c>
      <c r="C166027" t="n">
        <v>2</v>
      </c>
      <c r="D166027" t="inlineStr">
        <is>
          <t>{'parkway', '@parkwayprojects~vue-paywithbank3d'}</t>
        </is>
      </c>
    </row>
    <row r="166028">
      <c r="A166028" s="1" t="n">
        <v>166026</v>
      </c>
      <c r="B166028" t="inlineStr">
        <is>
          <t>getway</t>
        </is>
      </c>
      <c r="C166028" t="n">
        <v>2</v>
      </c>
      <c r="D166028" t="inlineStr">
        <is>
          <t>{'getway', 'react-native-payumoney-getway'}</t>
        </is>
      </c>
    </row>
    <row r="166029">
      <c r="A166029" s="1" t="n">
        <v>166027</v>
      </c>
      <c r="B166029" t="inlineStr">
        <is>
          <t>xmms</t>
        </is>
      </c>
      <c r="C166029" t="n">
        <v>2</v>
      </c>
      <c r="D166029" t="inlineStr">
        <is>
          <t>{'xmmsclient', 'pyxmmsas'}</t>
        </is>
      </c>
    </row>
    <row r="166030">
      <c r="A166030" s="1" t="n">
        <v>166028</v>
      </c>
      <c r="B166030" t="inlineStr">
        <is>
          <t>sirish</t>
        </is>
      </c>
      <c r="C166030" t="n">
        <v>2</v>
      </c>
      <c r="D166030" t="inlineStr">
        <is>
          <t>{'topsis-sirish-ucs633', 'sirish'}</t>
        </is>
      </c>
    </row>
    <row r="166031">
      <c r="A166031" s="1" t="n">
        <v>166029</v>
      </c>
      <c r="B166031" t="inlineStr">
        <is>
          <t>dididi</t>
        </is>
      </c>
      <c r="C166031" t="n">
        <v>2</v>
      </c>
      <c r="D166031" t="inlineStr">
        <is>
          <t>{'dididi-cli', 'dididi'}</t>
        </is>
      </c>
    </row>
    <row r="166032">
      <c r="A166032" s="1" t="n">
        <v>166030</v>
      </c>
      <c r="B166032" t="inlineStr">
        <is>
          <t>logox</t>
        </is>
      </c>
      <c r="C166032" t="n">
        <v>2</v>
      </c>
      <c r="D166032" t="inlineStr">
        <is>
          <t>{'logox', 'logox-webspeech4-cpl-facts'}</t>
        </is>
      </c>
    </row>
    <row r="166033">
      <c r="A166033" s="1" t="n">
        <v>166031</v>
      </c>
      <c r="B166033" t="inlineStr">
        <is>
          <t>staxval</t>
        </is>
      </c>
      <c r="C166033" t="n">
        <v>2</v>
      </c>
      <c r="D166033" t="inlineStr">
        <is>
          <t>{'@staxval~postcss-custom-properties', '@staxval~postcss-dynamic-custom-properties'}</t>
        </is>
      </c>
    </row>
    <row r="166034">
      <c r="A166034" s="1" t="n">
        <v>166032</v>
      </c>
      <c r="B166034" t="inlineStr">
        <is>
          <t>plescanopasquet</t>
        </is>
      </c>
      <c r="C166034" t="n">
        <v>2</v>
      </c>
      <c r="D166034" t="inlineStr">
        <is>
          <t>{'@plescanopasquet~tiny', '@plescanopasquet~dynamic-form'}</t>
        </is>
      </c>
    </row>
    <row r="166035">
      <c r="A166035" s="1" t="n">
        <v>166033</v>
      </c>
      <c r="B166035" t="inlineStr">
        <is>
          <t>kaid</t>
        </is>
      </c>
      <c r="C166035" t="n">
        <v>2</v>
      </c>
      <c r="D166035" t="inlineStr">
        <is>
          <t>{'kaid', 'kaid.table'}</t>
        </is>
      </c>
    </row>
    <row r="166036">
      <c r="A166036" s="1" t="n">
        <v>166034</v>
      </c>
      <c r="B166036" t="inlineStr">
        <is>
          <t>codebridge</t>
        </is>
      </c>
      <c r="C166036" t="n">
        <v>2</v>
      </c>
      <c r="D166036" t="inlineStr">
        <is>
          <t>{'codebridge-sum', 'codebridge-utils'}</t>
        </is>
      </c>
    </row>
    <row r="166037">
      <c r="A166037" s="1" t="n">
        <v>166035</v>
      </c>
      <c r="B166037" t="inlineStr">
        <is>
          <t>ltools</t>
        </is>
      </c>
      <c r="C166037" t="n">
        <v>2</v>
      </c>
      <c r="D166037" t="inlineStr">
        <is>
          <t>{'@ltools~plate-list', 'ltools'}</t>
        </is>
      </c>
    </row>
    <row r="166038">
      <c r="A166038" s="1" t="n">
        <v>166036</v>
      </c>
      <c r="B166038" t="inlineStr">
        <is>
          <t>extrovert</t>
        </is>
      </c>
      <c r="C166038" t="n">
        <v>2</v>
      </c>
      <c r="D166038" t="inlineStr">
        <is>
          <t>{'extrovert.js', 'extrovert'}</t>
        </is>
      </c>
    </row>
    <row r="166039">
      <c r="A166039" s="1" t="n">
        <v>166037</v>
      </c>
      <c r="B166039" t="inlineStr">
        <is>
          <t>tagl</t>
        </is>
      </c>
      <c r="C166039" t="n">
        <v>2</v>
      </c>
      <c r="D166039" t="inlineStr">
        <is>
          <t>{'tagl-mithril', 'tagl'}</t>
        </is>
      </c>
    </row>
    <row r="166040">
      <c r="A166040" s="1" t="n">
        <v>166038</v>
      </c>
      <c r="B166040" t="inlineStr">
        <is>
          <t>reverend</t>
        </is>
      </c>
      <c r="C166040" t="n">
        <v>2</v>
      </c>
      <c r="D166040" t="inlineStr">
        <is>
          <t>{'reverend', '@onlinewebnovel~reverendinsanity'}</t>
        </is>
      </c>
    </row>
    <row r="166041">
      <c r="A166041" s="1" t="n">
        <v>166039</v>
      </c>
      <c r="B166041" t="inlineStr">
        <is>
          <t>plurality</t>
        </is>
      </c>
      <c r="C166041" t="n">
        <v>2</v>
      </c>
      <c r="D166041" t="inlineStr">
        <is>
          <t>{'plurality', 'plurality-gen'}</t>
        </is>
      </c>
    </row>
    <row r="166042">
      <c r="A166042" s="1" t="n">
        <v>166040</v>
      </c>
      <c r="B166042" t="inlineStr">
        <is>
          <t>martello</t>
        </is>
      </c>
      <c r="C166042" t="n">
        <v>2</v>
      </c>
      <c r="D166042" t="inlineStr">
        <is>
          <t>{'@martellosecurity~conditions', 'martello'}</t>
        </is>
      </c>
    </row>
    <row r="166043">
      <c r="A166043" s="1" t="n">
        <v>166041</v>
      </c>
      <c r="B166043" t="inlineStr">
        <is>
          <t>pipable</t>
        </is>
      </c>
      <c r="C166043" t="n">
        <v>2</v>
      </c>
      <c r="D166043" t="inlineStr">
        <is>
          <t>{'pipable-log', 'marky-markdown-pipable'}</t>
        </is>
      </c>
    </row>
    <row r="166044">
      <c r="A166044" s="1" t="n">
        <v>166042</v>
      </c>
      <c r="B166044" t="inlineStr">
        <is>
          <t>questor</t>
        </is>
      </c>
      <c r="C166044" t="n">
        <v>2</v>
      </c>
      <c r="D166044" t="inlineStr">
        <is>
          <t>{'questor', 'questor-testnet-addresses'}</t>
        </is>
      </c>
    </row>
    <row r="166045">
      <c r="A166045" s="1" t="n">
        <v>166043</v>
      </c>
      <c r="B166045" t="inlineStr">
        <is>
          <t>mishmash</t>
        </is>
      </c>
      <c r="C166045" t="n">
        <v>2</v>
      </c>
      <c r="D166045" t="inlineStr">
        <is>
          <t>{'mishmash', '@mishmash-io~mishmash-rpc'}</t>
        </is>
      </c>
    </row>
    <row r="166046">
      <c r="A166046" s="1" t="n">
        <v>166044</v>
      </c>
      <c r="B166046" t="inlineStr">
        <is>
          <t>graybox</t>
        </is>
      </c>
      <c r="C166046" t="n">
        <v>2</v>
      </c>
      <c r="D166046" t="inlineStr">
        <is>
          <t>{'graybox', 'vue-graybox'}</t>
        </is>
      </c>
    </row>
    <row r="166047">
      <c r="A166047" s="1" t="n">
        <v>166045</v>
      </c>
      <c r="B166047" t="inlineStr">
        <is>
          <t>nvml</t>
        </is>
      </c>
      <c r="C166047" t="n">
        <v>2</v>
      </c>
      <c r="D166047" t="inlineStr">
        <is>
          <t>{'nvidia-nvml-dev', 'py3nvml'}</t>
        </is>
      </c>
    </row>
    <row r="166048">
      <c r="A166048" s="1" t="n">
        <v>166046</v>
      </c>
      <c r="B166048" t="inlineStr">
        <is>
          <t>pedig</t>
        </is>
      </c>
      <c r="C166048" t="n">
        <v>2</v>
      </c>
      <c r="D166048" t="inlineStr">
        <is>
          <t>{'pedig.io', 'pedig.io-client'}</t>
        </is>
      </c>
    </row>
    <row r="166049">
      <c r="A166049" s="1" t="n">
        <v>166047</v>
      </c>
      <c r="B166049" t="inlineStr">
        <is>
          <t>mutify</t>
        </is>
      </c>
      <c r="C166049" t="n">
        <v>2</v>
      </c>
      <c r="D166049" t="inlineStr">
        <is>
          <t>{'mutify', 'ys-mutify'}</t>
        </is>
      </c>
    </row>
    <row r="166050">
      <c r="A166050" s="1" t="n">
        <v>166048</v>
      </c>
      <c r="B166050" t="inlineStr">
        <is>
          <t>scrollsearch</t>
        </is>
      </c>
      <c r="C166050" t="n">
        <v>2</v>
      </c>
      <c r="D166050" t="inlineStr">
        <is>
          <t>{'es-scrollsearch', '@elastic~scrollsearch'}</t>
        </is>
      </c>
    </row>
    <row r="166051">
      <c r="A166051" s="1" t="n">
        <v>166049</v>
      </c>
      <c r="B166051" t="inlineStr">
        <is>
          <t>recli</t>
        </is>
      </c>
      <c r="C166051" t="n">
        <v>2</v>
      </c>
      <c r="D166051" t="inlineStr">
        <is>
          <t>{'recli', '@recli~cli'}</t>
        </is>
      </c>
    </row>
    <row r="166052">
      <c r="A166052" s="1" t="n">
        <v>166050</v>
      </c>
      <c r="B166052" t="inlineStr">
        <is>
          <t>charabanc</t>
        </is>
      </c>
      <c r="C166052" t="n">
        <v>2</v>
      </c>
      <c r="D166052" t="inlineStr">
        <is>
          <t>{'charabanc', 'charabanc-sqs'}</t>
        </is>
      </c>
    </row>
    <row r="166053">
      <c r="A166053" s="1" t="n">
        <v>166051</v>
      </c>
      <c r="B166053" t="inlineStr">
        <is>
          <t>codethatstack</t>
        </is>
      </c>
      <c r="C166053" t="n">
        <v>2</v>
      </c>
      <c r="D166053" t="inlineStr">
        <is>
          <t>{'codethatstack', '@codethatstack~portals'}</t>
        </is>
      </c>
    </row>
    <row r="166054">
      <c r="A166054" s="1" t="n">
        <v>166052</v>
      </c>
      <c r="B166054" t="inlineStr">
        <is>
          <t>healthwise</t>
        </is>
      </c>
      <c r="C166054" t="n">
        <v>2</v>
      </c>
      <c r="D166054" t="inlineStr">
        <is>
          <t>{'@healthwise-ui~core', '@healthwise-ui~content'}</t>
        </is>
      </c>
    </row>
    <row r="166055">
      <c r="A166055" s="1" t="n">
        <v>166053</v>
      </c>
      <c r="B166055" t="inlineStr">
        <is>
          <t>frostwork</t>
        </is>
      </c>
      <c r="C166055" t="n">
        <v>2</v>
      </c>
      <c r="D166055" t="inlineStr">
        <is>
          <t>{'frostwork', '@davidrosenblum~frostwork'}</t>
        </is>
      </c>
    </row>
    <row r="166056">
      <c r="A166056" s="1" t="n">
        <v>166054</v>
      </c>
      <c r="B166056" t="inlineStr">
        <is>
          <t>bpcs</t>
        </is>
      </c>
      <c r="C166056" t="n">
        <v>2</v>
      </c>
      <c r="D166056" t="inlineStr">
        <is>
          <t>{'bpcs', 'bpcs-conduit'}</t>
        </is>
      </c>
    </row>
    <row r="166057">
      <c r="A166057" s="1" t="n">
        <v>166055</v>
      </c>
      <c r="B166057" t="inlineStr">
        <is>
          <t>deid</t>
        </is>
      </c>
      <c r="C166057" t="n">
        <v>2</v>
      </c>
      <c r="D166057" t="inlineStr">
        <is>
          <t>{'bert-deid', 'deid'}</t>
        </is>
      </c>
    </row>
    <row r="166058">
      <c r="A166058" s="1" t="n">
        <v>166056</v>
      </c>
      <c r="B166058" t="inlineStr">
        <is>
          <t>cardgame</t>
        </is>
      </c>
      <c r="C166058" t="n">
        <v>2</v>
      </c>
      <c r="D166058" t="inlineStr">
        <is>
          <t>{'cardgame', 'cardgame-template'}</t>
        </is>
      </c>
    </row>
    <row r="166059">
      <c r="A166059" s="1" t="n">
        <v>166057</v>
      </c>
      <c r="B166059" t="inlineStr">
        <is>
          <t>gazefilter</t>
        </is>
      </c>
      <c r="C166059" t="n">
        <v>2</v>
      </c>
      <c r="D166059" t="inlineStr">
        <is>
          <t>{'gazefilter', 'svelte-gazefilter'}</t>
        </is>
      </c>
    </row>
    <row r="166060">
      <c r="A166060" s="1" t="n">
        <v>166058</v>
      </c>
      <c r="B166060" t="inlineStr">
        <is>
          <t>nc4</t>
        </is>
      </c>
      <c r="C166060" t="n">
        <v>2</v>
      </c>
      <c r="D166060" t="inlineStr">
        <is>
          <t>{'react-nc4', '@vismaux~react-nc4'}</t>
        </is>
      </c>
    </row>
    <row r="166061">
      <c r="A166061" s="1" t="n">
        <v>166059</v>
      </c>
      <c r="B166061" t="inlineStr">
        <is>
          <t>ferriswheel</t>
        </is>
      </c>
      <c r="C166061" t="n">
        <v>2</v>
      </c>
      <c r="D166061" t="inlineStr">
        <is>
          <t>{'ferriswheel-logger', '@ferriswheel~sentry-react-native'}</t>
        </is>
      </c>
    </row>
    <row r="166062">
      <c r="A166062" s="1" t="n">
        <v>166060</v>
      </c>
      <c r="B166062" t="inlineStr">
        <is>
          <t>carg</t>
        </is>
      </c>
      <c r="C166062" t="n">
        <v>2</v>
      </c>
      <c r="D166062" t="inlineStr">
        <is>
          <t>{'carg-tracking-cli', 'carg'}</t>
        </is>
      </c>
    </row>
    <row r="166063">
      <c r="A166063" s="1" t="n">
        <v>166061</v>
      </c>
      <c r="B166063" t="inlineStr">
        <is>
          <t>numberss</t>
        </is>
      </c>
      <c r="C166063" t="n">
        <v>2</v>
      </c>
      <c r="D166063" t="inlineStr">
        <is>
          <t>{'react-react-flip-numberss', 'react-flip-numberss'}</t>
        </is>
      </c>
    </row>
    <row r="166064">
      <c r="A166064" s="1" t="n">
        <v>166062</v>
      </c>
      <c r="B166064" t="inlineStr">
        <is>
          <t>togglelabels</t>
        </is>
      </c>
      <c r="C166064" t="n">
        <v>2</v>
      </c>
      <c r="D166064" t="inlineStr">
        <is>
          <t>{'react-togglelabels', 'togglelabels'}</t>
        </is>
      </c>
    </row>
    <row r="166065">
      <c r="A166065" s="1" t="n">
        <v>166063</v>
      </c>
      <c r="B166065" t="inlineStr">
        <is>
          <t>jacano</t>
        </is>
      </c>
      <c r="C166065" t="n">
        <v>2</v>
      </c>
      <c r="D166065" t="inlineStr">
        <is>
          <t>{'@jacano-test~components', '@jacano-test~utils'}</t>
        </is>
      </c>
    </row>
    <row r="166066">
      <c r="A166066" s="1" t="n">
        <v>166064</v>
      </c>
      <c r="B166066" t="inlineStr">
        <is>
          <t>cgw</t>
        </is>
      </c>
      <c r="C166066" t="n">
        <v>2</v>
      </c>
      <c r="D166066" t="inlineStr">
        <is>
          <t>{'cgwtq', 'cgwtqajax'}</t>
        </is>
      </c>
    </row>
    <row r="166067">
      <c r="A166067" s="1" t="n">
        <v>166065</v>
      </c>
      <c r="B166067" t="inlineStr">
        <is>
          <t>pyzbar</t>
        </is>
      </c>
      <c r="C166067" t="n">
        <v>2</v>
      </c>
      <c r="D166067" t="inlineStr">
        <is>
          <t>{'pyzbar-x', 'pyzbar'}</t>
        </is>
      </c>
    </row>
    <row r="166068">
      <c r="A166068" s="1" t="n">
        <v>166066</v>
      </c>
      <c r="B166068" t="inlineStr">
        <is>
          <t>strapkit</t>
        </is>
      </c>
      <c r="C166068" t="n">
        <v>2</v>
      </c>
      <c r="D166068" t="inlineStr">
        <is>
          <t>{'strapkit-lib', 'strapkit'}</t>
        </is>
      </c>
    </row>
    <row r="166069">
      <c r="A166069" s="1" t="n">
        <v>166067</v>
      </c>
      <c r="B166069" t="inlineStr">
        <is>
          <t>capellasolutions</t>
        </is>
      </c>
      <c r="C166069" t="n">
        <v>2</v>
      </c>
      <c r="D166069" t="inlineStr">
        <is>
          <t>{'@capellasolutions~ng2-charts', 'capellasolutions-services'}</t>
        </is>
      </c>
    </row>
    <row r="166070">
      <c r="A166070" s="1" t="n">
        <v>166068</v>
      </c>
      <c r="B166070" t="inlineStr">
        <is>
          <t>dotcode</t>
        </is>
      </c>
      <c r="C166070" t="n">
        <v>2</v>
      </c>
      <c r="D166070" t="inlineStr">
        <is>
          <t>{'eslint-config-react-native-dotcode', '@dotcode.moscow~trix-columns'}</t>
        </is>
      </c>
    </row>
    <row r="166071">
      <c r="A166071" s="1" t="n">
        <v>166069</v>
      </c>
      <c r="B166071" t="inlineStr">
        <is>
          <t>onezero</t>
        </is>
      </c>
      <c r="C166071" t="n">
        <v>2</v>
      </c>
      <c r="D166071" t="inlineStr">
        <is>
          <t>{'eslint-config-onezero', 'onezero'}</t>
        </is>
      </c>
    </row>
    <row r="166072">
      <c r="A166072" s="1" t="n">
        <v>166070</v>
      </c>
      <c r="B166072" t="inlineStr">
        <is>
          <t>qantas</t>
        </is>
      </c>
      <c r="C166072" t="n">
        <v>2</v>
      </c>
      <c r="D166072" t="inlineStr">
        <is>
          <t>{'@qantas-assure~logger', '@qantasairways~runway'}</t>
        </is>
      </c>
    </row>
    <row r="166073">
      <c r="A166073" s="1" t="n">
        <v>166071</v>
      </c>
      <c r="B166073" t="inlineStr">
        <is>
          <t>streamsearch</t>
        </is>
      </c>
      <c r="C166073" t="n">
        <v>2</v>
      </c>
      <c r="D166073" t="inlineStr">
        <is>
          <t>{'streamsearch', '@ssttevee~streamsearch'}</t>
        </is>
      </c>
    </row>
    <row r="166074">
      <c r="A166074" s="1" t="n">
        <v>166072</v>
      </c>
      <c r="B166074" t="inlineStr">
        <is>
          <t>helics</t>
        </is>
      </c>
      <c r="C166074" t="n">
        <v>2</v>
      </c>
      <c r="D166074" t="inlineStr">
        <is>
          <t>{'helics', 'helics-apps'}</t>
        </is>
      </c>
    </row>
    <row r="166075">
      <c r="A166075" s="1" t="n">
        <v>166073</v>
      </c>
      <c r="B166075" t="inlineStr">
        <is>
          <t>internalize</t>
        </is>
      </c>
      <c r="C166075" t="n">
        <v>2</v>
      </c>
      <c r="D166075" t="inlineStr">
        <is>
          <t>{'internalize-example', 'css-internalize'}</t>
        </is>
      </c>
    </row>
    <row r="166076">
      <c r="A166076" s="1" t="n">
        <v>166074</v>
      </c>
      <c r="B166076" t="inlineStr">
        <is>
          <t>accesslint</t>
        </is>
      </c>
      <c r="C166076" t="n">
        <v>2</v>
      </c>
      <c r="D166076" t="inlineStr">
        <is>
          <t>{'accesslint-cli', 'accesslint-core'}</t>
        </is>
      </c>
    </row>
    <row r="166077">
      <c r="A166077" s="1" t="n">
        <v>166075</v>
      </c>
      <c r="B166077" t="inlineStr">
        <is>
          <t>vlada</t>
        </is>
      </c>
      <c r="C166077" t="n">
        <v>2</v>
      </c>
      <c r="D166077" t="inlineStr">
        <is>
          <t>{'vlada-smolikhina-brain-games', 'vlada-greet-module'}</t>
        </is>
      </c>
    </row>
    <row r="166078">
      <c r="A166078" s="1" t="n">
        <v>166076</v>
      </c>
      <c r="B166078" t="inlineStr">
        <is>
          <t>workwx</t>
        </is>
      </c>
      <c r="C166078" t="n">
        <v>2</v>
      </c>
      <c r="D166078" t="inlineStr">
        <is>
          <t>{'icc-msg-workwx-lib', 'mmmo-mo-workwx-lib'}</t>
        </is>
      </c>
    </row>
    <row r="166079">
      <c r="A166079" s="1" t="n">
        <v>166077</v>
      </c>
      <c r="B166079" t="inlineStr">
        <is>
          <t>iamyoujared</t>
        </is>
      </c>
      <c r="C166079" t="n">
        <v>2</v>
      </c>
      <c r="D166079" t="inlineStr">
        <is>
          <t>{'@iamyoujared~essentialsds', '@iamyoujared~essentials'}</t>
        </is>
      </c>
    </row>
    <row r="166080">
      <c r="A166080" s="1" t="n">
        <v>166078</v>
      </c>
      <c r="B166080" t="inlineStr">
        <is>
          <t>rtmpc</t>
        </is>
      </c>
      <c r="C166080" t="n">
        <v>2</v>
      </c>
      <c r="D166080" t="inlineStr">
        <is>
          <t>{'miniprogram-ar-rtmpc', 'miniprogram-anyrtc-rtmpc'}</t>
        </is>
      </c>
    </row>
    <row r="166081">
      <c r="A166081" s="1" t="n">
        <v>166079</v>
      </c>
      <c r="B166081" t="inlineStr">
        <is>
          <t>testnnpm</t>
        </is>
      </c>
      <c r="C166081" t="n">
        <v>2</v>
      </c>
      <c r="D166081" t="inlineStr">
        <is>
          <t>{'@kaansey~testnnpm', 'testnnpm'}</t>
        </is>
      </c>
    </row>
    <row r="166082">
      <c r="A166082" s="1" t="n">
        <v>166080</v>
      </c>
      <c r="B166082" t="inlineStr">
        <is>
          <t>yangyinghao</t>
        </is>
      </c>
      <c r="C166082" t="n">
        <v>2</v>
      </c>
      <c r="D166082" t="inlineStr">
        <is>
          <t>{'one_yangyinghao', 'three_yangyinghao'}</t>
        </is>
      </c>
    </row>
    <row r="166083">
      <c r="A166083" s="1" t="n">
        <v>166081</v>
      </c>
      <c r="B166083" t="inlineStr">
        <is>
          <t>davecode</t>
        </is>
      </c>
      <c r="C166083" t="n">
        <v>2</v>
      </c>
      <c r="D166083" t="inlineStr">
        <is>
          <t>{'@davecode~serialization', '@davecode~serialize'}</t>
        </is>
      </c>
    </row>
    <row r="166084">
      <c r="A166084" s="1" t="n">
        <v>166082</v>
      </c>
      <c r="B166084" t="inlineStr">
        <is>
          <t>tsdns</t>
        </is>
      </c>
      <c r="C166084" t="n">
        <v>2</v>
      </c>
      <c r="D166084" t="inlineStr">
        <is>
          <t>{'mysql-tsdns', 'tsdns'}</t>
        </is>
      </c>
    </row>
    <row r="166085">
      <c r="A166085" s="1" t="n">
        <v>166083</v>
      </c>
      <c r="B166085" t="inlineStr">
        <is>
          <t>gililab</t>
        </is>
      </c>
      <c r="C166085" t="n">
        <v>2</v>
      </c>
      <c r="D166085" t="inlineStr">
        <is>
          <t>{'@gililab~ssdambox-boxdate-generator', '@gililab-test~npm-tutorial'}</t>
        </is>
      </c>
    </row>
    <row r="166086">
      <c r="A166086" s="1" t="n">
        <v>166084</v>
      </c>
      <c r="B166086" t="inlineStr">
        <is>
          <t>rephrase</t>
        </is>
      </c>
      <c r="C166086" t="n">
        <v>2</v>
      </c>
      <c r="D166086" t="inlineStr">
        <is>
          <t>{'rephraser', 'rephrase'}</t>
        </is>
      </c>
    </row>
    <row r="166087">
      <c r="A166087" s="1" t="n">
        <v>166085</v>
      </c>
      <c r="B166087" t="inlineStr">
        <is>
          <t>spamcop</t>
        </is>
      </c>
      <c r="C166087" t="n">
        <v>2</v>
      </c>
      <c r="D166087" t="inlineStr">
        <is>
          <t>{'simplespamcop', 'spamcop'}</t>
        </is>
      </c>
    </row>
    <row r="166088">
      <c r="A166088" s="1" t="n">
        <v>166086</v>
      </c>
      <c r="B166088" t="inlineStr">
        <is>
          <t>auti</t>
        </is>
      </c>
      <c r="C166088" t="n">
        <v>2</v>
      </c>
      <c r="D166088" t="inlineStr">
        <is>
          <t>{'redux-template-autino', 'auti'}</t>
        </is>
      </c>
    </row>
    <row r="166089">
      <c r="A166089" s="1" t="n">
        <v>166087</v>
      </c>
      <c r="B166089" t="inlineStr">
        <is>
          <t>crossings</t>
        </is>
      </c>
      <c r="C166089" t="n">
        <v>2</v>
      </c>
      <c r="D166089" t="inlineStr">
        <is>
          <t>{'atx-low-water-crossings', 'zero-crossings'}</t>
        </is>
      </c>
    </row>
    <row r="166090">
      <c r="A166090" s="1" t="n">
        <v>166088</v>
      </c>
      <c r="B166090" t="inlineStr">
        <is>
          <t>autokanji</t>
        </is>
      </c>
      <c r="C166090" t="n">
        <v>2</v>
      </c>
      <c r="D166090" t="inlineStr">
        <is>
          <t>{'autokanji', '@types~autokanji'}</t>
        </is>
      </c>
    </row>
    <row r="166091">
      <c r="A166091" s="1" t="n">
        <v>166089</v>
      </c>
      <c r="B166091" t="inlineStr">
        <is>
          <t>mklibpy</t>
        </is>
      </c>
      <c r="C166091" t="n">
        <v>2</v>
      </c>
      <c r="D166091" t="inlineStr">
        <is>
          <t>{'mklibpy', 'mklibpy-bin'}</t>
        </is>
      </c>
    </row>
    <row r="166092">
      <c r="A166092" s="1" t="n">
        <v>166090</v>
      </c>
      <c r="B166092" t="inlineStr">
        <is>
          <t>knesset</t>
        </is>
      </c>
      <c r="C166092" t="n">
        <v>2</v>
      </c>
      <c r="D166092" t="inlineStr">
        <is>
          <t>{'knesset-data-django', 'knesset-data'}</t>
        </is>
      </c>
    </row>
    <row r="166093">
      <c r="A166093" s="1" t="n">
        <v>166091</v>
      </c>
      <c r="B166093" t="inlineStr">
        <is>
          <t>rkaravia</t>
        </is>
      </c>
      <c r="C166093" t="n">
        <v>2</v>
      </c>
      <c r="D166093" t="inlineStr">
        <is>
          <t>{'@rkaravia~static-map', '@rkaravia~ol'}</t>
        </is>
      </c>
    </row>
    <row r="166094">
      <c r="A166094" s="1" t="n">
        <v>166092</v>
      </c>
      <c r="B166094" t="inlineStr">
        <is>
          <t>eribrary</t>
        </is>
      </c>
      <c r="C166094" t="n">
        <v>2</v>
      </c>
      <c r="D166094" t="inlineStr">
        <is>
          <t>{'@eribrary~zlog', '@eribrary~helpers-general'}</t>
        </is>
      </c>
    </row>
    <row r="166095">
      <c r="A166095" s="1" t="n">
        <v>166093</v>
      </c>
      <c r="B166095" t="inlineStr">
        <is>
          <t>myinsights</t>
        </is>
      </c>
      <c r="C166095" t="n">
        <v>2</v>
      </c>
      <c r="D166095" t="inlineStr">
        <is>
          <t>{'@veeva~myinsights', '@veeva~myinsights_javascript_library'}</t>
        </is>
      </c>
    </row>
    <row r="166096">
      <c r="A166096" s="1" t="n">
        <v>166094</v>
      </c>
      <c r="B166096" t="inlineStr">
        <is>
          <t>thumborjs</t>
        </is>
      </c>
      <c r="C166096" t="n">
        <v>2</v>
      </c>
      <c r="D166096" t="inlineStr">
        <is>
          <t>{'ThumborJS', 'thumborjs'}</t>
        </is>
      </c>
    </row>
    <row r="166097">
      <c r="A166097" s="1" t="n">
        <v>166095</v>
      </c>
      <c r="B166097" t="inlineStr">
        <is>
          <t>genify</t>
        </is>
      </c>
      <c r="C166097" t="n">
        <v>2</v>
      </c>
      <c r="D166097" t="inlineStr">
        <is>
          <t>{'genify', 'async-to-genify'}</t>
        </is>
      </c>
    </row>
    <row r="166098">
      <c r="A166098" s="1" t="n">
        <v>166096</v>
      </c>
      <c r="B166098" t="inlineStr">
        <is>
          <t>sliu95</t>
        </is>
      </c>
      <c r="C166098" t="n">
        <v>2</v>
      </c>
      <c r="D166098" t="inlineStr">
        <is>
          <t>{'@wilsonsliu95~babel-preset-app', '@wilsonsliu95~webpack-plugin-hash-output'}</t>
        </is>
      </c>
    </row>
    <row r="166099">
      <c r="A166099" s="1" t="n">
        <v>166097</v>
      </c>
      <c r="B166099" t="inlineStr">
        <is>
          <t>wilsonsliu95</t>
        </is>
      </c>
      <c r="C166099" t="n">
        <v>2</v>
      </c>
      <c r="D166099" t="inlineStr">
        <is>
          <t>{'@wilsonsliu95~babel-preset-app', '@wilsonsliu95~webpack-plugin-hash-output'}</t>
        </is>
      </c>
    </row>
    <row r="166100">
      <c r="A166100" s="1" t="n">
        <v>166098</v>
      </c>
      <c r="B166100" t="inlineStr">
        <is>
          <t>noahwitt</t>
        </is>
      </c>
      <c r="C166100" t="n">
        <v>2</v>
      </c>
      <c r="D166100" t="inlineStr">
        <is>
          <t>{'@noahwitt~binary-search-tree', '@noahwitt~dilbertapi'}</t>
        </is>
      </c>
    </row>
    <row r="166101">
      <c r="A166101" s="1" t="n">
        <v>166099</v>
      </c>
      <c r="B166101" t="inlineStr">
        <is>
          <t>remoteviz</t>
        </is>
      </c>
      <c r="C166101" t="n">
        <v>2</v>
      </c>
      <c r="D166101" t="inlineStr">
        <is>
          <t>{'@openinventor~remoteviz-client', 'fake-remoteviz-client'}</t>
        </is>
      </c>
    </row>
    <row r="166102">
      <c r="A166102" s="1" t="n">
        <v>166100</v>
      </c>
      <c r="B166102" t="inlineStr">
        <is>
          <t>fepm</t>
        </is>
      </c>
      <c r="C166102" t="n">
        <v>2</v>
      </c>
      <c r="D166102" t="inlineStr">
        <is>
          <t>{'fepm', 'fepm-ts'}</t>
        </is>
      </c>
    </row>
    <row r="166103">
      <c r="A166103" s="1" t="n">
        <v>166101</v>
      </c>
      <c r="B166103" t="inlineStr">
        <is>
          <t>hpipe</t>
        </is>
      </c>
      <c r="C166103" t="n">
        <v>2</v>
      </c>
      <c r="D166103" t="inlineStr">
        <is>
          <t>{'@andrewosh~hpipe', 'hpipe'}</t>
        </is>
      </c>
    </row>
    <row r="166104">
      <c r="A166104" s="1" t="n">
        <v>166102</v>
      </c>
      <c r="B166104" t="inlineStr">
        <is>
          <t>hideoutchat</t>
        </is>
      </c>
      <c r="C166104" t="n">
        <v>2</v>
      </c>
      <c r="D166104" t="inlineStr">
        <is>
          <t>{'@hideoutchat~web-sdk', '@hideoutchat~rendezvous'}</t>
        </is>
      </c>
    </row>
    <row r="166105">
      <c r="A166105" s="1" t="n">
        <v>166103</v>
      </c>
      <c r="B166105" t="inlineStr">
        <is>
          <t>two00</t>
        </is>
      </c>
      <c r="C166105" t="n">
        <v>2</v>
      </c>
      <c r="D166105" t="inlineStr">
        <is>
          <t>{'@two00~cli', '@two00~core'}</t>
        </is>
      </c>
    </row>
    <row r="166106">
      <c r="A166106" s="1" t="n">
        <v>166104</v>
      </c>
      <c r="B166106" t="inlineStr">
        <is>
          <t>tuyeye</t>
        </is>
      </c>
      <c r="C166106" t="n">
        <v>2</v>
      </c>
      <c r="D166106" t="inlineStr">
        <is>
          <t>{'@tuyeye~cron', '@tuyeye~tuyeyetable'}</t>
        </is>
      </c>
    </row>
    <row r="166107">
      <c r="A166107" s="1" t="n">
        <v>166105</v>
      </c>
      <c r="B166107" t="inlineStr">
        <is>
          <t>linxin</t>
        </is>
      </c>
      <c r="C166107" t="n">
        <v>2</v>
      </c>
      <c r="D166107" t="inlineStr">
        <is>
          <t>{'linxin-cli', 'linxin-rest'}</t>
        </is>
      </c>
    </row>
    <row r="166108">
      <c r="A166108" s="1" t="n">
        <v>166106</v>
      </c>
      <c r="B166108" t="inlineStr">
        <is>
          <t>foqus</t>
        </is>
      </c>
      <c r="C166108" t="n">
        <v>2</v>
      </c>
      <c r="D166108" t="inlineStr">
        <is>
          <t>{'foqus', 'ccsi-foqus'}</t>
        </is>
      </c>
    </row>
    <row r="166109">
      <c r="A166109" s="1" t="n">
        <v>166107</v>
      </c>
      <c r="B166109" t="inlineStr">
        <is>
          <t>meiavida</t>
        </is>
      </c>
      <c r="C166109" t="n">
        <v>2</v>
      </c>
      <c r="D166109" t="inlineStr">
        <is>
          <t>{'property-meiavida-h', 'property-meiavida'}</t>
        </is>
      </c>
    </row>
    <row r="166110">
      <c r="A166110" s="1" t="n">
        <v>166108</v>
      </c>
      <c r="B166110" t="inlineStr">
        <is>
          <t>antenny</t>
        </is>
      </c>
      <c r="C166110" t="n">
        <v>2</v>
      </c>
      <c r="D166110" t="inlineStr">
        <is>
          <t>{'antenny-cdk', 'antenny-js'}</t>
        </is>
      </c>
    </row>
    <row r="166111">
      <c r="A166111" s="1" t="n">
        <v>166109</v>
      </c>
      <c r="B166111" t="inlineStr">
        <is>
          <t>nificent</t>
        </is>
      </c>
      <c r="C166111" t="n">
        <v>2</v>
      </c>
      <c r="D166111" t="inlineStr">
        <is>
          <t>{'@nificent~epower-ui', '@nificent~epower-vue-ui'}</t>
        </is>
      </c>
    </row>
    <row r="166112">
      <c r="A166112" s="1" t="n">
        <v>166110</v>
      </c>
      <c r="B166112" t="inlineStr">
        <is>
          <t>voltio</t>
        </is>
      </c>
      <c r="C166112" t="n">
        <v>2</v>
      </c>
      <c r="D166112" t="inlineStr">
        <is>
          <t>{'testivoltio', '@jhderojas~testivoltio'}</t>
        </is>
      </c>
    </row>
    <row r="166113">
      <c r="A166113" s="1" t="n">
        <v>166111</v>
      </c>
      <c r="B166113" t="inlineStr">
        <is>
          <t>testivoltio</t>
        </is>
      </c>
      <c r="C166113" t="n">
        <v>2</v>
      </c>
      <c r="D166113" t="inlineStr">
        <is>
          <t>{'testivoltio', '@jhderojas~testivoltio'}</t>
        </is>
      </c>
    </row>
    <row r="166114">
      <c r="A166114" s="1" t="n">
        <v>166112</v>
      </c>
      <c r="B166114" t="inlineStr">
        <is>
          <t>nguyenvu</t>
        </is>
      </c>
      <c r="C166114" t="n">
        <v>2</v>
      </c>
      <c r="D166114" t="inlineStr">
        <is>
          <t>{'nguyenvu-checker', 'nguyenvu-cc-generator'}</t>
        </is>
      </c>
    </row>
    <row r="166115">
      <c r="A166115" s="1" t="n">
        <v>166113</v>
      </c>
      <c r="B166115" t="inlineStr">
        <is>
          <t>focally</t>
        </is>
      </c>
      <c r="C166115" t="n">
        <v>2</v>
      </c>
      <c r="D166115" t="inlineStr">
        <is>
          <t>{'focally-local-lib-quote-calculator', 'focally-local-lib-proposal-actions'}</t>
        </is>
      </c>
    </row>
    <row r="166116">
      <c r="A166116" s="1" t="n">
        <v>166114</v>
      </c>
      <c r="B166116" t="inlineStr">
        <is>
          <t>masterquest</t>
        </is>
      </c>
      <c r="C166116" t="n">
        <v>2</v>
      </c>
      <c r="D166116" t="inlineStr">
        <is>
          <t>{'masterquest-sqlite3', 'masterquest-pg'}</t>
        </is>
      </c>
    </row>
    <row r="166117">
      <c r="A166117" s="1" t="n">
        <v>166115</v>
      </c>
      <c r="B166117" t="inlineStr">
        <is>
          <t>banktransactionaccess</t>
        </is>
      </c>
      <c r="C166117" t="n">
        <v>2</v>
      </c>
      <c r="D166117" t="inlineStr">
        <is>
          <t>{'qmuzik-banktransactionaccess-shared', 'qmuzik-banktransactionaccess'}</t>
        </is>
      </c>
    </row>
    <row r="166118">
      <c r="A166118" s="1" t="n">
        <v>166116</v>
      </c>
      <c r="B166118" t="inlineStr">
        <is>
          <t>shadom</t>
        </is>
      </c>
      <c r="C166118" t="n">
        <v>2</v>
      </c>
      <c r="D166118" t="inlineStr">
        <is>
          <t>{'@playframe~shadom', '@shadom~regular'}</t>
        </is>
      </c>
    </row>
    <row r="166119">
      <c r="A166119" s="1" t="n">
        <v>166117</v>
      </c>
      <c r="B166119" t="inlineStr">
        <is>
          <t>dankore</t>
        </is>
      </c>
      <c r="C166119" t="n">
        <v>2</v>
      </c>
      <c r="D166119" t="inlineStr">
        <is>
          <t>{'@dankore~nextjs-mongodb-starter-template', '@dankore-software~nextjs-mongodb-starter-template'}</t>
        </is>
      </c>
    </row>
    <row r="166120">
      <c r="A166120" s="1" t="n">
        <v>166118</v>
      </c>
      <c r="B166120" t="inlineStr">
        <is>
          <t>catx</t>
        </is>
      </c>
      <c r="C166120" t="n">
        <v>2</v>
      </c>
      <c r="D166120" t="inlineStr">
        <is>
          <t>{'catx-900', 'catx'}</t>
        </is>
      </c>
    </row>
    <row r="166121">
      <c r="A166121" s="1" t="n">
        <v>166119</v>
      </c>
      <c r="B166121" t="inlineStr">
        <is>
          <t>xiaomuzhu</t>
        </is>
      </c>
      <c r="C166121" t="n">
        <v>2</v>
      </c>
      <c r="D166121" t="inlineStr">
        <is>
          <t>{'@xiaomuzhu~rc-carousel', 'xiaomuzhu-events'}</t>
        </is>
      </c>
    </row>
    <row r="166122">
      <c r="A166122" s="1" t="n">
        <v>166120</v>
      </c>
      <c r="B166122" t="inlineStr">
        <is>
          <t>wey</t>
        </is>
      </c>
      <c r="C166122" t="n">
        <v>2</v>
      </c>
      <c r="D166122" t="inlineStr">
        <is>
          <t>{'wey', 'wey-ui'}</t>
        </is>
      </c>
    </row>
    <row r="166123">
      <c r="A166123" s="1" t="n">
        <v>166121</v>
      </c>
      <c r="B166123" t="inlineStr">
        <is>
          <t>opencloud</t>
        </is>
      </c>
      <c r="C166123" t="n">
        <v>2</v>
      </c>
      <c r="D166123" t="inlineStr">
        <is>
          <t>{'opencloud-grunt-init', 'opencloud-virtual-application'}</t>
        </is>
      </c>
    </row>
    <row r="166124">
      <c r="A166124" s="1" t="n">
        <v>166122</v>
      </c>
      <c r="B166124" t="inlineStr">
        <is>
          <t>themainstage</t>
        </is>
      </c>
      <c r="C166124" t="n">
        <v>2</v>
      </c>
      <c r="D166124" t="inlineStr">
        <is>
          <t>{'@themainstage~vue-pdf', '@themainstage~pdfjs-dist'}</t>
        </is>
      </c>
    </row>
    <row r="166125">
      <c r="A166125" s="1" t="n">
        <v>166123</v>
      </c>
      <c r="B166125" t="inlineStr">
        <is>
          <t>hmood</t>
        </is>
      </c>
      <c r="C166125" t="n">
        <v>2</v>
      </c>
      <c r="D166125" t="inlineStr">
        <is>
          <t>{'@m9hmood~sway', '@m9hmood~vue-guard'}</t>
        </is>
      </c>
    </row>
    <row r="166126">
      <c r="A166126" s="1" t="n">
        <v>166124</v>
      </c>
      <c r="B166126" t="inlineStr">
        <is>
          <t>third774</t>
        </is>
      </c>
      <c r="C166126" t="n">
        <v>2</v>
      </c>
      <c r="D166126" t="inlineStr">
        <is>
          <t>{'@third774~angular-github-actions-deployment-test', '@third774~testing-github-actions'}</t>
        </is>
      </c>
    </row>
    <row r="166127">
      <c r="A166127" s="1" t="n">
        <v>166125</v>
      </c>
      <c r="B166127" t="inlineStr">
        <is>
          <t>geopost</t>
        </is>
      </c>
      <c r="C166127" t="n">
        <v>2</v>
      </c>
      <c r="D166127" t="inlineStr">
        <is>
          <t>{'generator-geopost', '@propulso~geopost'}</t>
        </is>
      </c>
    </row>
    <row r="166128">
      <c r="A166128" s="1" t="n">
        <v>166126</v>
      </c>
      <c r="B166128" t="inlineStr">
        <is>
          <t>claimperiod</t>
        </is>
      </c>
      <c r="C166128" t="n">
        <v>2</v>
      </c>
      <c r="D166128" t="inlineStr">
        <is>
          <t>{'qmuzik-claimperiod-shared', 'qmuzik-claimperiod'}</t>
        </is>
      </c>
    </row>
    <row r="166129">
      <c r="A166129" s="1" t="n">
        <v>166127</v>
      </c>
      <c r="B166129" t="inlineStr">
        <is>
          <t>qasid</t>
        </is>
      </c>
      <c r="C166129" t="n">
        <v>2</v>
      </c>
      <c r="D166129" t="inlineStr">
        <is>
          <t>{'web3qasid', 'qasid-unit'}</t>
        </is>
      </c>
    </row>
    <row r="166130">
      <c r="A166130" s="1" t="n">
        <v>166128</v>
      </c>
      <c r="B166130" t="inlineStr">
        <is>
          <t>negt</t>
        </is>
      </c>
      <c r="C166130" t="n">
        <v>2</v>
      </c>
      <c r="D166130" t="inlineStr">
        <is>
          <t>{'negtan', '@negtiv~publishing-to-npm'}</t>
        </is>
      </c>
    </row>
    <row r="166131">
      <c r="A166131" s="1" t="n">
        <v>166129</v>
      </c>
      <c r="B166131" t="inlineStr">
        <is>
          <t>wxminiprogram</t>
        </is>
      </c>
      <c r="C166131" t="n">
        <v>2</v>
      </c>
      <c r="D166131" t="inlineStr">
        <is>
          <t>{'wxminiprogram-treetable-component', 'generator-wxminiprogram'}</t>
        </is>
      </c>
    </row>
    <row r="166132">
      <c r="A166132" s="1" t="n">
        <v>166130</v>
      </c>
      <c r="B166132" t="inlineStr">
        <is>
          <t>baconmonkey</t>
        </is>
      </c>
      <c r="C166132" t="n">
        <v>2</v>
      </c>
      <c r="D166132" t="inlineStr">
        <is>
          <t>{'baconmonkey', 'baconmonkey-vue'}</t>
        </is>
      </c>
    </row>
    <row r="166133">
      <c r="A166133" s="1" t="n">
        <v>166131</v>
      </c>
      <c r="B166133" t="inlineStr">
        <is>
          <t>cioc</t>
        </is>
      </c>
      <c r="C166133" t="n">
        <v>2</v>
      </c>
      <c r="D166133" t="inlineStr">
        <is>
          <t>{'vue-qrcode-reader-itcioci', 'vue-html5-editor-itcioci'}</t>
        </is>
      </c>
    </row>
    <row r="166134">
      <c r="A166134" s="1" t="n">
        <v>166132</v>
      </c>
      <c r="B166134" t="inlineStr">
        <is>
          <t>itcioci</t>
        </is>
      </c>
      <c r="C166134" t="n">
        <v>2</v>
      </c>
      <c r="D166134" t="inlineStr">
        <is>
          <t>{'vue-qrcode-reader-itcioci', 'vue-html5-editor-itcioci'}</t>
        </is>
      </c>
    </row>
    <row r="166135">
      <c r="A166135" s="1" t="n">
        <v>166133</v>
      </c>
      <c r="B166135" t="inlineStr">
        <is>
          <t>gulptask</t>
        </is>
      </c>
      <c r="C166135" t="n">
        <v>2</v>
      </c>
      <c r="D166135" t="inlineStr">
        <is>
          <t>{'sails-hook-gulptask', 'gulptask'}</t>
        </is>
      </c>
    </row>
    <row r="166136">
      <c r="A166136" s="1" t="n">
        <v>166134</v>
      </c>
      <c r="B166136" t="inlineStr">
        <is>
          <t>smriti</t>
        </is>
      </c>
      <c r="C166136" t="n">
        <v>2</v>
      </c>
      <c r="D166136" t="inlineStr">
        <is>
          <t>{'hello-world-smriti', 'smriti_first'}</t>
        </is>
      </c>
    </row>
    <row r="166137">
      <c r="A166137" s="1" t="n">
        <v>166135</v>
      </c>
      <c r="B166137" t="inlineStr">
        <is>
          <t>analyzr</t>
        </is>
      </c>
      <c r="C166137" t="n">
        <v>2</v>
      </c>
      <c r="D166137" t="inlineStr">
        <is>
          <t>{'module-analyzr', 'object-analyzr'}</t>
        </is>
      </c>
    </row>
    <row r="166138">
      <c r="A166138" s="1" t="n">
        <v>166136</v>
      </c>
      <c r="B166138" t="inlineStr">
        <is>
          <t>jselect</t>
        </is>
      </c>
      <c r="C166138" t="n">
        <v>2</v>
      </c>
      <c r="D166138" t="inlineStr">
        <is>
          <t>{'jselect', 'jSelect'}</t>
        </is>
      </c>
    </row>
    <row r="166139">
      <c r="A166139" s="1" t="n">
        <v>166137</v>
      </c>
      <c r="B166139" t="inlineStr">
        <is>
          <t>cdn4</t>
        </is>
      </c>
      <c r="C166139" t="n">
        <v>2</v>
      </c>
      <c r="D166139" t="inlineStr">
        <is>
          <t>{'cdn4script', 'cdn4owo'}</t>
        </is>
      </c>
    </row>
    <row r="166140">
      <c r="A166140" s="1" t="n">
        <v>166138</v>
      </c>
      <c r="B166140" t="inlineStr">
        <is>
          <t>draad</t>
        </is>
      </c>
      <c r="C166140" t="n">
        <v>2</v>
      </c>
      <c r="D166140" t="inlineStr">
        <is>
          <t>{'draad', '@draad~messagequeue'}</t>
        </is>
      </c>
    </row>
    <row r="166141">
      <c r="A166141" s="1" t="n">
        <v>166139</v>
      </c>
      <c r="B166141" t="inlineStr">
        <is>
          <t>famd</t>
        </is>
      </c>
      <c r="C166141" t="n">
        <v>2</v>
      </c>
      <c r="D166141" t="inlineStr">
        <is>
          <t>{'light-famd', 'truncated-famd'}</t>
        </is>
      </c>
    </row>
    <row r="166142">
      <c r="A166142" s="1" t="n">
        <v>166140</v>
      </c>
      <c r="B166142" t="inlineStr">
        <is>
          <t>clermont</t>
        </is>
      </c>
      <c r="C166142" t="n">
        <v>2</v>
      </c>
      <c r="D166142" t="inlineStr">
        <is>
          <t>{'@cpclermont~hq', '@cpclermont~watchme'}</t>
        </is>
      </c>
    </row>
    <row r="166143">
      <c r="A166143" s="1" t="n">
        <v>166141</v>
      </c>
      <c r="B166143" t="inlineStr">
        <is>
          <t>cpclermont</t>
        </is>
      </c>
      <c r="C166143" t="n">
        <v>2</v>
      </c>
      <c r="D166143" t="inlineStr">
        <is>
          <t>{'@cpclermont~hq', '@cpclermont~watchme'}</t>
        </is>
      </c>
    </row>
    <row r="166144">
      <c r="A166144" s="1" t="n">
        <v>166142</v>
      </c>
      <c r="B166144" t="inlineStr">
        <is>
          <t>wclib</t>
        </is>
      </c>
      <c r="C166144" t="n">
        <v>2</v>
      </c>
      <c r="D166144" t="inlineStr">
        <is>
          <t>{'@wclib~react', '@wclib~core'}</t>
        </is>
      </c>
    </row>
    <row r="166145">
      <c r="A166145" s="1" t="n">
        <v>166143</v>
      </c>
      <c r="B166145" t="inlineStr">
        <is>
          <t>gulzar</t>
        </is>
      </c>
      <c r="C166145" t="n">
        <v>2</v>
      </c>
      <c r="D166145" t="inlineStr">
        <is>
          <t>{'@adeelgulzar~nodemailwizz', '@sarmadgulzar~manimation'}</t>
        </is>
      </c>
    </row>
    <row r="166146">
      <c r="A166146" s="1" t="n">
        <v>166144</v>
      </c>
      <c r="B166146" t="inlineStr">
        <is>
          <t>postobject</t>
        </is>
      </c>
      <c r="C166146" t="n">
        <v>2</v>
      </c>
      <c r="D166146" t="inlineStr">
        <is>
          <t>{'@gotoeasy~postobject', 'aliyunoss-postobject-webpack-plugin'}</t>
        </is>
      </c>
    </row>
    <row r="166147">
      <c r="A166147" s="1" t="n">
        <v>166145</v>
      </c>
      <c r="B166147" t="inlineStr">
        <is>
          <t>lgmt</t>
        </is>
      </c>
      <c r="C166147" t="n">
        <v>2</v>
      </c>
      <c r="D166147" t="inlineStr">
        <is>
          <t>{'@logicamente.info~react-lgmt-input', '@logicamente.info~lgmt-chat-widget'}</t>
        </is>
      </c>
    </row>
    <row r="166148">
      <c r="A166148" s="1" t="n">
        <v>166146</v>
      </c>
      <c r="B166148" t="inlineStr">
        <is>
          <t>wwwww</t>
        </is>
      </c>
      <c r="C166148" t="n">
        <v>2</v>
      </c>
      <c r="D166148" t="inlineStr">
        <is>
          <t>{'wwwww-cli', '@aliretail~cuckoo-wwwww-browser-react_setter'}</t>
        </is>
      </c>
    </row>
    <row r="166149">
      <c r="A166149" s="1" t="n">
        <v>166147</v>
      </c>
      <c r="B166149" t="inlineStr">
        <is>
          <t>timedown</t>
        </is>
      </c>
      <c r="C166149" t="n">
        <v>2</v>
      </c>
      <c r="D166149" t="inlineStr">
        <is>
          <t>{'timedown', '@lvdongy~timedown'}</t>
        </is>
      </c>
    </row>
    <row r="166150">
      <c r="A166150" s="1" t="n">
        <v>166148</v>
      </c>
      <c r="B166150" t="inlineStr">
        <is>
          <t>evolt</t>
        </is>
      </c>
      <c r="C166150" t="n">
        <v>2</v>
      </c>
      <c r="D166150" t="inlineStr">
        <is>
          <t>{'evolt_node_first_project', 'ng-evolta'}</t>
        </is>
      </c>
    </row>
    <row r="166151">
      <c r="A166151" s="1" t="n">
        <v>166149</v>
      </c>
      <c r="B166151" t="inlineStr">
        <is>
          <t>generatorv1</t>
        </is>
      </c>
      <c r="C166151" t="n">
        <v>2</v>
      </c>
      <c r="D166151" t="inlineStr">
        <is>
          <t>{'random-hash-generatorv1', 'crypto-random-string-generatorv1'}</t>
        </is>
      </c>
    </row>
    <row r="166152">
      <c r="A166152" s="1" t="n">
        <v>166150</v>
      </c>
      <c r="B166152" t="inlineStr">
        <is>
          <t>refu</t>
        </is>
      </c>
      <c r="C166152" t="n">
        <v>2</v>
      </c>
      <c r="D166152" t="inlineStr">
        <is>
          <t>{'refuhelp', 'webpraktors-refuhelp'}</t>
        </is>
      </c>
    </row>
    <row r="166153">
      <c r="A166153" s="1" t="n">
        <v>166151</v>
      </c>
      <c r="B166153" t="inlineStr">
        <is>
          <t>refuhelp</t>
        </is>
      </c>
      <c r="C166153" t="n">
        <v>2</v>
      </c>
      <c r="D166153" t="inlineStr">
        <is>
          <t>{'refuhelp', 'webpraktors-refuhelp'}</t>
        </is>
      </c>
    </row>
    <row r="166154">
      <c r="A166154" s="1" t="n">
        <v>166152</v>
      </c>
      <c r="B166154" t="inlineStr">
        <is>
          <t>eelly</t>
        </is>
      </c>
      <c r="C166154" t="n">
        <v>2</v>
      </c>
      <c r="D166154" t="inlineStr">
        <is>
          <t>{'eelly.js', 'eelly'}</t>
        </is>
      </c>
    </row>
    <row r="166155">
      <c r="A166155" s="1" t="n">
        <v>166153</v>
      </c>
      <c r="B166155" t="inlineStr">
        <is>
          <t>evmcrispr</t>
        </is>
      </c>
      <c r="C166155" t="n">
        <v>2</v>
      </c>
      <c r="D166155" t="inlineStr">
        <is>
          <t>{'@commonsswarm~evmcrispr', '@0xgabi~evmcrispr'}</t>
        </is>
      </c>
    </row>
    <row r="166156">
      <c r="A166156" s="1" t="n">
        <v>166154</v>
      </c>
      <c r="B166156" t="inlineStr">
        <is>
          <t>chronoscope</t>
        </is>
      </c>
      <c r="C166156" t="n">
        <v>2</v>
      </c>
      <c r="D166156" t="inlineStr">
        <is>
          <t>{'react-chronoscope', '@chronoscope~types'}</t>
        </is>
      </c>
    </row>
    <row r="166157">
      <c r="A166157" s="1" t="n">
        <v>166155</v>
      </c>
      <c r="B166157" t="inlineStr">
        <is>
          <t>textbase</t>
        </is>
      </c>
      <c r="C166157" t="n">
        <v>2</v>
      </c>
      <c r="D166157" t="inlineStr">
        <is>
          <t>{'textbase', 'create-textbase-app'}</t>
        </is>
      </c>
    </row>
    <row r="166158">
      <c r="A166158" s="1" t="n">
        <v>166156</v>
      </c>
      <c r="B166158" t="inlineStr">
        <is>
          <t>nitram</t>
        </is>
      </c>
      <c r="C166158" t="n">
        <v>2</v>
      </c>
      <c r="D166158" t="inlineStr">
        <is>
          <t>{'@nitram~lotide', 'nitramui'}</t>
        </is>
      </c>
    </row>
    <row r="166159">
      <c r="A166159" s="1" t="n">
        <v>166157</v>
      </c>
      <c r="B166159" t="inlineStr">
        <is>
          <t>versionmanage</t>
        </is>
      </c>
      <c r="C166159" t="n">
        <v>2</v>
      </c>
      <c r="D166159" t="inlineStr">
        <is>
          <t>{'egg-dora-versionmanage', 'egg-doras-versionmanage'}</t>
        </is>
      </c>
    </row>
    <row r="166160">
      <c r="A166160" s="1" t="n">
        <v>166158</v>
      </c>
      <c r="B166160" t="inlineStr">
        <is>
          <t>vncorenlp</t>
        </is>
      </c>
      <c r="C166160" t="n">
        <v>2</v>
      </c>
      <c r="D166160" t="inlineStr">
        <is>
          <t>{'python-vncorenlp', 'vncorenlp'}</t>
        </is>
      </c>
    </row>
    <row r="166161">
      <c r="A166161" s="1" t="n">
        <v>166159</v>
      </c>
      <c r="B166161" t="inlineStr">
        <is>
          <t>flattendeep</t>
        </is>
      </c>
      <c r="C166161" t="n">
        <v>2</v>
      </c>
      <c r="D166161" t="inlineStr">
        <is>
          <t>{'lodash.flattendeep', '@types~lodash.flattendeep'}</t>
        </is>
      </c>
    </row>
    <row r="166162">
      <c r="A166162" s="1" t="n">
        <v>166160</v>
      </c>
      <c r="B166162" t="inlineStr">
        <is>
          <t>bomstrip</t>
        </is>
      </c>
      <c r="C166162" t="n">
        <v>2</v>
      </c>
      <c r="D166162" t="inlineStr">
        <is>
          <t>{'cli-bomstrip', 'bomstrip'}</t>
        </is>
      </c>
    </row>
    <row r="166163">
      <c r="A166163" s="1" t="n">
        <v>166161</v>
      </c>
      <c r="B166163" t="inlineStr">
        <is>
          <t>icx4</t>
        </is>
      </c>
      <c r="C166163" t="n">
        <v>2</v>
      </c>
      <c r="D166163" t="inlineStr">
        <is>
          <t>{'icx4-components', 'icx4'}</t>
        </is>
      </c>
    </row>
    <row r="166164">
      <c r="A166164" s="1" t="n">
        <v>166162</v>
      </c>
      <c r="B166164" t="inlineStr">
        <is>
          <t>izone</t>
        </is>
      </c>
      <c r="C166164" t="n">
        <v>2</v>
      </c>
      <c r="D166164" t="inlineStr">
        <is>
          <t>{'homebridge-izone-airconditioner', 'python-izone'}</t>
        </is>
      </c>
    </row>
    <row r="166165">
      <c r="A166165" s="1" t="n">
        <v>166163</v>
      </c>
      <c r="B166165" t="inlineStr">
        <is>
          <t>seeance</t>
        </is>
      </c>
      <c r="C166165" t="n">
        <v>2</v>
      </c>
      <c r="D166165" t="inlineStr">
        <is>
          <t>{'seeance-cli', 'seeance-analysis-core'}</t>
        </is>
      </c>
    </row>
    <row r="166166">
      <c r="A166166" s="1" t="n">
        <v>166164</v>
      </c>
      <c r="B166166" t="inlineStr">
        <is>
          <t>domgeswap</t>
        </is>
      </c>
      <c r="C166166" t="n">
        <v>2</v>
      </c>
      <c r="D166166" t="inlineStr">
        <is>
          <t>{'@domgeswap-libs~sdk', '@domgeswap~testswap-uikit'}</t>
        </is>
      </c>
    </row>
    <row r="166167">
      <c r="A166167" s="1" t="n">
        <v>166165</v>
      </c>
      <c r="B166167" t="inlineStr">
        <is>
          <t>zopimchat</t>
        </is>
      </c>
      <c r="C166167" t="n">
        <v>2</v>
      </c>
      <c r="D166167" t="inlineStr">
        <is>
          <t>{'react-native-zopimchat-zendesk', 'react-native-zendesk-zopimchat'}</t>
        </is>
      </c>
    </row>
    <row r="166168">
      <c r="A166168" s="1" t="n">
        <v>166166</v>
      </c>
      <c r="B166168" t="inlineStr">
        <is>
          <t>sergalexand</t>
        </is>
      </c>
      <c r="C166168" t="n">
        <v>2</v>
      </c>
      <c r="D166168" t="inlineStr">
        <is>
          <t>{'gendiff-sergalexand', 'brain-games-sergalexand'}</t>
        </is>
      </c>
    </row>
    <row r="166169">
      <c r="A166169" s="1" t="n">
        <v>166167</v>
      </c>
      <c r="B166169" t="inlineStr">
        <is>
          <t>wesselvdp</t>
        </is>
      </c>
      <c r="C166169" t="n">
        <v>2</v>
      </c>
      <c r="D166169" t="inlineStr">
        <is>
          <t>{'@wesselvdp~cheil', '@wesselvdp~ui-lib'}</t>
        </is>
      </c>
    </row>
    <row r="166170">
      <c r="A166170" s="1" t="n">
        <v>166168</v>
      </c>
      <c r="B166170" t="inlineStr">
        <is>
          <t>rshtml</t>
        </is>
      </c>
      <c r="C166170" t="n">
        <v>2</v>
      </c>
      <c r="D166170" t="inlineStr">
        <is>
          <t>{'rshtml', 'rshtml-express'}</t>
        </is>
      </c>
    </row>
    <row r="166171">
      <c r="A166171" s="1" t="n">
        <v>166169</v>
      </c>
      <c r="B166171" t="inlineStr">
        <is>
          <t>willitmerge</t>
        </is>
      </c>
      <c r="C166171" t="n">
        <v>2</v>
      </c>
      <c r="D166171" t="inlineStr">
        <is>
          <t>{'grunt-willitmerge', 'willitmerge'}</t>
        </is>
      </c>
    </row>
    <row r="166172">
      <c r="A166172" s="1" t="n">
        <v>166170</v>
      </c>
      <c r="B166172" t="inlineStr">
        <is>
          <t>emex</t>
        </is>
      </c>
      <c r="C166172" t="n">
        <v>2</v>
      </c>
      <c r="D166172" t="inlineStr">
        <is>
          <t>{'sound-player-emex', 'emex-soap-client'}</t>
        </is>
      </c>
    </row>
    <row r="166173">
      <c r="A166173" s="1" t="n">
        <v>166171</v>
      </c>
      <c r="B166173" t="inlineStr">
        <is>
          <t>bosjs</t>
        </is>
      </c>
      <c r="C166173" t="n">
        <v>2</v>
      </c>
      <c r="D166173" t="inlineStr">
        <is>
          <t>{'bosjs', '@bankrs~bosjs'}</t>
        </is>
      </c>
    </row>
    <row r="166174">
      <c r="A166174" s="1" t="n">
        <v>166172</v>
      </c>
      <c r="B166174" t="inlineStr">
        <is>
          <t>dragquestion</t>
        </is>
      </c>
      <c r="C166174" t="n">
        <v>2</v>
      </c>
      <c r="D166174" t="inlineStr">
        <is>
          <t>{'@h5p-hub-mirror~h5peditor-dragquestion', '@h5p-hub-mirror~h5p-dragquestion'}</t>
        </is>
      </c>
    </row>
    <row r="166175">
      <c r="A166175" s="1" t="n">
        <v>166173</v>
      </c>
      <c r="B166175" t="inlineStr">
        <is>
          <t>carpark</t>
        </is>
      </c>
      <c r="C166175" t="n">
        <v>2</v>
      </c>
      <c r="D166175" t="inlineStr">
        <is>
          <t>{'@wjya~ngx-webapp-icpc.community.carpark', '@wjya~ngx-webapp-carpark'}</t>
        </is>
      </c>
    </row>
    <row r="166176">
      <c r="A166176" s="1" t="n">
        <v>166174</v>
      </c>
      <c r="B166176" t="inlineStr">
        <is>
          <t>ryym</t>
        </is>
      </c>
      <c r="C166176" t="n">
        <v>2</v>
      </c>
      <c r="D166176" t="inlineStr">
        <is>
          <t>{'eslint-config-ryym', '@ryym~npm-sandbox'}</t>
        </is>
      </c>
    </row>
    <row r="166177">
      <c r="A166177" s="1" t="n">
        <v>166175</v>
      </c>
      <c r="B166177" t="inlineStr">
        <is>
          <t>twaice</t>
        </is>
      </c>
      <c r="C166177" t="n">
        <v>2</v>
      </c>
      <c r="D166177" t="inlineStr">
        <is>
          <t>{'@twaice~nestjs-kinesis-producer', '@twaice~node-kinesis-producer'}</t>
        </is>
      </c>
    </row>
    <row r="166178">
      <c r="A166178" s="1" t="n">
        <v>166176</v>
      </c>
      <c r="B166178" t="inlineStr">
        <is>
          <t>jsfriends</t>
        </is>
      </c>
      <c r="C166178" t="n">
        <v>2</v>
      </c>
      <c r="D166178" t="inlineStr">
        <is>
          <t>{'@jsfriends~react-bootstrap-date-picker', '@jsfriends~mongodb-utils'}</t>
        </is>
      </c>
    </row>
    <row r="166179">
      <c r="A166179" s="1" t="n">
        <v>166177</v>
      </c>
      <c r="B166179" t="inlineStr">
        <is>
          <t>medseek</t>
        </is>
      </c>
      <c r="C166179" t="n">
        <v>2</v>
      </c>
      <c r="D166179" t="inlineStr">
        <is>
          <t>{'medseek-util-microservices', 'medseek-config'}</t>
        </is>
      </c>
    </row>
    <row r="166180">
      <c r="A166180" s="1" t="n">
        <v>166178</v>
      </c>
      <c r="B166180" t="inlineStr">
        <is>
          <t>prodlot</t>
        </is>
      </c>
      <c r="C166180" t="n">
        <v>2</v>
      </c>
      <c r="D166180" t="inlineStr">
        <is>
          <t>{'odoo8-addon-crm-rma-prodlot-supplier', 'odoo8-addon-crm-rma-prodlot-invoice'}</t>
        </is>
      </c>
    </row>
    <row r="166181">
      <c r="A166181" s="1" t="n">
        <v>166179</v>
      </c>
      <c r="B166181" t="inlineStr">
        <is>
          <t>smartssh</t>
        </is>
      </c>
      <c r="C166181" t="n">
        <v>2</v>
      </c>
      <c r="D166181" t="inlineStr">
        <is>
          <t>{'smartssh', '@pushrocks~smartssh'}</t>
        </is>
      </c>
    </row>
    <row r="166182">
      <c r="A166182" s="1" t="n">
        <v>166180</v>
      </c>
      <c r="B166182" t="inlineStr">
        <is>
          <t>venusian</t>
        </is>
      </c>
      <c r="C166182" t="n">
        <v>2</v>
      </c>
      <c r="D166182" t="inlineStr">
        <is>
          <t>{'venusian', 'venusianconfiguration'}</t>
        </is>
      </c>
    </row>
    <row r="166183">
      <c r="A166183" s="1" t="n">
        <v>166181</v>
      </c>
      <c r="B166183" t="inlineStr">
        <is>
          <t>hanakin</t>
        </is>
      </c>
      <c r="C166183" t="n">
        <v>2</v>
      </c>
      <c r="D166183" t="inlineStr">
        <is>
          <t>{'hubot-hanakin', '@hanakin~base-l'}</t>
        </is>
      </c>
    </row>
    <row r="166184">
      <c r="A166184" s="1" t="n">
        <v>166182</v>
      </c>
      <c r="B166184" t="inlineStr">
        <is>
          <t>obliga</t>
        </is>
      </c>
      <c r="C166184" t="n">
        <v>2</v>
      </c>
      <c r="D166184" t="inlineStr">
        <is>
          <t>{'obligator', '@arqobligatorio~errortracker'}</t>
        </is>
      </c>
    </row>
    <row r="166185">
      <c r="A166185" s="1" t="n">
        <v>166183</v>
      </c>
      <c r="B166185" t="inlineStr">
        <is>
          <t>raymarc</t>
        </is>
      </c>
      <c r="C166185" t="n">
        <v>2</v>
      </c>
      <c r="D166185" t="inlineStr">
        <is>
          <t>{'raymarcher', 'raymarcher.ts'}</t>
        </is>
      </c>
    </row>
    <row r="166186">
      <c r="A166186" s="1" t="n">
        <v>166184</v>
      </c>
      <c r="B166186" t="inlineStr">
        <is>
          <t>raymarcher</t>
        </is>
      </c>
      <c r="C166186" t="n">
        <v>2</v>
      </c>
      <c r="D166186" t="inlineStr">
        <is>
          <t>{'raymarcher', 'raymarcher.ts'}</t>
        </is>
      </c>
    </row>
    <row r="166187">
      <c r="A166187" s="1" t="n">
        <v>166185</v>
      </c>
      <c r="B166187" t="inlineStr">
        <is>
          <t>dmitriym09</t>
        </is>
      </c>
      <c r="C166187" t="n">
        <v>2</v>
      </c>
      <c r="D166187" t="inlineStr">
        <is>
          <t>{'@dmitriym09~tedious-connection-pool', '@dmitriym09~web-minify'}</t>
        </is>
      </c>
    </row>
    <row r="166188">
      <c r="A166188" s="1" t="n">
        <v>166186</v>
      </c>
      <c r="B166188" t="inlineStr">
        <is>
          <t>pwaupdate</t>
        </is>
      </c>
      <c r="C166188" t="n">
        <v>2</v>
      </c>
      <c r="D166188" t="inlineStr">
        <is>
          <t>{'pwaupdate', '@pwabuilder~pwaupdate'}</t>
        </is>
      </c>
    </row>
    <row r="166189">
      <c r="A166189" s="1" t="n">
        <v>166187</v>
      </c>
      <c r="B166189" t="inlineStr">
        <is>
          <t>barcodeconfiguration</t>
        </is>
      </c>
      <c r="C166189" t="n">
        <v>2</v>
      </c>
      <c r="D166189" t="inlineStr">
        <is>
          <t>{'qmuzik-barcodeconfiguration-shared', 'qmuzik-barcodeconfiguration'}</t>
        </is>
      </c>
    </row>
    <row r="166190">
      <c r="A166190" s="1" t="n">
        <v>166188</v>
      </c>
      <c r="B166190" t="inlineStr">
        <is>
          <t>rerror</t>
        </is>
      </c>
      <c r="C166190" t="n">
        <v>2</v>
      </c>
      <c r="D166190" t="inlineStr">
        <is>
          <t>{'@roleup~rerror', 'rerror'}</t>
        </is>
      </c>
    </row>
    <row r="166191">
      <c r="A166191" s="1" t="n">
        <v>166189</v>
      </c>
      <c r="B166191" t="inlineStr">
        <is>
          <t>debertz</t>
        </is>
      </c>
      <c r="C166191" t="n">
        <v>2</v>
      </c>
      <c r="D166191" t="inlineStr">
        <is>
          <t>{'logic_debertz', 'server_game_logic_debertz'}</t>
        </is>
      </c>
    </row>
    <row r="166192">
      <c r="A166192" s="1" t="n">
        <v>166190</v>
      </c>
      <c r="B166192" t="inlineStr">
        <is>
          <t>teryt</t>
        </is>
      </c>
      <c r="C166192" t="n">
        <v>2</v>
      </c>
      <c r="D166192" t="inlineStr">
        <is>
          <t>{'django-teryt-tree', 'django-teryt'}</t>
        </is>
      </c>
    </row>
    <row r="166193">
      <c r="A166193" s="1" t="n">
        <v>166191</v>
      </c>
      <c r="B166193" t="inlineStr">
        <is>
          <t>nicemeet</t>
        </is>
      </c>
      <c r="C166193" t="n">
        <v>2</v>
      </c>
      <c r="D166193" t="inlineStr">
        <is>
          <t>{'nicemeet', 'nicemeet.js'}</t>
        </is>
      </c>
    </row>
    <row r="166194">
      <c r="A166194" s="1" t="n">
        <v>166192</v>
      </c>
      <c r="B166194" t="inlineStr">
        <is>
          <t>bumping</t>
        </is>
      </c>
      <c r="C166194" t="n">
        <v>2</v>
      </c>
      <c r="D166194" t="inlineStr">
        <is>
          <t>{'bumping', 'git-flow-versionbumping'}</t>
        </is>
      </c>
    </row>
    <row r="166195">
      <c r="A166195" s="1" t="n">
        <v>166193</v>
      </c>
      <c r="B166195" t="inlineStr">
        <is>
          <t>queryfiit</t>
        </is>
      </c>
      <c r="C166195" t="n">
        <v>2</v>
      </c>
      <c r="D166195" t="inlineStr">
        <is>
          <t>{'@queryfiit~pg-parser', '@queryfiit~pg-query-parser'}</t>
        </is>
      </c>
    </row>
    <row r="166196">
      <c r="A166196" s="1" t="n">
        <v>166194</v>
      </c>
      <c r="B166196" t="inlineStr">
        <is>
          <t>px03</t>
        </is>
      </c>
      <c r="C166196" t="n">
        <v>2</v>
      </c>
      <c r="D166196" t="inlineStr">
        <is>
          <t>{'randomselectpx03b', 'uniquepx03b'}</t>
        </is>
      </c>
    </row>
    <row r="166197">
      <c r="A166197" s="1" t="n">
        <v>166195</v>
      </c>
      <c r="B166197" t="inlineStr">
        <is>
          <t>bluetoothsocket</t>
        </is>
      </c>
      <c r="C166197" t="n">
        <v>2</v>
      </c>
      <c r="D166197" t="inlineStr">
        <is>
          <t>{'cordova-chrome-bluetoothsocket', 'cordova-plugin-chrome-apps-bluetoothsocket'}</t>
        </is>
      </c>
    </row>
    <row r="166198">
      <c r="A166198" s="1" t="n">
        <v>166196</v>
      </c>
      <c r="B166198" t="inlineStr">
        <is>
          <t>jsvn</t>
        </is>
      </c>
      <c r="C166198" t="n">
        <v>2</v>
      </c>
      <c r="D166198" t="inlineStr">
        <is>
          <t>{'jsvn', 'react-jsvn'}</t>
        </is>
      </c>
    </row>
    <row r="166199">
      <c r="A166199" s="1" t="n">
        <v>166197</v>
      </c>
      <c r="B166199" t="inlineStr">
        <is>
          <t>rxemitter</t>
        </is>
      </c>
      <c r="C166199" t="n">
        <v>2</v>
      </c>
      <c r="D166199" t="inlineStr">
        <is>
          <t>{'react-native-rxemitter', 'rxemitter'}</t>
        </is>
      </c>
    </row>
    <row r="166200">
      <c r="A166200" s="1" t="n">
        <v>166198</v>
      </c>
      <c r="B166200" t="inlineStr">
        <is>
          <t>myheadtest2</t>
        </is>
      </c>
      <c r="C166200" t="n">
        <v>2</v>
      </c>
      <c r="D166200" t="inlineStr">
        <is>
          <t>{'npm-myheadtest2', 'myheadtest2'}</t>
        </is>
      </c>
    </row>
    <row r="166201">
      <c r="A166201" s="1" t="n">
        <v>166199</v>
      </c>
      <c r="B166201" t="inlineStr">
        <is>
          <t>khuri</t>
        </is>
      </c>
      <c r="C166201" t="n">
        <v>2</v>
      </c>
      <c r="D166201" t="inlineStr">
        <is>
          <t>{'khuri', 'khuri-common-css'}</t>
        </is>
      </c>
    </row>
    <row r="166202">
      <c r="A166202" s="1" t="n">
        <v>166200</v>
      </c>
      <c r="B166202" t="inlineStr">
        <is>
          <t>pinduoduo</t>
        </is>
      </c>
      <c r="C166202" t="n">
        <v>2</v>
      </c>
      <c r="D166202" t="inlineStr">
        <is>
          <t>{'pinduoduo', 'egg-pinduoduo'}</t>
        </is>
      </c>
    </row>
    <row r="166203">
      <c r="A166203" s="1" t="n">
        <v>166201</v>
      </c>
      <c r="B166203" t="inlineStr">
        <is>
          <t>abobo</t>
        </is>
      </c>
      <c r="C166203" t="n">
        <v>2</v>
      </c>
      <c r="D166203" t="inlineStr">
        <is>
          <t>{'project-abobo', 'abobo-iron'}</t>
        </is>
      </c>
    </row>
    <row r="166204">
      <c r="A166204" s="1" t="n">
        <v>166202</v>
      </c>
      <c r="B166204" t="inlineStr">
        <is>
          <t>mousinho</t>
        </is>
      </c>
      <c r="C166204" t="n">
        <v>2</v>
      </c>
      <c r="D166204" t="inlineStr">
        <is>
          <t>{'mousinho-bitmap-editor-challenge', 'mousinho-testlibrary-mse-2103'}</t>
        </is>
      </c>
    </row>
    <row r="166205">
      <c r="A166205" s="1" t="n">
        <v>166203</v>
      </c>
      <c r="B166205" t="inlineStr">
        <is>
          <t>fleximap</t>
        </is>
      </c>
      <c r="C166205" t="n">
        <v>2</v>
      </c>
      <c r="D166205" t="inlineStr">
        <is>
          <t>{'@types~fleximap', 'fleximap'}</t>
        </is>
      </c>
    </row>
    <row r="166206">
      <c r="A166206" s="1" t="n">
        <v>166204</v>
      </c>
      <c r="B166206" t="inlineStr">
        <is>
          <t>qqshare</t>
        </is>
      </c>
      <c r="C166206" t="n">
        <v>2</v>
      </c>
      <c r="D166206" t="inlineStr">
        <is>
          <t>{'primeton-qqshare', 'primeton-primeton-qqshare'}</t>
        </is>
      </c>
    </row>
    <row r="166207">
      <c r="A166207" s="1" t="n">
        <v>166205</v>
      </c>
      <c r="B166207" t="inlineStr">
        <is>
          <t>cocostudio</t>
        </is>
      </c>
      <c r="C166207" t="n">
        <v>2</v>
      </c>
      <c r="D166207" t="inlineStr">
        <is>
          <t>{'gulp-cocostudio-unusedtextures', 'cocostudio'}</t>
        </is>
      </c>
    </row>
    <row r="166208">
      <c r="A166208" s="1" t="n">
        <v>166206</v>
      </c>
      <c r="B166208" t="inlineStr">
        <is>
          <t>neoedon</t>
        </is>
      </c>
      <c r="C166208" t="n">
        <v>2</v>
      </c>
      <c r="D166208" t="inlineStr">
        <is>
          <t>{'neoedon-vue-icon', 'neoedon-icon'}</t>
        </is>
      </c>
    </row>
    <row r="166209">
      <c r="A166209" s="1" t="n">
        <v>166207</v>
      </c>
      <c r="B166209" t="inlineStr">
        <is>
          <t>nginxer</t>
        </is>
      </c>
      <c r="C166209" t="n">
        <v>2</v>
      </c>
      <c r="D166209" t="inlineStr">
        <is>
          <t>{'nginxer', 'gulp-nginxer'}</t>
        </is>
      </c>
    </row>
    <row r="166210">
      <c r="A166210" s="1" t="n">
        <v>166208</v>
      </c>
      <c r="B166210" t="inlineStr">
        <is>
          <t>nstrap</t>
        </is>
      </c>
      <c r="C166210" t="n">
        <v>2</v>
      </c>
      <c r="D166210" t="inlineStr">
        <is>
          <t>{'nstrap', 'nstrap-environment'}</t>
        </is>
      </c>
    </row>
    <row r="166211">
      <c r="A166211" s="1" t="n">
        <v>166209</v>
      </c>
      <c r="B166211" t="inlineStr">
        <is>
          <t>cqtest</t>
        </is>
      </c>
      <c r="C166211" t="n">
        <v>2</v>
      </c>
      <c r="D166211" t="inlineStr">
        <is>
          <t>{'cqtest-demo', 'cqtest'}</t>
        </is>
      </c>
    </row>
    <row r="166212">
      <c r="A166212" s="1" t="n">
        <v>166210</v>
      </c>
      <c r="B166212" t="inlineStr">
        <is>
          <t>resizeobserver</t>
        </is>
      </c>
      <c r="C166212" t="n">
        <v>2</v>
      </c>
      <c r="D166212" t="inlineStr">
        <is>
          <t>{'@mintjamsinc~vue-resizeobserver', 'eventx-resizeobserver-event'}</t>
        </is>
      </c>
    </row>
    <row r="166213">
      <c r="A166213" s="1" t="n">
        <v>166211</v>
      </c>
      <c r="B166213" t="inlineStr">
        <is>
          <t>shotty</t>
        </is>
      </c>
      <c r="C166213" t="n">
        <v>2</v>
      </c>
      <c r="D166213" t="inlineStr">
        <is>
          <t>{'shotty', 'shotty-api'}</t>
        </is>
      </c>
    </row>
    <row r="166214">
      <c r="A166214" s="1" t="n">
        <v>166212</v>
      </c>
      <c r="B166214" t="inlineStr">
        <is>
          <t>samsid032</t>
        </is>
      </c>
      <c r="C166214" t="n">
        <v>2</v>
      </c>
      <c r="D166214" t="inlineStr">
        <is>
          <t>{'@samsid032~testing-module', '@samsid032~testing'}</t>
        </is>
      </c>
    </row>
    <row r="166215">
      <c r="A166215" s="1" t="n">
        <v>166213</v>
      </c>
      <c r="B166215" t="inlineStr">
        <is>
          <t>obisconcept</t>
        </is>
      </c>
      <c r="C166215" t="n">
        <v>2</v>
      </c>
      <c r="D166215" t="inlineStr">
        <is>
          <t>{'@obisconcept~neos-casing', '@obisconcept~neos-bootstrap'}</t>
        </is>
      </c>
    </row>
    <row r="166216">
      <c r="A166216" s="1" t="n">
        <v>166214</v>
      </c>
      <c r="B166216" t="inlineStr">
        <is>
          <t>dianwoba</t>
        </is>
      </c>
      <c r="C166216" t="n">
        <v>2</v>
      </c>
      <c r="D166216" t="inlineStr">
        <is>
          <t>{'gitbook-dianwoba', 'gitbook-plugin-theme-dianwoba'}</t>
        </is>
      </c>
    </row>
    <row r="166217">
      <c r="A166217" s="1" t="n">
        <v>166215</v>
      </c>
      <c r="B166217" t="inlineStr">
        <is>
          <t>pussies</t>
        </is>
      </c>
      <c r="C166217" t="n">
        <v>2</v>
      </c>
      <c r="D166217" t="inlineStr">
        <is>
          <t>{'aeth-cant-breathe-because-drowning-in-eyeball-pussies', 'eyeball-pussies'}</t>
        </is>
      </c>
    </row>
    <row r="166218">
      <c r="A166218" s="1" t="n">
        <v>166216</v>
      </c>
      <c r="B166218" t="inlineStr">
        <is>
          <t>restackjs</t>
        </is>
      </c>
      <c r="C166218" t="n">
        <v>2</v>
      </c>
      <c r="D166218" t="inlineStr">
        <is>
          <t>{'restackjs-cli', 'restackjs'}</t>
        </is>
      </c>
    </row>
    <row r="166219">
      <c r="A166219" s="1" t="n">
        <v>166217</v>
      </c>
      <c r="B166219" t="inlineStr">
        <is>
          <t>nebraska</t>
        </is>
      </c>
      <c r="C166219" t="n">
        <v>2</v>
      </c>
      <c r="D166219" t="inlineStr">
        <is>
          <t>{'styles-nebraska-global', 'nebraska'}</t>
        </is>
      </c>
    </row>
    <row r="166220">
      <c r="A166220" s="1" t="n">
        <v>166218</v>
      </c>
      <c r="B166220" t="inlineStr">
        <is>
          <t>dwebstore</t>
        </is>
      </c>
      <c r="C166220" t="n">
        <v>2</v>
      </c>
      <c r="D166220" t="inlineStr">
        <is>
          <t>{'dwebstore', 'dwebstore-swarm-networking'}</t>
        </is>
      </c>
    </row>
    <row r="166221">
      <c r="A166221" s="1" t="n">
        <v>166219</v>
      </c>
      <c r="B166221" t="inlineStr">
        <is>
          <t>protogenjs</t>
        </is>
      </c>
      <c r="C166221" t="n">
        <v>2</v>
      </c>
      <c r="D166221" t="inlineStr">
        <is>
          <t>{'protogenjs', '@protogenjs~protogen'}</t>
        </is>
      </c>
    </row>
    <row r="166222">
      <c r="A166222" s="1" t="n">
        <v>166220</v>
      </c>
      <c r="B166222" t="inlineStr">
        <is>
          <t>goinc</t>
        </is>
      </c>
      <c r="C166222" t="n">
        <v>2</v>
      </c>
      <c r="D166222" t="inlineStr">
        <is>
          <t>{'goinc-updated', 'goinc'}</t>
        </is>
      </c>
    </row>
    <row r="166223">
      <c r="A166223" s="1" t="n">
        <v>166221</v>
      </c>
      <c r="B166223" t="inlineStr">
        <is>
          <t>refloat</t>
        </is>
      </c>
      <c r="C166223" t="n">
        <v>2</v>
      </c>
      <c r="D166223" t="inlineStr">
        <is>
          <t>{'@refloat~schema.gql', 'refloat'}</t>
        </is>
      </c>
    </row>
    <row r="166224">
      <c r="A166224" s="1" t="n">
        <v>166222</v>
      </c>
      <c r="B166224" t="inlineStr">
        <is>
          <t>resman</t>
        </is>
      </c>
      <c r="C166224" t="n">
        <v>2</v>
      </c>
      <c r="D166224" t="inlineStr">
        <is>
          <t>{'vue-cli-plugin-vuetify-preset-resman-b2b', 'grunt-resman'}</t>
        </is>
      </c>
    </row>
    <row r="166225">
      <c r="A166225" s="1" t="n">
        <v>166223</v>
      </c>
      <c r="B166225" t="inlineStr">
        <is>
          <t>uzmartech</t>
        </is>
      </c>
      <c r="C166225" t="n">
        <v>2</v>
      </c>
      <c r="D166225" t="inlineStr">
        <is>
          <t>{'@uzmartech~planned-maintenance-client', '@uzmartech~planned-maintenance-api'}</t>
        </is>
      </c>
    </row>
    <row r="166226">
      <c r="A166226" s="1" t="n">
        <v>166224</v>
      </c>
      <c r="B166226" t="inlineStr">
        <is>
          <t>synckit</t>
        </is>
      </c>
      <c r="C166226" t="n">
        <v>2</v>
      </c>
      <c r="D166226" t="inlineStr">
        <is>
          <t>{'synckit', 'mega-synckit'}</t>
        </is>
      </c>
    </row>
    <row r="166227">
      <c r="A166227" s="1" t="n">
        <v>166225</v>
      </c>
      <c r="B166227" t="inlineStr">
        <is>
          <t>laziest</t>
        </is>
      </c>
      <c r="C166227" t="n">
        <v>2</v>
      </c>
      <c r="D166227" t="inlineStr">
        <is>
          <t>{'laziest', 'laziestloader'}</t>
        </is>
      </c>
    </row>
    <row r="166228">
      <c r="A166228" s="1" t="n">
        <v>166226</v>
      </c>
      <c r="B166228" t="inlineStr">
        <is>
          <t>coverify</t>
        </is>
      </c>
      <c r="C166228" t="n">
        <v>2</v>
      </c>
      <c r="D166228" t="inlineStr">
        <is>
          <t>{'coverify', 'coverify-lcov'}</t>
        </is>
      </c>
    </row>
    <row r="166229">
      <c r="A166229" s="1" t="n">
        <v>166227</v>
      </c>
      <c r="B166229" t="inlineStr">
        <is>
          <t>silte</t>
        </is>
      </c>
      <c r="C166229" t="n">
        <v>2</v>
      </c>
      <c r="D166229" t="inlineStr">
        <is>
          <t>{'@silte~react-loader', '@silte~recharts'}</t>
        </is>
      </c>
    </row>
    <row r="166230">
      <c r="A166230" s="1" t="n">
        <v>166228</v>
      </c>
      <c r="B166230" t="inlineStr">
        <is>
          <t>unorderedlist</t>
        </is>
      </c>
      <c r="C166230" t="n">
        <v>2</v>
      </c>
      <c r="D166230" t="inlineStr">
        <is>
          <t>{'unorderedlist', '@aomao~plugin-unorderedlist'}</t>
        </is>
      </c>
    </row>
    <row r="166231">
      <c r="A166231" s="1" t="n">
        <v>166229</v>
      </c>
      <c r="B166231" t="inlineStr">
        <is>
          <t>commandor</t>
        </is>
      </c>
      <c r="C166231" t="n">
        <v>2</v>
      </c>
      <c r="D166231" t="inlineStr">
        <is>
          <t>{'node-shell-commandor', 'commandor'}</t>
        </is>
      </c>
    </row>
    <row r="166232">
      <c r="A166232" s="1" t="n">
        <v>166230</v>
      </c>
      <c r="B166232" t="inlineStr">
        <is>
          <t>basiccontroller</t>
        </is>
      </c>
      <c r="C166232" t="n">
        <v>2</v>
      </c>
      <c r="D166232" t="inlineStr">
        <is>
          <t>{'slet-basiccontroller', 'basiccontroller'}</t>
        </is>
      </c>
    </row>
    <row r="166233">
      <c r="A166233" s="1" t="n">
        <v>166231</v>
      </c>
      <c r="B166233" t="inlineStr">
        <is>
          <t>ceslie</t>
        </is>
      </c>
      <c r="C166233" t="n">
        <v>2</v>
      </c>
      <c r="D166233" t="inlineStr">
        <is>
          <t>{'ceslie-comments', 'ceslie-comment'}</t>
        </is>
      </c>
    </row>
    <row r="166234">
      <c r="A166234" s="1" t="n">
        <v>166232</v>
      </c>
      <c r="B166234" t="inlineStr">
        <is>
          <t>vuebon</t>
        </is>
      </c>
      <c r="C166234" t="n">
        <v>2</v>
      </c>
      <c r="D166234" t="inlineStr">
        <is>
          <t>{'@vuebon~vuebon', '@vuebon~framework'}</t>
        </is>
      </c>
    </row>
    <row r="166235">
      <c r="A166235" s="1" t="n">
        <v>166233</v>
      </c>
      <c r="B166235" t="inlineStr">
        <is>
          <t>sulg</t>
        </is>
      </c>
      <c r="C166235" t="n">
        <v>2</v>
      </c>
      <c r="D166235" t="inlineStr">
        <is>
          <t>{'sulg-plugin-cli', 'sulg-ui'}</t>
        </is>
      </c>
    </row>
    <row r="166236">
      <c r="A166236" s="1" t="n">
        <v>166234</v>
      </c>
      <c r="B166236" t="inlineStr">
        <is>
          <t>scriptaculous</t>
        </is>
      </c>
      <c r="C166236" t="n">
        <v>2</v>
      </c>
      <c r="D166236" t="inlineStr">
        <is>
          <t>{'scriptaculous', 'scriptaculous-js'}</t>
        </is>
      </c>
    </row>
    <row r="166237">
      <c r="A166237" s="1" t="n">
        <v>166235</v>
      </c>
      <c r="B166237" t="inlineStr">
        <is>
          <t>sanamanel</t>
        </is>
      </c>
      <c r="C166237" t="n">
        <v>2</v>
      </c>
      <c r="D166237" t="inlineStr">
        <is>
          <t>{'@sanamanel~holidates', '@sanamanel~npx-card'}</t>
        </is>
      </c>
    </row>
    <row r="166238">
      <c r="A166238" s="1" t="n">
        <v>166236</v>
      </c>
      <c r="B166238" t="inlineStr">
        <is>
          <t>libnpmexec</t>
        </is>
      </c>
      <c r="C166238" t="n">
        <v>2</v>
      </c>
      <c r="D166238" t="inlineStr">
        <is>
          <t>{'@types~libnpmexec', 'libnpmexec'}</t>
        </is>
      </c>
    </row>
    <row r="166239">
      <c r="A166239" s="1" t="n">
        <v>166237</v>
      </c>
      <c r="B166239" t="inlineStr">
        <is>
          <t>tanay</t>
        </is>
      </c>
      <c r="C166239" t="n">
        <v>2</v>
      </c>
      <c r="D166239" t="inlineStr">
        <is>
          <t>{'@tanay-pingalkar~mern-go', '@tanay-pingalkar~runner'}</t>
        </is>
      </c>
    </row>
    <row r="166240">
      <c r="A166240" s="1" t="n">
        <v>166238</v>
      </c>
      <c r="B166240" t="inlineStr">
        <is>
          <t>pingalkar</t>
        </is>
      </c>
      <c r="C166240" t="n">
        <v>2</v>
      </c>
      <c r="D166240" t="inlineStr">
        <is>
          <t>{'@tanay-pingalkar~mern-go', '@tanay-pingalkar~runner'}</t>
        </is>
      </c>
    </row>
    <row r="166241">
      <c r="A166241" s="1" t="n">
        <v>166239</v>
      </c>
      <c r="B166241" t="inlineStr">
        <is>
          <t>sammyjs</t>
        </is>
      </c>
      <c r="C166241" t="n">
        <v>2</v>
      </c>
      <c r="D166241" t="inlineStr">
        <is>
          <t>{'retyped-sammyjs-tsd-ambient', '@ryancavanaugh~sammyjs'}</t>
        </is>
      </c>
    </row>
    <row r="166242">
      <c r="A166242" s="1" t="n">
        <v>166240</v>
      </c>
      <c r="B166242" t="inlineStr">
        <is>
          <t>tracts</t>
        </is>
      </c>
      <c r="C166242" t="n">
        <v>2</v>
      </c>
      <c r="D166242" t="inlineStr">
        <is>
          <t>{'pytracts', 'tractseg'}</t>
        </is>
      </c>
    </row>
    <row r="166243">
      <c r="A166243" s="1" t="n">
        <v>166241</v>
      </c>
      <c r="B166243" t="inlineStr">
        <is>
          <t>keyfinder</t>
        </is>
      </c>
      <c r="C166243" t="n">
        <v>2</v>
      </c>
      <c r="D166243" t="inlineStr">
        <is>
          <t>{'keyfinder-js', 'keyfinder'}</t>
        </is>
      </c>
    </row>
    <row r="166244">
      <c r="A166244" s="1" t="n">
        <v>166242</v>
      </c>
      <c r="B166244" t="inlineStr">
        <is>
          <t>docref</t>
        </is>
      </c>
      <c r="C166244" t="n">
        <v>2</v>
      </c>
      <c r="D166244" t="inlineStr">
        <is>
          <t>{'node-docref', 'docref'}</t>
        </is>
      </c>
    </row>
    <row r="166245">
      <c r="A166245" s="1" t="n">
        <v>166243</v>
      </c>
      <c r="B166245" t="inlineStr">
        <is>
          <t>dat2</t>
        </is>
      </c>
      <c r="C166245" t="n">
        <v>2</v>
      </c>
      <c r="D166245" t="inlineStr">
        <is>
          <t>{'@sammacbeth~dat2-api', '@sammacbeth~dat2-daemon-client'}</t>
        </is>
      </c>
    </row>
    <row r="166246">
      <c r="A166246" s="1" t="n">
        <v>166244</v>
      </c>
      <c r="B166246" t="inlineStr">
        <is>
          <t>versione</t>
        </is>
      </c>
      <c r="C166246" t="n">
        <v>2</v>
      </c>
      <c r="D166246" t="inlineStr">
        <is>
          <t>{'versione', 'how-to-publish-to-npm-versione-giovanni'}</t>
        </is>
      </c>
    </row>
    <row r="166247">
      <c r="A166247" s="1" t="n">
        <v>166245</v>
      </c>
      <c r="B166247" t="inlineStr">
        <is>
          <t>gatesjs</t>
        </is>
      </c>
      <c r="C166247" t="n">
        <v>2</v>
      </c>
      <c r="D166247" t="inlineStr">
        <is>
          <t>{'gatesJs', 'gatesjs'}</t>
        </is>
      </c>
    </row>
    <row r="166248">
      <c r="A166248" s="1" t="n">
        <v>166246</v>
      </c>
      <c r="B166248" t="inlineStr">
        <is>
          <t>nodejsmath</t>
        </is>
      </c>
      <c r="C166248" t="n">
        <v>2</v>
      </c>
      <c r="D166248" t="inlineStr">
        <is>
          <t>{'nodejsmath', 'nodejsmath_example_sms'}</t>
        </is>
      </c>
    </row>
    <row r="166249">
      <c r="A166249" s="1" t="n">
        <v>166247</v>
      </c>
      <c r="B166249" t="inlineStr">
        <is>
          <t>fuyuumi</t>
        </is>
      </c>
      <c r="C166249" t="n">
        <v>2</v>
      </c>
      <c r="D166249" t="inlineStr">
        <is>
          <t>{'@my-fuyuumi~fuyuumi-apijs', 'fuyuumi-api.js'}</t>
        </is>
      </c>
    </row>
    <row r="166250">
      <c r="A166250" s="1" t="n">
        <v>166248</v>
      </c>
      <c r="B166250" t="inlineStr">
        <is>
          <t>lennyloveslemons</t>
        </is>
      </c>
      <c r="C166250" t="n">
        <v>2</v>
      </c>
      <c r="D166250" t="inlineStr">
        <is>
          <t>{'@333-lenny-333~lennyloveslemons', 'lennyloveslemons'}</t>
        </is>
      </c>
    </row>
    <row r="166251">
      <c r="A166251" s="1" t="n">
        <v>166249</v>
      </c>
      <c r="B166251" t="inlineStr">
        <is>
          <t>vitwit</t>
        </is>
      </c>
      <c r="C166251" t="n">
        <v>2</v>
      </c>
      <c r="D166251" t="inlineStr">
        <is>
          <t>{'@vitwit~js-sdkgen', '@vitwit~redux-envelope'}</t>
        </is>
      </c>
    </row>
    <row r="166252">
      <c r="A166252" s="1" t="n">
        <v>166250</v>
      </c>
      <c r="B166252" t="inlineStr">
        <is>
          <t>smiles4</t>
        </is>
      </c>
      <c r="C166252" t="n">
        <v>2</v>
      </c>
      <c r="D166252" t="inlineStr">
        <is>
          <t>{'cartdemo_hm_smiles4_trainer', 'cartdemo_hm_smiles4'}</t>
        </is>
      </c>
    </row>
    <row r="166253">
      <c r="A166253" s="1" t="n">
        <v>166251</v>
      </c>
      <c r="B166253" t="inlineStr">
        <is>
          <t>htib</t>
        </is>
      </c>
      <c r="C166253" t="n">
        <v>2</v>
      </c>
      <c r="D166253" t="inlineStr">
        <is>
          <t>{'poshtibannodejs', 'poshtiban'}</t>
        </is>
      </c>
    </row>
    <row r="166254">
      <c r="A166254" s="1" t="n">
        <v>166252</v>
      </c>
      <c r="B166254" t="inlineStr">
        <is>
          <t>contentasseturl</t>
        </is>
      </c>
      <c r="C166254" t="n">
        <v>2</v>
      </c>
      <c r="D166254" t="inlineStr">
        <is>
          <t>{'@salesforce~contentasseturl', 'contentasseturl'}</t>
        </is>
      </c>
    </row>
    <row r="166255">
      <c r="A166255" s="1" t="n">
        <v>166253</v>
      </c>
      <c r="B166255" t="inlineStr">
        <is>
          <t>timjohns</t>
        </is>
      </c>
      <c r="C166255" t="n">
        <v>2</v>
      </c>
      <c r="D166255" t="inlineStr">
        <is>
          <t>{'@timjohns~checkphish', '@timjohns~checkphish-cli'}</t>
        </is>
      </c>
    </row>
    <row r="166256">
      <c r="A166256" s="1" t="n">
        <v>166254</v>
      </c>
      <c r="B166256" t="inlineStr">
        <is>
          <t>checkphish</t>
        </is>
      </c>
      <c r="C166256" t="n">
        <v>2</v>
      </c>
      <c r="D166256" t="inlineStr">
        <is>
          <t>{'@timjohns~checkphish', '@timjohns~checkphish-cli'}</t>
        </is>
      </c>
    </row>
    <row r="166257">
      <c r="A166257" s="1" t="n">
        <v>166255</v>
      </c>
      <c r="B166257" t="inlineStr">
        <is>
          <t>tailstream</t>
        </is>
      </c>
      <c r="C166257" t="n">
        <v>2</v>
      </c>
      <c r="D166257" t="inlineStr">
        <is>
          <t>{'tailstream', '@tectonix~tailstream'}</t>
        </is>
      </c>
    </row>
    <row r="166258">
      <c r="A166258" s="1" t="n">
        <v>166256</v>
      </c>
      <c r="B166258" t="inlineStr">
        <is>
          <t>websocketification</t>
        </is>
      </c>
      <c r="C166258" t="n">
        <v>2</v>
      </c>
      <c r="D166258" t="inlineStr">
        <is>
          <t>{'websocketification-client', 'websocketification'}</t>
        </is>
      </c>
    </row>
    <row r="166259">
      <c r="A166259" s="1" t="n">
        <v>166257</v>
      </c>
      <c r="B166259" t="inlineStr">
        <is>
          <t>externalserialnumber</t>
        </is>
      </c>
      <c r="C166259" t="n">
        <v>2</v>
      </c>
      <c r="D166259" t="inlineStr">
        <is>
          <t>{'qmuzik-externalserialnumber', 'qmuzik-externalserialnumber-shared'}</t>
        </is>
      </c>
    </row>
    <row r="166260">
      <c r="A166260" s="1" t="n">
        <v>166258</v>
      </c>
      <c r="B166260" t="inlineStr">
        <is>
          <t>exilis</t>
        </is>
      </c>
      <c r="C166260" t="n">
        <v>2</v>
      </c>
      <c r="D166260" t="inlineStr">
        <is>
          <t>{'@exilis~warframe-worldstate-parser', 'nexilis'}</t>
        </is>
      </c>
    </row>
    <row r="166261">
      <c r="A166261" s="1" t="n">
        <v>166259</v>
      </c>
      <c r="B166261" t="inlineStr">
        <is>
          <t>chorme</t>
        </is>
      </c>
      <c r="C166261" t="n">
        <v>2</v>
      </c>
      <c r="D166261" t="inlineStr">
        <is>
          <t>{'lb-chorme-plugin-vue-sample', '@uiw~react-color-chorme'}</t>
        </is>
      </c>
    </row>
    <row r="166262">
      <c r="A166262" s="1" t="n">
        <v>166260</v>
      </c>
      <c r="B166262" t="inlineStr">
        <is>
          <t>revenuegrid</t>
        </is>
      </c>
      <c r="C166262" t="n">
        <v>2</v>
      </c>
      <c r="D166262" t="inlineStr">
        <is>
          <t>{'@revenuegrid~churnzerojs', '@revenuegrid~style2dts'}</t>
        </is>
      </c>
    </row>
    <row r="166263">
      <c r="A166263" s="1" t="n">
        <v>166261</v>
      </c>
      <c r="B166263" t="inlineStr">
        <is>
          <t>rmse</t>
        </is>
      </c>
      <c r="C166263" t="n">
        <v>2</v>
      </c>
      <c r="D166263" t="inlineStr">
        <is>
          <t>{'rmse', '@stdlib~stats-incr-rmse'}</t>
        </is>
      </c>
    </row>
    <row r="166264">
      <c r="A166264" s="1" t="n">
        <v>166262</v>
      </c>
      <c r="B166264" t="inlineStr">
        <is>
          <t>eisengrind</t>
        </is>
      </c>
      <c r="C166264" t="n">
        <v>2</v>
      </c>
      <c r="D166264" t="inlineStr">
        <is>
          <t>{'@eisengrind~v-rpc', '@eisengrind~ng-v-rpc'}</t>
        </is>
      </c>
    </row>
    <row r="166265">
      <c r="A166265" s="1" t="n">
        <v>166263</v>
      </c>
      <c r="B166265" t="inlineStr">
        <is>
          <t>barecheck</t>
        </is>
      </c>
      <c r="C166265" t="n">
        <v>2</v>
      </c>
      <c r="D166265" t="inlineStr">
        <is>
          <t>{'eslint-config-barecheck-base', '@barecheck~scanner'}</t>
        </is>
      </c>
    </row>
    <row r="166266">
      <c r="A166266" s="1" t="n">
        <v>166264</v>
      </c>
      <c r="B166266" t="inlineStr">
        <is>
          <t>jdworld</t>
        </is>
      </c>
      <c r="C166266" t="n">
        <v>2</v>
      </c>
      <c r="D166266" t="inlineStr">
        <is>
          <t>{'jdworld', 'jdworld-datatype'}</t>
        </is>
      </c>
    </row>
    <row r="166267">
      <c r="A166267" s="1" t="n">
        <v>166265</v>
      </c>
      <c r="B166267" t="inlineStr">
        <is>
          <t>northm</t>
        </is>
      </c>
      <c r="C166267" t="n">
        <v>2</v>
      </c>
      <c r="D166267" t="inlineStr">
        <is>
          <t>{'ember-cli-document-title-northm', 'northm-joke-fem'}</t>
        </is>
      </c>
    </row>
    <row r="166268">
      <c r="A166268" s="1" t="n">
        <v>166266</v>
      </c>
      <c r="B166268" t="inlineStr">
        <is>
          <t>mithicher</t>
        </is>
      </c>
      <c r="C166268" t="n">
        <v>2</v>
      </c>
      <c r="D166268" t="inlineStr">
        <is>
          <t>{'@mithicher~septemberui', '@mithicher~sui'}</t>
        </is>
      </c>
    </row>
    <row r="166269">
      <c r="A166269" s="1" t="n">
        <v>166267</v>
      </c>
      <c r="B166269" t="inlineStr">
        <is>
          <t>tarasov</t>
        </is>
      </c>
      <c r="C166269" t="n">
        <v>2</v>
      </c>
      <c r="D166269" t="inlineStr">
        <is>
          <t>{'ng2-color-ctarasovs', 'tarasov'}</t>
        </is>
      </c>
    </row>
    <row r="166270">
      <c r="A166270" s="1" t="n">
        <v>166268</v>
      </c>
      <c r="B166270" t="inlineStr">
        <is>
          <t>plugable</t>
        </is>
      </c>
      <c r="C166270" t="n">
        <v>2</v>
      </c>
      <c r="D166270" t="inlineStr">
        <is>
          <t>{'express-plugable-routes', 'plugable'}</t>
        </is>
      </c>
    </row>
    <row r="166271">
      <c r="A166271" s="1" t="n">
        <v>166269</v>
      </c>
      <c r="B166271" t="inlineStr">
        <is>
          <t>pohy</t>
        </is>
      </c>
      <c r="C166271" t="n">
        <v>2</v>
      </c>
      <c r="D166271" t="inlineStr">
        <is>
          <t>{'@pohy~actions-on-google', '@pohy~ableton'}</t>
        </is>
      </c>
    </row>
    <row r="166272">
      <c r="A166272" s="1" t="n">
        <v>166270</v>
      </c>
      <c r="B166272" t="inlineStr">
        <is>
          <t>mpro</t>
        </is>
      </c>
      <c r="C166272" t="n">
        <v>2</v>
      </c>
      <c r="D166272" t="inlineStr">
        <is>
          <t>{'generator-mpro', 'mpro'}</t>
        </is>
      </c>
    </row>
    <row r="166273">
      <c r="A166273" s="1" t="n">
        <v>166271</v>
      </c>
      <c r="B166273" t="inlineStr">
        <is>
          <t>gslab</t>
        </is>
      </c>
      <c r="C166273" t="n">
        <v>2</v>
      </c>
      <c r="D166273" t="inlineStr">
        <is>
          <t>{'gslab-tools', 'gslab-gencat'}</t>
        </is>
      </c>
    </row>
    <row r="166274">
      <c r="A166274" s="1" t="n">
        <v>166272</v>
      </c>
      <c r="B166274" t="inlineStr">
        <is>
          <t>cloudascent</t>
        </is>
      </c>
      <c r="C166274" t="n">
        <v>2</v>
      </c>
      <c r="D166274" t="inlineStr">
        <is>
          <t>{'@cloudascent-io~test', '@cloudascent~test'}</t>
        </is>
      </c>
    </row>
    <row r="166275">
      <c r="A166275" s="1" t="n">
        <v>166273</v>
      </c>
      <c r="B166275" t="inlineStr">
        <is>
          <t>rvanlaar</t>
        </is>
      </c>
      <c r="C166275" t="n">
        <v>2</v>
      </c>
      <c r="D166275" t="inlineStr">
        <is>
          <t>{'django-tls-rvanlaar', 'django-treebeard-rvanlaar'}</t>
        </is>
      </c>
    </row>
    <row r="166276">
      <c r="A166276" s="1" t="n">
        <v>166274</v>
      </c>
      <c r="B166276" t="inlineStr">
        <is>
          <t>si114</t>
        </is>
      </c>
      <c r="C166276" t="n">
        <v>2</v>
      </c>
      <c r="D166276" t="inlineStr">
        <is>
          <t>{'seeed-python-si114x', 'jsupm_si114x'}</t>
        </is>
      </c>
    </row>
    <row r="166277">
      <c r="A166277" s="1" t="n">
        <v>166275</v>
      </c>
      <c r="B166277" t="inlineStr">
        <is>
          <t>ph33</t>
        </is>
      </c>
      <c r="C166277" t="n">
        <v>2</v>
      </c>
      <c r="D166277" t="inlineStr">
        <is>
          <t>{'@ph33~local-api', '@ph33~local-client'}</t>
        </is>
      </c>
    </row>
    <row r="166278">
      <c r="A166278" s="1" t="n">
        <v>166276</v>
      </c>
      <c r="B166278" t="inlineStr">
        <is>
          <t>weizaicli</t>
        </is>
      </c>
      <c r="C166278" t="n">
        <v>2</v>
      </c>
      <c r="D166278" t="inlineStr">
        <is>
          <t>{'weizaicli-test', 'weizaicli-test-lib'}</t>
        </is>
      </c>
    </row>
    <row r="166279">
      <c r="A166279" s="1" t="n">
        <v>166277</v>
      </c>
      <c r="B166279" t="inlineStr">
        <is>
          <t>intaglio</t>
        </is>
      </c>
      <c r="C166279" t="n">
        <v>2</v>
      </c>
      <c r="D166279" t="inlineStr">
        <is>
          <t>{'intaglio', 'intaglio-rest'}</t>
        </is>
      </c>
    </row>
    <row r="166280">
      <c r="A166280" s="1" t="n">
        <v>166278</v>
      </c>
      <c r="B166280" t="inlineStr">
        <is>
          <t>utamac</t>
        </is>
      </c>
      <c r="C166280" t="n">
        <v>2</v>
      </c>
      <c r="D166280" t="inlineStr">
        <is>
          <t>{'utamac-test-pkg-do-not-use-test-bundle', 'utamac-test-pkg-do-not-use'}</t>
        </is>
      </c>
    </row>
    <row r="166281">
      <c r="A166281" s="1" t="n">
        <v>166279</v>
      </c>
      <c r="B166281" t="inlineStr">
        <is>
          <t>rmake</t>
        </is>
      </c>
      <c r="C166281" t="n">
        <v>2</v>
      </c>
      <c r="D166281" t="inlineStr">
        <is>
          <t>{'@free-kits~rmake', 'rmake'}</t>
        </is>
      </c>
    </row>
    <row r="166282">
      <c r="A166282" s="1" t="n">
        <v>166280</v>
      </c>
      <c r="B166282" t="inlineStr">
        <is>
          <t>iocc</t>
        </is>
      </c>
      <c r="C166282" t="n">
        <v>2</v>
      </c>
      <c r="D166282" t="inlineStr">
        <is>
          <t>{'tiniocc', 'iocca'}</t>
        </is>
      </c>
    </row>
    <row r="166283">
      <c r="A166283" s="1" t="n">
        <v>166281</v>
      </c>
      <c r="B166283" t="inlineStr">
        <is>
          <t>cartoons</t>
        </is>
      </c>
      <c r="C166283" t="n">
        <v>2</v>
      </c>
      <c r="D166283" t="inlineStr">
        <is>
          <t>{'zx_cartoons', 'cartoons'}</t>
        </is>
      </c>
    </row>
    <row r="166284">
      <c r="A166284" s="1" t="n">
        <v>166282</v>
      </c>
      <c r="B166284" t="inlineStr">
        <is>
          <t>utero</t>
        </is>
      </c>
      <c r="C166284" t="n">
        <v>2</v>
      </c>
      <c r="D166284" t="inlineStr">
        <is>
          <t>{'@manutero~randomjs', 'utero'}</t>
        </is>
      </c>
    </row>
    <row r="166285">
      <c r="A166285" s="1" t="n">
        <v>166283</v>
      </c>
      <c r="B166285" t="inlineStr">
        <is>
          <t>xcommon</t>
        </is>
      </c>
      <c r="C166285" t="n">
        <v>2</v>
      </c>
      <c r="D166285" t="inlineStr">
        <is>
          <t>{'xcommon', 'xcommon-lastphoto'}</t>
        </is>
      </c>
    </row>
    <row r="166286">
      <c r="A166286" s="1" t="n">
        <v>166284</v>
      </c>
      <c r="B166286" t="inlineStr">
        <is>
          <t>balered</t>
        </is>
      </c>
      <c r="C166286" t="n">
        <v>2</v>
      </c>
      <c r="D166286" t="inlineStr">
        <is>
          <t>{'node-red-contrib-balered', 'balered'}</t>
        </is>
      </c>
    </row>
    <row r="166287">
      <c r="A166287" s="1" t="n">
        <v>166285</v>
      </c>
      <c r="B166287" t="inlineStr">
        <is>
          <t>smartkey</t>
        </is>
      </c>
      <c r="C166287" t="n">
        <v>2</v>
      </c>
      <c r="D166287" t="inlineStr">
        <is>
          <t>{'@pushrocks~smartkey', 'smartkey-cli'}</t>
        </is>
      </c>
    </row>
    <row r="166288">
      <c r="A166288" s="1" t="n">
        <v>166286</v>
      </c>
      <c r="B166288" t="inlineStr">
        <is>
          <t>chitra</t>
        </is>
      </c>
      <c r="C166288" t="n">
        <v>2</v>
      </c>
      <c r="D166288" t="inlineStr">
        <is>
          <t>{'chitra', 'npm-chitrasankarmy-demo-lib'}</t>
        </is>
      </c>
    </row>
    <row r="166289">
      <c r="A166289" s="1" t="n">
        <v>166287</v>
      </c>
      <c r="B166289" t="inlineStr">
        <is>
          <t>odjs</t>
        </is>
      </c>
      <c r="C166289" t="n">
        <v>2</v>
      </c>
      <c r="D166289" t="inlineStr">
        <is>
          <t>{'@odjs~engine', '@odjs~classes'}</t>
        </is>
      </c>
    </row>
    <row r="166290">
      <c r="A166290" s="1" t="n">
        <v>166288</v>
      </c>
      <c r="B166290" t="inlineStr">
        <is>
          <t>ndnci</t>
        </is>
      </c>
      <c r="C166290" t="n">
        <v>2</v>
      </c>
      <c r="D166290" t="inlineStr">
        <is>
          <t>{'@ndnci~fronter', '@ndnci~mentorjs'}</t>
        </is>
      </c>
    </row>
    <row r="166291">
      <c r="A166291" s="1" t="n">
        <v>166289</v>
      </c>
      <c r="B166291" t="inlineStr">
        <is>
          <t>timesheethistory</t>
        </is>
      </c>
      <c r="C166291" t="n">
        <v>2</v>
      </c>
      <c r="D166291" t="inlineStr">
        <is>
          <t>{'qmuzik-timesheethistory', 'qmuzik-timesheethistory-shared'}</t>
        </is>
      </c>
    </row>
    <row r="166292">
      <c r="A166292" s="1" t="n">
        <v>166290</v>
      </c>
      <c r="B166292" t="inlineStr">
        <is>
          <t>xuma</t>
        </is>
      </c>
      <c r="C166292" t="n">
        <v>2</v>
      </c>
      <c r="D166292" t="inlineStr">
        <is>
          <t>{'@xuma~ice-select', '@xuma~side-select'}</t>
        </is>
      </c>
    </row>
    <row r="166293">
      <c r="A166293" s="1" t="n">
        <v>166291</v>
      </c>
      <c r="B166293" t="inlineStr">
        <is>
          <t>jsouee</t>
        </is>
      </c>
      <c r="C166293" t="n">
        <v>2</v>
      </c>
      <c r="D166293" t="inlineStr">
        <is>
          <t>{'jsouee-ui', 'jsouee-arsenal'}</t>
        </is>
      </c>
    </row>
    <row r="166294">
      <c r="A166294" s="1" t="n">
        <v>166292</v>
      </c>
      <c r="B166294" t="inlineStr">
        <is>
          <t>exploiter</t>
        </is>
      </c>
      <c r="C166294" t="n">
        <v>2</v>
      </c>
      <c r="D166294" t="inlineStr">
        <is>
          <t>{'xxexploiter', 'formatstringexploiter'}</t>
        </is>
      </c>
    </row>
    <row r="166295">
      <c r="A166295" s="1" t="n">
        <v>166293</v>
      </c>
      <c r="B166295" t="inlineStr">
        <is>
          <t>cbc9</t>
        </is>
      </c>
      <c r="C166295" t="n">
        <v>2</v>
      </c>
      <c r="D166295" t="inlineStr">
        <is>
          <t>{'@visly~untitled-project-2-5d00116cbc9a560cd44f2080', '@wtcbkjbuzrbl~a1d9b2ae03d80777a7f8ebcf7c09022cda66413be4d2a5742980cbc9d'}</t>
        </is>
      </c>
    </row>
    <row r="166296">
      <c r="A166296" s="1" t="n">
        <v>166294</v>
      </c>
      <c r="B166296" t="inlineStr">
        <is>
          <t>mockredis</t>
        </is>
      </c>
      <c r="C166296" t="n">
        <v>2</v>
      </c>
      <c r="D166296" t="inlineStr">
        <is>
          <t>{'pytest-mockredis', 'mockredis'}</t>
        </is>
      </c>
    </row>
    <row r="166297">
      <c r="A166297" s="1" t="n">
        <v>166295</v>
      </c>
      <c r="B166297" t="inlineStr">
        <is>
          <t>twitterlib</t>
        </is>
      </c>
      <c r="C166297" t="n">
        <v>2</v>
      </c>
      <c r="D166297" t="inlineStr">
        <is>
          <t>{'twitterlib', 'twitterlib.js'}</t>
        </is>
      </c>
    </row>
    <row r="166298">
      <c r="A166298" s="1" t="n">
        <v>166296</v>
      </c>
      <c r="B166298" t="inlineStr">
        <is>
          <t>barcia</t>
        </is>
      </c>
      <c r="C166298" t="n">
        <v>2</v>
      </c>
      <c r="D166298" t="inlineStr">
        <is>
          <t>{'@barcia~stylelint-config-order', '@barcia~js-utils'}</t>
        </is>
      </c>
    </row>
    <row r="166299">
      <c r="A166299" s="1" t="n">
        <v>166297</v>
      </c>
      <c r="B166299" t="inlineStr">
        <is>
          <t>pengzhen</t>
        </is>
      </c>
      <c r="C166299" t="n">
        <v>2</v>
      </c>
      <c r="D166299" t="inlineStr">
        <is>
          <t>{'@_atycoon~pengzhen-npm', 'pengzhen-npm'}</t>
        </is>
      </c>
    </row>
    <row r="166300">
      <c r="A166300" s="1" t="n">
        <v>166298</v>
      </c>
      <c r="B166300" t="inlineStr">
        <is>
          <t>batchly</t>
        </is>
      </c>
      <c r="C166300" t="n">
        <v>2</v>
      </c>
      <c r="D166300" t="inlineStr">
        <is>
          <t>{'batchly-api', 'batchly-sdk'}</t>
        </is>
      </c>
    </row>
    <row r="166301">
      <c r="A166301" s="1" t="n">
        <v>166299</v>
      </c>
      <c r="B166301" t="inlineStr">
        <is>
          <t>gscript</t>
        </is>
      </c>
      <c r="C166301" t="n">
        <v>2</v>
      </c>
      <c r="D166301" t="inlineStr">
        <is>
          <t>{'gscript-utils', '@dgcode~gscript'}</t>
        </is>
      </c>
    </row>
    <row r="166302">
      <c r="A166302" s="1" t="n">
        <v>166300</v>
      </c>
      <c r="B166302" t="inlineStr">
        <is>
          <t>fonsta</t>
        </is>
      </c>
      <c r="C166302" t="n">
        <v>2</v>
      </c>
      <c r="D166302" t="inlineStr">
        <is>
          <t>{'fonsta', 'gulp-fonsta'}</t>
        </is>
      </c>
    </row>
    <row r="166303">
      <c r="A166303" s="1" t="n">
        <v>166301</v>
      </c>
      <c r="B166303" t="inlineStr">
        <is>
          <t>agenthub</t>
        </is>
      </c>
      <c r="C166303" t="n">
        <v>2</v>
      </c>
      <c r="D166303" t="inlineStr">
        <is>
          <t>{'ea-agenthub', '@alicloud~agenthub'}</t>
        </is>
      </c>
    </row>
    <row r="166304">
      <c r="A166304" s="1" t="n">
        <v>166302</v>
      </c>
      <c r="B166304" t="inlineStr">
        <is>
          <t>taptalk</t>
        </is>
      </c>
      <c r="C166304" t="n">
        <v>2</v>
      </c>
      <c r="D166304" t="inlineStr">
        <is>
          <t>{'@taptalk.io~web-sdk', '@tradaru~taptalk-sdk'}</t>
        </is>
      </c>
    </row>
    <row r="166305">
      <c r="A166305" s="1" t="n">
        <v>166303</v>
      </c>
      <c r="B166305" t="inlineStr">
        <is>
          <t>ihaskell</t>
        </is>
      </c>
      <c r="C166305" t="n">
        <v>2</v>
      </c>
      <c r="D166305" t="inlineStr">
        <is>
          <t>{'jupyterlab-ihaskell', 'ihaskell_jupyterlab'}</t>
        </is>
      </c>
    </row>
    <row r="166306">
      <c r="A166306" s="1" t="n">
        <v>166304</v>
      </c>
      <c r="B166306" t="inlineStr">
        <is>
          <t>ezmsg</t>
        </is>
      </c>
      <c r="C166306" t="n">
        <v>2</v>
      </c>
      <c r="D166306" t="inlineStr">
        <is>
          <t>{'ezmsg-node', 'ezmsg-web'}</t>
        </is>
      </c>
    </row>
    <row r="166307">
      <c r="A166307" s="1" t="n">
        <v>166305</v>
      </c>
      <c r="B166307" t="inlineStr">
        <is>
          <t>misakisaysyes</t>
        </is>
      </c>
      <c r="C166307" t="n">
        <v>2</v>
      </c>
      <c r="D166307" t="inlineStr">
        <is>
          <t>{'@_misakisaysyes_~queen-editor', '@_misakisaysyes_~misakisays'}</t>
        </is>
      </c>
    </row>
    <row r="166308">
      <c r="A166308" s="1" t="n">
        <v>166306</v>
      </c>
      <c r="B166308" t="inlineStr">
        <is>
          <t>meanbatch</t>
        </is>
      </c>
      <c r="C166308" t="n">
        <v>2</v>
      </c>
      <c r="D166308" t="inlineStr">
        <is>
          <t>{'meanbatch', 'meanbatch-oct'}</t>
        </is>
      </c>
    </row>
    <row r="166309">
      <c r="A166309" s="1" t="n">
        <v>166307</v>
      </c>
      <c r="B166309" t="inlineStr">
        <is>
          <t>itchat</t>
        </is>
      </c>
      <c r="C166309" t="n">
        <v>2</v>
      </c>
      <c r="D166309" t="inlineStr">
        <is>
          <t>{'itchat', 'itchat_zbmate'}</t>
        </is>
      </c>
    </row>
    <row r="166310">
      <c r="A166310" s="1" t="n">
        <v>166308</v>
      </c>
      <c r="B166310" t="inlineStr">
        <is>
          <t>xwhy</t>
        </is>
      </c>
      <c r="C166310" t="n">
        <v>2</v>
      </c>
      <c r="D166310" t="inlineStr">
        <is>
          <t>{'publish-scope-xwhy', 'publish-charis-xwhy'}</t>
        </is>
      </c>
    </row>
    <row r="166311">
      <c r="A166311" s="1" t="n">
        <v>166309</v>
      </c>
      <c r="B166311" t="inlineStr">
        <is>
          <t>wininfo</t>
        </is>
      </c>
      <c r="C166311" t="n">
        <v>2</v>
      </c>
      <c r="D166311" t="inlineStr">
        <is>
          <t>{'xwininfo', 'aw_wininfo'}</t>
        </is>
      </c>
    </row>
    <row r="166312">
      <c r="A166312" s="1" t="n">
        <v>166310</v>
      </c>
      <c r="B166312" t="inlineStr">
        <is>
          <t>defillama</t>
        </is>
      </c>
      <c r="C166312" t="n">
        <v>2</v>
      </c>
      <c r="D166312" t="inlineStr">
        <is>
          <t>{'defillama-adapters', '@defillama~sdk'}</t>
        </is>
      </c>
    </row>
    <row r="166313">
      <c r="A166313" s="1" t="n">
        <v>166311</v>
      </c>
      <c r="B166313" t="inlineStr">
        <is>
          <t>multiblob</t>
        </is>
      </c>
      <c r="C166313" t="n">
        <v>2</v>
      </c>
      <c r="D166313" t="inlineStr">
        <is>
          <t>{'multiblob', 'multiblob-http'}</t>
        </is>
      </c>
    </row>
    <row r="166314">
      <c r="A166314" s="1" t="n">
        <v>166312</v>
      </c>
      <c r="B166314" t="inlineStr">
        <is>
          <t>dropboxdown</t>
        </is>
      </c>
      <c r="C166314" t="n">
        <v>2</v>
      </c>
      <c r="D166314" t="inlineStr">
        <is>
          <t>{'dropboxdown', 'pouchdb-adapter-dropboxdown'}</t>
        </is>
      </c>
    </row>
    <row r="166315">
      <c r="A166315" s="1" t="n">
        <v>166313</v>
      </c>
      <c r="B166315" t="inlineStr">
        <is>
          <t>betsnap</t>
        </is>
      </c>
      <c r="C166315" t="n">
        <v>2</v>
      </c>
      <c r="D166315" t="inlineStr">
        <is>
          <t>{'betsnap-krux-postscribe', 'betsnap-krux-prescribe'}</t>
        </is>
      </c>
    </row>
    <row r="166316">
      <c r="A166316" s="1" t="n">
        <v>166314</v>
      </c>
      <c r="B166316" t="inlineStr">
        <is>
          <t>ktorres11</t>
        </is>
      </c>
      <c r="C166316" t="n">
        <v>2</v>
      </c>
      <c r="D166316" t="inlineStr">
        <is>
          <t>{'ktorres11-frame-print', 'ktorres11-fram-print'}</t>
        </is>
      </c>
    </row>
    <row r="166317">
      <c r="A166317" s="1" t="n">
        <v>166315</v>
      </c>
      <c r="B166317" t="inlineStr">
        <is>
          <t>ellipe</t>
        </is>
      </c>
      <c r="C166317" t="n">
        <v>2</v>
      </c>
      <c r="D166317" t="inlineStr">
        <is>
          <t>{'@stdlib~math-base-special-ellipe', '@stdlib~math-iter-special-ellipe'}</t>
        </is>
      </c>
    </row>
    <row r="166318">
      <c r="A166318" s="1" t="n">
        <v>166316</v>
      </c>
      <c r="B166318" t="inlineStr">
        <is>
          <t>smartserve</t>
        </is>
      </c>
      <c r="C166318" t="n">
        <v>2</v>
      </c>
      <c r="D166318" t="inlineStr">
        <is>
          <t>{'smartserve', '@pushrocks~smartserve'}</t>
        </is>
      </c>
    </row>
    <row r="166319">
      <c r="A166319" s="1" t="n">
        <v>166317</v>
      </c>
      <c r="B166319" t="inlineStr">
        <is>
          <t>memlog</t>
        </is>
      </c>
      <c r="C166319" t="n">
        <v>2</v>
      </c>
      <c r="D166319" t="inlineStr">
        <is>
          <t>{'memlog', 'flumedb-memlog'}</t>
        </is>
      </c>
    </row>
    <row r="166320">
      <c r="A166320" s="1" t="n">
        <v>166318</v>
      </c>
      <c r="B166320" t="inlineStr">
        <is>
          <t>ohut</t>
        </is>
      </c>
      <c r="C166320" t="n">
        <v>2</v>
      </c>
      <c r="D166320" t="inlineStr">
        <is>
          <t>{'ohut-server', 'ohut'}</t>
        </is>
      </c>
    </row>
    <row r="166321">
      <c r="A166321" s="1" t="n">
        <v>166319</v>
      </c>
      <c r="B166321" t="inlineStr">
        <is>
          <t>murda</t>
        </is>
      </c>
      <c r="C166321" t="n">
        <v>2</v>
      </c>
      <c r="D166321" t="inlineStr">
        <is>
          <t>{'murdaws', 'lionlib-murda'}</t>
        </is>
      </c>
    </row>
    <row r="166322">
      <c r="A166322" s="1" t="n">
        <v>166320</v>
      </c>
      <c r="B166322" t="inlineStr">
        <is>
          <t>lebrun</t>
        </is>
      </c>
      <c r="C166322" t="n">
        <v>2</v>
      </c>
      <c r="D166322" t="inlineStr">
        <is>
          <t>{'peterlebrun', '@timlebrun~icecast-server'}</t>
        </is>
      </c>
    </row>
    <row r="166323">
      <c r="A166323" s="1" t="n">
        <v>166321</v>
      </c>
      <c r="B166323" t="inlineStr">
        <is>
          <t>diogofcosta</t>
        </is>
      </c>
      <c r="C166323" t="n">
        <v>2</v>
      </c>
      <c r="D166323" t="inlineStr">
        <is>
          <t>{'@diogofcosta~jf-table-row', '@diogofcosta~jf-table'}</t>
        </is>
      </c>
    </row>
    <row r="166324">
      <c r="A166324" s="1" t="n">
        <v>166322</v>
      </c>
      <c r="B166324" t="inlineStr">
        <is>
          <t>sonance</t>
        </is>
      </c>
      <c r="C166324" t="n">
        <v>2</v>
      </c>
      <c r="D166324" t="inlineStr">
        <is>
          <t>{'disonance', 'disonance-js'}</t>
        </is>
      </c>
    </row>
    <row r="166325">
      <c r="A166325" s="1" t="n">
        <v>166323</v>
      </c>
      <c r="B166325" t="inlineStr">
        <is>
          <t>disonance</t>
        </is>
      </c>
      <c r="C166325" t="n">
        <v>2</v>
      </c>
      <c r="D166325" t="inlineStr">
        <is>
          <t>{'disonance', 'disonance-js'}</t>
        </is>
      </c>
    </row>
    <row r="166326">
      <c r="A166326" s="1" t="n">
        <v>166324</v>
      </c>
      <c r="B166326" t="inlineStr">
        <is>
          <t>etiquette</t>
        </is>
      </c>
      <c r="C166326" t="n">
        <v>2</v>
      </c>
      <c r="D166326" t="inlineStr">
        <is>
          <t>{'etiquette', 'gh-etiquette'}</t>
        </is>
      </c>
    </row>
    <row r="166327">
      <c r="A166327" s="1" t="n">
        <v>166325</v>
      </c>
      <c r="B166327" t="inlineStr">
        <is>
          <t>asnou</t>
        </is>
      </c>
      <c r="C166327" t="n">
        <v>2</v>
      </c>
      <c r="D166327" t="inlineStr">
        <is>
          <t>{'asnou-lib1', '@asnou~mongodb-wrapper'}</t>
        </is>
      </c>
    </row>
    <row r="166328">
      <c r="A166328" s="1" t="n">
        <v>166326</v>
      </c>
      <c r="B166328" t="inlineStr">
        <is>
          <t>servicemix</t>
        </is>
      </c>
      <c r="C166328" t="n">
        <v>2</v>
      </c>
      <c r="D166328" t="inlineStr">
        <is>
          <t>{'servicemix', 'allex_geocodinguserservicemixinlib'}</t>
        </is>
      </c>
    </row>
    <row r="166329">
      <c r="A166329" s="1" t="n">
        <v>166327</v>
      </c>
      <c r="B166329" t="inlineStr">
        <is>
          <t>wangzhi</t>
        </is>
      </c>
      <c r="C166329" t="n">
        <v>2</v>
      </c>
      <c r="D166329" t="inlineStr">
        <is>
          <t>{'wangzhi', 'wangzhi-library'}</t>
        </is>
      </c>
    </row>
    <row r="166330">
      <c r="A166330" s="1" t="n">
        <v>166328</v>
      </c>
      <c r="B166330" t="inlineStr">
        <is>
          <t>ministro</t>
        </is>
      </c>
      <c r="C166330" t="n">
        <v>2</v>
      </c>
      <c r="D166330" t="inlineStr">
        <is>
          <t>{'ministro-tool', 'ministro-contract'}</t>
        </is>
      </c>
    </row>
    <row r="166331">
      <c r="A166331" s="1" t="n">
        <v>166329</v>
      </c>
      <c r="B166331" t="inlineStr">
        <is>
          <t>airdog</t>
        </is>
      </c>
      <c r="C166331" t="n">
        <v>2</v>
      </c>
      <c r="D166331" t="inlineStr">
        <is>
          <t>{'homebridge-airdog-air-purifier-x7sm', 'airdog'}</t>
        </is>
      </c>
    </row>
    <row r="166332">
      <c r="A166332" s="1" t="n">
        <v>166330</v>
      </c>
      <c r="B166332" t="inlineStr">
        <is>
          <t>floatwork</t>
        </is>
      </c>
      <c r="C166332" t="n">
        <v>2</v>
      </c>
      <c r="D166332" t="inlineStr">
        <is>
          <t>{'@floatwork~grunt-po2mo', '@floatwork~fontawesome-svg-loader'}</t>
        </is>
      </c>
    </row>
    <row r="166333">
      <c r="A166333" s="1" t="n">
        <v>166331</v>
      </c>
      <c r="B166333" t="inlineStr">
        <is>
          <t>aravinth</t>
        </is>
      </c>
      <c r="C166333" t="n">
        <v>2</v>
      </c>
      <c r="D166333" t="inlineStr">
        <is>
          <t>{'nodejs_sample_aravinth', 'aravinth-module-1'}</t>
        </is>
      </c>
    </row>
    <row r="166334">
      <c r="A166334" s="1" t="n">
        <v>166332</v>
      </c>
      <c r="B166334" t="inlineStr">
        <is>
          <t>radumm</t>
        </is>
      </c>
      <c r="C166334" t="n">
        <v>2</v>
      </c>
      <c r="D166334" t="inlineStr">
        <is>
          <t>{'@radumm~file-cors-beta', '@radumm~file-cors-test'}</t>
        </is>
      </c>
    </row>
    <row r="166335">
      <c r="A166335" s="1" t="n">
        <v>166333</v>
      </c>
      <c r="B166335" t="inlineStr">
        <is>
          <t>bcvwallet</t>
        </is>
      </c>
      <c r="C166335" t="n">
        <v>2</v>
      </c>
      <c r="D166335" t="inlineStr">
        <is>
          <t>{'bcvwallet-jssdk', 'bcvwallet'}</t>
        </is>
      </c>
    </row>
    <row r="166336">
      <c r="A166336" s="1" t="n">
        <v>166334</v>
      </c>
      <c r="B166336" t="inlineStr">
        <is>
          <t>oridomi</t>
        </is>
      </c>
      <c r="C166336" t="n">
        <v>2</v>
      </c>
      <c r="D166336" t="inlineStr">
        <is>
          <t>{'oridomi', 'bespoke-oridomi'}</t>
        </is>
      </c>
    </row>
    <row r="166337">
      <c r="A166337" s="1" t="n">
        <v>166335</v>
      </c>
      <c r="B166337" t="inlineStr">
        <is>
          <t>icrop</t>
        </is>
      </c>
      <c r="C166337" t="n">
        <v>2</v>
      </c>
      <c r="D166337" t="inlineStr">
        <is>
          <t>{'jum-cordova-plugin-icrop', 'cordova-plugin-icrop'}</t>
        </is>
      </c>
    </row>
    <row r="166338">
      <c r="A166338" s="1" t="n">
        <v>166336</v>
      </c>
      <c r="B166338" t="inlineStr">
        <is>
          <t>myosrs</t>
        </is>
      </c>
      <c r="C166338" t="n">
        <v>2</v>
      </c>
      <c r="D166338" t="inlineStr">
        <is>
          <t>{'@myosrs~crowns', '@myosrs~account-build'}</t>
        </is>
      </c>
    </row>
    <row r="166339">
      <c r="A166339" s="1" t="n">
        <v>166337</v>
      </c>
      <c r="B166339" t="inlineStr">
        <is>
          <t>sinonimos</t>
        </is>
      </c>
      <c r="C166339" t="n">
        <v>2</v>
      </c>
      <c r="D166339" t="inlineStr">
        <is>
          <t>{'node-sinonimos', 'sinonimos'}</t>
        </is>
      </c>
    </row>
    <row r="166340">
      <c r="A166340" s="1" t="n">
        <v>166338</v>
      </c>
      <c r="B166340" t="inlineStr">
        <is>
          <t>ingenium</t>
        </is>
      </c>
      <c r="C166340" t="n">
        <v>2</v>
      </c>
      <c r="D166340" t="inlineStr">
        <is>
          <t>{'ingenium-react-scripts', 'ingeniumpy'}</t>
        </is>
      </c>
    </row>
    <row r="166341">
      <c r="A166341" s="1" t="n">
        <v>166339</v>
      </c>
      <c r="B166341" t="inlineStr">
        <is>
          <t>skooli</t>
        </is>
      </c>
      <c r="C166341" t="n">
        <v>2</v>
      </c>
      <c r="D166341" t="inlineStr">
        <is>
          <t>{'skooli-custom-ui-test', 'skooli-custom-ui'}</t>
        </is>
      </c>
    </row>
    <row r="166342">
      <c r="A166342" s="1" t="n">
        <v>166340</v>
      </c>
      <c r="B166342" t="inlineStr">
        <is>
          <t>nitingudle</t>
        </is>
      </c>
      <c r="C166342" t="n">
        <v>2</v>
      </c>
      <c r="D166342" t="inlineStr">
        <is>
          <t>{'@nitingudle~common_one', '@nitingudle~common'}</t>
        </is>
      </c>
    </row>
    <row r="166343">
      <c r="A166343" s="1" t="n">
        <v>166341</v>
      </c>
      <c r="B166343" t="inlineStr">
        <is>
          <t>algar</t>
        </is>
      </c>
      <c r="C166343" t="n">
        <v>2</v>
      </c>
      <c r="D166343" t="inlineStr">
        <is>
          <t>{'algarismo', 'conversor-algarismos'}</t>
        </is>
      </c>
    </row>
    <row r="166344">
      <c r="A166344" s="1" t="n">
        <v>166342</v>
      </c>
      <c r="B166344" t="inlineStr">
        <is>
          <t>worque</t>
        </is>
      </c>
      <c r="C166344" t="n">
        <v>2</v>
      </c>
      <c r="D166344" t="inlineStr">
        <is>
          <t>{'worque', 'joba-worque'}</t>
        </is>
      </c>
    </row>
    <row r="166345">
      <c r="A166345" s="1" t="n">
        <v>166343</v>
      </c>
      <c r="B166345" t="inlineStr">
        <is>
          <t>undomanager</t>
        </is>
      </c>
      <c r="C166345" t="n">
        <v>2</v>
      </c>
      <c r="D166345" t="inlineStr">
        <is>
          <t>{'undomanager-js', 'knockout-undomanager'}</t>
        </is>
      </c>
    </row>
    <row r="166346">
      <c r="A166346" s="1" t="n">
        <v>166344</v>
      </c>
      <c r="B166346" t="inlineStr">
        <is>
          <t>azuredatafactory</t>
        </is>
      </c>
      <c r="C166346" t="n">
        <v>2</v>
      </c>
      <c r="D166346" t="inlineStr">
        <is>
          <t>{'@azure~connectors-azuredatafactory', '@easyapis~easyapis-azuredatafactory'}</t>
        </is>
      </c>
    </row>
    <row r="166347">
      <c r="A166347" s="1" t="n">
        <v>166345</v>
      </c>
      <c r="B166347" t="inlineStr">
        <is>
          <t>epidata</t>
        </is>
      </c>
      <c r="C166347" t="n">
        <v>2</v>
      </c>
      <c r="D166347" t="inlineStr">
        <is>
          <t>{'delphi_epidata', 'delphi-epidata'}</t>
        </is>
      </c>
    </row>
    <row r="166348">
      <c r="A166348" s="1" t="n">
        <v>166346</v>
      </c>
      <c r="B166348" t="inlineStr">
        <is>
          <t>globalworldwide</t>
        </is>
      </c>
      <c r="C166348" t="n">
        <v>2</v>
      </c>
      <c r="D166348" t="inlineStr">
        <is>
          <t>{'@globalworldwide~eslint-plugin', '@globalworldwide~tslint-plugin-gww'}</t>
        </is>
      </c>
    </row>
    <row r="166349">
      <c r="A166349" s="1" t="n">
        <v>166347</v>
      </c>
      <c r="B166349" t="inlineStr">
        <is>
          <t>geny</t>
        </is>
      </c>
      <c r="C166349" t="n">
        <v>2</v>
      </c>
      <c r="D166349" t="inlineStr">
        <is>
          <t>{'admpanel-geny-image-editor', 'geny'}</t>
        </is>
      </c>
    </row>
    <row r="166350">
      <c r="A166350" s="1" t="n">
        <v>166348</v>
      </c>
      <c r="B166350" t="inlineStr">
        <is>
          <t>typewritten</t>
        </is>
      </c>
      <c r="C166350" t="n">
        <v>2</v>
      </c>
      <c r="D166350" t="inlineStr">
        <is>
          <t>{'@auroratide~typewritten-text', 'typewritten'}</t>
        </is>
      </c>
    </row>
    <row r="166351">
      <c r="A166351" s="1" t="n">
        <v>166349</v>
      </c>
      <c r="B166351" t="inlineStr">
        <is>
          <t>rquest</t>
        </is>
      </c>
      <c r="C166351" t="n">
        <v>2</v>
      </c>
      <c r="D166351" t="inlineStr">
        <is>
          <t>{'wendyhao-rquest', 'rquest'}</t>
        </is>
      </c>
    </row>
    <row r="166352">
      <c r="A166352" s="1" t="n">
        <v>166350</v>
      </c>
      <c r="B166352" t="inlineStr">
        <is>
          <t>ferdy</t>
        </is>
      </c>
      <c r="C166352" t="n">
        <v>2</v>
      </c>
      <c r="D166352" t="inlineStr">
        <is>
          <t>{'vue_photoswiper_ferdy', 'babel-preset-react-ferdythebull'}</t>
        </is>
      </c>
    </row>
    <row r="166353">
      <c r="A166353" s="1" t="n">
        <v>166351</v>
      </c>
      <c r="B166353" t="inlineStr">
        <is>
          <t>rhl</t>
        </is>
      </c>
      <c r="C166353" t="n">
        <v>2</v>
      </c>
      <c r="D166353" t="inlineStr">
        <is>
          <t>{'babel-preset-react-app-with-rhl', '@rhlsthrm~grpc-mock-server'}</t>
        </is>
      </c>
    </row>
    <row r="166354">
      <c r="A166354" s="1" t="n">
        <v>166352</v>
      </c>
      <c r="B166354" t="inlineStr">
        <is>
          <t>zdq</t>
        </is>
      </c>
      <c r="C166354" t="n">
        <v>2</v>
      </c>
      <c r="D166354" t="inlineStr">
        <is>
          <t>{'zdq-cascader', 'zdq-test'}</t>
        </is>
      </c>
    </row>
    <row r="166355">
      <c r="A166355" s="1" t="n">
        <v>166353</v>
      </c>
      <c r="B166355" t="inlineStr">
        <is>
          <t>rkbrewer</t>
        </is>
      </c>
      <c r="C166355" t="n">
        <v>2</v>
      </c>
      <c r="D166355" t="inlineStr">
        <is>
          <t>{'rkbrewer-learnstorybook-design-system', '@rkbrewer~tiny'}</t>
        </is>
      </c>
    </row>
    <row r="166356">
      <c r="A166356" s="1" t="n">
        <v>166354</v>
      </c>
      <c r="B166356" t="inlineStr">
        <is>
          <t>colinws</t>
        </is>
      </c>
      <c r="C166356" t="n">
        <v>2</v>
      </c>
      <c r="D166356" t="inlineStr">
        <is>
          <t>{'colinws', 'colinws-todo'}</t>
        </is>
      </c>
    </row>
    <row r="166357">
      <c r="A166357" s="1" t="n">
        <v>166355</v>
      </c>
      <c r="B166357" t="inlineStr">
        <is>
          <t>baretor</t>
        </is>
      </c>
      <c r="C166357" t="n">
        <v>2</v>
      </c>
      <c r="D166357" t="inlineStr">
        <is>
          <t>{'@baretor~vss', '@baretor~core'}</t>
        </is>
      </c>
    </row>
    <row r="166358">
      <c r="A166358" s="1" t="n">
        <v>166356</v>
      </c>
      <c r="B166358" t="inlineStr">
        <is>
          <t>roberthuang</t>
        </is>
      </c>
      <c r="C166358" t="n">
        <v>2</v>
      </c>
      <c r="D166358" t="inlineStr">
        <is>
          <t>{'mytest_roberthuang', 'roberthuang_test'}</t>
        </is>
      </c>
    </row>
    <row r="166359">
      <c r="A166359" s="1" t="n">
        <v>166357</v>
      </c>
      <c r="B166359" t="inlineStr">
        <is>
          <t>yosichikaw</t>
        </is>
      </c>
      <c r="C166359" t="n">
        <v>2</v>
      </c>
      <c r="D166359" t="inlineStr">
        <is>
          <t>{'@yosichikaw~vue-fullpage-scroll', '@yosichikaw~vue-flowchart'}</t>
        </is>
      </c>
    </row>
    <row r="166360">
      <c r="A166360" s="1" t="n">
        <v>166358</v>
      </c>
      <c r="B166360" t="inlineStr">
        <is>
          <t>acadomia</t>
        </is>
      </c>
      <c r="C166360" t="n">
        <v>2</v>
      </c>
      <c r="D166360" t="inlineStr">
        <is>
          <t>{'@acadomia~datepicker', '@acadomia~angular-2-dropdown-multiselect'}</t>
        </is>
      </c>
    </row>
    <row r="166361">
      <c r="A166361" s="1" t="n">
        <v>166359</v>
      </c>
      <c r="B166361" t="inlineStr">
        <is>
          <t>ldialog</t>
        </is>
      </c>
      <c r="C166361" t="n">
        <v>2</v>
      </c>
      <c r="D166361" t="inlineStr">
        <is>
          <t>{'ldialog', 'react-native-ldialog'}</t>
        </is>
      </c>
    </row>
    <row r="166362">
      <c r="A166362" s="1" t="n">
        <v>166360</v>
      </c>
      <c r="B166362" t="inlineStr">
        <is>
          <t>johansjoberg</t>
        </is>
      </c>
      <c r="C166362" t="n">
        <v>2</v>
      </c>
      <c r="D166362" t="inlineStr">
        <is>
          <t>{'@johansjoberg~icon', '@johansjoberg~theme'}</t>
        </is>
      </c>
    </row>
    <row r="166363">
      <c r="A166363" s="1" t="n">
        <v>166361</v>
      </c>
      <c r="B166363" t="inlineStr">
        <is>
          <t>mrhotmadm</t>
        </is>
      </c>
      <c r="C166363" t="n">
        <v>2</v>
      </c>
      <c r="D166363" t="inlineStr">
        <is>
          <t>{'@mrhotmadm~sleep', '@mrhotmadm~color'}</t>
        </is>
      </c>
    </row>
    <row r="166364">
      <c r="A166364" s="1" t="n">
        <v>166362</v>
      </c>
      <c r="B166364" t="inlineStr">
        <is>
          <t>sintef</t>
        </is>
      </c>
      <c r="C166364" t="n">
        <v>2</v>
      </c>
      <c r="D166364" t="inlineStr">
        <is>
          <t>{'@sintef~wonka-ui', '@sintef~prune-cluster'}</t>
        </is>
      </c>
    </row>
    <row r="166365">
      <c r="A166365" s="1" t="n">
        <v>166363</v>
      </c>
      <c r="B166365" t="inlineStr">
        <is>
          <t>homepass</t>
        </is>
      </c>
      <c r="C166365" t="n">
        <v>2</v>
      </c>
      <c r="D166365" t="inlineStr">
        <is>
          <t>{'@homepass~apollo-link-serialize', '@homepass~ui'}</t>
        </is>
      </c>
    </row>
    <row r="166366">
      <c r="A166366" s="1" t="n">
        <v>166364</v>
      </c>
      <c r="B166366" t="inlineStr">
        <is>
          <t>clearcover</t>
        </is>
      </c>
      <c r="C166366" t="n">
        <v>2</v>
      </c>
      <c r="D166366" t="inlineStr">
        <is>
          <t>{'@clearcover~commit-analyzer', '@clearcover~semantic-release-monorepo'}</t>
        </is>
      </c>
    </row>
    <row r="166367">
      <c r="A166367" s="1" t="n">
        <v>166365</v>
      </c>
      <c r="B166367" t="inlineStr">
        <is>
          <t>kosbit</t>
        </is>
      </c>
      <c r="C166367" t="n">
        <v>2</v>
      </c>
      <c r="D166367" t="inlineStr">
        <is>
          <t>{'kosbit-form', 'kosbit-table'}</t>
        </is>
      </c>
    </row>
    <row r="166368">
      <c r="A166368" s="1" t="n">
        <v>166366</v>
      </c>
      <c r="B166368" t="inlineStr">
        <is>
          <t>streamapi</t>
        </is>
      </c>
      <c r="C166368" t="n">
        <v>2</v>
      </c>
      <c r="D166368" t="inlineStr">
        <is>
          <t>{'asgc-streamapi', 'streamapi'}</t>
        </is>
      </c>
    </row>
    <row r="166369">
      <c r="A166369" s="1" t="n">
        <v>166367</v>
      </c>
      <c r="B166369" t="inlineStr">
        <is>
          <t>monapt</t>
        </is>
      </c>
      <c r="C166369" t="n">
        <v>2</v>
      </c>
      <c r="D166369" t="inlineStr">
        <is>
          <t>{'monapt-type-safe', 'monapt'}</t>
        </is>
      </c>
    </row>
    <row r="166370">
      <c r="A166370" s="1" t="n">
        <v>166368</v>
      </c>
      <c r="B166370" t="inlineStr">
        <is>
          <t>axelrindle</t>
        </is>
      </c>
      <c r="C166370" t="n">
        <v>2</v>
      </c>
      <c r="D166370" t="inlineStr">
        <is>
          <t>{'@axelrindle~async-for-each', '@axelrindle~is-git-repository'}</t>
        </is>
      </c>
    </row>
    <row r="166371">
      <c r="A166371" s="1" t="n">
        <v>166369</v>
      </c>
      <c r="B166371" t="inlineStr">
        <is>
          <t>cowlamp</t>
        </is>
      </c>
      <c r="C166371" t="n">
        <v>2</v>
      </c>
      <c r="D166371" t="inlineStr">
        <is>
          <t>{'cowlamp', 'cowlamp-gateway'}</t>
        </is>
      </c>
    </row>
    <row r="166372">
      <c r="A166372" s="1" t="n">
        <v>166370</v>
      </c>
      <c r="B166372" t="inlineStr">
        <is>
          <t>pandadoc</t>
        </is>
      </c>
      <c r="C166372" t="n">
        <v>2</v>
      </c>
      <c r="D166372" t="inlineStr">
        <is>
          <t>{'pandadoc', '@pandadoc~react-native-webview'}</t>
        </is>
      </c>
    </row>
    <row r="166373">
      <c r="A166373" s="1" t="n">
        <v>166371</v>
      </c>
      <c r="B166373" t="inlineStr">
        <is>
          <t>techgreens</t>
        </is>
      </c>
      <c r="C166373" t="n">
        <v>2</v>
      </c>
      <c r="D166373" t="inlineStr">
        <is>
          <t>{'@techgreens~eslint-config-techgreens', '@techgreens~greeting'}</t>
        </is>
      </c>
    </row>
    <row r="166374">
      <c r="A166374" s="1" t="n">
        <v>166372</v>
      </c>
      <c r="B166374" t="inlineStr">
        <is>
          <t>soumitools</t>
        </is>
      </c>
      <c r="C166374" t="n">
        <v>2</v>
      </c>
      <c r="D166374" t="inlineStr">
        <is>
          <t>{'soumitools', '@soumitra21~soumitools'}</t>
        </is>
      </c>
    </row>
    <row r="166375">
      <c r="A166375" s="1" t="n">
        <v>166373</v>
      </c>
      <c r="B166375" t="inlineStr">
        <is>
          <t>volkey</t>
        </is>
      </c>
      <c r="C166375" t="n">
        <v>2</v>
      </c>
      <c r="D166375" t="inlineStr">
        <is>
          <t>{'volkey-module', 'volkey-module1'}</t>
        </is>
      </c>
    </row>
    <row r="166376">
      <c r="A166376" s="1" t="n">
        <v>166374</v>
      </c>
      <c r="B166376" t="inlineStr">
        <is>
          <t>somepkg</t>
        </is>
      </c>
      <c r="C166376" t="n">
        <v>2</v>
      </c>
      <c r="D166376" t="inlineStr">
        <is>
          <t>{'somepkg', 'somepkg_hexiaobao'}</t>
        </is>
      </c>
    </row>
    <row r="166377">
      <c r="A166377" s="1" t="n">
        <v>166375</v>
      </c>
      <c r="B166377" t="inlineStr">
        <is>
          <t>pyscan</t>
        </is>
      </c>
      <c r="C166377" t="n">
        <v>2</v>
      </c>
      <c r="D166377" t="inlineStr">
        <is>
          <t>{'pyscan-annek', 'pyscan'}</t>
        </is>
      </c>
    </row>
    <row r="166378">
      <c r="A166378" s="1" t="n">
        <v>166376</v>
      </c>
      <c r="B166378" t="inlineStr">
        <is>
          <t>jratiwanich</t>
        </is>
      </c>
      <c r="C166378" t="n">
        <v>2</v>
      </c>
      <c r="D166378" t="inlineStr">
        <is>
          <t>{'jratiwanich', '@jratiwanich~zebra'}</t>
        </is>
      </c>
    </row>
    <row r="166379">
      <c r="A166379" s="1" t="n">
        <v>166377</v>
      </c>
      <c r="B166379" t="inlineStr">
        <is>
          <t>santony</t>
        </is>
      </c>
      <c r="C166379" t="n">
        <v>2</v>
      </c>
      <c r="D166379" t="inlineStr">
        <is>
          <t>{'@santony~fico-element', '@santony~ngx-material'}</t>
        </is>
      </c>
    </row>
    <row r="166380">
      <c r="A166380" s="1" t="n">
        <v>166378</v>
      </c>
      <c r="B166380" t="inlineStr">
        <is>
          <t>cerbere</t>
        </is>
      </c>
      <c r="C166380" t="n">
        <v>2</v>
      </c>
      <c r="D166380" t="inlineStr">
        <is>
          <t>{'passport-cerbere', 'cerbere'}</t>
        </is>
      </c>
    </row>
    <row r="166381">
      <c r="A166381" s="1" t="n">
        <v>166379</v>
      </c>
      <c r="B166381" t="inlineStr">
        <is>
          <t>humanstxt</t>
        </is>
      </c>
      <c r="C166381" t="n">
        <v>2</v>
      </c>
      <c r="D166381" t="inlineStr">
        <is>
          <t>{'gulp-update-humanstxt-date', 'django-humanstxt'}</t>
        </is>
      </c>
    </row>
    <row r="166382">
      <c r="A166382" s="1" t="n">
        <v>166380</v>
      </c>
      <c r="B166382" t="inlineStr">
        <is>
          <t>nearme</t>
        </is>
      </c>
      <c r="C166382" t="n">
        <v>2</v>
      </c>
      <c r="D166382" t="inlineStr">
        <is>
          <t>{'nearme-common', 'nearme'}</t>
        </is>
      </c>
    </row>
    <row r="166383">
      <c r="A166383" s="1" t="n">
        <v>166381</v>
      </c>
      <c r="B166383" t="inlineStr">
        <is>
          <t>pqm</t>
        </is>
      </c>
      <c r="C166383" t="n">
        <v>2</v>
      </c>
      <c r="D166383" t="inlineStr">
        <is>
          <t>{'bzr-pqm', 'pqm'}</t>
        </is>
      </c>
    </row>
    <row r="166384">
      <c r="A166384" s="1" t="n">
        <v>166382</v>
      </c>
      <c r="B166384" t="inlineStr">
        <is>
          <t>portm</t>
        </is>
      </c>
      <c r="C166384" t="n">
        <v>2</v>
      </c>
      <c r="D166384" t="inlineStr">
        <is>
          <t>{'portm', 'portm-sdk'}</t>
        </is>
      </c>
    </row>
    <row r="166385">
      <c r="A166385" s="1" t="n">
        <v>166383</v>
      </c>
      <c r="B166385" t="inlineStr">
        <is>
          <t>heypack</t>
        </is>
      </c>
      <c r="C166385" t="n">
        <v>2</v>
      </c>
      <c r="D166385" t="inlineStr">
        <is>
          <t>{'heypack', 'eslint-config-heypack'}</t>
        </is>
      </c>
    </row>
    <row r="166386">
      <c r="A166386" s="1" t="n">
        <v>166384</v>
      </c>
      <c r="B166386" t="inlineStr">
        <is>
          <t>bonkers</t>
        </is>
      </c>
      <c r="C166386" t="n">
        <v>2</v>
      </c>
      <c r="D166386" t="inlineStr">
        <is>
          <t>{'bonkers', 'bonkers-monkey'}</t>
        </is>
      </c>
    </row>
    <row r="166387">
      <c r="A166387" s="1" t="n">
        <v>166385</v>
      </c>
      <c r="B166387" t="inlineStr">
        <is>
          <t>dreadfull</t>
        </is>
      </c>
      <c r="C166387" t="n">
        <v>2</v>
      </c>
      <c r="D166387" t="inlineStr">
        <is>
          <t>{'dreadfull', 'foo-module-dreadfull'}</t>
        </is>
      </c>
    </row>
    <row r="166388">
      <c r="A166388" s="1" t="n">
        <v>166386</v>
      </c>
      <c r="B166388" t="inlineStr">
        <is>
          <t>restie</t>
        </is>
      </c>
      <c r="C166388" t="n">
        <v>2</v>
      </c>
      <c r="D166388" t="inlineStr">
        <is>
          <t>{'restie', '@raisely~restie'}</t>
        </is>
      </c>
    </row>
    <row r="166389">
      <c r="A166389" s="1" t="n">
        <v>166387</v>
      </c>
      <c r="B166389" t="inlineStr">
        <is>
          <t>aovi</t>
        </is>
      </c>
      <c r="C166389" t="n">
        <v>2</v>
      </c>
      <c r="D166389" t="inlineStr">
        <is>
          <t>{'aovi', 'aovi-svelte'}</t>
        </is>
      </c>
    </row>
    <row r="166390">
      <c r="A166390" s="1" t="n">
        <v>166388</v>
      </c>
      <c r="B166390" t="inlineStr">
        <is>
          <t>pengfuxiao1992</t>
        </is>
      </c>
      <c r="C166390" t="n">
        <v>2</v>
      </c>
      <c r="D166390" t="inlineStr">
        <is>
          <t>{'@pengfuxiao1992~test2', '@pengfuxiao1992~test1'}</t>
        </is>
      </c>
    </row>
    <row r="166391">
      <c r="A166391" s="1" t="n">
        <v>166389</v>
      </c>
      <c r="B166391" t="inlineStr">
        <is>
          <t>fumeng</t>
        </is>
      </c>
      <c r="C166391" t="n">
        <v>2</v>
      </c>
      <c r="D166391" t="inlineStr">
        <is>
          <t>{'fumeng-init', 'fumeng'}</t>
        </is>
      </c>
    </row>
    <row r="166392">
      <c r="A166392" s="1" t="n">
        <v>166390</v>
      </c>
      <c r="B166392" t="inlineStr">
        <is>
          <t>pmrcunha</t>
        </is>
      </c>
      <c r="C166392" t="n">
        <v>2</v>
      </c>
      <c r="D166392" t="inlineStr">
        <is>
          <t>{'eslint-config-pmrcunha', 'pmrcunha-components-library'}</t>
        </is>
      </c>
    </row>
    <row r="166393">
      <c r="A166393" s="1" t="n">
        <v>166391</v>
      </c>
      <c r="B166393" t="inlineStr">
        <is>
          <t>togglebox</t>
        </is>
      </c>
      <c r="C166393" t="n">
        <v>2</v>
      </c>
      <c r="D166393" t="inlineStr">
        <is>
          <t>{'react-native-togglebox', '@rawblock~togglebox'}</t>
        </is>
      </c>
    </row>
    <row r="166394">
      <c r="A166394" s="1" t="n">
        <v>166392</v>
      </c>
      <c r="B166394" t="inlineStr">
        <is>
          <t>gpagespeed</t>
        </is>
      </c>
      <c r="C166394" t="n">
        <v>2</v>
      </c>
      <c r="D166394" t="inlineStr">
        <is>
          <t>{'gpagespeed', 'gpagespeed-cli'}</t>
        </is>
      </c>
    </row>
    <row r="166395">
      <c r="A166395" s="1" t="n">
        <v>166393</v>
      </c>
      <c r="B166395" t="inlineStr">
        <is>
          <t>tecnica</t>
        </is>
      </c>
      <c r="C166395" t="n">
        <v>2</v>
      </c>
      <c r="D166395" t="inlineStr">
        <is>
          <t>{'nicolas-bobadilla-prueba-evaluacion-tecnica', 'tecnica-canon-lower-case'}</t>
        </is>
      </c>
    </row>
    <row r="166396">
      <c r="A166396" s="1" t="n">
        <v>166394</v>
      </c>
      <c r="B166396" t="inlineStr">
        <is>
          <t>r37</t>
        </is>
      </c>
      <c r="C166396" t="n">
        <v>2</v>
      </c>
      <c r="D166396" t="inlineStr">
        <is>
          <t>{'@r37r0m0d3l~of', '@r37r0m0d3l~publish_subscribe'}</t>
        </is>
      </c>
    </row>
    <row r="166397">
      <c r="A166397" s="1" t="n">
        <v>166395</v>
      </c>
      <c r="B166397" t="inlineStr">
        <is>
          <t>snippetify</t>
        </is>
      </c>
      <c r="C166397" t="n">
        <v>2</v>
      </c>
      <c r="D166397" t="inlineStr">
        <is>
          <t>{'snippetify', '@snippetify~haiti-localities'}</t>
        </is>
      </c>
    </row>
    <row r="166398">
      <c r="A166398" s="1" t="n">
        <v>166396</v>
      </c>
      <c r="B166398" t="inlineStr">
        <is>
          <t>gurisko</t>
        </is>
      </c>
      <c r="C166398" t="n">
        <v>2</v>
      </c>
      <c r="D166398" t="inlineStr">
        <is>
          <t>{'@gurisko~sorted-array', '@gurisko~aglio'}</t>
        </is>
      </c>
    </row>
    <row r="166399">
      <c r="A166399" s="1" t="n">
        <v>166397</v>
      </c>
      <c r="B166399" t="inlineStr">
        <is>
          <t>psiphon</t>
        </is>
      </c>
      <c r="C166399" t="n">
        <v>2</v>
      </c>
      <c r="D166399" t="inlineStr">
        <is>
          <t>{'psiphon-cordova-plugin', '@voiceofamerica~psiphon-cordova-plugin'}</t>
        </is>
      </c>
    </row>
    <row r="166400">
      <c r="A166400" s="1" t="n">
        <v>166398</v>
      </c>
      <c r="B166400" t="inlineStr">
        <is>
          <t>roki</t>
        </is>
      </c>
      <c r="C166400" t="n">
        <v>2</v>
      </c>
      <c r="D166400" t="inlineStr">
        <is>
          <t>{'roki-demo-dua', 'roki-demo-1'}</t>
        </is>
      </c>
    </row>
    <row r="166401">
      <c r="A166401" s="1" t="n">
        <v>166399</v>
      </c>
      <c r="B166401" t="inlineStr">
        <is>
          <t>appion</t>
        </is>
      </c>
      <c r="C166401" t="n">
        <v>2</v>
      </c>
      <c r="D166401" t="inlineStr">
        <is>
          <t>{'appion-swagger-generator', 'appion-core2-swagger-generator'}</t>
        </is>
      </c>
    </row>
    <row r="166402">
      <c r="A166402" s="1" t="n">
        <v>166400</v>
      </c>
      <c r="B166402" t="inlineStr">
        <is>
          <t>angularts</t>
        </is>
      </c>
      <c r="C166402" t="n">
        <v>2</v>
      </c>
      <c r="D166402" t="inlineStr">
        <is>
          <t>{'generator-angularts', 'angularts-wizard'}</t>
        </is>
      </c>
    </row>
    <row r="166403">
      <c r="A166403" s="1" t="n">
        <v>166401</v>
      </c>
      <c r="B166403" t="inlineStr">
        <is>
          <t>syda</t>
        </is>
      </c>
      <c r="C166403" t="n">
        <v>2</v>
      </c>
      <c r="D166403" t="inlineStr">
        <is>
          <t>{'syda-string-reverse', 'syda-npm-string-reverse'}</t>
        </is>
      </c>
    </row>
    <row r="166404">
      <c r="A166404" s="1" t="n">
        <v>166402</v>
      </c>
      <c r="B166404" t="inlineStr">
        <is>
          <t>elemnts</t>
        </is>
      </c>
      <c r="C166404" t="n">
        <v>2</v>
      </c>
      <c r="D166404" t="inlineStr">
        <is>
          <t>{'elemnts', 'react-elemnts'}</t>
        </is>
      </c>
    </row>
    <row r="166405">
      <c r="A166405" s="1" t="n">
        <v>166403</v>
      </c>
      <c r="B166405" t="inlineStr">
        <is>
          <t>highline</t>
        </is>
      </c>
      <c r="C166405" t="n">
        <v>2</v>
      </c>
      <c r="D166405" t="inlineStr">
        <is>
          <t>{'highline', 'metalsmith-highline'}</t>
        </is>
      </c>
    </row>
    <row r="166406">
      <c r="A166406" s="1" t="n">
        <v>166404</v>
      </c>
      <c r="B166406" t="inlineStr">
        <is>
          <t>exzyle</t>
        </is>
      </c>
      <c r="C166406" t="n">
        <v>2</v>
      </c>
      <c r="D166406" t="inlineStr">
        <is>
          <t>{'exzyle-aparatus', 'exzyle-demotivational'}</t>
        </is>
      </c>
    </row>
    <row r="166407">
      <c r="A166407" s="1" t="n">
        <v>166405</v>
      </c>
      <c r="B166407" t="inlineStr">
        <is>
          <t>caluma</t>
        </is>
      </c>
      <c r="C166407" t="n">
        <v>2</v>
      </c>
      <c r="D166407" t="inlineStr">
        <is>
          <t>{'ember-caluma', 'caluma'}</t>
        </is>
      </c>
    </row>
    <row r="166408">
      <c r="A166408" s="1" t="n">
        <v>166406</v>
      </c>
      <c r="B166408" t="inlineStr">
        <is>
          <t>libcss</t>
        </is>
      </c>
      <c r="C166408" t="n">
        <v>2</v>
      </c>
      <c r="D166408" t="inlineStr">
        <is>
          <t>{'libcss-w3d', 'libcss'}</t>
        </is>
      </c>
    </row>
    <row r="166409">
      <c r="A166409" s="1" t="n">
        <v>166407</v>
      </c>
      <c r="B166409" t="inlineStr">
        <is>
          <t>feelui</t>
        </is>
      </c>
      <c r="C166409" t="n">
        <v>2</v>
      </c>
      <c r="D166409" t="inlineStr">
        <is>
          <t>{'feelui-vue', 'v-feelui'}</t>
        </is>
      </c>
    </row>
    <row r="166410">
      <c r="A166410" s="1" t="n">
        <v>166408</v>
      </c>
      <c r="B166410" t="inlineStr">
        <is>
          <t>sammffl</t>
        </is>
      </c>
      <c r="C166410" t="n">
        <v>2</v>
      </c>
      <c r="D166410" t="inlineStr">
        <is>
          <t>{'npm-hello-world-sammffl', 'sammffl-react-scripts'}</t>
        </is>
      </c>
    </row>
    <row r="166411">
      <c r="A166411" s="1" t="n">
        <v>166409</v>
      </c>
      <c r="B166411" t="inlineStr">
        <is>
          <t>randalthor</t>
        </is>
      </c>
      <c r="C166411" t="n">
        <v>2</v>
      </c>
      <c r="D166411" t="inlineStr">
        <is>
          <t>{'randalthor-dropboxapi', 'randalthor-r6statsapi'}</t>
        </is>
      </c>
    </row>
    <row r="166412">
      <c r="A166412" s="1" t="n">
        <v>166410</v>
      </c>
      <c r="B166412" t="inlineStr">
        <is>
          <t>stemjs</t>
        </is>
      </c>
      <c r="C166412" t="n">
        <v>2</v>
      </c>
      <c r="D166412" t="inlineStr">
        <is>
          <t>{'stemjs', 'create-stemjs'}</t>
        </is>
      </c>
    </row>
    <row r="166413">
      <c r="A166413" s="1" t="n">
        <v>166411</v>
      </c>
      <c r="B166413" t="inlineStr">
        <is>
          <t>sgis</t>
        </is>
      </c>
      <c r="C166413" t="n">
        <v>2</v>
      </c>
      <c r="D166413" t="inlineStr">
        <is>
          <t>{'@sgis~sgisform', '@evergis~sgis'}</t>
        </is>
      </c>
    </row>
    <row r="166414">
      <c r="A166414" s="1" t="n">
        <v>166412</v>
      </c>
      <c r="B166414" t="inlineStr">
        <is>
          <t>dgml</t>
        </is>
      </c>
      <c r="C166414" t="n">
        <v>2</v>
      </c>
      <c r="D166414" t="inlineStr">
        <is>
          <t>{'ts-dgml', 'gulp-ng-dgml'}</t>
        </is>
      </c>
    </row>
    <row r="166415">
      <c r="A166415" s="1" t="n">
        <v>166413</v>
      </c>
      <c r="B166415" t="inlineStr">
        <is>
          <t>netnr</t>
        </is>
      </c>
      <c r="C166415" t="n">
        <v>2</v>
      </c>
      <c r="D166415" t="inlineStr">
        <is>
          <t>{'netnr-zoning', 'netnr-cdn'}</t>
        </is>
      </c>
    </row>
    <row r="166416">
      <c r="A166416" s="1" t="n">
        <v>166414</v>
      </c>
      <c r="B166416" t="inlineStr">
        <is>
          <t>puse</t>
        </is>
      </c>
      <c r="C166416" t="n">
        <v>2</v>
      </c>
      <c r="D166416" t="inlineStr">
        <is>
          <t>{'puse-base', 'puse-icons-feather'}</t>
        </is>
      </c>
    </row>
    <row r="166417">
      <c r="A166417" s="1" t="n">
        <v>166415</v>
      </c>
      <c r="B166417" t="inlineStr">
        <is>
          <t>offce</t>
        </is>
      </c>
      <c r="C166417" t="n">
        <v>2</v>
      </c>
      <c r="D166417" t="inlineStr">
        <is>
          <t>{'onlyoffce-excelio', 'coffce-pjax'}</t>
        </is>
      </c>
    </row>
    <row r="166418">
      <c r="A166418" s="1" t="n">
        <v>166416</v>
      </c>
      <c r="B166418" t="inlineStr">
        <is>
          <t>bluesoft</t>
        </is>
      </c>
      <c r="C166418" t="n">
        <v>2</v>
      </c>
      <c r="D166418" t="inlineStr">
        <is>
          <t>{'bluesoft-cosmos-api', 'hello-app-bluesoft-blr'}</t>
        </is>
      </c>
    </row>
    <row r="166419">
      <c r="A166419" s="1" t="n">
        <v>166417</v>
      </c>
      <c r="B166419" t="inlineStr">
        <is>
          <t>ecomsolid</t>
        </is>
      </c>
      <c r="C166419" t="n">
        <v>2</v>
      </c>
      <c r="D166419" t="inlineStr">
        <is>
          <t>{'@ecomsolid~mapping', 'ecomsolid-core'}</t>
        </is>
      </c>
    </row>
    <row r="166420">
      <c r="A166420" s="1" t="n">
        <v>166418</v>
      </c>
      <c r="B166420" t="inlineStr">
        <is>
          <t>tbz</t>
        </is>
      </c>
      <c r="C166420" t="n">
        <v>2</v>
      </c>
      <c r="D166420" t="inlineStr">
        <is>
          <t>{'quickwebpacktbz', 'tbz-demo'}</t>
        </is>
      </c>
    </row>
    <row r="166421">
      <c r="A166421" s="1" t="n">
        <v>166419</v>
      </c>
      <c r="B166421" t="inlineStr">
        <is>
          <t>hoshin</t>
        </is>
      </c>
      <c r="C166421" t="n">
        <v>2</v>
      </c>
      <c r="D166421" t="inlineStr">
        <is>
          <t>{'mashoshinproject', '@fedor_mashoshin~lotide'}</t>
        </is>
      </c>
    </row>
    <row r="166422">
      <c r="A166422" s="1" t="n">
        <v>166420</v>
      </c>
      <c r="B166422" t="inlineStr">
        <is>
          <t>skys</t>
        </is>
      </c>
      <c r="C166422" t="n">
        <v>2</v>
      </c>
      <c r="D166422" t="inlineStr">
        <is>
          <t>{'daskysdemo', 'skysset'}</t>
        </is>
      </c>
    </row>
    <row r="166423">
      <c r="A166423" s="1" t="n">
        <v>166421</v>
      </c>
      <c r="B166423" t="inlineStr">
        <is>
          <t>aaronconway7</t>
        </is>
      </c>
      <c r="C166423" t="n">
        <v>2</v>
      </c>
      <c r="D166423" t="inlineStr">
        <is>
          <t>{'@aaronconway7~eden', '@aaronconway7~create-gatsby-app'}</t>
        </is>
      </c>
    </row>
    <row r="166424">
      <c r="A166424" s="1" t="n">
        <v>166422</v>
      </c>
      <c r="B166424" t="inlineStr">
        <is>
          <t>hrk</t>
        </is>
      </c>
      <c r="C166424" t="n">
        <v>2</v>
      </c>
      <c r="D166424" t="inlineStr">
        <is>
          <t>{'@ahrke~lotide', '@hidekihrk~discord-rpc'}</t>
        </is>
      </c>
    </row>
    <row r="166425">
      <c r="A166425" s="1" t="n">
        <v>166423</v>
      </c>
      <c r="B166425" t="inlineStr">
        <is>
          <t>cfz</t>
        </is>
      </c>
      <c r="C166425" t="n">
        <v>2</v>
      </c>
      <c r="D166425" t="inlineStr">
        <is>
          <t>{'labplus-ai-cfz', 'star_cfz'}</t>
        </is>
      </c>
    </row>
    <row r="166426">
      <c r="A166426" s="1" t="n">
        <v>166424</v>
      </c>
      <c r="B166426" t="inlineStr">
        <is>
          <t>mixtiles</t>
        </is>
      </c>
      <c r="C166426" t="n">
        <v>2</v>
      </c>
      <c r="D166426" t="inlineStr">
        <is>
          <t>{'@mixtiles~react-router-cache-route', '@mixtiles~cache-router'}</t>
        </is>
      </c>
    </row>
    <row r="166427">
      <c r="A166427" s="1" t="n">
        <v>166425</v>
      </c>
      <c r="B166427" t="inlineStr">
        <is>
          <t>nadb</t>
        </is>
      </c>
      <c r="C166427" t="n">
        <v>2</v>
      </c>
      <c r="D166427" t="inlineStr">
        <is>
          <t>{'nadb', 'django-nadb'}</t>
        </is>
      </c>
    </row>
    <row r="166428">
      <c r="A166428" s="1" t="n">
        <v>166426</v>
      </c>
      <c r="B166428" t="inlineStr">
        <is>
          <t>htop</t>
        </is>
      </c>
      <c r="C166428" t="n">
        <v>2</v>
      </c>
      <c r="D166428" t="inlineStr">
        <is>
          <t>{'nvidia-htop', 'htop'}</t>
        </is>
      </c>
    </row>
    <row r="166429">
      <c r="A166429" s="1" t="n">
        <v>166427</v>
      </c>
      <c r="B166429" t="inlineStr">
        <is>
          <t>wxwzl</t>
        </is>
      </c>
      <c r="C166429" t="n">
        <v>2</v>
      </c>
      <c r="D166429" t="inlineStr">
        <is>
          <t>{'@wxwzl~vue-picture-viewer-pc', '@wxwzl~eventemitter'}</t>
        </is>
      </c>
    </row>
    <row r="166430">
      <c r="A166430" s="1" t="n">
        <v>166428</v>
      </c>
      <c r="B166430" t="inlineStr">
        <is>
          <t>coolcast</t>
        </is>
      </c>
      <c r="C166430" t="n">
        <v>2</v>
      </c>
      <c r="D166430" t="inlineStr">
        <is>
          <t>{'@coolcast~apollo-prisma', '@coolcast~apollo-ws'}</t>
        </is>
      </c>
    </row>
    <row r="166431">
      <c r="A166431" s="1" t="n">
        <v>166429</v>
      </c>
      <c r="B166431" t="inlineStr">
        <is>
          <t>expandvars</t>
        </is>
      </c>
      <c r="C166431" t="n">
        <v>2</v>
      </c>
      <c r="D166431" t="inlineStr">
        <is>
          <t>{'expandvars', '@nice-labs~expandvars'}</t>
        </is>
      </c>
    </row>
    <row r="166432">
      <c r="A166432" s="1" t="n">
        <v>166430</v>
      </c>
      <c r="B166432" t="inlineStr">
        <is>
          <t>asrt</t>
        </is>
      </c>
      <c r="C166432" t="n">
        <v>2</v>
      </c>
      <c r="D166432" t="inlineStr">
        <is>
          <t>{'asrt', 'eslint-plugin-asrt'}</t>
        </is>
      </c>
    </row>
    <row r="166433">
      <c r="A166433" s="1" t="n">
        <v>166431</v>
      </c>
      <c r="B166433" t="inlineStr">
        <is>
          <t>orderlinesitemovementassess</t>
        </is>
      </c>
      <c r="C166433" t="n">
        <v>2</v>
      </c>
      <c r="D166433" t="inlineStr">
        <is>
          <t>{'qmuzik-orderlinesitemovementassess', 'qmuzik-orderlinesitemovementassess-shared'}</t>
        </is>
      </c>
    </row>
    <row r="166434">
      <c r="A166434" s="1" t="n">
        <v>166432</v>
      </c>
      <c r="B166434" t="inlineStr">
        <is>
          <t>zhangyang3333</t>
        </is>
      </c>
      <c r="C166434" t="n">
        <v>2</v>
      </c>
      <c r="D166434" t="inlineStr">
        <is>
          <t>{'zhangyang3333', 'zhangyang3333eee'}</t>
        </is>
      </c>
    </row>
    <row r="166435">
      <c r="A166435" s="1" t="n">
        <v>166433</v>
      </c>
      <c r="B166435" t="inlineStr">
        <is>
          <t>impek</t>
        </is>
      </c>
      <c r="C166435" t="n">
        <v>2</v>
      </c>
      <c r="D166435" t="inlineStr">
        <is>
          <t>{'@impek-org-test~test-blade-helper', '@impek-org-test~utility'}</t>
        </is>
      </c>
    </row>
    <row r="166436">
      <c r="A166436" s="1" t="n">
        <v>166434</v>
      </c>
      <c r="B166436" t="inlineStr">
        <is>
          <t>axer</t>
        </is>
      </c>
      <c r="C166436" t="n">
        <v>2</v>
      </c>
      <c r="D166436" t="inlineStr">
        <is>
          <t>{'axer', 'axer-cli'}</t>
        </is>
      </c>
    </row>
    <row r="166437">
      <c r="A166437" s="1" t="n">
        <v>166435</v>
      </c>
      <c r="B166437" t="inlineStr">
        <is>
          <t>sxliqi</t>
        </is>
      </c>
      <c r="C166437" t="n">
        <v>2</v>
      </c>
      <c r="D166437" t="inlineStr">
        <is>
          <t>{'sxliqi-servers', 'sxliqi-test-server'}</t>
        </is>
      </c>
    </row>
    <row r="166438">
      <c r="A166438" s="1" t="n">
        <v>166436</v>
      </c>
      <c r="B166438" t="inlineStr">
        <is>
          <t>kuksa</t>
        </is>
      </c>
      <c r="C166438" t="n">
        <v>2</v>
      </c>
      <c r="D166438" t="inlineStr">
        <is>
          <t>{'kuksa-event-scraper', 'kuksa-viss-client'}</t>
        </is>
      </c>
    </row>
    <row r="166439">
      <c r="A166439" s="1" t="n">
        <v>166437</v>
      </c>
      <c r="B166439" t="inlineStr">
        <is>
          <t>ravenpod</t>
        </is>
      </c>
      <c r="C166439" t="n">
        <v>2</v>
      </c>
      <c r="D166439" t="inlineStr">
        <is>
          <t>{'@ravenpod~ravenpod-cc-dc', '@ravenpod~ravenpod-web-dc'}</t>
        </is>
      </c>
    </row>
    <row r="166440">
      <c r="A166440" s="1" t="n">
        <v>166438</v>
      </c>
      <c r="B166440" t="inlineStr">
        <is>
          <t>yuezhan</t>
        </is>
      </c>
      <c r="C166440" t="n">
        <v>2</v>
      </c>
      <c r="D166440" t="inlineStr">
        <is>
          <t>{'yuezhan-h5yyapi', 'yuezhan-h5api'}</t>
        </is>
      </c>
    </row>
    <row r="166441">
      <c r="A166441" s="1" t="n">
        <v>166439</v>
      </c>
      <c r="B166441" t="inlineStr">
        <is>
          <t>cantaloupe</t>
        </is>
      </c>
      <c r="C166441" t="n">
        <v>2</v>
      </c>
      <c r="D166441" t="inlineStr">
        <is>
          <t>{'cantaloupe-cli', 'cantaloupe-sdk'}</t>
        </is>
      </c>
    </row>
    <row r="166442">
      <c r="A166442" s="1" t="n">
        <v>166440</v>
      </c>
      <c r="B166442" t="inlineStr">
        <is>
          <t>localmedia</t>
        </is>
      </c>
      <c r="C166442" t="n">
        <v>2</v>
      </c>
      <c r="D166442" t="inlineStr">
        <is>
          <t>{'@rifflearning~localmedia', 'localmedia'}</t>
        </is>
      </c>
    </row>
    <row r="166443">
      <c r="A166443" s="1" t="n">
        <v>166441</v>
      </c>
      <c r="B166443" t="inlineStr">
        <is>
          <t>voicemachine</t>
        </is>
      </c>
      <c r="C166443" t="n">
        <v>2</v>
      </c>
      <c r="D166443" t="inlineStr">
        <is>
          <t>{'voicemachine', '@voicemachine~preact-ui'}</t>
        </is>
      </c>
    </row>
    <row r="166444">
      <c r="A166444" s="1" t="n">
        <v>166442</v>
      </c>
      <c r="B166444" t="inlineStr">
        <is>
          <t>rctable</t>
        </is>
      </c>
      <c r="C166444" t="n">
        <v>2</v>
      </c>
      <c r="D166444" t="inlineStr">
        <is>
          <t>{'@h-perseus~rctable', '@robertomygo~rctable'}</t>
        </is>
      </c>
    </row>
    <row r="166445">
      <c r="A166445" s="1" t="n">
        <v>166443</v>
      </c>
      <c r="B166445" t="inlineStr">
        <is>
          <t>thehandsomepanther</t>
        </is>
      </c>
      <c r="C166445" t="n">
        <v>2</v>
      </c>
      <c r="D166445" t="inlineStr">
        <is>
          <t>{'@thehandsomepanther~brandibble', '@thehandsomepanther~brandibble-redux'}</t>
        </is>
      </c>
    </row>
    <row r="166446">
      <c r="A166446" s="1" t="n">
        <v>166444</v>
      </c>
      <c r="B166446" t="inlineStr">
        <is>
          <t>readenv</t>
        </is>
      </c>
      <c r="C166446" t="n">
        <v>2</v>
      </c>
      <c r="D166446" t="inlineStr">
        <is>
          <t>{'jsbz.readenv', '@dejunzhen~readenv'}</t>
        </is>
      </c>
    </row>
    <row r="166447">
      <c r="A166447" s="1" t="n">
        <v>166445</v>
      </c>
      <c r="B166447" t="inlineStr">
        <is>
          <t>jespinoza</t>
        </is>
      </c>
      <c r="C166447" t="n">
        <v>2</v>
      </c>
      <c r="D166447" t="inlineStr">
        <is>
          <t>{'isit-code-jespinoza', 'isit-sitetools-jespinoza'}</t>
        </is>
      </c>
    </row>
    <row r="166448">
      <c r="A166448" s="1" t="n">
        <v>166446</v>
      </c>
      <c r="B166448" t="inlineStr">
        <is>
          <t>qinghuan</t>
        </is>
      </c>
      <c r="C166448" t="n">
        <v>2</v>
      </c>
      <c r="D166448" t="inlineStr">
        <is>
          <t>{'qinghuan', 'qinghuan-cli'}</t>
        </is>
      </c>
    </row>
    <row r="166449">
      <c r="A166449" s="1" t="n">
        <v>166447</v>
      </c>
      <c r="B166449" t="inlineStr">
        <is>
          <t>prairielearn</t>
        </is>
      </c>
      <c r="C166449" t="n">
        <v>2</v>
      </c>
      <c r="D166449" t="inlineStr">
        <is>
          <t>{'@prairielearn~prairielib', '@prairielearn~schemas'}</t>
        </is>
      </c>
    </row>
    <row r="166450">
      <c r="A166450" s="1" t="n">
        <v>166448</v>
      </c>
      <c r="B166450" t="inlineStr">
        <is>
          <t>localstorage4</t>
        </is>
      </c>
      <c r="C166450" t="n">
        <v>2</v>
      </c>
      <c r="D166450" t="inlineStr">
        <is>
          <t>{'angular-localstorage4', 'localstorage4node'}</t>
        </is>
      </c>
    </row>
    <row r="166451">
      <c r="A166451" s="1" t="n">
        <v>166449</v>
      </c>
      <c r="B166451" t="inlineStr">
        <is>
          <t>bouttime</t>
        </is>
      </c>
      <c r="C166451" t="n">
        <v>2</v>
      </c>
      <c r="D166451" t="inlineStr">
        <is>
          <t>{'wftda-bouttime', '@bouttime~bouttime'}</t>
        </is>
      </c>
    </row>
    <row r="166452">
      <c r="A166452" s="1" t="n">
        <v>166450</v>
      </c>
      <c r="B166452" t="inlineStr">
        <is>
          <t>wutong</t>
        </is>
      </c>
      <c r="C166452" t="n">
        <v>2</v>
      </c>
      <c r="D166452" t="inlineStr">
        <is>
          <t>{'wutong-search', 'wutong'}</t>
        </is>
      </c>
    </row>
    <row r="166453">
      <c r="A166453" s="1" t="n">
        <v>166451</v>
      </c>
      <c r="B166453" t="inlineStr">
        <is>
          <t>moline</t>
        </is>
      </c>
      <c r="C166453" t="n">
        <v>2</v>
      </c>
      <c r="D166453" t="inlineStr">
        <is>
          <t>{'@imolinelli~ionic-appauth', '@imolinelli~ngsweetalert2'}</t>
        </is>
      </c>
    </row>
    <row r="166454">
      <c r="A166454" s="1" t="n">
        <v>166452</v>
      </c>
      <c r="B166454" t="inlineStr">
        <is>
          <t>imolinelli</t>
        </is>
      </c>
      <c r="C166454" t="n">
        <v>2</v>
      </c>
      <c r="D166454" t="inlineStr">
        <is>
          <t>{'@imolinelli~ionic-appauth', '@imolinelli~ngsweetalert2'}</t>
        </is>
      </c>
    </row>
    <row r="166455">
      <c r="A166455" s="1" t="n">
        <v>166453</v>
      </c>
      <c r="B166455" t="inlineStr">
        <is>
          <t>ngsweetalert2</t>
        </is>
      </c>
      <c r="C166455" t="n">
        <v>2</v>
      </c>
      <c r="D166455" t="inlineStr">
        <is>
          <t>{'@toverux~ngsweetalert2', '@imolinelli~ngsweetalert2'}</t>
        </is>
      </c>
    </row>
    <row r="166456">
      <c r="A166456" s="1" t="n">
        <v>166454</v>
      </c>
      <c r="B166456" t="inlineStr">
        <is>
          <t>contxt</t>
        </is>
      </c>
      <c r="C166456" t="n">
        <v>2</v>
      </c>
      <c r="D166456" t="inlineStr">
        <is>
          <t>{'@ndustrial~contxt-sdk', 'contxt-sdk'}</t>
        </is>
      </c>
    </row>
    <row r="166457">
      <c r="A166457" s="1" t="n">
        <v>166455</v>
      </c>
      <c r="B166457" t="inlineStr">
        <is>
          <t>wsld</t>
        </is>
      </c>
      <c r="C166457" t="n">
        <v>2</v>
      </c>
      <c r="D166457" t="inlineStr">
        <is>
          <t>{'promise-wsld', 'json-to-wsld'}</t>
        </is>
      </c>
    </row>
    <row r="166458">
      <c r="A166458" s="1" t="n">
        <v>166456</v>
      </c>
      <c r="B166458" t="inlineStr">
        <is>
          <t>yuiblog</t>
        </is>
      </c>
      <c r="C166458" t="n">
        <v>2</v>
      </c>
      <c r="D166458" t="inlineStr">
        <is>
          <t>{'@yuiblog~types', '@yuiblog~markdown'}</t>
        </is>
      </c>
    </row>
    <row r="166459">
      <c r="A166459" s="1" t="n">
        <v>166457</v>
      </c>
      <c r="B166459" t="inlineStr">
        <is>
          <t>welcher</t>
        </is>
      </c>
      <c r="C166459" t="n">
        <v>2</v>
      </c>
      <c r="D166459" t="inlineStr">
        <is>
          <t>{'@ryanwelcher~scaffold-block', 'ryanwelcher'}</t>
        </is>
      </c>
    </row>
    <row r="166460">
      <c r="A166460" s="1" t="n">
        <v>166458</v>
      </c>
      <c r="B166460" t="inlineStr">
        <is>
          <t>ryanwelcher</t>
        </is>
      </c>
      <c r="C166460" t="n">
        <v>2</v>
      </c>
      <c r="D166460" t="inlineStr">
        <is>
          <t>{'@ryanwelcher~scaffold-block', 'ryanwelcher'}</t>
        </is>
      </c>
    </row>
    <row r="166461">
      <c r="A166461" s="1" t="n">
        <v>166459</v>
      </c>
      <c r="B166461" t="inlineStr">
        <is>
          <t>kucukdevapi</t>
        </is>
      </c>
      <c r="C166461" t="n">
        <v>2</v>
      </c>
      <c r="D166461" t="inlineStr">
        <is>
          <t>{'kucukdevapi_js', 'kucukdevapi'}</t>
        </is>
      </c>
    </row>
    <row r="166462">
      <c r="A166462" s="1" t="n">
        <v>166460</v>
      </c>
      <c r="B166462" t="inlineStr">
        <is>
          <t>smeditor</t>
        </is>
      </c>
      <c r="C166462" t="n">
        <v>2</v>
      </c>
      <c r="D166462" t="inlineStr">
        <is>
          <t>{'smeditor', 'rf-vue-smeditor'}</t>
        </is>
      </c>
    </row>
    <row r="166463">
      <c r="A166463" s="1" t="n">
        <v>166461</v>
      </c>
      <c r="B166463" t="inlineStr">
        <is>
          <t>zfei</t>
        </is>
      </c>
      <c r="C166463" t="n">
        <v>2</v>
      </c>
      <c r="D166463" t="inlineStr">
        <is>
          <t>{'zfei-firstage', 'zfei_some_1.0.0'}</t>
        </is>
      </c>
    </row>
    <row r="166464">
      <c r="A166464" s="1" t="n">
        <v>166462</v>
      </c>
      <c r="B166464" t="inlineStr">
        <is>
          <t>hsexcel</t>
        </is>
      </c>
      <c r="C166464" t="n">
        <v>2</v>
      </c>
      <c r="D166464" t="inlineStr">
        <is>
          <t>{'hsexcel', 'flask-hsexcel'}</t>
        </is>
      </c>
    </row>
    <row r="166465">
      <c r="A166465" s="1" t="n">
        <v>166463</v>
      </c>
      <c r="B166465" t="inlineStr">
        <is>
          <t>npmv2</t>
        </is>
      </c>
      <c r="C166465" t="n">
        <v>2</v>
      </c>
      <c r="D166465" t="inlineStr">
        <is>
          <t>{'@ngat~testnpmv2', 'testnpmv2'}</t>
        </is>
      </c>
    </row>
    <row r="166466">
      <c r="A166466" s="1" t="n">
        <v>166464</v>
      </c>
      <c r="B166466" t="inlineStr">
        <is>
          <t>testnpmv2</t>
        </is>
      </c>
      <c r="C166466" t="n">
        <v>2</v>
      </c>
      <c r="D166466" t="inlineStr">
        <is>
          <t>{'@ngat~testnpmv2', 'testnpmv2'}</t>
        </is>
      </c>
    </row>
    <row r="166467">
      <c r="A166467" s="1" t="n">
        <v>166465</v>
      </c>
      <c r="B166467" t="inlineStr">
        <is>
          <t>geoplot</t>
        </is>
      </c>
      <c r="C166467" t="n">
        <v>2</v>
      </c>
      <c r="D166467" t="inlineStr">
        <is>
          <t>{'@betafcc~svg-geoplot', 'geoplot'}</t>
        </is>
      </c>
    </row>
    <row r="166468">
      <c r="A166468" s="1" t="n">
        <v>166466</v>
      </c>
      <c r="B166468" t="inlineStr">
        <is>
          <t>an000006</t>
        </is>
      </c>
      <c r="C166468" t="n">
        <v>2</v>
      </c>
      <c r="D166468" t="inlineStr">
        <is>
          <t>{'@mmstudio~an000006', '@dfeidao~fd-an000006'}</t>
        </is>
      </c>
    </row>
    <row r="166469">
      <c r="A166469" s="1" t="n">
        <v>166467</v>
      </c>
      <c r="B166469" t="inlineStr">
        <is>
          <t>oseberg</t>
        </is>
      </c>
      <c r="C166469" t="n">
        <v>2</v>
      </c>
      <c r="D166469" t="inlineStr">
        <is>
          <t>{'@foseberg~react-useloading', '@foseberg~chatbot-js'}</t>
        </is>
      </c>
    </row>
    <row r="166470">
      <c r="A166470" s="1" t="n">
        <v>166468</v>
      </c>
      <c r="B166470" t="inlineStr">
        <is>
          <t>foseberg</t>
        </is>
      </c>
      <c r="C166470" t="n">
        <v>2</v>
      </c>
      <c r="D166470" t="inlineStr">
        <is>
          <t>{'@foseberg~react-useloading', '@foseberg~chatbot-js'}</t>
        </is>
      </c>
    </row>
    <row r="166471">
      <c r="A166471" s="1" t="n">
        <v>166469</v>
      </c>
      <c r="B166471" t="inlineStr">
        <is>
          <t>kirwan</t>
        </is>
      </c>
      <c r="C166471" t="n">
        <v>2</v>
      </c>
      <c r="D166471" t="inlineStr">
        <is>
          <t>{'@mattkirwan~dynamodb-aggregator', '@mattkirwan~validate-kinesis-event'}</t>
        </is>
      </c>
    </row>
    <row r="166472">
      <c r="A166472" s="1" t="n">
        <v>166470</v>
      </c>
      <c r="B166472" t="inlineStr">
        <is>
          <t>mattkirwan</t>
        </is>
      </c>
      <c r="C166472" t="n">
        <v>2</v>
      </c>
      <c r="D166472" t="inlineStr">
        <is>
          <t>{'@mattkirwan~dynamodb-aggregator', '@mattkirwan~validate-kinesis-event'}</t>
        </is>
      </c>
    </row>
    <row r="166473">
      <c r="A166473" s="1" t="n">
        <v>166471</v>
      </c>
      <c r="B166473" t="inlineStr">
        <is>
          <t>sripberger</t>
        </is>
      </c>
      <c r="C166473" t="n">
        <v>2</v>
      </c>
      <c r="D166473" t="inlineStr">
        <is>
          <t>{'@sripberger~generator-project', '@sripberger~eslint-config'}</t>
        </is>
      </c>
    </row>
    <row r="166474">
      <c r="A166474" s="1" t="n">
        <v>166472</v>
      </c>
      <c r="B166474" t="inlineStr">
        <is>
          <t>mashlib</t>
        </is>
      </c>
      <c r="C166474" t="n">
        <v>2</v>
      </c>
      <c r="D166474" t="inlineStr">
        <is>
          <t>{'sl_mashlib', 'mashlib'}</t>
        </is>
      </c>
    </row>
    <row r="166475">
      <c r="A166475" s="1" t="n">
        <v>166473</v>
      </c>
      <c r="B166475" t="inlineStr">
        <is>
          <t>capriccio</t>
        </is>
      </c>
      <c r="C166475" t="n">
        <v>2</v>
      </c>
      <c r="D166475" t="inlineStr">
        <is>
          <t>{'capriccio.js', 'capriccio'}</t>
        </is>
      </c>
    </row>
    <row r="166476">
      <c r="A166476" s="1" t="n">
        <v>166474</v>
      </c>
      <c r="B166476" t="inlineStr">
        <is>
          <t>s244</t>
        </is>
      </c>
      <c r="C166476" t="n">
        <v>2</v>
      </c>
      <c r="D166476" t="inlineStr">
        <is>
          <t>{'lvl1s244', 'lvl1-s244_abrvsk'}</t>
        </is>
      </c>
    </row>
    <row r="166477">
      <c r="A166477" s="1" t="n">
        <v>166475</v>
      </c>
      <c r="B166477" t="inlineStr">
        <is>
          <t>varopago</t>
        </is>
      </c>
      <c r="C166477" t="n">
        <v>2</v>
      </c>
      <c r="D166477" t="inlineStr">
        <is>
          <t>{'varopago-marketplace', 'varopago-sdk-constants'}</t>
        </is>
      </c>
    </row>
    <row r="166478">
      <c r="A166478" s="1" t="n">
        <v>166476</v>
      </c>
      <c r="B166478" t="inlineStr">
        <is>
          <t>produit</t>
        </is>
      </c>
      <c r="C166478" t="n">
        <v>2</v>
      </c>
      <c r="D166478" t="inlineStr">
        <is>
          <t>{'service-produit-fiche-v1', '@stephanie_nadia~produit-api'}</t>
        </is>
      </c>
    </row>
    <row r="166479">
      <c r="A166479" s="1" t="n">
        <v>166477</v>
      </c>
      <c r="B166479" t="inlineStr">
        <is>
          <t>testnpmabcde</t>
        </is>
      </c>
      <c r="C166479" t="n">
        <v>2</v>
      </c>
      <c r="D166479" t="inlineStr">
        <is>
          <t>{'testnpmabcde', '@yangkaige~testnpmabcde'}</t>
        </is>
      </c>
    </row>
    <row r="166480">
      <c r="A166480" s="1" t="n">
        <v>166478</v>
      </c>
      <c r="B166480" t="inlineStr">
        <is>
          <t>squirls</t>
        </is>
      </c>
      <c r="C166480" t="n">
        <v>2</v>
      </c>
      <c r="D166480" t="inlineStr">
        <is>
          <t>{'squirls-2d-engine', 'squirls'}</t>
        </is>
      </c>
    </row>
    <row r="166481">
      <c r="A166481" s="1" t="n">
        <v>166479</v>
      </c>
      <c r="B166481" t="inlineStr">
        <is>
          <t>nodified</t>
        </is>
      </c>
      <c r="C166481" t="n">
        <v>2</v>
      </c>
      <c r="D166481" t="inlineStr">
        <is>
          <t>{'nodified_promise', 'leaflet-plugins-nodified'}</t>
        </is>
      </c>
    </row>
    <row r="166482">
      <c r="A166482" s="1" t="n">
        <v>166480</v>
      </c>
      <c r="B166482" t="inlineStr">
        <is>
          <t>validatefilter</t>
        </is>
      </c>
      <c r="C166482" t="n">
        <v>2</v>
      </c>
      <c r="D166482" t="inlineStr">
        <is>
          <t>{'express-validatefilter', 'mongoose-validatefilter'}</t>
        </is>
      </c>
    </row>
    <row r="166483">
      <c r="A166483" s="1" t="n">
        <v>166481</v>
      </c>
      <c r="B166483" t="inlineStr">
        <is>
          <t>lqt</t>
        </is>
      </c>
      <c r="C166483" t="n">
        <v>2</v>
      </c>
      <c r="D166483" t="inlineStr">
        <is>
          <t>{'@lqt-cli~core', '@lqt-cli~utils'}</t>
        </is>
      </c>
    </row>
    <row r="166484">
      <c r="A166484" s="1" t="n">
        <v>166482</v>
      </c>
      <c r="B166484" t="inlineStr">
        <is>
          <t>tarter</t>
        </is>
      </c>
      <c r="C166484" t="n">
        <v>2</v>
      </c>
      <c r="D166484" t="inlineStr">
        <is>
          <t>{'ztarter', 'sttarter'}</t>
        </is>
      </c>
    </row>
    <row r="166485">
      <c r="A166485" s="1" t="n">
        <v>166483</v>
      </c>
      <c r="B166485" t="inlineStr">
        <is>
          <t>wchowdhu</t>
        </is>
      </c>
      <c r="C166485" t="n">
        <v>2</v>
      </c>
      <c r="D166485" t="inlineStr">
        <is>
          <t>{'wchowdhu-distributions', 'wchowdhu-distributions-v2'}</t>
        </is>
      </c>
    </row>
    <row r="166486">
      <c r="A166486" s="1" t="n">
        <v>166484</v>
      </c>
      <c r="B166486" t="inlineStr">
        <is>
          <t>tague</t>
        </is>
      </c>
      <c r="C166486" t="n">
        <v>2</v>
      </c>
      <c r="D166486" t="inlineStr">
        <is>
          <t>{'tague', 'taguette'}</t>
        </is>
      </c>
    </row>
    <row r="166487">
      <c r="A166487" s="1" t="n">
        <v>166485</v>
      </c>
      <c r="B166487" t="inlineStr">
        <is>
          <t>plexidev</t>
        </is>
      </c>
      <c r="C166487" t="n">
        <v>2</v>
      </c>
      <c r="D166487" t="inlineStr">
        <is>
          <t>{'@plexidev~teris', '@plexidev~models'}</t>
        </is>
      </c>
    </row>
    <row r="166488">
      <c r="A166488" s="1" t="n">
        <v>166486</v>
      </c>
      <c r="B166488" t="inlineStr">
        <is>
          <t>equipmentstructure</t>
        </is>
      </c>
      <c r="C166488" t="n">
        <v>2</v>
      </c>
      <c r="D166488" t="inlineStr">
        <is>
          <t>{'qmuzik-equipmentstructure', 'qmuzik-equipmentstructure-shared'}</t>
        </is>
      </c>
    </row>
    <row r="166489">
      <c r="A166489" s="1" t="n">
        <v>166487</v>
      </c>
      <c r="B166489" t="inlineStr">
        <is>
          <t>wancj</t>
        </is>
      </c>
      <c r="C166489" t="n">
        <v>2</v>
      </c>
      <c r="D166489" t="inlineStr">
        <is>
          <t>{'@wancj~web-monitor', 'wancj'}</t>
        </is>
      </c>
    </row>
    <row r="166490">
      <c r="A166490" s="1" t="n">
        <v>166488</v>
      </c>
      <c r="B166490" t="inlineStr">
        <is>
          <t>helpertext</t>
        </is>
      </c>
      <c r="C166490" t="n">
        <v>2</v>
      </c>
      <c r="D166490" t="inlineStr">
        <is>
          <t>{'skapps-helpertext', '@superlogica~helpertext'}</t>
        </is>
      </c>
    </row>
    <row r="166491">
      <c r="A166491" s="1" t="n">
        <v>166489</v>
      </c>
      <c r="B166491" t="inlineStr">
        <is>
          <t>stormking</t>
        </is>
      </c>
      <c r="C166491" t="n">
        <v>2</v>
      </c>
      <c r="D166491" t="inlineStr">
        <is>
          <t>{'@stormking~datastructures', '@stormking~hexo-deployer-ipfs'}</t>
        </is>
      </c>
    </row>
    <row r="166492">
      <c r="A166492" s="1" t="n">
        <v>166490</v>
      </c>
      <c r="B166492" t="inlineStr">
        <is>
          <t>fhh</t>
        </is>
      </c>
      <c r="C166492" t="n">
        <v>2</v>
      </c>
      <c r="D166492" t="inlineStr">
        <is>
          <t>{'typhoon-fhh', 'sfhfhh'}</t>
        </is>
      </c>
    </row>
    <row r="166493">
      <c r="A166493" s="1" t="n">
        <v>166491</v>
      </c>
      <c r="B166493" t="inlineStr">
        <is>
          <t>rajho</t>
        </is>
      </c>
      <c r="C166493" t="n">
        <v>2</v>
      </c>
      <c r="D166493" t="inlineStr">
        <is>
          <t>{'@rajho~platzon', '@rajho~measure-converter'}</t>
        </is>
      </c>
    </row>
    <row r="166494">
      <c r="A166494" s="1" t="n">
        <v>166492</v>
      </c>
      <c r="B166494" t="inlineStr">
        <is>
          <t>byase</t>
        </is>
      </c>
      <c r="C166494" t="n">
        <v>2</v>
      </c>
      <c r="D166494" t="inlineStr">
        <is>
          <t>{'byase', 'byase-gui'}</t>
        </is>
      </c>
    </row>
    <row r="166495">
      <c r="A166495" s="1" t="n">
        <v>166493</v>
      </c>
      <c r="B166495" t="inlineStr">
        <is>
          <t>oooooo</t>
        </is>
      </c>
      <c r="C166495" t="n">
        <v>2</v>
      </c>
      <c r="D166495" t="inlineStr">
        <is>
          <t>{'node-echo-oooooo', '@(._.)~oooooo'}</t>
        </is>
      </c>
    </row>
    <row r="166496">
      <c r="A166496" s="1" t="n">
        <v>166494</v>
      </c>
      <c r="B166496" t="inlineStr">
        <is>
          <t>lesen</t>
        </is>
      </c>
      <c r="C166496" t="n">
        <v>2</v>
      </c>
      <c r="D166496" t="inlineStr">
        <is>
          <t>{'lesen', '@lesenic~wasm-mg'}</t>
        </is>
      </c>
    </row>
    <row r="166497">
      <c r="A166497" s="1" t="n">
        <v>166495</v>
      </c>
      <c r="B166497" t="inlineStr">
        <is>
          <t>zhongwen</t>
        </is>
      </c>
      <c r="C166497" t="n">
        <v>2</v>
      </c>
      <c r="D166497" t="inlineStr">
        <is>
          <t>{'zhongwen12', 'hunzhongwen'}</t>
        </is>
      </c>
    </row>
    <row r="166498">
      <c r="A166498" s="1" t="n">
        <v>166496</v>
      </c>
      <c r="B166498" t="inlineStr">
        <is>
          <t>pitboss</t>
        </is>
      </c>
      <c r="C166498" t="n">
        <v>2</v>
      </c>
      <c r="D166498" t="inlineStr">
        <is>
          <t>{'pitboss', 'pitboss-ng'}</t>
        </is>
      </c>
    </row>
    <row r="166499">
      <c r="A166499" s="1" t="n">
        <v>166497</v>
      </c>
      <c r="B166499" t="inlineStr">
        <is>
          <t>dangerousgoodsunnumber</t>
        </is>
      </c>
      <c r="C166499" t="n">
        <v>2</v>
      </c>
      <c r="D166499" t="inlineStr">
        <is>
          <t>{'qmuzik-dangerousgoodsunnumber', 'qmuzik-dangerousgoodsunnumber-shared'}</t>
        </is>
      </c>
    </row>
    <row r="166500">
      <c r="A166500" s="1" t="n">
        <v>166498</v>
      </c>
      <c r="B166500" t="inlineStr">
        <is>
          <t>freightify</t>
        </is>
      </c>
      <c r="C166500" t="n">
        <v>2</v>
      </c>
      <c r="D166500" t="inlineStr">
        <is>
          <t>{'freightify-frontend', 'multiselect-ui-freightify-project'}</t>
        </is>
      </c>
    </row>
    <row r="166501">
      <c r="A166501" s="1" t="n">
        <v>166499</v>
      </c>
      <c r="B166501" t="inlineStr">
        <is>
          <t>neumo</t>
        </is>
      </c>
      <c r="C166501" t="n">
        <v>2</v>
      </c>
      <c r="D166501" t="inlineStr">
        <is>
          <t>{'ng-neumo-calendar', 'ngx-neumo-calendar'}</t>
        </is>
      </c>
    </row>
    <row r="166502">
      <c r="A166502" s="1" t="n">
        <v>166500</v>
      </c>
      <c r="B166502" t="inlineStr">
        <is>
          <t>ninestuff</t>
        </is>
      </c>
      <c r="C166502" t="n">
        <v>2</v>
      </c>
      <c r="D166502" t="inlineStr">
        <is>
          <t>{'@ninestuff~bin', '@ninestuff~starter'}</t>
        </is>
      </c>
    </row>
    <row r="166503">
      <c r="A166503" s="1" t="n">
        <v>166501</v>
      </c>
      <c r="B166503" t="inlineStr">
        <is>
          <t>comforter</t>
        </is>
      </c>
      <c r="C166503" t="n">
        <v>2</v>
      </c>
      <c r="D166503" t="inlineStr">
        <is>
          <t>{'comforter', 'comforter-cli'}</t>
        </is>
      </c>
    </row>
    <row r="166504">
      <c r="A166504" s="1" t="n">
        <v>166502</v>
      </c>
      <c r="B166504" t="inlineStr">
        <is>
          <t>thegod</t>
        </is>
      </c>
      <c r="C166504" t="n">
        <v>2</v>
      </c>
      <c r="D166504" t="inlineStr">
        <is>
          <t>{'svg-sprite-gulp-thegod', 'svg-sprite-thegod'}</t>
        </is>
      </c>
    </row>
    <row r="166505">
      <c r="A166505" s="1" t="n">
        <v>166503</v>
      </c>
      <c r="B166505" t="inlineStr">
        <is>
          <t>contentmapper</t>
        </is>
      </c>
      <c r="C166505" t="n">
        <v>2</v>
      </c>
      <c r="D166505" t="inlineStr">
        <is>
          <t>{'collective-contentmapper', 'contentmapper'}</t>
        </is>
      </c>
    </row>
    <row r="166506">
      <c r="A166506" s="1" t="n">
        <v>166504</v>
      </c>
      <c r="B166506" t="inlineStr">
        <is>
          <t>perlego</t>
        </is>
      </c>
      <c r="C166506" t="n">
        <v>2</v>
      </c>
      <c r="D166506" t="inlineStr">
        <is>
          <t>{'@perlego-oss~text-highlighter', '@perlego~text-highlighter'}</t>
        </is>
      </c>
    </row>
    <row r="166507">
      <c r="A166507" s="1" t="n">
        <v>166505</v>
      </c>
      <c r="B166507" t="inlineStr">
        <is>
          <t>algebroid</t>
        </is>
      </c>
      <c r="C166507" t="n">
        <v>2</v>
      </c>
      <c r="D166507" t="inlineStr">
        <is>
          <t>{'@algebroid~core', '@algebroid~cli'}</t>
        </is>
      </c>
    </row>
    <row r="166508">
      <c r="A166508" s="1" t="n">
        <v>166506</v>
      </c>
      <c r="B166508" t="inlineStr">
        <is>
          <t>arasman</t>
        </is>
      </c>
      <c r="C166508" t="n">
        <v>2</v>
      </c>
      <c r="D166508" t="inlineStr">
        <is>
          <t>{'@arasman~myplatzimediaplayer', 'arasman_random-messages'}</t>
        </is>
      </c>
    </row>
    <row r="166509">
      <c r="A166509" s="1" t="n">
        <v>166507</v>
      </c>
      <c r="B166509" t="inlineStr">
        <is>
          <t>arkb</t>
        </is>
      </c>
      <c r="C166509" t="n">
        <v>2</v>
      </c>
      <c r="D166509" t="inlineStr">
        <is>
          <t>{'@textury~arkb', 'arkb'}</t>
        </is>
      </c>
    </row>
    <row r="166510">
      <c r="A166510" s="1" t="n">
        <v>166508</v>
      </c>
      <c r="B166510" t="inlineStr">
        <is>
          <t>jadetree</t>
        </is>
      </c>
      <c r="C166510" t="n">
        <v>2</v>
      </c>
      <c r="D166510" t="inlineStr">
        <is>
          <t>{'@jadetree~controls', '@jadetree~currency'}</t>
        </is>
      </c>
    </row>
    <row r="166511">
      <c r="A166511" s="1" t="n">
        <v>166509</v>
      </c>
      <c r="B166511" t="inlineStr">
        <is>
          <t>nasr</t>
        </is>
      </c>
      <c r="C166511" t="n">
        <v>2</v>
      </c>
      <c r="D166511" t="inlineStr">
        <is>
          <t>{'nasrulmuhaimin-frame-print', 'lion-lib-nasralmansoob'}</t>
        </is>
      </c>
    </row>
    <row r="166512">
      <c r="A166512" s="1" t="n">
        <v>166510</v>
      </c>
      <c r="B166512" t="inlineStr">
        <is>
          <t>torchfunc</t>
        </is>
      </c>
      <c r="C166512" t="n">
        <v>2</v>
      </c>
      <c r="D166512" t="inlineStr">
        <is>
          <t>{'torchfunc', 'torchfunc-nightly'}</t>
        </is>
      </c>
    </row>
    <row r="166513">
      <c r="A166513" s="1" t="n">
        <v>166511</v>
      </c>
      <c r="B166513" t="inlineStr">
        <is>
          <t>brexis</t>
        </is>
      </c>
      <c r="C166513" t="n">
        <v>2</v>
      </c>
      <c r="D166513" t="inlineStr">
        <is>
          <t>{'brexis.gauge.js', 'brexis-preboot'}</t>
        </is>
      </c>
    </row>
    <row r="166514">
      <c r="A166514" s="1" t="n">
        <v>166512</v>
      </c>
      <c r="B166514" t="inlineStr">
        <is>
          <t>urlsearch</t>
        </is>
      </c>
      <c r="C166514" t="n">
        <v>2</v>
      </c>
      <c r="D166514" t="inlineStr">
        <is>
          <t>{'json2urlsearch', 'urlsearch'}</t>
        </is>
      </c>
    </row>
    <row r="166515">
      <c r="A166515" s="1" t="n">
        <v>166513</v>
      </c>
      <c r="B166515" t="inlineStr">
        <is>
          <t>de1</t>
        </is>
      </c>
      <c r="C166515" t="n">
        <v>2</v>
      </c>
      <c r="D166515" t="inlineStr">
        <is>
          <t>{'@wtcbkjbuzrbl~aadb3cb6a46318de1f4e08f408400b23df89b7ca98c9165d1959116fba', 'zhi_de1'}</t>
        </is>
      </c>
    </row>
    <row r="166516">
      <c r="A166516" s="1" t="n">
        <v>166514</v>
      </c>
      <c r="B166516" t="inlineStr">
        <is>
          <t>sqlmoses</t>
        </is>
      </c>
      <c r="C166516" t="n">
        <v>2</v>
      </c>
      <c r="D166516" t="inlineStr">
        <is>
          <t>{'sqlmoses-oracle', 'sqlmoses'}</t>
        </is>
      </c>
    </row>
    <row r="166517">
      <c r="A166517" s="1" t="n">
        <v>166515</v>
      </c>
      <c r="B166517" t="inlineStr">
        <is>
          <t>mashdog</t>
        </is>
      </c>
      <c r="C166517" t="n">
        <v>2</v>
      </c>
      <c r="D166517" t="inlineStr">
        <is>
          <t>{'@mashdog~nativescript-accordion', '@mashdog~nativescript-photoviewer'}</t>
        </is>
      </c>
    </row>
    <row r="166518">
      <c r="A166518" s="1" t="n">
        <v>166516</v>
      </c>
      <c r="B166518" t="inlineStr">
        <is>
          <t>replicapool</t>
        </is>
      </c>
      <c r="C166518" t="n">
        <v>2</v>
      </c>
      <c r="D166518" t="inlineStr">
        <is>
          <t>{'@datafire~google-replicapool', '@datafire~google_replicapool'}</t>
        </is>
      </c>
    </row>
    <row r="166519">
      <c r="A166519" s="1" t="n">
        <v>166517</v>
      </c>
      <c r="B166519" t="inlineStr">
        <is>
          <t>domingos</t>
        </is>
      </c>
      <c r="C166519" t="n">
        <v>2</v>
      </c>
      <c r="D166519" t="inlineStr">
        <is>
          <t>{'rubinaldomingos-frame-print', 'edvaldo-domingos'}</t>
        </is>
      </c>
    </row>
    <row r="166520">
      <c r="A166520" s="1" t="n">
        <v>166518</v>
      </c>
      <c r="B166520" t="inlineStr">
        <is>
          <t>lexplano</t>
        </is>
      </c>
      <c r="C166520" t="n">
        <v>2</v>
      </c>
      <c r="D166520" t="inlineStr">
        <is>
          <t>{'@lexplano~etar-client', '@lexplano~tais-client'}</t>
        </is>
      </c>
    </row>
    <row r="166521">
      <c r="A166521" s="1" t="n">
        <v>166519</v>
      </c>
      <c r="B166521" t="inlineStr">
        <is>
          <t>tais</t>
        </is>
      </c>
      <c r="C166521" t="n">
        <v>2</v>
      </c>
      <c r="D166521" t="inlineStr">
        <is>
          <t>{'@lexplano~tais-client', '@taisuke-j~react-grid-view'}</t>
        </is>
      </c>
    </row>
    <row r="166522">
      <c r="A166522" s="1" t="n">
        <v>166520</v>
      </c>
      <c r="B166522" t="inlineStr">
        <is>
          <t>mgoo</t>
        </is>
      </c>
      <c r="C166522" t="n">
        <v>2</v>
      </c>
      <c r="D166522" t="inlineStr">
        <is>
          <t>{'@mgoo~ui', '@mgoo~arch'}</t>
        </is>
      </c>
    </row>
    <row r="166523">
      <c r="A166523" s="1" t="n">
        <v>166521</v>
      </c>
      <c r="B166523" t="inlineStr">
        <is>
          <t>foreachobjindexed</t>
        </is>
      </c>
      <c r="C166523" t="n">
        <v>2</v>
      </c>
      <c r="D166523" t="inlineStr">
        <is>
          <t>{'ramda.foreachobjindexed', '@ramda~foreachobjindexed'}</t>
        </is>
      </c>
    </row>
    <row r="166524">
      <c r="A166524" s="1" t="n">
        <v>166522</v>
      </c>
      <c r="B166524" t="inlineStr">
        <is>
          <t>samskiter</t>
        </is>
      </c>
      <c r="C166524" t="n">
        <v>2</v>
      </c>
      <c r="D166524" t="inlineStr">
        <is>
          <t>{'raml2code-utils-samskiter', 'raml2code-retrofit-samskiter'}</t>
        </is>
      </c>
    </row>
    <row r="166525">
      <c r="A166525" s="1" t="n">
        <v>166523</v>
      </c>
      <c r="B166525" t="inlineStr">
        <is>
          <t>killers</t>
        </is>
      </c>
      <c r="C166525" t="n">
        <v>2</v>
      </c>
      <c r="D166525" t="inlineStr">
        <is>
          <t>{'tool-killers-ui', 'killers'}</t>
        </is>
      </c>
    </row>
    <row r="166526">
      <c r="A166526" s="1" t="n">
        <v>166524</v>
      </c>
      <c r="B166526" t="inlineStr">
        <is>
          <t>peekdata</t>
        </is>
      </c>
      <c r="C166526" t="n">
        <v>2</v>
      </c>
      <c r="D166526" t="inlineStr">
        <is>
          <t>{'peekdata-report-builder-sdk', 'peekdata-datagateway-api-sdk'}</t>
        </is>
      </c>
    </row>
    <row r="166527">
      <c r="A166527" s="1" t="n">
        <v>166525</v>
      </c>
      <c r="B166527" t="inlineStr">
        <is>
          <t>andarist</t>
        </is>
      </c>
      <c r="C166527" t="n">
        <v>2</v>
      </c>
      <c r="D166527" t="inlineStr">
        <is>
          <t>{'@andarist~rtl-css-js', '@andarist~rollup-stream'}</t>
        </is>
      </c>
    </row>
    <row r="166528">
      <c r="A166528" s="1" t="n">
        <v>166526</v>
      </c>
      <c r="B166528" t="inlineStr">
        <is>
          <t>scaryjs</t>
        </is>
      </c>
      <c r="C166528" t="n">
        <v>2</v>
      </c>
      <c r="D166528" t="inlineStr">
        <is>
          <t>{'scaryjs-beta', 'scaryjs'}</t>
        </is>
      </c>
    </row>
    <row r="166529">
      <c r="A166529" s="1" t="n">
        <v>166527</v>
      </c>
      <c r="B166529" t="inlineStr">
        <is>
          <t>neoman</t>
        </is>
      </c>
      <c r="C166529" t="n">
        <v>2</v>
      </c>
      <c r="D166529" t="inlineStr">
        <is>
          <t>{'neoman', 'neoman-engine'}</t>
        </is>
      </c>
    </row>
    <row r="166530">
      <c r="A166530" s="1" t="n">
        <v>166528</v>
      </c>
      <c r="B166530" t="inlineStr">
        <is>
          <t>lab49</t>
        </is>
      </c>
      <c r="C166530" t="n">
        <v>2</v>
      </c>
      <c r="D166530" t="inlineStr">
        <is>
          <t>{'@lab49~react-value-flash', '@lab49~react-order-book'}</t>
        </is>
      </c>
    </row>
    <row r="166531">
      <c r="A166531" s="1" t="n">
        <v>166529</v>
      </c>
      <c r="B166531" t="inlineStr">
        <is>
          <t>jeez</t>
        </is>
      </c>
      <c r="C166531" t="n">
        <v>2</v>
      </c>
      <c r="D166531" t="inlineStr">
        <is>
          <t>{'@bnz-0~jeez', 'jeez'}</t>
        </is>
      </c>
    </row>
    <row r="166532">
      <c r="A166532" s="1" t="n">
        <v>166530</v>
      </c>
      <c r="B166532" t="inlineStr">
        <is>
          <t>eohjsc</t>
        </is>
      </c>
      <c r="C166532" t="n">
        <v>2</v>
      </c>
      <c r="D166532" t="inlineStr">
        <is>
          <t>{'@eohjsc~react-native-smart-city', '@eohjsc~react-native-smart-parking'}</t>
        </is>
      </c>
    </row>
    <row r="166533">
      <c r="A166533" s="1" t="n">
        <v>166531</v>
      </c>
      <c r="B166533" t="inlineStr">
        <is>
          <t>usedocumentitle</t>
        </is>
      </c>
      <c r="C166533" t="n">
        <v>2</v>
      </c>
      <c r="D166533" t="inlineStr">
        <is>
          <t>{'@reacthooks~usedocumentitle', '@react-hooks~usedocumentitle'}</t>
        </is>
      </c>
    </row>
    <row r="166534">
      <c r="A166534" s="1" t="n">
        <v>166532</v>
      </c>
      <c r="B166534" t="inlineStr">
        <is>
          <t>khoi</t>
        </is>
      </c>
      <c r="C166534" t="n">
        <v>2</v>
      </c>
      <c r="D166534" t="inlineStr">
        <is>
          <t>{'@khoifish~share-loader', 'lodown-rawrkhoi'}</t>
        </is>
      </c>
    </row>
    <row r="166535">
      <c r="A166535" s="1" t="n">
        <v>166533</v>
      </c>
      <c r="B166535" t="inlineStr">
        <is>
          <t>randykuo</t>
        </is>
      </c>
      <c r="C166535" t="n">
        <v>2</v>
      </c>
      <c r="D166535" t="inlineStr">
        <is>
          <t>{'@randykuo~test1', '@randykuo~test2'}</t>
        </is>
      </c>
    </row>
    <row r="166536">
      <c r="A166536" s="1" t="n">
        <v>166534</v>
      </c>
      <c r="B166536" t="inlineStr">
        <is>
          <t>homehub</t>
        </is>
      </c>
      <c r="C166536" t="n">
        <v>2</v>
      </c>
      <c r="D166536" t="inlineStr">
        <is>
          <t>{'homehub-images-upload', 'bt-homehub'}</t>
        </is>
      </c>
    </row>
    <row r="166537">
      <c r="A166537" s="1" t="n">
        <v>166535</v>
      </c>
      <c r="B166537" t="inlineStr">
        <is>
          <t>tr8</t>
        </is>
      </c>
      <c r="C166537" t="n">
        <v>2</v>
      </c>
      <c r="D166537" t="inlineStr">
        <is>
          <t>{'tr8cks', 'simple-tr8n'}</t>
        </is>
      </c>
    </row>
    <row r="166538">
      <c r="A166538" s="1" t="n">
        <v>166536</v>
      </c>
      <c r="B166538" t="inlineStr">
        <is>
          <t>pkg02</t>
        </is>
      </c>
      <c r="C166538" t="n">
        <v>2</v>
      </c>
      <c r="D166538" t="inlineStr">
        <is>
          <t>{'@wetendorff~testpkg02', '@psxcode~lerna-test-pkg02'}</t>
        </is>
      </c>
    </row>
    <row r="166539">
      <c r="A166539" s="1" t="n">
        <v>166537</v>
      </c>
      <c r="B166539" t="inlineStr">
        <is>
          <t>minispade</t>
        </is>
      </c>
      <c r="C166539" t="n">
        <v>2</v>
      </c>
      <c r="D166539" t="inlineStr">
        <is>
          <t>{'broccoli-minispade', 'grunt-minispade'}</t>
        </is>
      </c>
    </row>
    <row r="166540">
      <c r="A166540" s="1" t="n">
        <v>166538</v>
      </c>
      <c r="B166540" t="inlineStr">
        <is>
          <t>instrumentations</t>
        </is>
      </c>
      <c r="C166540" t="n">
        <v>2</v>
      </c>
      <c r="D166540" t="inlineStr">
        <is>
          <t>{'@opentelemetry~auto-instrumentations-web', '@opentelemetry~auto-instrumentations-node'}</t>
        </is>
      </c>
    </row>
    <row r="166541">
      <c r="A166541" s="1" t="n">
        <v>166539</v>
      </c>
      <c r="B166541" t="inlineStr">
        <is>
          <t>zalm</t>
        </is>
      </c>
      <c r="C166541" t="n">
        <v>2</v>
      </c>
      <c r="D166541" t="inlineStr">
        <is>
          <t>{'@hugozalm~sidenav', '@hugozalm~map'}</t>
        </is>
      </c>
    </row>
    <row r="166542">
      <c r="A166542" s="1" t="n">
        <v>166540</v>
      </c>
      <c r="B166542" t="inlineStr">
        <is>
          <t>hugozalm</t>
        </is>
      </c>
      <c r="C166542" t="n">
        <v>2</v>
      </c>
      <c r="D166542" t="inlineStr">
        <is>
          <t>{'@hugozalm~sidenav', '@hugozalm~map'}</t>
        </is>
      </c>
    </row>
    <row r="166543">
      <c r="A166543" s="1" t="n">
        <v>166541</v>
      </c>
      <c r="B166543" t="inlineStr">
        <is>
          <t>cuic</t>
        </is>
      </c>
      <c r="C166543" t="n">
        <v>2</v>
      </c>
      <c r="D166543" t="inlineStr">
        <is>
          <t>{'cuic', 'cuic-ui-client'}</t>
        </is>
      </c>
    </row>
    <row r="166544">
      <c r="A166544" s="1" t="n">
        <v>166542</v>
      </c>
      <c r="B166544" t="inlineStr">
        <is>
          <t>unitech</t>
        </is>
      </c>
      <c r="C166544" t="n">
        <v>2</v>
      </c>
      <c r="D166544" t="inlineStr">
        <is>
          <t>{'unitechh5test', 'react-native-unitech-scanner'}</t>
        </is>
      </c>
    </row>
    <row r="166545">
      <c r="A166545" s="1" t="n">
        <v>166543</v>
      </c>
      <c r="B166545" t="inlineStr">
        <is>
          <t>procgenericformitemdefaults</t>
        </is>
      </c>
      <c r="C166545" t="n">
        <v>2</v>
      </c>
      <c r="D166545" t="inlineStr">
        <is>
          <t>{'qmuzik-procgenericformitemdefaults', 'qmuzik-procgenericformitemdefaults-shared'}</t>
        </is>
      </c>
    </row>
    <row r="166546">
      <c r="A166546" s="1" t="n">
        <v>166544</v>
      </c>
      <c r="B166546" t="inlineStr">
        <is>
          <t>dariuscosden</t>
        </is>
      </c>
      <c r="C166546" t="n">
        <v>2</v>
      </c>
      <c r="D166546" t="inlineStr">
        <is>
          <t>{'@dariuscosden~avocado-ui', '@dariuscosden~ui-components'}</t>
        </is>
      </c>
    </row>
    <row r="166547">
      <c r="A166547" s="1" t="n">
        <v>166545</v>
      </c>
      <c r="B166547" t="inlineStr">
        <is>
          <t>liangshu</t>
        </is>
      </c>
      <c r="C166547" t="n">
        <v>2</v>
      </c>
      <c r="D166547" t="inlineStr">
        <is>
          <t>{'@liangshu~listen', '@liangshu~cli'}</t>
        </is>
      </c>
    </row>
    <row r="166548">
      <c r="A166548" s="1" t="n">
        <v>166546</v>
      </c>
      <c r="B166548" t="inlineStr">
        <is>
          <t>readsettings</t>
        </is>
      </c>
      <c r="C166548" t="n">
        <v>2</v>
      </c>
      <c r="D166548" t="inlineStr">
        <is>
          <t>{'ReadSettings', 'readsettings'}</t>
        </is>
      </c>
    </row>
    <row r="166549">
      <c r="A166549" s="1" t="n">
        <v>166547</v>
      </c>
      <c r="B166549" t="inlineStr">
        <is>
          <t>atomite</t>
        </is>
      </c>
      <c r="C166549" t="n">
        <v>2</v>
      </c>
      <c r="D166549" t="inlineStr">
        <is>
          <t>{'atomite-slider', 'atomite-ng2-nouislider'}</t>
        </is>
      </c>
    </row>
    <row r="166550">
      <c r="A166550" s="1" t="n">
        <v>166548</v>
      </c>
      <c r="B166550" t="inlineStr">
        <is>
          <t>taicer</t>
        </is>
      </c>
      <c r="C166550" t="n">
        <v>2</v>
      </c>
      <c r="D166550" t="inlineStr">
        <is>
          <t>{'estride-taicer', 'taicer'}</t>
        </is>
      </c>
    </row>
    <row r="166551">
      <c r="A166551" s="1" t="n">
        <v>166549</v>
      </c>
      <c r="B166551" t="inlineStr">
        <is>
          <t>chromemanagement</t>
        </is>
      </c>
      <c r="C166551" t="n">
        <v>2</v>
      </c>
      <c r="D166551" t="inlineStr">
        <is>
          <t>{'@maxim_mazurok~gapi.client.chromemanagement', '@types~gapi.client.chromemanagement'}</t>
        </is>
      </c>
    </row>
    <row r="166552">
      <c r="A166552" s="1" t="n">
        <v>166550</v>
      </c>
      <c r="B166552" t="inlineStr">
        <is>
          <t>excelerator</t>
        </is>
      </c>
      <c r="C166552" t="n">
        <v>2</v>
      </c>
      <c r="D166552" t="inlineStr">
        <is>
          <t>{'excelerator', 'pyexcelerator'}</t>
        </is>
      </c>
    </row>
    <row r="166553">
      <c r="A166553" s="1" t="n">
        <v>166551</v>
      </c>
      <c r="B166553" t="inlineStr">
        <is>
          <t>lonewolf</t>
        </is>
      </c>
      <c r="C166553" t="n">
        <v>2</v>
      </c>
      <c r="D166553" t="inlineStr">
        <is>
          <t>{'@lonewolf045~drop-down', '@lonewolf045~image-slider'}</t>
        </is>
      </c>
    </row>
    <row r="166554">
      <c r="A166554" s="1" t="n">
        <v>166552</v>
      </c>
      <c r="B166554" t="inlineStr">
        <is>
          <t>lonewolf045</t>
        </is>
      </c>
      <c r="C166554" t="n">
        <v>2</v>
      </c>
      <c r="D166554" t="inlineStr">
        <is>
          <t>{'@lonewolf045~drop-down', '@lonewolf045~image-slider'}</t>
        </is>
      </c>
    </row>
    <row r="166555">
      <c r="A166555" s="1" t="n">
        <v>166553</v>
      </c>
      <c r="B166555" t="inlineStr">
        <is>
          <t>eventmodule</t>
        </is>
      </c>
      <c r="C166555" t="n">
        <v>2</v>
      </c>
      <c r="D166555" t="inlineStr">
        <is>
          <t>{'weex-plugin--weex-plugin-eventmodule', 'weex-plugin-weex-eventmodule'}</t>
        </is>
      </c>
    </row>
    <row r="166556">
      <c r="A166556" s="1" t="n">
        <v>166554</v>
      </c>
      <c r="B166556" t="inlineStr">
        <is>
          <t>hexie</t>
        </is>
      </c>
      <c r="C166556" t="n">
        <v>2</v>
      </c>
      <c r="D166556" t="inlineStr">
        <is>
          <t>{'hexie-encode', 'hexie'}</t>
        </is>
      </c>
    </row>
    <row r="166557">
      <c r="A166557" s="1" t="n">
        <v>166555</v>
      </c>
      <c r="B166557" t="inlineStr">
        <is>
          <t>venk</t>
        </is>
      </c>
      <c r="C166557" t="n">
        <v>2</v>
      </c>
      <c r="D166557" t="inlineStr">
        <is>
          <t>{'language-venk', 'design-system-venk'}</t>
        </is>
      </c>
    </row>
    <row r="166558">
      <c r="A166558" s="1" t="n">
        <v>166556</v>
      </c>
      <c r="B166558" t="inlineStr">
        <is>
          <t>silvie</t>
        </is>
      </c>
      <c r="C166558" t="n">
        <v>2</v>
      </c>
      <c r="D166558" t="inlineStr">
        <is>
          <t>{'silvie', 'create-silvie-app'}</t>
        </is>
      </c>
    </row>
    <row r="166559">
      <c r="A166559" s="1" t="n">
        <v>166557</v>
      </c>
      <c r="B166559" t="inlineStr">
        <is>
          <t>hbsp</t>
        </is>
      </c>
      <c r="C166559" t="n">
        <v>2</v>
      </c>
      <c r="D166559" t="inlineStr">
        <is>
          <t>{'heuristiciohbsp', 'hbsp'}</t>
        </is>
      </c>
    </row>
    <row r="166560">
      <c r="A166560" s="1" t="n">
        <v>166558</v>
      </c>
      <c r="B166560" t="inlineStr">
        <is>
          <t>gakus</t>
        </is>
      </c>
      <c r="C166560" t="n">
        <v>2</v>
      </c>
      <c r="D166560" t="inlineStr">
        <is>
          <t>{'gakus-study-npm-modules', 'gakus-ui-component-for-web'}</t>
        </is>
      </c>
    </row>
    <row r="166561">
      <c r="A166561" s="1" t="n">
        <v>166559</v>
      </c>
      <c r="B166561" t="inlineStr">
        <is>
          <t>aidaspa</t>
        </is>
      </c>
      <c r="C166561" t="n">
        <v>2</v>
      </c>
      <c r="D166561" t="inlineStr">
        <is>
          <t>{'@aidaspa~babel-plugin-uts', '@aidaspa~uts'}</t>
        </is>
      </c>
    </row>
    <row r="166562">
      <c r="A166562" s="1" t="n">
        <v>166560</v>
      </c>
      <c r="B166562" t="inlineStr">
        <is>
          <t>iyh</t>
        </is>
      </c>
      <c r="C166562" t="n">
        <v>2</v>
      </c>
      <c r="D166562" t="inlineStr">
        <is>
          <t>{'iyh', 'wdaiyh-001'}</t>
        </is>
      </c>
    </row>
    <row r="166563">
      <c r="A166563" s="1" t="n">
        <v>166561</v>
      </c>
      <c r="B166563" t="inlineStr">
        <is>
          <t>reinject</t>
        </is>
      </c>
      <c r="C166563" t="n">
        <v>2</v>
      </c>
      <c r="D166563" t="inlineStr">
        <is>
          <t>{'node-red-contrib-reinject', 'reinject'}</t>
        </is>
      </c>
    </row>
    <row r="166564">
      <c r="A166564" s="1" t="n">
        <v>166562</v>
      </c>
      <c r="B166564" t="inlineStr">
        <is>
          <t>nucli</t>
        </is>
      </c>
      <c r="C166564" t="n">
        <v>2</v>
      </c>
      <c r="D166564" t="inlineStr">
        <is>
          <t>{'nucli', '@nucli~react-big-calendar'}</t>
        </is>
      </c>
    </row>
    <row r="166565">
      <c r="A166565" s="1" t="n">
        <v>166563</v>
      </c>
      <c r="B166565" t="inlineStr">
        <is>
          <t>bigpanda</t>
        </is>
      </c>
      <c r="C166565" t="n">
        <v>2</v>
      </c>
      <c r="D166565" t="inlineStr">
        <is>
          <t>{'bigpanda-splunk', 'bigpanda'}</t>
        </is>
      </c>
    </row>
    <row r="166566">
      <c r="A166566" s="1" t="n">
        <v>166564</v>
      </c>
      <c r="B166566" t="inlineStr">
        <is>
          <t>skyfri</t>
        </is>
      </c>
      <c r="C166566" t="n">
        <v>2</v>
      </c>
      <c r="D166566" t="inlineStr">
        <is>
          <t>{'@skyfri~library', '@skyfri~cap-table'}</t>
        </is>
      </c>
    </row>
    <row r="166567">
      <c r="A166567" s="1" t="n">
        <v>166565</v>
      </c>
      <c r="B166567" t="inlineStr">
        <is>
          <t>dinja</t>
        </is>
      </c>
      <c r="C166567" t="n">
        <v>2</v>
      </c>
      <c r="D166567" t="inlineStr">
        <is>
          <t>{'dinja', 'express-dinja'}</t>
        </is>
      </c>
    </row>
    <row r="166568">
      <c r="A166568" s="1" t="n">
        <v>166566</v>
      </c>
      <c r="B166568" t="inlineStr">
        <is>
          <t>jobinsjp</t>
        </is>
      </c>
      <c r="C166568" t="n">
        <v>2</v>
      </c>
      <c r="D166568" t="inlineStr">
        <is>
          <t>{'@jobinsjp~vue3-datatable', '@jobinsjp~file-upload'}</t>
        </is>
      </c>
    </row>
    <row r="166569">
      <c r="A166569" s="1" t="n">
        <v>166567</v>
      </c>
      <c r="B166569" t="inlineStr">
        <is>
          <t>blackhawk</t>
        </is>
      </c>
      <c r="C166569" t="n">
        <v>2</v>
      </c>
      <c r="D166569" t="inlineStr">
        <is>
          <t>{'blackhawk-middleware', 'blackhawk'}</t>
        </is>
      </c>
    </row>
    <row r="166570">
      <c r="A166570" s="1" t="n">
        <v>166568</v>
      </c>
      <c r="B166570" t="inlineStr">
        <is>
          <t>ballsy</t>
        </is>
      </c>
      <c r="C166570" t="n">
        <v>2</v>
      </c>
      <c r="D166570" t="inlineStr">
        <is>
          <t>{'ballsy', '@ballsy~lotide'}</t>
        </is>
      </c>
    </row>
    <row r="166571">
      <c r="A166571" s="1" t="n">
        <v>166569</v>
      </c>
      <c r="B166571" t="inlineStr">
        <is>
          <t>angular1234</t>
        </is>
      </c>
      <c r="C166571" t="n">
        <v>2</v>
      </c>
      <c r="D166571" t="inlineStr">
        <is>
          <t>{'angular1234hawk', 'angular1234'}</t>
        </is>
      </c>
    </row>
    <row r="166572">
      <c r="A166572" s="1" t="n">
        <v>166570</v>
      </c>
      <c r="B166572" t="inlineStr">
        <is>
          <t>geniustony</t>
        </is>
      </c>
      <c r="C166572" t="n">
        <v>2</v>
      </c>
      <c r="D166572" t="inlineStr">
        <is>
          <t>{'@geniustony~react-native-9patch-image', '@geniustony~react-native-image-capinsets'}</t>
        </is>
      </c>
    </row>
    <row r="166573">
      <c r="A166573" s="1" t="n">
        <v>166571</v>
      </c>
      <c r="B166573" t="inlineStr">
        <is>
          <t>justengel</t>
        </is>
      </c>
      <c r="C166573" t="n">
        <v>2</v>
      </c>
      <c r="D166573" t="inlineStr">
        <is>
          <t>{'justengel-theme', 'justengel-material'}</t>
        </is>
      </c>
    </row>
    <row r="166574">
      <c r="A166574" s="1" t="n">
        <v>166572</v>
      </c>
      <c r="B166574" t="inlineStr">
        <is>
          <t>jsmodel</t>
        </is>
      </c>
      <c r="C166574" t="n">
        <v>2</v>
      </c>
      <c r="D166574" t="inlineStr">
        <is>
          <t>{'jsmodel', 'react-native-jsmodel'}</t>
        </is>
      </c>
    </row>
    <row r="166575">
      <c r="A166575" s="1" t="n">
        <v>166573</v>
      </c>
      <c r="B166575" t="inlineStr">
        <is>
          <t>utilpack</t>
        </is>
      </c>
      <c r="C166575" t="n">
        <v>2</v>
      </c>
      <c r="D166575" t="inlineStr">
        <is>
          <t>{'@fylgja~utilpack', 'utilpack'}</t>
        </is>
      </c>
    </row>
    <row r="166576">
      <c r="A166576" s="1" t="n">
        <v>166574</v>
      </c>
      <c r="B166576" t="inlineStr">
        <is>
          <t>kdsoft</t>
        </is>
      </c>
      <c r="C166576" t="n">
        <v>2</v>
      </c>
      <c r="D166576" t="inlineStr">
        <is>
          <t>{'@kdsoft~lit-mvvm', '@kdsoft~lit-mvvm-components'}</t>
        </is>
      </c>
    </row>
    <row r="166577">
      <c r="A166577" s="1" t="n">
        <v>166575</v>
      </c>
      <c r="B166577" t="inlineStr">
        <is>
          <t>defaeco</t>
        </is>
      </c>
      <c r="C166577" t="n">
        <v>2</v>
      </c>
      <c r="D166577" t="inlineStr">
        <is>
          <t>{'defaeco-core', 'defaeco-management-system'}</t>
        </is>
      </c>
    </row>
    <row r="166578">
      <c r="A166578" s="1" t="n">
        <v>166576</v>
      </c>
      <c r="B166578" t="inlineStr">
        <is>
          <t>sauromjs</t>
        </is>
      </c>
      <c r="C166578" t="n">
        <v>2</v>
      </c>
      <c r="D166578" t="inlineStr">
        <is>
          <t>{'sauromjs', 'sauromjs-test'}</t>
        </is>
      </c>
    </row>
    <row r="166579">
      <c r="A166579" s="1" t="n">
        <v>166577</v>
      </c>
      <c r="B166579" t="inlineStr">
        <is>
          <t>strr</t>
        </is>
      </c>
      <c r="C166579" t="n">
        <v>2</v>
      </c>
      <c r="D166579" t="inlineStr">
        <is>
          <t>{'@castlelemongrab~strr', 'random-strr'}</t>
        </is>
      </c>
    </row>
    <row r="166580">
      <c r="A166580" s="1" t="n">
        <v>166578</v>
      </c>
      <c r="B166580" t="inlineStr">
        <is>
          <t>pju</t>
        </is>
      </c>
      <c r="C166580" t="n">
        <v>2</v>
      </c>
      <c r="D166580" t="inlineStr">
        <is>
          <t>{'pjui', '@wcd~anonymous.angular-k3g7pjua'}</t>
        </is>
      </c>
    </row>
    <row r="166581">
      <c r="A166581" s="1" t="n">
        <v>166579</v>
      </c>
      <c r="B166581" t="inlineStr">
        <is>
          <t>selfcontained</t>
        </is>
      </c>
      <c r="C166581" t="n">
        <v>2</v>
      </c>
      <c r="D166581" t="inlineStr">
        <is>
          <t>{'electron-edge-js-selfcontained', 'wkhtmltopdf-selfcontained'}</t>
        </is>
      </c>
    </row>
    <row r="166582">
      <c r="A166582" s="1" t="n">
        <v>166580</v>
      </c>
      <c r="B166582" t="inlineStr">
        <is>
          <t>izit</t>
        </is>
      </c>
      <c r="C166582" t="n">
        <v>2</v>
      </c>
      <c r="D166582" t="inlineStr">
        <is>
          <t>{'izit-js', 'izit'}</t>
        </is>
      </c>
    </row>
    <row r="166583">
      <c r="A166583" s="1" t="n">
        <v>166581</v>
      </c>
      <c r="B166583" t="inlineStr">
        <is>
          <t>exceptiontests</t>
        </is>
      </c>
      <c r="C166583" t="n">
        <v>2</v>
      </c>
      <c r="D166583" t="inlineStr">
        <is>
          <t>{'exceptiontests', 'pakkk-exceptiontests'}</t>
        </is>
      </c>
    </row>
    <row r="166584">
      <c r="A166584" s="1" t="n">
        <v>166582</v>
      </c>
      <c r="B166584" t="inlineStr">
        <is>
          <t>passaporte</t>
        </is>
      </c>
      <c r="C166584" t="n">
        <v>2</v>
      </c>
      <c r="D166584" t="inlineStr">
        <is>
          <t>{'django-passaporte-web', 'python-passaporte-web'}</t>
        </is>
      </c>
    </row>
    <row r="166585">
      <c r="A166585" s="1" t="n">
        <v>166583</v>
      </c>
      <c r="B166585" t="inlineStr">
        <is>
          <t>ajaxretry</t>
        </is>
      </c>
      <c r="C166585" t="n">
        <v>2</v>
      </c>
      <c r="D166585" t="inlineStr">
        <is>
          <t>{'backbone-ajaxretry', 'ajaxretry'}</t>
        </is>
      </c>
    </row>
    <row r="166586">
      <c r="A166586" s="1" t="n">
        <v>166584</v>
      </c>
      <c r="B166586" t="inlineStr">
        <is>
          <t>benr</t>
        </is>
      </c>
      <c r="C166586" t="n">
        <v>2</v>
      </c>
      <c r="D166586" t="inlineStr">
        <is>
          <t>{'benr-test-component-library', 'benr-js-footer'}</t>
        </is>
      </c>
    </row>
    <row r="166587">
      <c r="A166587" s="1" t="n">
        <v>166585</v>
      </c>
      <c r="B166587" t="inlineStr">
        <is>
          <t>radiochange</t>
        </is>
      </c>
      <c r="C166587" t="n">
        <v>2</v>
      </c>
      <c r="D166587" t="inlineStr">
        <is>
          <t>{'can-event-dom-radiochange', 'can-event-radiochange'}</t>
        </is>
      </c>
    </row>
    <row r="166588">
      <c r="A166588" s="1" t="n">
        <v>166586</v>
      </c>
      <c r="B166588" t="inlineStr">
        <is>
          <t>timedlayer</t>
        </is>
      </c>
      <c r="C166588" t="n">
        <v>2</v>
      </c>
      <c r="D166588" t="inlineStr">
        <is>
          <t>{'timedlayer-plugin', 'meteoblue-timedlayer-plugin'}</t>
        </is>
      </c>
    </row>
    <row r="166589">
      <c r="A166589" s="1" t="n">
        <v>166587</v>
      </c>
      <c r="B166589" t="inlineStr">
        <is>
          <t>vitamio</t>
        </is>
      </c>
      <c r="C166589" t="n">
        <v>2</v>
      </c>
      <c r="D166589" t="inlineStr">
        <is>
          <t>{'react-native-vitamio-demo', 'react-native-android-vitamio'}</t>
        </is>
      </c>
    </row>
    <row r="166590">
      <c r="A166590" s="1" t="n">
        <v>166588</v>
      </c>
      <c r="B166590" t="inlineStr">
        <is>
          <t>rxscss</t>
        </is>
      </c>
      <c r="C166590" t="n">
        <v>2</v>
      </c>
      <c r="D166590" t="inlineStr">
        <is>
          <t>{'babel-plugin-transform-rxscss', '@feilwang~babel-plugin-transform-rxscss'}</t>
        </is>
      </c>
    </row>
    <row r="166591">
      <c r="A166591" s="1" t="n">
        <v>166589</v>
      </c>
      <c r="B166591" t="inlineStr">
        <is>
          <t>sbutton</t>
        </is>
      </c>
      <c r="C166591" t="n">
        <v>2</v>
      </c>
      <c r="D166591" t="inlineStr">
        <is>
          <t>{'sbutton', 'npm-publish-sbutton'}</t>
        </is>
      </c>
    </row>
    <row r="166592">
      <c r="A166592" s="1" t="n">
        <v>166590</v>
      </c>
      <c r="B166592" t="inlineStr">
        <is>
          <t>insertall</t>
        </is>
      </c>
      <c r="C166592" t="n">
        <v>2</v>
      </c>
      <c r="D166592" t="inlineStr">
        <is>
          <t>{'ramda.insertall', '@ramda~insertall'}</t>
        </is>
      </c>
    </row>
    <row r="166593">
      <c r="A166593" s="1" t="n">
        <v>166591</v>
      </c>
      <c r="B166593" t="inlineStr">
        <is>
          <t>tachijs</t>
        </is>
      </c>
      <c r="C166593" t="n">
        <v>2</v>
      </c>
      <c r="D166593" t="inlineStr">
        <is>
          <t>{'tachijs', 'tachijs-validated-body'}</t>
        </is>
      </c>
    </row>
    <row r="166594">
      <c r="A166594" s="1" t="n">
        <v>166592</v>
      </c>
      <c r="B166594" t="inlineStr">
        <is>
          <t>lennox</t>
        </is>
      </c>
      <c r="C166594" t="n">
        <v>2</v>
      </c>
      <c r="D166594" t="inlineStr">
        <is>
          <t>{'lennox', 'alennox-frame-print'}</t>
        </is>
      </c>
    </row>
    <row r="166595">
      <c r="A166595" s="1" t="n">
        <v>166593</v>
      </c>
      <c r="B166595" t="inlineStr">
        <is>
          <t>internalization</t>
        </is>
      </c>
      <c r="C166595" t="n">
        <v>2</v>
      </c>
      <c r="D166595" t="inlineStr">
        <is>
          <t>{'internalization', 'react-internalization'}</t>
        </is>
      </c>
    </row>
    <row r="166596">
      <c r="A166596" s="1" t="n">
        <v>166594</v>
      </c>
      <c r="B166596" t="inlineStr">
        <is>
          <t>jeen</t>
        </is>
      </c>
      <c r="C166596" t="n">
        <v>2</v>
      </c>
      <c r="D166596" t="inlineStr">
        <is>
          <t>{'ujeen-test', 'soojeen'}</t>
        </is>
      </c>
    </row>
    <row r="166597">
      <c r="A166597" s="1" t="n">
        <v>166595</v>
      </c>
      <c r="B166597" t="inlineStr">
        <is>
          <t>datalogui</t>
        </is>
      </c>
      <c r="C166597" t="n">
        <v>2</v>
      </c>
      <c r="D166597" t="inlineStr">
        <is>
          <t>{'@datalogui~datalog', '@datalogui~react'}</t>
        </is>
      </c>
    </row>
    <row r="166598">
      <c r="A166598" s="1" t="n">
        <v>166596</v>
      </c>
      <c r="B166598" t="inlineStr">
        <is>
          <t>groseclose</t>
        </is>
      </c>
      <c r="C166598" t="n">
        <v>2</v>
      </c>
      <c r="D166598" t="inlineStr">
        <is>
          <t>{'josephgroseclose', 'joegroseclose'}</t>
        </is>
      </c>
    </row>
    <row r="166599">
      <c r="A166599" s="1" t="n">
        <v>166597</v>
      </c>
      <c r="B166599" t="inlineStr">
        <is>
          <t>cakeshop</t>
        </is>
      </c>
      <c r="C166599" t="n">
        <v>2</v>
      </c>
      <c r="D166599" t="inlineStr">
        <is>
          <t>{'solc-cakeshop-cli', 'solc-cakeshop-cli-tmp'}</t>
        </is>
      </c>
    </row>
    <row r="166600">
      <c r="A166600" s="1" t="n">
        <v>166598</v>
      </c>
      <c r="B166600" t="inlineStr">
        <is>
          <t>nyuk</t>
        </is>
      </c>
      <c r="C166600" t="n">
        <v>2</v>
      </c>
      <c r="D166600" t="inlineStr">
        <is>
          <t>{'srggrebenyuk', 'onpoint-backend-test-zamashnyuk-n'}</t>
        </is>
      </c>
    </row>
    <row r="166601">
      <c r="A166601" s="1" t="n">
        <v>166599</v>
      </c>
      <c r="B166601" t="inlineStr">
        <is>
          <t>blackwood</t>
        </is>
      </c>
      <c r="C166601" t="n">
        <v>2</v>
      </c>
      <c r="D166601" t="inlineStr">
        <is>
          <t>{'@garyblackwood~next-starter', '@lewisblackwood~component-library'}</t>
        </is>
      </c>
    </row>
    <row r="166602">
      <c r="A166602" s="1" t="n">
        <v>166600</v>
      </c>
      <c r="B166602" t="inlineStr">
        <is>
          <t>originforest</t>
        </is>
      </c>
      <c r="C166602" t="n">
        <v>2</v>
      </c>
      <c r="D166602" t="inlineStr">
        <is>
          <t>{'@originforest~middleware-auth', '@originforest~common'}</t>
        </is>
      </c>
    </row>
    <row r="166603">
      <c r="A166603" s="1" t="n">
        <v>166601</v>
      </c>
      <c r="B166603" t="inlineStr">
        <is>
          <t>preso</t>
        </is>
      </c>
      <c r="C166603" t="n">
        <v>2</v>
      </c>
      <c r="D166603" t="inlineStr">
        <is>
          <t>{'generator-presto-preso', 'preso'}</t>
        </is>
      </c>
    </row>
    <row r="166604">
      <c r="A166604" s="1" t="n">
        <v>166602</v>
      </c>
      <c r="B166604" t="inlineStr">
        <is>
          <t>timapp</t>
        </is>
      </c>
      <c r="C166604" t="n">
        <v>2</v>
      </c>
      <c r="D166604" t="inlineStr">
        <is>
          <t>{'@actjs.on~timapp-ts', '@rplaurindo~timapp.ts'}</t>
        </is>
      </c>
    </row>
    <row r="166605">
      <c r="A166605" s="1" t="n">
        <v>166603</v>
      </c>
      <c r="B166605" t="inlineStr">
        <is>
          <t>cprogress</t>
        </is>
      </c>
      <c r="C166605" t="n">
        <v>2</v>
      </c>
      <c r="D166605" t="inlineStr">
        <is>
          <t>{'vue-cprogress', 'react-native-cprogress'}</t>
        </is>
      </c>
    </row>
    <row r="166606">
      <c r="A166606" s="1" t="n">
        <v>166604</v>
      </c>
      <c r="B166606" t="inlineStr">
        <is>
          <t>uploadserver</t>
        </is>
      </c>
      <c r="C166606" t="n">
        <v>2</v>
      </c>
      <c r="D166606" t="inlineStr">
        <is>
          <t>{'ak-node-uploadserver', 'uploadserver'}</t>
        </is>
      </c>
    </row>
    <row r="166607">
      <c r="A166607" s="1" t="n">
        <v>166605</v>
      </c>
      <c r="B166607" t="inlineStr">
        <is>
          <t>netconnection</t>
        </is>
      </c>
      <c r="C166607" t="n">
        <v>2</v>
      </c>
      <c r="D166607" t="inlineStr">
        <is>
          <t>{'netconnection-polyfill', 'netconnection-polyfill-swf'}</t>
        </is>
      </c>
    </row>
    <row r="166608">
      <c r="A166608" s="1" t="n">
        <v>166606</v>
      </c>
      <c r="B166608" t="inlineStr">
        <is>
          <t>softnav</t>
        </is>
      </c>
      <c r="C166608" t="n">
        <v>2</v>
      </c>
      <c r="D166608" t="inlineStr">
        <is>
          <t>{'react-native-android-softnav', 'react-native-softnav'}</t>
        </is>
      </c>
    </row>
    <row r="166609">
      <c r="A166609" s="1" t="n">
        <v>166607</v>
      </c>
      <c r="B166609" t="inlineStr">
        <is>
          <t>mamhiwprint</t>
        </is>
      </c>
      <c r="C166609" t="n">
        <v>2</v>
      </c>
      <c r="D166609" t="inlineStr">
        <is>
          <t>{'mamhiwprint_ccb', 'mamhiwprint'}</t>
        </is>
      </c>
    </row>
    <row r="166610">
      <c r="A166610" s="1" t="n">
        <v>166608</v>
      </c>
      <c r="B166610" t="inlineStr">
        <is>
          <t>jmxquery</t>
        </is>
      </c>
      <c r="C166610" t="n">
        <v>2</v>
      </c>
      <c r="D166610" t="inlineStr">
        <is>
          <t>{'jmxquery', 'jmxquery-jcruz'}</t>
        </is>
      </c>
    </row>
    <row r="166611">
      <c r="A166611" s="1" t="n">
        <v>166609</v>
      </c>
      <c r="B166611" t="inlineStr">
        <is>
          <t>splinertest</t>
        </is>
      </c>
      <c r="C166611" t="n">
        <v>2</v>
      </c>
      <c r="D166611" t="inlineStr">
        <is>
          <t>{'splinertest_full_app', 'splinertest'}</t>
        </is>
      </c>
    </row>
    <row r="166612">
      <c r="A166612" s="1" t="n">
        <v>166610</v>
      </c>
      <c r="B166612" t="inlineStr">
        <is>
          <t>albayyina</t>
        </is>
      </c>
      <c r="C166612" t="n">
        <v>2</v>
      </c>
      <c r="D166612" t="inlineStr">
        <is>
          <t>{'@albayyina~pagedata-std', '@albayyina~metadata'}</t>
        </is>
      </c>
    </row>
    <row r="166613">
      <c r="A166613" s="1" t="n">
        <v>166611</v>
      </c>
      <c r="B166613" t="inlineStr">
        <is>
          <t>saascomex</t>
        </is>
      </c>
      <c r="C166613" t="n">
        <v>2</v>
      </c>
      <c r="D166613" t="inlineStr">
        <is>
          <t>{'magayabr-di_li_saascomex', 'magayabr-due_saascomex'}</t>
        </is>
      </c>
    </row>
    <row r="166614">
      <c r="A166614" s="1" t="n">
        <v>166612</v>
      </c>
      <c r="B166614" t="inlineStr">
        <is>
          <t>solingjees</t>
        </is>
      </c>
      <c r="C166614" t="n">
        <v>2</v>
      </c>
      <c r="D166614" t="inlineStr">
        <is>
          <t>{'imooc-solingjees', 'generator-solingjees-gulp'}</t>
        </is>
      </c>
    </row>
    <row r="166615">
      <c r="A166615" s="1" t="n">
        <v>166613</v>
      </c>
      <c r="B166615" t="inlineStr">
        <is>
          <t>salesgroupcode</t>
        </is>
      </c>
      <c r="C166615" t="n">
        <v>2</v>
      </c>
      <c r="D166615" t="inlineStr">
        <is>
          <t>{'qmuzik-salesgroupcode', 'qmuzik-salesgroupcode-shared'}</t>
        </is>
      </c>
    </row>
    <row r="166616">
      <c r="A166616" s="1" t="n">
        <v>166614</v>
      </c>
      <c r="B166616" t="inlineStr">
        <is>
          <t>heredity</t>
        </is>
      </c>
      <c r="C166616" t="n">
        <v>2</v>
      </c>
      <c r="D166616" t="inlineStr">
        <is>
          <t>{'hexadecimal-heredity-coding-string', 'heredity'}</t>
        </is>
      </c>
    </row>
    <row r="166617">
      <c r="A166617" s="1" t="n">
        <v>166615</v>
      </c>
      <c r="B166617" t="inlineStr">
        <is>
          <t>reverent</t>
        </is>
      </c>
      <c r="C166617" t="n">
        <v>2</v>
      </c>
      <c r="D166617" t="inlineStr">
        <is>
          <t>{'eslint-config-reverentgeek', 'reverentgeek'}</t>
        </is>
      </c>
    </row>
    <row r="166618">
      <c r="A166618" s="1" t="n">
        <v>166616</v>
      </c>
      <c r="B166618" t="inlineStr">
        <is>
          <t>reverentgeek</t>
        </is>
      </c>
      <c r="C166618" t="n">
        <v>2</v>
      </c>
      <c r="D166618" t="inlineStr">
        <is>
          <t>{'eslint-config-reverentgeek', 'reverentgeek'}</t>
        </is>
      </c>
    </row>
    <row r="166619">
      <c r="A166619" s="1" t="n">
        <v>166617</v>
      </c>
      <c r="B166619" t="inlineStr">
        <is>
          <t>greni</t>
        </is>
      </c>
      <c r="C166619" t="n">
        <v>2</v>
      </c>
      <c r="D166619" t="inlineStr">
        <is>
          <t>{'greni', 'rigning-non-greni'}</t>
        </is>
      </c>
    </row>
    <row r="166620">
      <c r="A166620" s="1" t="n">
        <v>166618</v>
      </c>
      <c r="B166620" t="inlineStr">
        <is>
          <t>changelogkeeper</t>
        </is>
      </c>
      <c r="C166620" t="n">
        <v>2</v>
      </c>
      <c r="D166620" t="inlineStr">
        <is>
          <t>{'changelogkeeper', '@luizalabs~changelogkeeper'}</t>
        </is>
      </c>
    </row>
    <row r="166621">
      <c r="A166621" s="1" t="n">
        <v>166619</v>
      </c>
      <c r="B166621" t="inlineStr">
        <is>
          <t>procmetaproperties</t>
        </is>
      </c>
      <c r="C166621" t="n">
        <v>2</v>
      </c>
      <c r="D166621" t="inlineStr">
        <is>
          <t>{'qmuzik-procmetaproperties-shared', 'qmuzik-procmetaproperties'}</t>
        </is>
      </c>
    </row>
    <row r="166622">
      <c r="A166622" s="1" t="n">
        <v>166620</v>
      </c>
      <c r="B166622" t="inlineStr">
        <is>
          <t>w782779431</t>
        </is>
      </c>
      <c r="C166622" t="n">
        <v>2</v>
      </c>
      <c r="D166622" t="inlineStr">
        <is>
          <t>{'@w782779431~hello-wasm', '@w782779431~hello-wasm2'}</t>
        </is>
      </c>
    </row>
    <row r="166623">
      <c r="A166623" s="1" t="n">
        <v>166621</v>
      </c>
      <c r="B166623" t="inlineStr">
        <is>
          <t>benkyou</t>
        </is>
      </c>
      <c r="C166623" t="n">
        <v>2</v>
      </c>
      <c r="D166623" t="inlineStr">
        <is>
          <t>{'vue_benkyou', 'vue-benkyou-my'}</t>
        </is>
      </c>
    </row>
    <row r="166624">
      <c r="A166624" s="1" t="n">
        <v>166622</v>
      </c>
      <c r="B166624" t="inlineStr">
        <is>
          <t>siddhu</t>
        </is>
      </c>
      <c r="C166624" t="n">
        <v>2</v>
      </c>
      <c r="D166624" t="inlineStr">
        <is>
          <t>{'react-component-example-project-siddhu', '@sourabh.siddhu~stencil'}</t>
        </is>
      </c>
    </row>
    <row r="166625">
      <c r="A166625" s="1" t="n">
        <v>166623</v>
      </c>
      <c r="B166625" t="inlineStr">
        <is>
          <t>eyblockchain</t>
        </is>
      </c>
      <c r="C166625" t="n">
        <v>2</v>
      </c>
      <c r="D166625" t="inlineStr">
        <is>
          <t>{'@eyblockchain~nightlite', '@eyblockchain~zokrates.js'}</t>
        </is>
      </c>
    </row>
    <row r="166626">
      <c r="A166626" s="1" t="n">
        <v>166624</v>
      </c>
      <c r="B166626" t="inlineStr">
        <is>
          <t>zkkk</t>
        </is>
      </c>
      <c r="C166626" t="n">
        <v>2</v>
      </c>
      <c r="D166626" t="inlineStr">
        <is>
          <t>{'package_zkkk', 'zkkk'}</t>
        </is>
      </c>
    </row>
    <row r="166627">
      <c r="A166627" s="1" t="n">
        <v>166625</v>
      </c>
      <c r="B166627" t="inlineStr">
        <is>
          <t>fyy</t>
        </is>
      </c>
      <c r="C166627" t="n">
        <v>2</v>
      </c>
      <c r="D166627" t="inlineStr">
        <is>
          <t>{'fyy', 'vue-fullscreenloading-fyy'}</t>
        </is>
      </c>
    </row>
    <row r="166628">
      <c r="A166628" s="1" t="n">
        <v>166626</v>
      </c>
      <c r="B166628" t="inlineStr">
        <is>
          <t>chbphone55</t>
        </is>
      </c>
      <c r="C166628" t="n">
        <v>2</v>
      </c>
      <c r="D166628" t="inlineStr">
        <is>
          <t>{'@chbphone55~classnames', '@chbphone55~pretty-bytes'}</t>
        </is>
      </c>
    </row>
    <row r="166629">
      <c r="A166629" s="1" t="n">
        <v>166627</v>
      </c>
      <c r="B166629" t="inlineStr">
        <is>
          <t>tinu</t>
        </is>
      </c>
      <c r="C166629" t="n">
        <v>2</v>
      </c>
      <c r="D166629" t="inlineStr">
        <is>
          <t>{'tinu', 'tinufy'}</t>
        </is>
      </c>
    </row>
    <row r="166630">
      <c r="A166630" s="1" t="n">
        <v>166628</v>
      </c>
      <c r="B166630" t="inlineStr">
        <is>
          <t>cyfe</t>
        </is>
      </c>
      <c r="C166630" t="n">
        <v>2</v>
      </c>
      <c r="D166630" t="inlineStr">
        <is>
          <t>{'@cyfe~cy-scope-test', 'cyfe'}</t>
        </is>
      </c>
    </row>
    <row r="166631">
      <c r="A166631" s="1" t="n">
        <v>166629</v>
      </c>
      <c r="B166631" t="inlineStr">
        <is>
          <t>flooding</t>
        </is>
      </c>
      <c r="C166631" t="n">
        <v>2</v>
      </c>
      <c r="D166631" t="inlineStr">
        <is>
          <t>{'flooding', 'nv-task-flooding-promise'}</t>
        </is>
      </c>
    </row>
    <row r="166632">
      <c r="A166632" s="1" t="n">
        <v>166630</v>
      </c>
      <c r="B166632" t="inlineStr">
        <is>
          <t>glerrr</t>
        </is>
      </c>
      <c r="C166632" t="n">
        <v>2</v>
      </c>
      <c r="D166632" t="inlineStr">
        <is>
          <t>{'glerrr-grabber', 'glerrr-storage'}</t>
        </is>
      </c>
    </row>
    <row r="166633">
      <c r="A166633" s="1" t="n">
        <v>166631</v>
      </c>
      <c r="B166633" t="inlineStr">
        <is>
          <t>compdoc</t>
        </is>
      </c>
      <c r="C166633" t="n">
        <v>2</v>
      </c>
      <c r="D166633" t="inlineStr">
        <is>
          <t>{'compdoc', 'xlrd-compdoc-commented'}</t>
        </is>
      </c>
    </row>
    <row r="166634">
      <c r="A166634" s="1" t="n">
        <v>166632</v>
      </c>
      <c r="B166634" t="inlineStr">
        <is>
          <t>smoothnlp</t>
        </is>
      </c>
      <c r="C166634" t="n">
        <v>2</v>
      </c>
      <c r="D166634" t="inlineStr">
        <is>
          <t>{'smoothnlp', '@smoothnlp~smoothnlp-api'}</t>
        </is>
      </c>
    </row>
    <row r="166635">
      <c r="A166635" s="1" t="n">
        <v>166633</v>
      </c>
      <c r="B166635" t="inlineStr">
        <is>
          <t>ffyipe</t>
        </is>
      </c>
      <c r="C166635" t="n">
        <v>2</v>
      </c>
      <c r="D166635" t="inlineStr">
        <is>
          <t>{'ffyipe-acme-http-01', 'ffyipe-le-store'}</t>
        </is>
      </c>
    </row>
    <row r="166636">
      <c r="A166636" s="1" t="n">
        <v>166634</v>
      </c>
      <c r="B166636" t="inlineStr">
        <is>
          <t>imcury</t>
        </is>
      </c>
      <c r="C166636" t="n">
        <v>2</v>
      </c>
      <c r="D166636" t="inlineStr">
        <is>
          <t>{'@imcury-cli~utils', '@imcury-cli~core'}</t>
        </is>
      </c>
    </row>
    <row r="166637">
      <c r="A166637" s="1" t="n">
        <v>166635</v>
      </c>
      <c r="B166637" t="inlineStr">
        <is>
          <t>arctrack</t>
        </is>
      </c>
      <c r="C166637" t="n">
        <v>2</v>
      </c>
      <c r="D166637" t="inlineStr">
        <is>
          <t>{'@arc-publishing~arctrack', 'arctrack'}</t>
        </is>
      </c>
    </row>
    <row r="166638">
      <c r="A166638" s="1" t="n">
        <v>166636</v>
      </c>
      <c r="B166638" t="inlineStr">
        <is>
          <t>webful</t>
        </is>
      </c>
      <c r="C166638" t="n">
        <v>2</v>
      </c>
      <c r="D166638" t="inlineStr">
        <is>
          <t>{'@webful~2ldcheck', '@webful~passwordmaker-lib'}</t>
        </is>
      </c>
    </row>
    <row r="166639">
      <c r="A166639" s="1" t="n">
        <v>166637</v>
      </c>
      <c r="B166639" t="inlineStr">
        <is>
          <t>ldcheck</t>
        </is>
      </c>
      <c r="C166639" t="n">
        <v>2</v>
      </c>
      <c r="D166639" t="inlineStr">
        <is>
          <t>{'@webful~2ldcheck', '2ldcheck'}</t>
        </is>
      </c>
    </row>
    <row r="166640">
      <c r="A166640" s="1" t="n">
        <v>166638</v>
      </c>
      <c r="B166640" t="inlineStr">
        <is>
          <t>zcws</t>
        </is>
      </c>
      <c r="C166640" t="n">
        <v>2</v>
      </c>
      <c r="D166640" t="inlineStr">
        <is>
          <t>{'@zcws~rpc', '@zcws~micro'}</t>
        </is>
      </c>
    </row>
    <row r="166641">
      <c r="A166641" s="1" t="n">
        <v>166639</v>
      </c>
      <c r="B166641" t="inlineStr">
        <is>
          <t>ngitflow</t>
        </is>
      </c>
      <c r="C166641" t="n">
        <v>2</v>
      </c>
      <c r="D166641" t="inlineStr">
        <is>
          <t>{'ngitflow-qa', 'ngitflow'}</t>
        </is>
      </c>
    </row>
    <row r="166642">
      <c r="A166642" s="1" t="n">
        <v>166640</v>
      </c>
      <c r="B166642" t="inlineStr">
        <is>
          <t>oset</t>
        </is>
      </c>
      <c r="C166642" t="n">
        <v>2</v>
      </c>
      <c r="D166642" t="inlineStr">
        <is>
          <t>{'time-oset', 'oset'}</t>
        </is>
      </c>
    </row>
    <row r="166643">
      <c r="A166643" s="1" t="n">
        <v>166641</v>
      </c>
      <c r="B166643" t="inlineStr">
        <is>
          <t>flexportal</t>
        </is>
      </c>
      <c r="C166643" t="n">
        <v>2</v>
      </c>
      <c r="D166643" t="inlineStr">
        <is>
          <t>{'flexportal-angular-api', '@flexportal~flexportal-angular-api'}</t>
        </is>
      </c>
    </row>
    <row r="166644">
      <c r="A166644" s="1" t="n">
        <v>166642</v>
      </c>
      <c r="B166644" t="inlineStr">
        <is>
          <t>quantil</t>
        </is>
      </c>
      <c r="C166644" t="n">
        <v>2</v>
      </c>
      <c r="D166644" t="inlineStr">
        <is>
          <t>{'quantil-react-gh-like-diff', 'quantil-difflib'}</t>
        </is>
      </c>
    </row>
    <row r="166645">
      <c r="A166645" s="1" t="n">
        <v>166643</v>
      </c>
      <c r="B166645" t="inlineStr">
        <is>
          <t>mygento</t>
        </is>
      </c>
      <c r="C166645" t="n">
        <v>2</v>
      </c>
      <c r="D166645" t="inlineStr">
        <is>
          <t>{'stylelint-config-mygento', 'eslint-config-mygento'}</t>
        </is>
      </c>
    </row>
    <row r="166646">
      <c r="A166646" s="1" t="n">
        <v>166644</v>
      </c>
      <c r="B166646" t="inlineStr">
        <is>
          <t>gidox</t>
        </is>
      </c>
      <c r="C166646" t="n">
        <v>2</v>
      </c>
      <c r="D166646" t="inlineStr">
        <is>
          <t>{'gidox-expo-ds', 'gidox-expo-ds-v2'}</t>
        </is>
      </c>
    </row>
    <row r="166647">
      <c r="A166647" s="1" t="n">
        <v>166645</v>
      </c>
      <c r="B166647" t="inlineStr">
        <is>
          <t>mikel48</t>
        </is>
      </c>
      <c r="C166647" t="n">
        <v>2</v>
      </c>
      <c r="D166647" t="inlineStr">
        <is>
          <t>{'@mikel48code~simple', '@mikel48~hello-wasm'}</t>
        </is>
      </c>
    </row>
    <row r="166648">
      <c r="A166648" s="1" t="n">
        <v>166646</v>
      </c>
      <c r="B166648" t="inlineStr">
        <is>
          <t>constructn</t>
        </is>
      </c>
      <c r="C166648" t="n">
        <v>2</v>
      </c>
      <c r="D166648" t="inlineStr">
        <is>
          <t>{'ramda.constructn', '@ramda~constructn'}</t>
        </is>
      </c>
    </row>
    <row r="166649">
      <c r="A166649" s="1" t="n">
        <v>166647</v>
      </c>
      <c r="B166649" t="inlineStr">
        <is>
          <t>sinister</t>
        </is>
      </c>
      <c r="C166649" t="n">
        <v>2</v>
      </c>
      <c r="D166649" t="inlineStr">
        <is>
          <t>{'sinister', '@sinisterdev~rock-paper-scissor'}</t>
        </is>
      </c>
    </row>
    <row r="166650">
      <c r="A166650" s="1" t="n">
        <v>166648</v>
      </c>
      <c r="B166650" t="inlineStr">
        <is>
          <t>pakit</t>
        </is>
      </c>
      <c r="C166650" t="n">
        <v>2</v>
      </c>
      <c r="D166650" t="inlineStr">
        <is>
          <t>{'pakit', 'grunt-pakit'}</t>
        </is>
      </c>
    </row>
    <row r="166651">
      <c r="A166651" s="1" t="n">
        <v>166649</v>
      </c>
      <c r="B166651" t="inlineStr">
        <is>
          <t>fieldtypes</t>
        </is>
      </c>
      <c r="C166651" t="n">
        <v>2</v>
      </c>
      <c r="D166651" t="inlineStr">
        <is>
          <t>{'probediscover-fieldtypes', 'keystone-custom-fieldtypes'}</t>
        </is>
      </c>
    </row>
    <row r="166652">
      <c r="A166652" s="1" t="n">
        <v>166650</v>
      </c>
      <c r="B166652" t="inlineStr">
        <is>
          <t>chalked</t>
        </is>
      </c>
      <c r="C166652" t="n">
        <v>2</v>
      </c>
      <c r="D166652" t="inlineStr">
        <is>
          <t>{'chalked-recharts', 'chalked'}</t>
        </is>
      </c>
    </row>
    <row r="166653">
      <c r="A166653" s="1" t="n">
        <v>166651</v>
      </c>
      <c r="B166653" t="inlineStr">
        <is>
          <t>xiaomengzhi1992</t>
        </is>
      </c>
      <c r="C166653" t="n">
        <v>2</v>
      </c>
      <c r="D166653" t="inlineStr">
        <is>
          <t>{'xiaomengzhi1992', '@xiaomengzhi1992~design-test'}</t>
        </is>
      </c>
    </row>
    <row r="166654">
      <c r="A166654" s="1" t="n">
        <v>166652</v>
      </c>
      <c r="B166654" t="inlineStr">
        <is>
          <t>dodu</t>
        </is>
      </c>
      <c r="C166654" t="n">
        <v>2</v>
      </c>
      <c r="D166654" t="inlineStr">
        <is>
          <t>{'dodu-web-ca', 'dodu-web'}</t>
        </is>
      </c>
    </row>
    <row r="166655">
      <c r="A166655" s="1" t="n">
        <v>166653</v>
      </c>
      <c r="B166655" t="inlineStr">
        <is>
          <t>huachu</t>
        </is>
      </c>
      <c r="C166655" t="n">
        <v>2</v>
      </c>
      <c r="D166655" t="inlineStr">
        <is>
          <t>{'huachu-login', 'huachu-ui'}</t>
        </is>
      </c>
    </row>
    <row r="166656">
      <c r="A166656" s="1" t="n">
        <v>166654</v>
      </c>
      <c r="B166656" t="inlineStr">
        <is>
          <t>hrvp</t>
        </is>
      </c>
      <c r="C166656" t="n">
        <v>2</v>
      </c>
      <c r="D166656" t="inlineStr">
        <is>
          <t>{'@chengaoyuan~hrvp', '@quickts~hrvp'}</t>
        </is>
      </c>
    </row>
    <row r="166657">
      <c r="A166657" s="1" t="n">
        <v>166655</v>
      </c>
      <c r="B166657" t="inlineStr">
        <is>
          <t>multitabs</t>
        </is>
      </c>
      <c r="C166657" t="n">
        <v>2</v>
      </c>
      <c r="D166657" t="inlineStr">
        <is>
          <t>{'umi-plugin-multitabs', 'jquery-multitabs'}</t>
        </is>
      </c>
    </row>
    <row r="166658">
      <c r="A166658" s="1" t="n">
        <v>166656</v>
      </c>
      <c r="B166658" t="inlineStr">
        <is>
          <t>nologis</t>
        </is>
      </c>
      <c r="C166658" t="n">
        <v>2</v>
      </c>
      <c r="D166658" t="inlineStr">
        <is>
          <t>{'@nologis~ui-components', '@nologis~rich-editor'}</t>
        </is>
      </c>
    </row>
    <row r="166659">
      <c r="A166659" s="1" t="n">
        <v>166657</v>
      </c>
      <c r="B166659" t="inlineStr">
        <is>
          <t>sprouter</t>
        </is>
      </c>
      <c r="C166659" t="n">
        <v>2</v>
      </c>
      <c r="D166659" t="inlineStr">
        <is>
          <t>{'sprouter', 'router-sprouter'}</t>
        </is>
      </c>
    </row>
    <row r="166660">
      <c r="A166660" s="1" t="n">
        <v>166658</v>
      </c>
      <c r="B166660" t="inlineStr">
        <is>
          <t>xorn</t>
        </is>
      </c>
      <c r="C166660" t="n">
        <v>2</v>
      </c>
      <c r="D166660" t="inlineStr">
        <is>
          <t>{'xorn-ui', 'xorn'}</t>
        </is>
      </c>
    </row>
    <row r="166661">
      <c r="A166661" s="1" t="n">
        <v>166659</v>
      </c>
      <c r="B166661" t="inlineStr">
        <is>
          <t>tjbotlib</t>
        </is>
      </c>
      <c r="C166661" t="n">
        <v>2</v>
      </c>
      <c r="D166661" t="inlineStr">
        <is>
          <t>{'tjbotlib-jl', '@jairlizarraga~tjbotlib'}</t>
        </is>
      </c>
    </row>
    <row r="166662">
      <c r="A166662" s="1" t="n">
        <v>166660</v>
      </c>
      <c r="B166662" t="inlineStr">
        <is>
          <t>qir</t>
        </is>
      </c>
      <c r="C166662" t="n">
        <v>2</v>
      </c>
      <c r="D166662" t="inlineStr">
        <is>
          <t>{'@exqir~responsive-props', 'qir'}</t>
        </is>
      </c>
    </row>
    <row r="166663">
      <c r="A166663" s="1" t="n">
        <v>166661</v>
      </c>
      <c r="B166663" t="inlineStr">
        <is>
          <t>yaver</t>
        </is>
      </c>
      <c r="C166663" t="n">
        <v>2</v>
      </c>
      <c r="D166663" t="inlineStr">
        <is>
          <t>{'yaver', 'generator-yaver'}</t>
        </is>
      </c>
    </row>
    <row r="166664">
      <c r="A166664" s="1" t="n">
        <v>166662</v>
      </c>
      <c r="B166664" t="inlineStr">
        <is>
          <t>putao</t>
        </is>
      </c>
      <c r="C166664" t="n">
        <v>2</v>
      </c>
      <c r="D166664" t="inlineStr">
        <is>
          <t>{'putao-frent', 'putao'}</t>
        </is>
      </c>
    </row>
    <row r="166665">
      <c r="A166665" s="1" t="n">
        <v>166663</v>
      </c>
      <c r="B166665" t="inlineStr">
        <is>
          <t>linette</t>
        </is>
      </c>
      <c r="C166665" t="n">
        <v>2</v>
      </c>
      <c r="D166665" t="inlineStr">
        <is>
          <t>{'bolinette-cli', 'bolinette'}</t>
        </is>
      </c>
    </row>
    <row r="166666">
      <c r="A166666" s="1" t="n">
        <v>166664</v>
      </c>
      <c r="B166666" t="inlineStr">
        <is>
          <t>bolinette</t>
        </is>
      </c>
      <c r="C166666" t="n">
        <v>2</v>
      </c>
      <c r="D166666" t="inlineStr">
        <is>
          <t>{'bolinette-cli', 'bolinette'}</t>
        </is>
      </c>
    </row>
    <row r="166667">
      <c r="A166667" s="1" t="n">
        <v>166665</v>
      </c>
      <c r="B166667" t="inlineStr">
        <is>
          <t>braposo</t>
        </is>
      </c>
      <c r="C166667" t="n">
        <v>2</v>
      </c>
      <c r="D166667" t="inlineStr">
        <is>
          <t>{'@braposo~checkif', '@braposo~styled-system'}</t>
        </is>
      </c>
    </row>
    <row r="166668">
      <c r="A166668" s="1" t="n">
        <v>166666</v>
      </c>
      <c r="B166668" t="inlineStr">
        <is>
          <t>imobicloud</t>
        </is>
      </c>
      <c r="C166668" t="n">
        <v>2</v>
      </c>
      <c r="D166668" t="inlineStr">
        <is>
          <t>{'com.imobicloud.keyboardtoolbar', 'com.imobicloud.paging'}</t>
        </is>
      </c>
    </row>
    <row r="166669">
      <c r="A166669" s="1" t="n">
        <v>166667</v>
      </c>
      <c r="B166669" t="inlineStr">
        <is>
          <t>zphhhhh</t>
        </is>
      </c>
      <c r="C166669" t="n">
        <v>2</v>
      </c>
      <c r="D166669" t="inlineStr">
        <is>
          <t>{'zphhhhh-test', 'zphhhhh-test-module'}</t>
        </is>
      </c>
    </row>
    <row r="166670">
      <c r="A166670" s="1" t="n">
        <v>166668</v>
      </c>
      <c r="B166670" t="inlineStr">
        <is>
          <t>anysdk</t>
        </is>
      </c>
      <c r="C166670" t="n">
        <v>2</v>
      </c>
      <c r="D166670" t="inlineStr">
        <is>
          <t>{'anysdk', 'speedt-anysdk'}</t>
        </is>
      </c>
    </row>
    <row r="166671">
      <c r="A166671" s="1" t="n">
        <v>166669</v>
      </c>
      <c r="B166671" t="inlineStr">
        <is>
          <t>dummyname</t>
        </is>
      </c>
      <c r="C166671" t="n">
        <v>2</v>
      </c>
      <c r="D166671" t="inlineStr">
        <is>
          <t>{'dummyname', 'dummypackage-dummyname'}</t>
        </is>
      </c>
    </row>
    <row r="166672">
      <c r="A166672" s="1" t="n">
        <v>166670</v>
      </c>
      <c r="B166672" t="inlineStr">
        <is>
          <t>zhongzi</t>
        </is>
      </c>
      <c r="C166672" t="n">
        <v>2</v>
      </c>
      <c r="D166672" t="inlineStr">
        <is>
          <t>{'generator-zhongzi-webapp', '@zhongzi~hui'}</t>
        </is>
      </c>
    </row>
    <row r="166673">
      <c r="A166673" s="1" t="n">
        <v>166671</v>
      </c>
      <c r="B166673" t="inlineStr">
        <is>
          <t>kobecan</t>
        </is>
      </c>
      <c r="C166673" t="n">
        <v>2</v>
      </c>
      <c r="D166673" t="inlineStr">
        <is>
          <t>{'@kobecan~gaodetile-leaflet', '@kobecan~git-agent'}</t>
        </is>
      </c>
    </row>
    <row r="166674">
      <c r="A166674" s="1" t="n">
        <v>166672</v>
      </c>
      <c r="B166674" t="inlineStr">
        <is>
          <t>workflowmanager</t>
        </is>
      </c>
      <c r="C166674" t="n">
        <v>2</v>
      </c>
      <c r="D166674" t="inlineStr">
        <is>
          <t>{'plone-app-workflowmanager-overhaul', 'plone-app-workflowmanager'}</t>
        </is>
      </c>
    </row>
    <row r="166675">
      <c r="A166675" s="1" t="n">
        <v>166673</v>
      </c>
      <c r="B166675" t="inlineStr">
        <is>
          <t>jsonrpclib</t>
        </is>
      </c>
      <c r="C166675" t="n">
        <v>2</v>
      </c>
      <c r="D166675" t="inlineStr">
        <is>
          <t>{'jsonrpclib-pelix', 'jsonrpclib'}</t>
        </is>
      </c>
    </row>
    <row r="166676">
      <c r="A166676" s="1" t="n">
        <v>166674</v>
      </c>
      <c r="B166676" t="inlineStr">
        <is>
          <t>dwrpc</t>
        </is>
      </c>
      <c r="C166676" t="n">
        <v>2</v>
      </c>
      <c r="D166676" t="inlineStr">
        <is>
          <t>{'dwrpc', 'dwrpc-runtime'}</t>
        </is>
      </c>
    </row>
    <row r="166677">
      <c r="A166677" s="1" t="n">
        <v>166675</v>
      </c>
      <c r="B166677" t="inlineStr">
        <is>
          <t>linorabolini</t>
        </is>
      </c>
      <c r="C166677" t="n">
        <v>2</v>
      </c>
      <c r="D166677" t="inlineStr">
        <is>
          <t>{'@linorabolini~server', '@linorabolini~client'}</t>
        </is>
      </c>
    </row>
    <row r="166678">
      <c r="A166678" s="1" t="n">
        <v>166676</v>
      </c>
      <c r="B166678" t="inlineStr">
        <is>
          <t>contentbox</t>
        </is>
      </c>
      <c r="C166678" t="n">
        <v>2</v>
      </c>
      <c r="D166678" t="inlineStr">
        <is>
          <t>{'contentbox', '@jeffgipson~contentbox'}</t>
        </is>
      </c>
    </row>
    <row r="166679">
      <c r="A166679" s="1" t="n">
        <v>166677</v>
      </c>
      <c r="B166679" t="inlineStr">
        <is>
          <t>lohith</t>
        </is>
      </c>
      <c r="C166679" t="n">
        <v>2</v>
      </c>
      <c r="D166679" t="inlineStr">
        <is>
          <t>{'lohith-component', 'npm-helloworld-example-lohith'}</t>
        </is>
      </c>
    </row>
    <row r="166680">
      <c r="A166680" s="1" t="n">
        <v>166678</v>
      </c>
      <c r="B166680" t="inlineStr">
        <is>
          <t>abesh</t>
        </is>
      </c>
      <c r="C166680" t="n">
        <v>2</v>
      </c>
      <c r="D166680" t="inlineStr">
        <is>
          <t>{'abesh-munankarmi-plugin', 'basic-components-abesh'}</t>
        </is>
      </c>
    </row>
    <row r="166681">
      <c r="A166681" s="1" t="n">
        <v>166679</v>
      </c>
      <c r="B166681" t="inlineStr">
        <is>
          <t>xtf</t>
        </is>
      </c>
      <c r="C166681" t="n">
        <v>2</v>
      </c>
      <c r="D166681" t="inlineStr">
        <is>
          <t>{'xtf-cli', 'xtf-ui'}</t>
        </is>
      </c>
    </row>
    <row r="166682">
      <c r="A166682" s="1" t="n">
        <v>166680</v>
      </c>
      <c r="B166682" t="inlineStr">
        <is>
          <t>aperson1010</t>
        </is>
      </c>
      <c r="C166682" t="n">
        <v>2</v>
      </c>
      <c r="D166682" t="inlineStr">
        <is>
          <t>{'@aperson1010~password-manager', '@aperson1010~typing-quirk'}</t>
        </is>
      </c>
    </row>
    <row r="166683">
      <c r="A166683" s="1" t="n">
        <v>166681</v>
      </c>
      <c r="B166683" t="inlineStr">
        <is>
          <t>aldegad</t>
        </is>
      </c>
      <c r="C166683" t="n">
        <v>2</v>
      </c>
      <c r="D166683" t="inlineStr">
        <is>
          <t>{'@aldegad~backgroundlocation', '@aldegad~capacitor-geolocation'}</t>
        </is>
      </c>
    </row>
    <row r="166684">
      <c r="A166684" s="1" t="n">
        <v>166682</v>
      </c>
      <c r="B166684" t="inlineStr">
        <is>
          <t>platformicons</t>
        </is>
      </c>
      <c r="C166684" t="n">
        <v>2</v>
      </c>
      <c r="D166684" t="inlineStr">
        <is>
          <t>{'@liara~platformicons', 'platformicons'}</t>
        </is>
      </c>
    </row>
    <row r="166685">
      <c r="A166685" s="1" t="n">
        <v>166683</v>
      </c>
      <c r="B166685" t="inlineStr">
        <is>
          <t>kandula</t>
        </is>
      </c>
      <c r="C166685" t="n">
        <v>2</v>
      </c>
      <c r="D166685" t="inlineStr">
        <is>
          <t>{'kandula-grommet-css', 'anilkandula-frame-print'}</t>
        </is>
      </c>
    </row>
    <row r="166686">
      <c r="A166686" s="1" t="n">
        <v>166684</v>
      </c>
      <c r="B166686" t="inlineStr">
        <is>
          <t>spromisemespeed</t>
        </is>
      </c>
      <c r="C166686" t="n">
        <v>2</v>
      </c>
      <c r="D166686" t="inlineStr">
        <is>
          <t>{'spromisemespeed-fast', 'spromisemespeed'}</t>
        </is>
      </c>
    </row>
    <row r="166687">
      <c r="A166687" s="1" t="n">
        <v>166685</v>
      </c>
      <c r="B166687" t="inlineStr">
        <is>
          <t>pypdftk</t>
        </is>
      </c>
      <c r="C166687" t="n">
        <v>2</v>
      </c>
      <c r="D166687" t="inlineStr">
        <is>
          <t>{'mobilelean-pypdftk', 'pypdftk'}</t>
        </is>
      </c>
    </row>
    <row r="166688">
      <c r="A166688" s="1" t="n">
        <v>166686</v>
      </c>
      <c r="B166688" t="inlineStr">
        <is>
          <t>forde</t>
        </is>
      </c>
      <c r="C166688" t="n">
        <v>2</v>
      </c>
      <c r="D166688" t="inlineStr">
        <is>
          <t>{'d-fordeYoutube', 'd-forde-scraper'}</t>
        </is>
      </c>
    </row>
    <row r="166689">
      <c r="A166689" s="1" t="n">
        <v>166687</v>
      </c>
      <c r="B166689" t="inlineStr">
        <is>
          <t>idelfonso</t>
        </is>
      </c>
      <c r="C166689" t="n">
        <v>2</v>
      </c>
      <c r="D166689" t="inlineStr">
        <is>
          <t>{'idelfonso-first-npm', 'idelfonso-package'}</t>
        </is>
      </c>
    </row>
    <row r="166690">
      <c r="A166690" s="1" t="n">
        <v>166688</v>
      </c>
      <c r="B166690" t="inlineStr">
        <is>
          <t>tinyspeck</t>
        </is>
      </c>
      <c r="C166690" t="n">
        <v>2</v>
      </c>
      <c r="D166690" t="inlineStr">
        <is>
          <t>{'@tinyspeck~calls-desktop-interop', 'tinyspeck'}</t>
        </is>
      </c>
    </row>
    <row r="166691">
      <c r="A166691" s="1" t="n">
        <v>166689</v>
      </c>
      <c r="B166691" t="inlineStr">
        <is>
          <t>mobilizer</t>
        </is>
      </c>
      <c r="C166691" t="n">
        <v>2</v>
      </c>
      <c r="D166691" t="inlineStr">
        <is>
          <t>{'gulp-mobilizer', 'mobilizer'}</t>
        </is>
      </c>
    </row>
    <row r="166692">
      <c r="A166692" s="1" t="n">
        <v>166690</v>
      </c>
      <c r="B166692" t="inlineStr">
        <is>
          <t>guldan</t>
        </is>
      </c>
      <c r="C166692" t="n">
        <v>2</v>
      </c>
      <c r="D166692" t="inlineStr">
        <is>
          <t>{'guldan', 'guldan-add'}</t>
        </is>
      </c>
    </row>
    <row r="166693">
      <c r="A166693" s="1" t="n">
        <v>166691</v>
      </c>
      <c r="B166693" t="inlineStr">
        <is>
          <t>frontjson</t>
        </is>
      </c>
      <c r="C166693" t="n">
        <v>2</v>
      </c>
      <c r="D166693" t="inlineStr">
        <is>
          <t>{'frontjson', 'FrontJSON'}</t>
        </is>
      </c>
    </row>
    <row r="166694">
      <c r="A166694" s="1" t="n">
        <v>166692</v>
      </c>
      <c r="B166694" t="inlineStr">
        <is>
          <t>comando</t>
        </is>
      </c>
      <c r="C166694" t="n">
        <v>2</v>
      </c>
      <c r="D166694" t="inlineStr">
        <is>
          <t>{'paquete-de-linea-de-comando-uso', 'ferramentas-de-linha-de-comando'}</t>
        </is>
      </c>
    </row>
    <row r="166695">
      <c r="A166695" s="1" t="n">
        <v>166693</v>
      </c>
      <c r="B166695" t="inlineStr">
        <is>
          <t>defmulti</t>
        </is>
      </c>
      <c r="C166695" t="n">
        <v>2</v>
      </c>
      <c r="D166695" t="inlineStr">
        <is>
          <t>{'@thi.ng~defmulti', 'defmulti.js'}</t>
        </is>
      </c>
    </row>
    <row r="166696">
      <c r="A166696" s="1" t="n">
        <v>166694</v>
      </c>
      <c r="B166696" t="inlineStr">
        <is>
          <t>mainapp</t>
        </is>
      </c>
      <c r="C166696" t="n">
        <v>2</v>
      </c>
      <c r="D166696" t="inlineStr">
        <is>
          <t>{'mainapp', 'mono-todo-mainapp'}</t>
        </is>
      </c>
    </row>
    <row r="166697">
      <c r="A166697" s="1" t="n">
        <v>166695</v>
      </c>
      <c r="B166697" t="inlineStr">
        <is>
          <t>strangely</t>
        </is>
      </c>
      <c r="C166697" t="n">
        <v>2</v>
      </c>
      <c r="D166697" t="inlineStr">
        <is>
          <t>{'@strangelytyped~proxy-tree-observable', '@strangelytyped~w1temp'}</t>
        </is>
      </c>
    </row>
    <row r="166698">
      <c r="A166698" s="1" t="n">
        <v>166696</v>
      </c>
      <c r="B166698" t="inlineStr">
        <is>
          <t>strangelytyped</t>
        </is>
      </c>
      <c r="C166698" t="n">
        <v>2</v>
      </c>
      <c r="D166698" t="inlineStr">
        <is>
          <t>{'@strangelytyped~proxy-tree-observable', '@strangelytyped~w1temp'}</t>
        </is>
      </c>
    </row>
    <row r="166699">
      <c r="A166699" s="1" t="n">
        <v>166697</v>
      </c>
      <c r="B166699" t="inlineStr">
        <is>
          <t>unni</t>
        </is>
      </c>
      <c r="C166699" t="n">
        <v>2</v>
      </c>
      <c r="D166699" t="inlineStr">
        <is>
          <t>{'manikandanunni-frame-print', '@jyuunnii~design-system'}</t>
        </is>
      </c>
    </row>
    <row r="166700">
      <c r="A166700" s="1" t="n">
        <v>166698</v>
      </c>
      <c r="B166700" t="inlineStr">
        <is>
          <t>resultsdb</t>
        </is>
      </c>
      <c r="C166700" t="n">
        <v>2</v>
      </c>
      <c r="D166700" t="inlineStr">
        <is>
          <t>{'avocado-framework-plugin-resultsdb', 'resultsdb-api'}</t>
        </is>
      </c>
    </row>
    <row r="166701">
      <c r="A166701" s="1" t="n">
        <v>166699</v>
      </c>
      <c r="B166701" t="inlineStr">
        <is>
          <t>carprice</t>
        </is>
      </c>
      <c r="C166701" t="n">
        <v>2</v>
      </c>
      <c r="D166701" t="inlineStr">
        <is>
          <t>{'carprice-ui', 'eslint-config-carprice'}</t>
        </is>
      </c>
    </row>
    <row r="166702">
      <c r="A166702" s="1" t="n">
        <v>166700</v>
      </c>
      <c r="B166702" t="inlineStr">
        <is>
          <t>hashres</t>
        </is>
      </c>
      <c r="C166702" t="n">
        <v>2</v>
      </c>
      <c r="D166702" t="inlineStr">
        <is>
          <t>{'grunt-hashres-goomeo', 'grunt-hashres'}</t>
        </is>
      </c>
    </row>
    <row r="166703">
      <c r="A166703" s="1" t="n">
        <v>166701</v>
      </c>
      <c r="B166703" t="inlineStr">
        <is>
          <t>tiger2</t>
        </is>
      </c>
      <c r="C166703" t="n">
        <v>2</v>
      </c>
      <c r="D166703" t="inlineStr">
        <is>
          <t>{'@maac_john~lion-lib-tiger2', 'emoji-tiger2'}</t>
        </is>
      </c>
    </row>
    <row r="166704">
      <c r="A166704" s="1" t="n">
        <v>166702</v>
      </c>
      <c r="B166704" t="inlineStr">
        <is>
          <t>signboard</t>
        </is>
      </c>
      <c r="C166704" t="n">
        <v>2</v>
      </c>
      <c r="D166704" t="inlineStr">
        <is>
          <t>{'signboard.js', 'signboard'}</t>
        </is>
      </c>
    </row>
    <row r="166705">
      <c r="A166705" s="1" t="n">
        <v>166703</v>
      </c>
      <c r="B166705" t="inlineStr">
        <is>
          <t>jnig</t>
        </is>
      </c>
      <c r="C166705" t="n">
        <v>2</v>
      </c>
      <c r="D166705" t="inlineStr">
        <is>
          <t>{'@jnig~chili-api', '@jnig~chili-api-cli'}</t>
        </is>
      </c>
    </row>
    <row r="166706">
      <c r="A166706" s="1" t="n">
        <v>166704</v>
      </c>
      <c r="B166706" t="inlineStr">
        <is>
          <t>leber</t>
        </is>
      </c>
      <c r="C166706" t="n">
        <v>2</v>
      </c>
      <c r="D166706" t="inlineStr">
        <is>
          <t>{'cleber-palindrome', 'leber-test-package'}</t>
        </is>
      </c>
    </row>
    <row r="166707">
      <c r="A166707" s="1" t="n">
        <v>166705</v>
      </c>
      <c r="B166707" t="inlineStr">
        <is>
          <t>chandrasekar</t>
        </is>
      </c>
      <c r="C166707" t="n">
        <v>2</v>
      </c>
      <c r="D166707" t="inlineStr">
        <is>
          <t>{'@jaychandrasekar~signal-rclient', 'chandrasekar'}</t>
        </is>
      </c>
    </row>
    <row r="166708">
      <c r="A166708" s="1" t="n">
        <v>166706</v>
      </c>
      <c r="B166708" t="inlineStr">
        <is>
          <t>rmath</t>
        </is>
      </c>
      <c r="C166708" t="n">
        <v>2</v>
      </c>
      <c r="D166708" t="inlineStr">
        <is>
          <t>{'rmath.js', 'rmath'}</t>
        </is>
      </c>
    </row>
    <row r="166709">
      <c r="A166709" s="1" t="n">
        <v>166707</v>
      </c>
      <c r="B166709" t="inlineStr">
        <is>
          <t>oriris</t>
        </is>
      </c>
      <c r="C166709" t="n">
        <v>2</v>
      </c>
      <c r="D166709" t="inlineStr">
        <is>
          <t>{'oriris-js', 'oriris'}</t>
        </is>
      </c>
    </row>
    <row r="166710">
      <c r="A166710" s="1" t="n">
        <v>166708</v>
      </c>
      <c r="B166710" t="inlineStr">
        <is>
          <t>o9</t>
        </is>
      </c>
      <c r="C166710" t="n">
        <v>2</v>
      </c>
      <c r="D166710" t="inlineStr">
        <is>
          <t>{'o9n', 'o9'}</t>
        </is>
      </c>
    </row>
    <row r="166711">
      <c r="A166711" s="1" t="n">
        <v>166709</v>
      </c>
      <c r="B166711" t="inlineStr">
        <is>
          <t>judgetype</t>
        </is>
      </c>
      <c r="C166711" t="n">
        <v>2</v>
      </c>
      <c r="D166711" t="inlineStr">
        <is>
          <t>{'szc_judgetype', 'gmy_judgetype'}</t>
        </is>
      </c>
    </row>
    <row r="166712">
      <c r="A166712" s="1" t="n">
        <v>166710</v>
      </c>
      <c r="B166712" t="inlineStr">
        <is>
          <t>ok111</t>
        </is>
      </c>
      <c r="C166712" t="n">
        <v>2</v>
      </c>
      <c r="D166712" t="inlineStr">
        <is>
          <t>{'ok111', 'ok111net'}</t>
        </is>
      </c>
    </row>
    <row r="166713">
      <c r="A166713" s="1" t="n">
        <v>166711</v>
      </c>
      <c r="B166713" t="inlineStr">
        <is>
          <t>ssktickets</t>
        </is>
      </c>
      <c r="C166713" t="n">
        <v>2</v>
      </c>
      <c r="D166713" t="inlineStr">
        <is>
          <t>{'@ssktickets~common', '@ssktickets~shared'}</t>
        </is>
      </c>
    </row>
    <row r="166714">
      <c r="A166714" s="1" t="n">
        <v>166712</v>
      </c>
      <c r="B166714" t="inlineStr">
        <is>
          <t>expectly</t>
        </is>
      </c>
      <c r="C166714" t="n">
        <v>2</v>
      </c>
      <c r="D166714" t="inlineStr">
        <is>
          <t>{'expectly-stream', 'expectly'}</t>
        </is>
      </c>
    </row>
    <row r="166715">
      <c r="A166715" s="1" t="n">
        <v>166713</v>
      </c>
      <c r="B166715" t="inlineStr">
        <is>
          <t>wegen</t>
        </is>
      </c>
      <c r="C166715" t="n">
        <v>2</v>
      </c>
      <c r="D166715" t="inlineStr">
        <is>
          <t>{'@loxia~rijwegen', 'wegen'}</t>
        </is>
      </c>
    </row>
    <row r="166716">
      <c r="A166716" s="1" t="n">
        <v>166714</v>
      </c>
      <c r="B166716" t="inlineStr">
        <is>
          <t>three2</t>
        </is>
      </c>
      <c r="C166716" t="n">
        <v>2</v>
      </c>
      <c r="D166716" t="inlineStr">
        <is>
          <t>{'three2stl', 'three2'}</t>
        </is>
      </c>
    </row>
    <row r="166717">
      <c r="A166717" s="1" t="n">
        <v>166715</v>
      </c>
      <c r="B166717" t="inlineStr">
        <is>
          <t>iwerk</t>
        </is>
      </c>
      <c r="C166717" t="n">
        <v>2</v>
      </c>
      <c r="D166717" t="inlineStr">
        <is>
          <t>{'iwerk-cli', 'iwerk-angular-ui'}</t>
        </is>
      </c>
    </row>
    <row r="166718">
      <c r="A166718" s="1" t="n">
        <v>166716</v>
      </c>
      <c r="B166718" t="inlineStr">
        <is>
          <t>silverrail</t>
        </is>
      </c>
      <c r="C166718" t="n">
        <v>2</v>
      </c>
      <c r="D166718" t="inlineStr">
        <is>
          <t>{'ng-silverrail', 'hello-silverrail'}</t>
        </is>
      </c>
    </row>
    <row r="166719">
      <c r="A166719" s="1" t="n">
        <v>166717</v>
      </c>
      <c r="B166719" t="inlineStr">
        <is>
          <t>authsch</t>
        </is>
      </c>
      <c r="C166719" t="n">
        <v>2</v>
      </c>
      <c r="D166719" t="inlineStr">
        <is>
          <t>{'django-authsch', 'django-social-authsch'}</t>
        </is>
      </c>
    </row>
    <row r="166720">
      <c r="A166720" s="1" t="n">
        <v>166718</v>
      </c>
      <c r="B166720" t="inlineStr">
        <is>
          <t>oub</t>
        </is>
      </c>
      <c r="C166720" t="n">
        <v>2</v>
      </c>
      <c r="D166720" t="inlineStr">
        <is>
          <t>{'oub', 'oub-vue-components'}</t>
        </is>
      </c>
    </row>
    <row r="166721">
      <c r="A166721" s="1" t="n">
        <v>166719</v>
      </c>
      <c r="B166721" t="inlineStr">
        <is>
          <t>unmon</t>
        </is>
      </c>
      <c r="C166721" t="n">
        <v>2</v>
      </c>
      <c r="D166721" t="inlineStr">
        <is>
          <t>{'unmon', 'unmon-router'}</t>
        </is>
      </c>
    </row>
    <row r="166722">
      <c r="A166722" s="1" t="n">
        <v>166720</v>
      </c>
      <c r="B166722" t="inlineStr">
        <is>
          <t>dwim</t>
        </is>
      </c>
      <c r="C166722" t="n">
        <v>2</v>
      </c>
      <c r="D166722" t="inlineStr">
        <is>
          <t>{'dwim', '@nilsboy~log-dwim'}</t>
        </is>
      </c>
    </row>
    <row r="166723">
      <c r="A166723" s="1" t="n">
        <v>166721</v>
      </c>
      <c r="B166723" t="inlineStr">
        <is>
          <t>vwxyzjn</t>
        </is>
      </c>
      <c r="C166723" t="n">
        <v>2</v>
      </c>
      <c r="D166723" t="inlineStr">
        <is>
          <t>{'vwxyzjn-nast-util-to-react', 'vwxyzjn_notablog'}</t>
        </is>
      </c>
    </row>
    <row r="166724">
      <c r="A166724" s="1" t="n">
        <v>166722</v>
      </c>
      <c r="B166724" t="inlineStr">
        <is>
          <t>n44079</t>
        </is>
      </c>
      <c r="C166724" t="n">
        <v>2</v>
      </c>
      <c r="D166724" t="inlineStr">
        <is>
          <t>{'@ton44079~react-datetime', '@ton44079~react-text-mask'}</t>
        </is>
      </c>
    </row>
    <row r="166725">
      <c r="A166725" s="1" t="n">
        <v>166723</v>
      </c>
      <c r="B166725" t="inlineStr">
        <is>
          <t>ton44079</t>
        </is>
      </c>
      <c r="C166725" t="n">
        <v>2</v>
      </c>
      <c r="D166725" t="inlineStr">
        <is>
          <t>{'@ton44079~react-datetime', '@ton44079~react-text-mask'}</t>
        </is>
      </c>
    </row>
    <row r="166726">
      <c r="A166726" s="1" t="n">
        <v>166724</v>
      </c>
      <c r="B166726" t="inlineStr">
        <is>
          <t>trafikverket</t>
        </is>
      </c>
      <c r="C166726" t="n">
        <v>2</v>
      </c>
      <c r="D166726" t="inlineStr">
        <is>
          <t>{'@openrailse~trafikverket', 'trafikverket'}</t>
        </is>
      </c>
    </row>
    <row r="166727">
      <c r="A166727" s="1" t="n">
        <v>166725</v>
      </c>
      <c r="B166727" t="inlineStr">
        <is>
          <t>happytiff</t>
        </is>
      </c>
      <c r="C166727" t="n">
        <v>2</v>
      </c>
      <c r="D166727" t="inlineStr">
        <is>
          <t>{'@mapbox~happytiff', 'happytiff'}</t>
        </is>
      </c>
    </row>
    <row r="166728">
      <c r="A166728" s="1" t="n">
        <v>166726</v>
      </c>
      <c r="B166728" t="inlineStr">
        <is>
          <t>nlnd</t>
        </is>
      </c>
      <c r="C166728" t="n">
        <v>2</v>
      </c>
      <c r="D166728" t="inlineStr">
        <is>
          <t>{'nlnd-slider', 'nlnd-navigation'}</t>
        </is>
      </c>
    </row>
    <row r="166729">
      <c r="A166729" s="1" t="n">
        <v>166727</v>
      </c>
      <c r="B166729" t="inlineStr">
        <is>
          <t>npmgen</t>
        </is>
      </c>
      <c r="C166729" t="n">
        <v>2</v>
      </c>
      <c r="D166729" t="inlineStr">
        <is>
          <t>{'npmgen-my', 'npmgen'}</t>
        </is>
      </c>
    </row>
    <row r="166730">
      <c r="A166730" s="1" t="n">
        <v>166728</v>
      </c>
      <c r="B166730" t="inlineStr">
        <is>
          <t>proxymock</t>
        </is>
      </c>
      <c r="C166730" t="n">
        <v>2</v>
      </c>
      <c r="D166730" t="inlineStr">
        <is>
          <t>{'proxymock-cli', 'node-proxymock'}</t>
        </is>
      </c>
    </row>
    <row r="166731">
      <c r="A166731" s="1" t="n">
        <v>166729</v>
      </c>
      <c r="B166731" t="inlineStr">
        <is>
          <t>alxhghs</t>
        </is>
      </c>
      <c r="C166731" t="n">
        <v>2</v>
      </c>
      <c r="D166731" t="inlineStr">
        <is>
          <t>{'@alxhghs~stringmask', '@alxhghs~next-on-netlify'}</t>
        </is>
      </c>
    </row>
    <row r="166732">
      <c r="A166732" s="1" t="n">
        <v>166730</v>
      </c>
      <c r="B166732" t="inlineStr">
        <is>
          <t>fayi</t>
        </is>
      </c>
      <c r="C166732" t="n">
        <v>2</v>
      </c>
      <c r="D166732" t="inlineStr">
        <is>
          <t>{'fayi-lizijie', 'fayi'}</t>
        </is>
      </c>
    </row>
    <row r="166733">
      <c r="A166733" s="1" t="n">
        <v>166731</v>
      </c>
      <c r="B166733" t="inlineStr">
        <is>
          <t>zhangwang</t>
        </is>
      </c>
      <c r="C166733" t="n">
        <v>2</v>
      </c>
      <c r="D166733" t="inlineStr">
        <is>
          <t>{'zhangwang_vue_cli', 'zhangwang_package'}</t>
        </is>
      </c>
    </row>
    <row r="166734">
      <c r="A166734" s="1" t="n">
        <v>166732</v>
      </c>
      <c r="B166734" t="inlineStr">
        <is>
          <t>eddieconvo</t>
        </is>
      </c>
      <c r="C166734" t="n">
        <v>2</v>
      </c>
      <c r="D166734" t="inlineStr">
        <is>
          <t>{'joeljparks-hubot-eddieconvo', 'hubot-joeljparks-hubot-eddieconvo'}</t>
        </is>
      </c>
    </row>
    <row r="166735">
      <c r="A166735" s="1" t="n">
        <v>166733</v>
      </c>
      <c r="B166735" t="inlineStr">
        <is>
          <t>arrayutils</t>
        </is>
      </c>
      <c r="C166735" t="n">
        <v>2</v>
      </c>
      <c r="D166735" t="inlineStr">
        <is>
          <t>{'arrayutils', 'dd-arrayutils'}</t>
        </is>
      </c>
    </row>
    <row r="166736">
      <c r="A166736" s="1" t="n">
        <v>166734</v>
      </c>
      <c r="B166736" t="inlineStr">
        <is>
          <t>zikeji</t>
        </is>
      </c>
      <c r="C166736" t="n">
        <v>2</v>
      </c>
      <c r="D166736" t="inlineStr">
        <is>
          <t>{'@zikeji~hypixel', 'zikeji-discord-sensei'}</t>
        </is>
      </c>
    </row>
    <row r="166737">
      <c r="A166737" s="1" t="n">
        <v>166735</v>
      </c>
      <c r="B166737" t="inlineStr">
        <is>
          <t>shinpei</t>
        </is>
      </c>
      <c r="C166737" t="n">
        <v>2</v>
      </c>
      <c r="D166737" t="inlineStr">
        <is>
          <t>{'prettier-config-shinpei', 'eslint-config-react-native-shinpei'}</t>
        </is>
      </c>
    </row>
    <row r="166738">
      <c r="A166738" s="1" t="n">
        <v>166736</v>
      </c>
      <c r="B166738" t="inlineStr">
        <is>
          <t>xtab</t>
        </is>
      </c>
      <c r="C166738" t="n">
        <v>2</v>
      </c>
      <c r="D166738" t="inlineStr">
        <is>
          <t>{'un-xtab', 'xtab'}</t>
        </is>
      </c>
    </row>
    <row r="166739">
      <c r="A166739" s="1" t="n">
        <v>166737</v>
      </c>
      <c r="B166739" t="inlineStr">
        <is>
          <t>stevebarakat</t>
        </is>
      </c>
      <c r="C166739" t="n">
        <v>2</v>
      </c>
      <c r="D166739" t="inlineStr">
        <is>
          <t>{'@stevebarakat~just-another-component-library', '@stevebarakat~range-sliders'}</t>
        </is>
      </c>
    </row>
    <row r="166740">
      <c r="A166740" s="1" t="n">
        <v>166738</v>
      </c>
      <c r="B166740" t="inlineStr">
        <is>
          <t>ammit</t>
        </is>
      </c>
      <c r="C166740" t="n">
        <v>2</v>
      </c>
      <c r="D166740" t="inlineStr">
        <is>
          <t>{'ammit', '@financial-times~n-ammit-stats'}</t>
        </is>
      </c>
    </row>
    <row r="166741">
      <c r="A166741" s="1" t="n">
        <v>166739</v>
      </c>
      <c r="B166741" t="inlineStr">
        <is>
          <t>dmicros</t>
        </is>
      </c>
      <c r="C166741" t="n">
        <v>2</v>
      </c>
      <c r="D166741" t="inlineStr">
        <is>
          <t>{'@dmicros~superset-ui-preset-chart-echarts-basic', '@dmicros~plugin-chart-echarts-basic'}</t>
        </is>
      </c>
    </row>
    <row r="166742">
      <c r="A166742" s="1" t="n">
        <v>166740</v>
      </c>
      <c r="B166742" t="inlineStr">
        <is>
          <t>limegreen</t>
        </is>
      </c>
      <c r="C166742" t="n">
        <v>2</v>
      </c>
      <c r="D166742" t="inlineStr">
        <is>
          <t>{'@swatch~limegreen', 'limegreenjs'}</t>
        </is>
      </c>
    </row>
    <row r="166743">
      <c r="A166743" s="1" t="n">
        <v>166741</v>
      </c>
      <c r="B166743" t="inlineStr">
        <is>
          <t>subdiv</t>
        </is>
      </c>
      <c r="C166743" t="n">
        <v>2</v>
      </c>
      <c r="D166743" t="inlineStr">
        <is>
          <t>{'@thi.ng~geom-subdiv-curve', 'westmont-subdiv'}</t>
        </is>
      </c>
    </row>
    <row r="166744">
      <c r="A166744" s="1" t="n">
        <v>166742</v>
      </c>
      <c r="B166744" t="inlineStr">
        <is>
          <t>nodester</t>
        </is>
      </c>
      <c r="C166744" t="n">
        <v>2</v>
      </c>
      <c r="D166744" t="inlineStr">
        <is>
          <t>{'nodester-cli', 'nodester-api'}</t>
        </is>
      </c>
    </row>
    <row r="166745">
      <c r="A166745" s="1" t="n">
        <v>166743</v>
      </c>
      <c r="B166745" t="inlineStr">
        <is>
          <t>simpledbi</t>
        </is>
      </c>
      <c r="C166745" t="n">
        <v>2</v>
      </c>
      <c r="D166745" t="inlineStr">
        <is>
          <t>{'simpledbi', 'simpledbi-sqlite3'}</t>
        </is>
      </c>
    </row>
    <row r="166746">
      <c r="A166746" s="1" t="n">
        <v>166744</v>
      </c>
      <c r="B166746" t="inlineStr">
        <is>
          <t>eardi</t>
        </is>
      </c>
      <c r="C166746" t="n">
        <v>2</v>
      </c>
      <c r="D166746" t="inlineStr">
        <is>
          <t>{'@eardi~react-scroll-tab', '@eardi~feature-flag-client'}</t>
        </is>
      </c>
    </row>
    <row r="166747">
      <c r="A166747" s="1" t="n">
        <v>166745</v>
      </c>
      <c r="B166747" t="inlineStr">
        <is>
          <t>rippling</t>
        </is>
      </c>
      <c r="C166747" t="n">
        <v>2</v>
      </c>
      <c r="D166747" t="inlineStr">
        <is>
          <t>{'rippling-react-share', '@bobrippling~osx-mouse-cocoa'}</t>
        </is>
      </c>
    </row>
    <row r="166748">
      <c r="A166748" s="1" t="n">
        <v>166746</v>
      </c>
      <c r="B166748" t="inlineStr">
        <is>
          <t>hzerojs</t>
        </is>
      </c>
      <c r="C166748" t="n">
        <v>2</v>
      </c>
      <c r="D166748" t="inlineStr">
        <is>
          <t>{'@hzerojs~layout', '@hzerojs~create-hzero-app'}</t>
        </is>
      </c>
    </row>
    <row r="166749">
      <c r="A166749" s="1" t="n">
        <v>166747</v>
      </c>
      <c r="B166749" t="inlineStr">
        <is>
          <t>brycemhammond</t>
        </is>
      </c>
      <c r="C166749" t="n">
        <v>2</v>
      </c>
      <c r="D166749" t="inlineStr">
        <is>
          <t>{'@brycemhammond~root', '@brycemhammond~addon-knobs'}</t>
        </is>
      </c>
    </row>
    <row r="166750">
      <c r="A166750" s="1" t="n">
        <v>166748</v>
      </c>
      <c r="B166750" t="inlineStr">
        <is>
          <t>dhvaghan</t>
        </is>
      </c>
      <c r="C166750" t="n">
        <v>2</v>
      </c>
      <c r="D166750" t="inlineStr">
        <is>
          <t>{'dhvaghan-stencil-demo-proj', 'dhvaghan-frame-print'}</t>
        </is>
      </c>
    </row>
    <row r="166751">
      <c r="A166751" s="1" t="n">
        <v>166749</v>
      </c>
      <c r="B166751" t="inlineStr">
        <is>
          <t>front3</t>
        </is>
      </c>
      <c r="C166751" t="n">
        <v>2</v>
      </c>
      <c r="D166751" t="inlineStr">
        <is>
          <t>{'@quick-qui~front3', 'hxlt-front3'}</t>
        </is>
      </c>
    </row>
    <row r="166752">
      <c r="A166752" s="1" t="n">
        <v>166750</v>
      </c>
      <c r="B166752" t="inlineStr">
        <is>
          <t>interactables</t>
        </is>
      </c>
      <c r="C166752" t="n">
        <v>2</v>
      </c>
      <c r="D166752" t="inlineStr">
        <is>
          <t>{'@houseme-networks~rental-interactables', 'io.extendreality.tilia.interactions.interactables.unity'}</t>
        </is>
      </c>
    </row>
    <row r="166753">
      <c r="A166753" s="1" t="n">
        <v>166751</v>
      </c>
      <c r="B166753" t="inlineStr">
        <is>
          <t>copyleaks</t>
        </is>
      </c>
      <c r="C166753" t="n">
        <v>2</v>
      </c>
      <c r="D166753" t="inlineStr">
        <is>
          <t>{'copyleaks-plagiarism-checker', '@copyleaks~plagiarism-report'}</t>
        </is>
      </c>
    </row>
    <row r="166754">
      <c r="A166754" s="1" t="n">
        <v>166752</v>
      </c>
      <c r="B166754" t="inlineStr">
        <is>
          <t>vlaf</t>
        </is>
      </c>
      <c r="C166754" t="n">
        <v>2</v>
      </c>
      <c r="D166754" t="inlineStr">
        <is>
          <t>{'vlaf-fs', 'vlaf'}</t>
        </is>
      </c>
    </row>
    <row r="166755">
      <c r="A166755" s="1" t="n">
        <v>166753</v>
      </c>
      <c r="B166755" t="inlineStr">
        <is>
          <t>ticket721</t>
        </is>
      </c>
      <c r="C166755" t="n">
        <v>2</v>
      </c>
      <c r="D166755" t="inlineStr">
        <is>
          <t>{'@ticket721~e712', 'ticket721-capacitor-stripe'}</t>
        </is>
      </c>
    </row>
    <row r="166756">
      <c r="A166756" s="1" t="n">
        <v>166754</v>
      </c>
      <c r="B166756" t="inlineStr">
        <is>
          <t>berna</t>
        </is>
      </c>
      <c r="C166756" t="n">
        <v>2</v>
      </c>
      <c r="D166756" t="inlineStr">
        <is>
          <t>{'@kyberna~styler', '@kyberna~localize'}</t>
        </is>
      </c>
    </row>
    <row r="166757">
      <c r="A166757" s="1" t="n">
        <v>166755</v>
      </c>
      <c r="B166757" t="inlineStr">
        <is>
          <t>kyberna</t>
        </is>
      </c>
      <c r="C166757" t="n">
        <v>2</v>
      </c>
      <c r="D166757" t="inlineStr">
        <is>
          <t>{'@kyberna~styler', '@kyberna~localize'}</t>
        </is>
      </c>
    </row>
    <row r="166758">
      <c r="A166758" s="1" t="n">
        <v>166756</v>
      </c>
      <c r="B166758" t="inlineStr">
        <is>
          <t>phpcpd</t>
        </is>
      </c>
      <c r="C166758" t="n">
        <v>2</v>
      </c>
      <c r="D166758" t="inlineStr">
        <is>
          <t>{'grunt-phpcpd', 'gulp-phpcpd'}</t>
        </is>
      </c>
    </row>
    <row r="166759">
      <c r="A166759" s="1" t="n">
        <v>166757</v>
      </c>
      <c r="B166759" t="inlineStr">
        <is>
          <t>pwstrength</t>
        </is>
      </c>
      <c r="C166759" t="n">
        <v>2</v>
      </c>
      <c r="D166759" t="inlineStr">
        <is>
          <t>{'pwstrength-bootstrap', '@aacassandra~jquery.pwstrength'}</t>
        </is>
      </c>
    </row>
    <row r="166760">
      <c r="A166760" s="1" t="n">
        <v>166758</v>
      </c>
      <c r="B166760" t="inlineStr">
        <is>
          <t>nethaji</t>
        </is>
      </c>
      <c r="C166760" t="n">
        <v>2</v>
      </c>
      <c r="D166760" t="inlineStr">
        <is>
          <t>{'vignesh-nethaji-demo123', 'vignesh-nethaji-demo1'}</t>
        </is>
      </c>
    </row>
    <row r="166761">
      <c r="A166761" s="1" t="n">
        <v>166759</v>
      </c>
      <c r="B166761" t="inlineStr">
        <is>
          <t>serialsim</t>
        </is>
      </c>
      <c r="C166761" t="n">
        <v>2</v>
      </c>
      <c r="D166761" t="inlineStr">
        <is>
          <t>{'react-native-serialsim', 'xbee-serialsim'}</t>
        </is>
      </c>
    </row>
    <row r="166762">
      <c r="A166762" s="1" t="n">
        <v>166760</v>
      </c>
      <c r="B166762" t="inlineStr">
        <is>
          <t>largefish</t>
        </is>
      </c>
      <c r="C166762" t="n">
        <v>2</v>
      </c>
      <c r="D166762" t="inlineStr">
        <is>
          <t>{'largefish', '@largefish~preset-largefish'}</t>
        </is>
      </c>
    </row>
    <row r="166763">
      <c r="A166763" s="1" t="n">
        <v>166761</v>
      </c>
      <c r="B166763" t="inlineStr">
        <is>
          <t>ired</t>
        </is>
      </c>
      <c r="C166763" t="n">
        <v>2</v>
      </c>
      <c r="D166763" t="inlineStr">
        <is>
          <t>{'@ired_me~red-store', 'oriredis'}</t>
        </is>
      </c>
    </row>
    <row r="166764">
      <c r="A166764" s="1" t="n">
        <v>166762</v>
      </c>
      <c r="B166764" t="inlineStr">
        <is>
          <t>evls</t>
        </is>
      </c>
      <c r="C166764" t="n">
        <v>2</v>
      </c>
      <c r="D166764" t="inlineStr">
        <is>
          <t>{'evls-user-demo', '@evls~prettier-conf'}</t>
        </is>
      </c>
    </row>
    <row r="166765">
      <c r="A166765" s="1" t="n">
        <v>166763</v>
      </c>
      <c r="B166765" t="inlineStr">
        <is>
          <t>externalsernoreceived</t>
        </is>
      </c>
      <c r="C166765" t="n">
        <v>2</v>
      </c>
      <c r="D166765" t="inlineStr">
        <is>
          <t>{'qmuzik-externalsernoreceived-shared', 'qmuzik-externalsernoreceived'}</t>
        </is>
      </c>
    </row>
    <row r="166766">
      <c r="A166766" s="1" t="n">
        <v>166764</v>
      </c>
      <c r="B166766" t="inlineStr">
        <is>
          <t>zxlint</t>
        </is>
      </c>
      <c r="C166766" t="n">
        <v>2</v>
      </c>
      <c r="D166766" t="inlineStr">
        <is>
          <t>{'zxlint', 'eslint-plugin-zxlint'}</t>
        </is>
      </c>
    </row>
    <row r="166767">
      <c r="A166767" s="1" t="n">
        <v>166765</v>
      </c>
      <c r="B166767" t="inlineStr">
        <is>
          <t>panminxiang</t>
        </is>
      </c>
      <c r="C166767" t="n">
        <v>2</v>
      </c>
      <c r="D166767" t="inlineStr">
        <is>
          <t>{'@panminxiang~kbw-cjs', '@panminxiang~kbw-umd'}</t>
        </is>
      </c>
    </row>
    <row r="166768">
      <c r="A166768" s="1" t="n">
        <v>166766</v>
      </c>
      <c r="B166768" t="inlineStr">
        <is>
          <t>rwest</t>
        </is>
      </c>
      <c r="C166768" t="n">
        <v>2</v>
      </c>
      <c r="D166768" t="inlineStr">
        <is>
          <t>{'rwest-charts', 'rwest'}</t>
        </is>
      </c>
    </row>
    <row r="166769">
      <c r="A166769" s="1" t="n">
        <v>166767</v>
      </c>
      <c r="B166769" t="inlineStr">
        <is>
          <t>bato</t>
        </is>
      </c>
      <c r="C166769" t="n">
        <v>2</v>
      </c>
      <c r="D166769" t="inlineStr">
        <is>
          <t>{'bato', 'batoto-manganese'}</t>
        </is>
      </c>
    </row>
    <row r="166770">
      <c r="A166770" s="1" t="n">
        <v>166768</v>
      </c>
      <c r="B166770" t="inlineStr">
        <is>
          <t>skimmer</t>
        </is>
      </c>
      <c r="C166770" t="n">
        <v>2</v>
      </c>
      <c r="D166770" t="inlineStr">
        <is>
          <t>{'skimmer', 'changelog-skimmer'}</t>
        </is>
      </c>
    </row>
    <row r="166771">
      <c r="A166771" s="1" t="n">
        <v>166769</v>
      </c>
      <c r="B166771" t="inlineStr">
        <is>
          <t>lotteryflip</t>
        </is>
      </c>
      <c r="C166771" t="n">
        <v>2</v>
      </c>
      <c r="D166771" t="inlineStr">
        <is>
          <t>{'@eightfeet~lotteryflip', '@byhealth~lotteryflip'}</t>
        </is>
      </c>
    </row>
    <row r="166772">
      <c r="A166772" s="1" t="n">
        <v>166770</v>
      </c>
      <c r="B166772" t="inlineStr">
        <is>
          <t>imurhi</t>
        </is>
      </c>
      <c r="C166772" t="n">
        <v>2</v>
      </c>
      <c r="D166772" t="inlineStr">
        <is>
          <t>{'imurhi-sdk', '@imurhi~vault'}</t>
        </is>
      </c>
    </row>
    <row r="166773">
      <c r="A166773" s="1" t="n">
        <v>166771</v>
      </c>
      <c r="B166773" t="inlineStr">
        <is>
          <t>alint</t>
        </is>
      </c>
      <c r="C166773" t="n">
        <v>2</v>
      </c>
      <c r="D166773" t="inlineStr">
        <is>
          <t>{'eslint-plugin-alint', 'alint'}</t>
        </is>
      </c>
    </row>
    <row r="166774">
      <c r="A166774" s="1" t="n">
        <v>166772</v>
      </c>
      <c r="B166774" t="inlineStr">
        <is>
          <t>emidioneto1</t>
        </is>
      </c>
      <c r="C166774" t="n">
        <v>2</v>
      </c>
      <c r="D166774" t="inlineStr">
        <is>
          <t>{'@emidioneto1~csd-random-words', '@emidioneto1~game-engine'}</t>
        </is>
      </c>
    </row>
    <row r="166775">
      <c r="A166775" s="1" t="n">
        <v>166773</v>
      </c>
      <c r="B166775" t="inlineStr">
        <is>
          <t>kevocode</t>
        </is>
      </c>
      <c r="C166775" t="n">
        <v>2</v>
      </c>
      <c r="D166775" t="inlineStr">
        <is>
          <t>{'@kevocode~weight-converter', 'platzom-kevocode'}</t>
        </is>
      </c>
    </row>
    <row r="166776">
      <c r="A166776" s="1" t="n">
        <v>166774</v>
      </c>
      <c r="B166776" t="inlineStr">
        <is>
          <t>my3</t>
        </is>
      </c>
      <c r="C166776" t="n">
        <v>2</v>
      </c>
      <c r="D166776" t="inlineStr">
        <is>
          <t>{'my3n-test1-jellyfish', 'my3package'}</t>
        </is>
      </c>
    </row>
    <row r="166777">
      <c r="A166777" s="1" t="n">
        <v>166775</v>
      </c>
      <c r="B166777" t="inlineStr">
        <is>
          <t>dammireview</t>
        </is>
      </c>
      <c r="C166777" t="n">
        <v>2</v>
      </c>
      <c r="D166777" t="inlineStr">
        <is>
          <t>{'dammireview', '@daamireview~dammireview'}</t>
        </is>
      </c>
    </row>
    <row r="166778">
      <c r="A166778" s="1" t="n">
        <v>166776</v>
      </c>
      <c r="B166778" t="inlineStr">
        <is>
          <t>lsq645599166</t>
        </is>
      </c>
      <c r="C166778" t="n">
        <v>2</v>
      </c>
      <c r="D166778" t="inlineStr">
        <is>
          <t>{'test-npm-lsq645599166', '@lsq645599166~fakejs'}</t>
        </is>
      </c>
    </row>
    <row r="166779">
      <c r="A166779" s="1" t="n">
        <v>166777</v>
      </c>
      <c r="B166779" t="inlineStr">
        <is>
          <t>mongular</t>
        </is>
      </c>
      <c r="C166779" t="n">
        <v>2</v>
      </c>
      <c r="D166779" t="inlineStr">
        <is>
          <t>{'mongular-schema', 'mongular-js'}</t>
        </is>
      </c>
    </row>
    <row r="166780">
      <c r="A166780" s="1" t="n">
        <v>166778</v>
      </c>
      <c r="B166780" t="inlineStr">
        <is>
          <t>opticonfig</t>
        </is>
      </c>
      <c r="C166780" t="n">
        <v>2</v>
      </c>
      <c r="D166780" t="inlineStr">
        <is>
          <t>{'opticonfig', 'opticonfig-sandbox'}</t>
        </is>
      </c>
    </row>
    <row r="166781">
      <c r="A166781" s="1" t="n">
        <v>166779</v>
      </c>
      <c r="B166781" t="inlineStr">
        <is>
          <t>evsdk</t>
        </is>
      </c>
      <c r="C166781" t="n">
        <v>2</v>
      </c>
      <c r="D166781" t="inlineStr">
        <is>
          <t>{'evsdk-electron', 'evsdk-electron-ydong'}</t>
        </is>
      </c>
    </row>
    <row r="166782">
      <c r="A166782" s="1" t="n">
        <v>166780</v>
      </c>
      <c r="B166782" t="inlineStr">
        <is>
          <t>ydong</t>
        </is>
      </c>
      <c r="C166782" t="n">
        <v>2</v>
      </c>
      <c r="D166782" t="inlineStr">
        <is>
          <t>{'ydong-ui', 'evsdk-electron-ydong'}</t>
        </is>
      </c>
    </row>
    <row r="166783">
      <c r="A166783" s="1" t="n">
        <v>166781</v>
      </c>
      <c r="B166783" t="inlineStr">
        <is>
          <t>asplatform</t>
        </is>
      </c>
      <c r="C166783" t="n">
        <v>2</v>
      </c>
      <c r="D166783" t="inlineStr">
        <is>
          <t>{'asplatform-shared-styles', 'asplatform-base-url'}</t>
        </is>
      </c>
    </row>
    <row r="166784">
      <c r="A166784" s="1" t="n">
        <v>166782</v>
      </c>
      <c r="B166784" t="inlineStr">
        <is>
          <t>paper2</t>
        </is>
      </c>
      <c r="C166784" t="n">
        <v>2</v>
      </c>
      <c r="D166784" t="inlineStr">
        <is>
          <t>{'paper2remarkable', 'paper2json'}</t>
        </is>
      </c>
    </row>
    <row r="166785">
      <c r="A166785" s="1" t="n">
        <v>166783</v>
      </c>
      <c r="B166785" t="inlineStr">
        <is>
          <t>yimg</t>
        </is>
      </c>
      <c r="C166785" t="n">
        <v>2</v>
      </c>
      <c r="D166785" t="inlineStr">
        <is>
          <t>{'@wemix~uglifyimg-plugin', 'ayimg'}</t>
        </is>
      </c>
    </row>
    <row r="166786">
      <c r="A166786" s="1" t="n">
        <v>166784</v>
      </c>
      <c r="B166786" t="inlineStr">
        <is>
          <t>holyjs</t>
        </is>
      </c>
      <c r="C166786" t="n">
        <v>2</v>
      </c>
      <c r="D166786" t="inlineStr">
        <is>
          <t>{'generator-holyjs', 'holyjs'}</t>
        </is>
      </c>
    </row>
    <row r="166787">
      <c r="A166787" s="1" t="n">
        <v>166785</v>
      </c>
      <c r="B166787" t="inlineStr">
        <is>
          <t>size2</t>
        </is>
      </c>
      <c r="C166787" t="n">
        <v>2</v>
      </c>
      <c r="D166787" t="inlineStr">
        <is>
          <t>{'gulp-size2', 'ep_font_size2'}</t>
        </is>
      </c>
    </row>
    <row r="166788">
      <c r="A166788" s="1" t="n">
        <v>166786</v>
      </c>
      <c r="B166788" t="inlineStr">
        <is>
          <t>webcase</t>
        </is>
      </c>
      <c r="C166788" t="n">
        <v>2</v>
      </c>
      <c r="D166788" t="inlineStr">
        <is>
          <t>{'webcase-rig', 'webcase'}</t>
        </is>
      </c>
    </row>
    <row r="166789">
      <c r="A166789" s="1" t="n">
        <v>166787</v>
      </c>
      <c r="B166789" t="inlineStr">
        <is>
          <t>embercasts</t>
        </is>
      </c>
      <c r="C166789" t="n">
        <v>2</v>
      </c>
      <c r="D166789" t="inlineStr">
        <is>
          <t>{'embercasts-kanban-blueprint', 'embercasts-library-styles'}</t>
        </is>
      </c>
    </row>
    <row r="166790">
      <c r="A166790" s="1" t="n">
        <v>166788</v>
      </c>
      <c r="B166790" t="inlineStr">
        <is>
          <t>jganz</t>
        </is>
      </c>
      <c r="C166790" t="n">
        <v>2</v>
      </c>
      <c r="D166790" t="inlineStr">
        <is>
          <t>{'jganz-formsy-react', 'formsy-react-jganz'}</t>
        </is>
      </c>
    </row>
    <row r="166791">
      <c r="A166791" s="1" t="n">
        <v>166789</v>
      </c>
      <c r="B166791" t="inlineStr">
        <is>
          <t>lucemans</t>
        </is>
      </c>
      <c r="C166791" t="n">
        <v>2</v>
      </c>
      <c r="D166791" t="inlineStr">
        <is>
          <t>{'@lucemans~logger', '@lucemans~streams'}</t>
        </is>
      </c>
    </row>
    <row r="166792">
      <c r="A166792" s="1" t="n">
        <v>166790</v>
      </c>
      <c r="B166792" t="inlineStr">
        <is>
          <t>ttfn</t>
        </is>
      </c>
      <c r="C166792" t="n">
        <v>2</v>
      </c>
      <c r="D166792" t="inlineStr">
        <is>
          <t>{'ttfn', '@ttfn~viewerjs'}</t>
        </is>
      </c>
    </row>
    <row r="166793">
      <c r="A166793" s="1" t="n">
        <v>166791</v>
      </c>
      <c r="B166793" t="inlineStr">
        <is>
          <t>is4</t>
        </is>
      </c>
      <c r="C166793" t="n">
        <v>2</v>
      </c>
      <c r="D166793" t="inlineStr">
        <is>
          <t>{'is4-spa-js', 'is4-js-react'}</t>
        </is>
      </c>
    </row>
    <row r="166794">
      <c r="A166794" s="1" t="n">
        <v>166792</v>
      </c>
      <c r="B166794" t="inlineStr">
        <is>
          <t>cecdata</t>
        </is>
      </c>
      <c r="C166794" t="n">
        <v>2</v>
      </c>
      <c r="D166794" t="inlineStr">
        <is>
          <t>{'@cecdata-fe~create-vue', '@cecdata-fe~create-tpl'}</t>
        </is>
      </c>
    </row>
    <row r="166795">
      <c r="A166795" s="1" t="n">
        <v>166793</v>
      </c>
      <c r="B166795" t="inlineStr">
        <is>
          <t>anerson</t>
        </is>
      </c>
      <c r="C166795" t="n">
        <v>2</v>
      </c>
      <c r="D166795" t="inlineStr">
        <is>
          <t>{'@anersonluisribeiro~dojot-module', '@anersonluisribeiro~iotagent-nodejs'}</t>
        </is>
      </c>
    </row>
    <row r="166796">
      <c r="A166796" s="1" t="n">
        <v>166794</v>
      </c>
      <c r="B166796" t="inlineStr">
        <is>
          <t>anersonluisribeiro</t>
        </is>
      </c>
      <c r="C166796" t="n">
        <v>2</v>
      </c>
      <c r="D166796" t="inlineStr">
        <is>
          <t>{'@anersonluisribeiro~dojot-module', '@anersonluisribeiro~iotagent-nodejs'}</t>
        </is>
      </c>
    </row>
    <row r="166797">
      <c r="A166797" s="1" t="n">
        <v>166795</v>
      </c>
      <c r="B166797" t="inlineStr">
        <is>
          <t>petras</t>
        </is>
      </c>
      <c r="C166797" t="n">
        <v>2</v>
      </c>
      <c r="D166797" t="inlineStr">
        <is>
          <t>{'@vitalijpetras~tiny', '@ivijan.petras~get-type-test'}</t>
        </is>
      </c>
    </row>
    <row r="166798">
      <c r="A166798" s="1" t="n">
        <v>166796</v>
      </c>
      <c r="B166798" t="inlineStr">
        <is>
          <t>imgs2</t>
        </is>
      </c>
      <c r="C166798" t="n">
        <v>2</v>
      </c>
      <c r="D166798" t="inlineStr">
        <is>
          <t>{'gulp-imgs2base64', 'grunt-imgs2file'}</t>
        </is>
      </c>
    </row>
    <row r="166799">
      <c r="A166799" s="1" t="n">
        <v>166797</v>
      </c>
      <c r="B166799" t="inlineStr">
        <is>
          <t>index123</t>
        </is>
      </c>
      <c r="C166799" t="n">
        <v>2</v>
      </c>
      <c r="D166799" t="inlineStr">
        <is>
          <t>{'index123', 'test-index123'}</t>
        </is>
      </c>
    </row>
    <row r="166800">
      <c r="A166800" s="1" t="n">
        <v>166798</v>
      </c>
      <c r="B166800" t="inlineStr">
        <is>
          <t>untouched</t>
        </is>
      </c>
      <c r="C166800" t="n">
        <v>2</v>
      </c>
      <c r="D166800" t="inlineStr">
        <is>
          <t>{'untouched', 'jquery-untouched'}</t>
        </is>
      </c>
    </row>
    <row r="166801">
      <c r="A166801" s="1" t="n">
        <v>166799</v>
      </c>
      <c r="B166801" t="inlineStr">
        <is>
          <t>kirepia</t>
        </is>
      </c>
      <c r="C166801" t="n">
        <v>2</v>
      </c>
      <c r="D166801" t="inlineStr">
        <is>
          <t>{'kirepia-components', 'kirepia-core-components'}</t>
        </is>
      </c>
    </row>
    <row r="166802">
      <c r="A166802" s="1" t="n">
        <v>166800</v>
      </c>
      <c r="B166802" t="inlineStr">
        <is>
          <t>duchin</t>
        </is>
      </c>
      <c r="C166802" t="n">
        <v>2</v>
      </c>
      <c r="D166802" t="inlineStr">
        <is>
          <t>{'ts-axios-new-duchin', 'duchin-upload-qiniu'}</t>
        </is>
      </c>
    </row>
    <row r="166803">
      <c r="A166803" s="1" t="n">
        <v>166801</v>
      </c>
      <c r="B166803" t="inlineStr">
        <is>
          <t>nagat</t>
        </is>
      </c>
      <c r="C166803" t="n">
        <v>2</v>
      </c>
      <c r="D166803" t="inlineStr">
        <is>
          <t>{'nagat', '@nagat~dharma.js'}</t>
        </is>
      </c>
    </row>
    <row r="166804">
      <c r="A166804" s="1" t="n">
        <v>166802</v>
      </c>
      <c r="B166804" t="inlineStr">
        <is>
          <t>shinchoku</t>
        </is>
      </c>
      <c r="C166804" t="n">
        <v>2</v>
      </c>
      <c r="D166804" t="inlineStr">
        <is>
          <t>{'hubot-shinchoku-dou', 'hubot-shinchoku'}</t>
        </is>
      </c>
    </row>
    <row r="166805">
      <c r="A166805" s="1" t="n">
        <v>166803</v>
      </c>
      <c r="B166805" t="inlineStr">
        <is>
          <t>mobinge</t>
        </is>
      </c>
      <c r="C166805" t="n">
        <v>2</v>
      </c>
      <c r="D166805" t="inlineStr">
        <is>
          <t>{'mobinge', 'mobinge-panel-librarian'}</t>
        </is>
      </c>
    </row>
    <row r="166806">
      <c r="A166806" s="1" t="n">
        <v>166804</v>
      </c>
      <c r="B166806" t="inlineStr">
        <is>
          <t>calca</t>
        </is>
      </c>
      <c r="C166806" t="n">
        <v>2</v>
      </c>
      <c r="D166806" t="inlineStr">
        <is>
          <t>{'calca-moletom', 'calca'}</t>
        </is>
      </c>
    </row>
    <row r="166807">
      <c r="A166807" s="1" t="n">
        <v>166805</v>
      </c>
      <c r="B166807" t="inlineStr">
        <is>
          <t>tabasco</t>
        </is>
      </c>
      <c r="C166807" t="n">
        <v>2</v>
      </c>
      <c r="D166807" t="inlineStr">
        <is>
          <t>{'tabasco', 'arsenic-tabasco-cyborg-peanut-butter'}</t>
        </is>
      </c>
    </row>
    <row r="166808">
      <c r="A166808" s="1" t="n">
        <v>166806</v>
      </c>
      <c r="B166808" t="inlineStr">
        <is>
          <t>daun</t>
        </is>
      </c>
      <c r="C166808" t="n">
        <v>2</v>
      </c>
      <c r="D166808" t="inlineStr">
        <is>
          <t>{'eslint-config-daun', 'babel-preset-daun'}</t>
        </is>
      </c>
    </row>
    <row r="166809">
      <c r="A166809" s="1" t="n">
        <v>166807</v>
      </c>
      <c r="B166809" t="inlineStr">
        <is>
          <t>freemobile</t>
        </is>
      </c>
      <c r="C166809" t="n">
        <v>2</v>
      </c>
      <c r="D166809" t="inlineStr">
        <is>
          <t>{'sms-freemobile-api', 'freemobile-sms'}</t>
        </is>
      </c>
    </row>
    <row r="166810">
      <c r="A166810" s="1" t="n">
        <v>166808</v>
      </c>
      <c r="B166810" t="inlineStr">
        <is>
          <t>me99</t>
        </is>
      </c>
      <c r="C166810" t="n">
        <v>2</v>
      </c>
      <c r="D166810" t="inlineStr">
        <is>
          <t>{'me99', 'lion_lib_me99'}</t>
        </is>
      </c>
    </row>
    <row r="166811">
      <c r="A166811" s="1" t="n">
        <v>166809</v>
      </c>
      <c r="B166811" t="inlineStr">
        <is>
          <t>zav</t>
        </is>
      </c>
      <c r="C166811" t="n">
        <v>2</v>
      </c>
      <c r="D166811" t="inlineStr">
        <is>
          <t>{'@zav-fe~i18n2excel', 'zav'}</t>
        </is>
      </c>
    </row>
    <row r="166812">
      <c r="A166812" s="1" t="n">
        <v>166810</v>
      </c>
      <c r="B166812" t="inlineStr">
        <is>
          <t>yunabe</t>
        </is>
      </c>
      <c r="C166812" t="n">
        <v>2</v>
      </c>
      <c r="D166812" t="inlineStr">
        <is>
          <t>{'@yunabe~lgo_extension', '@yunabe~typescript-for-tslab'}</t>
        </is>
      </c>
    </row>
    <row r="166813">
      <c r="A166813" s="1" t="n">
        <v>166811</v>
      </c>
      <c r="B166813" t="inlineStr">
        <is>
          <t>nextmoov</t>
        </is>
      </c>
      <c r="C166813" t="n">
        <v>2</v>
      </c>
      <c r="D166813" t="inlineStr">
        <is>
          <t>{'nextmoov-commons-backend', 'nextmoov-ci-scripts'}</t>
        </is>
      </c>
    </row>
    <row r="166814">
      <c r="A166814" s="1" t="n">
        <v>166812</v>
      </c>
      <c r="B166814" t="inlineStr">
        <is>
          <t>jolley</t>
        </is>
      </c>
      <c r="C166814" t="n">
        <v>2</v>
      </c>
      <c r="D166814" t="inlineStr">
        <is>
          <t>{'michaeljolley', '@jcjolley~sequence'}</t>
        </is>
      </c>
    </row>
    <row r="166815">
      <c r="A166815" s="1" t="n">
        <v>166813</v>
      </c>
      <c r="B166815" t="inlineStr">
        <is>
          <t>trantuantphp</t>
        </is>
      </c>
      <c r="C166815" t="n">
        <v>2</v>
      </c>
      <c r="D166815" t="inlineStr">
        <is>
          <t>{'@trantuantphp~cra-template-typescript-mobx', '@trantuantphp~cra-template-javascript-mobx'}</t>
        </is>
      </c>
    </row>
    <row r="166816">
      <c r="A166816" s="1" t="n">
        <v>166814</v>
      </c>
      <c r="B166816" t="inlineStr">
        <is>
          <t>rudywaltz</t>
        </is>
      </c>
      <c r="C166816" t="n">
        <v>2</v>
      </c>
      <c r="D166816" t="inlineStr">
        <is>
          <t>{'rudywaltz-test-npm2', 'rudywaltz-test-npm'}</t>
        </is>
      </c>
    </row>
    <row r="166817">
      <c r="A166817" s="1" t="n">
        <v>166815</v>
      </c>
      <c r="B166817" t="inlineStr">
        <is>
          <t>niyari</t>
        </is>
      </c>
      <c r="C166817" t="n">
        <v>2</v>
      </c>
      <c r="D166817" t="inlineStr">
        <is>
          <t>{'@niyari~base32-clockwork-ts', '@niyari~base32-ts'}</t>
        </is>
      </c>
    </row>
    <row r="166818">
      <c r="A166818" s="1" t="n">
        <v>166816</v>
      </c>
      <c r="B166818" t="inlineStr">
        <is>
          <t>wikitudeplugin</t>
        </is>
      </c>
      <c r="C166818" t="n">
        <v>2</v>
      </c>
      <c r="D166818" t="inlineStr">
        <is>
          <t>{'com.wikitude.phonegap.wikitudeplugin', '@types~com.wikitude.phonegap.wikitudeplugin'}</t>
        </is>
      </c>
    </row>
    <row r="166819">
      <c r="A166819" s="1" t="n">
        <v>166817</v>
      </c>
      <c r="B166819" t="inlineStr">
        <is>
          <t>jockbot</t>
        </is>
      </c>
      <c r="C166819" t="n">
        <v>2</v>
      </c>
      <c r="D166819" t="inlineStr">
        <is>
          <t>{'jockbot-mlb', 'jockbot-nhl'}</t>
        </is>
      </c>
    </row>
    <row r="166820">
      <c r="A166820" s="1" t="n">
        <v>166818</v>
      </c>
      <c r="B166820" t="inlineStr">
        <is>
          <t>mrgvlovani</t>
        </is>
      </c>
      <c r="C166820" t="n">
        <v>2</v>
      </c>
      <c r="D166820" t="inlineStr">
        <is>
          <t>{'bpg-mrgvlovani-caps', 'bpg-mrgvlovani'}</t>
        </is>
      </c>
    </row>
    <row r="166821">
      <c r="A166821" s="1" t="n">
        <v>166819</v>
      </c>
      <c r="B166821" t="inlineStr">
        <is>
          <t>nesp</t>
        </is>
      </c>
      <c r="C166821" t="n">
        <v>2</v>
      </c>
      <c r="D166821" t="inlineStr">
        <is>
          <t>{'nesp_kit', 'nesp'}</t>
        </is>
      </c>
    </row>
    <row r="166822">
      <c r="A166822" s="1" t="n">
        <v>166820</v>
      </c>
      <c r="B166822" t="inlineStr">
        <is>
          <t>ala2002</t>
        </is>
      </c>
      <c r="C166822" t="n">
        <v>2</v>
      </c>
      <c r="D166822" t="inlineStr">
        <is>
          <t>{'@hasala2002~chronos', '@hasala2002~shadowmaster'}</t>
        </is>
      </c>
    </row>
    <row r="166823">
      <c r="A166823" s="1" t="n">
        <v>166821</v>
      </c>
      <c r="B166823" t="inlineStr">
        <is>
          <t>hasala2002</t>
        </is>
      </c>
      <c r="C166823" t="n">
        <v>2</v>
      </c>
      <c r="D166823" t="inlineStr">
        <is>
          <t>{'@hasala2002~chronos', '@hasala2002~shadowmaster'}</t>
        </is>
      </c>
    </row>
    <row r="166824">
      <c r="A166824" s="1" t="n">
        <v>166822</v>
      </c>
      <c r="B166824" t="inlineStr">
        <is>
          <t>longname</t>
        </is>
      </c>
      <c r="C166824" t="n">
        <v>2</v>
      </c>
      <c r="D166824" t="inlineStr">
        <is>
          <t>{'@jesse-longname~chessboardjsx', 'mynpmtestpackage_longname'}</t>
        </is>
      </c>
    </row>
    <row r="166825">
      <c r="A166825" s="1" t="n">
        <v>166823</v>
      </c>
      <c r="B166825" t="inlineStr">
        <is>
          <t>oopen</t>
        </is>
      </c>
      <c r="C166825" t="n">
        <v>2</v>
      </c>
      <c r="D166825" t="inlineStr">
        <is>
          <t>{'oopen', '@reason-native-web~oopen'}</t>
        </is>
      </c>
    </row>
    <row r="166826">
      <c r="A166826" s="1" t="n">
        <v>166824</v>
      </c>
      <c r="B166826" t="inlineStr">
        <is>
          <t>cclang</t>
        </is>
      </c>
      <c r="C166826" t="n">
        <v>2</v>
      </c>
      <c r="D166826" t="inlineStr">
        <is>
          <t>{'cclang-compiler-js', 'cclang-cli'}</t>
        </is>
      </c>
    </row>
    <row r="166827">
      <c r="A166827" s="1" t="n">
        <v>166825</v>
      </c>
      <c r="B166827" t="inlineStr">
        <is>
          <t>kv3</t>
        </is>
      </c>
      <c r="C166827" t="n">
        <v>2</v>
      </c>
      <c r="D166827" t="inlineStr">
        <is>
          <t>{'qsdfgtr93kv3mv', 'kv3tojs'}</t>
        </is>
      </c>
    </row>
    <row r="166828">
      <c r="A166828" s="1" t="n">
        <v>166826</v>
      </c>
      <c r="B166828" t="inlineStr">
        <is>
          <t>iaweb</t>
        </is>
      </c>
      <c r="C166828" t="n">
        <v>2</v>
      </c>
      <c r="D166828" t="inlineStr">
        <is>
          <t>{'iaweb-mosaic', 'iaweb'}</t>
        </is>
      </c>
    </row>
    <row r="166829">
      <c r="A166829" s="1" t="n">
        <v>166827</v>
      </c>
      <c r="B166829" t="inlineStr">
        <is>
          <t>sunview</t>
        </is>
      </c>
      <c r="C166829" t="n">
        <v>2</v>
      </c>
      <c r="D166829" t="inlineStr">
        <is>
          <t>{'sunview-taro', 'sunview'}</t>
        </is>
      </c>
    </row>
    <row r="166830">
      <c r="A166830" s="1" t="n">
        <v>166828</v>
      </c>
      <c r="B166830" t="inlineStr">
        <is>
          <t>etymology</t>
        </is>
      </c>
      <c r="C166830" t="n">
        <v>2</v>
      </c>
      <c r="D166830" t="inlineStr">
        <is>
          <t>{'etymology-cli', 'etymology'}</t>
        </is>
      </c>
    </row>
    <row r="166831">
      <c r="A166831" s="1" t="n">
        <v>166829</v>
      </c>
      <c r="B166831" t="inlineStr">
        <is>
          <t>prettierx</t>
        </is>
      </c>
      <c r="C166831" t="n">
        <v>2</v>
      </c>
      <c r="D166831" t="inlineStr">
        <is>
          <t>{'prettierx', 'eslint-plugin-prettierx'}</t>
        </is>
      </c>
    </row>
    <row r="166832">
      <c r="A166832" s="1" t="n">
        <v>166830</v>
      </c>
      <c r="B166832" t="inlineStr">
        <is>
          <t>machine2</t>
        </is>
      </c>
      <c r="C166832" t="n">
        <v>2</v>
      </c>
      <c r="D166832" t="inlineStr">
        <is>
          <t>{'py-register-machine2', 'machine2human'}</t>
        </is>
      </c>
    </row>
    <row r="166833">
      <c r="A166833" s="1" t="n">
        <v>166831</v>
      </c>
      <c r="B166833" t="inlineStr">
        <is>
          <t>theomran</t>
        </is>
      </c>
      <c r="C166833" t="n">
        <v>2</v>
      </c>
      <c r="D166833" t="inlineStr">
        <is>
          <t>{'@theomran~prettier-config', '@theomran~eslint-config-react'}</t>
        </is>
      </c>
    </row>
    <row r="166834">
      <c r="A166834" s="1" t="n">
        <v>166832</v>
      </c>
      <c r="B166834" t="inlineStr">
        <is>
          <t>twilburn</t>
        </is>
      </c>
      <c r="C166834" t="n">
        <v>2</v>
      </c>
      <c r="D166834" t="inlineStr">
        <is>
          <t>{'@twilburn~kudzu', '@twilburn~scrapple'}</t>
        </is>
      </c>
    </row>
    <row r="166835">
      <c r="A166835" s="1" t="n">
        <v>166833</v>
      </c>
      <c r="B166835" t="inlineStr">
        <is>
          <t>killki</t>
        </is>
      </c>
      <c r="C166835" t="n">
        <v>2</v>
      </c>
      <c r="D166835" t="inlineStr">
        <is>
          <t>{'@killki~grid', 'components-killki'}</t>
        </is>
      </c>
    </row>
    <row r="166836">
      <c r="A166836" s="1" t="n">
        <v>166834</v>
      </c>
      <c r="B166836" t="inlineStr">
        <is>
          <t>ancine</t>
        </is>
      </c>
      <c r="C166836" t="n">
        <v>2</v>
      </c>
      <c r="D166836" t="inlineStr">
        <is>
          <t>{'@ancine~teste', '@ancine~bootstrap'}</t>
        </is>
      </c>
    </row>
    <row r="166837">
      <c r="A166837" s="1" t="n">
        <v>166835</v>
      </c>
      <c r="B166837" t="inlineStr">
        <is>
          <t>ajgenesis</t>
        </is>
      </c>
      <c r="C166837" t="n">
        <v>2</v>
      </c>
      <c r="D166837" t="inlineStr">
        <is>
          <t>{'ajgenesis-jooby', 'ajgenesis'}</t>
        </is>
      </c>
    </row>
    <row r="166838">
      <c r="A166838" s="1" t="n">
        <v>166836</v>
      </c>
      <c r="B166838" t="inlineStr">
        <is>
          <t>norsl</t>
        </is>
      </c>
      <c r="C166838" t="n">
        <v>2</v>
      </c>
      <c r="D166838" t="inlineStr">
        <is>
          <t>{'@norsl~simpleapi', '@norsl~toolset'}</t>
        </is>
      </c>
    </row>
    <row r="166839">
      <c r="A166839" s="1" t="n">
        <v>166837</v>
      </c>
      <c r="B166839" t="inlineStr">
        <is>
          <t>sendtolabeeb</t>
        </is>
      </c>
      <c r="C166839" t="n">
        <v>2</v>
      </c>
      <c r="D166839" t="inlineStr">
        <is>
          <t>{'sendtolabeeb', 'node-red-contrib-sendtolabeeb'}</t>
        </is>
      </c>
    </row>
    <row r="166840">
      <c r="A166840" s="1" t="n">
        <v>166838</v>
      </c>
      <c r="B166840" t="inlineStr">
        <is>
          <t>xttech</t>
        </is>
      </c>
      <c r="C166840" t="n">
        <v>2</v>
      </c>
      <c r="D166840" t="inlineStr">
        <is>
          <t>{'@xttech~utils', '@xttech~ui'}</t>
        </is>
      </c>
    </row>
    <row r="166841">
      <c r="A166841" s="1" t="n">
        <v>166839</v>
      </c>
      <c r="B166841" t="inlineStr">
        <is>
          <t>xushuyi</t>
        </is>
      </c>
      <c r="C166841" t="n">
        <v>2</v>
      </c>
      <c r="D166841" t="inlineStr">
        <is>
          <t>{'@xushuyi~snowflake', '@xushuyi~zmcrypt'}</t>
        </is>
      </c>
    </row>
    <row r="166842">
      <c r="A166842" s="1" t="n">
        <v>166840</v>
      </c>
      <c r="B166842" t="inlineStr">
        <is>
          <t>autorestart</t>
        </is>
      </c>
      <c r="C166842" t="n">
        <v>2</v>
      </c>
      <c r="D166842" t="inlineStr">
        <is>
          <t>{'collective-autorestart', 'autorestart'}</t>
        </is>
      </c>
    </row>
    <row r="166843">
      <c r="A166843" s="1" t="n">
        <v>166841</v>
      </c>
      <c r="B166843" t="inlineStr">
        <is>
          <t>knownout</t>
        </is>
      </c>
      <c r="C166843" t="n">
        <v>2</v>
      </c>
      <c r="D166843" t="inlineStr">
        <is>
          <t>{'@knownout~element-factory.ts', '@knownout~utils'}</t>
        </is>
      </c>
    </row>
    <row r="166844">
      <c r="A166844" s="1" t="n">
        <v>166842</v>
      </c>
      <c r="B166844" t="inlineStr">
        <is>
          <t>streamlabswater</t>
        </is>
      </c>
      <c r="C166844" t="n">
        <v>2</v>
      </c>
      <c r="D166844" t="inlineStr">
        <is>
          <t>{'@streamlabswater~stream', 'streamlabswater'}</t>
        </is>
      </c>
    </row>
    <row r="166845">
      <c r="A166845" s="1" t="n">
        <v>166843</v>
      </c>
      <c r="B166845" t="inlineStr">
        <is>
          <t>toddd</t>
        </is>
      </c>
      <c r="C166845" t="n">
        <v>2</v>
      </c>
      <c r="D166845" t="inlineStr">
        <is>
          <t>{'toddd-a', 'toddd-b'}</t>
        </is>
      </c>
    </row>
    <row r="166846">
      <c r="A166846" s="1" t="n">
        <v>166844</v>
      </c>
      <c r="B166846" t="inlineStr">
        <is>
          <t>lighters</t>
        </is>
      </c>
      <c r="C166846" t="n">
        <v>2</v>
      </c>
      <c r="D166846" t="inlineStr">
        <is>
          <t>{'lighterssr', 'lighters'}</t>
        </is>
      </c>
    </row>
    <row r="166847">
      <c r="A166847" s="1" t="n">
        <v>166845</v>
      </c>
      <c r="B166847" t="inlineStr">
        <is>
          <t>hellobot</t>
        </is>
      </c>
      <c r="C166847" t="n">
        <v>2</v>
      </c>
      <c r="D166847" t="inlineStr">
        <is>
          <t>{'hellobot', 'HelloBot'}</t>
        </is>
      </c>
    </row>
    <row r="166848">
      <c r="A166848" s="1" t="n">
        <v>166846</v>
      </c>
      <c r="B166848" t="inlineStr">
        <is>
          <t>poying</t>
        </is>
      </c>
      <c r="C166848" t="n">
        <v>2</v>
      </c>
      <c r="D166848" t="inlineStr">
        <is>
          <t>{'@poying~autopersist', 'poying-wa'}</t>
        </is>
      </c>
    </row>
    <row r="166849">
      <c r="A166849" s="1" t="n">
        <v>166847</v>
      </c>
      <c r="B166849" t="inlineStr">
        <is>
          <t>pyvol</t>
        </is>
      </c>
      <c r="C166849" t="n">
        <v>2</v>
      </c>
      <c r="D166849" t="inlineStr">
        <is>
          <t>{'pyvol', 'bio-pyvol'}</t>
        </is>
      </c>
    </row>
    <row r="166850">
      <c r="A166850" s="1" t="n">
        <v>166848</v>
      </c>
      <c r="B166850" t="inlineStr">
        <is>
          <t>fontina</t>
        </is>
      </c>
      <c r="C166850" t="n">
        <v>2</v>
      </c>
      <c r="D166850" t="inlineStr">
        <is>
          <t>{'fontina', 'grunt-fontina'}</t>
        </is>
      </c>
    </row>
    <row r="166851">
      <c r="A166851" s="1" t="n">
        <v>166849</v>
      </c>
      <c r="B166851" t="inlineStr">
        <is>
          <t>procforeignkey</t>
        </is>
      </c>
      <c r="C166851" t="n">
        <v>2</v>
      </c>
      <c r="D166851" t="inlineStr">
        <is>
          <t>{'qmuzik-procforeignkey-shared', 'qmuzik-procforeignkey'}</t>
        </is>
      </c>
    </row>
    <row r="166852">
      <c r="A166852" s="1" t="n">
        <v>166850</v>
      </c>
      <c r="B166852" t="inlineStr">
        <is>
          <t>crj</t>
        </is>
      </c>
      <c r="C166852" t="n">
        <v>2</v>
      </c>
      <c r="D166852" t="inlineStr">
        <is>
          <t>{'crj-my-react-cli', 'crj'}</t>
        </is>
      </c>
    </row>
    <row r="166853">
      <c r="A166853" s="1" t="n">
        <v>166851</v>
      </c>
      <c r="B166853" t="inlineStr">
        <is>
          <t>amc4</t>
        </is>
      </c>
      <c r="C166853" t="n">
        <v>2</v>
      </c>
      <c r="D166853" t="inlineStr">
        <is>
          <t>{'@scbd~amc4-wrapper', '@scbd~amc4-base-map'}</t>
        </is>
      </c>
    </row>
    <row r="166854">
      <c r="A166854" s="1" t="n">
        <v>166852</v>
      </c>
      <c r="B166854" t="inlineStr">
        <is>
          <t>rocketry</t>
        </is>
      </c>
      <c r="C166854" t="n">
        <v>2</v>
      </c>
      <c r="D166854" t="inlineStr">
        <is>
          <t>{'rocketry', 'usydrocketry'}</t>
        </is>
      </c>
    </row>
    <row r="166855">
      <c r="A166855" s="1" t="n">
        <v>166853</v>
      </c>
      <c r="B166855" t="inlineStr">
        <is>
          <t>fmx</t>
        </is>
      </c>
      <c r="C166855" t="n">
        <v>2</v>
      </c>
      <c r="D166855" t="inlineStr">
        <is>
          <t>{'react-native-template-fmx', 'fmx'}</t>
        </is>
      </c>
    </row>
    <row r="166856">
      <c r="A166856" s="1" t="n">
        <v>166854</v>
      </c>
      <c r="B166856" t="inlineStr">
        <is>
          <t>sotheara</t>
        </is>
      </c>
      <c r="C166856" t="n">
        <v>2</v>
      </c>
      <c r="D166856" t="inlineStr">
        <is>
          <t>{'@sotheara-psy~eslint-config-organize-imports', '@sotheara-psy~eslint-plugin-react-organize-imports'}</t>
        </is>
      </c>
    </row>
    <row r="166857">
      <c r="A166857" s="1" t="n">
        <v>166855</v>
      </c>
      <c r="B166857" t="inlineStr">
        <is>
          <t>fallprotec</t>
        </is>
      </c>
      <c r="C166857" t="n">
        <v>2</v>
      </c>
      <c r="D166857" t="inlineStr">
        <is>
          <t>{'fallprotec-ckeditor-classic', 'fallprotec-ckeditor5-build-classic'}</t>
        </is>
      </c>
    </row>
    <row r="166858">
      <c r="A166858" s="1" t="n">
        <v>166856</v>
      </c>
      <c r="B166858" t="inlineStr">
        <is>
          <t>antyper</t>
        </is>
      </c>
      <c r="C166858" t="n">
        <v>2</v>
      </c>
      <c r="D166858" t="inlineStr">
        <is>
          <t>{'@antyper~simple-event-bus', '@antyper~database-session'}</t>
        </is>
      </c>
    </row>
    <row r="166859">
      <c r="A166859" s="1" t="n">
        <v>166857</v>
      </c>
      <c r="B166859" t="inlineStr">
        <is>
          <t>smtc</t>
        </is>
      </c>
      <c r="C166859" t="n">
        <v>2</v>
      </c>
      <c r="D166859" t="inlineStr">
        <is>
          <t>{'react-smtc-ui-utils', 'smtc'}</t>
        </is>
      </c>
    </row>
    <row r="166860">
      <c r="A166860" s="1" t="n">
        <v>166858</v>
      </c>
      <c r="B166860" t="inlineStr">
        <is>
          <t>ivstyopa</t>
        </is>
      </c>
      <c r="C166860" t="n">
        <v>2</v>
      </c>
      <c r="D166860" t="inlineStr">
        <is>
          <t>{'brain-games-ivstyopa', 'diff-ivstyopa'}</t>
        </is>
      </c>
    </row>
    <row r="166861">
      <c r="A166861" s="1" t="n">
        <v>166859</v>
      </c>
      <c r="B166861" t="inlineStr">
        <is>
          <t>jsjob</t>
        </is>
      </c>
      <c r="C166861" t="n">
        <v>2</v>
      </c>
      <c r="D166861" t="inlineStr">
        <is>
          <t>{'jsjob', 'noflo-jsjob'}</t>
        </is>
      </c>
    </row>
    <row r="166862">
      <c r="A166862" s="1" t="n">
        <v>166860</v>
      </c>
      <c r="B166862" t="inlineStr">
        <is>
          <t>crossout</t>
        </is>
      </c>
      <c r="C166862" t="n">
        <v>2</v>
      </c>
      <c r="D166862" t="inlineStr">
        <is>
          <t>{'extra-crossout', 'crossout'}</t>
        </is>
      </c>
    </row>
    <row r="166863">
      <c r="A166863" s="1" t="n">
        <v>166861</v>
      </c>
      <c r="B166863" t="inlineStr">
        <is>
          <t>gestpay</t>
        </is>
      </c>
      <c r="C166863" t="n">
        <v>2</v>
      </c>
      <c r="D166863" t="inlineStr">
        <is>
          <t>{'python-gestpay', 'djangoshop-gestpay'}</t>
        </is>
      </c>
    </row>
    <row r="166864">
      <c r="A166864" s="1" t="n">
        <v>166862</v>
      </c>
      <c r="B166864" t="inlineStr">
        <is>
          <t>persisto</t>
        </is>
      </c>
      <c r="C166864" t="n">
        <v>2</v>
      </c>
      <c r="D166864" t="inlineStr">
        <is>
          <t>{'persisto-js', 'persisto'}</t>
        </is>
      </c>
    </row>
    <row r="166865">
      <c r="A166865" s="1" t="n">
        <v>166863</v>
      </c>
      <c r="B166865" t="inlineStr">
        <is>
          <t>doublet</t>
        </is>
      </c>
      <c r="C166865" t="n">
        <v>2</v>
      </c>
      <c r="D166865" t="inlineStr">
        <is>
          <t>{'doubletdetection', 'doublet'}</t>
        </is>
      </c>
    </row>
    <row r="166866">
      <c r="A166866" s="1" t="n">
        <v>166864</v>
      </c>
      <c r="B166866" t="inlineStr">
        <is>
          <t>goolytics</t>
        </is>
      </c>
      <c r="C166866" t="n">
        <v>2</v>
      </c>
      <c r="D166866" t="inlineStr">
        <is>
          <t>{'goolytics', 'django-goolytics'}</t>
        </is>
      </c>
    </row>
    <row r="166867">
      <c r="A166867" s="1" t="n">
        <v>166865</v>
      </c>
      <c r="B166867" t="inlineStr">
        <is>
          <t>labelx</t>
        </is>
      </c>
      <c r="C166867" t="n">
        <v>2</v>
      </c>
      <c r="D166867" t="inlineStr">
        <is>
          <t>{'labelx-cli', 'labelx'}</t>
        </is>
      </c>
    </row>
    <row r="166868">
      <c r="A166868" s="1" t="n">
        <v>166866</v>
      </c>
      <c r="B166868" t="inlineStr">
        <is>
          <t>wakawaka</t>
        </is>
      </c>
      <c r="C166868" t="n">
        <v>2</v>
      </c>
      <c r="D166868" t="inlineStr">
        <is>
          <t>{'wakawaka', 'django-wakawaka'}</t>
        </is>
      </c>
    </row>
    <row r="166869">
      <c r="A166869" s="1" t="n">
        <v>166867</v>
      </c>
      <c r="B166869" t="inlineStr">
        <is>
          <t>filelogs</t>
        </is>
      </c>
      <c r="C166869" t="n">
        <v>2</v>
      </c>
      <c r="D166869" t="inlineStr">
        <is>
          <t>{'gulp-filelogs', 'filelogs'}</t>
        </is>
      </c>
    </row>
    <row r="166870">
      <c r="A166870" s="1" t="n">
        <v>166868</v>
      </c>
      <c r="B166870" t="inlineStr">
        <is>
          <t>realmark</t>
        </is>
      </c>
      <c r="C166870" t="n">
        <v>2</v>
      </c>
      <c r="D166870" t="inlineStr">
        <is>
          <t>{'ng-realmark', 'ng2-realmark'}</t>
        </is>
      </c>
    </row>
    <row r="166871">
      <c r="A166871" s="1" t="n">
        <v>166869</v>
      </c>
      <c r="B166871" t="inlineStr">
        <is>
          <t>seededshuffle</t>
        </is>
      </c>
      <c r="C166871" t="n">
        <v>2</v>
      </c>
      <c r="D166871" t="inlineStr">
        <is>
          <t>{'@types~seededshuffle', 'seededshuffle'}</t>
        </is>
      </c>
    </row>
    <row r="166872">
      <c r="A166872" s="1" t="n">
        <v>166870</v>
      </c>
      <c r="B166872" t="inlineStr">
        <is>
          <t>funfunfunco</t>
        </is>
      </c>
      <c r="C166872" t="n">
        <v>2</v>
      </c>
      <c r="D166872" t="inlineStr">
        <is>
          <t>{'@funfunfunco~react-native-speech', '@funfunfunco~expresserator'}</t>
        </is>
      </c>
    </row>
    <row r="166873">
      <c r="A166873" s="1" t="n">
        <v>166871</v>
      </c>
      <c r="B166873" t="inlineStr">
        <is>
          <t>ajaxyjs</t>
        </is>
      </c>
      <c r="C166873" t="n">
        <v>2</v>
      </c>
      <c r="D166873" t="inlineStr">
        <is>
          <t>{'ajaxyjs', 'ajaxyjs-1.0.0'}</t>
        </is>
      </c>
    </row>
    <row r="166874">
      <c r="A166874" s="1" t="n">
        <v>166872</v>
      </c>
      <c r="B166874" t="inlineStr">
        <is>
          <t>clovergaze</t>
        </is>
      </c>
      <c r="C166874" t="n">
        <v>2</v>
      </c>
      <c r="D166874" t="inlineStr">
        <is>
          <t>{'@clovergaze~simple-logger', '@clovergaze~simple-timer'}</t>
        </is>
      </c>
    </row>
    <row r="166875">
      <c r="A166875" s="1" t="n">
        <v>166873</v>
      </c>
      <c r="B166875" t="inlineStr">
        <is>
          <t>scifipony</t>
        </is>
      </c>
      <c r="C166875" t="n">
        <v>2</v>
      </c>
      <c r="D166875" t="inlineStr">
        <is>
          <t>{'@scifipony~npmclog', '@scifipony~depend'}</t>
        </is>
      </c>
    </row>
    <row r="166876">
      <c r="A166876" s="1" t="n">
        <v>166874</v>
      </c>
      <c r="B166876" t="inlineStr">
        <is>
          <t>avnu</t>
        </is>
      </c>
      <c r="C166876" t="n">
        <v>2</v>
      </c>
      <c r="D166876" t="inlineStr">
        <is>
          <t>{'avnu-contentful', 'avnu-react-snap'}</t>
        </is>
      </c>
    </row>
    <row r="166877">
      <c r="A166877" s="1" t="n">
        <v>166875</v>
      </c>
      <c r="B166877" t="inlineStr">
        <is>
          <t>mpl2</t>
        </is>
      </c>
      <c r="C166877" t="n">
        <v>2</v>
      </c>
      <c r="D166877" t="inlineStr">
        <is>
          <t>{'mpl2latex', 'mpl2nc'}</t>
        </is>
      </c>
    </row>
    <row r="166878">
      <c r="A166878" s="1" t="n">
        <v>166876</v>
      </c>
      <c r="B166878" t="inlineStr">
        <is>
          <t>xir</t>
        </is>
      </c>
      <c r="C166878" t="n">
        <v>2</v>
      </c>
      <c r="D166878" t="inlineStr">
        <is>
          <t>{'xir', 'hello-xir-5188'}</t>
        </is>
      </c>
    </row>
    <row r="166879">
      <c r="A166879" s="1" t="n">
        <v>166877</v>
      </c>
      <c r="B166879" t="inlineStr">
        <is>
          <t>fechas</t>
        </is>
      </c>
      <c r="C166879" t="n">
        <v>2</v>
      </c>
      <c r="D166879" t="inlineStr">
        <is>
          <t>{'arix_fechas', 'fechas'}</t>
        </is>
      </c>
    </row>
    <row r="166880">
      <c r="A166880" s="1" t="n">
        <v>166878</v>
      </c>
      <c r="B166880" t="inlineStr">
        <is>
          <t>adss</t>
        </is>
      </c>
      <c r="C166880" t="n">
        <v>2</v>
      </c>
      <c r="D166880" t="inlineStr">
        <is>
          <t>{'adss', 'react-adss'}</t>
        </is>
      </c>
    </row>
    <row r="166881">
      <c r="A166881" s="1" t="n">
        <v>166879</v>
      </c>
      <c r="B166881" t="inlineStr">
        <is>
          <t>penciljs</t>
        </is>
      </c>
      <c r="C166881" t="n">
        <v>2</v>
      </c>
      <c r="D166881" t="inlineStr">
        <is>
          <t>{'@penciljs~core', 'penciljs'}</t>
        </is>
      </c>
    </row>
    <row r="166882">
      <c r="A166882" s="1" t="n">
        <v>166880</v>
      </c>
      <c r="B166882" t="inlineStr">
        <is>
          <t>joha886</t>
        </is>
      </c>
      <c r="C166882" t="n">
        <v>2</v>
      </c>
      <c r="D166882" t="inlineStr">
        <is>
          <t>{'@joha886~po-ui', '@joha886~ppui'}</t>
        </is>
      </c>
    </row>
    <row r="166883">
      <c r="A166883" s="1" t="n">
        <v>166881</v>
      </c>
      <c r="B166883" t="inlineStr">
        <is>
          <t>workdown</t>
        </is>
      </c>
      <c r="C166883" t="n">
        <v>2</v>
      </c>
      <c r="D166883" t="inlineStr">
        <is>
          <t>{'workdown', 'api-workdown-cli'}</t>
        </is>
      </c>
    </row>
    <row r="166884">
      <c r="A166884" s="1" t="n">
        <v>166882</v>
      </c>
      <c r="B166884" t="inlineStr">
        <is>
          <t>wecui</t>
        </is>
      </c>
      <c r="C166884" t="n">
        <v>2</v>
      </c>
      <c r="D166884" t="inlineStr">
        <is>
          <t>{'wecui-css', 'wecui'}</t>
        </is>
      </c>
    </row>
    <row r="166885">
      <c r="A166885" s="1" t="n">
        <v>166883</v>
      </c>
      <c r="B166885" t="inlineStr">
        <is>
          <t>nextpage</t>
        </is>
      </c>
      <c r="C166885" t="n">
        <v>2</v>
      </c>
      <c r="D166885" t="inlineStr">
        <is>
          <t>{'django-nextpage', '@nextpage~eslint'}</t>
        </is>
      </c>
    </row>
    <row r="166886">
      <c r="A166886" s="1" t="n">
        <v>166884</v>
      </c>
      <c r="B166886" t="inlineStr">
        <is>
          <t>gillchristian</t>
        </is>
      </c>
      <c r="C166886" t="n">
        <v>2</v>
      </c>
      <c r="D166886" t="inlineStr">
        <is>
          <t>{'@gillchristian~safe-redux', 'gillchristian'}</t>
        </is>
      </c>
    </row>
    <row r="166887">
      <c r="A166887" s="1" t="n">
        <v>166885</v>
      </c>
      <c r="B166887" t="inlineStr">
        <is>
          <t>qgy</t>
        </is>
      </c>
      <c r="C166887" t="n">
        <v>2</v>
      </c>
      <c r="D166887" t="inlineStr">
        <is>
          <t>{'wangyq_qgy', 'qgy-components'}</t>
        </is>
      </c>
    </row>
    <row r="166888">
      <c r="A166888" s="1" t="n">
        <v>166886</v>
      </c>
      <c r="B166888" t="inlineStr">
        <is>
          <t>cmdap</t>
        </is>
      </c>
      <c r="C166888" t="n">
        <v>2</v>
      </c>
      <c r="D166888" t="inlineStr">
        <is>
          <t>{'@cmdap~ng-wizard', '@cmdap~winston-mongodb'}</t>
        </is>
      </c>
    </row>
    <row r="166889">
      <c r="A166889" s="1" t="n">
        <v>166887</v>
      </c>
      <c r="B166889" t="inlineStr">
        <is>
          <t>pedroruiz</t>
        </is>
      </c>
      <c r="C166889" t="n">
        <v>2</v>
      </c>
      <c r="D166889" t="inlineStr">
        <is>
          <t>{'@pedroruiz~flag', '@pedroruiz~validator'}</t>
        </is>
      </c>
    </row>
    <row r="166890">
      <c r="A166890" s="1" t="n">
        <v>166888</v>
      </c>
      <c r="B166890" t="inlineStr">
        <is>
          <t>wazup</t>
        </is>
      </c>
      <c r="C166890" t="n">
        <v>2</v>
      </c>
      <c r="D166890" t="inlineStr">
        <is>
          <t>{'@wazde~wazup', 'wazup'}</t>
        </is>
      </c>
    </row>
    <row r="166891">
      <c r="A166891" s="1" t="n">
        <v>166889</v>
      </c>
      <c r="B166891" t="inlineStr">
        <is>
          <t>cmtter</t>
        </is>
      </c>
      <c r="C166891" t="n">
        <v>2</v>
      </c>
      <c r="D166891" t="inlineStr">
        <is>
          <t>{'cmtter-lib', 'cmtter-lib4'}</t>
        </is>
      </c>
    </row>
    <row r="166892">
      <c r="A166892" s="1" t="n">
        <v>166890</v>
      </c>
      <c r="B166892" t="inlineStr">
        <is>
          <t>rxplayer</t>
        </is>
      </c>
      <c r="C166892" t="n">
        <v>2</v>
      </c>
      <c r="D166892" t="inlineStr">
        <is>
          <t>{'@streamroot~rxplayer-dna-wrapper', 'youbora-adapter-rxplayer'}</t>
        </is>
      </c>
    </row>
    <row r="166893">
      <c r="A166893" s="1" t="n">
        <v>166891</v>
      </c>
      <c r="B166893" t="inlineStr">
        <is>
          <t>theo4</t>
        </is>
      </c>
      <c r="C166893" t="n">
        <v>2</v>
      </c>
      <c r="D166893" t="inlineStr">
        <is>
          <t>{'@theo4u~wkhtmltopdf', '@theo4u~ng-alert'}</t>
        </is>
      </c>
    </row>
    <row r="166894">
      <c r="A166894" s="1" t="n">
        <v>166892</v>
      </c>
      <c r="B166894" t="inlineStr">
        <is>
          <t>tastoom</t>
        </is>
      </c>
      <c r="C166894" t="n">
        <v>2</v>
      </c>
      <c r="D166894" t="inlineStr">
        <is>
          <t>{'@revodigital~tastoom-shared-entities', 'tastoom-shared-entities'}</t>
        </is>
      </c>
    </row>
    <row r="166895">
      <c r="A166895" s="1" t="n">
        <v>166893</v>
      </c>
      <c r="B166895" t="inlineStr">
        <is>
          <t>chenbq</t>
        </is>
      </c>
      <c r="C166895" t="n">
        <v>2</v>
      </c>
      <c r="D166895" t="inlineStr">
        <is>
          <t>{'@chenbq~my-project', 'chenbq_npm'}</t>
        </is>
      </c>
    </row>
    <row r="166896">
      <c r="A166896" s="1" t="n">
        <v>166894</v>
      </c>
      <c r="B166896" t="inlineStr">
        <is>
          <t>ionomy</t>
        </is>
      </c>
      <c r="C166896" t="n">
        <v>2</v>
      </c>
      <c r="D166896" t="inlineStr">
        <is>
          <t>{'ionomy-python', 'ionomy-node'}</t>
        </is>
      </c>
    </row>
    <row r="166897">
      <c r="A166897" s="1" t="n">
        <v>166895</v>
      </c>
      <c r="B166897" t="inlineStr">
        <is>
          <t>realloc</t>
        </is>
      </c>
      <c r="C166897" t="n">
        <v>2</v>
      </c>
      <c r="D166897" t="inlineStr">
        <is>
          <t>{'realloc', '@array-like~realloc'}</t>
        </is>
      </c>
    </row>
    <row r="166898">
      <c r="A166898" s="1" t="n">
        <v>166896</v>
      </c>
      <c r="B166898" t="inlineStr">
        <is>
          <t>tailnative</t>
        </is>
      </c>
      <c r="C166898" t="n">
        <v>2</v>
      </c>
      <c r="D166898" t="inlineStr">
        <is>
          <t>{'tailnative', 'tailnative.redux'}</t>
        </is>
      </c>
    </row>
    <row r="166899">
      <c r="A166899" s="1" t="n">
        <v>166897</v>
      </c>
      <c r="B166899" t="inlineStr">
        <is>
          <t>a15</t>
        </is>
      </c>
      <c r="C166899" t="n">
        <v>2</v>
      </c>
      <c r="D166899" t="inlineStr">
        <is>
          <t>{'a15y', 'a15-cli'}</t>
        </is>
      </c>
    </row>
    <row r="166900">
      <c r="A166900" s="1" t="n">
        <v>166898</v>
      </c>
      <c r="B166900" t="inlineStr">
        <is>
          <t>neewee</t>
        </is>
      </c>
      <c r="C166900" t="n">
        <v>2</v>
      </c>
      <c r="D166900" t="inlineStr">
        <is>
          <t>{'@neewee-test~lib1', '@neewee-angular-lib~button'}</t>
        </is>
      </c>
    </row>
    <row r="166901">
      <c r="A166901" s="1" t="n">
        <v>166899</v>
      </c>
      <c r="B166901" t="inlineStr">
        <is>
          <t>sirensolutions</t>
        </is>
      </c>
      <c r="C166901" t="n">
        <v>2</v>
      </c>
      <c r="D166901" t="inlineStr">
        <is>
          <t>{'@sirensolutions~web-service-interface', '@sirensolutions~generator-web-service'}</t>
        </is>
      </c>
    </row>
    <row r="166902">
      <c r="A166902" s="1" t="n">
        <v>166900</v>
      </c>
      <c r="B166902" t="inlineStr">
        <is>
          <t>emba</t>
        </is>
      </c>
      <c r="C166902" t="n">
        <v>2</v>
      </c>
      <c r="D166902" t="inlineStr">
        <is>
          <t>{'@ojembatickets~common', 'kociemba'}</t>
        </is>
      </c>
    </row>
    <row r="166903">
      <c r="A166903" s="1" t="n">
        <v>166901</v>
      </c>
      <c r="B166903" t="inlineStr">
        <is>
          <t>kpush</t>
        </is>
      </c>
      <c r="C166903" t="n">
        <v>2</v>
      </c>
      <c r="D166903" t="inlineStr">
        <is>
          <t>{'kontinuum-kpush', 'kpush'}</t>
        </is>
      </c>
    </row>
    <row r="166904">
      <c r="A166904" s="1" t="n">
        <v>166902</v>
      </c>
      <c r="B166904" t="inlineStr">
        <is>
          <t>jantaylor</t>
        </is>
      </c>
      <c r="C166904" t="n">
        <v>2</v>
      </c>
      <c r="D166904" t="inlineStr">
        <is>
          <t>{'@jantaylor~passport-opentoken', '@jantaylor~opentoken'}</t>
        </is>
      </c>
    </row>
    <row r="166905">
      <c r="A166905" s="1" t="n">
        <v>166903</v>
      </c>
      <c r="B166905" t="inlineStr">
        <is>
          <t>powercss</t>
        </is>
      </c>
      <c r="C166905" t="n">
        <v>2</v>
      </c>
      <c r="D166905" t="inlineStr">
        <is>
          <t>{'powercss', 'jquery.powercss'}</t>
        </is>
      </c>
    </row>
    <row r="166906">
      <c r="A166906" s="1" t="n">
        <v>166904</v>
      </c>
      <c r="B166906" t="inlineStr">
        <is>
          <t>mmcgrath</t>
        </is>
      </c>
      <c r="C166906" t="n">
        <v>2</v>
      </c>
      <c r="D166906" t="inlineStr">
        <is>
          <t>{'mmcgrath-prettier-config', 'mmcgrath-modal'}</t>
        </is>
      </c>
    </row>
    <row r="166907">
      <c r="A166907" s="1" t="n">
        <v>166905</v>
      </c>
      <c r="B166907" t="inlineStr">
        <is>
          <t>jornaya</t>
        </is>
      </c>
      <c r="C166907" t="n">
        <v>2</v>
      </c>
      <c r="D166907" t="inlineStr">
        <is>
          <t>{'react-jornaya', 'preact-jornaya'}</t>
        </is>
      </c>
    </row>
    <row r="166908">
      <c r="A166908" s="1" t="n">
        <v>166906</v>
      </c>
      <c r="B166908" t="inlineStr">
        <is>
          <t>jton</t>
        </is>
      </c>
      <c r="C166908" t="n">
        <v>2</v>
      </c>
      <c r="D166908" t="inlineStr">
        <is>
          <t>{'jton', 'jton-contracts'}</t>
        </is>
      </c>
    </row>
    <row r="166909">
      <c r="A166909" s="1" t="n">
        <v>166907</v>
      </c>
      <c r="B166909" t="inlineStr">
        <is>
          <t>carwash</t>
        </is>
      </c>
      <c r="C166909" t="n">
        <v>2</v>
      </c>
      <c r="D166909" t="inlineStr">
        <is>
          <t>{'carwash-data', 'carwash-cli'}</t>
        </is>
      </c>
    </row>
    <row r="166910">
      <c r="A166910" s="1" t="n">
        <v>166908</v>
      </c>
      <c r="B166910" t="inlineStr">
        <is>
          <t>iwlist</t>
        </is>
      </c>
      <c r="C166910" t="n">
        <v>2</v>
      </c>
      <c r="D166910" t="inlineStr">
        <is>
          <t>{'iwlist', 'iwlist-scan'}</t>
        </is>
      </c>
    </row>
    <row r="166911">
      <c r="A166911" s="1" t="n">
        <v>166909</v>
      </c>
      <c r="B166911" t="inlineStr">
        <is>
          <t>pyscss2</t>
        </is>
      </c>
      <c r="C166911" t="n">
        <v>2</v>
      </c>
      <c r="D166911" t="inlineStr">
        <is>
          <t>{'pyscss2', 'django-pyscss2'}</t>
        </is>
      </c>
    </row>
    <row r="166912">
      <c r="A166912" s="1" t="n">
        <v>166910</v>
      </c>
      <c r="B166912" t="inlineStr">
        <is>
          <t>acw</t>
        </is>
      </c>
      <c r="C166912" t="n">
        <v>2</v>
      </c>
      <c r="D166912" t="inlineStr">
        <is>
          <t>{'acw', 'acw-grid'}</t>
        </is>
      </c>
    </row>
    <row r="166913">
      <c r="A166913" s="1" t="n">
        <v>166911</v>
      </c>
      <c r="B166913" t="inlineStr">
        <is>
          <t>blouin</t>
        </is>
      </c>
      <c r="C166913" t="n">
        <v>2</v>
      </c>
      <c r="D166913" t="inlineStr">
        <is>
          <t>{'poblouin-homebridge-zigbee-nt', '@poblouin~homebridge-people-mqtt'}</t>
        </is>
      </c>
    </row>
    <row r="166914">
      <c r="A166914" s="1" t="n">
        <v>166912</v>
      </c>
      <c r="B166914" t="inlineStr">
        <is>
          <t>poblouin</t>
        </is>
      </c>
      <c r="C166914" t="n">
        <v>2</v>
      </c>
      <c r="D166914" t="inlineStr">
        <is>
          <t>{'poblouin-homebridge-zigbee-nt', '@poblouin~homebridge-people-mqtt'}</t>
        </is>
      </c>
    </row>
    <row r="166915">
      <c r="A166915" s="1" t="n">
        <v>166913</v>
      </c>
      <c r="B166915" t="inlineStr">
        <is>
          <t>pytq</t>
        </is>
      </c>
      <c r="C166915" t="n">
        <v>2</v>
      </c>
      <c r="D166915" t="inlineStr">
        <is>
          <t>{'pytq-crawlib', 'pytq'}</t>
        </is>
      </c>
    </row>
    <row r="166916">
      <c r="A166916" s="1" t="n">
        <v>166914</v>
      </c>
      <c r="B166916" t="inlineStr">
        <is>
          <t>ecrypt</t>
        </is>
      </c>
      <c r="C166916" t="n">
        <v>2</v>
      </c>
      <c r="D166916" t="inlineStr">
        <is>
          <t>{'melis-ecrypt', 'ecrypt'}</t>
        </is>
      </c>
    </row>
    <row r="166917">
      <c r="A166917" s="1" t="n">
        <v>166915</v>
      </c>
      <c r="B166917" t="inlineStr">
        <is>
          <t>ucoin</t>
        </is>
      </c>
      <c r="C166917" t="n">
        <v>2</v>
      </c>
      <c r="D166917" t="inlineStr">
        <is>
          <t>{'ucoin', 'ucoin-ui'}</t>
        </is>
      </c>
    </row>
    <row r="166918">
      <c r="A166918" s="1" t="n">
        <v>166916</v>
      </c>
      <c r="B166918" t="inlineStr">
        <is>
          <t>supermicro</t>
        </is>
      </c>
      <c r="C166918" t="n">
        <v>2</v>
      </c>
      <c r="D166918" t="inlineStr">
        <is>
          <t>{'supermicrotemplate', 'supermicro-ipmi'}</t>
        </is>
      </c>
    </row>
    <row r="166919">
      <c r="A166919" s="1" t="n">
        <v>166917</v>
      </c>
      <c r="B166919" t="inlineStr">
        <is>
          <t>garphild</t>
        </is>
      </c>
      <c r="C166919" t="n">
        <v>2</v>
      </c>
      <c r="D166919" t="inlineStr">
        <is>
          <t>{'@garphild~viber-bot', '@garphild~react-editable-input'}</t>
        </is>
      </c>
    </row>
    <row r="166920">
      <c r="A166920" s="1" t="n">
        <v>166918</v>
      </c>
      <c r="B166920" t="inlineStr">
        <is>
          <t>canonicalizer</t>
        </is>
      </c>
      <c r="C166920" t="n">
        <v>2</v>
      </c>
      <c r="D166920" t="inlineStr">
        <is>
          <t>{'canonicalizer', 'koa-path-canonicalizer'}</t>
        </is>
      </c>
    </row>
    <row r="166921">
      <c r="A166921" s="1" t="n">
        <v>166919</v>
      </c>
      <c r="B166921" t="inlineStr">
        <is>
          <t>packageydmao</t>
        </is>
      </c>
      <c r="C166921" t="n">
        <v>2</v>
      </c>
      <c r="D166921" t="inlineStr">
        <is>
          <t>{'@plasmicapp~my-test-packageydmao', '@plasmic-test~my-test-packageydmao'}</t>
        </is>
      </c>
    </row>
    <row r="166922">
      <c r="A166922" s="1" t="n">
        <v>166920</v>
      </c>
      <c r="B166922" t="inlineStr">
        <is>
          <t>azkaban</t>
        </is>
      </c>
      <c r="C166922" t="n">
        <v>2</v>
      </c>
      <c r="D166922" t="inlineStr">
        <is>
          <t>{'azkaban_scheduler', 'azkaban'}</t>
        </is>
      </c>
    </row>
    <row r="166923">
      <c r="A166923" s="1" t="n">
        <v>166921</v>
      </c>
      <c r="B166923" t="inlineStr">
        <is>
          <t>drullo</t>
        </is>
      </c>
      <c r="C166923" t="n">
        <v>2</v>
      </c>
      <c r="D166923" t="inlineStr">
        <is>
          <t>{'drullo-example-ng6-lib', '@drullo~test-lib'}</t>
        </is>
      </c>
    </row>
    <row r="166924">
      <c r="A166924" s="1" t="n">
        <v>166922</v>
      </c>
      <c r="B166924" t="inlineStr">
        <is>
          <t>tedee</t>
        </is>
      </c>
      <c r="C166924" t="n">
        <v>2</v>
      </c>
      <c r="D166924" t="inlineStr">
        <is>
          <t>{'homebridge-tedee', 'tedee-api-client'}</t>
        </is>
      </c>
    </row>
    <row r="166925">
      <c r="A166925" s="1" t="n">
        <v>166923</v>
      </c>
      <c r="B166925" t="inlineStr">
        <is>
          <t>edxa</t>
        </is>
      </c>
      <c r="C166925" t="n">
        <v>2</v>
      </c>
      <c r="D166925" t="inlineStr">
        <is>
          <t>{'@edxa~sdk', '@edxa~uikit'}</t>
        </is>
      </c>
    </row>
    <row r="166926">
      <c r="A166926" s="1" t="n">
        <v>166924</v>
      </c>
      <c r="B166926" t="inlineStr">
        <is>
          <t>johnkit</t>
        </is>
      </c>
      <c r="C166926" t="n">
        <v>2</v>
      </c>
      <c r="D166926" t="inlineStr">
        <is>
          <t>{'@johnkit~jupyterlab_geojs', '@johnkit~pygeojs'}</t>
        </is>
      </c>
    </row>
    <row r="166927">
      <c r="A166927" s="1" t="n">
        <v>166925</v>
      </c>
      <c r="B166927" t="inlineStr">
        <is>
          <t>surepayd</t>
        </is>
      </c>
      <c r="C166927" t="n">
        <v>2</v>
      </c>
      <c r="D166927" t="inlineStr">
        <is>
          <t>{'@surepayd~ckeditor5', '@surepayd~ckeditor5-build-classic'}</t>
        </is>
      </c>
    </row>
    <row r="166928">
      <c r="A166928" s="1" t="n">
        <v>166926</v>
      </c>
      <c r="B166928" t="inlineStr">
        <is>
          <t>pagetool</t>
        </is>
      </c>
      <c r="C166928" t="n">
        <v>2</v>
      </c>
      <c r="D166928" t="inlineStr">
        <is>
          <t>{'vue-pagetool', 'pagetool'}</t>
        </is>
      </c>
    </row>
    <row r="166929">
      <c r="A166929" s="1" t="n">
        <v>166927</v>
      </c>
      <c r="B166929" t="inlineStr">
        <is>
          <t>exelixis</t>
        </is>
      </c>
      <c r="C166929" t="n">
        <v>2</v>
      </c>
      <c r="D166929" t="inlineStr">
        <is>
          <t>{'exelixis', 'exelixis-galaxy'}</t>
        </is>
      </c>
    </row>
    <row r="166930">
      <c r="A166930" s="1" t="n">
        <v>166928</v>
      </c>
      <c r="B166930" t="inlineStr">
        <is>
          <t>keycache</t>
        </is>
      </c>
      <c r="C166930" t="n">
        <v>2</v>
      </c>
      <c r="D166930" t="inlineStr">
        <is>
          <t>{'keycache', 'aegir-keycache'}</t>
        </is>
      </c>
    </row>
    <row r="166931">
      <c r="A166931" s="1" t="n">
        <v>166929</v>
      </c>
      <c r="B166931" t="inlineStr">
        <is>
          <t>swaye</t>
        </is>
      </c>
      <c r="C166931" t="n">
        <v>2</v>
      </c>
      <c r="D166931" t="inlineStr">
        <is>
          <t>{'swaye-flip', '@swaye~tiny'}</t>
        </is>
      </c>
    </row>
    <row r="166932">
      <c r="A166932" s="1" t="n">
        <v>166930</v>
      </c>
      <c r="B166932" t="inlineStr">
        <is>
          <t>heatherhaylett</t>
        </is>
      </c>
      <c r="C166932" t="n">
        <v>2</v>
      </c>
      <c r="D166932" t="inlineStr">
        <is>
          <t>{'lodown-heatherhaylett', 'lowdown-heatherhaylett'}</t>
        </is>
      </c>
    </row>
    <row r="166933">
      <c r="A166933" s="1" t="n">
        <v>166931</v>
      </c>
      <c r="B166933" t="inlineStr">
        <is>
          <t>redaxe</t>
        </is>
      </c>
      <c r="C166933" t="n">
        <v>2</v>
      </c>
      <c r="D166933" t="inlineStr">
        <is>
          <t>{'react-redaxe', 'redaxe'}</t>
        </is>
      </c>
    </row>
    <row r="166934">
      <c r="A166934" s="1" t="n">
        <v>166932</v>
      </c>
      <c r="B166934" t="inlineStr">
        <is>
          <t>knip</t>
        </is>
      </c>
      <c r="C166934" t="n">
        <v>2</v>
      </c>
      <c r="D166934" t="inlineStr">
        <is>
          <t>{'knip', 'knipse'}</t>
        </is>
      </c>
    </row>
    <row r="166935">
      <c r="A166935" s="1" t="n">
        <v>166933</v>
      </c>
      <c r="B166935" t="inlineStr">
        <is>
          <t>lebar</t>
        </is>
      </c>
      <c r="C166935" t="n">
        <v>2</v>
      </c>
      <c r="D166935" t="inlineStr">
        <is>
          <t>{'lebara-api', 'arglebargle'}</t>
        </is>
      </c>
    </row>
    <row r="166936">
      <c r="A166936" s="1" t="n">
        <v>166934</v>
      </c>
      <c r="B166936" t="inlineStr">
        <is>
          <t>trainingdoc</t>
        </is>
      </c>
      <c r="C166936" t="n">
        <v>2</v>
      </c>
      <c r="D166936" t="inlineStr">
        <is>
          <t>{'qmuzik-trainingdoc-shared', 'qmuzik-trainingdoc'}</t>
        </is>
      </c>
    </row>
    <row r="166937">
      <c r="A166937" s="1" t="n">
        <v>166935</v>
      </c>
      <c r="B166937" t="inlineStr">
        <is>
          <t>ttoast</t>
        </is>
      </c>
      <c r="C166937" t="n">
        <v>2</v>
      </c>
      <c r="D166937" t="inlineStr">
        <is>
          <t>{'vue-ttoast', 'ttoast'}</t>
        </is>
      </c>
    </row>
    <row r="166938">
      <c r="A166938" s="1" t="n">
        <v>166936</v>
      </c>
      <c r="B166938" t="inlineStr">
        <is>
          <t>rjucd</t>
        </is>
      </c>
      <c r="C166938" t="n">
        <v>2</v>
      </c>
      <c r="D166938" t="inlineStr">
        <is>
          <t>{'ve-rjucd-iconfont', 'vve-rjucd-iconfont'}</t>
        </is>
      </c>
    </row>
    <row r="166939">
      <c r="A166939" s="1" t="n">
        <v>166937</v>
      </c>
      <c r="B166939" t="inlineStr">
        <is>
          <t>shackpank</t>
        </is>
      </c>
      <c r="C166939" t="n">
        <v>2</v>
      </c>
      <c r="D166939" t="inlineStr">
        <is>
          <t>{'@shackpank~truman', '@shackpank~node-pushnotifications'}</t>
        </is>
      </c>
    </row>
    <row r="166940">
      <c r="A166940" s="1" t="n">
        <v>166938</v>
      </c>
      <c r="B166940" t="inlineStr">
        <is>
          <t>osirispp</t>
        </is>
      </c>
      <c r="C166940" t="n">
        <v>2</v>
      </c>
      <c r="D166940" t="inlineStr">
        <is>
          <t>{'@osirispp~frontity-layout', '@osirispp~hubspot-analytics'}</t>
        </is>
      </c>
    </row>
    <row r="166941">
      <c r="A166941" s="1" t="n">
        <v>166939</v>
      </c>
      <c r="B166941" t="inlineStr">
        <is>
          <t>pyfarmhash</t>
        </is>
      </c>
      <c r="C166941" t="n">
        <v>2</v>
      </c>
      <c r="D166941" t="inlineStr">
        <is>
          <t>{'types-pyfarmhash', 'pyfarmhash'}</t>
        </is>
      </c>
    </row>
    <row r="166942">
      <c r="A166942" s="1" t="n">
        <v>166940</v>
      </c>
      <c r="B166942" t="inlineStr">
        <is>
          <t>apipass</t>
        </is>
      </c>
      <c r="C166942" t="n">
        <v>2</v>
      </c>
      <c r="D166942" t="inlineStr">
        <is>
          <t>{'@apipass~web-components', '@apipass~typescript-object-mapping'}</t>
        </is>
      </c>
    </row>
    <row r="166943">
      <c r="A166943" s="1" t="n">
        <v>166941</v>
      </c>
      <c r="B166943" t="inlineStr">
        <is>
          <t>pgv</t>
        </is>
      </c>
      <c r="C166943" t="n">
        <v>2</v>
      </c>
      <c r="D166943" t="inlineStr">
        <is>
          <t>{'@pgvlas~widget', 'anpgvytdohnmusxxexicyoojcrmmzvartwuisqqtnaqolfyddhcfkpnrncyc'}</t>
        </is>
      </c>
    </row>
    <row r="166944">
      <c r="A166944" s="1" t="n">
        <v>166942</v>
      </c>
      <c r="B166944" t="inlineStr">
        <is>
          <t>chrisdotcode</t>
        </is>
      </c>
      <c r="C166944" t="n">
        <v>2</v>
      </c>
      <c r="D166944" t="inlineStr">
        <is>
          <t>{'@chrisdotcode~mirror', '@chrisdotcode~spirit'}</t>
        </is>
      </c>
    </row>
    <row r="166945">
      <c r="A166945" s="1" t="n">
        <v>166943</v>
      </c>
      <c r="B166945" t="inlineStr">
        <is>
          <t>wallarmrasp</t>
        </is>
      </c>
      <c r="C166945" t="n">
        <v>2</v>
      </c>
      <c r="D166945" t="inlineStr">
        <is>
          <t>{'wallarmrasp', '@wallarm~wallarmrasp'}</t>
        </is>
      </c>
    </row>
    <row r="166946">
      <c r="A166946" s="1" t="n">
        <v>166944</v>
      </c>
      <c r="B166946" t="inlineStr">
        <is>
          <t>sqlike</t>
        </is>
      </c>
      <c r="C166946" t="n">
        <v>2</v>
      </c>
      <c r="D166946" t="inlineStr">
        <is>
          <t>{'django-sqlike', 'sqlike'}</t>
        </is>
      </c>
    </row>
    <row r="166947">
      <c r="A166947" s="1" t="n">
        <v>166945</v>
      </c>
      <c r="B166947" t="inlineStr">
        <is>
          <t>encapsule</t>
        </is>
      </c>
      <c r="C166947" t="n">
        <v>2</v>
      </c>
      <c r="D166947" t="inlineStr">
        <is>
          <t>{'@encapsule~arccore', '@encapsule~arctools'}</t>
        </is>
      </c>
    </row>
    <row r="166948">
      <c r="A166948" s="1" t="n">
        <v>166946</v>
      </c>
      <c r="B166948" t="inlineStr">
        <is>
          <t>arctools</t>
        </is>
      </c>
      <c r="C166948" t="n">
        <v>2</v>
      </c>
      <c r="D166948" t="inlineStr">
        <is>
          <t>{'@encapsule~arctools', 'arctools'}</t>
        </is>
      </c>
    </row>
    <row r="166949">
      <c r="A166949" s="1" t="n">
        <v>166947</v>
      </c>
      <c r="B166949" t="inlineStr">
        <is>
          <t>actest</t>
        </is>
      </c>
      <c r="C166949" t="n">
        <v>2</v>
      </c>
      <c r="D166949" t="inlineStr">
        <is>
          <t>{'@nickyermak~actest', 'actest'}</t>
        </is>
      </c>
    </row>
    <row r="166950">
      <c r="A166950" s="1" t="n">
        <v>166948</v>
      </c>
      <c r="B166950" t="inlineStr">
        <is>
          <t>businessobjectivehistory</t>
        </is>
      </c>
      <c r="C166950" t="n">
        <v>2</v>
      </c>
      <c r="D166950" t="inlineStr">
        <is>
          <t>{'qmuzik-businessobjectivehistory-shared', 'qmuzik-businessobjectivehistory'}</t>
        </is>
      </c>
    </row>
    <row r="166951">
      <c r="A166951" s="1" t="n">
        <v>166949</v>
      </c>
      <c r="B166951" t="inlineStr">
        <is>
          <t>pubing</t>
        </is>
      </c>
      <c r="C166951" t="n">
        <v>2</v>
      </c>
      <c r="D166951" t="inlineStr">
        <is>
          <t>{'pubing_say', 'pubing_hello'}</t>
        </is>
      </c>
    </row>
    <row r="166952">
      <c r="A166952" s="1" t="n">
        <v>166950</v>
      </c>
      <c r="B166952" t="inlineStr">
        <is>
          <t>eckman</t>
        </is>
      </c>
      <c r="C166952" t="n">
        <v>2</v>
      </c>
      <c r="D166952" t="inlineStr">
        <is>
          <t>{'vueckman-cli', 'vueckman'}</t>
        </is>
      </c>
    </row>
    <row r="166953">
      <c r="A166953" s="1" t="n">
        <v>166951</v>
      </c>
      <c r="B166953" t="inlineStr">
        <is>
          <t>vueckman</t>
        </is>
      </c>
      <c r="C166953" t="n">
        <v>2</v>
      </c>
      <c r="D166953" t="inlineStr">
        <is>
          <t>{'vueckman-cli', 'vueckman'}</t>
        </is>
      </c>
    </row>
    <row r="166954">
      <c r="A166954" s="1" t="n">
        <v>166952</v>
      </c>
      <c r="B166954" t="inlineStr">
        <is>
          <t>timesdata</t>
        </is>
      </c>
      <c r="C166954" t="n">
        <v>2</v>
      </c>
      <c r="D166954" t="inlineStr">
        <is>
          <t>{'@sd-timesdata~sd-element-ui', '@sd-timesdata~sd-layout'}</t>
        </is>
      </c>
    </row>
    <row r="166955">
      <c r="A166955" s="1" t="n">
        <v>166953</v>
      </c>
      <c r="B166955" t="inlineStr">
        <is>
          <t>addcode</t>
        </is>
      </c>
      <c r="C166955" t="n">
        <v>2</v>
      </c>
      <c r="D166955" t="inlineStr">
        <is>
          <t>{'wx-picker-region-addcode', 'addcode'}</t>
        </is>
      </c>
    </row>
    <row r="166956">
      <c r="A166956" s="1" t="n">
        <v>166954</v>
      </c>
      <c r="B166956" t="inlineStr">
        <is>
          <t>smarttime</t>
        </is>
      </c>
      <c r="C166956" t="n">
        <v>2</v>
      </c>
      <c r="D166956" t="inlineStr">
        <is>
          <t>{'smarttime', '@pushrocks~smarttime'}</t>
        </is>
      </c>
    </row>
    <row r="166957">
      <c r="A166957" s="1" t="n">
        <v>166955</v>
      </c>
      <c r="B166957" t="inlineStr">
        <is>
          <t>xilo</t>
        </is>
      </c>
      <c r="C166957" t="n">
        <v>2</v>
      </c>
      <c r="D166957" t="inlineStr">
        <is>
          <t>{'@raulxiloj~sa-common', '@raulxiloj~common'}</t>
        </is>
      </c>
    </row>
    <row r="166958">
      <c r="A166958" s="1" t="n">
        <v>166956</v>
      </c>
      <c r="B166958" t="inlineStr">
        <is>
          <t>raulxiloj</t>
        </is>
      </c>
      <c r="C166958" t="n">
        <v>2</v>
      </c>
      <c r="D166958" t="inlineStr">
        <is>
          <t>{'@raulxiloj~sa-common', '@raulxiloj~common'}</t>
        </is>
      </c>
    </row>
    <row r="166959">
      <c r="A166959" s="1" t="n">
        <v>166957</v>
      </c>
      <c r="B166959" t="inlineStr">
        <is>
          <t>searchtweets</t>
        </is>
      </c>
      <c r="C166959" t="n">
        <v>2</v>
      </c>
      <c r="D166959" t="inlineStr">
        <is>
          <t>{'searchtweets', 'searchtweets-v2'}</t>
        </is>
      </c>
    </row>
    <row r="166960">
      <c r="A166960" s="1" t="n">
        <v>166958</v>
      </c>
      <c r="B166960" t="inlineStr">
        <is>
          <t>sussol</t>
        </is>
      </c>
      <c r="C166960" t="n">
        <v>2</v>
      </c>
      <c r="D166960" t="inlineStr">
        <is>
          <t>{'sussol-utilities', 'sussol-react-table'}</t>
        </is>
      </c>
    </row>
    <row r="166961">
      <c r="A166961" s="1" t="n">
        <v>166959</v>
      </c>
      <c r="B166961" t="inlineStr">
        <is>
          <t>acordion</t>
        </is>
      </c>
      <c r="C166961" t="n">
        <v>2</v>
      </c>
      <c r="D166961" t="inlineStr">
        <is>
          <t>{'react-faq-acordion', 'acordion-react-native'}</t>
        </is>
      </c>
    </row>
    <row r="166962">
      <c r="A166962" s="1" t="n">
        <v>166960</v>
      </c>
      <c r="B166962" t="inlineStr">
        <is>
          <t>enotify</t>
        </is>
      </c>
      <c r="C166962" t="n">
        <v>2</v>
      </c>
      <c r="D166962" t="inlineStr">
        <is>
          <t>{'enotify', 'enotify-live-notifications'}</t>
        </is>
      </c>
    </row>
    <row r="166963">
      <c r="A166963" s="1" t="n">
        <v>166961</v>
      </c>
      <c r="B166963" t="inlineStr">
        <is>
          <t>xbars</t>
        </is>
      </c>
      <c r="C166963" t="n">
        <v>2</v>
      </c>
      <c r="D166963" t="inlineStr">
        <is>
          <t>{'generator-xbars', 'xbars'}</t>
        </is>
      </c>
    </row>
    <row r="166964">
      <c r="A166964" s="1" t="n">
        <v>166962</v>
      </c>
      <c r="B166964" t="inlineStr">
        <is>
          <t>classportal</t>
        </is>
      </c>
      <c r="C166964" t="n">
        <v>2</v>
      </c>
      <c r="D166964" t="inlineStr">
        <is>
          <t>{'@classportal~template', '@classportal~cli'}</t>
        </is>
      </c>
    </row>
    <row r="166965">
      <c r="A166965" s="1" t="n">
        <v>166963</v>
      </c>
      <c r="B166965" t="inlineStr">
        <is>
          <t>lifuzhao100</t>
        </is>
      </c>
      <c r="C166965" t="n">
        <v>2</v>
      </c>
      <c r="D166965" t="inlineStr">
        <is>
          <t>{'@lifuzhao100~eventbus', '@lifuzhao100~vue-eventbus'}</t>
        </is>
      </c>
    </row>
    <row r="166966">
      <c r="A166966" s="1" t="n">
        <v>166964</v>
      </c>
      <c r="B166966" t="inlineStr">
        <is>
          <t>deroku</t>
        </is>
      </c>
      <c r="C166966" t="n">
        <v>2</v>
      </c>
      <c r="D166966" t="inlineStr">
        <is>
          <t>{'deroku-addons', 'deroku'}</t>
        </is>
      </c>
    </row>
    <row r="166967">
      <c r="A166967" s="1" t="n">
        <v>166965</v>
      </c>
      <c r="B166967" t="inlineStr">
        <is>
          <t>wsession</t>
        </is>
      </c>
      <c r="C166967" t="n">
        <v>2</v>
      </c>
      <c r="D166967" t="inlineStr">
        <is>
          <t>{'@khgame~wsession', 'wsession'}</t>
        </is>
      </c>
    </row>
    <row r="166968">
      <c r="A166968" s="1" t="n">
        <v>166966</v>
      </c>
      <c r="B166968" t="inlineStr">
        <is>
          <t>editme</t>
        </is>
      </c>
      <c r="C166968" t="n">
        <v>2</v>
      </c>
      <c r="D166968" t="inlineStr">
        <is>
          <t>{'editme', 'angular-editme'}</t>
        </is>
      </c>
    </row>
    <row r="166969">
      <c r="A166969" s="1" t="n">
        <v>166967</v>
      </c>
      <c r="B166969" t="inlineStr">
        <is>
          <t>cylib</t>
        </is>
      </c>
      <c r="C166969" t="n">
        <v>2</v>
      </c>
      <c r="D166969" t="inlineStr">
        <is>
          <t>{'cylib', 'i2cylib'}</t>
        </is>
      </c>
    </row>
    <row r="166970">
      <c r="A166970" s="1" t="n">
        <v>166968</v>
      </c>
      <c r="B166970" t="inlineStr">
        <is>
          <t>saph</t>
        </is>
      </c>
      <c r="C166970" t="n">
        <v>2</v>
      </c>
      <c r="D166970" t="inlineStr">
        <is>
          <t>{'saph', 'saph-browser'}</t>
        </is>
      </c>
    </row>
    <row r="166971">
      <c r="A166971" s="1" t="n">
        <v>166969</v>
      </c>
      <c r="B166971" t="inlineStr">
        <is>
          <t>qvt</t>
        </is>
      </c>
      <c r="C166971" t="n">
        <v>2</v>
      </c>
      <c r="D166971" t="inlineStr">
        <is>
          <t>{'qvt-test-package', 'button-poc-qvt'}</t>
        </is>
      </c>
    </row>
    <row r="166972">
      <c r="A166972" s="1" t="n">
        <v>166970</v>
      </c>
      <c r="B166972" t="inlineStr">
        <is>
          <t>dmcloud</t>
        </is>
      </c>
      <c r="C166972" t="n">
        <v>2</v>
      </c>
      <c r="D166972" t="inlineStr">
        <is>
          <t>{'yx-dmcloud', 'dmcloud'}</t>
        </is>
      </c>
    </row>
    <row r="166973">
      <c r="A166973" s="1" t="n">
        <v>166971</v>
      </c>
      <c r="B166973" t="inlineStr">
        <is>
          <t>unwrapped</t>
        </is>
      </c>
      <c r="C166973" t="n">
        <v>2</v>
      </c>
      <c r="D166973" t="inlineStr">
        <is>
          <t>{'markdown-it-unwrapped-image-fix', 'ahkunwrapped'}</t>
        </is>
      </c>
    </row>
    <row r="166974">
      <c r="A166974" s="1" t="n">
        <v>166972</v>
      </c>
      <c r="B166974" t="inlineStr">
        <is>
          <t>walletlogin</t>
        </is>
      </c>
      <c r="C166974" t="n">
        <v>2</v>
      </c>
      <c r="D166974" t="inlineStr">
        <is>
          <t>{'walletlogin', '@walletlogin~types'}</t>
        </is>
      </c>
    </row>
    <row r="166975">
      <c r="A166975" s="1" t="n">
        <v>166973</v>
      </c>
      <c r="B166975" t="inlineStr">
        <is>
          <t>capataz</t>
        </is>
      </c>
      <c r="C166975" t="n">
        <v>2</v>
      </c>
      <c r="D166975" t="inlineStr">
        <is>
          <t>{'capataz-inveniemus', 'capataz'}</t>
        </is>
      </c>
    </row>
    <row r="166976">
      <c r="A166976" s="1" t="n">
        <v>166974</v>
      </c>
      <c r="B166976" t="inlineStr">
        <is>
          <t>prg2</t>
        </is>
      </c>
      <c r="C166976" t="n">
        <v>2</v>
      </c>
      <c r="D166976" t="inlineStr">
        <is>
          <t>{'prg2xex', 'prg2'}</t>
        </is>
      </c>
    </row>
    <row r="166977">
      <c r="A166977" s="1" t="n">
        <v>166975</v>
      </c>
      <c r="B166977" t="inlineStr">
        <is>
          <t>ambiguous</t>
        </is>
      </c>
      <c r="C166977" t="n">
        <v>2</v>
      </c>
      <c r="D166977" t="inlineStr">
        <is>
          <t>{'@typeforce~ambiguous-dts', 'eslint-plugin-no-ambiguous'}</t>
        </is>
      </c>
    </row>
    <row r="166978">
      <c r="A166978" s="1" t="n">
        <v>166976</v>
      </c>
      <c r="B166978" t="inlineStr">
        <is>
          <t>mdxcms</t>
        </is>
      </c>
      <c r="C166978" t="n">
        <v>2</v>
      </c>
      <c r="D166978" t="inlineStr">
        <is>
          <t>{'@mdxcms~client', 'mdxcms'}</t>
        </is>
      </c>
    </row>
    <row r="166979">
      <c r="A166979" s="1" t="n">
        <v>166977</v>
      </c>
      <c r="B166979" t="inlineStr">
        <is>
          <t>cappello</t>
        </is>
      </c>
      <c r="C166979" t="n">
        <v>2</v>
      </c>
      <c r="D166979" t="inlineStr">
        <is>
          <t>{'gcappello-lion-lib', '@gcappello~dociql'}</t>
        </is>
      </c>
    </row>
    <row r="166980">
      <c r="A166980" s="1" t="n">
        <v>166978</v>
      </c>
      <c r="B166980" t="inlineStr">
        <is>
          <t>gcappello</t>
        </is>
      </c>
      <c r="C166980" t="n">
        <v>2</v>
      </c>
      <c r="D166980" t="inlineStr">
        <is>
          <t>{'gcappello-lion-lib', '@gcappello~dociql'}</t>
        </is>
      </c>
    </row>
    <row r="166981">
      <c r="A166981" s="1" t="n">
        <v>166979</v>
      </c>
      <c r="B166981" t="inlineStr">
        <is>
          <t>flawwwless</t>
        </is>
      </c>
      <c r="C166981" t="n">
        <v>2</v>
      </c>
      <c r="D166981" t="inlineStr">
        <is>
          <t>{'flawwwless-library', 'flawwwless-ui-test'}</t>
        </is>
      </c>
    </row>
    <row r="166982">
      <c r="A166982" s="1" t="n">
        <v>166980</v>
      </c>
      <c r="B166982" t="inlineStr">
        <is>
          <t>slackchat</t>
        </is>
      </c>
      <c r="C166982" t="n">
        <v>2</v>
      </c>
      <c r="D166982" t="inlineStr">
        <is>
          <t>{'django-slackchat-serializer', 'django-politico-slackchat-renderer'}</t>
        </is>
      </c>
    </row>
    <row r="166983">
      <c r="A166983" s="1" t="n">
        <v>166981</v>
      </c>
      <c r="B166983" t="inlineStr">
        <is>
          <t>uxjs</t>
        </is>
      </c>
      <c r="C166983" t="n">
        <v>2</v>
      </c>
      <c r="D166983" t="inlineStr">
        <is>
          <t>{'@ua1-labs~uxjs', 'uxjs'}</t>
        </is>
      </c>
    </row>
    <row r="166984">
      <c r="A166984" s="1" t="n">
        <v>166982</v>
      </c>
      <c r="B166984" t="inlineStr">
        <is>
          <t>pixrr</t>
        </is>
      </c>
      <c r="C166984" t="n">
        <v>2</v>
      </c>
      <c r="D166984" t="inlineStr">
        <is>
          <t>{'@pixrr~nuxt7', '@pixrr~grapesjs-plugin-mjml'}</t>
        </is>
      </c>
    </row>
    <row r="166985">
      <c r="A166985" s="1" t="n">
        <v>166983</v>
      </c>
      <c r="B166985" t="inlineStr">
        <is>
          <t>snarkjs</t>
        </is>
      </c>
      <c r="C166985" t="n">
        <v>2</v>
      </c>
      <c r="D166985" t="inlineStr">
        <is>
          <t>{'snarkjs', 'snarkjs-ses'}</t>
        </is>
      </c>
    </row>
    <row r="166986">
      <c r="A166986" s="1" t="n">
        <v>166984</v>
      </c>
      <c r="B166986" t="inlineStr">
        <is>
          <t>mrgd</t>
        </is>
      </c>
      <c r="C166986" t="n">
        <v>2</v>
      </c>
      <c r="D166986" t="inlineStr">
        <is>
          <t>{'create-mrgd-app', 'mrgd-npm-package'}</t>
        </is>
      </c>
    </row>
    <row r="166987">
      <c r="A166987" s="1" t="n">
        <v>166985</v>
      </c>
      <c r="B166987" t="inlineStr">
        <is>
          <t>friesen</t>
        </is>
      </c>
      <c r="C166987" t="n">
        <v>2</v>
      </c>
      <c r="D166987" t="inlineStr">
        <is>
          <t>{'jacob-friesens-resume', '@dfriesenslb~test'}</t>
        </is>
      </c>
    </row>
    <row r="166988">
      <c r="A166988" s="1" t="n">
        <v>166986</v>
      </c>
      <c r="B166988" t="inlineStr">
        <is>
          <t>defp</t>
        </is>
      </c>
      <c r="C166988" t="n">
        <v>2</v>
      </c>
      <c r="D166988" t="inlineStr">
        <is>
          <t>{'defp', 'nv-facutil-defp'}</t>
        </is>
      </c>
    </row>
    <row r="166989">
      <c r="A166989" s="1" t="n">
        <v>166987</v>
      </c>
      <c r="B166989" t="inlineStr">
        <is>
          <t>jadn</t>
        </is>
      </c>
      <c r="C166989" t="n">
        <v>2</v>
      </c>
      <c r="D166989" t="inlineStr">
        <is>
          <t>{'generator-jadn', 'jadn'}</t>
        </is>
      </c>
    </row>
    <row r="166990">
      <c r="A166990" s="1" t="n">
        <v>166988</v>
      </c>
      <c r="B166990" t="inlineStr">
        <is>
          <t>jedrzej</t>
        </is>
      </c>
      <c r="C166990" t="n">
        <v>2</v>
      </c>
      <c r="D166990" t="inlineStr">
        <is>
          <t>{'@jedrzejczak~example-npm-package', 'jedrzej-omise'}</t>
        </is>
      </c>
    </row>
    <row r="166991">
      <c r="A166991" s="1" t="n">
        <v>166989</v>
      </c>
      <c r="B166991" t="inlineStr">
        <is>
          <t>pangaeatech</t>
        </is>
      </c>
      <c r="C166991" t="n">
        <v>2</v>
      </c>
      <c r="D166991" t="inlineStr">
        <is>
          <t>{'@pangaeatech~react-app-rewire-multiple-entry', '@pangaeatech~react-jvectormap'}</t>
        </is>
      </c>
    </row>
    <row r="166992">
      <c r="A166992" s="1" t="n">
        <v>166990</v>
      </c>
      <c r="B166992" t="inlineStr">
        <is>
          <t>extnd</t>
        </is>
      </c>
      <c r="C166992" t="n">
        <v>2</v>
      </c>
      <c r="D166992" t="inlineStr">
        <is>
          <t>{'node-extnd', 'extnd'}</t>
        </is>
      </c>
    </row>
    <row r="166993">
      <c r="A166993" s="1" t="n">
        <v>166991</v>
      </c>
      <c r="B166993" t="inlineStr">
        <is>
          <t>ebsr</t>
        </is>
      </c>
      <c r="C166993" t="n">
        <v>2</v>
      </c>
      <c r="D166993" t="inlineStr">
        <is>
          <t>{'@pie-ui~ebsr', '@pie-element~ebsr'}</t>
        </is>
      </c>
    </row>
    <row r="166994">
      <c r="A166994" s="1" t="n">
        <v>166992</v>
      </c>
      <c r="B166994" t="inlineStr">
        <is>
          <t>dget</t>
        </is>
      </c>
      <c r="C166994" t="n">
        <v>2</v>
      </c>
      <c r="D166994" t="inlineStr">
        <is>
          <t>{'dget-lit', 'dget'}</t>
        </is>
      </c>
    </row>
    <row r="166995">
      <c r="A166995" s="1" t="n">
        <v>166993</v>
      </c>
      <c r="B166995" t="inlineStr">
        <is>
          <t>treker7</t>
        </is>
      </c>
      <c r="C166995" t="n">
        <v>2</v>
      </c>
      <c r="D166995" t="inlineStr">
        <is>
          <t>{'@treker7~brainfuck-interpreter', '@treker7~practical-astronomy'}</t>
        </is>
      </c>
    </row>
    <row r="166996">
      <c r="A166996" s="1" t="n">
        <v>166994</v>
      </c>
      <c r="B166996" t="inlineStr">
        <is>
          <t>myexpressapp</t>
        </is>
      </c>
      <c r="C166996" t="n">
        <v>2</v>
      </c>
      <c r="D166996" t="inlineStr">
        <is>
          <t>{'myexpressapp', '@copado~myexpressapp'}</t>
        </is>
      </c>
    </row>
    <row r="166997">
      <c r="A166997" s="1" t="n">
        <v>166995</v>
      </c>
      <c r="B166997" t="inlineStr">
        <is>
          <t>urlinfo</t>
        </is>
      </c>
      <c r="C166997" t="n">
        <v>2</v>
      </c>
      <c r="D166997" t="inlineStr">
        <is>
          <t>{'urlinfo-server', 'urlinfo'}</t>
        </is>
      </c>
    </row>
    <row r="166998">
      <c r="A166998" s="1" t="n">
        <v>166996</v>
      </c>
      <c r="B166998" t="inlineStr">
        <is>
          <t>webadn</t>
        </is>
      </c>
      <c r="C166998" t="n">
        <v>2</v>
      </c>
      <c r="D166998" t="inlineStr">
        <is>
          <t>{'@webadn~ckeditor5-build-balloon-custom-preset', 'webadn-ckeditor5-custom-build'}</t>
        </is>
      </c>
    </row>
    <row r="166999">
      <c r="A166999" s="1" t="n">
        <v>166997</v>
      </c>
      <c r="B166999" t="inlineStr">
        <is>
          <t>sanajk</t>
        </is>
      </c>
      <c r="C166999" t="n">
        <v>2</v>
      </c>
      <c r="D166999" t="inlineStr">
        <is>
          <t>{'create-sanajk-ghost', 'sanajk'}</t>
        </is>
      </c>
    </row>
    <row r="167000">
      <c r="A167000" s="1" t="n">
        <v>166998</v>
      </c>
      <c r="B167000" t="inlineStr">
        <is>
          <t>template123</t>
        </is>
      </c>
      <c r="C167000" t="n">
        <v>2</v>
      </c>
      <c r="D167000" t="inlineStr">
        <is>
          <t>{'weefer-typescript-template123', 'template123'}</t>
        </is>
      </c>
    </row>
    <row r="167001">
      <c r="A167001" s="1" t="n">
        <v>166999</v>
      </c>
      <c r="B167001" t="inlineStr">
        <is>
          <t>jwf</t>
        </is>
      </c>
      <c r="C167001" t="n">
        <v>2</v>
      </c>
      <c r="D167001" t="inlineStr">
        <is>
          <t>{'aadsfasdfkl24bjwf', 'jwf'}</t>
        </is>
      </c>
    </row>
    <row r="167002">
      <c r="A167002" s="1" t="n">
        <v>167000</v>
      </c>
      <c r="B167002" t="inlineStr">
        <is>
          <t>martincai</t>
        </is>
      </c>
      <c r="C167002" t="n">
        <v>2</v>
      </c>
      <c r="D167002" t="inlineStr">
        <is>
          <t>{'@martincai~npm-scopes', 'martincai'}</t>
        </is>
      </c>
    </row>
    <row r="167003">
      <c r="A167003" s="1" t="n">
        <v>167001</v>
      </c>
      <c r="B167003" t="inlineStr">
        <is>
          <t>nieves</t>
        </is>
      </c>
      <c r="C167003" t="n">
        <v>2</v>
      </c>
      <c r="D167003" t="inlineStr">
        <is>
          <t>{'@jonnieves~makemodule', '@flnieves~prosaembedder'}</t>
        </is>
      </c>
    </row>
    <row r="167004">
      <c r="A167004" s="1" t="n">
        <v>167002</v>
      </c>
      <c r="B167004" t="inlineStr">
        <is>
          <t>tarnet</t>
        </is>
      </c>
      <c r="C167004" t="n">
        <v>2</v>
      </c>
      <c r="D167004" t="inlineStr">
        <is>
          <t>{'tarnet-react-ui', 'tarnet-ui'}</t>
        </is>
      </c>
    </row>
    <row r="167005">
      <c r="A167005" s="1" t="n">
        <v>167003</v>
      </c>
      <c r="B167005" t="inlineStr">
        <is>
          <t>sswatson</t>
        </is>
      </c>
      <c r="C167005" t="n">
        <v>2</v>
      </c>
      <c r="D167005" t="inlineStr">
        <is>
          <t>{'@sswatson~jsxgraph', '@sswatson~jsxgraph-react-js'}</t>
        </is>
      </c>
    </row>
    <row r="167006">
      <c r="A167006" s="1" t="n">
        <v>167004</v>
      </c>
      <c r="B167006" t="inlineStr">
        <is>
          <t>jincor</t>
        </is>
      </c>
      <c r="C167006" t="n">
        <v>2</v>
      </c>
      <c r="D167006" t="inlineStr">
        <is>
          <t>{'@jincor-tech~auth-ts-client', '@jincor-tech~verify-ts-client'}</t>
        </is>
      </c>
    </row>
    <row r="167007">
      <c r="A167007" s="1" t="n">
        <v>167005</v>
      </c>
      <c r="B167007" t="inlineStr">
        <is>
          <t>djdt</t>
        </is>
      </c>
      <c r="C167007" t="n">
        <v>2</v>
      </c>
      <c r="D167007" t="inlineStr">
        <is>
          <t>{'djdt-pev', 'djdt-flamegraph'}</t>
        </is>
      </c>
    </row>
    <row r="167008">
      <c r="A167008" s="1" t="n">
        <v>167006</v>
      </c>
      <c r="B167008" t="inlineStr">
        <is>
          <t>wokoon</t>
        </is>
      </c>
      <c r="C167008" t="n">
        <v>2</v>
      </c>
      <c r="D167008" t="inlineStr">
        <is>
          <t>{'wokoon-cli', 'wokoon-template'}</t>
        </is>
      </c>
    </row>
    <row r="167009">
      <c r="A167009" s="1" t="n">
        <v>167007</v>
      </c>
      <c r="B167009" t="inlineStr">
        <is>
          <t>mikejpeters</t>
        </is>
      </c>
      <c r="C167009" t="n">
        <v>2</v>
      </c>
      <c r="D167009" t="inlineStr">
        <is>
          <t>{'@mikejpeters~docs-cli', '@mikejpeters~docs'}</t>
        </is>
      </c>
    </row>
    <row r="167010">
      <c r="A167010" s="1" t="n">
        <v>167008</v>
      </c>
      <c r="B167010" t="inlineStr">
        <is>
          <t>captainteemo</t>
        </is>
      </c>
      <c r="C167010" t="n">
        <v>2</v>
      </c>
      <c r="D167010" t="inlineStr">
        <is>
          <t>{'@captainteemo~npm-install-dev', '@captainteemo~react-native-hotpatch'}</t>
        </is>
      </c>
    </row>
    <row r="167011">
      <c r="A167011" s="1" t="n">
        <v>167009</v>
      </c>
      <c r="B167011" t="inlineStr">
        <is>
          <t>hotpatch</t>
        </is>
      </c>
      <c r="C167011" t="n">
        <v>2</v>
      </c>
      <c r="D167011" t="inlineStr">
        <is>
          <t>{'hotpatch', '@captainteemo~react-native-hotpatch'}</t>
        </is>
      </c>
    </row>
    <row r="167012">
      <c r="A167012" s="1" t="n">
        <v>167010</v>
      </c>
      <c r="B167012" t="inlineStr">
        <is>
          <t>paramap</t>
        </is>
      </c>
      <c r="C167012" t="n">
        <v>2</v>
      </c>
      <c r="D167012" t="inlineStr">
        <is>
          <t>{'pull-paramap', 'paramap-it'}</t>
        </is>
      </c>
    </row>
    <row r="167013">
      <c r="A167013" s="1" t="n">
        <v>167011</v>
      </c>
      <c r="B167013" t="inlineStr">
        <is>
          <t>montapy</t>
        </is>
      </c>
      <c r="C167013" t="n">
        <v>2</v>
      </c>
      <c r="D167013" t="inlineStr">
        <is>
          <t>{'montapy-http-api', 'montapy-core'}</t>
        </is>
      </c>
    </row>
    <row r="167014">
      <c r="A167014" s="1" t="n">
        <v>167012</v>
      </c>
      <c r="B167014" t="inlineStr">
        <is>
          <t>vani</t>
        </is>
      </c>
      <c r="C167014" t="n">
        <v>2</v>
      </c>
      <c r="D167014" t="inlineStr">
        <is>
          <t>{'react-native-webrtc-vani', 'com.codeplay.vani-meeting-client'}</t>
        </is>
      </c>
    </row>
    <row r="167015">
      <c r="A167015" s="1" t="n">
        <v>167013</v>
      </c>
      <c r="B167015" t="inlineStr">
        <is>
          <t>palletorderallocation</t>
        </is>
      </c>
      <c r="C167015" t="n">
        <v>2</v>
      </c>
      <c r="D167015" t="inlineStr">
        <is>
          <t>{'qmuzik-palletorderallocation', 'qmuzik-palletorderallocation-shared'}</t>
        </is>
      </c>
    </row>
    <row r="167016">
      <c r="A167016" s="1" t="n">
        <v>167014</v>
      </c>
      <c r="B167016" t="inlineStr">
        <is>
          <t>chttprps</t>
        </is>
      </c>
      <c r="C167016" t="n">
        <v>2</v>
      </c>
      <c r="D167016" t="inlineStr">
        <is>
          <t>{'information-systems-of-12-chttprps', 'iso12-chttprps'}</t>
        </is>
      </c>
    </row>
    <row r="167017">
      <c r="A167017" s="1" t="n">
        <v>167015</v>
      </c>
      <c r="B167017" t="inlineStr">
        <is>
          <t>winenv</t>
        </is>
      </c>
      <c r="C167017" t="n">
        <v>2</v>
      </c>
      <c r="D167017" t="inlineStr">
        <is>
          <t>{'jpinero-winenv', 'winenv'}</t>
        </is>
      </c>
    </row>
    <row r="167018">
      <c r="A167018" s="1" t="n">
        <v>167016</v>
      </c>
      <c r="B167018" t="inlineStr">
        <is>
          <t>robotrix</t>
        </is>
      </c>
      <c r="C167018" t="n">
        <v>2</v>
      </c>
      <c r="D167018" t="inlineStr">
        <is>
          <t>{'robotrix', '@ts-tools~robotrix'}</t>
        </is>
      </c>
    </row>
    <row r="167019">
      <c r="A167019" s="1" t="n">
        <v>167017</v>
      </c>
      <c r="B167019" t="inlineStr">
        <is>
          <t>crawlit</t>
        </is>
      </c>
      <c r="C167019" t="n">
        <v>2</v>
      </c>
      <c r="D167019" t="inlineStr">
        <is>
          <t>{'@sosnoob~crawlit', 'crawlit'}</t>
        </is>
      </c>
    </row>
    <row r="167020">
      <c r="A167020" s="1" t="n">
        <v>167018</v>
      </c>
      <c r="B167020" t="inlineStr">
        <is>
          <t>jopier</t>
        </is>
      </c>
      <c r="C167020" t="n">
        <v>2</v>
      </c>
      <c r="D167020" t="inlineStr">
        <is>
          <t>{'jopier', 'jopier-rest'}</t>
        </is>
      </c>
    </row>
    <row r="167021">
      <c r="A167021" s="1" t="n">
        <v>167019</v>
      </c>
      <c r="B167021" t="inlineStr">
        <is>
          <t>julpy</t>
        </is>
      </c>
      <c r="C167021" t="n">
        <v>2</v>
      </c>
      <c r="D167021" t="inlineStr">
        <is>
          <t>{'@julpy~swag-wrap', '@julpy~oauth2-connect'}</t>
        </is>
      </c>
    </row>
    <row r="167022">
      <c r="A167022" s="1" t="n">
        <v>167020</v>
      </c>
      <c r="B167022" t="inlineStr">
        <is>
          <t>proctoken</t>
        </is>
      </c>
      <c r="C167022" t="n">
        <v>2</v>
      </c>
      <c r="D167022" t="inlineStr">
        <is>
          <t>{'qmuzik-proctoken', 'qmuzik-proctoken-shared'}</t>
        </is>
      </c>
    </row>
    <row r="167023">
      <c r="A167023" s="1" t="n">
        <v>167021</v>
      </c>
      <c r="B167023" t="inlineStr">
        <is>
          <t>khare</t>
        </is>
      </c>
      <c r="C167023" t="n">
        <v>2</v>
      </c>
      <c r="D167023" t="inlineStr">
        <is>
          <t>{'@iam_vishalkhare~chatter-box', '@bechna-khareedna~common'}</t>
        </is>
      </c>
    </row>
    <row r="167024">
      <c r="A167024" s="1" t="n">
        <v>167022</v>
      </c>
      <c r="B167024" t="inlineStr">
        <is>
          <t>pyrfc3339</t>
        </is>
      </c>
      <c r="C167024" t="n">
        <v>2</v>
      </c>
      <c r="D167024" t="inlineStr">
        <is>
          <t>{'types-pyrfc3339', 'pyrfc3339'}</t>
        </is>
      </c>
    </row>
    <row r="167025">
      <c r="A167025" s="1" t="n">
        <v>167023</v>
      </c>
      <c r="B167025" t="inlineStr">
        <is>
          <t>cidb</t>
        </is>
      </c>
      <c r="C167025" t="n">
        <v>2</v>
      </c>
      <c r="D167025" t="inlineStr">
        <is>
          <t>{'ibis-omniscidb', 'vuecidb'}</t>
        </is>
      </c>
    </row>
    <row r="167026">
      <c r="A167026" s="1" t="n">
        <v>167024</v>
      </c>
      <c r="B167026" t="inlineStr">
        <is>
          <t>daton</t>
        </is>
      </c>
      <c r="C167026" t="n">
        <v>2</v>
      </c>
      <c r="D167026" t="inlineStr">
        <is>
          <t>{'daton-lib', 'daton'}</t>
        </is>
      </c>
    </row>
    <row r="167027">
      <c r="A167027" s="1" t="n">
        <v>167025</v>
      </c>
      <c r="B167027" t="inlineStr">
        <is>
          <t>openanalytics</t>
        </is>
      </c>
      <c r="C167027" t="n">
        <v>2</v>
      </c>
      <c r="D167027" t="inlineStr">
        <is>
          <t>{'@alicloud~openanalytics-open20180619', 'openanalytics-client'}</t>
        </is>
      </c>
    </row>
    <row r="167028">
      <c r="A167028" s="1" t="n">
        <v>167026</v>
      </c>
      <c r="B167028" t="inlineStr">
        <is>
          <t>nemoa</t>
        </is>
      </c>
      <c r="C167028" t="n">
        <v>2</v>
      </c>
      <c r="D167028" t="inlineStr">
        <is>
          <t>{'nemoa', '@danskeskoleelever~nemoa-websocket-video-streamer-proxy'}</t>
        </is>
      </c>
    </row>
    <row r="167029">
      <c r="A167029" s="1" t="n">
        <v>167027</v>
      </c>
      <c r="B167029" t="inlineStr">
        <is>
          <t>whitmore</t>
        </is>
      </c>
      <c r="C167029" t="n">
        <v>2</v>
      </c>
      <c r="D167029" t="inlineStr">
        <is>
          <t>{'cwhitmore-frame-print', 'swhitmore-test1'}</t>
        </is>
      </c>
    </row>
    <row r="167030">
      <c r="A167030" s="1" t="n">
        <v>167028</v>
      </c>
      <c r="B167030" t="inlineStr">
        <is>
          <t>myfriend</t>
        </is>
      </c>
      <c r="C167030" t="n">
        <v>2</v>
      </c>
      <c r="D167030" t="inlineStr">
        <is>
          <t>{'myfriend', 'taozgt-myfriend'}</t>
        </is>
      </c>
    </row>
    <row r="167031">
      <c r="A167031" s="1" t="n">
        <v>167029</v>
      </c>
      <c r="B167031" t="inlineStr">
        <is>
          <t>snowcat</t>
        </is>
      </c>
      <c r="C167031" t="n">
        <v>2</v>
      </c>
      <c r="D167031" t="inlineStr">
        <is>
          <t>{'snowcat-cli', 'snowcat'}</t>
        </is>
      </c>
    </row>
    <row r="167032">
      <c r="A167032" s="1" t="n">
        <v>167030</v>
      </c>
      <c r="B167032" t="inlineStr">
        <is>
          <t>zoukao</t>
        </is>
      </c>
      <c r="C167032" t="n">
        <v>2</v>
      </c>
      <c r="D167032" t="inlineStr">
        <is>
          <t>{'zoukao', 'yjy5.24zoukao'}</t>
        </is>
      </c>
    </row>
    <row r="167033">
      <c r="A167033" s="1" t="n">
        <v>167031</v>
      </c>
      <c r="B167033" t="inlineStr">
        <is>
          <t>jobtastic</t>
        </is>
      </c>
      <c r="C167033" t="n">
        <v>2</v>
      </c>
      <c r="D167033" t="inlineStr">
        <is>
          <t>{'jobtastic', 'jobtastic-mixins'}</t>
        </is>
      </c>
    </row>
    <row r="167034">
      <c r="A167034" s="1" t="n">
        <v>167032</v>
      </c>
      <c r="B167034" t="inlineStr">
        <is>
          <t>starratings</t>
        </is>
      </c>
      <c r="C167034" t="n">
        <v>2</v>
      </c>
      <c r="D167034" t="inlineStr">
        <is>
          <t>{'@tgfjt~suitcss-components-starratings', 'suitcss-components-starratings'}</t>
        </is>
      </c>
    </row>
    <row r="167035">
      <c r="A167035" s="1" t="n">
        <v>167033</v>
      </c>
      <c r="B167035" t="inlineStr">
        <is>
          <t>homematicip</t>
        </is>
      </c>
      <c r="C167035" t="n">
        <v>2</v>
      </c>
      <c r="D167035" t="inlineStr">
        <is>
          <t>{'homematicip', 'homebridge-homematicip'}</t>
        </is>
      </c>
    </row>
    <row r="167036">
      <c r="A167036" s="1" t="n">
        <v>167034</v>
      </c>
      <c r="B167036" t="inlineStr">
        <is>
          <t>storytest</t>
        </is>
      </c>
      <c r="C167036" t="n">
        <v>2</v>
      </c>
      <c r="D167036" t="inlineStr">
        <is>
          <t>{'mikeybz2-storytest', 'storytest-lib-fernandes'}</t>
        </is>
      </c>
    </row>
    <row r="167037">
      <c r="A167037" s="1" t="n">
        <v>167035</v>
      </c>
      <c r="B167037" t="inlineStr">
        <is>
          <t>nextcart</t>
        </is>
      </c>
      <c r="C167037" t="n">
        <v>2</v>
      </c>
      <c r="D167037" t="inlineStr">
        <is>
          <t>{'@nextcart~homebridge-key-light', '@nextcart~apollo-link-server'}</t>
        </is>
      </c>
    </row>
    <row r="167038">
      <c r="A167038" s="1" t="n">
        <v>167036</v>
      </c>
      <c r="B167038" t="inlineStr">
        <is>
          <t>fridayjs</t>
        </is>
      </c>
      <c r="C167038" t="n">
        <v>2</v>
      </c>
      <c r="D167038" t="inlineStr">
        <is>
          <t>{'fridayjs', 'fridayjs-cli'}</t>
        </is>
      </c>
    </row>
    <row r="167039">
      <c r="A167039" s="1" t="n">
        <v>167037</v>
      </c>
      <c r="B167039" t="inlineStr">
        <is>
          <t>uvn</t>
        </is>
      </c>
      <c r="C167039" t="n">
        <v>2</v>
      </c>
      <c r="D167039" t="inlineStr">
        <is>
          <t>{'test-package-uvn-two', 'uvn-fira'}</t>
        </is>
      </c>
    </row>
    <row r="167040">
      <c r="A167040" s="1" t="n">
        <v>167038</v>
      </c>
      <c r="B167040" t="inlineStr">
        <is>
          <t>filebridge</t>
        </is>
      </c>
      <c r="C167040" t="n">
        <v>2</v>
      </c>
      <c r="D167040" t="inlineStr">
        <is>
          <t>{'filebridge', 'filebridge-client'}</t>
        </is>
      </c>
    </row>
    <row r="167041">
      <c r="A167041" s="1" t="n">
        <v>167039</v>
      </c>
      <c r="B167041" t="inlineStr">
        <is>
          <t>iohk</t>
        </is>
      </c>
      <c r="C167041" t="n">
        <v>2</v>
      </c>
      <c r="D167041" t="inlineStr">
        <is>
          <t>{'@iohk-jormungandr~wallet-js', '@iohk~mallet'}</t>
        </is>
      </c>
    </row>
    <row r="167042">
      <c r="A167042" s="1" t="n">
        <v>167040</v>
      </c>
      <c r="B167042" t="inlineStr">
        <is>
          <t>forecasthq</t>
        </is>
      </c>
      <c r="C167042" t="n">
        <v>2</v>
      </c>
      <c r="D167042" t="inlineStr">
        <is>
          <t>{'@forecasthq~react-virtualized-nested-dnd', '@forecasthq~react-virtualized-dnd'}</t>
        </is>
      </c>
    </row>
    <row r="167043">
      <c r="A167043" s="1" t="n">
        <v>167041</v>
      </c>
      <c r="B167043" t="inlineStr">
        <is>
          <t>sitecollectionvehicle</t>
        </is>
      </c>
      <c r="C167043" t="n">
        <v>2</v>
      </c>
      <c r="D167043" t="inlineStr">
        <is>
          <t>{'qmuzik-sitecollectionvehicle', 'qmuzik-sitecollectionvehicle-shared'}</t>
        </is>
      </c>
    </row>
    <row r="167044">
      <c r="A167044" s="1" t="n">
        <v>167042</v>
      </c>
      <c r="B167044" t="inlineStr">
        <is>
          <t>jange</t>
        </is>
      </c>
      <c r="C167044" t="n">
        <v>2</v>
      </c>
      <c r="D167044" t="inlineStr">
        <is>
          <t>{'jange-chatroom', 'jange'}</t>
        </is>
      </c>
    </row>
    <row r="167045">
      <c r="A167045" s="1" t="n">
        <v>167043</v>
      </c>
      <c r="B167045" t="inlineStr">
        <is>
          <t>pa1</t>
        </is>
      </c>
      <c r="C167045" t="n">
        <v>2</v>
      </c>
      <c r="D167045" t="inlineStr">
        <is>
          <t>{'cemento-pa1d', 'pa1d'}</t>
        </is>
      </c>
    </row>
    <row r="167046">
      <c r="A167046" s="1" t="n">
        <v>167044</v>
      </c>
      <c r="B167046" t="inlineStr">
        <is>
          <t>sftix</t>
        </is>
      </c>
      <c r="C167046" t="n">
        <v>2</v>
      </c>
      <c r="D167046" t="inlineStr">
        <is>
          <t>{'@virtido~sftix-common', '@sftix~common'}</t>
        </is>
      </c>
    </row>
    <row r="167047">
      <c r="A167047" s="1" t="n">
        <v>167045</v>
      </c>
      <c r="B167047" t="inlineStr">
        <is>
          <t>cpms</t>
        </is>
      </c>
      <c r="C167047" t="n">
        <v>2</v>
      </c>
      <c r="D167047" t="inlineStr">
        <is>
          <t>{'dingsd-cpms', 'cpms-ui'}</t>
        </is>
      </c>
    </row>
    <row r="167048">
      <c r="A167048" s="1" t="n">
        <v>167046</v>
      </c>
      <c r="B167048" t="inlineStr">
        <is>
          <t>tecfu</t>
        </is>
      </c>
      <c r="C167048" t="n">
        <v>2</v>
      </c>
      <c r="D167048" t="inlineStr">
        <is>
          <t>{'@tecfu~yup', '@tecfu~is-multiple-of'}</t>
        </is>
      </c>
    </row>
    <row r="167049">
      <c r="A167049" s="1" t="n">
        <v>167047</v>
      </c>
      <c r="B167049" t="inlineStr">
        <is>
          <t>alertifyjs</t>
        </is>
      </c>
      <c r="C167049" t="n">
        <v>2</v>
      </c>
      <c r="D167049" t="inlineStr">
        <is>
          <t>{'vue2-alertifyjs', 'alertifyjs'}</t>
        </is>
      </c>
    </row>
    <row r="167050">
      <c r="A167050" s="1" t="n">
        <v>167048</v>
      </c>
      <c r="B167050" t="inlineStr">
        <is>
          <t>jwilliams</t>
        </is>
      </c>
      <c r="C167050" t="n">
        <v>2</v>
      </c>
      <c r="D167050" t="inlineStr">
        <is>
          <t>{'@derekjwilliams~graphqlgen-dotnet-hotchocolate', 'bacodingjwilliams'}</t>
        </is>
      </c>
    </row>
    <row r="167051">
      <c r="A167051" s="1" t="n">
        <v>167049</v>
      </c>
      <c r="B167051" t="inlineStr">
        <is>
          <t>chownr</t>
        </is>
      </c>
      <c r="C167051" t="n">
        <v>2</v>
      </c>
      <c r="D167051" t="inlineStr">
        <is>
          <t>{'@types~chownr', 'chownr'}</t>
        </is>
      </c>
    </row>
    <row r="167052">
      <c r="A167052" s="1" t="n">
        <v>167050</v>
      </c>
      <c r="B167052" t="inlineStr">
        <is>
          <t>dshooks</t>
        </is>
      </c>
      <c r="C167052" t="n">
        <v>2</v>
      </c>
      <c r="D167052" t="inlineStr">
        <is>
          <t>{'@dshooks~use-favicon', '@dshooks~use-lockscroll'}</t>
        </is>
      </c>
    </row>
    <row r="167053">
      <c r="A167053" s="1" t="n">
        <v>167051</v>
      </c>
      <c r="B167053" t="inlineStr">
        <is>
          <t>imcva</t>
        </is>
      </c>
      <c r="C167053" t="n">
        <v>2</v>
      </c>
      <c r="D167053" t="inlineStr">
        <is>
          <t>{'@imcva~reactstrap-table', '@imcva~formik-reactstrap-widgets'}</t>
        </is>
      </c>
    </row>
    <row r="167054">
      <c r="A167054" s="1" t="n">
        <v>167052</v>
      </c>
      <c r="B167054" t="inlineStr">
        <is>
          <t>frontendcontrolcustomised</t>
        </is>
      </c>
      <c r="C167054" t="n">
        <v>2</v>
      </c>
      <c r="D167054" t="inlineStr">
        <is>
          <t>{'qmuzik-frontendcontrolcustomised-shared', 'qmuzik-frontendcontrolcustomised'}</t>
        </is>
      </c>
    </row>
    <row r="167055">
      <c r="A167055" s="1" t="n">
        <v>167053</v>
      </c>
      <c r="B167055" t="inlineStr">
        <is>
          <t>antdm</t>
        </is>
      </c>
      <c r="C167055" t="n">
        <v>2</v>
      </c>
      <c r="D167055" t="inlineStr">
        <is>
          <t>{'antdm', 'modify-antdm'}</t>
        </is>
      </c>
    </row>
    <row r="167056">
      <c r="A167056" s="1" t="n">
        <v>167054</v>
      </c>
      <c r="B167056" t="inlineStr">
        <is>
          <t>casee</t>
        </is>
      </c>
      <c r="C167056" t="n">
        <v>2</v>
      </c>
      <c r="D167056" t="inlineStr">
        <is>
          <t>{'jay-casee-mavon-editor', 'casee'}</t>
        </is>
      </c>
    </row>
    <row r="167057">
      <c r="A167057" s="1" t="n">
        <v>167055</v>
      </c>
      <c r="B167057" t="inlineStr">
        <is>
          <t>triggering</t>
        </is>
      </c>
      <c r="C167057" t="n">
        <v>2</v>
      </c>
      <c r="D167057" t="inlineStr">
        <is>
          <t>{'wix-protos-proto-falcon-build-triggering-api', 'aws-batch-triggering-lambda'}</t>
        </is>
      </c>
    </row>
    <row r="167058">
      <c r="A167058" s="1" t="n">
        <v>167056</v>
      </c>
      <c r="B167058" t="inlineStr">
        <is>
          <t>ngprojects</t>
        </is>
      </c>
      <c r="C167058" t="n">
        <v>2</v>
      </c>
      <c r="D167058" t="inlineStr">
        <is>
          <t>{'@ngprojects~bulmatemp', '@ngprojects~bulma'}</t>
        </is>
      </c>
    </row>
    <row r="167059">
      <c r="A167059" s="1" t="n">
        <v>167057</v>
      </c>
      <c r="B167059" t="inlineStr">
        <is>
          <t>speedcontrol</t>
        </is>
      </c>
      <c r="C167059" t="n">
        <v>2</v>
      </c>
      <c r="D167059" t="inlineStr">
        <is>
          <t>{'speedcontrol-util', 'generator-speedcontrol'}</t>
        </is>
      </c>
    </row>
    <row r="167060">
      <c r="A167060" s="1" t="n">
        <v>167058</v>
      </c>
      <c r="B167060" t="inlineStr">
        <is>
          <t>buttonloading</t>
        </is>
      </c>
      <c r="C167060" t="n">
        <v>2</v>
      </c>
      <c r="D167060" t="inlineStr">
        <is>
          <t>{'buttonloading', 'rn-gn-buttonloading'}</t>
        </is>
      </c>
    </row>
    <row r="167061">
      <c r="A167061" s="1" t="n">
        <v>167059</v>
      </c>
      <c r="B167061" t="inlineStr">
        <is>
          <t>turbulenz</t>
        </is>
      </c>
      <c r="C167061" t="n">
        <v>2</v>
      </c>
      <c r="D167061" t="inlineStr">
        <is>
          <t>{'turbulenz-local', 'turbulenz-tools'}</t>
        </is>
      </c>
    </row>
    <row r="167062">
      <c r="A167062" s="1" t="n">
        <v>167060</v>
      </c>
      <c r="B167062" t="inlineStr">
        <is>
          <t>gyramais</t>
        </is>
      </c>
      <c r="C167062" t="n">
        <v>2</v>
      </c>
      <c r="D167062" t="inlineStr">
        <is>
          <t>{'@gyramais~gyramais', '@gyramais~gyramais-sdk'}</t>
        </is>
      </c>
    </row>
    <row r="167063">
      <c r="A167063" s="1" t="n">
        <v>167061</v>
      </c>
      <c r="B167063" t="inlineStr">
        <is>
          <t>handie</t>
        </is>
      </c>
      <c r="C167063" t="n">
        <v>2</v>
      </c>
      <c r="D167063" t="inlineStr">
        <is>
          <t>{'handie', 'handie-vue'}</t>
        </is>
      </c>
    </row>
    <row r="167064">
      <c r="A167064" s="1" t="n">
        <v>167062</v>
      </c>
      <c r="B167064" t="inlineStr">
        <is>
          <t>endoreic</t>
        </is>
      </c>
      <c r="C167064" t="n">
        <v>2</v>
      </c>
      <c r="D167064" t="inlineStr">
        <is>
          <t>{'@talaria~endoreic', 'endoreic'}</t>
        </is>
      </c>
    </row>
    <row r="167065">
      <c r="A167065" s="1" t="n">
        <v>167063</v>
      </c>
      <c r="B167065" t="inlineStr">
        <is>
          <t>mcavoy</t>
        </is>
      </c>
      <c r="C167065" t="n">
        <v>2</v>
      </c>
      <c r="D167065" t="inlineStr">
        <is>
          <t>{'mcavoy-test-ui-1', 'mcavoy-test-ui-src'}</t>
        </is>
      </c>
    </row>
    <row r="167066">
      <c r="A167066" s="1" t="n">
        <v>167064</v>
      </c>
      <c r="B167066" t="inlineStr">
        <is>
          <t>fastscan</t>
        </is>
      </c>
      <c r="C167066" t="n">
        <v>2</v>
      </c>
      <c r="D167066" t="inlineStr">
        <is>
          <t>{'fastscan', 'fastscan-plus'}</t>
        </is>
      </c>
    </row>
    <row r="167067">
      <c r="A167067" s="1" t="n">
        <v>167065</v>
      </c>
      <c r="B167067" t="inlineStr">
        <is>
          <t>txb</t>
        </is>
      </c>
      <c r="C167067" t="n">
        <v>2</v>
      </c>
      <c r="D167067" t="inlineStr">
        <is>
          <t>{'txb-api', 'txb'}</t>
        </is>
      </c>
    </row>
    <row r="167068">
      <c r="A167068" s="1" t="n">
        <v>167066</v>
      </c>
      <c r="B167068" t="inlineStr">
        <is>
          <t>jarviscore</t>
        </is>
      </c>
      <c r="C167068" t="n">
        <v>2</v>
      </c>
      <c r="D167068" t="inlineStr">
        <is>
          <t>{'jarviscore-nightly', 'jarviscore'}</t>
        </is>
      </c>
    </row>
    <row r="167069">
      <c r="A167069" s="1" t="n">
        <v>167067</v>
      </c>
      <c r="B167069" t="inlineStr">
        <is>
          <t>cowpay</t>
        </is>
      </c>
      <c r="C167069" t="n">
        <v>2</v>
      </c>
      <c r="D167069" t="inlineStr">
        <is>
          <t>{'cowpay', 'cowpay-u'}</t>
        </is>
      </c>
    </row>
    <row r="167070">
      <c r="A167070" s="1" t="n">
        <v>167068</v>
      </c>
      <c r="B167070" t="inlineStr">
        <is>
          <t>jaybee4</t>
        </is>
      </c>
      <c r="C167070" t="n">
        <v>2</v>
      </c>
      <c r="D167070" t="inlineStr">
        <is>
          <t>{'@jaybee4real~react-native-wheel-timepicker', '@jaybee4real~react-native-wheel-time-picker'}</t>
        </is>
      </c>
    </row>
    <row r="167071">
      <c r="A167071" s="1" t="n">
        <v>167069</v>
      </c>
      <c r="B167071" t="inlineStr">
        <is>
          <t>zhangui</t>
        </is>
      </c>
      <c r="C167071" t="n">
        <v>2</v>
      </c>
      <c r="D167071" t="inlineStr">
        <is>
          <t>{'zhangui', 'zhangui-vue3'}</t>
        </is>
      </c>
    </row>
    <row r="167072">
      <c r="A167072" s="1" t="n">
        <v>167070</v>
      </c>
      <c r="B167072" t="inlineStr">
        <is>
          <t>lokeshdevareddy</t>
        </is>
      </c>
      <c r="C167072" t="n">
        <v>2</v>
      </c>
      <c r="D167072" t="inlineStr">
        <is>
          <t>{'@lokeshdevareddy~filtercomponent', '@lokeshdevareddy~sample-component'}</t>
        </is>
      </c>
    </row>
    <row r="167073">
      <c r="A167073" s="1" t="n">
        <v>167071</v>
      </c>
      <c r="B167073" t="inlineStr">
        <is>
          <t>bhague1281</t>
        </is>
      </c>
      <c r="C167073" t="n">
        <v>2</v>
      </c>
      <c r="D167073" t="inlineStr">
        <is>
          <t>{'@bhague1281~lerna-constants', '@bhague1281~lerna-consumer'}</t>
        </is>
      </c>
    </row>
    <row r="167074">
      <c r="A167074" s="1" t="n">
        <v>167072</v>
      </c>
      <c r="B167074" t="inlineStr">
        <is>
          <t>jogja</t>
        </is>
      </c>
      <c r="C167074" t="n">
        <v>2</v>
      </c>
      <c r="D167074" t="inlineStr">
        <is>
          <t>{'angular-tooltips-jogjayr', 'ngsticky-jogjayr'}</t>
        </is>
      </c>
    </row>
    <row r="167075">
      <c r="A167075" s="1" t="n">
        <v>167073</v>
      </c>
      <c r="B167075" t="inlineStr">
        <is>
          <t>jogjayr</t>
        </is>
      </c>
      <c r="C167075" t="n">
        <v>2</v>
      </c>
      <c r="D167075" t="inlineStr">
        <is>
          <t>{'angular-tooltips-jogjayr', 'ngsticky-jogjayr'}</t>
        </is>
      </c>
    </row>
    <row r="167076">
      <c r="A167076" s="1" t="n">
        <v>167074</v>
      </c>
      <c r="B167076" t="inlineStr">
        <is>
          <t>jikyo</t>
        </is>
      </c>
      <c r="C167076" t="n">
        <v>2</v>
      </c>
      <c r="D167076" t="inlineStr">
        <is>
          <t>{'@jikyo~romaji', '@jikyo~suji'}</t>
        </is>
      </c>
    </row>
    <row r="167077">
      <c r="A167077" s="1" t="n">
        <v>167075</v>
      </c>
      <c r="B167077" t="inlineStr">
        <is>
          <t>strym</t>
        </is>
      </c>
      <c r="C167077" t="n">
        <v>2</v>
      </c>
      <c r="D167077" t="inlineStr">
        <is>
          <t>{'strym', 'strym-framework'}</t>
        </is>
      </c>
    </row>
    <row r="167078">
      <c r="A167078" s="1" t="n">
        <v>167076</v>
      </c>
      <c r="B167078" t="inlineStr">
        <is>
          <t>pesticide</t>
        </is>
      </c>
      <c r="C167078" t="n">
        <v>2</v>
      </c>
      <c r="D167078" t="inlineStr">
        <is>
          <t>{'pesticide-toggler', 'pesticide'}</t>
        </is>
      </c>
    </row>
    <row r="167079">
      <c r="A167079" s="1" t="n">
        <v>167077</v>
      </c>
      <c r="B167079" t="inlineStr">
        <is>
          <t>braingames0</t>
        </is>
      </c>
      <c r="C167079" t="n">
        <v>2</v>
      </c>
      <c r="D167079" t="inlineStr">
        <is>
          <t>{'braingames0th0n', 'braingames0th0n3'}</t>
        </is>
      </c>
    </row>
    <row r="167080">
      <c r="A167080" s="1" t="n">
        <v>167078</v>
      </c>
      <c r="B167080" t="inlineStr">
        <is>
          <t>metaljs</t>
        </is>
      </c>
      <c r="C167080" t="n">
        <v>2</v>
      </c>
      <c r="D167080" t="inlineStr">
        <is>
          <t>{'generator-metaljs-component', 'metaljs'}</t>
        </is>
      </c>
    </row>
    <row r="167081">
      <c r="A167081" s="1" t="n">
        <v>167079</v>
      </c>
      <c r="B167081" t="inlineStr">
        <is>
          <t>sms2</t>
        </is>
      </c>
      <c r="C167081" t="n">
        <v>2</v>
      </c>
      <c r="D167081" t="inlineStr">
        <is>
          <t>{'sms2', 'egg-sms2'}</t>
        </is>
      </c>
    </row>
    <row r="167082">
      <c r="A167082" s="1" t="n">
        <v>167080</v>
      </c>
      <c r="B167082" t="inlineStr">
        <is>
          <t>phanostech</t>
        </is>
      </c>
      <c r="C167082" t="n">
        <v>2</v>
      </c>
      <c r="D167082" t="inlineStr">
        <is>
          <t>{'@phanostech~hiwitoldyouso', '@phanostech~masho'}</t>
        </is>
      </c>
    </row>
    <row r="167083">
      <c r="A167083" s="1" t="n">
        <v>167081</v>
      </c>
      <c r="B167083" t="inlineStr">
        <is>
          <t>adhesive</t>
        </is>
      </c>
      <c r="C167083" t="n">
        <v>2</v>
      </c>
      <c r="D167083" t="inlineStr">
        <is>
          <t>{'headhesive', 'adhesive'}</t>
        </is>
      </c>
    </row>
    <row r="167084">
      <c r="A167084" s="1" t="n">
        <v>167082</v>
      </c>
      <c r="B167084" t="inlineStr">
        <is>
          <t>smartyaml</t>
        </is>
      </c>
      <c r="C167084" t="n">
        <v>2</v>
      </c>
      <c r="D167084" t="inlineStr">
        <is>
          <t>{'@pushrocks~smartyaml', 'smartyaml'}</t>
        </is>
      </c>
    </row>
    <row r="167085">
      <c r="A167085" s="1" t="n">
        <v>167083</v>
      </c>
      <c r="B167085" t="inlineStr">
        <is>
          <t>lookoutmetrics</t>
        </is>
      </c>
      <c r="C167085" t="n">
        <v>2</v>
      </c>
      <c r="D167085" t="inlineStr">
        <is>
          <t>{'@aws-cdk~aws-lookoutmetrics', '@aws-sdk~client-lookoutmetrics'}</t>
        </is>
      </c>
    </row>
    <row r="167086">
      <c r="A167086" s="1" t="n">
        <v>167084</v>
      </c>
      <c r="B167086" t="inlineStr">
        <is>
          <t>rdashevsky</t>
        </is>
      </c>
      <c r="C167086" t="n">
        <v>2</v>
      </c>
      <c r="D167086" t="inlineStr">
        <is>
          <t>{'@rdashevsky~html-elements-utils', '@rdashevsky~web-surfer-protocol'}</t>
        </is>
      </c>
    </row>
    <row r="167087">
      <c r="A167087" s="1" t="n">
        <v>167085</v>
      </c>
      <c r="B167087" t="inlineStr">
        <is>
          <t>marianne</t>
        </is>
      </c>
      <c r="C167087" t="n">
        <v>2</v>
      </c>
      <c r="D167087" t="inlineStr">
        <is>
          <t>{'@mariannemellem~my-first-component-library', 'marianne-component-library-test'}</t>
        </is>
      </c>
    </row>
    <row r="167088">
      <c r="A167088" s="1" t="n">
        <v>167086</v>
      </c>
      <c r="B167088" t="inlineStr">
        <is>
          <t>sati</t>
        </is>
      </c>
      <c r="C167088" t="n">
        <v>2</v>
      </c>
      <c r="D167088" t="inlineStr">
        <is>
          <t>{'daterangepicker-sati', 'sati-dispatch'}</t>
        </is>
      </c>
    </row>
    <row r="167089">
      <c r="A167089" s="1" t="n">
        <v>167087</v>
      </c>
      <c r="B167089" t="inlineStr">
        <is>
          <t>guida</t>
        </is>
      </c>
      <c r="C167089" t="n">
        <v>2</v>
      </c>
      <c r="D167089" t="inlineStr">
        <is>
          <t>{'guidamon', '@cenguidanos~node-markdown-parser'}</t>
        </is>
      </c>
    </row>
    <row r="167090">
      <c r="A167090" s="1" t="n">
        <v>167088</v>
      </c>
      <c r="B167090" t="inlineStr">
        <is>
          <t>volgactf</t>
        </is>
      </c>
      <c r="C167090" t="n">
        <v>2</v>
      </c>
      <c r="D167090" t="inlineStr">
        <is>
          <t>{'volgactf-final-checker-result', 'volgactf-final'}</t>
        </is>
      </c>
    </row>
    <row r="167091">
      <c r="A167091" s="1" t="n">
        <v>167089</v>
      </c>
      <c r="B167091" t="inlineStr">
        <is>
          <t>tournetorres</t>
        </is>
      </c>
      <c r="C167091" t="n">
        <v>2</v>
      </c>
      <c r="D167091" t="inlineStr">
        <is>
          <t>{'lodown-tournetorres', 'lodown-2-tournetorres'}</t>
        </is>
      </c>
    </row>
    <row r="167092">
      <c r="A167092" s="1" t="n">
        <v>167090</v>
      </c>
      <c r="B167092" t="inlineStr">
        <is>
          <t>jpgtowebp</t>
        </is>
      </c>
      <c r="C167092" t="n">
        <v>2</v>
      </c>
      <c r="D167092" t="inlineStr">
        <is>
          <t>{'jpgtowebp-webpack-plugin', 'fis-postpackager-jpgtowebp'}</t>
        </is>
      </c>
    </row>
    <row r="167093">
      <c r="A167093" s="1" t="n">
        <v>167091</v>
      </c>
      <c r="B167093" t="inlineStr">
        <is>
          <t>cmdcli</t>
        </is>
      </c>
      <c r="C167093" t="n">
        <v>2</v>
      </c>
      <c r="D167093" t="inlineStr">
        <is>
          <t>{'cmdcli', 'generator-cmdcli'}</t>
        </is>
      </c>
    </row>
    <row r="167094">
      <c r="A167094" s="1" t="n">
        <v>167092</v>
      </c>
      <c r="B167094" t="inlineStr">
        <is>
          <t>doelger</t>
        </is>
      </c>
      <c r="C167094" t="n">
        <v>2</v>
      </c>
      <c r="D167094" t="inlineStr">
        <is>
          <t>{'gatsby-theme-blog-doelger', 'typography-theme-doelger'}</t>
        </is>
      </c>
    </row>
    <row r="167095">
      <c r="A167095" s="1" t="n">
        <v>167093</v>
      </c>
      <c r="B167095" t="inlineStr">
        <is>
          <t>rkstore</t>
        </is>
      </c>
      <c r="C167095" t="n">
        <v>2</v>
      </c>
      <c r="D167095" t="inlineStr">
        <is>
          <t>{'rkstore-cli', 'rkstore'}</t>
        </is>
      </c>
    </row>
    <row r="167096">
      <c r="A167096" s="1" t="n">
        <v>167094</v>
      </c>
      <c r="B167096" t="inlineStr">
        <is>
          <t>hypervisor</t>
        </is>
      </c>
      <c r="C167096" t="n">
        <v>2</v>
      </c>
      <c r="D167096" t="inlineStr">
        <is>
          <t>{'hypervisor', 'primea-hypervisor'}</t>
        </is>
      </c>
    </row>
    <row r="167097">
      <c r="A167097" s="1" t="n">
        <v>167095</v>
      </c>
      <c r="B167097" t="inlineStr">
        <is>
          <t>kojikanao</t>
        </is>
      </c>
      <c r="C167097" t="n">
        <v>2</v>
      </c>
      <c r="D167097" t="inlineStr">
        <is>
          <t>{'@kojikanao~gengitignore', '@kojikanao~card'}</t>
        </is>
      </c>
    </row>
    <row r="167098">
      <c r="A167098" s="1" t="n">
        <v>167096</v>
      </c>
      <c r="B167098" t="inlineStr">
        <is>
          <t>milosevic</t>
        </is>
      </c>
      <c r="C167098" t="n">
        <v>2</v>
      </c>
      <c r="D167098" t="inlineStr">
        <is>
          <t>{'@ilyamilosevic-packages~workspace-b', '@ilyamilosevic-packages~workspace-a'}</t>
        </is>
      </c>
    </row>
    <row r="167099">
      <c r="A167099" s="1" t="n">
        <v>167097</v>
      </c>
      <c r="B167099" t="inlineStr">
        <is>
          <t>ilyamilosevic</t>
        </is>
      </c>
      <c r="C167099" t="n">
        <v>2</v>
      </c>
      <c r="D167099" t="inlineStr">
        <is>
          <t>{'@ilyamilosevic-packages~workspace-b', '@ilyamilosevic-packages~workspace-a'}</t>
        </is>
      </c>
    </row>
    <row r="167100">
      <c r="A167100" s="1" t="n">
        <v>167098</v>
      </c>
      <c r="B167100" t="inlineStr">
        <is>
          <t>atten</t>
        </is>
      </c>
      <c r="C167100" t="n">
        <v>2</v>
      </c>
      <c r="D167100" t="inlineStr">
        <is>
          <t>{'com.rvaneijnatten.scanditsdk.plugin', 'vlatten'}</t>
        </is>
      </c>
    </row>
    <row r="167101">
      <c r="A167101" s="1" t="n">
        <v>167099</v>
      </c>
      <c r="B167101" t="inlineStr">
        <is>
          <t>alexsmolin</t>
        </is>
      </c>
      <c r="C167101" t="n">
        <v>2</v>
      </c>
      <c r="D167101" t="inlineStr">
        <is>
          <t>{'@alexsmolin~shop-api', '@alexsmolin~shop-core'}</t>
        </is>
      </c>
    </row>
    <row r="167102">
      <c r="A167102" s="1" t="n">
        <v>167100</v>
      </c>
      <c r="B167102" t="inlineStr">
        <is>
          <t>xlit</t>
        </is>
      </c>
      <c r="C167102" t="n">
        <v>2</v>
      </c>
      <c r="D167102" t="inlineStr">
        <is>
          <t>{'@xlit~di', '@xlit~router'}</t>
        </is>
      </c>
    </row>
    <row r="167103">
      <c r="A167103" s="1" t="n">
        <v>167101</v>
      </c>
      <c r="B167103" t="inlineStr">
        <is>
          <t>webqueue</t>
        </is>
      </c>
      <c r="C167103" t="n">
        <v>2</v>
      </c>
      <c r="D167103" t="inlineStr">
        <is>
          <t>{'webqueue', 'hipchat-webqueue-client'}</t>
        </is>
      </c>
    </row>
    <row r="167104">
      <c r="A167104" s="1" t="n">
        <v>167102</v>
      </c>
      <c r="B167104" t="inlineStr">
        <is>
          <t>ltrapero</t>
        </is>
      </c>
      <c r="C167104" t="n">
        <v>2</v>
      </c>
      <c r="D167104" t="inlineStr">
        <is>
          <t>{'example-ng6-lib-ltrapero', 'my-component-library-ltrapero'}</t>
        </is>
      </c>
    </row>
    <row r="167105">
      <c r="A167105" s="1" t="n">
        <v>167103</v>
      </c>
      <c r="B167105" t="inlineStr">
        <is>
          <t>gmlight</t>
        </is>
      </c>
      <c r="C167105" t="n">
        <v>2</v>
      </c>
      <c r="D167105" t="inlineStr">
        <is>
          <t>{'gmlight', 'create-gmlight'}</t>
        </is>
      </c>
    </row>
    <row r="167106">
      <c r="A167106" s="1" t="n">
        <v>167104</v>
      </c>
      <c r="B167106" t="inlineStr">
        <is>
          <t>ymock</t>
        </is>
      </c>
      <c r="C167106" t="n">
        <v>2</v>
      </c>
      <c r="D167106" t="inlineStr">
        <is>
          <t>{'ymock-json', 'ymock'}</t>
        </is>
      </c>
    </row>
    <row r="167107">
      <c r="A167107" s="1" t="n">
        <v>167105</v>
      </c>
      <c r="B167107" t="inlineStr">
        <is>
          <t>noveogroup</t>
        </is>
      </c>
      <c r="C167107" t="n">
        <v>2</v>
      </c>
      <c r="D167107" t="inlineStr">
        <is>
          <t>{'@noveogroup~cas', '@noveogroup~passport-cas'}</t>
        </is>
      </c>
    </row>
    <row r="167108">
      <c r="A167108" s="1" t="n">
        <v>167106</v>
      </c>
      <c r="B167108" t="inlineStr">
        <is>
          <t>erasmus</t>
        </is>
      </c>
      <c r="C167108" t="n">
        <v>2</v>
      </c>
      <c r="D167108" t="inlineStr">
        <is>
          <t>{'dockerasmus', 'erasmus'}</t>
        </is>
      </c>
    </row>
    <row r="167109">
      <c r="A167109" s="1" t="n">
        <v>167107</v>
      </c>
      <c r="B167109" t="inlineStr">
        <is>
          <t>brandonnpm2</t>
        </is>
      </c>
      <c r="C167109" t="n">
        <v>2</v>
      </c>
      <c r="D167109" t="inlineStr">
        <is>
          <t>{'@brandonnpm2~nestjs-redis', '@brandonnpm2~nestjs-knex'}</t>
        </is>
      </c>
    </row>
    <row r="167110">
      <c r="A167110" s="1" t="n">
        <v>167108</v>
      </c>
      <c r="B167110" t="inlineStr">
        <is>
          <t>lathorva</t>
        </is>
      </c>
      <c r="C167110" t="n">
        <v>2</v>
      </c>
      <c r="D167110" t="inlineStr">
        <is>
          <t>{'lathorva-test1', '@friggstore~lathorva-test1'}</t>
        </is>
      </c>
    </row>
    <row r="167111">
      <c r="A167111" s="1" t="n">
        <v>167109</v>
      </c>
      <c r="B167111" t="inlineStr">
        <is>
          <t>termos</t>
        </is>
      </c>
      <c r="C167111" t="n">
        <v>2</v>
      </c>
      <c r="D167111" t="inlineStr">
        <is>
          <t>{'termos', '@termoshtt~hello-wasm'}</t>
        </is>
      </c>
    </row>
    <row r="167112">
      <c r="A167112" s="1" t="n">
        <v>167110</v>
      </c>
      <c r="B167112" t="inlineStr">
        <is>
          <t>listo</t>
        </is>
      </c>
      <c r="C167112" t="n">
        <v>2</v>
      </c>
      <c r="D167112" t="inlineStr">
        <is>
          <t>{'listo-enquiry', 'cra-template-listo'}</t>
        </is>
      </c>
    </row>
    <row r="167113">
      <c r="A167113" s="1" t="n">
        <v>167111</v>
      </c>
      <c r="B167113" t="inlineStr">
        <is>
          <t>crooz</t>
        </is>
      </c>
      <c r="C167113" t="n">
        <v>2</v>
      </c>
      <c r="D167113" t="inlineStr">
        <is>
          <t>{'crooz-shared-types', '@crooz~shared-types'}</t>
        </is>
      </c>
    </row>
    <row r="167114">
      <c r="A167114" s="1" t="n">
        <v>167112</v>
      </c>
      <c r="B167114" t="inlineStr">
        <is>
          <t>azaraliyev</t>
        </is>
      </c>
      <c r="C167114" t="n">
        <v>2</v>
      </c>
      <c r="D167114" t="inlineStr">
        <is>
          <t>{'@azaraliyev~hello-wasm', '@azaraliyev~vmf'}</t>
        </is>
      </c>
    </row>
    <row r="167115">
      <c r="A167115" s="1" t="n">
        <v>167113</v>
      </c>
      <c r="B167115" t="inlineStr">
        <is>
          <t>deltron</t>
        </is>
      </c>
      <c r="C167115" t="n">
        <v>2</v>
      </c>
      <c r="D167115" t="inlineStr">
        <is>
          <t>{'deltron', 'deltron2'}</t>
        </is>
      </c>
    </row>
    <row r="167116">
      <c r="A167116" s="1" t="n">
        <v>167114</v>
      </c>
      <c r="B167116" t="inlineStr">
        <is>
          <t>wslxya</t>
        </is>
      </c>
      <c r="C167116" t="n">
        <v>2</v>
      </c>
      <c r="D167116" t="inlineStr">
        <is>
          <t>{'@wslxya~npmpublish-demo', '@wslxya~demo0114'}</t>
        </is>
      </c>
    </row>
    <row r="167117">
      <c r="A167117" s="1" t="n">
        <v>167115</v>
      </c>
      <c r="B167117" t="inlineStr">
        <is>
          <t>aw000012</t>
        </is>
      </c>
      <c r="C167117" t="n">
        <v>2</v>
      </c>
      <c r="D167117" t="inlineStr">
        <is>
          <t>{'@dfeidao~fd-aw000012', '@mmstudio~aw000012'}</t>
        </is>
      </c>
    </row>
    <row r="167118">
      <c r="A167118" s="1" t="n">
        <v>167116</v>
      </c>
      <c r="B167118" t="inlineStr">
        <is>
          <t>wens</t>
        </is>
      </c>
      <c r="C167118" t="n">
        <v>2</v>
      </c>
      <c r="D167118" t="inlineStr">
        <is>
          <t>{'@bmswens~react-org-chart', 'kwens-plugins'}</t>
        </is>
      </c>
    </row>
    <row r="167119">
      <c r="A167119" s="1" t="n">
        <v>167117</v>
      </c>
      <c r="B167119" t="inlineStr">
        <is>
          <t>hjplayer</t>
        </is>
      </c>
      <c r="C167119" t="n">
        <v>2</v>
      </c>
      <c r="D167119" t="inlineStr">
        <is>
          <t>{'@chenge~hjplayer', 'hjplayer'}</t>
        </is>
      </c>
    </row>
    <row r="167120">
      <c r="A167120" s="1" t="n">
        <v>167118</v>
      </c>
      <c r="B167120" t="inlineStr">
        <is>
          <t>archae</t>
        </is>
      </c>
      <c r="C167120" t="n">
        <v>2</v>
      </c>
      <c r="D167120" t="inlineStr">
        <is>
          <t>{'@archaemedes~lotide', 'archae'}</t>
        </is>
      </c>
    </row>
    <row r="167121">
      <c r="A167121" s="1" t="n">
        <v>167119</v>
      </c>
      <c r="B167121" t="inlineStr">
        <is>
          <t>qwindow</t>
        </is>
      </c>
      <c r="C167121" t="n">
        <v>2</v>
      </c>
      <c r="D167121" t="inlineStr">
        <is>
          <t>{'@quasar~quasar-ui-qwindow', '@quasar~quasar-app-extension-qwindow'}</t>
        </is>
      </c>
    </row>
    <row r="167122">
      <c r="A167122" s="1" t="n">
        <v>167120</v>
      </c>
      <c r="B167122" t="inlineStr">
        <is>
          <t>phamdongtruong99</t>
        </is>
      </c>
      <c r="C167122" t="n">
        <v>2</v>
      </c>
      <c r="D167122" t="inlineStr">
        <is>
          <t>{'@phamdongtruong99~test123', '@phamdongtruong99~use-snapshot'}</t>
        </is>
      </c>
    </row>
    <row r="167123">
      <c r="A167123" s="1" t="n">
        <v>167121</v>
      </c>
      <c r="B167123" t="inlineStr">
        <is>
          <t>nohash</t>
        </is>
      </c>
      <c r="C167123" t="n">
        <v>2</v>
      </c>
      <c r="D167123" t="inlineStr">
        <is>
          <t>{'nohash', 'nohash-react-scripts'}</t>
        </is>
      </c>
    </row>
    <row r="167124">
      <c r="A167124" s="1" t="n">
        <v>167122</v>
      </c>
      <c r="B167124" t="inlineStr">
        <is>
          <t>sendqueue</t>
        </is>
      </c>
      <c r="C167124" t="n">
        <v>2</v>
      </c>
      <c r="D167124" t="inlineStr">
        <is>
          <t>{'@botbus~sendqueue', 'socket.io-client-sendqueue'}</t>
        </is>
      </c>
    </row>
    <row r="167125">
      <c r="A167125" s="1" t="n">
        <v>167123</v>
      </c>
      <c r="B167125" t="inlineStr">
        <is>
          <t>thoro</t>
        </is>
      </c>
      <c r="C167125" t="n">
        <v>2</v>
      </c>
      <c r="D167125" t="inlineStr">
        <is>
          <t>{'eslint-config-thorocaine', 'thorodata'}</t>
        </is>
      </c>
    </row>
    <row r="167126">
      <c r="A167126" s="1" t="n">
        <v>167124</v>
      </c>
      <c r="B167126" t="inlineStr">
        <is>
          <t>simpleicons</t>
        </is>
      </c>
      <c r="C167126" t="n">
        <v>2</v>
      </c>
      <c r="D167126" t="inlineStr">
        <is>
          <t>{'hexo-simpleicons', 'simpleicons-cli'}</t>
        </is>
      </c>
    </row>
    <row r="167127">
      <c r="A167127" s="1" t="n">
        <v>167125</v>
      </c>
      <c r="B167127" t="inlineStr">
        <is>
          <t>ivypinch</t>
        </is>
      </c>
      <c r="C167127" t="n">
        <v>2</v>
      </c>
      <c r="D167127" t="inlineStr">
        <is>
          <t>{'ivypinch-test', 'ivypinch'}</t>
        </is>
      </c>
    </row>
    <row r="167128">
      <c r="A167128" s="1" t="n">
        <v>167126</v>
      </c>
      <c r="B167128" t="inlineStr">
        <is>
          <t>edgemicro</t>
        </is>
      </c>
      <c r="C167128" t="n">
        <v>2</v>
      </c>
      <c r="D167128" t="inlineStr">
        <is>
          <t>{'edgemicro', 'edgemicro_dharmeen'}</t>
        </is>
      </c>
    </row>
    <row r="167129">
      <c r="A167129" s="1" t="n">
        <v>167127</v>
      </c>
      <c r="B167129" t="inlineStr">
        <is>
          <t>pithre</t>
        </is>
      </c>
      <c r="C167129" t="n">
        <v>2</v>
      </c>
      <c r="D167129" t="inlineStr">
        <is>
          <t>{'pithre-iam', 'pithre'}</t>
        </is>
      </c>
    </row>
    <row r="167130">
      <c r="A167130" s="1" t="n">
        <v>167128</v>
      </c>
      <c r="B167130" t="inlineStr">
        <is>
          <t>granula</t>
        </is>
      </c>
      <c r="C167130" t="n">
        <v>2</v>
      </c>
      <c r="D167130" t="inlineStr">
        <is>
          <t>{'granula', '@granulajs~platform-browser-granula'}</t>
        </is>
      </c>
    </row>
    <row r="167131">
      <c r="A167131" s="1" t="n">
        <v>167129</v>
      </c>
      <c r="B167131" t="inlineStr">
        <is>
          <t>converts</t>
        </is>
      </c>
      <c r="C167131" t="n">
        <v>2</v>
      </c>
      <c r="D167131" t="inlineStr">
        <is>
          <t>{'convertspei', 'converts'}</t>
        </is>
      </c>
    </row>
    <row r="167132">
      <c r="A167132" s="1" t="n">
        <v>167130</v>
      </c>
      <c r="B167132" t="inlineStr">
        <is>
          <t>scriven</t>
        </is>
      </c>
      <c r="C167132" t="n">
        <v>2</v>
      </c>
      <c r="D167132" t="inlineStr">
        <is>
          <t>{'scrivenor', 'scriven'}</t>
        </is>
      </c>
    </row>
    <row r="167133">
      <c r="A167133" s="1" t="n">
        <v>167131</v>
      </c>
      <c r="B167133" t="inlineStr">
        <is>
          <t>disintegrator</t>
        </is>
      </c>
      <c r="C167133" t="n">
        <v>2</v>
      </c>
      <c r="D167133" t="inlineStr">
        <is>
          <t>{'disintegrator', 'garbage-disintegrator'}</t>
        </is>
      </c>
    </row>
    <row r="167134">
      <c r="A167134" s="1" t="n">
        <v>167132</v>
      </c>
      <c r="B167134" t="inlineStr">
        <is>
          <t>tube3</t>
        </is>
      </c>
      <c r="C167134" t="n">
        <v>2</v>
      </c>
      <c r="D167134" t="inlineStr">
        <is>
          <t>{'youtube3', 'gl-streamtube3d'}</t>
        </is>
      </c>
    </row>
    <row r="167135">
      <c r="A167135" s="1" t="n">
        <v>167133</v>
      </c>
      <c r="B167135" t="inlineStr">
        <is>
          <t>raich</t>
        </is>
      </c>
      <c r="C167135" t="n">
        <v>2</v>
      </c>
      <c r="D167135" t="inlineStr">
        <is>
          <t>{'@raichev-dima~vuestic-ui', '@raichlsimon~highlight_es'}</t>
        </is>
      </c>
    </row>
    <row r="167136">
      <c r="A167136" s="1" t="n">
        <v>167134</v>
      </c>
      <c r="B167136" t="inlineStr">
        <is>
          <t>liuye</t>
        </is>
      </c>
      <c r="C167136" t="n">
        <v>2</v>
      </c>
      <c r="D167136" t="inlineStr">
        <is>
          <t>{'liuye-ui.beta', 'liuye-ui'}</t>
        </is>
      </c>
    </row>
    <row r="167137">
      <c r="A167137" s="1" t="n">
        <v>167135</v>
      </c>
      <c r="B167137" t="inlineStr">
        <is>
          <t>mountainchart</t>
        </is>
      </c>
      <c r="C167137" t="n">
        <v>2</v>
      </c>
      <c r="D167137" t="inlineStr">
        <is>
          <t>{'vizabi-mountainchart', '@vizabi~mountainchart'}</t>
        </is>
      </c>
    </row>
    <row r="167138">
      <c r="A167138" s="1" t="n">
        <v>167136</v>
      </c>
      <c r="B167138" t="inlineStr">
        <is>
          <t>evip</t>
        </is>
      </c>
      <c r="C167138" t="n">
        <v>2</v>
      </c>
      <c r="D167138" t="inlineStr">
        <is>
          <t>{'media-evip-cordova', 'mv-evip'}</t>
        </is>
      </c>
    </row>
    <row r="167139">
      <c r="A167139" s="1" t="n">
        <v>167137</v>
      </c>
      <c r="B167139" t="inlineStr">
        <is>
          <t>monless</t>
        </is>
      </c>
      <c r="C167139" t="n">
        <v>2</v>
      </c>
      <c r="D167139" t="inlineStr">
        <is>
          <t>{'@monless~openweather-service-provider', 'monless'}</t>
        </is>
      </c>
    </row>
    <row r="167140">
      <c r="A167140" s="1" t="n">
        <v>167138</v>
      </c>
      <c r="B167140" t="inlineStr">
        <is>
          <t>onimagesdidload</t>
        </is>
      </c>
      <c r="C167140" t="n">
        <v>2</v>
      </c>
      <c r="D167140" t="inlineStr">
        <is>
          <t>{'onimagesdidload-ts', 'onimagesdidload'}</t>
        </is>
      </c>
    </row>
    <row r="167141">
      <c r="A167141" s="1" t="n">
        <v>167139</v>
      </c>
      <c r="B167141" t="inlineStr">
        <is>
          <t>gaogao</t>
        </is>
      </c>
      <c r="C167141" t="n">
        <v>2</v>
      </c>
      <c r="D167141" t="inlineStr">
        <is>
          <t>{'gaogao-tools', 'gaogao_slider'}</t>
        </is>
      </c>
    </row>
    <row r="167142">
      <c r="A167142" s="1" t="n">
        <v>167140</v>
      </c>
      <c r="B167142" t="inlineStr">
        <is>
          <t>gpach</t>
        </is>
      </c>
      <c r="C167142" t="n">
        <v>2</v>
      </c>
      <c r="D167142" t="inlineStr">
        <is>
          <t>{'gpach-3ib2-jezyki', 'gpach-3ib2-languages'}</t>
        </is>
      </c>
    </row>
    <row r="167143">
      <c r="A167143" s="1" t="n">
        <v>167141</v>
      </c>
      <c r="B167143" t="inlineStr">
        <is>
          <t>utikeev</t>
        </is>
      </c>
      <c r="C167143" t="n">
        <v>2</v>
      </c>
      <c r="D167143" t="inlineStr">
        <is>
          <t>{'@utikeev~monaco-editor-core', '@utikeev~monaco-editor'}</t>
        </is>
      </c>
    </row>
    <row r="167144">
      <c r="A167144" s="1" t="n">
        <v>167142</v>
      </c>
      <c r="B167144" t="inlineStr">
        <is>
          <t>webglobe</t>
        </is>
      </c>
      <c r="C167144" t="n">
        <v>2</v>
      </c>
      <c r="D167144" t="inlineStr">
        <is>
          <t>{'webglobe', 'webglobe-add-two-numbers'}</t>
        </is>
      </c>
    </row>
    <row r="167145">
      <c r="A167145" s="1" t="n">
        <v>167143</v>
      </c>
      <c r="B167145" t="inlineStr">
        <is>
          <t>ninjaas</t>
        </is>
      </c>
      <c r="C167145" t="n">
        <v>2</v>
      </c>
      <c r="D167145" t="inlineStr">
        <is>
          <t>{'ninjaas-ui-component', 'react-components-library-ninjaas'}</t>
        </is>
      </c>
    </row>
    <row r="167146">
      <c r="A167146" s="1" t="n">
        <v>167144</v>
      </c>
      <c r="B167146" t="inlineStr">
        <is>
          <t>rylovnikita</t>
        </is>
      </c>
      <c r="C167146" t="n">
        <v>2</v>
      </c>
      <c r="D167146" t="inlineStr">
        <is>
          <t>{'@rylovnikita~react-form-validator', '@rylovnikita~react-hook-pagination'}</t>
        </is>
      </c>
    </row>
    <row r="167147">
      <c r="A167147" s="1" t="n">
        <v>167145</v>
      </c>
      <c r="B167147" t="inlineStr">
        <is>
          <t>rvsi</t>
        </is>
      </c>
      <c r="C167147" t="n">
        <v>2</v>
      </c>
      <c r="D167147" t="inlineStr">
        <is>
          <t>{'@rvsia-example-monorepo~app2', '@rvsia-example-monorepo~app1'}</t>
        </is>
      </c>
    </row>
    <row r="167148">
      <c r="A167148" s="1" t="n">
        <v>167146</v>
      </c>
      <c r="B167148" t="inlineStr">
        <is>
          <t>rvsia</t>
        </is>
      </c>
      <c r="C167148" t="n">
        <v>2</v>
      </c>
      <c r="D167148" t="inlineStr">
        <is>
          <t>{'@rvsia-example-monorepo~app2', '@rvsia-example-monorepo~app1'}</t>
        </is>
      </c>
    </row>
    <row r="167149">
      <c r="A167149" s="1" t="n">
        <v>167147</v>
      </c>
      <c r="B167149" t="inlineStr">
        <is>
          <t>localizationkit</t>
        </is>
      </c>
      <c r="C167149" t="n">
        <v>2</v>
      </c>
      <c r="D167149" t="inlineStr">
        <is>
          <t>{'localizationkit-react-native', 'localizationkit'}</t>
        </is>
      </c>
    </row>
    <row r="167150">
      <c r="A167150" s="1" t="n">
        <v>167148</v>
      </c>
      <c r="B167150" t="inlineStr">
        <is>
          <t>packg</t>
        </is>
      </c>
      <c r="C167150" t="n">
        <v>2</v>
      </c>
      <c r="D167150" t="inlineStr">
        <is>
          <t>{'packg', 'npm-packg-test-tarun'}</t>
        </is>
      </c>
    </row>
    <row r="167151">
      <c r="A167151" s="1" t="n">
        <v>167149</v>
      </c>
      <c r="B167151" t="inlineStr">
        <is>
          <t>dekked</t>
        </is>
      </c>
      <c r="C167151" t="n">
        <v>2</v>
      </c>
      <c r="D167151" t="inlineStr">
        <is>
          <t>{'dekked-api', 'dekked-design-system'}</t>
        </is>
      </c>
    </row>
    <row r="167152">
      <c r="A167152" s="1" t="n">
        <v>167150</v>
      </c>
      <c r="B167152" t="inlineStr">
        <is>
          <t>enga</t>
        </is>
      </c>
      <c r="C167152" t="n">
        <v>2</v>
      </c>
      <c r="D167152" t="inlineStr">
        <is>
          <t>{'enga', '@ikramrebel~enga-giv'}</t>
        </is>
      </c>
    </row>
    <row r="167153">
      <c r="A167153" s="1" t="n">
        <v>167151</v>
      </c>
      <c r="B167153" t="inlineStr">
        <is>
          <t>minieditor</t>
        </is>
      </c>
      <c r="C167153" t="n">
        <v>2</v>
      </c>
      <c r="D167153" t="inlineStr">
        <is>
          <t>{'minieditor', 'minieditor-vc'}</t>
        </is>
      </c>
    </row>
    <row r="167154">
      <c r="A167154" s="1" t="n">
        <v>167152</v>
      </c>
      <c r="B167154" t="inlineStr">
        <is>
          <t>mkpkg</t>
        </is>
      </c>
      <c r="C167154" t="n">
        <v>2</v>
      </c>
      <c r="D167154" t="inlineStr">
        <is>
          <t>{'@codeconv~mkpkg', 'mkpkg'}</t>
        </is>
      </c>
    </row>
    <row r="167155">
      <c r="A167155" s="1" t="n">
        <v>167153</v>
      </c>
      <c r="B167155" t="inlineStr">
        <is>
          <t>fristan</t>
        </is>
      </c>
      <c r="C167155" t="n">
        <v>2</v>
      </c>
      <c r="D167155" t="inlineStr">
        <is>
          <t>{'react-native-toast-fristan', 'npm-area-fristan'}</t>
        </is>
      </c>
    </row>
    <row r="167156">
      <c r="A167156" s="1" t="n">
        <v>167154</v>
      </c>
      <c r="B167156" t="inlineStr">
        <is>
          <t>jaxcoder</t>
        </is>
      </c>
      <c r="C167156" t="n">
        <v>2</v>
      </c>
      <c r="D167156" t="inlineStr">
        <is>
          <t>{'@jaxcoder~sample-package', '@jaxcoder~pharo-acm'}</t>
        </is>
      </c>
    </row>
    <row r="167157">
      <c r="A167157" s="1" t="n">
        <v>167155</v>
      </c>
      <c r="B167157" t="inlineStr">
        <is>
          <t>topologies</t>
        </is>
      </c>
      <c r="C167157" t="n">
        <v>2</v>
      </c>
      <c r="D167157" t="inlineStr">
        <is>
          <t>{'census-topologies', '@datafire~azure_security_topologies'}</t>
        </is>
      </c>
    </row>
    <row r="167158">
      <c r="A167158" s="1" t="n">
        <v>167156</v>
      </c>
      <c r="B167158" t="inlineStr">
        <is>
          <t>waltercj</t>
        </is>
      </c>
      <c r="C167158" t="n">
        <v>2</v>
      </c>
      <c r="D167158" t="inlineStr">
        <is>
          <t>{'@waltercj~list-files-path', '@waltercj~reading-progress-bar'}</t>
        </is>
      </c>
    </row>
    <row r="167159">
      <c r="A167159" s="1" t="n">
        <v>167157</v>
      </c>
      <c r="B167159" t="inlineStr">
        <is>
          <t>fpcj</t>
        </is>
      </c>
      <c r="C167159" t="n">
        <v>2</v>
      </c>
      <c r="D167159" t="inlineStr">
        <is>
          <t>{'fpcj-pc', 'fpcj-pc-t01'}</t>
        </is>
      </c>
    </row>
    <row r="167160">
      <c r="A167160" s="1" t="n">
        <v>167158</v>
      </c>
      <c r="B167160" t="inlineStr">
        <is>
          <t>password2</t>
        </is>
      </c>
      <c r="C167160" t="n">
        <v>2</v>
      </c>
      <c r="D167160" t="inlineStr">
        <is>
          <t>{'ember-paper-password2', '1password2pass'}</t>
        </is>
      </c>
    </row>
    <row r="167161">
      <c r="A167161" s="1" t="n">
        <v>167159</v>
      </c>
      <c r="B167161" t="inlineStr">
        <is>
          <t>hexchat</t>
        </is>
      </c>
      <c r="C167161" t="n">
        <v>2</v>
      </c>
      <c r="D167161" t="inlineStr">
        <is>
          <t>{'hexchat-material-design-icons', '@rxrc~hexchat-material-design-icons'}</t>
        </is>
      </c>
    </row>
    <row r="167162">
      <c r="A167162" s="1" t="n">
        <v>167160</v>
      </c>
      <c r="B167162" t="inlineStr">
        <is>
          <t>biosphere</t>
        </is>
      </c>
      <c r="C167162" t="n">
        <v>2</v>
      </c>
      <c r="D167162" t="inlineStr">
        <is>
          <t>{'biosphere', '@databiosphere~bard-client'}</t>
        </is>
      </c>
    </row>
    <row r="167163">
      <c r="A167163" s="1" t="n">
        <v>167161</v>
      </c>
      <c r="B167163" t="inlineStr">
        <is>
          <t>hengyeow</t>
        </is>
      </c>
      <c r="C167163" t="n">
        <v>2</v>
      </c>
      <c r="D167163" t="inlineStr">
        <is>
          <t>{'hengyeow-experiment', 'hengyeow-experiment-example-block'}</t>
        </is>
      </c>
    </row>
    <row r="167164">
      <c r="A167164" s="1" t="n">
        <v>167162</v>
      </c>
      <c r="B167164" t="inlineStr">
        <is>
          <t>coock</t>
        </is>
      </c>
      <c r="C167164" t="n">
        <v>2</v>
      </c>
      <c r="D167164" t="inlineStr">
        <is>
          <t>{'coockies', 'hungry-coockie'}</t>
        </is>
      </c>
    </row>
    <row r="167165">
      <c r="A167165" s="1" t="n">
        <v>167163</v>
      </c>
      <c r="B167165" t="inlineStr">
        <is>
          <t>msys</t>
        </is>
      </c>
      <c r="C167165" t="n">
        <v>2</v>
      </c>
      <c r="D167165" t="inlineStr">
        <is>
          <t>{'@sparkpost~msys-pg', 'node-msys-cassandra'}</t>
        </is>
      </c>
    </row>
    <row r="167166">
      <c r="A167166" s="1" t="n">
        <v>167164</v>
      </c>
      <c r="B167166" t="inlineStr">
        <is>
          <t>ckedit</t>
        </is>
      </c>
      <c r="C167166" t="n">
        <v>2</v>
      </c>
      <c r="D167166" t="inlineStr">
        <is>
          <t>{'@expressarmor~ckedit-custom-ea', 'custom-ckedit'}</t>
        </is>
      </c>
    </row>
    <row r="167167">
      <c r="A167167" s="1" t="n">
        <v>167165</v>
      </c>
      <c r="B167167" t="inlineStr">
        <is>
          <t>sylas</t>
        </is>
      </c>
      <c r="C167167" t="n">
        <v>2</v>
      </c>
      <c r="D167167" t="inlineStr">
        <is>
          <t>{'sylas-react-ui', 'sylas'}</t>
        </is>
      </c>
    </row>
    <row r="167168">
      <c r="A167168" s="1" t="n">
        <v>167166</v>
      </c>
      <c r="B167168" t="inlineStr">
        <is>
          <t>werte</t>
        </is>
      </c>
      <c r="C167168" t="n">
        <v>2</v>
      </c>
      <c r="D167168" t="inlineStr">
        <is>
          <t>{'qwerteeparser', 'inwerter'}</t>
        </is>
      </c>
    </row>
    <row r="167169">
      <c r="A167169" s="1" t="n">
        <v>167167</v>
      </c>
      <c r="B167169" t="inlineStr">
        <is>
          <t>rayyen</t>
        </is>
      </c>
      <c r="C167169" t="n">
        <v>2</v>
      </c>
      <c r="D167169" t="inlineStr">
        <is>
          <t>{'rayyen', '@rayyen~its-angular-charts'}</t>
        </is>
      </c>
    </row>
    <row r="167170">
      <c r="A167170" s="1" t="n">
        <v>167168</v>
      </c>
      <c r="B167170" t="inlineStr">
        <is>
          <t>chen123</t>
        </is>
      </c>
      <c r="C167170" t="n">
        <v>2</v>
      </c>
      <c r="D167170" t="inlineStr">
        <is>
          <t>{'chen123', 'npm-chen123-test'}</t>
        </is>
      </c>
    </row>
    <row r="167171">
      <c r="A167171" s="1" t="n">
        <v>167169</v>
      </c>
      <c r="B167171" t="inlineStr">
        <is>
          <t>partmaster</t>
        </is>
      </c>
      <c r="C167171" t="n">
        <v>2</v>
      </c>
      <c r="D167171" t="inlineStr">
        <is>
          <t>{'qmuzik-partmaster-shared', 'qmuzik-partmaster'}</t>
        </is>
      </c>
    </row>
    <row r="167172">
      <c r="A167172" s="1" t="n">
        <v>167170</v>
      </c>
      <c r="B167172" t="inlineStr">
        <is>
          <t>telles</t>
        </is>
      </c>
      <c r="C167172" t="n">
        <v>2</v>
      </c>
      <c r="D167172" t="inlineStr">
        <is>
          <t>{'@dchagastelles~elastos-hive-js-sdk', 'carlostelles'}</t>
        </is>
      </c>
    </row>
    <row r="167173">
      <c r="A167173" s="1" t="n">
        <v>167171</v>
      </c>
      <c r="B167173" t="inlineStr">
        <is>
          <t>ele6</t>
        </is>
      </c>
      <c r="C167173" t="n">
        <v>2</v>
      </c>
      <c r="D167173" t="inlineStr">
        <is>
          <t>{'ele6-sqlite3', 'sqlite3-ele6'}</t>
        </is>
      </c>
    </row>
    <row r="167174">
      <c r="A167174" s="1" t="n">
        <v>167172</v>
      </c>
      <c r="B167174" t="inlineStr">
        <is>
          <t>jsta</t>
        </is>
      </c>
      <c r="C167174" t="n">
        <v>2</v>
      </c>
      <c r="D167174" t="inlineStr">
        <is>
          <t>{'jstalayout', 'jsta'}</t>
        </is>
      </c>
    </row>
    <row r="167175">
      <c r="A167175" s="1" t="n">
        <v>167173</v>
      </c>
      <c r="B167175" t="inlineStr">
        <is>
          <t>compsis</t>
        </is>
      </c>
      <c r="C167175" t="n">
        <v>2</v>
      </c>
      <c r="D167175" t="inlineStr">
        <is>
          <t>{'viewerjs-compsis', 'v-viewer-compsis'}</t>
        </is>
      </c>
    </row>
    <row r="167176">
      <c r="A167176" s="1" t="n">
        <v>167174</v>
      </c>
      <c r="B167176" t="inlineStr">
        <is>
          <t>sqrrl</t>
        </is>
      </c>
      <c r="C167176" t="n">
        <v>2</v>
      </c>
      <c r="D167176" t="inlineStr">
        <is>
          <t>{'sqrrl-navbar', 'sqrrl'}</t>
        </is>
      </c>
    </row>
    <row r="167177">
      <c r="A167177" s="1" t="n">
        <v>167175</v>
      </c>
      <c r="B167177" t="inlineStr">
        <is>
          <t>vcrpy</t>
        </is>
      </c>
      <c r="C167177" t="n">
        <v>2</v>
      </c>
      <c r="D167177" t="inlineStr">
        <is>
          <t>{'vcrpy', 'vcrpy-unittest'}</t>
        </is>
      </c>
    </row>
    <row r="167178">
      <c r="A167178" s="1" t="n">
        <v>167176</v>
      </c>
      <c r="B167178" t="inlineStr">
        <is>
          <t>vecc</t>
        </is>
      </c>
      <c r="C167178" t="n">
        <v>2</v>
      </c>
      <c r="D167178" t="inlineStr">
        <is>
          <t>{'doc2vecc-prebuilt', 'vecc'}</t>
        </is>
      </c>
    </row>
    <row r="167179">
      <c r="A167179" s="1" t="n">
        <v>167177</v>
      </c>
      <c r="B167179" t="inlineStr">
        <is>
          <t>formulaeditor</t>
        </is>
      </c>
      <c r="C167179" t="n">
        <v>2</v>
      </c>
      <c r="D167179" t="inlineStr">
        <is>
          <t>{'@sowiso~formulaeditor', 'sw-formulaeditor'}</t>
        </is>
      </c>
    </row>
    <row r="167180">
      <c r="A167180" s="1" t="n">
        <v>167178</v>
      </c>
      <c r="B167180" t="inlineStr">
        <is>
          <t>vasilie</t>
        </is>
      </c>
      <c r="C167180" t="n">
        <v>2</v>
      </c>
      <c r="D167180" t="inlineStr">
        <is>
          <t>{'vasilie-image-distortion', 'vasilie-test-scrollbar'}</t>
        </is>
      </c>
    </row>
    <row r="167181">
      <c r="A167181" s="1" t="n">
        <v>167179</v>
      </c>
      <c r="B167181" t="inlineStr">
        <is>
          <t>wusyou</t>
        </is>
      </c>
      <c r="C167181" t="n">
        <v>2</v>
      </c>
      <c r="D167181" t="inlineStr">
        <is>
          <t>{'wusyou.baby.data-model', 'wusyou.baby.util'}</t>
        </is>
      </c>
    </row>
    <row r="167182">
      <c r="A167182" s="1" t="n">
        <v>167180</v>
      </c>
      <c r="B167182" t="inlineStr">
        <is>
          <t>sfccdx</t>
        </is>
      </c>
      <c r="C167182" t="n">
        <v>2</v>
      </c>
      <c r="D167182" t="inlineStr">
        <is>
          <t>{'@dorgelesn~eslint-plugin-sfccdx', 'eslint-plugin-sfccdx'}</t>
        </is>
      </c>
    </row>
    <row r="167183">
      <c r="A167183" s="1" t="n">
        <v>167181</v>
      </c>
      <c r="B167183" t="inlineStr">
        <is>
          <t>acaengine</t>
        </is>
      </c>
      <c r="C167183" t="n">
        <v>2</v>
      </c>
      <c r="D167183" t="inlineStr">
        <is>
          <t>{'@acaengine~ts-client', '@acaengine~composer'}</t>
        </is>
      </c>
    </row>
    <row r="167184">
      <c r="A167184" s="1" t="n">
        <v>167182</v>
      </c>
      <c r="B167184" t="inlineStr">
        <is>
          <t>designsystemdiego</t>
        </is>
      </c>
      <c r="C167184" t="n">
        <v>2</v>
      </c>
      <c r="D167184" t="inlineStr">
        <is>
          <t>{'designsystemdiego-react', 'designsystemdiego'}</t>
        </is>
      </c>
    </row>
    <row r="167185">
      <c r="A167185" s="1" t="n">
        <v>167183</v>
      </c>
      <c r="B167185" t="inlineStr">
        <is>
          <t>solidpython</t>
        </is>
      </c>
      <c r="C167185" t="n">
        <v>2</v>
      </c>
      <c r="D167185" t="inlineStr">
        <is>
          <t>{'solidpython-reloader', 'solidpython'}</t>
        </is>
      </c>
    </row>
    <row r="167186">
      <c r="A167186" s="1" t="n">
        <v>167184</v>
      </c>
      <c r="B167186" t="inlineStr">
        <is>
          <t>aladdinstudios</t>
        </is>
      </c>
      <c r="C167186" t="n">
        <v>2</v>
      </c>
      <c r="D167186" t="inlineStr">
        <is>
          <t>{'@aladdinstudios~awesome-pkg', '@aladdinstudios~is-validate'}</t>
        </is>
      </c>
    </row>
    <row r="167187">
      <c r="A167187" s="1" t="n">
        <v>167185</v>
      </c>
      <c r="B167187" t="inlineStr">
        <is>
          <t>clusterbuster</t>
        </is>
      </c>
      <c r="C167187" t="n">
        <v>2</v>
      </c>
      <c r="D167187" t="inlineStr">
        <is>
          <t>{'clusterbuster-with-arrray', 'clusterbuster'}</t>
        </is>
      </c>
    </row>
    <row r="167188">
      <c r="A167188" s="1" t="n">
        <v>167186</v>
      </c>
      <c r="B167188" t="inlineStr">
        <is>
          <t>sahai</t>
        </is>
      </c>
      <c r="C167188" t="n">
        <v>2</v>
      </c>
      <c r="D167188" t="inlineStr">
        <is>
          <t>{'@terrysahaidak~react-native-devmenu', '@terrysahaidak~rnae'}</t>
        </is>
      </c>
    </row>
    <row r="167189">
      <c r="A167189" s="1" t="n">
        <v>167187</v>
      </c>
      <c r="B167189" t="inlineStr">
        <is>
          <t>terrysahaidak</t>
        </is>
      </c>
      <c r="C167189" t="n">
        <v>2</v>
      </c>
      <c r="D167189" t="inlineStr">
        <is>
          <t>{'@terrysahaidak~react-native-devmenu', '@terrysahaidak~rnae'}</t>
        </is>
      </c>
    </row>
    <row r="167190">
      <c r="A167190" s="1" t="n">
        <v>167188</v>
      </c>
      <c r="B167190" t="inlineStr">
        <is>
          <t>devmenu</t>
        </is>
      </c>
      <c r="C167190" t="n">
        <v>2</v>
      </c>
      <c r="D167190" t="inlineStr">
        <is>
          <t>{'@terrysahaidak~react-native-devmenu', 'react-native-devmenu-trigger'}</t>
        </is>
      </c>
    </row>
    <row r="167191">
      <c r="A167191" s="1" t="n">
        <v>167189</v>
      </c>
      <c r="B167191" t="inlineStr">
        <is>
          <t>since1997</t>
        </is>
      </c>
      <c r="C167191" t="n">
        <v>2</v>
      </c>
      <c r="D167191" t="inlineStr">
        <is>
          <t>{'since1997', '@since1997~todo-cli'}</t>
        </is>
      </c>
    </row>
    <row r="167192">
      <c r="A167192" s="1" t="n">
        <v>167190</v>
      </c>
      <c r="B167192" t="inlineStr">
        <is>
          <t>wfdb</t>
        </is>
      </c>
      <c r="C167192" t="n">
        <v>2</v>
      </c>
      <c r="D167192" t="inlineStr">
        <is>
          <t>{'pywfdb', 'wfdb'}</t>
        </is>
      </c>
    </row>
    <row r="167193">
      <c r="A167193" s="1" t="n">
        <v>167191</v>
      </c>
      <c r="B167193" t="inlineStr">
        <is>
          <t>carlosgutierrez</t>
        </is>
      </c>
      <c r="C167193" t="n">
        <v>2</v>
      </c>
      <c r="D167193" t="inlineStr">
        <is>
          <t>{'@carlosgutierrez~sk-simplejspackage', '@carlosgutierrez~jspackage'}</t>
        </is>
      </c>
    </row>
    <row r="167194">
      <c r="A167194" s="1" t="n">
        <v>167192</v>
      </c>
      <c r="B167194" t="inlineStr">
        <is>
          <t>localwiki</t>
        </is>
      </c>
      <c r="C167194" t="n">
        <v>2</v>
      </c>
      <c r="D167194" t="inlineStr">
        <is>
          <t>{'localwiki-client', 'node-localwiki-client'}</t>
        </is>
      </c>
    </row>
    <row r="167195">
      <c r="A167195" s="1" t="n">
        <v>167193</v>
      </c>
      <c r="B167195" t="inlineStr">
        <is>
          <t>polyquack</t>
        </is>
      </c>
      <c r="C167195" t="n">
        <v>2</v>
      </c>
      <c r="D167195" t="inlineStr">
        <is>
          <t>{'polyquack', 'polyquack-django'}</t>
        </is>
      </c>
    </row>
    <row r="167196">
      <c r="A167196" s="1" t="n">
        <v>167194</v>
      </c>
      <c r="B167196" t="inlineStr">
        <is>
          <t>zquery</t>
        </is>
      </c>
      <c r="C167196" t="n">
        <v>2</v>
      </c>
      <c r="D167196" t="inlineStr">
        <is>
          <t>{'zquery-wl', 'zquery'}</t>
        </is>
      </c>
    </row>
    <row r="167197">
      <c r="A167197" s="1" t="n">
        <v>167195</v>
      </c>
      <c r="B167197" t="inlineStr">
        <is>
          <t>dovado</t>
        </is>
      </c>
      <c r="C167197" t="n">
        <v>2</v>
      </c>
      <c r="D167197" t="inlineStr">
        <is>
          <t>{'dovado-rtl', 'dovado'}</t>
        </is>
      </c>
    </row>
    <row r="167198">
      <c r="A167198" s="1" t="n">
        <v>167196</v>
      </c>
      <c r="B167198" t="inlineStr">
        <is>
          <t>juanger</t>
        </is>
      </c>
      <c r="C167198" t="n">
        <v>2</v>
      </c>
      <c r="D167198" t="inlineStr">
        <is>
          <t>{'@juanger~webpack', '@juanger~worker-loader'}</t>
        </is>
      </c>
    </row>
    <row r="167199">
      <c r="A167199" s="1" t="n">
        <v>167197</v>
      </c>
      <c r="B167199" t="inlineStr">
        <is>
          <t>fydd</t>
        </is>
      </c>
      <c r="C167199" t="n">
        <v>2</v>
      </c>
      <c r="D167199" t="inlineStr">
        <is>
          <t>{'fyddabensnow', 'generator-fyddaben'}</t>
        </is>
      </c>
    </row>
    <row r="167200">
      <c r="A167200" s="1" t="n">
        <v>167198</v>
      </c>
      <c r="B167200" t="inlineStr">
        <is>
          <t>smarthtml</t>
        </is>
      </c>
      <c r="C167200" t="n">
        <v>2</v>
      </c>
      <c r="D167200" t="inlineStr">
        <is>
          <t>{'@smarthtml~generator-site', '@smarthtml~sync'}</t>
        </is>
      </c>
    </row>
    <row r="167201">
      <c r="A167201" s="1" t="n">
        <v>167199</v>
      </c>
      <c r="B167201" t="inlineStr">
        <is>
          <t>miner2</t>
        </is>
      </c>
      <c r="C167201" t="n">
        <v>2</v>
      </c>
      <c r="D167201" t="inlineStr">
        <is>
          <t>{'isb-miner2', 'miner2'}</t>
        </is>
      </c>
    </row>
    <row r="167202">
      <c r="A167202" s="1" t="n">
        <v>167200</v>
      </c>
      <c r="B167202" t="inlineStr">
        <is>
          <t>alignus</t>
        </is>
      </c>
      <c r="C167202" t="n">
        <v>2</v>
      </c>
      <c r="D167202" t="inlineStr">
        <is>
          <t>{'alignus-node-restful', 'alignus-abe'}</t>
        </is>
      </c>
    </row>
    <row r="167203">
      <c r="A167203" s="1" t="n">
        <v>167201</v>
      </c>
      <c r="B167203" t="inlineStr">
        <is>
          <t>notonthehighstreet</t>
        </is>
      </c>
      <c r="C167203" t="n">
        <v>2</v>
      </c>
      <c r="D167203" t="inlineStr">
        <is>
          <t>{'@notonthehighstreet~toolkit', '@notonthehighstreet~components'}</t>
        </is>
      </c>
    </row>
    <row r="167204">
      <c r="A167204" s="1" t="n">
        <v>167202</v>
      </c>
      <c r="B167204" t="inlineStr">
        <is>
          <t>compra</t>
        </is>
      </c>
      <c r="C167204" t="n">
        <v>2</v>
      </c>
      <c r="D167204" t="inlineStr">
        <is>
          <t>{'compralo-nodejs', 'comprafacil'}</t>
        </is>
      </c>
    </row>
    <row r="167205">
      <c r="A167205" s="1" t="n">
        <v>167203</v>
      </c>
      <c r="B167205" t="inlineStr">
        <is>
          <t>surem</t>
        </is>
      </c>
      <c r="C167205" t="n">
        <v>2</v>
      </c>
      <c r="D167205" t="inlineStr">
        <is>
          <t>{'surem-sim-data', 'react-native-surem-payment-webview'}</t>
        </is>
      </c>
    </row>
    <row r="167206">
      <c r="A167206" s="1" t="n">
        <v>167204</v>
      </c>
      <c r="B167206" t="inlineStr">
        <is>
          <t>parametricos</t>
        </is>
      </c>
      <c r="C167206" t="n">
        <v>2</v>
      </c>
      <c r="D167206" t="inlineStr">
        <is>
          <t>{'@parametricos~react-three-widget', '@parametricos~bcf-js'}</t>
        </is>
      </c>
    </row>
    <row r="167207">
      <c r="A167207" s="1" t="n">
        <v>167205</v>
      </c>
      <c r="B167207" t="inlineStr">
        <is>
          <t>morganchristiansson</t>
        </is>
      </c>
      <c r="C167207" t="n">
        <v>2</v>
      </c>
      <c r="D167207" t="inlineStr">
        <is>
          <t>{'wdio-junit-morganchristiansson-reporter', 'wdio-junit-reporter-morganchristiansson'}</t>
        </is>
      </c>
    </row>
    <row r="167208">
      <c r="A167208" s="1" t="n">
        <v>167206</v>
      </c>
      <c r="B167208" t="inlineStr">
        <is>
          <t>codiwork</t>
        </is>
      </c>
      <c r="C167208" t="n">
        <v>2</v>
      </c>
      <c r="D167208" t="inlineStr">
        <is>
          <t>{'@codiwork~codi', '@codiwork~import-sort-style'}</t>
        </is>
      </c>
    </row>
    <row r="167209">
      <c r="A167209" s="1" t="n">
        <v>167207</v>
      </c>
      <c r="B167209" t="inlineStr">
        <is>
          <t>zchaos</t>
        </is>
      </c>
      <c r="C167209" t="n">
        <v>2</v>
      </c>
      <c r="D167209" t="inlineStr">
        <is>
          <t>{'zchaos-prctice', 'zchaos-demo'}</t>
        </is>
      </c>
    </row>
    <row r="167210">
      <c r="A167210" s="1" t="n">
        <v>167208</v>
      </c>
      <c r="B167210" t="inlineStr">
        <is>
          <t>netlogger</t>
        </is>
      </c>
      <c r="C167210" t="n">
        <v>2</v>
      </c>
      <c r="D167210" t="inlineStr">
        <is>
          <t>{'netlogger', 'npm-netlogger'}</t>
        </is>
      </c>
    </row>
    <row r="167211">
      <c r="A167211" s="1" t="n">
        <v>167209</v>
      </c>
      <c r="B167211" t="inlineStr">
        <is>
          <t>npmpaket1</t>
        </is>
      </c>
      <c r="C167211" t="n">
        <v>2</v>
      </c>
      <c r="D167211" t="inlineStr">
        <is>
          <t>{'npmpaket1', 'npmpaket1_'}</t>
        </is>
      </c>
    </row>
    <row r="167212">
      <c r="A167212" s="1" t="n">
        <v>167210</v>
      </c>
      <c r="B167212" t="inlineStr">
        <is>
          <t>uasyncio</t>
        </is>
      </c>
      <c r="C167212" t="n">
        <v>2</v>
      </c>
      <c r="D167212" t="inlineStr">
        <is>
          <t>{'micropython-cpython-uasyncio', 'pycopy-uasyncio-websocket-server'}</t>
        </is>
      </c>
    </row>
    <row r="167213">
      <c r="A167213" s="1" t="n">
        <v>167211</v>
      </c>
      <c r="B167213" t="inlineStr">
        <is>
          <t>zont</t>
        </is>
      </c>
      <c r="C167213" t="n">
        <v>2</v>
      </c>
      <c r="D167213" t="inlineStr">
        <is>
          <t>{'iobroker.zont', 'homebridge-zont-platform'}</t>
        </is>
      </c>
    </row>
    <row r="167214">
      <c r="A167214" s="1" t="n">
        <v>167212</v>
      </c>
      <c r="B167214" t="inlineStr">
        <is>
          <t>creditiq</t>
        </is>
      </c>
      <c r="C167214" t="n">
        <v>2</v>
      </c>
      <c r="D167214" t="inlineStr">
        <is>
          <t>{'@creditiq~set-project-references', '@creditiq~pdfform.js'}</t>
        </is>
      </c>
    </row>
    <row r="167215">
      <c r="A167215" s="1" t="n">
        <v>167213</v>
      </c>
      <c r="B167215" t="inlineStr">
        <is>
          <t>e40</t>
        </is>
      </c>
      <c r="C167215" t="n">
        <v>2</v>
      </c>
      <c r="D167215" t="inlineStr">
        <is>
          <t>{'@be88d926~e40ca6a5', 'pythondata-cpu-cv32e40p'}</t>
        </is>
      </c>
    </row>
    <row r="167216">
      <c r="A167216" s="1" t="n">
        <v>167214</v>
      </c>
      <c r="B167216" t="inlineStr">
        <is>
          <t>ca6</t>
        </is>
      </c>
      <c r="C167216" t="n">
        <v>2</v>
      </c>
      <c r="D167216" t="inlineStr">
        <is>
          <t>{'@be88d926~e40ca6a5', 'ca6-web'}</t>
        </is>
      </c>
    </row>
    <row r="167217">
      <c r="A167217" s="1" t="n">
        <v>167215</v>
      </c>
      <c r="B167217" t="inlineStr">
        <is>
          <t>ligs</t>
        </is>
      </c>
      <c r="C167217" t="n">
        <v>2</v>
      </c>
      <c r="D167217" t="inlineStr">
        <is>
          <t>{'hello_test_ligs', '@neoskop~ligscrib'}</t>
        </is>
      </c>
    </row>
    <row r="167218">
      <c r="A167218" s="1" t="n">
        <v>167216</v>
      </c>
      <c r="B167218" t="inlineStr">
        <is>
          <t>jmrpi</t>
        </is>
      </c>
      <c r="C167218" t="n">
        <v>2</v>
      </c>
      <c r="D167218" t="inlineStr">
        <is>
          <t>{'jmrpi-spark', 'jmrpi-spark-foundations'}</t>
        </is>
      </c>
    </row>
    <row r="167219">
      <c r="A167219" s="1" t="n">
        <v>167217</v>
      </c>
      <c r="B167219" t="inlineStr">
        <is>
          <t>corteva</t>
        </is>
      </c>
      <c r="C167219" t="n">
        <v>2</v>
      </c>
      <c r="D167219" t="inlineStr">
        <is>
          <t>{'corteva-stream-upload', 'd3-ng2-corteva'}</t>
        </is>
      </c>
    </row>
    <row r="167220">
      <c r="A167220" s="1" t="n">
        <v>167218</v>
      </c>
      <c r="B167220" t="inlineStr">
        <is>
          <t>ecdict</t>
        </is>
      </c>
      <c r="C167220" t="n">
        <v>2</v>
      </c>
      <c r="D167220" t="inlineStr">
        <is>
          <t>{'node-ecdict', 'coc-ecdict'}</t>
        </is>
      </c>
    </row>
    <row r="167221">
      <c r="A167221" s="1" t="n">
        <v>167219</v>
      </c>
      <c r="B167221" t="inlineStr">
        <is>
          <t>procwinformtypevalues</t>
        </is>
      </c>
      <c r="C167221" t="n">
        <v>2</v>
      </c>
      <c r="D167221" t="inlineStr">
        <is>
          <t>{'qmuzik-procwinformtypevalues-shared', 'qmuzik-procwinformtypevalues'}</t>
        </is>
      </c>
    </row>
    <row r="167222">
      <c r="A167222" s="1" t="n">
        <v>167220</v>
      </c>
      <c r="B167222" t="inlineStr">
        <is>
          <t>briohr</t>
        </is>
      </c>
      <c r="C167222" t="n">
        <v>2</v>
      </c>
      <c r="D167222" t="inlineStr">
        <is>
          <t>{'@briohr~nestjs-lib', '@briohr~nest-broker'}</t>
        </is>
      </c>
    </row>
    <row r="167223">
      <c r="A167223" s="1" t="n">
        <v>167221</v>
      </c>
      <c r="B167223" t="inlineStr">
        <is>
          <t>tibers</t>
        </is>
      </c>
      <c r="C167223" t="n">
        <v>2</v>
      </c>
      <c r="D167223" t="inlineStr">
        <is>
          <t>{'@anejs~anne-template-tibers', '@anejs~anne-tibers-devtools'}</t>
        </is>
      </c>
    </row>
    <row r="167224">
      <c r="A167224" s="1" t="n">
        <v>167222</v>
      </c>
      <c r="B167224" t="inlineStr">
        <is>
          <t>luozhd</t>
        </is>
      </c>
      <c r="C167224" t="n">
        <v>2</v>
      </c>
      <c r="D167224" t="inlineStr">
        <is>
          <t>{'luozhd-cloud', 'luozhd-layout-cloud'}</t>
        </is>
      </c>
    </row>
    <row r="167225">
      <c r="A167225" s="1" t="n">
        <v>167223</v>
      </c>
      <c r="B167225" t="inlineStr">
        <is>
          <t>lala4589</t>
        </is>
      </c>
      <c r="C167225" t="n">
        <v>2</v>
      </c>
      <c r="D167225" t="inlineStr">
        <is>
          <t>{'@lala4589~bar', '@lala4589~foo'}</t>
        </is>
      </c>
    </row>
    <row r="167226">
      <c r="A167226" s="1" t="n">
        <v>167224</v>
      </c>
      <c r="B167226" t="inlineStr">
        <is>
          <t>benton</t>
        </is>
      </c>
      <c r="C167226" t="n">
        <v>2</v>
      </c>
      <c r="D167226" t="inlineStr">
        <is>
          <t>{'lobenton', 'bentona'}</t>
        </is>
      </c>
    </row>
    <row r="167227">
      <c r="A167227" s="1" t="n">
        <v>167225</v>
      </c>
      <c r="B167227" t="inlineStr">
        <is>
          <t>antun</t>
        </is>
      </c>
      <c r="C167227" t="n">
        <v>2</v>
      </c>
      <c r="D167227" t="inlineStr">
        <is>
          <t>{'immdbremsim-pkg-antun', 'antun'}</t>
        </is>
      </c>
    </row>
    <row r="167228">
      <c r="A167228" s="1" t="n">
        <v>167226</v>
      </c>
      <c r="B167228" t="inlineStr">
        <is>
          <t>elmarburke</t>
        </is>
      </c>
      <c r="C167228" t="n">
        <v>2</v>
      </c>
      <c r="D167228" t="inlineStr">
        <is>
          <t>{'@elmarburke~gatsby-source-mongodb', '@elmarburke~merge-props'}</t>
        </is>
      </c>
    </row>
    <row r="167229">
      <c r="A167229" s="1" t="n">
        <v>167227</v>
      </c>
      <c r="B167229" t="inlineStr">
        <is>
          <t>sharewinfo</t>
        </is>
      </c>
      <c r="C167229" t="n">
        <v>2</v>
      </c>
      <c r="D167229" t="inlineStr">
        <is>
          <t>{'sharewinfo-utils', 'sharewinfo-ui'}</t>
        </is>
      </c>
    </row>
    <row r="167230">
      <c r="A167230" s="1" t="n">
        <v>167228</v>
      </c>
      <c r="B167230" t="inlineStr">
        <is>
          <t>v03</t>
        </is>
      </c>
      <c r="C167230" t="n">
        <v>2</v>
      </c>
      <c r="D167230" t="inlineStr">
        <is>
          <t>{'v03-distributions', 'orgdot-fixed-v03'}</t>
        </is>
      </c>
    </row>
    <row r="167231">
      <c r="A167231" s="1" t="n">
        <v>167229</v>
      </c>
      <c r="B167231" t="inlineStr">
        <is>
          <t>afam</t>
        </is>
      </c>
      <c r="C167231" t="n">
        <v>2</v>
      </c>
      <c r="D167231" t="inlineStr">
        <is>
          <t>{'yrsafam-example', 'overlayscrollbars-react-yrsafam'}</t>
        </is>
      </c>
    </row>
    <row r="167232">
      <c r="A167232" s="1" t="n">
        <v>167230</v>
      </c>
      <c r="B167232" t="inlineStr">
        <is>
          <t>yrsafam</t>
        </is>
      </c>
      <c r="C167232" t="n">
        <v>2</v>
      </c>
      <c r="D167232" t="inlineStr">
        <is>
          <t>{'yrsafam-example', 'overlayscrollbars-react-yrsafam'}</t>
        </is>
      </c>
    </row>
    <row r="167233">
      <c r="A167233" s="1" t="n">
        <v>167231</v>
      </c>
      <c r="B167233" t="inlineStr">
        <is>
          <t>amost</t>
        </is>
      </c>
      <c r="C167233" t="n">
        <v>2</v>
      </c>
      <c r="D167233" t="inlineStr">
        <is>
          <t>{'@amost~clever', '@amost~sp-react-ds'}</t>
        </is>
      </c>
    </row>
    <row r="167234">
      <c r="A167234" s="1" t="n">
        <v>167232</v>
      </c>
      <c r="B167234" t="inlineStr">
        <is>
          <t>flyproduce</t>
        </is>
      </c>
      <c r="C167234" t="n">
        <v>2</v>
      </c>
      <c r="D167234" t="inlineStr">
        <is>
          <t>{'react-flyproduce', 'vue-flyproduce'}</t>
        </is>
      </c>
    </row>
    <row r="167235">
      <c r="A167235" s="1" t="n">
        <v>167233</v>
      </c>
      <c r="B167235" t="inlineStr">
        <is>
          <t>fuzzymatch</t>
        </is>
      </c>
      <c r="C167235" t="n">
        <v>2</v>
      </c>
      <c r="D167235" t="inlineStr">
        <is>
          <t>{'jquery-fuzzymatch', 'fuzzymatch'}</t>
        </is>
      </c>
    </row>
    <row r="167236">
      <c r="A167236" s="1" t="n">
        <v>167234</v>
      </c>
      <c r="B167236" t="inlineStr">
        <is>
          <t>patronus</t>
        </is>
      </c>
      <c r="C167236" t="n">
        <v>2</v>
      </c>
      <c r="D167236" t="inlineStr">
        <is>
          <t>{'hubot-patronus', 'patronus'}</t>
        </is>
      </c>
    </row>
    <row r="167237">
      <c r="A167237" s="1" t="n">
        <v>167235</v>
      </c>
      <c r="B167237" t="inlineStr">
        <is>
          <t>ucourse</t>
        </is>
      </c>
      <c r="C167237" t="n">
        <v>2</v>
      </c>
      <c r="D167237" t="inlineStr">
        <is>
          <t>{'ucourse-components', 'ucourse-crawler'}</t>
        </is>
      </c>
    </row>
    <row r="167238">
      <c r="A167238" s="1" t="n">
        <v>167236</v>
      </c>
      <c r="B167238" t="inlineStr">
        <is>
          <t>pyrope</t>
        </is>
      </c>
      <c r="C167238" t="n">
        <v>2</v>
      </c>
      <c r="D167238" t="inlineStr">
        <is>
          <t>{'pyrope', 'pyropes'}</t>
        </is>
      </c>
    </row>
    <row r="167239">
      <c r="A167239" s="1" t="n">
        <v>167237</v>
      </c>
      <c r="B167239" t="inlineStr">
        <is>
          <t>turky</t>
        </is>
      </c>
      <c r="C167239" t="n">
        <v>2</v>
      </c>
      <c r="D167239" t="inlineStr">
        <is>
          <t>{'@turkyden~my-package', 'turkyden-my-package'}</t>
        </is>
      </c>
    </row>
    <row r="167240">
      <c r="A167240" s="1" t="n">
        <v>167238</v>
      </c>
      <c r="B167240" t="inlineStr">
        <is>
          <t>turkyden</t>
        </is>
      </c>
      <c r="C167240" t="n">
        <v>2</v>
      </c>
      <c r="D167240" t="inlineStr">
        <is>
          <t>{'@turkyden~my-package', 'turkyden-my-package'}</t>
        </is>
      </c>
    </row>
    <row r="167241">
      <c r="A167241" s="1" t="n">
        <v>167239</v>
      </c>
      <c r="B167241" t="inlineStr">
        <is>
          <t>capealoesa</t>
        </is>
      </c>
      <c r="C167241" t="n">
        <v>2</v>
      </c>
      <c r="D167241" t="inlineStr">
        <is>
          <t>{'@capealoesa~camsmodels', '@capealoesa~camsapi'}</t>
        </is>
      </c>
    </row>
    <row r="167242">
      <c r="A167242" s="1" t="n">
        <v>167240</v>
      </c>
      <c r="B167242" t="inlineStr">
        <is>
          <t>unilities</t>
        </is>
      </c>
      <c r="C167242" t="n">
        <v>2</v>
      </c>
      <c r="D167242" t="inlineStr">
        <is>
          <t>{'unilities', 'unilities-gu'}</t>
        </is>
      </c>
    </row>
    <row r="167243">
      <c r="A167243" s="1" t="n">
        <v>167241</v>
      </c>
      <c r="B167243" t="inlineStr">
        <is>
          <t>scrollingelement</t>
        </is>
      </c>
      <c r="C167243" t="n">
        <v>2</v>
      </c>
      <c r="D167243" t="inlineStr">
        <is>
          <t>{'get-scrollingelement', 'scrollingelement'}</t>
        </is>
      </c>
    </row>
    <row r="167244">
      <c r="A167244" s="1" t="n">
        <v>167242</v>
      </c>
      <c r="B167244" t="inlineStr">
        <is>
          <t>locktech</t>
        </is>
      </c>
      <c r="C167244" t="n">
        <v>2</v>
      </c>
      <c r="D167244" t="inlineStr">
        <is>
          <t>{'@locktech~atomic-tailwind', '@locktech~atomic'}</t>
        </is>
      </c>
    </row>
    <row r="167245">
      <c r="A167245" s="1" t="n">
        <v>167243</v>
      </c>
      <c r="B167245" t="inlineStr">
        <is>
          <t>unitiweb</t>
        </is>
      </c>
      <c r="C167245" t="n">
        <v>2</v>
      </c>
      <c r="D167245" t="inlineStr">
        <is>
          <t>{'unitiweb-crypter', 'unitiweb-express-microservice'}</t>
        </is>
      </c>
    </row>
    <row r="167246">
      <c r="A167246" s="1" t="n">
        <v>167244</v>
      </c>
      <c r="B167246" t="inlineStr">
        <is>
          <t>flypro</t>
        </is>
      </c>
      <c r="C167246" t="n">
        <v>2</v>
      </c>
      <c r="D167246" t="inlineStr">
        <is>
          <t>{'flypro', 'react-flypro'}</t>
        </is>
      </c>
    </row>
    <row r="167247">
      <c r="A167247" s="1" t="n">
        <v>167245</v>
      </c>
      <c r="B167247" t="inlineStr">
        <is>
          <t>alecmce</t>
        </is>
      </c>
      <c r="C167247" t="n">
        <v>2</v>
      </c>
      <c r="D167247" t="inlineStr">
        <is>
          <t>{'alecmce-primitivesjs', '@alecmce~primitives'}</t>
        </is>
      </c>
    </row>
    <row r="167248">
      <c r="A167248" s="1" t="n">
        <v>167246</v>
      </c>
      <c r="B167248" t="inlineStr">
        <is>
          <t>duyiwuer</t>
        </is>
      </c>
      <c r="C167248" t="n">
        <v>2</v>
      </c>
      <c r="D167248" t="inlineStr">
        <is>
          <t>{'npm-duyiwuer', 'duyiwuer-xiaowang'}</t>
        </is>
      </c>
    </row>
    <row r="167249">
      <c r="A167249" s="1" t="n">
        <v>167247</v>
      </c>
      <c r="B167249" t="inlineStr">
        <is>
          <t>detal</t>
        </is>
      </c>
      <c r="C167249" t="n">
        <v>2</v>
      </c>
      <c r="D167249" t="inlineStr">
        <is>
          <t>{'detal-zip', 'detal-pro-sdk'}</t>
        </is>
      </c>
    </row>
    <row r="167250">
      <c r="A167250" s="1" t="n">
        <v>167248</v>
      </c>
      <c r="B167250" t="inlineStr">
        <is>
          <t>startin</t>
        </is>
      </c>
      <c r="C167250" t="n">
        <v>2</v>
      </c>
      <c r="D167250" t="inlineStr">
        <is>
          <t>{'startin', 'startin-wasm-hledoux'}</t>
        </is>
      </c>
    </row>
    <row r="167251">
      <c r="A167251" s="1" t="n">
        <v>167249</v>
      </c>
      <c r="B167251" t="inlineStr">
        <is>
          <t>instanceconnectcli</t>
        </is>
      </c>
      <c r="C167251" t="n">
        <v>2</v>
      </c>
      <c r="D167251" t="inlineStr">
        <is>
          <t>{'ec2instanceconnectcli-ptc', 'ec2instanceconnectcli'}</t>
        </is>
      </c>
    </row>
    <row r="167252">
      <c r="A167252" s="1" t="n">
        <v>167250</v>
      </c>
      <c r="B167252" t="inlineStr">
        <is>
          <t>ibrahimsyah</t>
        </is>
      </c>
      <c r="C167252" t="n">
        <v>2</v>
      </c>
      <c r="D167252" t="inlineStr">
        <is>
          <t>{'@ibrahimsyah~designsystem', '@ibrahimsyah~designsystem_test'}</t>
        </is>
      </c>
    </row>
    <row r="167253">
      <c r="A167253" s="1" t="n">
        <v>167251</v>
      </c>
      <c r="B167253" t="inlineStr">
        <is>
          <t>br88</t>
        </is>
      </c>
      <c r="C167253" t="n">
        <v>2</v>
      </c>
      <c r="D167253" t="inlineStr">
        <is>
          <t>{'@br88c~eslint-config', '@br88c~discord-utils'}</t>
        </is>
      </c>
    </row>
    <row r="167254">
      <c r="A167254" s="1" t="n">
        <v>167252</v>
      </c>
      <c r="B167254" t="inlineStr">
        <is>
          <t>dreamed</t>
        </is>
      </c>
      <c r="C167254" t="n">
        <v>2</v>
      </c>
      <c r="D167254" t="inlineStr">
        <is>
          <t>{'@dreamed-atlas~tor-downloader', 'dreamedit'}</t>
        </is>
      </c>
    </row>
    <row r="167255">
      <c r="A167255" s="1" t="n">
        <v>167253</v>
      </c>
      <c r="B167255" t="inlineStr">
        <is>
          <t>reuest</t>
        </is>
      </c>
      <c r="C167255" t="n">
        <v>2</v>
      </c>
      <c r="D167255" t="inlineStr">
        <is>
          <t>{'just-reuest', 'reuest'}</t>
        </is>
      </c>
    </row>
    <row r="167256">
      <c r="A167256" s="1" t="n">
        <v>167254</v>
      </c>
      <c r="B167256" t="inlineStr">
        <is>
          <t>mailtest</t>
        </is>
      </c>
      <c r="C167256" t="n">
        <v>2</v>
      </c>
      <c r="D167256" t="inlineStr">
        <is>
          <t>{'node-mailtest', 'python-mailtest'}</t>
        </is>
      </c>
    </row>
    <row r="167257">
      <c r="A167257" s="1" t="n">
        <v>167255</v>
      </c>
      <c r="B167257" t="inlineStr">
        <is>
          <t>pawsy</t>
        </is>
      </c>
      <c r="C167257" t="n">
        <v>2</v>
      </c>
      <c r="D167257" t="inlineStr">
        <is>
          <t>{'@pawsy~tiny', '@pawsy~lounas'}</t>
        </is>
      </c>
    </row>
    <row r="167258">
      <c r="A167258" s="1" t="n">
        <v>167256</v>
      </c>
      <c r="B167258" t="inlineStr">
        <is>
          <t>turted</t>
        </is>
      </c>
      <c r="C167258" t="n">
        <v>2</v>
      </c>
      <c r="D167258" t="inlineStr">
        <is>
          <t>{'turted', 'turted-client'}</t>
        </is>
      </c>
    </row>
    <row r="167259">
      <c r="A167259" s="1" t="n">
        <v>167257</v>
      </c>
      <c r="B167259" t="inlineStr">
        <is>
          <t>handlock</t>
        </is>
      </c>
      <c r="C167259" t="n">
        <v>2</v>
      </c>
      <c r="D167259" t="inlineStr">
        <is>
          <t>{'ionic-ylfin-handlock', 'ionic-h5-handlock'}</t>
        </is>
      </c>
    </row>
    <row r="167260">
      <c r="A167260" s="1" t="n">
        <v>167258</v>
      </c>
      <c r="B167260" t="inlineStr">
        <is>
          <t>mdit</t>
        </is>
      </c>
      <c r="C167260" t="n">
        <v>2</v>
      </c>
      <c r="D167260" t="inlineStr">
        <is>
          <t>{'mdit-py-plugins', 'mdit'}</t>
        </is>
      </c>
    </row>
    <row r="167261">
      <c r="A167261" s="1" t="n">
        <v>167259</v>
      </c>
      <c r="B167261" t="inlineStr">
        <is>
          <t>businessmodelnodes</t>
        </is>
      </c>
      <c r="C167261" t="n">
        <v>2</v>
      </c>
      <c r="D167261" t="inlineStr">
        <is>
          <t>{'qmuzik-businessmodelnodes-shared', 'qmuzik-businessmodelnodes'}</t>
        </is>
      </c>
    </row>
    <row r="167262">
      <c r="A167262" s="1" t="n">
        <v>167260</v>
      </c>
      <c r="B167262" t="inlineStr">
        <is>
          <t>fanapptic</t>
        </is>
      </c>
      <c r="C167262" t="n">
        <v>2</v>
      </c>
      <c r="D167262" t="inlineStr">
        <is>
          <t>{'fanapptic-react-native-push-notification', 'fanapptic-react-native-wkwebview-reborn'}</t>
        </is>
      </c>
    </row>
    <row r="167263">
      <c r="A167263" s="1" t="n">
        <v>167261</v>
      </c>
      <c r="B167263" t="inlineStr">
        <is>
          <t>asset2</t>
        </is>
      </c>
      <c r="C167263" t="n">
        <v>2</v>
      </c>
      <c r="D167263" t="inlineStr">
        <is>
          <t>{'com.gkcgautam.asset2sd', 'giant-asset2'}</t>
        </is>
      </c>
    </row>
    <row r="167264">
      <c r="A167264" s="1" t="n">
        <v>167262</v>
      </c>
      <c r="B167264" t="inlineStr">
        <is>
          <t>cu80</t>
        </is>
      </c>
      <c r="C167264" t="n">
        <v>2</v>
      </c>
      <c r="D167264" t="inlineStr">
        <is>
          <t>{'mxnet-cu80mkl', 'mxnet-cu80'}</t>
        </is>
      </c>
    </row>
    <row r="167265">
      <c r="A167265" s="1" t="n">
        <v>167263</v>
      </c>
      <c r="B167265" t="inlineStr">
        <is>
          <t>gazeus</t>
        </is>
      </c>
      <c r="C167265" t="n">
        <v>2</v>
      </c>
      <c r="D167265" t="inlineStr">
        <is>
          <t>{'com.gazeus.autobuilder', 'com.gazeus.dev.autobuilder'}</t>
        </is>
      </c>
    </row>
    <row r="167266">
      <c r="A167266" s="1" t="n">
        <v>167264</v>
      </c>
      <c r="B167266" t="inlineStr">
        <is>
          <t>autobuilder</t>
        </is>
      </c>
      <c r="C167266" t="n">
        <v>2</v>
      </c>
      <c r="D167266" t="inlineStr">
        <is>
          <t>{'com.gazeus.autobuilder', 'com.gazeus.dev.autobuilder'}</t>
        </is>
      </c>
    </row>
    <row r="167267">
      <c r="A167267" s="1" t="n">
        <v>167265</v>
      </c>
      <c r="B167267" t="inlineStr">
        <is>
          <t>splashpage</t>
        </is>
      </c>
      <c r="C167267" t="n">
        <v>2</v>
      </c>
      <c r="D167267" t="inlineStr">
        <is>
          <t>{'kotti-splashpage', '@epi2melabs~epi2melabs-splashpage'}</t>
        </is>
      </c>
    </row>
    <row r="167268">
      <c r="A167268" s="1" t="n">
        <v>167266</v>
      </c>
      <c r="B167268" t="inlineStr">
        <is>
          <t>nanpangyou</t>
        </is>
      </c>
      <c r="C167268" t="n">
        <v>2</v>
      </c>
      <c r="D167268" t="inlineStr">
        <is>
          <t>{'nanpangyou-pangui', 'nanpangyou-vueui-test'}</t>
        </is>
      </c>
    </row>
    <row r="167269">
      <c r="A167269" s="1" t="n">
        <v>167267</v>
      </c>
      <c r="B167269" t="inlineStr">
        <is>
          <t>comeonautomation</t>
        </is>
      </c>
      <c r="C167269" t="n">
        <v>2</v>
      </c>
      <c r="D167269" t="inlineStr">
        <is>
          <t>{'@comeonautomation~reportportal-client', '@comeonautomation~agent-js-cypress'}</t>
        </is>
      </c>
    </row>
    <row r="167270">
      <c r="A167270" s="1" t="n">
        <v>167268</v>
      </c>
      <c r="B167270" t="inlineStr">
        <is>
          <t>ahmedtamseer</t>
        </is>
      </c>
      <c r="C167270" t="n">
        <v>2</v>
      </c>
      <c r="D167270" t="inlineStr">
        <is>
          <t>{'@ahmedtamseer~tn-form-error', '@ahmedtamseer~tn-file-upload'}</t>
        </is>
      </c>
    </row>
    <row r="167271">
      <c r="A167271" s="1" t="n">
        <v>167269</v>
      </c>
      <c r="B167271" t="inlineStr">
        <is>
          <t>coward</t>
        </is>
      </c>
      <c r="C167271" t="n">
        <v>2</v>
      </c>
      <c r="D167271" t="inlineStr">
        <is>
          <t>{'coward', '@cowardif~force_graph'}</t>
        </is>
      </c>
    </row>
    <row r="167272">
      <c r="A167272" s="1" t="n">
        <v>167270</v>
      </c>
      <c r="B167272" t="inlineStr">
        <is>
          <t>scriptinator</t>
        </is>
      </c>
      <c r="C167272" t="n">
        <v>2</v>
      </c>
      <c r="D167272" t="inlineStr">
        <is>
          <t>{'@scriptinator~winston-influx', '@scriptinator~semantic-ui'}</t>
        </is>
      </c>
    </row>
    <row r="167273">
      <c r="A167273" s="1" t="n">
        <v>167271</v>
      </c>
      <c r="B167273" t="inlineStr">
        <is>
          <t>precession</t>
        </is>
      </c>
      <c r="C167273" t="n">
        <v>2</v>
      </c>
      <c r="D167273" t="inlineStr">
        <is>
          <t>{'precession', '@behaver~precession'}</t>
        </is>
      </c>
    </row>
    <row r="167274">
      <c r="A167274" s="1" t="n">
        <v>167272</v>
      </c>
      <c r="B167274" t="inlineStr">
        <is>
          <t>smartarrows</t>
        </is>
      </c>
      <c r="C167274" t="n">
        <v>2</v>
      </c>
      <c r="D167274" t="inlineStr">
        <is>
          <t>{'markdown-it-smartarrows', '@gerhobbelt~markdown-it-smartarrows'}</t>
        </is>
      </c>
    </row>
    <row r="167275">
      <c r="A167275" s="1" t="n">
        <v>167273</v>
      </c>
      <c r="B167275" t="inlineStr">
        <is>
          <t>vacefron</t>
        </is>
      </c>
      <c r="C167275" t="n">
        <v>2</v>
      </c>
      <c r="D167275" t="inlineStr">
        <is>
          <t>{'vacefron-py', 'vacefron'}</t>
        </is>
      </c>
    </row>
    <row r="167276">
      <c r="A167276" s="1" t="n">
        <v>167274</v>
      </c>
      <c r="B167276" t="inlineStr">
        <is>
          <t>jciservice</t>
        </is>
      </c>
      <c r="C167276" t="n">
        <v>2</v>
      </c>
      <c r="D167276" t="inlineStr">
        <is>
          <t>{'jciservice-update', 'jciservice'}</t>
        </is>
      </c>
    </row>
    <row r="167277">
      <c r="A167277" s="1" t="n">
        <v>167275</v>
      </c>
      <c r="B167277" t="inlineStr">
        <is>
          <t>kipa</t>
        </is>
      </c>
      <c r="C167277" t="n">
        <v>2</v>
      </c>
      <c r="D167277" t="inlineStr">
        <is>
          <t>{'cuan-kipa-lib', 'kipa-csv-import'}</t>
        </is>
      </c>
    </row>
    <row r="167278">
      <c r="A167278" s="1" t="n">
        <v>167276</v>
      </c>
      <c r="B167278" t="inlineStr">
        <is>
          <t>websetup</t>
        </is>
      </c>
      <c r="C167278" t="n">
        <v>2</v>
      </c>
      <c r="D167278" t="inlineStr">
        <is>
          <t>{'@pushrocks~websetup', 'websetup-0.1'}</t>
        </is>
      </c>
    </row>
    <row r="167279">
      <c r="A167279" s="1" t="n">
        <v>167277</v>
      </c>
      <c r="B167279" t="inlineStr">
        <is>
          <t>mongosha</t>
        </is>
      </c>
      <c r="C167279" t="n">
        <v>2</v>
      </c>
      <c r="D167279" t="inlineStr">
        <is>
          <t>{'mongosha', '@aloshai~mongosha'}</t>
        </is>
      </c>
    </row>
    <row r="167280">
      <c r="A167280" s="1" t="n">
        <v>167278</v>
      </c>
      <c r="B167280" t="inlineStr">
        <is>
          <t>snaptube</t>
        </is>
      </c>
      <c r="C167280" t="n">
        <v>2</v>
      </c>
      <c r="D167280" t="inlineStr">
        <is>
          <t>{'@mobiuspace~in-snaptube', '@mobiuspace~snaptube-header'}</t>
        </is>
      </c>
    </row>
    <row r="167281">
      <c r="A167281" s="1" t="n">
        <v>167279</v>
      </c>
      <c r="B167281" t="inlineStr">
        <is>
          <t>plater</t>
        </is>
      </c>
      <c r="C167281" t="n">
        <v>2</v>
      </c>
      <c r="D167281" t="inlineStr">
        <is>
          <t>{'plater', 'plater-bootstrap'}</t>
        </is>
      </c>
    </row>
    <row r="167282">
      <c r="A167282" s="1" t="n">
        <v>167280</v>
      </c>
      <c r="B167282" t="inlineStr">
        <is>
          <t>createview</t>
        </is>
      </c>
      <c r="C167282" t="n">
        <v>2</v>
      </c>
      <c r="D167282" t="inlineStr">
        <is>
          <t>{'@sql-extra~createview', '@createview~mqtt-manager'}</t>
        </is>
      </c>
    </row>
    <row r="167283">
      <c r="A167283" s="1" t="n">
        <v>167281</v>
      </c>
      <c r="B167283" t="inlineStr">
        <is>
          <t>proctemplatedefaultassociation</t>
        </is>
      </c>
      <c r="C167283" t="n">
        <v>2</v>
      </c>
      <c r="D167283" t="inlineStr">
        <is>
          <t>{'qmuzik-proctemplatedefaultassociation', 'qmuzik-proctemplatedefaultassociation-shared'}</t>
        </is>
      </c>
    </row>
    <row r="167284">
      <c r="A167284" s="1" t="n">
        <v>167282</v>
      </c>
      <c r="B167284" t="inlineStr">
        <is>
          <t>simflux</t>
        </is>
      </c>
      <c r="C167284" t="n">
        <v>2</v>
      </c>
      <c r="D167284" t="inlineStr">
        <is>
          <t>{'simflux-viz', 'simflux'}</t>
        </is>
      </c>
    </row>
    <row r="167285">
      <c r="A167285" s="1" t="n">
        <v>167283</v>
      </c>
      <c r="B167285" t="inlineStr">
        <is>
          <t>waitsfor</t>
        </is>
      </c>
      <c r="C167285" t="n">
        <v>2</v>
      </c>
      <c r="D167285" t="inlineStr">
        <is>
          <t>{'waitsfor', 'mocha-waitsfor'}</t>
        </is>
      </c>
    </row>
    <row r="167286">
      <c r="A167286" s="1" t="n">
        <v>167284</v>
      </c>
      <c r="B167286" t="inlineStr">
        <is>
          <t>advcomp</t>
        </is>
      </c>
      <c r="C167286" t="n">
        <v>2</v>
      </c>
      <c r="D167286" t="inlineStr">
        <is>
          <t>{'advcomp-decision-sr', 'advcomp-action-sr'}</t>
        </is>
      </c>
    </row>
    <row r="167287">
      <c r="A167287" s="1" t="n">
        <v>167285</v>
      </c>
      <c r="B167287" t="inlineStr">
        <is>
          <t>classrouter</t>
        </is>
      </c>
      <c r="C167287" t="n">
        <v>2</v>
      </c>
      <c r="D167287" t="inlineStr">
        <is>
          <t>{'classrouter', 'classrouter-openapi'}</t>
        </is>
      </c>
    </row>
    <row r="167288">
      <c r="A167288" s="1" t="n">
        <v>167286</v>
      </c>
      <c r="B167288" t="inlineStr">
        <is>
          <t>brixo</t>
        </is>
      </c>
      <c r="C167288" t="n">
        <v>2</v>
      </c>
      <c r="D167288" t="inlineStr">
        <is>
          <t>{'brixo-ui', 'brixo-framework'}</t>
        </is>
      </c>
    </row>
    <row r="167289">
      <c r="A167289" s="1" t="n">
        <v>167287</v>
      </c>
      <c r="B167289" t="inlineStr">
        <is>
          <t>vjira</t>
        </is>
      </c>
      <c r="C167289" t="n">
        <v>2</v>
      </c>
      <c r="D167289" t="inlineStr">
        <is>
          <t>{'vjira-worklog', 'vjira-history'}</t>
        </is>
      </c>
    </row>
    <row r="167290">
      <c r="A167290" s="1" t="n">
        <v>167288</v>
      </c>
      <c r="B167290" t="inlineStr">
        <is>
          <t>beija</t>
        </is>
      </c>
      <c r="C167290" t="n">
        <v>2</v>
      </c>
      <c r="D167290" t="inlineStr">
        <is>
          <t>{'beijaflor-io-typedoc', 'beijaflor-rc-checkbox'}</t>
        </is>
      </c>
    </row>
    <row r="167291">
      <c r="A167291" s="1" t="n">
        <v>167289</v>
      </c>
      <c r="B167291" t="inlineStr">
        <is>
          <t>beijaflor</t>
        </is>
      </c>
      <c r="C167291" t="n">
        <v>2</v>
      </c>
      <c r="D167291" t="inlineStr">
        <is>
          <t>{'beijaflor-io-typedoc', 'beijaflor-rc-checkbox'}</t>
        </is>
      </c>
    </row>
    <row r="167292">
      <c r="A167292" s="1" t="n">
        <v>167290</v>
      </c>
      <c r="B167292" t="inlineStr">
        <is>
          <t>xylthine</t>
        </is>
      </c>
      <c r="C167292" t="n">
        <v>2</v>
      </c>
      <c r="D167292" t="inlineStr">
        <is>
          <t>{'@xylthine~contextmenu', '@xylthine~popup'}</t>
        </is>
      </c>
    </row>
    <row r="167293">
      <c r="A167293" s="1" t="n">
        <v>167291</v>
      </c>
      <c r="B167293" t="inlineStr">
        <is>
          <t>mhycy</t>
        </is>
      </c>
      <c r="C167293" t="n">
        <v>2</v>
      </c>
      <c r="D167293" t="inlineStr">
        <is>
          <t>{'@mhycy~routeros-client', '@mhycy~aliyun-dns'}</t>
        </is>
      </c>
    </row>
    <row r="167294">
      <c r="A167294" s="1" t="n">
        <v>167292</v>
      </c>
      <c r="B167294" t="inlineStr">
        <is>
          <t>rogozhin</t>
        </is>
      </c>
      <c r="C167294" t="n">
        <v>2</v>
      </c>
      <c r="D167294" t="inlineStr">
        <is>
          <t>{'@rogozhin~cast-with-schema', '@rogozhin~sequelize-serialize'}</t>
        </is>
      </c>
    </row>
    <row r="167295">
      <c r="A167295" s="1" t="n">
        <v>167293</v>
      </c>
      <c r="B167295" t="inlineStr">
        <is>
          <t>checkpermission</t>
        </is>
      </c>
      <c r="C167295" t="n">
        <v>2</v>
      </c>
      <c r="D167295" t="inlineStr">
        <is>
          <t>{'loopback-right-checkpermission', 'collective-checkpermission'}</t>
        </is>
      </c>
    </row>
    <row r="167296">
      <c r="A167296" s="1" t="n">
        <v>167294</v>
      </c>
      <c r="B167296" t="inlineStr">
        <is>
          <t>fr4</t>
        </is>
      </c>
      <c r="C167296" t="n">
        <v>2</v>
      </c>
      <c r="D167296" t="inlineStr">
        <is>
          <t>{'fr4mework', 'fr4mework-util'}</t>
        </is>
      </c>
    </row>
    <row r="167297">
      <c r="A167297" s="1" t="n">
        <v>167295</v>
      </c>
      <c r="B167297" t="inlineStr">
        <is>
          <t>mework</t>
        </is>
      </c>
      <c r="C167297" t="n">
        <v>2</v>
      </c>
      <c r="D167297" t="inlineStr">
        <is>
          <t>{'fr4mework', 'fr4mework-util'}</t>
        </is>
      </c>
    </row>
    <row r="167298">
      <c r="A167298" s="1" t="n">
        <v>167296</v>
      </c>
      <c r="B167298" t="inlineStr">
        <is>
          <t>jett360</t>
        </is>
      </c>
      <c r="C167298" t="n">
        <v>2</v>
      </c>
      <c r="D167298" t="inlineStr">
        <is>
          <t>{'@jett360~aspect-ratio', '@jett360~mai-file-preview'}</t>
        </is>
      </c>
    </row>
    <row r="167299">
      <c r="A167299" s="1" t="n">
        <v>167297</v>
      </c>
      <c r="B167299" t="inlineStr">
        <is>
          <t>viewinsight</t>
        </is>
      </c>
      <c r="C167299" t="n">
        <v>2</v>
      </c>
      <c r="D167299" t="inlineStr">
        <is>
          <t>{'viewinsight-generator', 'viewinsight-npm'}</t>
        </is>
      </c>
    </row>
    <row r="167300">
      <c r="A167300" s="1" t="n">
        <v>167298</v>
      </c>
      <c r="B167300" t="inlineStr">
        <is>
          <t>doczen</t>
        </is>
      </c>
      <c r="C167300" t="n">
        <v>2</v>
      </c>
      <c r="D167300" t="inlineStr">
        <is>
          <t>{'doczen-convert', 'doczen'}</t>
        </is>
      </c>
    </row>
    <row r="167301">
      <c r="A167301" s="1" t="n">
        <v>167299</v>
      </c>
      <c r="B167301" t="inlineStr">
        <is>
          <t>tjay</t>
        </is>
      </c>
      <c r="C167301" t="n">
        <v>2</v>
      </c>
      <c r="D167301" t="inlineStr">
        <is>
          <t>{'tjay-vagrantfile-generator', 'tjay-sql-sync'}</t>
        </is>
      </c>
    </row>
    <row r="167302">
      <c r="A167302" s="1" t="n">
        <v>167300</v>
      </c>
      <c r="B167302" t="inlineStr">
        <is>
          <t>hagena01</t>
        </is>
      </c>
      <c r="C167302" t="n">
        <v>2</v>
      </c>
      <c r="D167302" t="inlineStr">
        <is>
          <t>{'hagena01-web-comp-poc', 'hagena01-web-comp-poc-react'}</t>
        </is>
      </c>
    </row>
    <row r="167303">
      <c r="A167303" s="1" t="n">
        <v>167301</v>
      </c>
      <c r="B167303" t="inlineStr">
        <is>
          <t>drebolo</t>
        </is>
      </c>
      <c r="C167303" t="n">
        <v>2</v>
      </c>
      <c r="D167303" t="inlineStr">
        <is>
          <t>{'@drebolo~react-library', '@drebolo~wc-angular'}</t>
        </is>
      </c>
    </row>
    <row r="167304">
      <c r="A167304" s="1" t="n">
        <v>167302</v>
      </c>
      <c r="B167304" t="inlineStr">
        <is>
          <t>qlteacher</t>
        </is>
      </c>
      <c r="C167304" t="n">
        <v>2</v>
      </c>
      <c r="D167304" t="inlineStr">
        <is>
          <t>{'qlteacher-media-picker', '@qlteacher~ng-ueditor'}</t>
        </is>
      </c>
    </row>
    <row r="167305">
      <c r="A167305" s="1" t="n">
        <v>167303</v>
      </c>
      <c r="B167305" t="inlineStr">
        <is>
          <t>xwfintech</t>
        </is>
      </c>
      <c r="C167305" t="n">
        <v>2</v>
      </c>
      <c r="D167305" t="inlineStr">
        <is>
          <t>{'xwfintech-robotframework-common', 'robotframework-excellibrary-xwfintech'}</t>
        </is>
      </c>
    </row>
    <row r="167306">
      <c r="A167306" s="1" t="n">
        <v>167304</v>
      </c>
      <c r="B167306" t="inlineStr">
        <is>
          <t>hyperlinker</t>
        </is>
      </c>
      <c r="C167306" t="n">
        <v>2</v>
      </c>
      <c r="D167306" t="inlineStr">
        <is>
          <t>{'hyperlinker', 'invx-hyperlinker'}</t>
        </is>
      </c>
    </row>
    <row r="167307">
      <c r="A167307" s="1" t="n">
        <v>167305</v>
      </c>
      <c r="B167307" t="inlineStr">
        <is>
          <t>facetest</t>
        </is>
      </c>
      <c r="C167307" t="n">
        <v>2</v>
      </c>
      <c r="D167307" t="inlineStr">
        <is>
          <t>{'facetest', 'entmike-facetest'}</t>
        </is>
      </c>
    </row>
    <row r="167308">
      <c r="A167308" s="1" t="n">
        <v>167306</v>
      </c>
      <c r="B167308" t="inlineStr">
        <is>
          <t>zhujian</t>
        </is>
      </c>
      <c r="C167308" t="n">
        <v>2</v>
      </c>
      <c r="D167308" t="inlineStr">
        <is>
          <t>{'polish_zhujian_demo', '@hiwdd~zhujian'}</t>
        </is>
      </c>
    </row>
    <row r="167309">
      <c r="A167309" s="1" t="n">
        <v>167307</v>
      </c>
      <c r="B167309" t="inlineStr">
        <is>
          <t>jhy</t>
        </is>
      </c>
      <c r="C167309" t="n">
        <v>2</v>
      </c>
      <c r="D167309" t="inlineStr">
        <is>
          <t>{'nester-jhy', 'jhy-sdk'}</t>
        </is>
      </c>
    </row>
    <row r="167310">
      <c r="A167310" s="1" t="n">
        <v>167308</v>
      </c>
      <c r="B167310" t="inlineStr">
        <is>
          <t>versionchanges</t>
        </is>
      </c>
      <c r="C167310" t="n">
        <v>2</v>
      </c>
      <c r="D167310" t="inlineStr">
        <is>
          <t>{'sippreep.extensions.versionchanges', '@i3yun~viewer.versionchanges'}</t>
        </is>
      </c>
    </row>
    <row r="167311">
      <c r="A167311" s="1" t="n">
        <v>167309</v>
      </c>
      <c r="B167311" t="inlineStr">
        <is>
          <t>beeta</t>
        </is>
      </c>
      <c r="C167311" t="n">
        <v>2</v>
      </c>
      <c r="D167311" t="inlineStr">
        <is>
          <t>{'beeta', 'storejars-theme-beeta'}</t>
        </is>
      </c>
    </row>
    <row r="167312">
      <c r="A167312" s="1" t="n">
        <v>167310</v>
      </c>
      <c r="B167312" t="inlineStr">
        <is>
          <t>seul</t>
        </is>
      </c>
      <c r="C167312" t="n">
        <v>2</v>
      </c>
      <c r="D167312" t="inlineStr">
        <is>
          <t>{'saseul', 'seul'}</t>
        </is>
      </c>
    </row>
    <row r="167313">
      <c r="A167313" s="1" t="n">
        <v>167311</v>
      </c>
      <c r="B167313" t="inlineStr">
        <is>
          <t>oscr</t>
        </is>
      </c>
      <c r="C167313" t="n">
        <v>2</v>
      </c>
      <c r="D167313" t="inlineStr">
        <is>
          <t>{'oscr', 'nucoscr'}</t>
        </is>
      </c>
    </row>
    <row r="167314">
      <c r="A167314" s="1" t="n">
        <v>167312</v>
      </c>
      <c r="B167314" t="inlineStr">
        <is>
          <t>apload</t>
        </is>
      </c>
      <c r="C167314" t="n">
        <v>2</v>
      </c>
      <c r="D167314" t="inlineStr">
        <is>
          <t>{'apload', 'file-apload'}</t>
        </is>
      </c>
    </row>
    <row r="167315">
      <c r="A167315" s="1" t="n">
        <v>167313</v>
      </c>
      <c r="B167315" t="inlineStr">
        <is>
          <t>maploader</t>
        </is>
      </c>
      <c r="C167315" t="n">
        <v>2</v>
      </c>
      <c r="D167315" t="inlineStr">
        <is>
          <t>{'rangoc-maploader', 'maploader'}</t>
        </is>
      </c>
    </row>
    <row r="167316">
      <c r="A167316" s="1" t="n">
        <v>167314</v>
      </c>
      <c r="B167316" t="inlineStr">
        <is>
          <t>morelinks</t>
        </is>
      </c>
      <c r="C167316" t="n">
        <v>2</v>
      </c>
      <c r="D167316" t="inlineStr">
        <is>
          <t>{'morelinks-crc8', 'homebridge-morelinks'}</t>
        </is>
      </c>
    </row>
    <row r="167317">
      <c r="A167317" s="1" t="n">
        <v>167315</v>
      </c>
      <c r="B167317" t="inlineStr">
        <is>
          <t>imcompatible</t>
        </is>
      </c>
      <c r="C167317" t="n">
        <v>2</v>
      </c>
      <c r="D167317" t="inlineStr">
        <is>
          <t>{'es5-imcompatible-versions', 'umi-plugin-es5-imcompatible-versions'}</t>
        </is>
      </c>
    </row>
    <row r="167318">
      <c r="A167318" s="1" t="n">
        <v>167316</v>
      </c>
      <c r="B167318" t="inlineStr">
        <is>
          <t>calafell</t>
        </is>
      </c>
      <c r="C167318" t="n">
        <v>2</v>
      </c>
      <c r="D167318" t="inlineStr">
        <is>
          <t>{'marccalafell-forms', 'marccalafell-hello-world-jspackage'}</t>
        </is>
      </c>
    </row>
    <row r="167319">
      <c r="A167319" s="1" t="n">
        <v>167317</v>
      </c>
      <c r="B167319" t="inlineStr">
        <is>
          <t>marccalafell</t>
        </is>
      </c>
      <c r="C167319" t="n">
        <v>2</v>
      </c>
      <c r="D167319" t="inlineStr">
        <is>
          <t>{'marccalafell-forms', 'marccalafell-hello-world-jspackage'}</t>
        </is>
      </c>
    </row>
    <row r="167320">
      <c r="A167320" s="1" t="n">
        <v>167318</v>
      </c>
      <c r="B167320" t="inlineStr">
        <is>
          <t>characteristiclink</t>
        </is>
      </c>
      <c r="C167320" t="n">
        <v>2</v>
      </c>
      <c r="D167320" t="inlineStr">
        <is>
          <t>{'qmuzik-characteristiclink', 'qmuzik-characteristiclink-shared'}</t>
        </is>
      </c>
    </row>
    <row r="167321">
      <c r="A167321" s="1" t="n">
        <v>167319</v>
      </c>
      <c r="B167321" t="inlineStr">
        <is>
          <t>onwork</t>
        </is>
      </c>
      <c r="C167321" t="n">
        <v>2</v>
      </c>
      <c r="D167321" t="inlineStr">
        <is>
          <t>{'onwork-random-number-generator', 'onwork-components'}</t>
        </is>
      </c>
    </row>
    <row r="167322">
      <c r="A167322" s="1" t="n">
        <v>167320</v>
      </c>
      <c r="B167322" t="inlineStr">
        <is>
          <t>monetaur</t>
        </is>
      </c>
      <c r="C167322" t="n">
        <v>2</v>
      </c>
      <c r="D167322" t="inlineStr">
        <is>
          <t>{'@monetaur~components', '@monetaur~hooks'}</t>
        </is>
      </c>
    </row>
    <row r="167323">
      <c r="A167323" s="1" t="n">
        <v>167321</v>
      </c>
      <c r="B167323" t="inlineStr">
        <is>
          <t>xhrm</t>
        </is>
      </c>
      <c r="C167323" t="n">
        <v>2</v>
      </c>
      <c r="D167323" t="inlineStr">
        <is>
          <t>{'icon-xhrm', 'element-ui-xhrm'}</t>
        </is>
      </c>
    </row>
    <row r="167324">
      <c r="A167324" s="1" t="n">
        <v>167322</v>
      </c>
      <c r="B167324" t="inlineStr">
        <is>
          <t>cookise</t>
        </is>
      </c>
      <c r="C167324" t="n">
        <v>2</v>
      </c>
      <c r="D167324" t="inlineStr">
        <is>
          <t>{'matjari-go-cookise', 'ama-use-cookise'}</t>
        </is>
      </c>
    </row>
    <row r="167325">
      <c r="A167325" s="1" t="n">
        <v>167323</v>
      </c>
      <c r="B167325" t="inlineStr">
        <is>
          <t>bak36</t>
        </is>
      </c>
      <c r="C167325" t="n">
        <v>2</v>
      </c>
      <c r="D167325" t="inlineStr">
        <is>
          <t>{'@mailbak36~userequest', '@mailbak36-org~userequest'}</t>
        </is>
      </c>
    </row>
    <row r="167326">
      <c r="A167326" s="1" t="n">
        <v>167324</v>
      </c>
      <c r="B167326" t="inlineStr">
        <is>
          <t>mailbak36</t>
        </is>
      </c>
      <c r="C167326" t="n">
        <v>2</v>
      </c>
      <c r="D167326" t="inlineStr">
        <is>
          <t>{'@mailbak36~userequest', '@mailbak36-org~userequest'}</t>
        </is>
      </c>
    </row>
    <row r="167327">
      <c r="A167327" s="1" t="n">
        <v>167325</v>
      </c>
      <c r="B167327" t="inlineStr">
        <is>
          <t>userequest</t>
        </is>
      </c>
      <c r="C167327" t="n">
        <v>2</v>
      </c>
      <c r="D167327" t="inlineStr">
        <is>
          <t>{'@mailbak36~userequest', '@mailbak36-org~userequest'}</t>
        </is>
      </c>
    </row>
    <row r="167328">
      <c r="A167328" s="1" t="n">
        <v>167326</v>
      </c>
      <c r="B167328" t="inlineStr">
        <is>
          <t>drawio2</t>
        </is>
      </c>
      <c r="C167328" t="n">
        <v>2</v>
      </c>
      <c r="D167328" t="inlineStr">
        <is>
          <t>{'drawio2pdf', 'graph2app-drawio2vuejs'}</t>
        </is>
      </c>
    </row>
    <row r="167329">
      <c r="A167329" s="1" t="n">
        <v>167327</v>
      </c>
      <c r="B167329" t="inlineStr">
        <is>
          <t>kwonly</t>
        </is>
      </c>
      <c r="C167329" t="n">
        <v>2</v>
      </c>
      <c r="D167329" t="inlineStr">
        <is>
          <t>{'kwonly-args', 'kwonly'}</t>
        </is>
      </c>
    </row>
    <row r="167330">
      <c r="A167330" s="1" t="n">
        <v>167328</v>
      </c>
      <c r="B167330" t="inlineStr">
        <is>
          <t>injestdb</t>
        </is>
      </c>
      <c r="C167330" t="n">
        <v>2</v>
      </c>
      <c r="D167330" t="inlineStr">
        <is>
          <t>{'injestdb-level', 'injestdb'}</t>
        </is>
      </c>
    </row>
    <row r="167331">
      <c r="A167331" s="1" t="n">
        <v>167329</v>
      </c>
      <c r="B167331" t="inlineStr">
        <is>
          <t>juhau</t>
        </is>
      </c>
      <c r="C167331" t="n">
        <v>2</v>
      </c>
      <c r="D167331" t="inlineStr">
        <is>
          <t>{'@juhau~first-npm-module', '@juhau~vue-lib'}</t>
        </is>
      </c>
    </row>
    <row r="167332">
      <c r="A167332" s="1" t="n">
        <v>167330</v>
      </c>
      <c r="B167332" t="inlineStr">
        <is>
          <t>jeessy</t>
        </is>
      </c>
      <c r="C167332" t="n">
        <v>2</v>
      </c>
      <c r="D167332" t="inlineStr">
        <is>
          <t>{'@jeessy~jeessy-antd', '@jeessy~formik-antd'}</t>
        </is>
      </c>
    </row>
    <row r="167333">
      <c r="A167333" s="1" t="n">
        <v>167331</v>
      </c>
      <c r="B167333" t="inlineStr">
        <is>
          <t>desrucdeveloper</t>
        </is>
      </c>
      <c r="C167333" t="n">
        <v>2</v>
      </c>
      <c r="D167333" t="inlineStr">
        <is>
          <t>{'@desrucdeveloper~gatsby-theme-blog', '@desrucdeveloper~gatsby-theme-coding-blog'}</t>
        </is>
      </c>
    </row>
    <row r="167334">
      <c r="A167334" s="1" t="n">
        <v>167332</v>
      </c>
      <c r="B167334" t="inlineStr">
        <is>
          <t>pumapay</t>
        </is>
      </c>
      <c r="C167334" t="n">
        <v>2</v>
      </c>
      <c r="D167334" t="inlineStr">
        <is>
          <t>{'@pumapay~merchant_sdk', 'pumapay-sdk'}</t>
        </is>
      </c>
    </row>
    <row r="167335">
      <c r="A167335" s="1" t="n">
        <v>167333</v>
      </c>
      <c r="B167335" t="inlineStr">
        <is>
          <t>shopline</t>
        </is>
      </c>
      <c r="C167335" t="n">
        <v>2</v>
      </c>
      <c r="D167335" t="inlineStr">
        <is>
          <t>{'@shopline~sl-express', 'itau-shopline'}</t>
        </is>
      </c>
    </row>
    <row r="167336">
      <c r="A167336" s="1" t="n">
        <v>167334</v>
      </c>
      <c r="B167336" t="inlineStr">
        <is>
          <t>mklicense</t>
        </is>
      </c>
      <c r="C167336" t="n">
        <v>2</v>
      </c>
      <c r="D167336" t="inlineStr">
        <is>
          <t>{'mklicense', 'mklicense-cli'}</t>
        </is>
      </c>
    </row>
    <row r="167337">
      <c r="A167337" s="1" t="n">
        <v>167335</v>
      </c>
      <c r="B167337" t="inlineStr">
        <is>
          <t>incart</t>
        </is>
      </c>
      <c r="C167337" t="n">
        <v>2</v>
      </c>
      <c r="D167337" t="inlineStr">
        <is>
          <t>{'incart-public-events', 'incart-api-client'}</t>
        </is>
      </c>
    </row>
    <row r="167338">
      <c r="A167338" s="1" t="n">
        <v>167336</v>
      </c>
      <c r="B167338" t="inlineStr">
        <is>
          <t>agolo</t>
        </is>
      </c>
      <c r="C167338" t="n">
        <v>2</v>
      </c>
      <c r="D167338" t="inlineStr">
        <is>
          <t>{'@agolo~output-config-rte', 'agolo-clipboard-output-config'}</t>
        </is>
      </c>
    </row>
    <row r="167339">
      <c r="A167339" s="1" t="n">
        <v>167337</v>
      </c>
      <c r="B167339" t="inlineStr">
        <is>
          <t>lukadriel</t>
        </is>
      </c>
      <c r="C167339" t="n">
        <v>2</v>
      </c>
      <c r="D167339" t="inlineStr">
        <is>
          <t>{'@lukadriel~nestjs-rabbitmq-transporter', '@lukadriel~apollo-cache-instorage'}</t>
        </is>
      </c>
    </row>
    <row r="167340">
      <c r="A167340" s="1" t="n">
        <v>167338</v>
      </c>
      <c r="B167340" t="inlineStr">
        <is>
          <t>mabl</t>
        </is>
      </c>
      <c r="C167340" t="n">
        <v>2</v>
      </c>
      <c r="D167340" t="inlineStr">
        <is>
          <t>{'@mabl~test_package', '@mablhq~mabl-cli'}</t>
        </is>
      </c>
    </row>
    <row r="167341">
      <c r="A167341" s="1" t="n">
        <v>167339</v>
      </c>
      <c r="B167341" t="inlineStr">
        <is>
          <t>gatlingwindows</t>
        </is>
      </c>
      <c r="C167341" t="n">
        <v>2</v>
      </c>
      <c r="D167341" t="inlineStr">
        <is>
          <t>{'gatlingwindows', '@justinchetty~gatlingwindows'}</t>
        </is>
      </c>
    </row>
    <row r="167342">
      <c r="A167342" s="1" t="n">
        <v>167340</v>
      </c>
      <c r="B167342" t="inlineStr">
        <is>
          <t>mittie</t>
        </is>
      </c>
      <c r="C167342" t="n">
        <v>2</v>
      </c>
      <c r="D167342" t="inlineStr">
        <is>
          <t>{'mittie-peter', 'roy-mittie'}</t>
        </is>
      </c>
    </row>
    <row r="167343">
      <c r="A167343" s="1" t="n">
        <v>167341</v>
      </c>
      <c r="B167343" t="inlineStr">
        <is>
          <t>henribeck</t>
        </is>
      </c>
      <c r="C167343" t="n">
        <v>2</v>
      </c>
      <c r="D167343" t="inlineStr">
        <is>
          <t>{'tslint-config-henribeck', 'eslint-config-henribeck'}</t>
        </is>
      </c>
    </row>
    <row r="167344">
      <c r="A167344" s="1" t="n">
        <v>167342</v>
      </c>
      <c r="B167344" t="inlineStr">
        <is>
          <t>confect</t>
        </is>
      </c>
      <c r="C167344" t="n">
        <v>2</v>
      </c>
      <c r="D167344" t="inlineStr">
        <is>
          <t>{'confect_app', 'confect'}</t>
        </is>
      </c>
    </row>
    <row r="167345">
      <c r="A167345" s="1" t="n">
        <v>167343</v>
      </c>
      <c r="B167345" t="inlineStr">
        <is>
          <t>envrun</t>
        </is>
      </c>
      <c r="C167345" t="n">
        <v>2</v>
      </c>
      <c r="D167345" t="inlineStr">
        <is>
          <t>{'@mcacek~envrun', 'envrun'}</t>
        </is>
      </c>
    </row>
    <row r="167346">
      <c r="A167346" s="1" t="n">
        <v>167344</v>
      </c>
      <c r="B167346" t="inlineStr">
        <is>
          <t>testll</t>
        </is>
      </c>
      <c r="C167346" t="n">
        <v>2</v>
      </c>
      <c r="D167346" t="inlineStr">
        <is>
          <t>{'fe-commom-testll', 'testll'}</t>
        </is>
      </c>
    </row>
    <row r="167347">
      <c r="A167347" s="1" t="n">
        <v>167345</v>
      </c>
      <c r="B167347" t="inlineStr">
        <is>
          <t>examplejs</t>
        </is>
      </c>
      <c r="C167347" t="n">
        <v>2</v>
      </c>
      <c r="D167347" t="inlineStr">
        <is>
          <t>{'gulp-examplejs', 'examplejs'}</t>
        </is>
      </c>
    </row>
    <row r="167348">
      <c r="A167348" s="1" t="n">
        <v>167346</v>
      </c>
      <c r="B167348" t="inlineStr">
        <is>
          <t>chunkids</t>
        </is>
      </c>
      <c r="C167348" t="n">
        <v>2</v>
      </c>
      <c r="D167348" t="inlineStr">
        <is>
          <t>{'webpack-hashed-chunkids', 'dxmlicai-webpack-hashed-chunkids'}</t>
        </is>
      </c>
    </row>
    <row r="167349">
      <c r="A167349" s="1" t="n">
        <v>167347</v>
      </c>
      <c r="B167349" t="inlineStr">
        <is>
          <t>unixfsv2</t>
        </is>
      </c>
      <c r="C167349" t="n">
        <v>2</v>
      </c>
      <c r="D167349" t="inlineStr">
        <is>
          <t>{'js-unixfsv2-draft', '@ipld~unixfsv2'}</t>
        </is>
      </c>
    </row>
    <row r="167350">
      <c r="A167350" s="1" t="n">
        <v>167348</v>
      </c>
      <c r="B167350" t="inlineStr">
        <is>
          <t>definitively</t>
        </is>
      </c>
      <c r="C167350" t="n">
        <v>2</v>
      </c>
      <c r="D167350" t="inlineStr">
        <is>
          <t>{'@ztrehagem~definitively-axios', 'definitively-typed'}</t>
        </is>
      </c>
    </row>
    <row r="167351">
      <c r="A167351" s="1" t="n">
        <v>167349</v>
      </c>
      <c r="B167351" t="inlineStr">
        <is>
          <t>rapdise</t>
        </is>
      </c>
      <c r="C167351" t="n">
        <v>2</v>
      </c>
      <c r="D167351" t="inlineStr">
        <is>
          <t>{'rapdise-player', 'videogular2-rapdise'}</t>
        </is>
      </c>
    </row>
    <row r="167352">
      <c r="A167352" s="1" t="n">
        <v>167350</v>
      </c>
      <c r="B167352" t="inlineStr">
        <is>
          <t>odia</t>
        </is>
      </c>
      <c r="C167352" t="n">
        <v>2</v>
      </c>
      <c r="D167352" t="inlineStr">
        <is>
          <t>{'odia', 'odia-keyboard'}</t>
        </is>
      </c>
    </row>
    <row r="167353">
      <c r="A167353" s="1" t="n">
        <v>167351</v>
      </c>
      <c r="B167353" t="inlineStr">
        <is>
          <t>fieldtech</t>
        </is>
      </c>
      <c r="C167353" t="n">
        <v>2</v>
      </c>
      <c r="D167353" t="inlineStr">
        <is>
          <t>{'@fieldtech~conventional-commit-types-zh-cn', '@fieldtech~simple-conventional-changelog'}</t>
        </is>
      </c>
    </row>
    <row r="167354">
      <c r="A167354" s="1" t="n">
        <v>167352</v>
      </c>
      <c r="B167354" t="inlineStr">
        <is>
          <t>supertone</t>
        </is>
      </c>
      <c r="C167354" t="n">
        <v>2</v>
      </c>
      <c r="D167354" t="inlineStr">
        <is>
          <t>{'@supertone~envjs', 'supertone'}</t>
        </is>
      </c>
    </row>
    <row r="167355">
      <c r="A167355" s="1" t="n">
        <v>167353</v>
      </c>
      <c r="B167355" t="inlineStr">
        <is>
          <t>rooke</t>
        </is>
      </c>
      <c r="C167355" t="n">
        <v>2</v>
      </c>
      <c r="D167355" t="inlineStr">
        <is>
          <t>{'rookee-base-components-ext', 'chrisrooke-learnstorybook-design-system'}</t>
        </is>
      </c>
    </row>
    <row r="167356">
      <c r="A167356" s="1" t="n">
        <v>167354</v>
      </c>
      <c r="B167356" t="inlineStr">
        <is>
          <t>invoiceability</t>
        </is>
      </c>
      <c r="C167356" t="n">
        <v>2</v>
      </c>
      <c r="D167356" t="inlineStr">
        <is>
          <t>{'odoo12-addon-sale-force-whole-invoiceability', 'odoo13-addon-sale-force-whole-invoiceability'}</t>
        </is>
      </c>
    </row>
    <row r="167357">
      <c r="A167357" s="1" t="n">
        <v>167355</v>
      </c>
      <c r="B167357" t="inlineStr">
        <is>
          <t>b58</t>
        </is>
      </c>
      <c r="C167357" t="n">
        <v>2</v>
      </c>
      <c r="D167357" t="inlineStr">
        <is>
          <t>{'b58', '@xmr-core~xmr-b58'}</t>
        </is>
      </c>
    </row>
    <row r="167358">
      <c r="A167358" s="1" t="n">
        <v>167356</v>
      </c>
      <c r="B167358" t="inlineStr">
        <is>
          <t>componnet</t>
        </is>
      </c>
      <c r="C167358" t="n">
        <v>2</v>
      </c>
      <c r="D167358" t="inlineStr">
        <is>
          <t>{'react-draw-componnet', 'vue-componnet-loading'}</t>
        </is>
      </c>
    </row>
    <row r="167359">
      <c r="A167359" s="1" t="n">
        <v>167357</v>
      </c>
      <c r="B167359" t="inlineStr">
        <is>
          <t>pxgrid</t>
        </is>
      </c>
      <c r="C167359" t="n">
        <v>2</v>
      </c>
      <c r="D167359" t="inlineStr">
        <is>
          <t>{'@opendxl~node-red-contrib-dxl-pxgrid-client', 'node-pxgrid'}</t>
        </is>
      </c>
    </row>
    <row r="167360">
      <c r="A167360" s="1" t="n">
        <v>167358</v>
      </c>
      <c r="B167360" t="inlineStr">
        <is>
          <t>smartprix</t>
        </is>
      </c>
      <c r="C167360" t="n">
        <v>2</v>
      </c>
      <c r="D167360" t="inlineStr">
        <is>
          <t>{'smartprix-js-conventions', 'eslint-config-smartprix'}</t>
        </is>
      </c>
    </row>
    <row r="167361">
      <c r="A167361" s="1" t="n">
        <v>167359</v>
      </c>
      <c r="B167361" t="inlineStr">
        <is>
          <t>hypodermic</t>
        </is>
      </c>
      <c r="C167361" t="n">
        <v>2</v>
      </c>
      <c r="D167361" t="inlineStr">
        <is>
          <t>{'hypodermic-js', 'hypodermic'}</t>
        </is>
      </c>
    </row>
    <row r="167362">
      <c r="A167362" s="1" t="n">
        <v>167360</v>
      </c>
      <c r="B167362" t="inlineStr">
        <is>
          <t>mftest</t>
        </is>
      </c>
      <c r="C167362" t="n">
        <v>2</v>
      </c>
      <c r="D167362" t="inlineStr">
        <is>
          <t>{'mftest', 'dillon-mftest'}</t>
        </is>
      </c>
    </row>
    <row r="167363">
      <c r="A167363" s="1" t="n">
        <v>167361</v>
      </c>
      <c r="B167363" t="inlineStr">
        <is>
          <t>common123</t>
        </is>
      </c>
      <c r="C167363" t="n">
        <v>2</v>
      </c>
      <c r="D167363" t="inlineStr">
        <is>
          <t>{'common123', '@lezer-editor~lezer-editor-common123'}</t>
        </is>
      </c>
    </row>
    <row r="167364">
      <c r="A167364" s="1" t="n">
        <v>167362</v>
      </c>
      <c r="B167364" t="inlineStr">
        <is>
          <t>zbh</t>
        </is>
      </c>
      <c r="C167364" t="n">
        <v>2</v>
      </c>
      <c r="D167364" t="inlineStr">
        <is>
          <t>{'taro-zbh-components', 'hello_test_zbh'}</t>
        </is>
      </c>
    </row>
    <row r="167365">
      <c r="A167365" s="1" t="n">
        <v>167363</v>
      </c>
      <c r="B167365" t="inlineStr">
        <is>
          <t>yaksok</t>
        </is>
      </c>
      <c r="C167365" t="n">
        <v>2</v>
      </c>
      <c r="D167365" t="inlineStr">
        <is>
          <t>{'yaksok', 'ace-yaksok'}</t>
        </is>
      </c>
    </row>
    <row r="167366">
      <c r="A167366" s="1" t="n">
        <v>167364</v>
      </c>
      <c r="B167366" t="inlineStr">
        <is>
          <t>fluidvideo</t>
        </is>
      </c>
      <c r="C167366" t="n">
        <v>2</v>
      </c>
      <c r="D167366" t="inlineStr">
        <is>
          <t>{'kickoff-fluidVideo.css', '@kickoff~fluidvideo.css'}</t>
        </is>
      </c>
    </row>
    <row r="167367">
      <c r="A167367" s="1" t="n">
        <v>167365</v>
      </c>
      <c r="B167367" t="inlineStr">
        <is>
          <t>metno</t>
        </is>
      </c>
      <c r="C167367" t="n">
        <v>2</v>
      </c>
      <c r="D167367" t="inlineStr">
        <is>
          <t>{'metno-client', 'metno-symbols'}</t>
        </is>
      </c>
    </row>
    <row r="167368">
      <c r="A167368" s="1" t="n">
        <v>167366</v>
      </c>
      <c r="B167368" t="inlineStr">
        <is>
          <t>xiaoyuer</t>
        </is>
      </c>
      <c r="C167368" t="n">
        <v>2</v>
      </c>
      <c r="D167368" t="inlineStr">
        <is>
          <t>{'node-todo-xiaoyuer', 'node-fanyi-xiaoyuer'}</t>
        </is>
      </c>
    </row>
    <row r="167369">
      <c r="A167369" s="1" t="n">
        <v>167367</v>
      </c>
      <c r="B167369" t="inlineStr">
        <is>
          <t>rapidminer</t>
        </is>
      </c>
      <c r="C167369" t="n">
        <v>2</v>
      </c>
      <c r="D167369" t="inlineStr">
        <is>
          <t>{'rapidminer', 'rapidminer-react-ui'}</t>
        </is>
      </c>
    </row>
    <row r="167370">
      <c r="A167370" s="1" t="n">
        <v>167368</v>
      </c>
      <c r="B167370" t="inlineStr">
        <is>
          <t>metservice</t>
        </is>
      </c>
      <c r="C167370" t="n">
        <v>2</v>
      </c>
      <c r="D167370" t="inlineStr">
        <is>
          <t>{'metservice-synoptic-codes', '@metservice~metraweather-client-credentials'}</t>
        </is>
      </c>
    </row>
    <row r="167371">
      <c r="A167371" s="1" t="n">
        <v>167369</v>
      </c>
      <c r="B167371" t="inlineStr">
        <is>
          <t>orgcmd</t>
        </is>
      </c>
      <c r="C167371" t="n">
        <v>2</v>
      </c>
      <c r="D167371" t="inlineStr">
        <is>
          <t>{'@focuson~orgcmd', '@phil-rice~orgcmd'}</t>
        </is>
      </c>
    </row>
    <row r="167372">
      <c r="A167372" s="1" t="n">
        <v>167370</v>
      </c>
      <c r="B167372" t="inlineStr">
        <is>
          <t>tinkr</t>
        </is>
      </c>
      <c r="C167372" t="n">
        <v>2</v>
      </c>
      <c r="D167372" t="inlineStr">
        <is>
          <t>{'tinkr', 'tinkr-cli'}</t>
        </is>
      </c>
    </row>
    <row r="167373">
      <c r="A167373" s="1" t="n">
        <v>167371</v>
      </c>
      <c r="B167373" t="inlineStr">
        <is>
          <t>webrcon</t>
        </is>
      </c>
      <c r="C167373" t="n">
        <v>2</v>
      </c>
      <c r="D167373" t="inlineStr">
        <is>
          <t>{'webrcon', 'webrcon-cli'}</t>
        </is>
      </c>
    </row>
    <row r="167374">
      <c r="A167374" s="1" t="n">
        <v>167372</v>
      </c>
      <c r="B167374" t="inlineStr">
        <is>
          <t>cdnvision</t>
        </is>
      </c>
      <c r="C167374" t="n">
        <v>2</v>
      </c>
      <c r="D167374" t="inlineStr">
        <is>
          <t>{'cdnvision', 'react-cdnvision'}</t>
        </is>
      </c>
    </row>
    <row r="167375">
      <c r="A167375" s="1" t="n">
        <v>167373</v>
      </c>
      <c r="B167375" t="inlineStr">
        <is>
          <t>zhaobw</t>
        </is>
      </c>
      <c r="C167375" t="n">
        <v>2</v>
      </c>
      <c r="D167375" t="inlineStr">
        <is>
          <t>{'zhaobw-demo1', 'zhaobw-weather'}</t>
        </is>
      </c>
    </row>
    <row r="167376">
      <c r="A167376" s="1" t="n">
        <v>167374</v>
      </c>
      <c r="B167376" t="inlineStr">
        <is>
          <t>gcash</t>
        </is>
      </c>
      <c r="C167376" t="n">
        <v>2</v>
      </c>
      <c r="D167376" t="inlineStr">
        <is>
          <t>{'brewery-gcash', 'gcash-packages'}</t>
        </is>
      </c>
    </row>
    <row r="167377">
      <c r="A167377" s="1" t="n">
        <v>167375</v>
      </c>
      <c r="B167377" t="inlineStr">
        <is>
          <t>binarize</t>
        </is>
      </c>
      <c r="C167377" t="n">
        <v>2</v>
      </c>
      <c r="D167377" t="inlineStr">
        <is>
          <t>{'binarize', 'binarize.js'}</t>
        </is>
      </c>
    </row>
    <row r="167378">
      <c r="A167378" s="1" t="n">
        <v>167376</v>
      </c>
      <c r="B167378" t="inlineStr">
        <is>
          <t>hosthome</t>
        </is>
      </c>
      <c r="C167378" t="n">
        <v>2</v>
      </c>
      <c r="D167378" t="inlineStr">
        <is>
          <t>{'hosthome-cli', '@hosthome~hosthome-cli'}</t>
        </is>
      </c>
    </row>
    <row r="167379">
      <c r="A167379" s="1" t="n">
        <v>167377</v>
      </c>
      <c r="B167379" t="inlineStr">
        <is>
          <t>iascp</t>
        </is>
      </c>
      <c r="C167379" t="n">
        <v>2</v>
      </c>
      <c r="D167379" t="inlineStr">
        <is>
          <t>{'iascp-graph', 'dados-graph-iascp'}</t>
        </is>
      </c>
    </row>
    <row r="167380">
      <c r="A167380" s="1" t="n">
        <v>167378</v>
      </c>
      <c r="B167380" t="inlineStr">
        <is>
          <t>predefine</t>
        </is>
      </c>
      <c r="C167380" t="n">
        <v>2</v>
      </c>
      <c r="D167380" t="inlineStr">
        <is>
          <t>{'@lykmapipo~predefine', 'predefine'}</t>
        </is>
      </c>
    </row>
    <row r="167381">
      <c r="A167381" s="1" t="n">
        <v>167379</v>
      </c>
      <c r="B167381" t="inlineStr">
        <is>
          <t>huangshuisheng</t>
        </is>
      </c>
      <c r="C167381" t="n">
        <v>2</v>
      </c>
      <c r="D167381" t="inlineStr">
        <is>
          <t>{'@huangshuisheng~icons-vue', '@huangshuisheng~icons-svg'}</t>
        </is>
      </c>
    </row>
    <row r="167382">
      <c r="A167382" s="1" t="n">
        <v>167380</v>
      </c>
      <c r="B167382" t="inlineStr">
        <is>
          <t>lazaro</t>
        </is>
      </c>
      <c r="C167382" t="n">
        <v>2</v>
      </c>
      <c r="D167382" t="inlineStr">
        <is>
          <t>{'lazarova-komponenta', '@lazaroofarrill~gm-comment-client'}</t>
        </is>
      </c>
    </row>
    <row r="167383">
      <c r="A167383" s="1" t="n">
        <v>167381</v>
      </c>
      <c r="B167383" t="inlineStr">
        <is>
          <t>ansiparse</t>
        </is>
      </c>
      <c r="C167383" t="n">
        <v>2</v>
      </c>
      <c r="D167383" t="inlineStr">
        <is>
          <t>{'@daothaison~ansiparse', 'ansiparse'}</t>
        </is>
      </c>
    </row>
    <row r="167384">
      <c r="A167384" s="1" t="n">
        <v>167382</v>
      </c>
      <c r="B167384" t="inlineStr">
        <is>
          <t>sanja</t>
        </is>
      </c>
      <c r="C167384" t="n">
        <v>2</v>
      </c>
      <c r="D167384" t="inlineStr">
        <is>
          <t>{'eslint-config-sanjagh', '@sanjagh~option'}</t>
        </is>
      </c>
    </row>
    <row r="167385">
      <c r="A167385" s="1" t="n">
        <v>167383</v>
      </c>
      <c r="B167385" t="inlineStr">
        <is>
          <t>sanjagh</t>
        </is>
      </c>
      <c r="C167385" t="n">
        <v>2</v>
      </c>
      <c r="D167385" t="inlineStr">
        <is>
          <t>{'eslint-config-sanjagh', '@sanjagh~option'}</t>
        </is>
      </c>
    </row>
    <row r="167386">
      <c r="A167386" s="1" t="n">
        <v>167384</v>
      </c>
      <c r="B167386" t="inlineStr">
        <is>
          <t>hindsightsoftware</t>
        </is>
      </c>
      <c r="C167386" t="n">
        <v>2</v>
      </c>
      <c r="D167386" t="inlineStr">
        <is>
          <t>{'@hindsightsoftware~winston-express', '@hindsightsoftware~static-expiry'}</t>
        </is>
      </c>
    </row>
    <row r="167387">
      <c r="A167387" s="1" t="n">
        <v>167385</v>
      </c>
      <c r="B167387" t="inlineStr">
        <is>
          <t>autoassign</t>
        </is>
      </c>
      <c r="C167387" t="n">
        <v>2</v>
      </c>
      <c r="D167387" t="inlineStr">
        <is>
          <t>{'odoo9-addon-stock-picking-transfer-lot-autoassign', 'odoo10-addon-stock-picking-transfer-lot-autoassign'}</t>
        </is>
      </c>
    </row>
    <row r="167388">
      <c r="A167388" s="1" t="n">
        <v>167386</v>
      </c>
      <c r="B167388" t="inlineStr">
        <is>
          <t>leland</t>
        </is>
      </c>
      <c r="C167388" t="n">
        <v>2</v>
      </c>
      <c r="D167388" t="inlineStr">
        <is>
          <t>{'dsnd-distributions-lelandcurtis', '@lelandmiller~seamless-immutable'}</t>
        </is>
      </c>
    </row>
    <row r="167389">
      <c r="A167389" s="1" t="n">
        <v>167387</v>
      </c>
      <c r="B167389" t="inlineStr">
        <is>
          <t>defibase</t>
        </is>
      </c>
      <c r="C167389" t="n">
        <v>2</v>
      </c>
      <c r="D167389" t="inlineStr">
        <is>
          <t>{'@defibase~uikit', '@defibase~eslint-config-defibase'}</t>
        </is>
      </c>
    </row>
    <row r="167390">
      <c r="A167390" s="1" t="n">
        <v>167388</v>
      </c>
      <c r="B167390" t="inlineStr">
        <is>
          <t>haberman</t>
        </is>
      </c>
      <c r="C167390" t="n">
        <v>2</v>
      </c>
      <c r="D167390" t="inlineStr">
        <is>
          <t>{'@shaberman-forks~graphql-import', '@shaberman-forks~husky'}</t>
        </is>
      </c>
    </row>
    <row r="167391">
      <c r="A167391" s="1" t="n">
        <v>167389</v>
      </c>
      <c r="B167391" t="inlineStr">
        <is>
          <t>shaberman</t>
        </is>
      </c>
      <c r="C167391" t="n">
        <v>2</v>
      </c>
      <c r="D167391" t="inlineStr">
        <is>
          <t>{'@shaberman-forks~graphql-import', '@shaberman-forks~husky'}</t>
        </is>
      </c>
    </row>
    <row r="167392">
      <c r="A167392" s="1" t="n">
        <v>167390</v>
      </c>
      <c r="B167392" t="inlineStr">
        <is>
          <t>commissar</t>
        </is>
      </c>
      <c r="C167392" t="n">
        <v>2</v>
      </c>
      <c r="D167392" t="inlineStr">
        <is>
          <t>{'commissar', 'csp-commissar'}</t>
        </is>
      </c>
    </row>
    <row r="167393">
      <c r="A167393" s="1" t="n">
        <v>167391</v>
      </c>
      <c r="B167393" t="inlineStr">
        <is>
          <t>delivlib</t>
        </is>
      </c>
      <c r="C167393" t="n">
        <v>2</v>
      </c>
      <c r="D167393" t="inlineStr">
        <is>
          <t>{'aws-delivlib-sample', 'aws-delivlib'}</t>
        </is>
      </c>
    </row>
    <row r="167394">
      <c r="A167394" s="1" t="n">
        <v>167392</v>
      </c>
      <c r="B167394" t="inlineStr">
        <is>
          <t>appetize</t>
        </is>
      </c>
      <c r="C167394" t="n">
        <v>2</v>
      </c>
      <c r="D167394" t="inlineStr">
        <is>
          <t>{'@storybook~appetize-urls', '@storybook~appetize-utils'}</t>
        </is>
      </c>
    </row>
    <row r="167395">
      <c r="A167395" s="1" t="n">
        <v>167393</v>
      </c>
      <c r="B167395" t="inlineStr">
        <is>
          <t>vunah</t>
        </is>
      </c>
      <c r="C167395" t="n">
        <v>2</v>
      </c>
      <c r="D167395" t="inlineStr">
        <is>
          <t>{'vunah-component-kit', '@vunah~component-kit'}</t>
        </is>
      </c>
    </row>
    <row r="167396">
      <c r="A167396" s="1" t="n">
        <v>167394</v>
      </c>
      <c r="B167396" t="inlineStr">
        <is>
          <t>libcredit</t>
        </is>
      </c>
      <c r="C167396" t="n">
        <v>2</v>
      </c>
      <c r="D167396" t="inlineStr">
        <is>
          <t>{'libcredit.js', 'libcredit-py'}</t>
        </is>
      </c>
    </row>
    <row r="167397">
      <c r="A167397" s="1" t="n">
        <v>167395</v>
      </c>
      <c r="B167397" t="inlineStr">
        <is>
          <t>iamc</t>
        </is>
      </c>
      <c r="C167397" t="n">
        <v>2</v>
      </c>
      <c r="D167397" t="inlineStr">
        <is>
          <t>{'@iam-cloud-solutions~iamc-query-builder', 'pyam-iamc'}</t>
        </is>
      </c>
    </row>
    <row r="167398">
      <c r="A167398" s="1" t="n">
        <v>167396</v>
      </c>
      <c r="B167398" t="inlineStr">
        <is>
          <t>icex</t>
        </is>
      </c>
      <c r="C167398" t="n">
        <v>2</v>
      </c>
      <c r="D167398" t="inlineStr">
        <is>
          <t>{'icexif', 'icex-landing-uikit'}</t>
        </is>
      </c>
    </row>
    <row r="167399">
      <c r="A167399" s="1" t="n">
        <v>167397</v>
      </c>
      <c r="B167399" t="inlineStr">
        <is>
          <t>st1</t>
        </is>
      </c>
      <c r="C167399" t="n">
        <v>2</v>
      </c>
      <c r="D167399" t="inlineStr">
        <is>
          <t>{'@st1myl~entrl-react', '@gi-types~st1'}</t>
        </is>
      </c>
    </row>
    <row r="167400">
      <c r="A167400" s="1" t="n">
        <v>167398</v>
      </c>
      <c r="B167400" t="inlineStr">
        <is>
          <t>laravel5</t>
        </is>
      </c>
      <c r="C167400" t="n">
        <v>2</v>
      </c>
      <c r="D167400" t="inlineStr">
        <is>
          <t>{'react-paginator-laravel5', 'generator-laravel5'}</t>
        </is>
      </c>
    </row>
    <row r="167401">
      <c r="A167401" s="1" t="n">
        <v>167399</v>
      </c>
      <c r="B167401" t="inlineStr">
        <is>
          <t>carerix</t>
        </is>
      </c>
      <c r="C167401" t="n">
        <v>2</v>
      </c>
      <c r="D167401" t="inlineStr">
        <is>
          <t>{'@cx-workspace~carerix-platform', 'carerix-plugin-builder'}</t>
        </is>
      </c>
    </row>
    <row r="167402">
      <c r="A167402" s="1" t="n">
        <v>167400</v>
      </c>
      <c r="B167402" t="inlineStr">
        <is>
          <t>violat</t>
        </is>
      </c>
      <c r="C167402" t="n">
        <v>2</v>
      </c>
      <c r="D167402" t="inlineStr">
        <is>
          <t>{'violat-fixer', 'violat'}</t>
        </is>
      </c>
    </row>
    <row r="167403">
      <c r="A167403" s="1" t="n">
        <v>167401</v>
      </c>
      <c r="B167403" t="inlineStr">
        <is>
          <t>oizulain</t>
        </is>
      </c>
      <c r="C167403" t="n">
        <v>2</v>
      </c>
      <c r="D167403" t="inlineStr">
        <is>
          <t>{'@oizulain~jquery-ui', '@oizulain~notifyjs-browser'}</t>
        </is>
      </c>
    </row>
    <row r="167404">
      <c r="A167404" s="1" t="n">
        <v>167402</v>
      </c>
      <c r="B167404" t="inlineStr">
        <is>
          <t>ngmodel</t>
        </is>
      </c>
      <c r="C167404" t="n">
        <v>2</v>
      </c>
      <c r="D167404" t="inlineStr">
        <is>
          <t>{'goten-ngmodel', 'ionic2-auto-complete-with-ngmodel'}</t>
        </is>
      </c>
    </row>
    <row r="167405">
      <c r="A167405" s="1" t="n">
        <v>167403</v>
      </c>
      <c r="B167405" t="inlineStr">
        <is>
          <t>alipaydev</t>
        </is>
      </c>
      <c r="C167405" t="n">
        <v>2</v>
      </c>
      <c r="D167405" t="inlineStr">
        <is>
          <t>{'@miniu~plugin-alipaydev', '@miniu~alipaydev'}</t>
        </is>
      </c>
    </row>
    <row r="167406">
      <c r="A167406" s="1" t="n">
        <v>167404</v>
      </c>
      <c r="B167406" t="inlineStr">
        <is>
          <t>danielle</t>
        </is>
      </c>
      <c r="C167406" t="n">
        <v>2</v>
      </c>
      <c r="D167406" t="inlineStr">
        <is>
          <t>{'danielleefu', 'danielleushuis-capacitor-camera-preview'}</t>
        </is>
      </c>
    </row>
    <row r="167407">
      <c r="A167407" s="1" t="n">
        <v>167405</v>
      </c>
      <c r="B167407" t="inlineStr">
        <is>
          <t>efu</t>
        </is>
      </c>
      <c r="C167407" t="n">
        <v>2</v>
      </c>
      <c r="D167407" t="inlineStr">
        <is>
          <t>{'@efuzy~cli', 'danielleefu'}</t>
        </is>
      </c>
    </row>
    <row r="167408">
      <c r="A167408" s="1" t="n">
        <v>167406</v>
      </c>
      <c r="B167408" t="inlineStr">
        <is>
          <t>piov</t>
        </is>
      </c>
      <c r="C167408" t="n">
        <v>2</v>
      </c>
      <c r="D167408" t="inlineStr">
        <is>
          <t>{'piov', 'dev-piov-socket-project'}</t>
        </is>
      </c>
    </row>
    <row r="167409">
      <c r="A167409" s="1" t="n">
        <v>167407</v>
      </c>
      <c r="B167409" t="inlineStr">
        <is>
          <t>vtts</t>
        </is>
      </c>
      <c r="C167409" t="n">
        <v>2</v>
      </c>
      <c r="D167409" t="inlineStr">
        <is>
          <t>{'react-native-baidu-vtts', '@potatoma~react-native-baidu-vtts'}</t>
        </is>
      </c>
    </row>
    <row r="167410">
      <c r="A167410" s="1" t="n">
        <v>167408</v>
      </c>
      <c r="B167410" t="inlineStr">
        <is>
          <t>farmers</t>
        </is>
      </c>
      <c r="C167410" t="n">
        <v>2</v>
      </c>
      <c r="D167410" t="inlineStr">
        <is>
          <t>{'2016farmerscd', '@farmersdog~bunyan-syslog'}</t>
        </is>
      </c>
    </row>
    <row r="167411">
      <c r="A167411" s="1" t="n">
        <v>167409</v>
      </c>
      <c r="B167411" t="inlineStr">
        <is>
          <t>gsi4</t>
        </is>
      </c>
      <c r="C167411" t="n">
        <v>2</v>
      </c>
      <c r="D167411" t="inlineStr">
        <is>
          <t>{'gsi4rest', 'gsi4mqtt'}</t>
        </is>
      </c>
    </row>
    <row r="167412">
      <c r="A167412" s="1" t="n">
        <v>167410</v>
      </c>
      <c r="B167412" t="inlineStr">
        <is>
          <t>fvmu</t>
        </is>
      </c>
      <c r="C167412" t="n">
        <v>2</v>
      </c>
      <c r="D167412" t="inlineStr">
        <is>
          <t>{'fvmu', 'fvmu-develop'}</t>
        </is>
      </c>
    </row>
    <row r="167413">
      <c r="A167413" s="1" t="n">
        <v>167411</v>
      </c>
      <c r="B167413" t="inlineStr">
        <is>
          <t>open2</t>
        </is>
      </c>
      <c r="C167413" t="n">
        <v>2</v>
      </c>
      <c r="D167413" t="inlineStr">
        <is>
          <t>{'open2json', 'open2'}</t>
        </is>
      </c>
    </row>
    <row r="167414">
      <c r="A167414" s="1" t="n">
        <v>167412</v>
      </c>
      <c r="B167414" t="inlineStr">
        <is>
          <t>swordofdeath</t>
        </is>
      </c>
      <c r="C167414" t="n">
        <v>2</v>
      </c>
      <c r="D167414" t="inlineStr">
        <is>
          <t>{'@swordofdeath~myfirstnpmpackage', '@swordofdeath~test-package'}</t>
        </is>
      </c>
    </row>
    <row r="167415">
      <c r="A167415" s="1" t="n">
        <v>167413</v>
      </c>
      <c r="B167415" t="inlineStr">
        <is>
          <t>dsdunn</t>
        </is>
      </c>
      <c r="C167415" t="n">
        <v>2</v>
      </c>
      <c r="D167415" t="inlineStr">
        <is>
          <t>{'@dsdunn~complete-me', '@dsdunn~name-reverse'}</t>
        </is>
      </c>
    </row>
    <row r="167416">
      <c r="A167416" s="1" t="n">
        <v>167414</v>
      </c>
      <c r="B167416" t="inlineStr">
        <is>
          <t>troopjs</t>
        </is>
      </c>
      <c r="C167416" t="n">
        <v>2</v>
      </c>
      <c r="D167416" t="inlineStr">
        <is>
          <t>{'generator-troopjs', 'troopjs-query-analyst'}</t>
        </is>
      </c>
    </row>
    <row r="167417">
      <c r="A167417" s="1" t="n">
        <v>167415</v>
      </c>
      <c r="B167417" t="inlineStr">
        <is>
          <t>detektor</t>
        </is>
      </c>
      <c r="C167417" t="n">
        <v>2</v>
      </c>
      <c r="D167417" t="inlineStr">
        <is>
          <t>{'detektor', '@pionir~detektor-js'}</t>
        </is>
      </c>
    </row>
    <row r="167418">
      <c r="A167418" s="1" t="n">
        <v>167416</v>
      </c>
      <c r="B167418" t="inlineStr">
        <is>
          <t>muryoh</t>
        </is>
      </c>
      <c r="C167418" t="n">
        <v>2</v>
      </c>
      <c r="D167418" t="inlineStr">
        <is>
          <t>{'@wcd~muryoh.vanilla-colorful-demo-fork-km0pc9xg', '@wcd~muryoh.uhtml-knxlnmi0'}</t>
        </is>
      </c>
    </row>
    <row r="167419">
      <c r="A167419" s="1" t="n">
        <v>167417</v>
      </c>
      <c r="B167419" t="inlineStr">
        <is>
          <t>cssrb</t>
        </is>
      </c>
      <c r="C167419" t="n">
        <v>2</v>
      </c>
      <c r="D167419" t="inlineStr">
        <is>
          <t>{'grunt-cssrb', 'cssrb'}</t>
        </is>
      </c>
    </row>
    <row r="167420">
      <c r="A167420" s="1" t="n">
        <v>167418</v>
      </c>
      <c r="B167420" t="inlineStr">
        <is>
          <t>dawid84</t>
        </is>
      </c>
      <c r="C167420" t="n">
        <v>2</v>
      </c>
      <c r="D167420" t="inlineStr">
        <is>
          <t>{'@dawid84~perfect-scrollbar', '@dawid84~perfect-scrollbar-with-page-speed'}</t>
        </is>
      </c>
    </row>
    <row r="167421">
      <c r="A167421" s="1" t="n">
        <v>167419</v>
      </c>
      <c r="B167421" t="inlineStr">
        <is>
          <t>samuelrbo</t>
        </is>
      </c>
      <c r="C167421" t="n">
        <v>2</v>
      </c>
      <c r="D167421" t="inlineStr">
        <is>
          <t>{'@samuelrbo~dice', '@samuelrbo~log'}</t>
        </is>
      </c>
    </row>
    <row r="167422">
      <c r="A167422" s="1" t="n">
        <v>167420</v>
      </c>
      <c r="B167422" t="inlineStr">
        <is>
          <t>csngx</t>
        </is>
      </c>
      <c r="C167422" t="n">
        <v>2</v>
      </c>
      <c r="D167422" t="inlineStr">
        <is>
          <t>{'csngx-lib', 'csngx'}</t>
        </is>
      </c>
    </row>
    <row r="167423">
      <c r="A167423" s="1" t="n">
        <v>167421</v>
      </c>
      <c r="B167423" t="inlineStr">
        <is>
          <t>number64</t>
        </is>
      </c>
      <c r="C167423" t="n">
        <v>2</v>
      </c>
      <c r="D167423" t="inlineStr">
        <is>
          <t>{'ref-number64', 'number64'}</t>
        </is>
      </c>
    </row>
    <row r="167424">
      <c r="A167424" s="1" t="n">
        <v>167422</v>
      </c>
      <c r="B167424" t="inlineStr">
        <is>
          <t>speedway</t>
        </is>
      </c>
      <c r="C167424" t="n">
        <v>2</v>
      </c>
      <c r="D167424" t="inlineStr">
        <is>
          <t>{'speedway', 'smsspeedway'}</t>
        </is>
      </c>
    </row>
    <row r="167425">
      <c r="A167425" s="1" t="n">
        <v>167423</v>
      </c>
      <c r="B167425" t="inlineStr">
        <is>
          <t>oebl</t>
        </is>
      </c>
      <c r="C167425" t="n">
        <v>2</v>
      </c>
      <c r="D167425" t="inlineStr">
        <is>
          <t>{'oebl-research-backend', 'oebl-irs-workflow'}</t>
        </is>
      </c>
    </row>
    <row r="167426">
      <c r="A167426" s="1" t="n">
        <v>167424</v>
      </c>
      <c r="B167426" t="inlineStr">
        <is>
          <t>ntag</t>
        </is>
      </c>
      <c r="C167426" t="n">
        <v>2</v>
      </c>
      <c r="D167426" t="inlineStr">
        <is>
          <t>{'@ntag~hyperline', '@ntag~react-fontawesome'}</t>
        </is>
      </c>
    </row>
    <row r="167427">
      <c r="A167427" s="1" t="n">
        <v>167425</v>
      </c>
      <c r="B167427" t="inlineStr">
        <is>
          <t>lupoliemilio</t>
        </is>
      </c>
      <c r="C167427" t="n">
        <v>2</v>
      </c>
      <c r="D167427" t="inlineStr">
        <is>
          <t>{'@lupoliemilio~my-fetch', '@lupoliemilio~emilios-bot'}</t>
        </is>
      </c>
    </row>
    <row r="167428">
      <c r="A167428" s="1" t="n">
        <v>167426</v>
      </c>
      <c r="B167428" t="inlineStr">
        <is>
          <t>ghmd</t>
        </is>
      </c>
      <c r="C167428" t="n">
        <v>2</v>
      </c>
      <c r="D167428" t="inlineStr">
        <is>
          <t>{'ghmd', 'ghmd-table'}</t>
        </is>
      </c>
    </row>
    <row r="167429">
      <c r="A167429" s="1" t="n">
        <v>167427</v>
      </c>
      <c r="B167429" t="inlineStr">
        <is>
          <t>resumejs</t>
        </is>
      </c>
      <c r="C167429" t="n">
        <v>2</v>
      </c>
      <c r="D167429" t="inlineStr">
        <is>
          <t>{'cli-resumejs', 'resumejs'}</t>
        </is>
      </c>
    </row>
    <row r="167430">
      <c r="A167430" s="1" t="n">
        <v>167428</v>
      </c>
      <c r="B167430" t="inlineStr">
        <is>
          <t>panxx</t>
        </is>
      </c>
      <c r="C167430" t="n">
        <v>2</v>
      </c>
      <c r="D167430" t="inlineStr">
        <is>
          <t>{'module-panxx', 'panxx-page-performance'}</t>
        </is>
      </c>
    </row>
    <row r="167431">
      <c r="A167431" s="1" t="n">
        <v>167429</v>
      </c>
      <c r="B167431" t="inlineStr">
        <is>
          <t>blogstreak</t>
        </is>
      </c>
      <c r="C167431" t="n">
        <v>2</v>
      </c>
      <c r="D167431" t="inlineStr">
        <is>
          <t>{'blogstreak', '@blogstreak~claps'}</t>
        </is>
      </c>
    </row>
    <row r="167432">
      <c r="A167432" s="1" t="n">
        <v>167430</v>
      </c>
      <c r="B167432" t="inlineStr">
        <is>
          <t>gabnology</t>
        </is>
      </c>
      <c r="C167432" t="n">
        <v>2</v>
      </c>
      <c r="D167432" t="inlineStr">
        <is>
          <t>{'@gabnology~time', '@gabnology~test-package'}</t>
        </is>
      </c>
    </row>
    <row r="167433">
      <c r="A167433" s="1" t="n">
        <v>167431</v>
      </c>
      <c r="B167433" t="inlineStr">
        <is>
          <t>websymbol</t>
        </is>
      </c>
      <c r="C167433" t="n">
        <v>2</v>
      </c>
      <c r="D167433" t="inlineStr">
        <is>
          <t>{'@iconify~icons-websymbol', '@iconify-icons~websymbol'}</t>
        </is>
      </c>
    </row>
    <row r="167434">
      <c r="A167434" s="1" t="n">
        <v>167432</v>
      </c>
      <c r="B167434" t="inlineStr">
        <is>
          <t>sharesies</t>
        </is>
      </c>
      <c r="C167434" t="n">
        <v>2</v>
      </c>
      <c r="D167434" t="inlineStr">
        <is>
          <t>{'sharesies', 'sharesies-api'}</t>
        </is>
      </c>
    </row>
    <row r="167435">
      <c r="A167435" s="1" t="n">
        <v>167433</v>
      </c>
      <c r="B167435" t="inlineStr">
        <is>
          <t>tayl</t>
        </is>
      </c>
      <c r="C167435" t="n">
        <v>2</v>
      </c>
      <c r="D167435" t="inlineStr">
        <is>
          <t>{'taylan-talu', 'detayls'}</t>
        </is>
      </c>
    </row>
    <row r="167436">
      <c r="A167436" s="1" t="n">
        <v>167434</v>
      </c>
      <c r="B167436" t="inlineStr">
        <is>
          <t>ssview</t>
        </is>
      </c>
      <c r="C167436" t="n">
        <v>2</v>
      </c>
      <c r="D167436" t="inlineStr">
        <is>
          <t>{'hwx-ssview', 'ssview'}</t>
        </is>
      </c>
    </row>
    <row r="167437">
      <c r="A167437" s="1" t="n">
        <v>167435</v>
      </c>
      <c r="B167437" t="inlineStr">
        <is>
          <t>biggie</t>
        </is>
      </c>
      <c r="C167437" t="n">
        <v>2</v>
      </c>
      <c r="D167437" t="inlineStr">
        <is>
          <t>{'biggie-router', 'biggie'}</t>
        </is>
      </c>
    </row>
    <row r="167438">
      <c r="A167438" s="1" t="n">
        <v>167436</v>
      </c>
      <c r="B167438" t="inlineStr">
        <is>
          <t>dylate</t>
        </is>
      </c>
      <c r="C167438" t="n">
        <v>2</v>
      </c>
      <c r="D167438" t="inlineStr">
        <is>
          <t>{'@dylate~mailer-domain', 'dylate-instagram-js'}</t>
        </is>
      </c>
    </row>
    <row r="167439">
      <c r="A167439" s="1" t="n">
        <v>167437</v>
      </c>
      <c r="B167439" t="inlineStr">
        <is>
          <t>shipmentdocument</t>
        </is>
      </c>
      <c r="C167439" t="n">
        <v>2</v>
      </c>
      <c r="D167439" t="inlineStr">
        <is>
          <t>{'qmuzik-shipmentdocument-shared', 'qmuzik-shipmentdocument'}</t>
        </is>
      </c>
    </row>
    <row r="167440">
      <c r="A167440" s="1" t="n">
        <v>167438</v>
      </c>
      <c r="B167440" t="inlineStr">
        <is>
          <t>bajetech</t>
        </is>
      </c>
      <c r="C167440" t="n">
        <v>2</v>
      </c>
      <c r="D167440" t="inlineStr">
        <is>
          <t>{'@bajetech~astrax-api', '@bajetech~digitalbits-hd-wallet'}</t>
        </is>
      </c>
    </row>
    <row r="167441">
      <c r="A167441" s="1" t="n">
        <v>167439</v>
      </c>
      <c r="B167441" t="inlineStr">
        <is>
          <t>winthor</t>
        </is>
      </c>
      <c r="C167441" t="n">
        <v>2</v>
      </c>
      <c r="D167441" t="inlineStr">
        <is>
          <t>{'ab-winthor', 'winthor-auth-service'}</t>
        </is>
      </c>
    </row>
    <row r="167442">
      <c r="A167442" s="1" t="n">
        <v>167440</v>
      </c>
      <c r="B167442" t="inlineStr">
        <is>
          <t>nodecom</t>
        </is>
      </c>
      <c r="C167442" t="n">
        <v>2</v>
      </c>
      <c r="D167442" t="inlineStr">
        <is>
          <t>{'nodecom-electron', 'nodecom'}</t>
        </is>
      </c>
    </row>
    <row r="167443">
      <c r="A167443" s="1" t="n">
        <v>167441</v>
      </c>
      <c r="B167443" t="inlineStr">
        <is>
          <t>intek</t>
        </is>
      </c>
      <c r="C167443" t="n">
        <v>2</v>
      </c>
      <c r="D167443" t="inlineStr">
        <is>
          <t>{'intek-cardinalnumeral', 'kintek'}</t>
        </is>
      </c>
    </row>
    <row r="167444">
      <c r="A167444" s="1" t="n">
        <v>167442</v>
      </c>
      <c r="B167444" t="inlineStr">
        <is>
          <t>vnft</t>
        </is>
      </c>
      <c r="C167444" t="n">
        <v>2</v>
      </c>
      <c r="D167444" t="inlineStr">
        <is>
          <t>{'vnft-commandhandler', 'vnft-tools'}</t>
        </is>
      </c>
    </row>
    <row r="167445">
      <c r="A167445" s="1" t="n">
        <v>167443</v>
      </c>
      <c r="B167445" t="inlineStr">
        <is>
          <t>zhaokao</t>
        </is>
      </c>
      <c r="C167445" t="n">
        <v>2</v>
      </c>
      <c r="D167445" t="inlineStr">
        <is>
          <t>{'zhaokao', 'zhaokao_one'}</t>
        </is>
      </c>
    </row>
    <row r="167446">
      <c r="A167446" s="1" t="n">
        <v>167444</v>
      </c>
      <c r="B167446" t="inlineStr">
        <is>
          <t>vimkey</t>
        </is>
      </c>
      <c r="C167446" t="n">
        <v>2</v>
      </c>
      <c r="D167446" t="inlineStr">
        <is>
          <t>{'vimkey.js', 'vimkey'}</t>
        </is>
      </c>
    </row>
    <row r="167447">
      <c r="A167447" s="1" t="n">
        <v>167445</v>
      </c>
      <c r="B167447" t="inlineStr">
        <is>
          <t>pinksalmon</t>
        </is>
      </c>
      <c r="C167447" t="n">
        <v>2</v>
      </c>
      <c r="D167447" t="inlineStr">
        <is>
          <t>{'npm-test-pinksalmon', 'pinksalmon-test'}</t>
        </is>
      </c>
    </row>
    <row r="167448">
      <c r="A167448" s="1" t="n">
        <v>167446</v>
      </c>
      <c r="B167448" t="inlineStr">
        <is>
          <t>pytunes</t>
        </is>
      </c>
      <c r="C167448" t="n">
        <v>2</v>
      </c>
      <c r="D167448" t="inlineStr">
        <is>
          <t>{'pytunes-reporter', 'pytunes'}</t>
        </is>
      </c>
    </row>
    <row r="167449">
      <c r="A167449" s="1" t="n">
        <v>167447</v>
      </c>
      <c r="B167449" t="inlineStr">
        <is>
          <t>minificator</t>
        </is>
      </c>
      <c r="C167449" t="n">
        <v>2</v>
      </c>
      <c r="D167449" t="inlineStr">
        <is>
          <t>{'regexp-js-minificator', 'minificator'}</t>
        </is>
      </c>
    </row>
    <row r="167450">
      <c r="A167450" s="1" t="n">
        <v>167448</v>
      </c>
      <c r="B167450" t="inlineStr">
        <is>
          <t>browserspy</t>
        </is>
      </c>
      <c r="C167450" t="n">
        <v>2</v>
      </c>
      <c r="D167450" t="inlineStr">
        <is>
          <t>{'@browserspy~common', 'browserspy'}</t>
        </is>
      </c>
    </row>
    <row r="167451">
      <c r="A167451" s="1" t="n">
        <v>167449</v>
      </c>
      <c r="B167451" t="inlineStr">
        <is>
          <t>omnium</t>
        </is>
      </c>
      <c r="C167451" t="n">
        <v>2</v>
      </c>
      <c r="D167451" t="inlineStr">
        <is>
          <t>{'omnium', 'omnium-ui'}</t>
        </is>
      </c>
    </row>
    <row r="167452">
      <c r="A167452" s="1" t="n">
        <v>167450</v>
      </c>
      <c r="B167452" t="inlineStr">
        <is>
          <t>campjefferson</t>
        </is>
      </c>
      <c r="C167452" t="n">
        <v>2</v>
      </c>
      <c r="D167452" t="inlineStr">
        <is>
          <t>{'campjefferson-react-bulma-components', 'gatsby-source-prismic-campjefferson'}</t>
        </is>
      </c>
    </row>
    <row r="167453">
      <c r="A167453" s="1" t="n">
        <v>167451</v>
      </c>
      <c r="B167453" t="inlineStr">
        <is>
          <t>instrumented</t>
        </is>
      </c>
      <c r="C167453" t="n">
        <v>2</v>
      </c>
      <c r="D167453" t="inlineStr">
        <is>
          <t>{'instrumented-proxy', '@sanders_n~tsc-instrumented'}</t>
        </is>
      </c>
    </row>
    <row r="167454">
      <c r="A167454" s="1" t="n">
        <v>167452</v>
      </c>
      <c r="B167454" t="inlineStr">
        <is>
          <t>mediacenter</t>
        </is>
      </c>
      <c r="C167454" t="n">
        <v>2</v>
      </c>
      <c r="D167454" t="inlineStr">
        <is>
          <t>{'mediacenter-connectors', 'mediacenter'}</t>
        </is>
      </c>
    </row>
    <row r="167455">
      <c r="A167455" s="1" t="n">
        <v>167453</v>
      </c>
      <c r="B167455" t="inlineStr">
        <is>
          <t>montgomery</t>
        </is>
      </c>
      <c r="C167455" t="n">
        <v>2</v>
      </c>
      <c r="D167455" t="inlineStr">
        <is>
          <t>{'@chmontgomery~exec-promise', 'bad-formatting-johnmontgomery2003'}</t>
        </is>
      </c>
    </row>
    <row r="167456">
      <c r="A167456" s="1" t="n">
        <v>167454</v>
      </c>
      <c r="B167456" t="inlineStr">
        <is>
          <t>org1872</t>
        </is>
      </c>
      <c r="C167456" t="n">
        <v>2</v>
      </c>
      <c r="D167456" t="inlineStr">
        <is>
          <t>{'@superorg1872~publish-test', '@superorg1872~aamir-test'}</t>
        </is>
      </c>
    </row>
    <row r="167457">
      <c r="A167457" s="1" t="n">
        <v>167455</v>
      </c>
      <c r="B167457" t="inlineStr">
        <is>
          <t>superorg1872</t>
        </is>
      </c>
      <c r="C167457" t="n">
        <v>2</v>
      </c>
      <c r="D167457" t="inlineStr">
        <is>
          <t>{'@superorg1872~publish-test', '@superorg1872~aamir-test'}</t>
        </is>
      </c>
    </row>
    <row r="167458">
      <c r="A167458" s="1" t="n">
        <v>167456</v>
      </c>
      <c r="B167458" t="inlineStr">
        <is>
          <t>coopy</t>
        </is>
      </c>
      <c r="C167458" t="n">
        <v>2</v>
      </c>
      <c r="D167458" t="inlineStr">
        <is>
          <t>{'draft-js-coopy', 'draft-js-export-html-coopy'}</t>
        </is>
      </c>
    </row>
    <row r="167459">
      <c r="A167459" s="1" t="n">
        <v>167457</v>
      </c>
      <c r="B167459" t="inlineStr">
        <is>
          <t>mechanisms</t>
        </is>
      </c>
      <c r="C167459" t="n">
        <v>2</v>
      </c>
      <c r="D167459" t="inlineStr">
        <is>
          <t>{'@types~saslmechanisms', 'saslmechanisms'}</t>
        </is>
      </c>
    </row>
    <row r="167460">
      <c r="A167460" s="1" t="n">
        <v>167458</v>
      </c>
      <c r="B167460" t="inlineStr">
        <is>
          <t>saslmechanisms</t>
        </is>
      </c>
      <c r="C167460" t="n">
        <v>2</v>
      </c>
      <c r="D167460" t="inlineStr">
        <is>
          <t>{'@types~saslmechanisms', 'saslmechanisms'}</t>
        </is>
      </c>
    </row>
    <row r="167461">
      <c r="A167461" s="1" t="n">
        <v>167459</v>
      </c>
      <c r="B167461" t="inlineStr">
        <is>
          <t>entamecoin</t>
        </is>
      </c>
      <c r="C167461" t="n">
        <v>2</v>
      </c>
      <c r="D167461" t="inlineStr">
        <is>
          <t>{'@entamecoin~factory', '@entamecoin~api-abstract-client'}</t>
        </is>
      </c>
    </row>
    <row r="167462">
      <c r="A167462" s="1" t="n">
        <v>167460</v>
      </c>
      <c r="B167462" t="inlineStr">
        <is>
          <t>sssdk</t>
        </is>
      </c>
      <c r="C167462" t="n">
        <v>2</v>
      </c>
      <c r="D167462" t="inlineStr">
        <is>
          <t>{'sssdk-testing', 'sssdk-extra-testing'}</t>
        </is>
      </c>
    </row>
    <row r="167463">
      <c r="A167463" s="1" t="n">
        <v>167461</v>
      </c>
      <c r="B167463" t="inlineStr">
        <is>
          <t>previewr</t>
        </is>
      </c>
      <c r="C167463" t="n">
        <v>2</v>
      </c>
      <c r="D167463" t="inlineStr">
        <is>
          <t>{'previewr-flow', 'previewr'}</t>
        </is>
      </c>
    </row>
    <row r="167464">
      <c r="A167464" s="1" t="n">
        <v>167462</v>
      </c>
      <c r="B167464" t="inlineStr">
        <is>
          <t>solab</t>
        </is>
      </c>
      <c r="C167464" t="n">
        <v>2</v>
      </c>
      <c r="D167464" t="inlineStr">
        <is>
          <t>{'@solab~onboard-api-client-angular', '@solab~onboard-api-client-jquery'}</t>
        </is>
      </c>
    </row>
    <row r="167465">
      <c r="A167465" s="1" t="n">
        <v>167463</v>
      </c>
      <c r="B167465" t="inlineStr">
        <is>
          <t>moddable</t>
        </is>
      </c>
      <c r="C167465" t="n">
        <v>2</v>
      </c>
      <c r="D167465" t="inlineStr">
        <is>
          <t>{'@meganetaaan~types-moddable', 'moddable-helper'}</t>
        </is>
      </c>
    </row>
    <row r="167466">
      <c r="A167466" s="1" t="n">
        <v>167464</v>
      </c>
      <c r="B167466" t="inlineStr">
        <is>
          <t>thanakijwanavit</t>
        </is>
      </c>
      <c r="C167466" t="n">
        <v>2</v>
      </c>
      <c r="D167466" t="inlineStr">
        <is>
          <t>{'villa-database-thanakijwanavit', 'villa-encryptor-thanakijwanavit'}</t>
        </is>
      </c>
    </row>
    <row r="167467">
      <c r="A167467" s="1" t="n">
        <v>167465</v>
      </c>
      <c r="B167467" t="inlineStr">
        <is>
          <t>wangvue</t>
        </is>
      </c>
      <c r="C167467" t="n">
        <v>2</v>
      </c>
      <c r="D167467" t="inlineStr">
        <is>
          <t>{'wangvue-util', 'wangvue-utils'}</t>
        </is>
      </c>
    </row>
    <row r="167468">
      <c r="A167468" s="1" t="n">
        <v>167466</v>
      </c>
      <c r="B167468" t="inlineStr">
        <is>
          <t>simco</t>
        </is>
      </c>
      <c r="C167468" t="n">
        <v>2</v>
      </c>
      <c r="D167468" t="inlineStr">
        <is>
          <t>{'simco', 'simco-icons'}</t>
        </is>
      </c>
    </row>
    <row r="167469">
      <c r="A167469" s="1" t="n">
        <v>167467</v>
      </c>
      <c r="B167469" t="inlineStr">
        <is>
          <t>arrietty</t>
        </is>
      </c>
      <c r="C167469" t="n">
        <v>2</v>
      </c>
      <c r="D167469" t="inlineStr">
        <is>
          <t>{'arrietty-react', 'arrietty'}</t>
        </is>
      </c>
    </row>
    <row r="167470">
      <c r="A167470" s="1" t="n">
        <v>167468</v>
      </c>
      <c r="B167470" t="inlineStr">
        <is>
          <t>twinkie</t>
        </is>
      </c>
      <c r="C167470" t="n">
        <v>2</v>
      </c>
      <c r="D167470" t="inlineStr">
        <is>
          <t>{'fried-twinkie', 'twinkie'}</t>
        </is>
      </c>
    </row>
    <row r="167471">
      <c r="A167471" s="1" t="n">
        <v>167469</v>
      </c>
      <c r="B167471" t="inlineStr">
        <is>
          <t>krol22</t>
        </is>
      </c>
      <c r="C167471" t="n">
        <v>2</v>
      </c>
      <c r="D167471" t="inlineStr">
        <is>
          <t>{'@krol22~paula', '@krol22~ecs'}</t>
        </is>
      </c>
    </row>
    <row r="167472">
      <c r="A167472" s="1" t="n">
        <v>167470</v>
      </c>
      <c r="B167472" t="inlineStr">
        <is>
          <t>proboscis</t>
        </is>
      </c>
      <c r="C167472" t="n">
        <v>2</v>
      </c>
      <c r="D167472" t="inlineStr">
        <is>
          <t>{'proboscis', 'probo-proboscis'}</t>
        </is>
      </c>
    </row>
    <row r="167473">
      <c r="A167473" s="1" t="n">
        <v>167471</v>
      </c>
      <c r="B167473" t="inlineStr">
        <is>
          <t>bkulzick</t>
        </is>
      </c>
      <c r="C167473" t="n">
        <v>2</v>
      </c>
      <c r="D167473" t="inlineStr">
        <is>
          <t>{'@bkulzick~starter', '@bkulzick~my-app'}</t>
        </is>
      </c>
    </row>
    <row r="167474">
      <c r="A167474" s="1" t="n">
        <v>167472</v>
      </c>
      <c r="B167474" t="inlineStr">
        <is>
          <t>exiting</t>
        </is>
      </c>
      <c r="C167474" t="n">
        <v>2</v>
      </c>
      <c r="D167474" t="inlineStr">
        <is>
          <t>{'exiting', 'react-exiting'}</t>
        </is>
      </c>
    </row>
    <row r="167475">
      <c r="A167475" s="1" t="n">
        <v>167473</v>
      </c>
      <c r="B167475" t="inlineStr">
        <is>
          <t>socky</t>
        </is>
      </c>
      <c r="C167475" t="n">
        <v>2</v>
      </c>
      <c r="D167475" t="inlineStr">
        <is>
          <t>{'socky-client', 'socky'}</t>
        </is>
      </c>
    </row>
    <row r="167476">
      <c r="A167476" s="1" t="n">
        <v>167474</v>
      </c>
      <c r="B167476" t="inlineStr">
        <is>
          <t>viice</t>
        </is>
      </c>
      <c r="C167476" t="n">
        <v>2</v>
      </c>
      <c r="D167476" t="inlineStr">
        <is>
          <t>{'@viice~docker-cli', '@viice~crawl-files'}</t>
        </is>
      </c>
    </row>
    <row r="167477">
      <c r="A167477" s="1" t="n">
        <v>167475</v>
      </c>
      <c r="B167477" t="inlineStr">
        <is>
          <t>robux</t>
        </is>
      </c>
      <c r="C167477" t="n">
        <v>2</v>
      </c>
      <c r="D167477" t="inlineStr">
        <is>
          <t>{'free-robux', 'trans-fortnite-hax-robux-free'}</t>
        </is>
      </c>
    </row>
    <row r="167478">
      <c r="A167478" s="1" t="n">
        <v>167476</v>
      </c>
      <c r="B167478" t="inlineStr">
        <is>
          <t>jconsole</t>
        </is>
      </c>
      <c r="C167478" t="n">
        <v>2</v>
      </c>
      <c r="D167478" t="inlineStr">
        <is>
          <t>{'jconsole', 'screeps-jconsole'}</t>
        </is>
      </c>
    </row>
    <row r="167479">
      <c r="A167479" s="1" t="n">
        <v>167477</v>
      </c>
      <c r="B167479" t="inlineStr">
        <is>
          <t>budgetcapitalcrossreference</t>
        </is>
      </c>
      <c r="C167479" t="n">
        <v>2</v>
      </c>
      <c r="D167479" t="inlineStr">
        <is>
          <t>{'qmuzik-budgetcapitalcrossreference', 'qmuzik-budgetcapitalcrossreference-shared'}</t>
        </is>
      </c>
    </row>
    <row r="167480">
      <c r="A167480" s="1" t="n">
        <v>167478</v>
      </c>
      <c r="B167480" t="inlineStr">
        <is>
          <t>csvx</t>
        </is>
      </c>
      <c r="C167480" t="n">
        <v>2</v>
      </c>
      <c r="D167480" t="inlineStr">
        <is>
          <t>{'@dwtechs~csvx', 'csvx'}</t>
        </is>
      </c>
    </row>
    <row r="167481">
      <c r="A167481" s="1" t="n">
        <v>167479</v>
      </c>
      <c r="B167481" t="inlineStr">
        <is>
          <t>ydimmer2</t>
        </is>
      </c>
      <c r="C167481" t="n">
        <v>2</v>
      </c>
      <c r="D167481" t="inlineStr">
        <is>
          <t>{'homebridge-shellydimmer2', 'homebridge-mqtt-shellydimmer2'}</t>
        </is>
      </c>
    </row>
    <row r="167482">
      <c r="A167482" s="1" t="n">
        <v>167480</v>
      </c>
      <c r="B167482" t="inlineStr">
        <is>
          <t>shellydimmer2</t>
        </is>
      </c>
      <c r="C167482" t="n">
        <v>2</v>
      </c>
      <c r="D167482" t="inlineStr">
        <is>
          <t>{'homebridge-shellydimmer2', 'homebridge-mqtt-shellydimmer2'}</t>
        </is>
      </c>
    </row>
    <row r="167483">
      <c r="A167483" s="1" t="n">
        <v>167481</v>
      </c>
      <c r="B167483" t="inlineStr">
        <is>
          <t>seabreeze</t>
        </is>
      </c>
      <c r="C167483" t="n">
        <v>2</v>
      </c>
      <c r="D167483" t="inlineStr">
        <is>
          <t>{'yaqd-seabreeze', 'aurelia-seabreeze'}</t>
        </is>
      </c>
    </row>
    <row r="167484">
      <c r="A167484" s="1" t="n">
        <v>167482</v>
      </c>
      <c r="B167484" t="inlineStr">
        <is>
          <t>alcyone</t>
        </is>
      </c>
      <c r="C167484" t="n">
        <v>2</v>
      </c>
      <c r="D167484" t="inlineStr">
        <is>
          <t>{'is-alcyone', '@alcyone~nextjs-mf'}</t>
        </is>
      </c>
    </row>
    <row r="167485">
      <c r="A167485" s="1" t="n">
        <v>167483</v>
      </c>
      <c r="B167485" t="inlineStr">
        <is>
          <t>an000037</t>
        </is>
      </c>
      <c r="C167485" t="n">
        <v>2</v>
      </c>
      <c r="D167485" t="inlineStr">
        <is>
          <t>{'@mmstudio~an000037', '@dfeidao~fd-an000037'}</t>
        </is>
      </c>
    </row>
    <row r="167486">
      <c r="A167486" s="1" t="n">
        <v>167484</v>
      </c>
      <c r="B167486" t="inlineStr">
        <is>
          <t>pdusedapp</t>
        </is>
      </c>
      <c r="C167486" t="n">
        <v>2</v>
      </c>
      <c r="D167486" t="inlineStr">
        <is>
          <t>{'pdusedapp', '@pdusedapp~core'}</t>
        </is>
      </c>
    </row>
    <row r="167487">
      <c r="A167487" s="1" t="n">
        <v>167485</v>
      </c>
      <c r="B167487" t="inlineStr">
        <is>
          <t>kubegen</t>
        </is>
      </c>
      <c r="C167487" t="n">
        <v>2</v>
      </c>
      <c r="D167487" t="inlineStr">
        <is>
          <t>{'generator-kubegen', 'kubegen'}</t>
        </is>
      </c>
    </row>
    <row r="167488">
      <c r="A167488" s="1" t="n">
        <v>167486</v>
      </c>
      <c r="B167488" t="inlineStr">
        <is>
          <t>spottyyu</t>
        </is>
      </c>
      <c r="C167488" t="n">
        <v>2</v>
      </c>
      <c r="D167488" t="inlineStr">
        <is>
          <t>{'spottyyu-format-time', 'spottyyu-qfui'}</t>
        </is>
      </c>
    </row>
    <row r="167489">
      <c r="A167489" s="1" t="n">
        <v>167487</v>
      </c>
      <c r="B167489" t="inlineStr">
        <is>
          <t>upcrop</t>
        </is>
      </c>
      <c r="C167489" t="n">
        <v>2</v>
      </c>
      <c r="D167489" t="inlineStr">
        <is>
          <t>{'angular-upcrop-insta', 'angular-upcrop'}</t>
        </is>
      </c>
    </row>
    <row r="167490">
      <c r="A167490" s="1" t="n">
        <v>167488</v>
      </c>
      <c r="B167490" t="inlineStr">
        <is>
          <t>gitconfiglocal</t>
        </is>
      </c>
      <c r="C167490" t="n">
        <v>2</v>
      </c>
      <c r="D167490" t="inlineStr">
        <is>
          <t>{'gitconfiglocal', '@types~gitconfiglocal'}</t>
        </is>
      </c>
    </row>
    <row r="167491">
      <c r="A167491" s="1" t="n">
        <v>167489</v>
      </c>
      <c r="B167491" t="inlineStr">
        <is>
          <t>martinmeijer</t>
        </is>
      </c>
      <c r="C167491" t="n">
        <v>2</v>
      </c>
      <c r="D167491" t="inlineStr">
        <is>
          <t>{'test-martinmeijer-myfirstnpmpackage', 'test-martinmeijer-saxion-demo'}</t>
        </is>
      </c>
    </row>
    <row r="167492">
      <c r="A167492" s="1" t="n">
        <v>167490</v>
      </c>
      <c r="B167492" t="inlineStr">
        <is>
          <t>xmlb</t>
        </is>
      </c>
      <c r="C167492" t="n">
        <v>2</v>
      </c>
      <c r="D167492" t="inlineStr">
        <is>
          <t>{'wintersmith-xmlb', 'xmlb'}</t>
        </is>
      </c>
    </row>
    <row r="167493">
      <c r="A167493" s="1" t="n">
        <v>167491</v>
      </c>
      <c r="B167493" t="inlineStr">
        <is>
          <t>appstackr</t>
        </is>
      </c>
      <c r="C167493" t="n">
        <v>2</v>
      </c>
      <c r="D167493" t="inlineStr">
        <is>
          <t>{'appstackr', 'appstackr-client-generator'}</t>
        </is>
      </c>
    </row>
    <row r="167494">
      <c r="A167494" s="1" t="n">
        <v>167492</v>
      </c>
      <c r="B167494" t="inlineStr">
        <is>
          <t>jsplibs</t>
        </is>
      </c>
      <c r="C167494" t="n">
        <v>2</v>
      </c>
      <c r="D167494" t="inlineStr">
        <is>
          <t>{'@jsplibs~jdreact-shopisv-common', '@jsplibs~shopisv-cli'}</t>
        </is>
      </c>
    </row>
    <row r="167495">
      <c r="A167495" s="1" t="n">
        <v>167493</v>
      </c>
      <c r="B167495" t="inlineStr">
        <is>
          <t>shopisv</t>
        </is>
      </c>
      <c r="C167495" t="n">
        <v>2</v>
      </c>
      <c r="D167495" t="inlineStr">
        <is>
          <t>{'@jsplibs~jdreact-shopisv-common', '@jsplibs~shopisv-cli'}</t>
        </is>
      </c>
    </row>
    <row r="167496">
      <c r="A167496" s="1" t="n">
        <v>167494</v>
      </c>
      <c r="B167496" t="inlineStr">
        <is>
          <t>neomulik</t>
        </is>
      </c>
      <c r="C167496" t="n">
        <v>2</v>
      </c>
      <c r="D167496" t="inlineStr">
        <is>
          <t>{'generator-neomulik-scss-project', 'generator-neomulik-scss-component'}</t>
        </is>
      </c>
    </row>
    <row r="167497">
      <c r="A167497" s="1" t="n">
        <v>167495</v>
      </c>
      <c r="B167497" t="inlineStr">
        <is>
          <t>payunitjs</t>
        </is>
      </c>
      <c r="C167497" t="n">
        <v>2</v>
      </c>
      <c r="D167497" t="inlineStr">
        <is>
          <t>{'payunitjs', 'payunitjs-test'}</t>
        </is>
      </c>
    </row>
    <row r="167498">
      <c r="A167498" s="1" t="n">
        <v>167496</v>
      </c>
      <c r="B167498" t="inlineStr">
        <is>
          <t>knews</t>
        </is>
      </c>
      <c r="C167498" t="n">
        <v>2</v>
      </c>
      <c r="D167498" t="inlineStr">
        <is>
          <t>{'knews-app', 'react-native-knews-audio-player'}</t>
        </is>
      </c>
    </row>
    <row r="167499">
      <c r="A167499" s="1" t="n">
        <v>167497</v>
      </c>
      <c r="B167499" t="inlineStr">
        <is>
          <t>jinghong</t>
        </is>
      </c>
      <c r="C167499" t="n">
        <v>2</v>
      </c>
      <c r="D167499" t="inlineStr">
        <is>
          <t>{'@jinghonglgz~webpack-study', 'jinghong'}</t>
        </is>
      </c>
    </row>
    <row r="167500">
      <c r="A167500" s="1" t="n">
        <v>167498</v>
      </c>
      <c r="B167500" t="inlineStr">
        <is>
          <t>solusvm</t>
        </is>
      </c>
      <c r="C167500" t="n">
        <v>2</v>
      </c>
      <c r="D167500" t="inlineStr">
        <is>
          <t>{'idig-solusvm', 'solusvm'}</t>
        </is>
      </c>
    </row>
    <row r="167501">
      <c r="A167501" s="1" t="n">
        <v>167499</v>
      </c>
      <c r="B167501" t="inlineStr">
        <is>
          <t>lib32</t>
        </is>
      </c>
      <c r="C167501" t="n">
        <v>2</v>
      </c>
      <c r="D167501" t="inlineStr">
        <is>
          <t>{'@milengeorgiev~lion-lib32', '@nevrekaramey~lion-lib32'}</t>
        </is>
      </c>
    </row>
    <row r="167502">
      <c r="A167502" s="1" t="n">
        <v>167500</v>
      </c>
      <c r="B167502" t="inlineStr">
        <is>
          <t>basmati</t>
        </is>
      </c>
      <c r="C167502" t="n">
        <v>2</v>
      </c>
      <c r="D167502" t="inlineStr">
        <is>
          <t>{'basmati', 'basmati.js'}</t>
        </is>
      </c>
    </row>
    <row r="167503">
      <c r="A167503" s="1" t="n">
        <v>167501</v>
      </c>
      <c r="B167503" t="inlineStr">
        <is>
          <t>luzer</t>
        </is>
      </c>
      <c r="C167503" t="n">
        <v>2</v>
      </c>
      <c r="D167503" t="inlineStr">
        <is>
          <t>{'@luzer-bbt~test2', '@luzer-bbt~test'}</t>
        </is>
      </c>
    </row>
    <row r="167504">
      <c r="A167504" s="1" t="n">
        <v>167502</v>
      </c>
      <c r="B167504" t="inlineStr">
        <is>
          <t>tqh</t>
        </is>
      </c>
      <c r="C167504" t="n">
        <v>2</v>
      </c>
      <c r="D167504" t="inlineStr">
        <is>
          <t>{'@tqh~pk1', '@tqh~pk2'}</t>
        </is>
      </c>
    </row>
    <row r="167505">
      <c r="A167505" s="1" t="n">
        <v>167503</v>
      </c>
      <c r="B167505" t="inlineStr">
        <is>
          <t>codebakery</t>
        </is>
      </c>
      <c r="C167505" t="n">
        <v>2</v>
      </c>
      <c r="D167505" t="inlineStr">
        <is>
          <t>{'codebakery-plugin-cellinfo', '@codebakery~origami'}</t>
        </is>
      </c>
    </row>
    <row r="167506">
      <c r="A167506" s="1" t="n">
        <v>167504</v>
      </c>
      <c r="B167506" t="inlineStr">
        <is>
          <t>azle</t>
        </is>
      </c>
      <c r="C167506" t="n">
        <v>2</v>
      </c>
      <c r="D167506" t="inlineStr">
        <is>
          <t>{'@jamesheazlewood~console.pro', '@waxweazler~tjs'}</t>
        </is>
      </c>
    </row>
    <row r="167507">
      <c r="A167507" s="1" t="n">
        <v>167505</v>
      </c>
      <c r="B167507" t="inlineStr">
        <is>
          <t>persistfn</t>
        </is>
      </c>
      <c r="C167507" t="n">
        <v>2</v>
      </c>
      <c r="D167507" t="inlineStr">
        <is>
          <t>{'@rcp~use.persistfn', '@onecocjs~use.persistfn'}</t>
        </is>
      </c>
    </row>
    <row r="167508">
      <c r="A167508" s="1" t="n">
        <v>167506</v>
      </c>
      <c r="B167508" t="inlineStr">
        <is>
          <t>arrarify</t>
        </is>
      </c>
      <c r="C167508" t="n">
        <v>2</v>
      </c>
      <c r="D167508" t="inlineStr">
        <is>
          <t>{'object-arrarify', 'object-arrarify-deep'}</t>
        </is>
      </c>
    </row>
    <row r="167509">
      <c r="A167509" s="1" t="n">
        <v>167507</v>
      </c>
      <c r="B167509" t="inlineStr">
        <is>
          <t>wanyvic</t>
        </is>
      </c>
      <c r="C167509" t="n">
        <v>2</v>
      </c>
      <c r="D167509" t="inlineStr">
        <is>
          <t>{'@wanyvic~hardhat-etherscan', '@wanyvic~truffle-plugin-verify1'}</t>
        </is>
      </c>
    </row>
    <row r="167510">
      <c r="A167510" s="1" t="n">
        <v>167508</v>
      </c>
      <c r="B167510" t="inlineStr">
        <is>
          <t>immensity</t>
        </is>
      </c>
      <c r="C167510" t="n">
        <v>2</v>
      </c>
      <c r="D167510" t="inlineStr">
        <is>
          <t>{'immensity', 'immensity-awesome-package'}</t>
        </is>
      </c>
    </row>
    <row r="167511">
      <c r="A167511" s="1" t="n">
        <v>167509</v>
      </c>
      <c r="B167511" t="inlineStr">
        <is>
          <t>stackables</t>
        </is>
      </c>
      <c r="C167511" t="n">
        <v>2</v>
      </c>
      <c r="D167511" t="inlineStr">
        <is>
          <t>{'codegen-stackables-webhooks', 'angular-stackables'}</t>
        </is>
      </c>
    </row>
    <row r="167512">
      <c r="A167512" s="1" t="n">
        <v>167510</v>
      </c>
      <c r="B167512" t="inlineStr">
        <is>
          <t>qbirc</t>
        </is>
      </c>
      <c r="C167512" t="n">
        <v>2</v>
      </c>
      <c r="D167512" t="inlineStr">
        <is>
          <t>{'qbirc-parser', 'qbirc'}</t>
        </is>
      </c>
    </row>
    <row r="167513">
      <c r="A167513" s="1" t="n">
        <v>167511</v>
      </c>
      <c r="B167513" t="inlineStr">
        <is>
          <t>asanrom</t>
        </is>
      </c>
      <c r="C167513" t="n">
        <v>2</v>
      </c>
      <c r="D167513" t="inlineStr">
        <is>
          <t>{'@asanrom~async-tools', '@asanrom~javascript-object-sanitizer'}</t>
        </is>
      </c>
    </row>
    <row r="167514">
      <c r="A167514" s="1" t="n">
        <v>167512</v>
      </c>
      <c r="B167514" t="inlineStr">
        <is>
          <t>yanshouwang</t>
        </is>
      </c>
      <c r="C167514" t="n">
        <v>2</v>
      </c>
      <c r="D167514" t="inlineStr">
        <is>
          <t>{'@yanshouwang~lottie-wmc', '@yanshouwang~core'}</t>
        </is>
      </c>
    </row>
    <row r="167515">
      <c r="A167515" s="1" t="n">
        <v>167513</v>
      </c>
      <c r="B167515" t="inlineStr">
        <is>
          <t>meriano</t>
        </is>
      </c>
      <c r="C167515" t="n">
        <v>2</v>
      </c>
      <c r="D167515" t="inlineStr">
        <is>
          <t>{'meriano-test', '@meriano~components'}</t>
        </is>
      </c>
    </row>
    <row r="167516">
      <c r="A167516" s="1" t="n">
        <v>167514</v>
      </c>
      <c r="B167516" t="inlineStr">
        <is>
          <t>qp8</t>
        </is>
      </c>
      <c r="C167516" t="n">
        <v>2</v>
      </c>
      <c r="D167516" t="inlineStr">
        <is>
          <t>{'qp8backendapi-interaction', '@quantumart~qp8backendapi-interaction'}</t>
        </is>
      </c>
    </row>
    <row r="167517">
      <c r="A167517" s="1" t="n">
        <v>167515</v>
      </c>
      <c r="B167517" t="inlineStr">
        <is>
          <t>backendapi</t>
        </is>
      </c>
      <c r="C167517" t="n">
        <v>2</v>
      </c>
      <c r="D167517" t="inlineStr">
        <is>
          <t>{'qp8backendapi-interaction', '@quantumart~qp8backendapi-interaction'}</t>
        </is>
      </c>
    </row>
    <row r="167518">
      <c r="A167518" s="1" t="n">
        <v>167516</v>
      </c>
      <c r="B167518" t="inlineStr">
        <is>
          <t>vs2017</t>
        </is>
      </c>
      <c r="C167518" t="n">
        <v>2</v>
      </c>
      <c r="D167518" t="inlineStr">
        <is>
          <t>{'get-vs2017-path', 'vs2017formatter'}</t>
        </is>
      </c>
    </row>
    <row r="167519">
      <c r="A167519" s="1" t="n">
        <v>167517</v>
      </c>
      <c r="B167519" t="inlineStr">
        <is>
          <t>evals</t>
        </is>
      </c>
      <c r="C167519" t="n">
        <v>2</v>
      </c>
      <c r="D167519" t="inlineStr">
        <is>
          <t>{'@radic~reset-evals', 'pyevals'}</t>
        </is>
      </c>
    </row>
    <row r="167520">
      <c r="A167520" s="1" t="n">
        <v>167518</v>
      </c>
      <c r="B167520" t="inlineStr">
        <is>
          <t>myro</t>
        </is>
      </c>
      <c r="C167520" t="n">
        <v>2</v>
      </c>
      <c r="D167520" t="inlineStr">
        <is>
          <t>{'myro', 'amule-myro'}</t>
        </is>
      </c>
    </row>
    <row r="167521">
      <c r="A167521" s="1" t="n">
        <v>167519</v>
      </c>
      <c r="B167521" t="inlineStr">
        <is>
          <t>workspacesio</t>
        </is>
      </c>
      <c r="C167521" t="n">
        <v>2</v>
      </c>
      <c r="D167521" t="inlineStr">
        <is>
          <t>{'workspacesio', 'workspacesio-cli'}</t>
        </is>
      </c>
    </row>
    <row r="167522">
      <c r="A167522" s="1" t="n">
        <v>167520</v>
      </c>
      <c r="B167522" t="inlineStr">
        <is>
          <t>robomx</t>
        </is>
      </c>
      <c r="C167522" t="n">
        <v>2</v>
      </c>
      <c r="D167522" t="inlineStr">
        <is>
          <t>{'@robomx~nuxt-i18n-netlify-cms', '@robomx~web-dialog'}</t>
        </is>
      </c>
    </row>
    <row r="167523">
      <c r="A167523" s="1" t="n">
        <v>167521</v>
      </c>
      <c r="B167523" t="inlineStr">
        <is>
          <t>italki</t>
        </is>
      </c>
      <c r="C167523" t="n">
        <v>2</v>
      </c>
      <c r="D167523" t="inlineStr">
        <is>
          <t>{'italki-oms-ui', 'italki-api'}</t>
        </is>
      </c>
    </row>
    <row r="167524">
      <c r="A167524" s="1" t="n">
        <v>167522</v>
      </c>
      <c r="B167524" t="inlineStr">
        <is>
          <t>twinlify</t>
        </is>
      </c>
      <c r="C167524" t="n">
        <v>2</v>
      </c>
      <c r="D167524" t="inlineStr">
        <is>
          <t>{'@twinlify~nexus', '@twinlify~walrus'}</t>
        </is>
      </c>
    </row>
    <row r="167525">
      <c r="A167525" s="1" t="n">
        <v>167523</v>
      </c>
      <c r="B167525" t="inlineStr">
        <is>
          <t>oeste</t>
        </is>
      </c>
      <c r="C167525" t="n">
        <v>2</v>
      </c>
      <c r="D167525" t="inlineStr">
        <is>
          <t>{'ferrocarriloeste', 'itoeste-socket'}</t>
        </is>
      </c>
    </row>
    <row r="167526">
      <c r="A167526" s="1" t="n">
        <v>167524</v>
      </c>
      <c r="B167526" t="inlineStr">
        <is>
          <t>montest</t>
        </is>
      </c>
      <c r="C167526" t="n">
        <v>2</v>
      </c>
      <c r="D167526" t="inlineStr">
        <is>
          <t>{'montest', 'ahe_montest'}</t>
        </is>
      </c>
    </row>
    <row r="167527">
      <c r="A167527" s="1" t="n">
        <v>167525</v>
      </c>
      <c r="B167527" t="inlineStr">
        <is>
          <t>rpannotation</t>
        </is>
      </c>
      <c r="C167527" t="n">
        <v>2</v>
      </c>
      <c r="D167527" t="inlineStr">
        <is>
          <t>{'rpannotation-library', 'ng-rpannotation-lib'}</t>
        </is>
      </c>
    </row>
    <row r="167528">
      <c r="A167528" s="1" t="n">
        <v>167526</v>
      </c>
      <c r="B167528" t="inlineStr">
        <is>
          <t>bannv</t>
        </is>
      </c>
      <c r="C167528" t="n">
        <v>2</v>
      </c>
      <c r="D167528" t="inlineStr">
        <is>
          <t>{'@bannv~eui-latest', '@bannv~react-common'}</t>
        </is>
      </c>
    </row>
    <row r="167529">
      <c r="A167529" s="1" t="n">
        <v>167527</v>
      </c>
      <c r="B167529" t="inlineStr">
        <is>
          <t>testrocket</t>
        </is>
      </c>
      <c r="C167529" t="n">
        <v>2</v>
      </c>
      <c r="D167529" t="inlineStr">
        <is>
          <t>{'com.testrocket.rocketad', 'testrocket'}</t>
        </is>
      </c>
    </row>
    <row r="167530">
      <c r="A167530" s="1" t="n">
        <v>167528</v>
      </c>
      <c r="B167530" t="inlineStr">
        <is>
          <t>cleartext</t>
        </is>
      </c>
      <c r="C167530" t="n">
        <v>2</v>
      </c>
      <c r="D167530" t="inlineStr">
        <is>
          <t>{'cordova-plugin-cleartext', 'cordova-plugin-enable-cleartext-traffic'}</t>
        </is>
      </c>
    </row>
    <row r="167531">
      <c r="A167531" s="1" t="n">
        <v>167529</v>
      </c>
      <c r="B167531" t="inlineStr">
        <is>
          <t>incase</t>
        </is>
      </c>
      <c r="C167531" t="n">
        <v>2</v>
      </c>
      <c r="D167531" t="inlineStr">
        <is>
          <t>{'incase', 'incase.js'}</t>
        </is>
      </c>
    </row>
    <row r="167532">
      <c r="A167532" s="1" t="n">
        <v>167530</v>
      </c>
      <c r="B167532" t="inlineStr">
        <is>
          <t>slidez</t>
        </is>
      </c>
      <c r="C167532" t="n">
        <v>2</v>
      </c>
      <c r="D167532" t="inlineStr">
        <is>
          <t>{'slidez', 'react-slidez'}</t>
        </is>
      </c>
    </row>
    <row r="167533">
      <c r="A167533" s="1" t="n">
        <v>167531</v>
      </c>
      <c r="B167533" t="inlineStr">
        <is>
          <t>junryo</t>
        </is>
      </c>
      <c r="C167533" t="n">
        <v>2</v>
      </c>
      <c r="D167533" t="inlineStr">
        <is>
          <t>{'@junryo~ldate', '@junryo~astrology-utils'}</t>
        </is>
      </c>
    </row>
    <row r="167534">
      <c r="A167534" s="1" t="n">
        <v>167532</v>
      </c>
      <c r="B167534" t="inlineStr">
        <is>
          <t>ycode</t>
        </is>
      </c>
      <c r="C167534" t="n">
        <v>2</v>
      </c>
      <c r="D167534" t="inlineStr">
        <is>
          <t>{'ycode-cordova-plugin', 'ycode-nodec'}</t>
        </is>
      </c>
    </row>
    <row r="167535">
      <c r="A167535" s="1" t="n">
        <v>167533</v>
      </c>
      <c r="B167535" t="inlineStr">
        <is>
          <t>devman</t>
        </is>
      </c>
      <c r="C167535" t="n">
        <v>2</v>
      </c>
      <c r="D167535" t="inlineStr">
        <is>
          <t>{'@mediagoom~devman', 'devman'}</t>
        </is>
      </c>
    </row>
    <row r="167536">
      <c r="A167536" s="1" t="n">
        <v>167534</v>
      </c>
      <c r="B167536" t="inlineStr">
        <is>
          <t>ripcord</t>
        </is>
      </c>
      <c r="C167536" t="n">
        <v>2</v>
      </c>
      <c r="D167536" t="inlineStr">
        <is>
          <t>{'ripcord', 'python-ripcordclient'}</t>
        </is>
      </c>
    </row>
    <row r="167537">
      <c r="A167537" s="1" t="n">
        <v>167535</v>
      </c>
      <c r="B167537" t="inlineStr">
        <is>
          <t>jamalb</t>
        </is>
      </c>
      <c r="C167537" t="n">
        <v>2</v>
      </c>
      <c r="D167537" t="inlineStr">
        <is>
          <t>{'jw-react-npm-boilerplate-jamalb', 'my-first-react-library-jamalb'}</t>
        </is>
      </c>
    </row>
    <row r="167538">
      <c r="A167538" s="1" t="n">
        <v>167536</v>
      </c>
      <c r="B167538" t="inlineStr">
        <is>
          <t>recombiner</t>
        </is>
      </c>
      <c r="C167538" t="n">
        <v>2</v>
      </c>
      <c r="D167538" t="inlineStr">
        <is>
          <t>{'cortex-recombiner', 'cortex-recombiner-webpack-plugin'}</t>
        </is>
      </c>
    </row>
    <row r="167539">
      <c r="A167539" s="1" t="n">
        <v>167537</v>
      </c>
      <c r="B167539" t="inlineStr">
        <is>
          <t>cilla</t>
        </is>
      </c>
      <c r="C167539" t="n">
        <v>2</v>
      </c>
      <c r="D167539" t="inlineStr">
        <is>
          <t>{'module-example-mtorrecilla', 'oncilla'}</t>
        </is>
      </c>
    </row>
    <row r="167540">
      <c r="A167540" s="1" t="n">
        <v>167538</v>
      </c>
      <c r="B167540" t="inlineStr">
        <is>
          <t>mysqlx</t>
        </is>
      </c>
      <c r="C167540" t="n">
        <v>2</v>
      </c>
      <c r="D167540" t="inlineStr">
        <is>
          <t>{'mysqlx', 'mysqlx-connector'}</t>
        </is>
      </c>
    </row>
    <row r="167541">
      <c r="A167541" s="1" t="n">
        <v>167539</v>
      </c>
      <c r="B167541" t="inlineStr">
        <is>
          <t>callcise</t>
        </is>
      </c>
      <c r="C167541" t="n">
        <v>2</v>
      </c>
      <c r="D167541" t="inlineStr">
        <is>
          <t>{'callcise', 'callcise-vuex'}</t>
        </is>
      </c>
    </row>
    <row r="167542">
      <c r="A167542" s="1" t="n">
        <v>167540</v>
      </c>
      <c r="B167542" t="inlineStr">
        <is>
          <t>mainui</t>
        </is>
      </c>
      <c r="C167542" t="n">
        <v>2</v>
      </c>
      <c r="D167542" t="inlineStr">
        <is>
          <t>{'mainui', 'mainui-chen'}</t>
        </is>
      </c>
    </row>
    <row r="167543">
      <c r="A167543" s="1" t="n">
        <v>167541</v>
      </c>
      <c r="B167543" t="inlineStr">
        <is>
          <t>typetester</t>
        </is>
      </c>
      <c r="C167543" t="n">
        <v>2</v>
      </c>
      <c r="D167543" t="inlineStr">
        <is>
          <t>{'use-typetester', '@pulipola~typetester'}</t>
        </is>
      </c>
    </row>
    <row r="167544">
      <c r="A167544" s="1" t="n">
        <v>167542</v>
      </c>
      <c r="B167544" t="inlineStr">
        <is>
          <t>initramfs</t>
        </is>
      </c>
      <c r="C167544" t="n">
        <v>2</v>
      </c>
      <c r="D167544" t="inlineStr">
        <is>
          <t>{'nodeos-initramfs', 'barebonesos-initramfs'}</t>
        </is>
      </c>
    </row>
    <row r="167545">
      <c r="A167545" s="1" t="n">
        <v>167543</v>
      </c>
      <c r="B167545" t="inlineStr">
        <is>
          <t>fmem</t>
        </is>
      </c>
      <c r="C167545" t="n">
        <v>2</v>
      </c>
      <c r="D167545" t="inlineStr">
        <is>
          <t>{'fmem', 'fmem-mapcache-redis'}</t>
        </is>
      </c>
    </row>
    <row r="167546">
      <c r="A167546" s="1" t="n">
        <v>167544</v>
      </c>
      <c r="B167546" t="inlineStr">
        <is>
          <t>exoid</t>
        </is>
      </c>
      <c r="C167546" t="n">
        <v>2</v>
      </c>
      <c r="D167546" t="inlineStr">
        <is>
          <t>{'exoid-router', 'exoid'}</t>
        </is>
      </c>
    </row>
    <row r="167547">
      <c r="A167547" s="1" t="n">
        <v>167545</v>
      </c>
      <c r="B167547" t="inlineStr">
        <is>
          <t>funql</t>
        </is>
      </c>
      <c r="C167547" t="n">
        <v>2</v>
      </c>
      <c r="D167547" t="inlineStr">
        <is>
          <t>{'funql', 'funql-api'}</t>
        </is>
      </c>
    </row>
    <row r="167548">
      <c r="A167548" s="1" t="n">
        <v>167546</v>
      </c>
      <c r="B167548" t="inlineStr">
        <is>
          <t>chuhx</t>
        </is>
      </c>
      <c r="C167548" t="n">
        <v>2</v>
      </c>
      <c r="D167548" t="inlineStr">
        <is>
          <t>{'generator-chuhx-yo', 'chuhx-ui'}</t>
        </is>
      </c>
    </row>
    <row r="167549">
      <c r="A167549" s="1" t="n">
        <v>167547</v>
      </c>
      <c r="B167549" t="inlineStr">
        <is>
          <t>scriptbox</t>
        </is>
      </c>
      <c r="C167549" t="n">
        <v>2</v>
      </c>
      <c r="D167549" t="inlineStr">
        <is>
          <t>{'barista-scriptbox', 'scriptbox'}</t>
        </is>
      </c>
    </row>
    <row r="167550">
      <c r="A167550" s="1" t="n">
        <v>167548</v>
      </c>
      <c r="B167550" t="inlineStr">
        <is>
          <t>taft</t>
        </is>
      </c>
      <c r="C167550" t="n">
        <v>2</v>
      </c>
      <c r="D167550" t="inlineStr">
        <is>
          <t>{'babel-plugin-taft', 'taft'}</t>
        </is>
      </c>
    </row>
    <row r="167551">
      <c r="A167551" s="1" t="n">
        <v>167549</v>
      </c>
      <c r="B167551" t="inlineStr">
        <is>
          <t>npmpkg1</t>
        </is>
      </c>
      <c r="C167551" t="n">
        <v>2</v>
      </c>
      <c r="D167551" t="inlineStr">
        <is>
          <t>{'devvj_npmpkg1', 'npmpkg1'}</t>
        </is>
      </c>
    </row>
    <row r="167552">
      <c r="A167552" s="1" t="n">
        <v>167550</v>
      </c>
      <c r="B167552" t="inlineStr">
        <is>
          <t>bdrcstruct</t>
        </is>
      </c>
      <c r="C167552" t="n">
        <v>2</v>
      </c>
      <c r="D167552" t="inlineStr">
        <is>
          <t>{'bdrcstruct-data-mapping-lib', 'bdrcstruct-geomap-lib'}</t>
        </is>
      </c>
    </row>
    <row r="167553">
      <c r="A167553" s="1" t="n">
        <v>167551</v>
      </c>
      <c r="B167553" t="inlineStr">
        <is>
          <t>lundqvist</t>
        </is>
      </c>
      <c r="C167553" t="n">
        <v>2</v>
      </c>
      <c r="D167553" t="inlineStr">
        <is>
          <t>{'@sammylundqvist~sessionmanager', '@sammylundqvist~samprint'}</t>
        </is>
      </c>
    </row>
    <row r="167554">
      <c r="A167554" s="1" t="n">
        <v>167552</v>
      </c>
      <c r="B167554" t="inlineStr">
        <is>
          <t>sammylundqvist</t>
        </is>
      </c>
      <c r="C167554" t="n">
        <v>2</v>
      </c>
      <c r="D167554" t="inlineStr">
        <is>
          <t>{'@sammylundqvist~sessionmanager', '@sammylundqvist~samprint'}</t>
        </is>
      </c>
    </row>
    <row r="167555">
      <c r="A167555" s="1" t="n">
        <v>167553</v>
      </c>
      <c r="B167555" t="inlineStr">
        <is>
          <t>big2</t>
        </is>
      </c>
      <c r="C167555" t="n">
        <v>2</v>
      </c>
      <c r="D167555" t="inlineStr">
        <is>
          <t>{'tobig2', 'big2-util'}</t>
        </is>
      </c>
    </row>
    <row r="167556">
      <c r="A167556" s="1" t="n">
        <v>167554</v>
      </c>
      <c r="B167556" t="inlineStr">
        <is>
          <t>masterchat</t>
        </is>
      </c>
      <c r="C167556" t="n">
        <v>2</v>
      </c>
      <c r="D167556" t="inlineStr">
        <is>
          <t>{'masterchat', 'masterchat-cli'}</t>
        </is>
      </c>
    </row>
    <row r="167557">
      <c r="A167557" s="1" t="n">
        <v>167555</v>
      </c>
      <c r="B167557" t="inlineStr">
        <is>
          <t>twokeys</t>
        </is>
      </c>
      <c r="C167557" t="n">
        <v>2</v>
      </c>
      <c r="D167557" t="inlineStr">
        <is>
          <t>{'twokeys', 'twokeys-server'}</t>
        </is>
      </c>
    </row>
    <row r="167558">
      <c r="A167558" s="1" t="n">
        <v>167556</v>
      </c>
      <c r="B167558" t="inlineStr">
        <is>
          <t>debower</t>
        </is>
      </c>
      <c r="C167558" t="n">
        <v>2</v>
      </c>
      <c r="D167558" t="inlineStr">
        <is>
          <t>{'duo-debower', 'grunt-image-debower'}</t>
        </is>
      </c>
    </row>
    <row r="167559">
      <c r="A167559" s="1" t="n">
        <v>167557</v>
      </c>
      <c r="B167559" t="inlineStr">
        <is>
          <t>swagvali</t>
        </is>
      </c>
      <c r="C167559" t="n">
        <v>2</v>
      </c>
      <c r="D167559" t="inlineStr">
        <is>
          <t>{'swagvali', '@iamjoeker~swagvali'}</t>
        </is>
      </c>
    </row>
    <row r="167560">
      <c r="A167560" s="1" t="n">
        <v>167558</v>
      </c>
      <c r="B167560" t="inlineStr">
        <is>
          <t>hypervideo</t>
        </is>
      </c>
      <c r="C167560" t="n">
        <v>2</v>
      </c>
      <c r="D167560" t="inlineStr">
        <is>
          <t>{'@dmakaridze~hypervideo', 'angular-hypervideo'}</t>
        </is>
      </c>
    </row>
    <row r="167561">
      <c r="A167561" s="1" t="n">
        <v>167559</v>
      </c>
      <c r="B167561" t="inlineStr">
        <is>
          <t>hplayer</t>
        </is>
      </c>
      <c r="C167561" t="n">
        <v>2</v>
      </c>
      <c r="D167561" t="inlineStr">
        <is>
          <t>{'lm-hplayer', 'hplayer'}</t>
        </is>
      </c>
    </row>
    <row r="167562">
      <c r="A167562" s="1" t="n">
        <v>167560</v>
      </c>
      <c r="B167562" t="inlineStr">
        <is>
          <t>tscmd</t>
        </is>
      </c>
      <c r="C167562" t="n">
        <v>2</v>
      </c>
      <c r="D167562" t="inlineStr">
        <is>
          <t>{'@clebert~tscmd', 'tscmd'}</t>
        </is>
      </c>
    </row>
    <row r="167563">
      <c r="A167563" s="1" t="n">
        <v>167561</v>
      </c>
      <c r="B167563" t="inlineStr">
        <is>
          <t>procgenericproperty</t>
        </is>
      </c>
      <c r="C167563" t="n">
        <v>2</v>
      </c>
      <c r="D167563" t="inlineStr">
        <is>
          <t>{'qmuzik-procgenericproperty', 'qmuzik-procgenericproperty-shared'}</t>
        </is>
      </c>
    </row>
    <row r="167564">
      <c r="A167564" s="1" t="n">
        <v>167562</v>
      </c>
      <c r="B167564" t="inlineStr">
        <is>
          <t>ionaco</t>
        </is>
      </c>
      <c r="C167564" t="n">
        <v>2</v>
      </c>
      <c r="D167564" t="inlineStr">
        <is>
          <t>{'@ionaco~react-utils', '@ionaco~posti-xmas'}</t>
        </is>
      </c>
    </row>
    <row r="167565">
      <c r="A167565" s="1" t="n">
        <v>167563</v>
      </c>
      <c r="B167565" t="inlineStr">
        <is>
          <t>intercept6</t>
        </is>
      </c>
      <c r="C167565" t="n">
        <v>2</v>
      </c>
      <c r="D167565" t="inlineStr">
        <is>
          <t>{'@intercept6~cdk-checkers', '@intercept6~cdk-log-rotation-for-cwl'}</t>
        </is>
      </c>
    </row>
    <row r="167566">
      <c r="A167566" s="1" t="n">
        <v>167564</v>
      </c>
      <c r="B167566" t="inlineStr">
        <is>
          <t>expan</t>
        </is>
      </c>
      <c r="C167566" t="n">
        <v>2</v>
      </c>
      <c r="D167566" t="inlineStr">
        <is>
          <t>{'expan', 'expanso'}</t>
        </is>
      </c>
    </row>
    <row r="167567">
      <c r="A167567" s="1" t="n">
        <v>167565</v>
      </c>
      <c r="B167567" t="inlineStr">
        <is>
          <t>plowman</t>
        </is>
      </c>
      <c r="C167567" t="n">
        <v>2</v>
      </c>
      <c r="D167567" t="inlineStr">
        <is>
          <t>{'@nplowman~auto-release-sandbox', '@nplowman~nathans-design-system'}</t>
        </is>
      </c>
    </row>
    <row r="167568">
      <c r="A167568" s="1" t="n">
        <v>167566</v>
      </c>
      <c r="B167568" t="inlineStr">
        <is>
          <t>nplowman</t>
        </is>
      </c>
      <c r="C167568" t="n">
        <v>2</v>
      </c>
      <c r="D167568" t="inlineStr">
        <is>
          <t>{'@nplowman~auto-release-sandbox', '@nplowman~nathans-design-system'}</t>
        </is>
      </c>
    </row>
    <row r="167569">
      <c r="A167569" s="1" t="n">
        <v>167567</v>
      </c>
      <c r="B167569" t="inlineStr">
        <is>
          <t>nathans</t>
        </is>
      </c>
      <c r="C167569" t="n">
        <v>2</v>
      </c>
      <c r="D167569" t="inlineStr">
        <is>
          <t>{'@nathansbird~react-native-pager-view', '@nplowman~nathans-design-system'}</t>
        </is>
      </c>
    </row>
    <row r="167570">
      <c r="A167570" s="1" t="n">
        <v>167568</v>
      </c>
      <c r="B167570" t="inlineStr">
        <is>
          <t>scrollmap</t>
        </is>
      </c>
      <c r="C167570" t="n">
        <v>2</v>
      </c>
      <c r="D167570" t="inlineStr">
        <is>
          <t>{'scrollmap-ie-fork', 'scrollmap'}</t>
        </is>
      </c>
    </row>
    <row r="167571">
      <c r="A167571" s="1" t="n">
        <v>167569</v>
      </c>
      <c r="B167571" t="inlineStr">
        <is>
          <t>binanceapi</t>
        </is>
      </c>
      <c r="C167571" t="n">
        <v>2</v>
      </c>
      <c r="D167571" t="inlineStr">
        <is>
          <t>{'binanceapi', 'binanceapi-abr-ver'}</t>
        </is>
      </c>
    </row>
    <row r="167572">
      <c r="A167572" s="1" t="n">
        <v>167570</v>
      </c>
      <c r="B167572" t="inlineStr">
        <is>
          <t>strutil</t>
        </is>
      </c>
      <c r="C167572" t="n">
        <v>2</v>
      </c>
      <c r="D167572" t="inlineStr">
        <is>
          <t>{'yx-strutil', 'strutil'}</t>
        </is>
      </c>
    </row>
    <row r="167573">
      <c r="A167573" s="1" t="n">
        <v>167571</v>
      </c>
      <c r="B167573" t="inlineStr">
        <is>
          <t>hisoka</t>
        </is>
      </c>
      <c r="C167573" t="n">
        <v>2</v>
      </c>
      <c r="D167573" t="inlineStr">
        <is>
          <t>{'hisoka', 'itheima-tools-hisoka'}</t>
        </is>
      </c>
    </row>
    <row r="167574">
      <c r="A167574" s="1" t="n">
        <v>167572</v>
      </c>
      <c r="B167574" t="inlineStr">
        <is>
          <t>evertpl</t>
        </is>
      </c>
      <c r="C167574" t="n">
        <v>2</v>
      </c>
      <c r="D167574" t="inlineStr">
        <is>
          <t>{'evertpl-fn', 'evertpl'}</t>
        </is>
      </c>
    </row>
    <row r="167575">
      <c r="A167575" s="1" t="n">
        <v>167573</v>
      </c>
      <c r="B167575" t="inlineStr">
        <is>
          <t>pdftoimg</t>
        </is>
      </c>
      <c r="C167575" t="n">
        <v>2</v>
      </c>
      <c r="D167575" t="inlineStr">
        <is>
          <t>{'pdftoimg-vite', 'pdftoimg-dist'}</t>
        </is>
      </c>
    </row>
    <row r="167576">
      <c r="A167576" s="1" t="n">
        <v>167574</v>
      </c>
      <c r="B167576" t="inlineStr">
        <is>
          <t>bmh</t>
        </is>
      </c>
      <c r="C167576" t="n">
        <v>2</v>
      </c>
      <c r="D167576" t="inlineStr">
        <is>
          <t>{'bmh-update-ueq', 'bmh'}</t>
        </is>
      </c>
    </row>
    <row r="167577">
      <c r="A167577" s="1" t="n">
        <v>167575</v>
      </c>
      <c r="B167577" t="inlineStr">
        <is>
          <t>gluwa</t>
        </is>
      </c>
      <c r="C167577" t="n">
        <v>2</v>
      </c>
      <c r="D167577" t="inlineStr">
        <is>
          <t>{'@gluwa~gluwa-js', '@gluwa~erc-20-wrapper'}</t>
        </is>
      </c>
    </row>
    <row r="167578">
      <c r="A167578" s="1" t="n">
        <v>167576</v>
      </c>
      <c r="B167578" t="inlineStr">
        <is>
          <t>jrmce</t>
        </is>
      </c>
      <c r="C167578" t="n">
        <v>2</v>
      </c>
      <c r="D167578" t="inlineStr">
        <is>
          <t>{'@jrmce~ng2-nvd3', '@jrmce~s3-push'}</t>
        </is>
      </c>
    </row>
    <row r="167579">
      <c r="A167579" s="1" t="n">
        <v>167577</v>
      </c>
      <c r="B167579" t="inlineStr">
        <is>
          <t>prontotools</t>
        </is>
      </c>
      <c r="C167579" t="n">
        <v>2</v>
      </c>
      <c r="D167579" t="inlineStr">
        <is>
          <t>{'@prontotools~eslint-config-react-app', '@prontotools~react-scripts'}</t>
        </is>
      </c>
    </row>
    <row r="167580">
      <c r="A167580" s="1" t="n">
        <v>167578</v>
      </c>
      <c r="B167580" t="inlineStr">
        <is>
          <t>pptest</t>
        </is>
      </c>
      <c r="C167580" t="n">
        <v>2</v>
      </c>
      <c r="D167580" t="inlineStr">
        <is>
          <t>{'pptest-917', 'eslint-config-pptest'}</t>
        </is>
      </c>
    </row>
    <row r="167581">
      <c r="A167581" s="1" t="n">
        <v>167579</v>
      </c>
      <c r="B167581" t="inlineStr">
        <is>
          <t>nwmacd</t>
        </is>
      </c>
      <c r="C167581" t="n">
        <v>2</v>
      </c>
      <c r="D167581" t="inlineStr">
        <is>
          <t>{'@nwmacd~test-theme', '@nwmacd~test'}</t>
        </is>
      </c>
    </row>
    <row r="167582">
      <c r="A167582" s="1" t="n">
        <v>167580</v>
      </c>
      <c r="B167582" t="inlineStr">
        <is>
          <t>di1</t>
        </is>
      </c>
      <c r="C167582" t="n">
        <v>2</v>
      </c>
      <c r="D167582" t="inlineStr">
        <is>
          <t>{'syx_ww_di1', 'di1'}</t>
        </is>
      </c>
    </row>
    <row r="167583">
      <c r="A167583" s="1" t="n">
        <v>167581</v>
      </c>
      <c r="B167583" t="inlineStr">
        <is>
          <t>syanaputra</t>
        </is>
      </c>
      <c r="C167583" t="n">
        <v>2</v>
      </c>
      <c r="D167583" t="inlineStr">
        <is>
          <t>{'@syanaputra~json-string-modifier', '@syanaputra~json-string-parser'}</t>
        </is>
      </c>
    </row>
    <row r="167584">
      <c r="A167584" s="1" t="n">
        <v>167582</v>
      </c>
      <c r="B167584" t="inlineStr">
        <is>
          <t>halim</t>
        </is>
      </c>
      <c r="C167584" t="n">
        <v>2</v>
      </c>
      <c r="D167584" t="inlineStr">
        <is>
          <t>{'hello-from-halimtuhu', '@cindyhalim~lotide'}</t>
        </is>
      </c>
    </row>
    <row r="167585">
      <c r="A167585" s="1" t="n">
        <v>167583</v>
      </c>
      <c r="B167585" t="inlineStr">
        <is>
          <t>evoked</t>
        </is>
      </c>
      <c r="C167585" t="n">
        <v>2</v>
      </c>
      <c r="D167585" t="inlineStr">
        <is>
          <t>{'@evokedset~eslint-config-evokedset', '@evokedset~conjure'}</t>
        </is>
      </c>
    </row>
    <row r="167586">
      <c r="A167586" s="1" t="n">
        <v>167584</v>
      </c>
      <c r="B167586" t="inlineStr">
        <is>
          <t>evokedset</t>
        </is>
      </c>
      <c r="C167586" t="n">
        <v>2</v>
      </c>
      <c r="D167586" t="inlineStr">
        <is>
          <t>{'@evokedset~eslint-config-evokedset', '@evokedset~conjure'}</t>
        </is>
      </c>
    </row>
    <row r="167587">
      <c r="A167587" s="1" t="n">
        <v>167585</v>
      </c>
      <c r="B167587" t="inlineStr">
        <is>
          <t>crmsdk</t>
        </is>
      </c>
      <c r="C167587" t="n">
        <v>2</v>
      </c>
      <c r="D167587" t="inlineStr">
        <is>
          <t>{'alidw-crmsdk', 'alidw-fe-crmsdk'}</t>
        </is>
      </c>
    </row>
    <row r="167588">
      <c r="A167588" s="1" t="n">
        <v>167586</v>
      </c>
      <c r="B167588" t="inlineStr">
        <is>
          <t>aliz</t>
        </is>
      </c>
      <c r="C167588" t="n">
        <v>2</v>
      </c>
      <c r="D167588" t="inlineStr">
        <is>
          <t>{'eslint-config-aliz', 'aliz-config-eslint'}</t>
        </is>
      </c>
    </row>
    <row r="167589">
      <c r="A167589" s="1" t="n">
        <v>167587</v>
      </c>
      <c r="B167589" t="inlineStr">
        <is>
          <t>scorekeeper</t>
        </is>
      </c>
      <c r="C167589" t="n">
        <v>2</v>
      </c>
      <c r="D167589" t="inlineStr">
        <is>
          <t>{'scorekeeper', 'hubot-scorekeeper'}</t>
        </is>
      </c>
    </row>
    <row r="167590">
      <c r="A167590" s="1" t="n">
        <v>167588</v>
      </c>
      <c r="B167590" t="inlineStr">
        <is>
          <t>xingyunlib</t>
        </is>
      </c>
      <c r="C167590" t="n">
        <v>2</v>
      </c>
      <c r="D167590" t="inlineStr">
        <is>
          <t>{'xingyunlib', 'xingyunlib-user-bin'}</t>
        </is>
      </c>
    </row>
    <row r="167591">
      <c r="A167591" s="1" t="n">
        <v>167589</v>
      </c>
      <c r="B167591" t="inlineStr">
        <is>
          <t>envpilot</t>
        </is>
      </c>
      <c r="C167591" t="n">
        <v>2</v>
      </c>
      <c r="D167591" t="inlineStr">
        <is>
          <t>{'envpilot-job', 'envpilot'}</t>
        </is>
      </c>
    </row>
    <row r="167592">
      <c r="A167592" s="1" t="n">
        <v>167590</v>
      </c>
      <c r="B167592" t="inlineStr">
        <is>
          <t>francislyj</t>
        </is>
      </c>
      <c r="C167592" t="n">
        <v>2</v>
      </c>
      <c r="D167592" t="inlineStr">
        <is>
          <t>{'francislyj-utils-nodejs', 'egg-francislyj-wechat'}</t>
        </is>
      </c>
    </row>
    <row r="167593">
      <c r="A167593" s="1" t="n">
        <v>167591</v>
      </c>
      <c r="B167593" t="inlineStr">
        <is>
          <t>gmdzy2010</t>
        </is>
      </c>
      <c r="C167593" t="n">
        <v>2</v>
      </c>
      <c r="D167593" t="inlineStr">
        <is>
          <t>{'docx-parsing-gmdzy2010', 'wechat-sdk-gmdzy2010'}</t>
        </is>
      </c>
    </row>
    <row r="167594">
      <c r="A167594" s="1" t="n">
        <v>167592</v>
      </c>
      <c r="B167594" t="inlineStr">
        <is>
          <t>dolosplus</t>
        </is>
      </c>
      <c r="C167594" t="n">
        <v>2</v>
      </c>
      <c r="D167594" t="inlineStr">
        <is>
          <t>{'@dolosplus~pushsns', '@dolosplus~zebra-capacitor'}</t>
        </is>
      </c>
    </row>
    <row r="167595">
      <c r="A167595" s="1" t="n">
        <v>167593</v>
      </c>
      <c r="B167595" t="inlineStr">
        <is>
          <t>radsource</t>
        </is>
      </c>
      <c r="C167595" t="n">
        <v>2</v>
      </c>
      <c r="D167595" t="inlineStr">
        <is>
          <t>{'@radsource~ng-pacs-lib', '@radsource~ng-common-lib'}</t>
        </is>
      </c>
    </row>
    <row r="167596">
      <c r="A167596" s="1" t="n">
        <v>167594</v>
      </c>
      <c r="B167596" t="inlineStr">
        <is>
          <t>cowrywise</t>
        </is>
      </c>
      <c r="C167596" t="n">
        <v>2</v>
      </c>
      <c r="D167596" t="inlineStr">
        <is>
          <t>{'@cowrywise~embed-node', '@cowrywise~embed'}</t>
        </is>
      </c>
    </row>
    <row r="167597">
      <c r="A167597" s="1" t="n">
        <v>167595</v>
      </c>
      <c r="B167597" t="inlineStr">
        <is>
          <t>paraphernalia</t>
        </is>
      </c>
      <c r="C167597" t="n">
        <v>2</v>
      </c>
      <c r="D167597" t="inlineStr">
        <is>
          <t>{'javascript-collection-paraphernalia', 'javascript-object-paraphernalia'}</t>
        </is>
      </c>
    </row>
    <row r="167598">
      <c r="A167598" s="1" t="n">
        <v>167596</v>
      </c>
      <c r="B167598" t="inlineStr">
        <is>
          <t>nexivil</t>
        </is>
      </c>
      <c r="C167598" t="n">
        <v>2</v>
      </c>
      <c r="D167598" t="inlineStr">
        <is>
          <t>{'@nexivil~react-markdown-editor', 'react-markdown-editor-nexivil'}</t>
        </is>
      </c>
    </row>
    <row r="167599">
      <c r="A167599" s="1" t="n">
        <v>167597</v>
      </c>
      <c r="B167599" t="inlineStr">
        <is>
          <t>enricoteterra</t>
        </is>
      </c>
      <c r="C167599" t="n">
        <v>2</v>
      </c>
      <c r="D167599" t="inlineStr">
        <is>
          <t>{'@enricoteterra~react-number-steps-input-component', '@enricoteterra~common-ui-kit'}</t>
        </is>
      </c>
    </row>
    <row r="167600">
      <c r="A167600" s="1" t="n">
        <v>167598</v>
      </c>
      <c r="B167600" t="inlineStr">
        <is>
          <t>showplan</t>
        </is>
      </c>
      <c r="C167600" t="n">
        <v>2</v>
      </c>
      <c r="D167600" t="inlineStr">
        <is>
          <t>{'showplan-vue', 'showplan-js'}</t>
        </is>
      </c>
    </row>
    <row r="167601">
      <c r="A167601" s="1" t="n">
        <v>167599</v>
      </c>
      <c r="B167601" t="inlineStr">
        <is>
          <t>enumerify</t>
        </is>
      </c>
      <c r="C167601" t="n">
        <v>2</v>
      </c>
      <c r="D167601" t="inlineStr">
        <is>
          <t>{'django-enumerify', 'enumerify'}</t>
        </is>
      </c>
    </row>
    <row r="167602">
      <c r="A167602" s="1" t="n">
        <v>167600</v>
      </c>
      <c r="B167602" t="inlineStr">
        <is>
          <t>dacrol</t>
        </is>
      </c>
      <c r="C167602" t="n">
        <v>2</v>
      </c>
      <c r="D167602" t="inlineStr">
        <is>
          <t>{'@dacrol~in-docker', '@dacrol~stopwatch'}</t>
        </is>
      </c>
    </row>
    <row r="167603">
      <c r="A167603" s="1" t="n">
        <v>167601</v>
      </c>
      <c r="B167603" t="inlineStr">
        <is>
          <t>lekoleko</t>
        </is>
      </c>
      <c r="C167603" t="n">
        <v>2</v>
      </c>
      <c r="D167603" t="inlineStr">
        <is>
          <t>{'@lekoleko~gatsby-remark-discoverable-oembed', '@lekoleko~reg-publish-github-pages-plugin'}</t>
        </is>
      </c>
    </row>
    <row r="167604">
      <c r="A167604" s="1" t="n">
        <v>167602</v>
      </c>
      <c r="B167604" t="inlineStr">
        <is>
          <t>agileis</t>
        </is>
      </c>
      <c r="C167604" t="n">
        <v>2</v>
      </c>
      <c r="D167604" t="inlineStr">
        <is>
          <t>{'@agileis~react-draft-wysiwyg', '@agileis~sp-client-custom-fields'}</t>
        </is>
      </c>
    </row>
    <row r="167605">
      <c r="A167605" s="1" t="n">
        <v>167603</v>
      </c>
      <c r="B167605" t="inlineStr">
        <is>
          <t>minject</t>
        </is>
      </c>
      <c r="C167605" t="n">
        <v>2</v>
      </c>
      <c r="D167605" t="inlineStr">
        <is>
          <t>{'minject', '@dliv~minject'}</t>
        </is>
      </c>
    </row>
    <row r="167606">
      <c r="A167606" s="1" t="n">
        <v>167604</v>
      </c>
      <c r="B167606" t="inlineStr">
        <is>
          <t>testardo</t>
        </is>
      </c>
      <c r="C167606" t="n">
        <v>2</v>
      </c>
      <c r="D167606" t="inlineStr">
        <is>
          <t>{'grunt-testardo', 'testardo'}</t>
        </is>
      </c>
    </row>
    <row r="167607">
      <c r="A167607" s="1" t="n">
        <v>167605</v>
      </c>
      <c r="B167607" t="inlineStr">
        <is>
          <t>punchout</t>
        </is>
      </c>
      <c r="C167607" t="n">
        <v>2</v>
      </c>
      <c r="D167607" t="inlineStr">
        <is>
          <t>{'punchout', 'punchout-passwords'}</t>
        </is>
      </c>
    </row>
    <row r="167608">
      <c r="A167608" s="1" t="n">
        <v>167606</v>
      </c>
      <c r="B167608" t="inlineStr">
        <is>
          <t>onther</t>
        </is>
      </c>
      <c r="C167608" t="n">
        <v>2</v>
      </c>
      <c r="D167608" t="inlineStr">
        <is>
          <t>{'tokyo-project-onther', 'storybook-onther'}</t>
        </is>
      </c>
    </row>
    <row r="167609">
      <c r="A167609" s="1" t="n">
        <v>167607</v>
      </c>
      <c r="B167609" t="inlineStr">
        <is>
          <t>hfch3</t>
        </is>
      </c>
      <c r="C167609" t="n">
        <v>2</v>
      </c>
      <c r="D167609" t="inlineStr">
        <is>
          <t>{'hfch3levirefined', 'hfch3levi'}</t>
        </is>
      </c>
    </row>
    <row r="167610">
      <c r="A167610" s="1" t="n">
        <v>167608</v>
      </c>
      <c r="B167610" t="inlineStr">
        <is>
          <t>levirefined</t>
        </is>
      </c>
      <c r="C167610" t="n">
        <v>2</v>
      </c>
      <c r="D167610" t="inlineStr">
        <is>
          <t>{'hfch3levirefined', 'hfch1levirefined'}</t>
        </is>
      </c>
    </row>
    <row r="167611">
      <c r="A167611" s="1" t="n">
        <v>167609</v>
      </c>
      <c r="B167611" t="inlineStr">
        <is>
          <t>hostedwebapp</t>
        </is>
      </c>
      <c r="C167611" t="n">
        <v>2</v>
      </c>
      <c r="D167611" t="inlineStr">
        <is>
          <t>{'cordova-plugin-hostedwebapp', 'cordova-plugin-hostedwebapp-dan'}</t>
        </is>
      </c>
    </row>
    <row r="167612">
      <c r="A167612" s="1" t="n">
        <v>167610</v>
      </c>
      <c r="B167612" t="inlineStr">
        <is>
          <t>livequrl</t>
        </is>
      </c>
      <c r="C167612" t="n">
        <v>2</v>
      </c>
      <c r="D167612" t="inlineStr">
        <is>
          <t>{'livequrl-client', 'livequrl-server'}</t>
        </is>
      </c>
    </row>
    <row r="167613">
      <c r="A167613" s="1" t="n">
        <v>167611</v>
      </c>
      <c r="B167613" t="inlineStr">
        <is>
          <t>insighter</t>
        </is>
      </c>
      <c r="C167613" t="n">
        <v>2</v>
      </c>
      <c r="D167613" t="inlineStr">
        <is>
          <t>{'insighter-runner', 'insighter'}</t>
        </is>
      </c>
    </row>
    <row r="167614">
      <c r="A167614" s="1" t="n">
        <v>167612</v>
      </c>
      <c r="B167614" t="inlineStr">
        <is>
          <t>borgward</t>
        </is>
      </c>
      <c r="C167614" t="n">
        <v>2</v>
      </c>
      <c r="D167614" t="inlineStr">
        <is>
          <t>{'pborgwardt-frame-print', 'borgward-view'}</t>
        </is>
      </c>
    </row>
    <row r="167615">
      <c r="A167615" s="1" t="n">
        <v>167613</v>
      </c>
      <c r="B167615" t="inlineStr">
        <is>
          <t>mrwang</t>
        </is>
      </c>
      <c r="C167615" t="n">
        <v>2</v>
      </c>
      <c r="D167615" t="inlineStr">
        <is>
          <t>{'mrwang', 'mrwang-nester'}</t>
        </is>
      </c>
    </row>
    <row r="167616">
      <c r="A167616" s="1" t="n">
        <v>167614</v>
      </c>
      <c r="B167616" t="inlineStr">
        <is>
          <t>dbup</t>
        </is>
      </c>
      <c r="C167616" t="n">
        <v>2</v>
      </c>
      <c r="D167616" t="inlineStr">
        <is>
          <t>{'td.464dbup', 'generator-dbup'}</t>
        </is>
      </c>
    </row>
    <row r="167617">
      <c r="A167617" s="1" t="n">
        <v>167615</v>
      </c>
      <c r="B167617" t="inlineStr">
        <is>
          <t>scp3</t>
        </is>
      </c>
      <c r="C167617" t="n">
        <v>2</v>
      </c>
      <c r="D167617" t="inlineStr">
        <is>
          <t>{'scp3', 'gulp-scp3'}</t>
        </is>
      </c>
    </row>
    <row r="167618">
      <c r="A167618" s="1" t="n">
        <v>167616</v>
      </c>
      <c r="B167618" t="inlineStr">
        <is>
          <t>budgetresourcerequirements</t>
        </is>
      </c>
      <c r="C167618" t="n">
        <v>2</v>
      </c>
      <c r="D167618" t="inlineStr">
        <is>
          <t>{'qmuzik-budgetresourcerequirements', 'qmuzik-budgetresourcerequirements-shared'}</t>
        </is>
      </c>
    </row>
    <row r="167619">
      <c r="A167619" s="1" t="n">
        <v>167617</v>
      </c>
      <c r="B167619" t="inlineStr">
        <is>
          <t>cidme</t>
        </is>
      </c>
      <c r="C167619" t="n">
        <v>2</v>
      </c>
      <c r="D167619" t="inlineStr">
        <is>
          <t>{'cidme-cli', 'cidme'}</t>
        </is>
      </c>
    </row>
    <row r="167620">
      <c r="A167620" s="1" t="n">
        <v>167618</v>
      </c>
      <c r="B167620" t="inlineStr">
        <is>
          <t>jsglue</t>
        </is>
      </c>
      <c r="C167620" t="n">
        <v>2</v>
      </c>
      <c r="D167620" t="inlineStr">
        <is>
          <t>{'flask-jsglue', 'grunt-jsglue'}</t>
        </is>
      </c>
    </row>
    <row r="167621">
      <c r="A167621" s="1" t="n">
        <v>167619</v>
      </c>
      <c r="B167621" t="inlineStr">
        <is>
          <t>spamscanner</t>
        </is>
      </c>
      <c r="C167621" t="n">
        <v>2</v>
      </c>
      <c r="D167621" t="inlineStr">
        <is>
          <t>{'spamscanner', '@spamscanner~compound-binary-file-js'}</t>
        </is>
      </c>
    </row>
    <row r="167622">
      <c r="A167622" s="1" t="n">
        <v>167620</v>
      </c>
      <c r="B167622" t="inlineStr">
        <is>
          <t>epod</t>
        </is>
      </c>
      <c r="C167622" t="n">
        <v>2</v>
      </c>
      <c r="D167622" t="inlineStr">
        <is>
          <t>{'aggregate-epod-workflow-steps', 'epod-driver-app-workflow-steps'}</t>
        </is>
      </c>
    </row>
    <row r="167623">
      <c r="A167623" s="1" t="n">
        <v>167621</v>
      </c>
      <c r="B167623" t="inlineStr">
        <is>
          <t>easycc</t>
        </is>
      </c>
      <c r="C167623" t="n">
        <v>2</v>
      </c>
      <c r="D167623" t="inlineStr">
        <is>
          <t>{'easycc-cli', 'easycc-rc-4'}</t>
        </is>
      </c>
    </row>
    <row r="167624">
      <c r="A167624" s="1" t="n">
        <v>167622</v>
      </c>
      <c r="B167624" t="inlineStr">
        <is>
          <t>flexbe</t>
        </is>
      </c>
      <c r="C167624" t="n">
        <v>2</v>
      </c>
      <c r="D167624" t="inlineStr">
        <is>
          <t>{'@flexbe~eslint-config', 'eslint-config-flexbe'}</t>
        </is>
      </c>
    </row>
    <row r="167625">
      <c r="A167625" s="1" t="n">
        <v>167623</v>
      </c>
      <c r="B167625" t="inlineStr">
        <is>
          <t>salescommission</t>
        </is>
      </c>
      <c r="C167625" t="n">
        <v>2</v>
      </c>
      <c r="D167625" t="inlineStr">
        <is>
          <t>{'qmuzik-salescommission-shared', 'qmuzik-salescommission'}</t>
        </is>
      </c>
    </row>
    <row r="167626">
      <c r="A167626" s="1" t="n">
        <v>167624</v>
      </c>
      <c r="B167626" t="inlineStr">
        <is>
          <t>ro2</t>
        </is>
      </c>
      <c r="C167626" t="n">
        <v>2</v>
      </c>
      <c r="D167626" t="inlineStr">
        <is>
          <t>{'node-cli-demo-ro2', 'dangerro2'}</t>
        </is>
      </c>
    </row>
    <row r="167627">
      <c r="A167627" s="1" t="n">
        <v>167625</v>
      </c>
      <c r="B167627" t="inlineStr">
        <is>
          <t>panyu</t>
        </is>
      </c>
      <c r="C167627" t="n">
        <v>2</v>
      </c>
      <c r="D167627" t="inlineStr">
        <is>
          <t>{'panyu-publish-test', 'panyue'}</t>
        </is>
      </c>
    </row>
    <row r="167628">
      <c r="A167628" s="1" t="n">
        <v>167626</v>
      </c>
      <c r="B167628" t="inlineStr">
        <is>
          <t>freelock</t>
        </is>
      </c>
      <c r="C167628" t="n">
        <v>2</v>
      </c>
      <c r="D167628" t="inlineStr">
        <is>
          <t>{'@freelock~reststate-client', '@freelock~reststate-vuex'}</t>
        </is>
      </c>
    </row>
    <row r="167629">
      <c r="A167629" s="1" t="n">
        <v>167627</v>
      </c>
      <c r="B167629" t="inlineStr">
        <is>
          <t>xforjs</t>
        </is>
      </c>
      <c r="C167629" t="n">
        <v>2</v>
      </c>
      <c r="D167629" t="inlineStr">
        <is>
          <t>{'xforjs-amd-builder', 'xforjs'}</t>
        </is>
      </c>
    </row>
    <row r="167630">
      <c r="A167630" s="1" t="n">
        <v>167628</v>
      </c>
      <c r="B167630" t="inlineStr">
        <is>
          <t>teitei</t>
        </is>
      </c>
      <c r="C167630" t="n">
        <v>2</v>
      </c>
      <c r="D167630" t="inlineStr">
        <is>
          <t>{'@teitei-tk~bravia', '@teitei-tk~anime.annict.js'}</t>
        </is>
      </c>
    </row>
    <row r="167631">
      <c r="A167631" s="1" t="n">
        <v>167629</v>
      </c>
      <c r="B167631" t="inlineStr">
        <is>
          <t>slurper</t>
        </is>
      </c>
      <c r="C167631" t="n">
        <v>2</v>
      </c>
      <c r="D167631" t="inlineStr">
        <is>
          <t>{'slurper', '@tkissing~git-tag-soup-slurper'}</t>
        </is>
      </c>
    </row>
    <row r="167632">
      <c r="A167632" s="1" t="n">
        <v>167630</v>
      </c>
      <c r="B167632" t="inlineStr">
        <is>
          <t>enry</t>
        </is>
      </c>
      <c r="C167632" t="n">
        <v>2</v>
      </c>
      <c r="D167632" t="inlineStr">
        <is>
          <t>{'enry', '@raydeck~double-enryption'}</t>
        </is>
      </c>
    </row>
    <row r="167633">
      <c r="A167633" s="1" t="n">
        <v>167631</v>
      </c>
      <c r="B167633" t="inlineStr">
        <is>
          <t>hostip</t>
        </is>
      </c>
      <c r="C167633" t="n">
        <v>2</v>
      </c>
      <c r="D167633" t="inlineStr">
        <is>
          <t>{'node-red-contrib-hostip', 'hostip'}</t>
        </is>
      </c>
    </row>
    <row r="167634">
      <c r="A167634" s="1" t="n">
        <v>167632</v>
      </c>
      <c r="B167634" t="inlineStr">
        <is>
          <t>eviltransform</t>
        </is>
      </c>
      <c r="C167634" t="n">
        <v>2</v>
      </c>
      <c r="D167634" t="inlineStr">
        <is>
          <t>{'eviltransform', '@pirxpilot~eviltransform'}</t>
        </is>
      </c>
    </row>
    <row r="167635">
      <c r="A167635" s="1" t="n">
        <v>167633</v>
      </c>
      <c r="B167635" t="inlineStr">
        <is>
          <t>ngtoaster</t>
        </is>
      </c>
      <c r="C167635" t="n">
        <v>2</v>
      </c>
      <c r="D167635" t="inlineStr">
        <is>
          <t>{'@ryancavanaugh~ngtoaster', '@types~ngtoaster'}</t>
        </is>
      </c>
    </row>
    <row r="167636">
      <c r="A167636" s="1" t="n">
        <v>167634</v>
      </c>
      <c r="B167636" t="inlineStr">
        <is>
          <t>radaller</t>
        </is>
      </c>
      <c r="C167636" t="n">
        <v>2</v>
      </c>
      <c r="D167636" t="inlineStr">
        <is>
          <t>{'radaller-core', 'radaller-mock-data'}</t>
        </is>
      </c>
    </row>
    <row r="167637">
      <c r="A167637" s="1" t="n">
        <v>167635</v>
      </c>
      <c r="B167637" t="inlineStr">
        <is>
          <t>vcell</t>
        </is>
      </c>
      <c r="C167637" t="n">
        <v>2</v>
      </c>
      <c r="D167637" t="inlineStr">
        <is>
          <t>{'python-vcell-cli-util', 'vcell-cli-util'}</t>
        </is>
      </c>
    </row>
    <row r="167638">
      <c r="A167638" s="1" t="n">
        <v>167636</v>
      </c>
      <c r="B167638" t="inlineStr">
        <is>
          <t>pubcloud</t>
        </is>
      </c>
      <c r="C167638" t="n">
        <v>2</v>
      </c>
      <c r="D167638" t="inlineStr">
        <is>
          <t>{'react-native-vector-icons-pubcloud', 'pubcloud-mobile-dplayer'}</t>
        </is>
      </c>
    </row>
    <row r="167639">
      <c r="A167639" s="1" t="n">
        <v>167637</v>
      </c>
      <c r="B167639" t="inlineStr">
        <is>
          <t>vrrp</t>
        </is>
      </c>
      <c r="C167639" t="n">
        <v>2</v>
      </c>
      <c r="D167639" t="inlineStr">
        <is>
          <t>{'@thingspro-web~vrrp-ui', '@thingspro-web~uc8540-vrrp-ui'}</t>
        </is>
      </c>
    </row>
    <row r="167640">
      <c r="A167640" s="1" t="n">
        <v>167638</v>
      </c>
      <c r="B167640" t="inlineStr">
        <is>
          <t>andresfmj</t>
        </is>
      </c>
      <c r="C167640" t="n">
        <v>2</v>
      </c>
      <c r="D167640" t="inlineStr">
        <is>
          <t>{'@andresfmj~ferdinania-mediaplayer', 'andresfmj'}</t>
        </is>
      </c>
    </row>
    <row r="167641">
      <c r="A167641" s="1" t="n">
        <v>167639</v>
      </c>
      <c r="B167641" t="inlineStr">
        <is>
          <t>iwanthue</t>
        </is>
      </c>
      <c r="C167641" t="n">
        <v>2</v>
      </c>
      <c r="D167641" t="inlineStr">
        <is>
          <t>{'iwanthue', 'iwanthue-api'}</t>
        </is>
      </c>
    </row>
    <row r="167642">
      <c r="A167642" s="1" t="n">
        <v>167640</v>
      </c>
      <c r="B167642" t="inlineStr">
        <is>
          <t>loadnpm</t>
        </is>
      </c>
      <c r="C167642" t="n">
        <v>2</v>
      </c>
      <c r="D167642" t="inlineStr">
        <is>
          <t>{'loadnpm-shiqiming', 'loadnpm'}</t>
        </is>
      </c>
    </row>
    <row r="167643">
      <c r="A167643" s="1" t="n">
        <v>167641</v>
      </c>
      <c r="B167643" t="inlineStr">
        <is>
          <t>publishmodule</t>
        </is>
      </c>
      <c r="C167643" t="n">
        <v>2</v>
      </c>
      <c r="D167643" t="inlineStr">
        <is>
          <t>{'publishmodule', 'hotline-publishmodule-nishesh'}</t>
        </is>
      </c>
    </row>
    <row r="167644">
      <c r="A167644" s="1" t="n">
        <v>167642</v>
      </c>
      <c r="B167644" t="inlineStr">
        <is>
          <t>xjade</t>
        </is>
      </c>
      <c r="C167644" t="n">
        <v>2</v>
      </c>
      <c r="D167644" t="inlineStr">
        <is>
          <t>{'xjade', 'grunt-xjade'}</t>
        </is>
      </c>
    </row>
    <row r="167645">
      <c r="A167645" s="1" t="n">
        <v>167643</v>
      </c>
      <c r="B167645" t="inlineStr">
        <is>
          <t>angularis</t>
        </is>
      </c>
      <c r="C167645" t="n">
        <v>2</v>
      </c>
      <c r="D167645" t="inlineStr">
        <is>
          <t>{'angularis', '@msign~angularis'}</t>
        </is>
      </c>
    </row>
    <row r="167646">
      <c r="A167646" s="1" t="n">
        <v>167644</v>
      </c>
      <c r="B167646" t="inlineStr">
        <is>
          <t>sunlove123</t>
        </is>
      </c>
      <c r="C167646" t="n">
        <v>2</v>
      </c>
      <c r="D167646" t="inlineStr">
        <is>
          <t>{'@sunlove123~tiny', '@sunlove123~deepak'}</t>
        </is>
      </c>
    </row>
    <row r="167647">
      <c r="A167647" s="1" t="n">
        <v>167645</v>
      </c>
      <c r="B167647" t="inlineStr">
        <is>
          <t>goorui</t>
        </is>
      </c>
      <c r="C167647" t="n">
        <v>2</v>
      </c>
      <c r="D167647" t="inlineStr">
        <is>
          <t>{'goorui-example-bridge', 'goorui-toast-test'}</t>
        </is>
      </c>
    </row>
    <row r="167648">
      <c r="A167648" s="1" t="n">
        <v>167646</v>
      </c>
      <c r="B167648" t="inlineStr">
        <is>
          <t>caffeinateoften</t>
        </is>
      </c>
      <c r="C167648" t="n">
        <v>2</v>
      </c>
      <c r="D167648" t="inlineStr">
        <is>
          <t>{'@caffeinateoften~chemex', '@caffeinateoften~principles'}</t>
        </is>
      </c>
    </row>
    <row r="167649">
      <c r="A167649" s="1" t="n">
        <v>167647</v>
      </c>
      <c r="B167649" t="inlineStr">
        <is>
          <t>codealong</t>
        </is>
      </c>
      <c r="C167649" t="n">
        <v>2</v>
      </c>
      <c r="D167649" t="inlineStr">
        <is>
          <t>{'helloapi-codealong', '@ticketing-codealong~common'}</t>
        </is>
      </c>
    </row>
    <row r="167650">
      <c r="A167650" s="1" t="n">
        <v>167648</v>
      </c>
      <c r="B167650" t="inlineStr">
        <is>
          <t>webpushr</t>
        </is>
      </c>
      <c r="C167650" t="n">
        <v>2</v>
      </c>
      <c r="D167650" t="inlineStr">
        <is>
          <t>{'hexo-webpushr-notification', 'hexo-webpushr'}</t>
        </is>
      </c>
    </row>
    <row r="167651">
      <c r="A167651" s="1" t="n">
        <v>167649</v>
      </c>
      <c r="B167651" t="inlineStr">
        <is>
          <t>unlazy</t>
        </is>
      </c>
      <c r="C167651" t="n">
        <v>2</v>
      </c>
      <c r="D167651" t="inlineStr">
        <is>
          <t>{'unlazy-loader', 'markdown-toc-unlazy'}</t>
        </is>
      </c>
    </row>
    <row r="167652">
      <c r="A167652" s="1" t="n">
        <v>167650</v>
      </c>
      <c r="B167652" t="inlineStr">
        <is>
          <t>staticfuse</t>
        </is>
      </c>
      <c r="C167652" t="n">
        <v>2</v>
      </c>
      <c r="D167652" t="inlineStr">
        <is>
          <t>{'@staticfuse~gatsby-theme-publisher', '@staticfuse~gatsby-theme-docs'}</t>
        </is>
      </c>
    </row>
    <row r="167653">
      <c r="A167653" s="1" t="n">
        <v>167651</v>
      </c>
      <c r="B167653" t="inlineStr">
        <is>
          <t>mbclient</t>
        </is>
      </c>
      <c r="C167653" t="n">
        <v>2</v>
      </c>
      <c r="D167653" t="inlineStr">
        <is>
          <t>{'mbclient', 'devir-mbclient'}</t>
        </is>
      </c>
    </row>
    <row r="167654">
      <c r="A167654" s="1" t="n">
        <v>167652</v>
      </c>
      <c r="B167654" t="inlineStr">
        <is>
          <t>cxlscan</t>
        </is>
      </c>
      <c r="C167654" t="n">
        <v>2</v>
      </c>
      <c r="D167654" t="inlineStr">
        <is>
          <t>{'cxlscan', 'ionic-native-cxlscan'}</t>
        </is>
      </c>
    </row>
    <row r="167655">
      <c r="A167655" s="1" t="n">
        <v>167653</v>
      </c>
      <c r="B167655" t="inlineStr">
        <is>
          <t>ryg</t>
        </is>
      </c>
      <c r="C167655" t="n">
        <v>2</v>
      </c>
      <c r="D167655" t="inlineStr">
        <is>
          <t>{'ryg', 'peertube-theme-ryg'}</t>
        </is>
      </c>
    </row>
    <row r="167656">
      <c r="A167656" s="1" t="n">
        <v>167654</v>
      </c>
      <c r="B167656" t="inlineStr">
        <is>
          <t>leduc</t>
        </is>
      </c>
      <c r="C167656" t="n">
        <v>2</v>
      </c>
      <c r="D167656" t="inlineStr">
        <is>
          <t>{'math-input-pleduc', 'my-awesome-react-component-pleduc'}</t>
        </is>
      </c>
    </row>
    <row r="167657">
      <c r="A167657" s="1" t="n">
        <v>167655</v>
      </c>
      <c r="B167657" t="inlineStr">
        <is>
          <t>pleduc</t>
        </is>
      </c>
      <c r="C167657" t="n">
        <v>2</v>
      </c>
      <c r="D167657" t="inlineStr">
        <is>
          <t>{'math-input-pleduc', 'my-awesome-react-component-pleduc'}</t>
        </is>
      </c>
    </row>
    <row r="167658">
      <c r="A167658" s="1" t="n">
        <v>167656</v>
      </c>
      <c r="B167658" t="inlineStr">
        <is>
          <t>fourm</t>
        </is>
      </c>
      <c r="C167658" t="n">
        <v>2</v>
      </c>
      <c r="D167658" t="inlineStr">
        <is>
          <t>{'devfourm', 'lodown-madisonfourmaux'}</t>
        </is>
      </c>
    </row>
    <row r="167659">
      <c r="A167659" s="1" t="n">
        <v>167657</v>
      </c>
      <c r="B167659" t="inlineStr">
        <is>
          <t>andrefigueroalab2</t>
        </is>
      </c>
      <c r="C167659" t="n">
        <v>2</v>
      </c>
      <c r="D167659" t="inlineStr">
        <is>
          <t>{'andrefigueroalab2', 'andrefigueroalab2.0'}</t>
        </is>
      </c>
    </row>
    <row r="167660">
      <c r="A167660" s="1" t="n">
        <v>167658</v>
      </c>
      <c r="B167660" t="inlineStr">
        <is>
          <t>kernelco</t>
        </is>
      </c>
      <c r="C167660" t="n">
        <v>2</v>
      </c>
      <c r="D167660" t="inlineStr">
        <is>
          <t>{'@kernelco~synapse', '@kernelco~ui-components'}</t>
        </is>
      </c>
    </row>
    <row r="167661">
      <c r="A167661" s="1" t="n">
        <v>167659</v>
      </c>
      <c r="B167661" t="inlineStr">
        <is>
          <t>requestjs</t>
        </is>
      </c>
      <c r="C167661" t="n">
        <v>2</v>
      </c>
      <c r="D167661" t="inlineStr">
        <is>
          <t>{'requestjs', 'cache-requestjs'}</t>
        </is>
      </c>
    </row>
    <row r="167662">
      <c r="A167662" s="1" t="n">
        <v>167660</v>
      </c>
      <c r="B167662" t="inlineStr">
        <is>
          <t>afterwards</t>
        </is>
      </c>
      <c r="C167662" t="n">
        <v>2</v>
      </c>
      <c r="D167662" t="inlineStr">
        <is>
          <t>{'afterwards', 'deleteafterwards'}</t>
        </is>
      </c>
    </row>
    <row r="167663">
      <c r="A167663" s="1" t="n">
        <v>167661</v>
      </c>
      <c r="B167663" t="inlineStr">
        <is>
          <t>downe</t>
        </is>
      </c>
      <c r="C167663" t="n">
        <v>2</v>
      </c>
      <c r="D167663" t="inlineStr">
        <is>
          <t>{'@roderick.snowdowne~test-npm-package', '@roderick.snowdowne~card'}</t>
        </is>
      </c>
    </row>
    <row r="167664">
      <c r="A167664" s="1" t="n">
        <v>167662</v>
      </c>
      <c r="B167664" t="inlineStr">
        <is>
          <t>snowdowne</t>
        </is>
      </c>
      <c r="C167664" t="n">
        <v>2</v>
      </c>
      <c r="D167664" t="inlineStr">
        <is>
          <t>{'@roderick.snowdowne~test-npm-package', '@roderick.snowdowne~card'}</t>
        </is>
      </c>
    </row>
    <row r="167665">
      <c r="A167665" s="1" t="n">
        <v>167663</v>
      </c>
      <c r="B167665" t="inlineStr">
        <is>
          <t>salvager</t>
        </is>
      </c>
      <c r="C167665" t="n">
        <v>2</v>
      </c>
      <c r="D167665" t="inlineStr">
        <is>
          <t>{'salvager', 'react-salvager'}</t>
        </is>
      </c>
    </row>
    <row r="167666">
      <c r="A167666" s="1" t="n">
        <v>167664</v>
      </c>
      <c r="B167666" t="inlineStr">
        <is>
          <t>aktor</t>
        </is>
      </c>
      <c r="C167666" t="n">
        <v>2</v>
      </c>
      <c r="D167666" t="inlineStr">
        <is>
          <t>{'aktor', 'aktor-js'}</t>
        </is>
      </c>
    </row>
    <row r="167667">
      <c r="A167667" s="1" t="n">
        <v>167665</v>
      </c>
      <c r="B167667" t="inlineStr">
        <is>
          <t>linvodb3</t>
        </is>
      </c>
      <c r="C167667" t="n">
        <v>2</v>
      </c>
      <c r="D167667" t="inlineStr">
        <is>
          <t>{'linvodb3', 'alchemy-ds-linvodb3'}</t>
        </is>
      </c>
    </row>
    <row r="167668">
      <c r="A167668" s="1" t="n">
        <v>167666</v>
      </c>
      <c r="B167668" t="inlineStr">
        <is>
          <t>hqv</t>
        </is>
      </c>
      <c r="C167668" t="n">
        <v>2</v>
      </c>
      <c r="D167668" t="inlineStr">
        <is>
          <t>{'hqv-hcp', 'hqv.loki'}</t>
        </is>
      </c>
    </row>
    <row r="167669">
      <c r="A167669" s="1" t="n">
        <v>167667</v>
      </c>
      <c r="B167669" t="inlineStr">
        <is>
          <t>tigopesa</t>
        </is>
      </c>
      <c r="C167669" t="n">
        <v>2</v>
      </c>
      <c r="D167669" t="inlineStr">
        <is>
          <t>{'tz-tigopesa-ussd-push', 'tigopesa-ussd-push-client'}</t>
        </is>
      </c>
    </row>
    <row r="167670">
      <c r="A167670" s="1" t="n">
        <v>167668</v>
      </c>
      <c r="B167670" t="inlineStr">
        <is>
          <t>lernatest1</t>
        </is>
      </c>
      <c r="C167670" t="n">
        <v>2</v>
      </c>
      <c r="D167670" t="inlineStr">
        <is>
          <t>{'@go7hic~lernatest1', '@stortiar~lernatest1'}</t>
        </is>
      </c>
    </row>
    <row r="167671">
      <c r="A167671" s="1" t="n">
        <v>167669</v>
      </c>
      <c r="B167671" t="inlineStr">
        <is>
          <t>porreta</t>
        </is>
      </c>
      <c r="C167671" t="n">
        <v>2</v>
      </c>
      <c r="D167671" t="inlineStr">
        <is>
          <t>{'porreta', 'haikunator-porreta'}</t>
        </is>
      </c>
    </row>
    <row r="167672">
      <c r="A167672" s="1" t="n">
        <v>167670</v>
      </c>
      <c r="B167672" t="inlineStr">
        <is>
          <t>mongooo</t>
        </is>
      </c>
      <c r="C167672" t="n">
        <v>2</v>
      </c>
      <c r="D167672" t="inlineStr">
        <is>
          <t>{'mongooo', 'socket.io-mongooo'}</t>
        </is>
      </c>
    </row>
    <row r="167673">
      <c r="A167673" s="1" t="n">
        <v>167671</v>
      </c>
      <c r="B167673" t="inlineStr">
        <is>
          <t>copytotheplace</t>
        </is>
      </c>
      <c r="C167673" t="n">
        <v>2</v>
      </c>
      <c r="D167673" t="inlineStr">
        <is>
          <t>{'grunt-copytotheplace', 'copytotheplace'}</t>
        </is>
      </c>
    </row>
    <row r="167674">
      <c r="A167674" s="1" t="n">
        <v>167672</v>
      </c>
      <c r="B167674" t="inlineStr">
        <is>
          <t>wlin</t>
        </is>
      </c>
      <c r="C167674" t="n">
        <v>2</v>
      </c>
      <c r="D167674" t="inlineStr">
        <is>
          <t>{'ckeditor5-wlin-custom-build', 'ckeditor5-wlin-build'}</t>
        </is>
      </c>
    </row>
    <row r="167675">
      <c r="A167675" s="1" t="n">
        <v>167673</v>
      </c>
      <c r="B167675" t="inlineStr">
        <is>
          <t>pchip</t>
        </is>
      </c>
      <c r="C167675" t="n">
        <v>2</v>
      </c>
      <c r="D167675" t="inlineStr">
        <is>
          <t>{'slatec-pchip', 'pchip'}</t>
        </is>
      </c>
    </row>
    <row r="167676">
      <c r="A167676" s="1" t="n">
        <v>167674</v>
      </c>
      <c r="B167676" t="inlineStr">
        <is>
          <t>chameleons</t>
        </is>
      </c>
      <c r="C167676" t="n">
        <v>2</v>
      </c>
      <c r="D167676" t="inlineStr">
        <is>
          <t>{'chameleons', 'chameleons-vue'}</t>
        </is>
      </c>
    </row>
    <row r="167677">
      <c r="A167677" s="1" t="n">
        <v>167675</v>
      </c>
      <c r="B167677" t="inlineStr">
        <is>
          <t>gtld</t>
        </is>
      </c>
      <c r="C167677" t="n">
        <v>2</v>
      </c>
      <c r="D167677" t="inlineStr">
        <is>
          <t>{'is-gtld', 'gtldlist'}</t>
        </is>
      </c>
    </row>
    <row r="167678">
      <c r="A167678" s="1" t="n">
        <v>167676</v>
      </c>
      <c r="B167678" t="inlineStr">
        <is>
          <t>iweex</t>
        </is>
      </c>
      <c r="C167678" t="n">
        <v>2</v>
      </c>
      <c r="D167678" t="inlineStr">
        <is>
          <t>{'iweex-toolkit', 'iweex'}</t>
        </is>
      </c>
    </row>
    <row r="167679">
      <c r="A167679" s="1" t="n">
        <v>167677</v>
      </c>
      <c r="B167679" t="inlineStr">
        <is>
          <t>bpetryshyn</t>
        </is>
      </c>
      <c r="C167679" t="n">
        <v>2</v>
      </c>
      <c r="D167679" t="inlineStr">
        <is>
          <t>{'@bpetryshyn~spc-amqp-client', '@bpetryshyn~nails-platform-client'}</t>
        </is>
      </c>
    </row>
    <row r="167680">
      <c r="A167680" s="1" t="n">
        <v>167678</v>
      </c>
      <c r="B167680" t="inlineStr">
        <is>
          <t>rjp</t>
        </is>
      </c>
      <c r="C167680" t="n">
        <v>2</v>
      </c>
      <c r="D167680" t="inlineStr">
        <is>
          <t>{'rjpserver', 'rjp-scroller'}</t>
        </is>
      </c>
    </row>
    <row r="167681">
      <c r="A167681" s="1" t="n">
        <v>167679</v>
      </c>
      <c r="B167681" t="inlineStr">
        <is>
          <t>thuongdq</t>
        </is>
      </c>
      <c r="C167681" t="n">
        <v>2</v>
      </c>
      <c r="D167681" t="inlineStr">
        <is>
          <t>{'thuongdq-module-test', 'thuongdq-module'}</t>
        </is>
      </c>
    </row>
    <row r="167682">
      <c r="A167682" s="1" t="n">
        <v>167680</v>
      </c>
      <c r="B167682" t="inlineStr">
        <is>
          <t>monolit</t>
        </is>
      </c>
      <c r="C167682" t="n">
        <v>2</v>
      </c>
      <c r="D167682" t="inlineStr">
        <is>
          <t>{'monolit', 'monolit-cli'}</t>
        </is>
      </c>
    </row>
    <row r="167683">
      <c r="A167683" s="1" t="n">
        <v>167681</v>
      </c>
      <c r="B167683" t="inlineStr">
        <is>
          <t>jison2</t>
        </is>
      </c>
      <c r="C167683" t="n">
        <v>2</v>
      </c>
      <c r="D167683" t="inlineStr">
        <is>
          <t>{'jison2json', '@gerhobbelt~jison2json'}</t>
        </is>
      </c>
    </row>
    <row r="167684">
      <c r="A167684" s="1" t="n">
        <v>167682</v>
      </c>
      <c r="B167684" t="inlineStr">
        <is>
          <t>jaminst</t>
        </is>
      </c>
      <c r="C167684" t="n">
        <v>2</v>
      </c>
      <c r="D167684" t="inlineStr">
        <is>
          <t>{'jaminst-ui-lib', 'jaminst-ui-util'}</t>
        </is>
      </c>
    </row>
    <row r="167685">
      <c r="A167685" s="1" t="n">
        <v>167683</v>
      </c>
      <c r="B167685" t="inlineStr">
        <is>
          <t>ia1994</t>
        </is>
      </c>
      <c r="C167685" t="n">
        <v>2</v>
      </c>
      <c r="D167685" t="inlineStr">
        <is>
          <t>{'@camelia1994~card', '@camelia1994~holidates'}</t>
        </is>
      </c>
    </row>
    <row r="167686">
      <c r="A167686" s="1" t="n">
        <v>167684</v>
      </c>
      <c r="B167686" t="inlineStr">
        <is>
          <t>camelia1994</t>
        </is>
      </c>
      <c r="C167686" t="n">
        <v>2</v>
      </c>
      <c r="D167686" t="inlineStr">
        <is>
          <t>{'@camelia1994~card', '@camelia1994~holidates'}</t>
        </is>
      </c>
    </row>
    <row r="167687">
      <c r="A167687" s="1" t="n">
        <v>167685</v>
      </c>
      <c r="B167687" t="inlineStr">
        <is>
          <t>fluxi</t>
        </is>
      </c>
      <c r="C167687" t="n">
        <v>2</v>
      </c>
      <c r="D167687" t="inlineStr">
        <is>
          <t>{'fluxi', 'fluxi-flux'}</t>
        </is>
      </c>
    </row>
    <row r="167688">
      <c r="A167688" s="1" t="n">
        <v>167686</v>
      </c>
      <c r="B167688" t="inlineStr">
        <is>
          <t>merncomponents</t>
        </is>
      </c>
      <c r="C167688" t="n">
        <v>2</v>
      </c>
      <c r="D167688" t="inlineStr">
        <is>
          <t>{'a_merncomponents', 'merncomponents'}</t>
        </is>
      </c>
    </row>
    <row r="167689">
      <c r="A167689" s="1" t="n">
        <v>167687</v>
      </c>
      <c r="B167689" t="inlineStr">
        <is>
          <t>pkgi</t>
        </is>
      </c>
      <c r="C167689" t="n">
        <v>2</v>
      </c>
      <c r="D167689" t="inlineStr">
        <is>
          <t>{'pkgi-cli', 'pkgi'}</t>
        </is>
      </c>
    </row>
    <row r="167690">
      <c r="A167690" s="1" t="n">
        <v>167688</v>
      </c>
      <c r="B167690" t="inlineStr">
        <is>
          <t>gravator</t>
        </is>
      </c>
      <c r="C167690" t="n">
        <v>2</v>
      </c>
      <c r="D167690" t="inlineStr">
        <is>
          <t>{'gravator-cli', 'gravator'}</t>
        </is>
      </c>
    </row>
    <row r="167691">
      <c r="A167691" s="1" t="n">
        <v>167689</v>
      </c>
      <c r="B167691" t="inlineStr">
        <is>
          <t>loosen</t>
        </is>
      </c>
      <c r="C167691" t="n">
        <v>2</v>
      </c>
      <c r="D167691" t="inlineStr">
        <is>
          <t>{'loosen', 'loosenjs'}</t>
        </is>
      </c>
    </row>
    <row r="167692">
      <c r="A167692" s="1" t="n">
        <v>167690</v>
      </c>
      <c r="B167692" t="inlineStr">
        <is>
          <t>cqlsh</t>
        </is>
      </c>
      <c r="C167692" t="n">
        <v>2</v>
      </c>
      <c r="D167692" t="inlineStr">
        <is>
          <t>{'cqlsh-node', 'cqlsh'}</t>
        </is>
      </c>
    </row>
    <row r="167693">
      <c r="A167693" s="1" t="n">
        <v>167691</v>
      </c>
      <c r="B167693" t="inlineStr">
        <is>
          <t>karjala</t>
        </is>
      </c>
      <c r="C167693" t="n">
        <v>2</v>
      </c>
      <c r="D167693" t="inlineStr">
        <is>
          <t>{'@karjala~vue-appender', '@karjala~my-test-package'}</t>
        </is>
      </c>
    </row>
    <row r="167694">
      <c r="A167694" s="1" t="n">
        <v>167692</v>
      </c>
      <c r="B167694" t="inlineStr">
        <is>
          <t>wfz</t>
        </is>
      </c>
      <c r="C167694" t="n">
        <v>2</v>
      </c>
      <c r="D167694" t="inlineStr">
        <is>
          <t>{'webpack-numbers-wfz', 'hello-wfz'}</t>
        </is>
      </c>
    </row>
    <row r="167695">
      <c r="A167695" s="1" t="n">
        <v>167693</v>
      </c>
      <c r="B167695" t="inlineStr">
        <is>
          <t>db6</t>
        </is>
      </c>
      <c r="C167695" t="n">
        <v>2</v>
      </c>
      <c r="D167695" t="inlineStr">
        <is>
          <t>{'db6', '@db6edr~sass-partials'}</t>
        </is>
      </c>
    </row>
    <row r="167696">
      <c r="A167696" s="1" t="n">
        <v>167694</v>
      </c>
      <c r="B167696" t="inlineStr">
        <is>
          <t>nester111</t>
        </is>
      </c>
      <c r="C167696" t="n">
        <v>2</v>
      </c>
      <c r="D167696" t="inlineStr">
        <is>
          <t>{'nester111', 'my-nester111'}</t>
        </is>
      </c>
    </row>
    <row r="167697">
      <c r="A167697" s="1" t="n">
        <v>167695</v>
      </c>
      <c r="B167697" t="inlineStr">
        <is>
          <t>duckface</t>
        </is>
      </c>
      <c r="C167697" t="n">
        <v>2</v>
      </c>
      <c r="D167697" t="inlineStr">
        <is>
          <t>{'Duckface', 'duckface'}</t>
        </is>
      </c>
    </row>
    <row r="167698">
      <c r="A167698" s="1" t="n">
        <v>167696</v>
      </c>
      <c r="B167698" t="inlineStr">
        <is>
          <t>aamva</t>
        </is>
      </c>
      <c r="C167698" t="n">
        <v>2</v>
      </c>
      <c r="D167698" t="inlineStr">
        <is>
          <t>{'@digitalbazaar~aamva-parse', 'aamva'}</t>
        </is>
      </c>
    </row>
    <row r="167699">
      <c r="A167699" s="1" t="n">
        <v>167697</v>
      </c>
      <c r="B167699" t="inlineStr">
        <is>
          <t>projectify</t>
        </is>
      </c>
      <c r="C167699" t="n">
        <v>2</v>
      </c>
      <c r="D167699" t="inlineStr">
        <is>
          <t>{'projectify', '@google-cloud~projectify'}</t>
        </is>
      </c>
    </row>
    <row r="167700">
      <c r="A167700" s="1" t="n">
        <v>167698</v>
      </c>
      <c r="B167700" t="inlineStr">
        <is>
          <t>nangua</t>
        </is>
      </c>
      <c r="C167700" t="n">
        <v>2</v>
      </c>
      <c r="D167700" t="inlineStr">
        <is>
          <t>{'nangua-js-statistics', 'nangua-h5-statistics'}</t>
        </is>
      </c>
    </row>
    <row r="167701">
      <c r="A167701" s="1" t="n">
        <v>167699</v>
      </c>
      <c r="B167701" t="inlineStr">
        <is>
          <t>sevenre</t>
        </is>
      </c>
      <c r="C167701" t="n">
        <v>2</v>
      </c>
      <c r="D167701" t="inlineStr">
        <is>
          <t>{'sevenre-activity-recognition', 'ngx-intl-tel-input-sevenre'}</t>
        </is>
      </c>
    </row>
    <row r="167702">
      <c r="A167702" s="1" t="n">
        <v>167700</v>
      </c>
      <c r="B167702" t="inlineStr">
        <is>
          <t>sarwesh</t>
        </is>
      </c>
      <c r="C167702" t="n">
        <v>2</v>
      </c>
      <c r="D167702" t="inlineStr">
        <is>
          <t>{'@sarwesh~rc-tree-select', '@sarwesh~antd'}</t>
        </is>
      </c>
    </row>
    <row r="167703">
      <c r="A167703" s="1" t="n">
        <v>167701</v>
      </c>
      <c r="B167703" t="inlineStr">
        <is>
          <t>swagger3</t>
        </is>
      </c>
      <c r="C167703" t="n">
        <v>2</v>
      </c>
      <c r="D167703" t="inlineStr">
        <is>
          <t>{'egg-swagger3', 'aiohttp-swagger3'}</t>
        </is>
      </c>
    </row>
    <row r="167704">
      <c r="A167704" s="1" t="n">
        <v>167702</v>
      </c>
      <c r="B167704" t="inlineStr">
        <is>
          <t>swishio</t>
        </is>
      </c>
      <c r="C167704" t="n">
        <v>2</v>
      </c>
      <c r="D167704" t="inlineStr">
        <is>
          <t>{'swishio-blur-view', 'swishio-testpackage'}</t>
        </is>
      </c>
    </row>
    <row r="167705">
      <c r="A167705" s="1" t="n">
        <v>167703</v>
      </c>
      <c r="B167705" t="inlineStr">
        <is>
          <t>fakehost</t>
        </is>
      </c>
      <c r="C167705" t="n">
        <v>2</v>
      </c>
      <c r="D167705" t="inlineStr">
        <is>
          <t>{'@fakehost~exchange', '@fakehost~utils-app-server'}</t>
        </is>
      </c>
    </row>
    <row r="167706">
      <c r="A167706" s="1" t="n">
        <v>167704</v>
      </c>
      <c r="B167706" t="inlineStr">
        <is>
          <t>pensions</t>
        </is>
      </c>
      <c r="C167706" t="n">
        <v>2</v>
      </c>
      <c r="D167706" t="inlineStr">
        <is>
          <t>{'pensions', 'pensionsmyndigheten-ppm'}</t>
        </is>
      </c>
    </row>
    <row r="167707">
      <c r="A167707" s="1" t="n">
        <v>167705</v>
      </c>
      <c r="B167707" t="inlineStr">
        <is>
          <t>dealersocket</t>
        </is>
      </c>
      <c r="C167707" t="n">
        <v>2</v>
      </c>
      <c r="D167707" t="inlineStr">
        <is>
          <t>{'@nemvts~cra-dealersocket-template-typescript', '@nemvts~cra-template-dealersocket-typescript'}</t>
        </is>
      </c>
    </row>
    <row r="167708">
      <c r="A167708" s="1" t="n">
        <v>167706</v>
      </c>
      <c r="B167708" t="inlineStr">
        <is>
          <t>kjubo</t>
        </is>
      </c>
      <c r="C167708" t="n">
        <v>2</v>
      </c>
      <c r="D167708" t="inlineStr">
        <is>
          <t>{'@kjubo~schema', '@kjubo~api'}</t>
        </is>
      </c>
    </row>
    <row r="167709">
      <c r="A167709" s="1" t="n">
        <v>167707</v>
      </c>
      <c r="B167709" t="inlineStr">
        <is>
          <t>impede</t>
        </is>
      </c>
      <c r="C167709" t="n">
        <v>2</v>
      </c>
      <c r="D167709" t="inlineStr">
        <is>
          <t>{'impede', '@chaffity~impede'}</t>
        </is>
      </c>
    </row>
    <row r="167710">
      <c r="A167710" s="1" t="n">
        <v>167708</v>
      </c>
      <c r="B167710" t="inlineStr">
        <is>
          <t>giovane</t>
        </is>
      </c>
      <c r="C167710" t="n">
        <v>2</v>
      </c>
      <c r="D167710" t="inlineStr">
        <is>
          <t>{'supergiovane', '@giovanebribeiro~taglog'}</t>
        </is>
      </c>
    </row>
    <row r="167711">
      <c r="A167711" s="1" t="n">
        <v>167709</v>
      </c>
      <c r="B167711" t="inlineStr">
        <is>
          <t>bikejs</t>
        </is>
      </c>
      <c r="C167711" t="n">
        <v>2</v>
      </c>
      <c r="D167711" t="inlineStr">
        <is>
          <t>{'@bikejs~postcss-bem', '@bikejs~react-bem'}</t>
        </is>
      </c>
    </row>
    <row r="167712">
      <c r="A167712" s="1" t="n">
        <v>167710</v>
      </c>
      <c r="B167712" t="inlineStr">
        <is>
          <t>exparser</t>
        </is>
      </c>
      <c r="C167712" t="n">
        <v>2</v>
      </c>
      <c r="D167712" t="inlineStr">
        <is>
          <t>{'exparser', 'miniprogram-exparser'}</t>
        </is>
      </c>
    </row>
    <row r="167713">
      <c r="A167713" s="1" t="n">
        <v>167711</v>
      </c>
      <c r="B167713" t="inlineStr">
        <is>
          <t>test2103</t>
        </is>
      </c>
      <c r="C167713" t="n">
        <v>2</v>
      </c>
      <c r="D167713" t="inlineStr">
        <is>
          <t>{'test2103', 'test2103_zheng'}</t>
        </is>
      </c>
    </row>
    <row r="167714">
      <c r="A167714" s="1" t="n">
        <v>167712</v>
      </c>
      <c r="B167714" t="inlineStr">
        <is>
          <t>huydd</t>
        </is>
      </c>
      <c r="C167714" t="n">
        <v>2</v>
      </c>
      <c r="D167714" t="inlineStr">
        <is>
          <t>{'@huydd~fs-tail-stream', '@huydd~companion'}</t>
        </is>
      </c>
    </row>
    <row r="167715">
      <c r="A167715" s="1" t="n">
        <v>167713</v>
      </c>
      <c r="B167715" t="inlineStr">
        <is>
          <t>brandbook</t>
        </is>
      </c>
      <c r="C167715" t="n">
        <v>2</v>
      </c>
      <c r="D167715" t="inlineStr">
        <is>
          <t>{'@aquaart~brandbook', 'react-brandbook'}</t>
        </is>
      </c>
    </row>
    <row r="167716">
      <c r="A167716" s="1" t="n">
        <v>167714</v>
      </c>
      <c r="B167716" t="inlineStr">
        <is>
          <t>instajs</t>
        </is>
      </c>
      <c r="C167716" t="n">
        <v>2</v>
      </c>
      <c r="D167716" t="inlineStr">
        <is>
          <t>{'instajs-docs', 'instajs'}</t>
        </is>
      </c>
    </row>
    <row r="167717">
      <c r="A167717" s="1" t="n">
        <v>167715</v>
      </c>
      <c r="B167717" t="inlineStr">
        <is>
          <t>xov</t>
        </is>
      </c>
      <c r="C167717" t="n">
        <v>2</v>
      </c>
      <c r="D167717" t="inlineStr">
        <is>
          <t>{'buffer-xov', 'xov'}</t>
        </is>
      </c>
    </row>
    <row r="167718">
      <c r="A167718" s="1" t="n">
        <v>167716</v>
      </c>
      <c r="B167718" t="inlineStr">
        <is>
          <t>launchbox</t>
        </is>
      </c>
      <c r="C167718" t="n">
        <v>2</v>
      </c>
      <c r="D167718" t="inlineStr">
        <is>
          <t>{'launchbox', 'generator-launchbox'}</t>
        </is>
      </c>
    </row>
    <row r="167719">
      <c r="A167719" s="1" t="n">
        <v>167717</v>
      </c>
      <c r="B167719" t="inlineStr">
        <is>
          <t>alldream</t>
        </is>
      </c>
      <c r="C167719" t="n">
        <v>2</v>
      </c>
      <c r="D167719" t="inlineStr">
        <is>
          <t>{'alldream-oray-slsdk', 'alldream-find-process'}</t>
        </is>
      </c>
    </row>
    <row r="167720">
      <c r="A167720" s="1" t="n">
        <v>167718</v>
      </c>
      <c r="B167720" t="inlineStr">
        <is>
          <t>easymap</t>
        </is>
      </c>
      <c r="C167720" t="n">
        <v>2</v>
      </c>
      <c r="D167720" t="inlineStr">
        <is>
          <t>{'lzugis-easymap', 'easymap'}</t>
        </is>
      </c>
    </row>
    <row r="167721">
      <c r="A167721" s="1" t="n">
        <v>167719</v>
      </c>
      <c r="B167721" t="inlineStr">
        <is>
          <t>apptreeio</t>
        </is>
      </c>
      <c r="C167721" t="n">
        <v>2</v>
      </c>
      <c r="D167721" t="inlineStr">
        <is>
          <t>{'apptreeio', 'apptreeio_fulfillment'}</t>
        </is>
      </c>
    </row>
    <row r="167722">
      <c r="A167722" s="1" t="n">
        <v>167720</v>
      </c>
      <c r="B167722" t="inlineStr">
        <is>
          <t>miaozhen</t>
        </is>
      </c>
      <c r="C167722" t="n">
        <v>2</v>
      </c>
      <c r="D167722" t="inlineStr">
        <is>
          <t>{'miaozhen-ui', 'miaozhen-ued'}</t>
        </is>
      </c>
    </row>
    <row r="167723">
      <c r="A167723" s="1" t="n">
        <v>167721</v>
      </c>
      <c r="B167723" t="inlineStr">
        <is>
          <t>pontuame</t>
        </is>
      </c>
      <c r="C167723" t="n">
        <v>2</v>
      </c>
      <c r="D167723" t="inlineStr">
        <is>
          <t>{'pontuame', 'pontuame-logo'}</t>
        </is>
      </c>
    </row>
    <row r="167724">
      <c r="A167724" s="1" t="n">
        <v>167722</v>
      </c>
      <c r="B167724" t="inlineStr">
        <is>
          <t>boarded</t>
        </is>
      </c>
      <c r="C167724" t="n">
        <v>2</v>
      </c>
      <c r="D167724" t="inlineStr">
        <is>
          <t>{'boarded', 'getboarded-functionality'}</t>
        </is>
      </c>
    </row>
    <row r="167725">
      <c r="A167725" s="1" t="n">
        <v>167723</v>
      </c>
      <c r="B167725" t="inlineStr">
        <is>
          <t>multicrypto</t>
        </is>
      </c>
      <c r="C167725" t="n">
        <v>2</v>
      </c>
      <c r="D167725" t="inlineStr">
        <is>
          <t>{'multicrypto', 'multicrypto-wallet-core'}</t>
        </is>
      </c>
    </row>
    <row r="167726">
      <c r="A167726" s="1" t="n">
        <v>167724</v>
      </c>
      <c r="B167726" t="inlineStr">
        <is>
          <t>paginator2</t>
        </is>
      </c>
      <c r="C167726" t="n">
        <v>2</v>
      </c>
      <c r="D167726" t="inlineStr">
        <is>
          <t>{'django-paginator2', 'vue-paginator2'}</t>
        </is>
      </c>
    </row>
    <row r="167727">
      <c r="A167727" s="1" t="n">
        <v>167725</v>
      </c>
      <c r="B167727" t="inlineStr">
        <is>
          <t>spforms</t>
        </is>
      </c>
      <c r="C167727" t="n">
        <v>2</v>
      </c>
      <c r="D167727" t="inlineStr">
        <is>
          <t>{'generator-spforms', 'spforms'}</t>
        </is>
      </c>
    </row>
    <row r="167728">
      <c r="A167728" s="1" t="n">
        <v>167726</v>
      </c>
      <c r="B167728" t="inlineStr">
        <is>
          <t>attrocity</t>
        </is>
      </c>
      <c r="C167728" t="n">
        <v>2</v>
      </c>
      <c r="D167728" t="inlineStr">
        <is>
          <t>{'@pureevil~attrocity', 'attrocity'}</t>
        </is>
      </c>
    </row>
    <row r="167729">
      <c r="A167729" s="1" t="n">
        <v>167727</v>
      </c>
      <c r="B167729" t="inlineStr">
        <is>
          <t>versionning</t>
        </is>
      </c>
      <c r="C167729" t="n">
        <v>2</v>
      </c>
      <c r="D167729" t="inlineStr">
        <is>
          <t>{'python-versionning', 'prismic-ct-versionning'}</t>
        </is>
      </c>
    </row>
    <row r="167730">
      <c r="A167730" s="1" t="n">
        <v>167728</v>
      </c>
      <c r="B167730" t="inlineStr">
        <is>
          <t>khet</t>
        </is>
      </c>
      <c r="C167730" t="n">
        <v>2</v>
      </c>
      <c r="D167730" t="inlineStr">
        <is>
          <t>{'nomun-khet-rpigui', 'khet'}</t>
        </is>
      </c>
    </row>
    <row r="167731">
      <c r="A167731" s="1" t="n">
        <v>167729</v>
      </c>
      <c r="B167731" t="inlineStr">
        <is>
          <t>timetagger</t>
        </is>
      </c>
      <c r="C167731" t="n">
        <v>2</v>
      </c>
      <c r="D167731" t="inlineStr">
        <is>
          <t>{'timetagger-cli', 'timetagger'}</t>
        </is>
      </c>
    </row>
    <row r="167732">
      <c r="A167732" s="1" t="n">
        <v>167730</v>
      </c>
      <c r="B167732" t="inlineStr">
        <is>
          <t>consi</t>
        </is>
      </c>
      <c r="C167732" t="n">
        <v>2</v>
      </c>
      <c r="D167732" t="inlineStr">
        <is>
          <t>{'consimilo-screengrab', '@consiliari~ngx-core'}</t>
        </is>
      </c>
    </row>
    <row r="167733">
      <c r="A167733" s="1" t="n">
        <v>167731</v>
      </c>
      <c r="B167733" t="inlineStr">
        <is>
          <t>toastrs</t>
        </is>
      </c>
      <c r="C167733" t="n">
        <v>2</v>
      </c>
      <c r="D167733" t="inlineStr">
        <is>
          <t>{'toastrs', 'ng2-toastrs'}</t>
        </is>
      </c>
    </row>
    <row r="167734">
      <c r="A167734" s="1" t="n">
        <v>167732</v>
      </c>
      <c r="B167734" t="inlineStr">
        <is>
          <t>adolfo</t>
        </is>
      </c>
      <c r="C167734" t="n">
        <v>2</v>
      </c>
      <c r="D167734" t="inlineStr">
        <is>
          <t>{'oddsorevensbyadolfoluiz', 'is-adolfo'}</t>
        </is>
      </c>
    </row>
    <row r="167735">
      <c r="A167735" s="1" t="n">
        <v>167733</v>
      </c>
      <c r="B167735" t="inlineStr">
        <is>
          <t>flanker72</t>
        </is>
      </c>
      <c r="C167735" t="n">
        <v>2</v>
      </c>
      <c r="D167735" t="inlineStr">
        <is>
          <t>{'@flanker72~vc-ui-kit', '@flanker72~vc-sdk'}</t>
        </is>
      </c>
    </row>
    <row r="167736">
      <c r="A167736" s="1" t="n">
        <v>167734</v>
      </c>
      <c r="B167736" t="inlineStr">
        <is>
          <t>casedinc</t>
        </is>
      </c>
      <c r="C167736" t="n">
        <v>2</v>
      </c>
      <c r="D167736" t="inlineStr">
        <is>
          <t>{'@casedinc~cased-node', '@casedinc~cased'}</t>
        </is>
      </c>
    </row>
    <row r="167737">
      <c r="A167737" s="1" t="n">
        <v>167735</v>
      </c>
      <c r="B167737" t="inlineStr">
        <is>
          <t>generetor</t>
        </is>
      </c>
      <c r="C167737" t="n">
        <v>2</v>
      </c>
      <c r="D167737" t="inlineStr">
        <is>
          <t>{'random-var-generetor', 'random-number-generetor'}</t>
        </is>
      </c>
    </row>
    <row r="167738">
      <c r="A167738" s="1" t="n">
        <v>167736</v>
      </c>
      <c r="B167738" t="inlineStr">
        <is>
          <t>ogan</t>
        </is>
      </c>
      <c r="C167738" t="n">
        <v>2</v>
      </c>
      <c r="D167738" t="inlineStr">
        <is>
          <t>{'steganogan', 'breogan'}</t>
        </is>
      </c>
    </row>
    <row r="167739">
      <c r="A167739" s="1" t="n">
        <v>167737</v>
      </c>
      <c r="B167739" t="inlineStr">
        <is>
          <t>osmf</t>
        </is>
      </c>
      <c r="C167739" t="n">
        <v>2</v>
      </c>
      <c r="D167739" t="inlineStr">
        <is>
          <t>{'videojs-osmf', '@hola.org~videojs-osmf'}</t>
        </is>
      </c>
    </row>
    <row r="167740">
      <c r="A167740" s="1" t="n">
        <v>167738</v>
      </c>
      <c r="B167740" t="inlineStr">
        <is>
          <t>idil</t>
        </is>
      </c>
      <c r="C167740" t="n">
        <v>2</v>
      </c>
      <c r="D167740" t="inlineStr">
        <is>
          <t>{'@idiljei~lotide', 'idil'}</t>
        </is>
      </c>
    </row>
    <row r="167741">
      <c r="A167741" s="1" t="n">
        <v>167739</v>
      </c>
      <c r="B167741" t="inlineStr">
        <is>
          <t>jemalloc</t>
        </is>
      </c>
      <c r="C167741" t="n">
        <v>2</v>
      </c>
      <c r="D167741" t="inlineStr">
        <is>
          <t>{'@buckpkg~jemalloc', 'frida-jemalloc'}</t>
        </is>
      </c>
    </row>
    <row r="167742">
      <c r="A167742" s="1" t="n">
        <v>167740</v>
      </c>
      <c r="B167742" t="inlineStr">
        <is>
          <t>aanbswap</t>
        </is>
      </c>
      <c r="C167742" t="n">
        <v>2</v>
      </c>
      <c r="D167742" t="inlineStr">
        <is>
          <t>{'aanbswap-sdk', 'aanbswap-uikit'}</t>
        </is>
      </c>
    </row>
    <row r="167743">
      <c r="A167743" s="1" t="n">
        <v>167741</v>
      </c>
      <c r="B167743" t="inlineStr">
        <is>
          <t>librespot</t>
        </is>
      </c>
      <c r="C167743" t="n">
        <v>2</v>
      </c>
      <c r="D167743" t="inlineStr">
        <is>
          <t>{'librespot', 'librespot-dash'}</t>
        </is>
      </c>
    </row>
    <row r="167744">
      <c r="A167744" s="1" t="n">
        <v>167742</v>
      </c>
      <c r="B167744" t="inlineStr">
        <is>
          <t>sandiloka</t>
        </is>
      </c>
      <c r="C167744" t="n">
        <v>2</v>
      </c>
      <c r="D167744" t="inlineStr">
        <is>
          <t>{'sandiloka-hello-3', 'sandiloka-hello-2'}</t>
        </is>
      </c>
    </row>
    <row r="167745">
      <c r="A167745" s="1" t="n">
        <v>167743</v>
      </c>
      <c r="B167745" t="inlineStr">
        <is>
          <t>aded</t>
        </is>
      </c>
      <c r="C167745" t="n">
        <v>2</v>
      </c>
      <c r="D167745" t="inlineStr">
        <is>
          <t>{'@pixeladed~gmail-inbox', 'thoaded'}</t>
        </is>
      </c>
    </row>
    <row r="167746">
      <c r="A167746" s="1" t="n">
        <v>167744</v>
      </c>
      <c r="B167746" t="inlineStr">
        <is>
          <t>lmxiels</t>
        </is>
      </c>
      <c r="C167746" t="n">
        <v>2</v>
      </c>
      <c r="D167746" t="inlineStr">
        <is>
          <t>{'lmxiels-test', 'koa-lmxiels'}</t>
        </is>
      </c>
    </row>
    <row r="167747">
      <c r="A167747" s="1" t="n">
        <v>167745</v>
      </c>
      <c r="B167747" t="inlineStr">
        <is>
          <t>supercool</t>
        </is>
      </c>
      <c r="C167747" t="n">
        <v>2</v>
      </c>
      <c r="D167747" t="inlineStr">
        <is>
          <t>{'eslint-config-supercool', 'supercool-framework'}</t>
        </is>
      </c>
    </row>
    <row r="167748">
      <c r="A167748" s="1" t="n">
        <v>167746</v>
      </c>
      <c r="B167748" t="inlineStr">
        <is>
          <t>wwtest</t>
        </is>
      </c>
      <c r="C167748" t="n">
        <v>2</v>
      </c>
      <c r="D167748" t="inlineStr">
        <is>
          <t>{'cli-wwtest', 'cli-wwtest-lib'}</t>
        </is>
      </c>
    </row>
    <row r="167749">
      <c r="A167749" s="1" t="n">
        <v>167747</v>
      </c>
      <c r="B167749" t="inlineStr">
        <is>
          <t>copybutton</t>
        </is>
      </c>
      <c r="C167749" t="n">
        <v>2</v>
      </c>
      <c r="D167749" t="inlineStr">
        <is>
          <t>{'sphinx-copybutton', '@contentful~f36-copybutton'}</t>
        </is>
      </c>
    </row>
    <row r="167750">
      <c r="A167750" s="1" t="n">
        <v>167748</v>
      </c>
      <c r="B167750" t="inlineStr">
        <is>
          <t>hef</t>
        </is>
      </c>
      <c r="C167750" t="n">
        <v>2</v>
      </c>
      <c r="D167750" t="inlineStr">
        <is>
          <t>{'hef_ckedup', 'hef'}</t>
        </is>
      </c>
    </row>
    <row r="167751">
      <c r="A167751" s="1" t="n">
        <v>167749</v>
      </c>
      <c r="B167751" t="inlineStr">
        <is>
          <t>dynectdns</t>
        </is>
      </c>
      <c r="C167751" t="n">
        <v>2</v>
      </c>
      <c r="D167751" t="inlineStr">
        <is>
          <t>{'dynectdns-proxy', 'dynectdns'}</t>
        </is>
      </c>
    </row>
    <row r="167752">
      <c r="A167752" s="1" t="n">
        <v>167750</v>
      </c>
      <c r="B167752" t="inlineStr">
        <is>
          <t>miraze</t>
        </is>
      </c>
      <c r="C167752" t="n">
        <v>2</v>
      </c>
      <c r="D167752" t="inlineStr">
        <is>
          <t>{'miraze-libr', 'miraze'}</t>
        </is>
      </c>
    </row>
    <row r="167753">
      <c r="A167753" s="1" t="n">
        <v>167751</v>
      </c>
      <c r="B167753" t="inlineStr">
        <is>
          <t>pftom</t>
        </is>
      </c>
      <c r="C167753" t="n">
        <v>2</v>
      </c>
      <c r="D167753" t="inlineStr">
        <is>
          <t>{'pftom-react-redux', 'pftom-redux'}</t>
        </is>
      </c>
    </row>
    <row r="167754">
      <c r="A167754" s="1" t="n">
        <v>167752</v>
      </c>
      <c r="B167754" t="inlineStr">
        <is>
          <t>petarnenov</t>
        </is>
      </c>
      <c r="C167754" t="n">
        <v>2</v>
      </c>
      <c r="D167754" t="inlineStr">
        <is>
          <t>{'@petarnenov~vizbacktrack', '@petarnenov~pit.js'}</t>
        </is>
      </c>
    </row>
    <row r="167755">
      <c r="A167755" s="1" t="n">
        <v>167753</v>
      </c>
      <c r="B167755" t="inlineStr">
        <is>
          <t>kubek</t>
        </is>
      </c>
      <c r="C167755" t="n">
        <v>2</v>
      </c>
      <c r="D167755" t="inlineStr">
        <is>
          <t>{'pykubeks', 'kubek-nodesvn'}</t>
        </is>
      </c>
    </row>
    <row r="167756">
      <c r="A167756" s="1" t="n">
        <v>167754</v>
      </c>
      <c r="B167756" t="inlineStr">
        <is>
          <t>nodesvn</t>
        </is>
      </c>
      <c r="C167756" t="n">
        <v>2</v>
      </c>
      <c r="D167756" t="inlineStr">
        <is>
          <t>{'nodesvn', 'kubek-nodesvn'}</t>
        </is>
      </c>
    </row>
    <row r="167757">
      <c r="A167757" s="1" t="n">
        <v>167755</v>
      </c>
      <c r="B167757" t="inlineStr">
        <is>
          <t>hapjs</t>
        </is>
      </c>
      <c r="C167757" t="n">
        <v>2</v>
      </c>
      <c r="D167757" t="inlineStr">
        <is>
          <t>{'eslint-config-hapjs', 'cmmc-hapjs'}</t>
        </is>
      </c>
    </row>
    <row r="167758">
      <c r="A167758" s="1" t="n">
        <v>167756</v>
      </c>
      <c r="B167758" t="inlineStr">
        <is>
          <t>goodevent</t>
        </is>
      </c>
      <c r="C167758" t="n">
        <v>2</v>
      </c>
      <c r="D167758" t="inlineStr">
        <is>
          <t>{'@goodevent~editor', 'silex-website-builder-goodevent'}</t>
        </is>
      </c>
    </row>
    <row r="167759">
      <c r="A167759" s="1" t="n">
        <v>167757</v>
      </c>
      <c r="B167759" t="inlineStr">
        <is>
          <t>carloshenrique</t>
        </is>
      </c>
      <c r="C167759" t="n">
        <v>2</v>
      </c>
      <c r="D167759" t="inlineStr">
        <is>
          <t>{'react-native-template-carloshenrique', 'react-native-carloshenrique-mytemplate'}</t>
        </is>
      </c>
    </row>
    <row r="167760">
      <c r="A167760" s="1" t="n">
        <v>167758</v>
      </c>
      <c r="B167760" t="inlineStr">
        <is>
          <t>olchyk98</t>
        </is>
      </c>
      <c r="C167760" t="n">
        <v>2</v>
      </c>
      <c r="D167760" t="inlineStr">
        <is>
          <t>{'@olchyk98~eslint-quick-config', '@olchyk98~walker'}</t>
        </is>
      </c>
    </row>
    <row r="167761">
      <c r="A167761" s="1" t="n">
        <v>167759</v>
      </c>
      <c r="B167761" t="inlineStr">
        <is>
          <t>geotile</t>
        </is>
      </c>
      <c r="C167761" t="n">
        <v>2</v>
      </c>
      <c r="D167761" t="inlineStr">
        <is>
          <t>{'d3.geoTile', 'geotile'}</t>
        </is>
      </c>
    </row>
    <row r="167762">
      <c r="A167762" s="1" t="n">
        <v>167760</v>
      </c>
      <c r="B167762" t="inlineStr">
        <is>
          <t>bgpark</t>
        </is>
      </c>
      <c r="C167762" t="n">
        <v>2</v>
      </c>
      <c r="D167762" t="inlineStr">
        <is>
          <t>{'shadow-wizard-bgpark', 'bgpark-storybook-react-demo'}</t>
        </is>
      </c>
    </row>
    <row r="167763">
      <c r="A167763" s="1" t="n">
        <v>167761</v>
      </c>
      <c r="B167763" t="inlineStr">
        <is>
          <t>yohhhs</t>
        </is>
      </c>
      <c r="C167763" t="n">
        <v>2</v>
      </c>
      <c r="D167763" t="inlineStr">
        <is>
          <t>{'@yohhhs-cli~utils', '@yohhhs-cli~core'}</t>
        </is>
      </c>
    </row>
    <row r="167764">
      <c r="A167764" s="1" t="n">
        <v>167762</v>
      </c>
      <c r="B167764" t="inlineStr">
        <is>
          <t>rejector</t>
        </is>
      </c>
      <c r="C167764" t="n">
        <v>2</v>
      </c>
      <c r="D167764" t="inlineStr">
        <is>
          <t>{'reflow-rejector', 'cfp-rejector'}</t>
        </is>
      </c>
    </row>
    <row r="167765">
      <c r="A167765" s="1" t="n">
        <v>167763</v>
      </c>
      <c r="B167765" t="inlineStr">
        <is>
          <t>prisma1</t>
        </is>
      </c>
      <c r="C167765" t="n">
        <v>2</v>
      </c>
      <c r="D167765" t="inlineStr">
        <is>
          <t>{'@welevel~prisma1', 'prisma1'}</t>
        </is>
      </c>
    </row>
    <row r="167766">
      <c r="A167766" s="1" t="n">
        <v>167764</v>
      </c>
      <c r="B167766" t="inlineStr">
        <is>
          <t>am000009</t>
        </is>
      </c>
      <c r="C167766" t="n">
        <v>2</v>
      </c>
      <c r="D167766" t="inlineStr">
        <is>
          <t>{'@dfeidao~fd-am000009', '@mmstudio~am000009'}</t>
        </is>
      </c>
    </row>
    <row r="167767">
      <c r="A167767" s="1" t="n">
        <v>167765</v>
      </c>
      <c r="B167767" t="inlineStr">
        <is>
          <t>nbrb</t>
        </is>
      </c>
      <c r="C167767" t="n">
        <v>2</v>
      </c>
      <c r="D167767" t="inlineStr">
        <is>
          <t>{'nbrb', 'nbrb-currency'}</t>
        </is>
      </c>
    </row>
    <row r="167768">
      <c r="A167768" s="1" t="n">
        <v>167766</v>
      </c>
      <c r="B167768" t="inlineStr">
        <is>
          <t>isohunt</t>
        </is>
      </c>
      <c r="C167768" t="n">
        <v>2</v>
      </c>
      <c r="D167768" t="inlineStr">
        <is>
          <t>{'isohunt-api', 'isohunt'}</t>
        </is>
      </c>
    </row>
    <row r="167769">
      <c r="A167769" s="1" t="n">
        <v>167767</v>
      </c>
      <c r="B167769" t="inlineStr">
        <is>
          <t>orderissuerequisition</t>
        </is>
      </c>
      <c r="C167769" t="n">
        <v>2</v>
      </c>
      <c r="D167769" t="inlineStr">
        <is>
          <t>{'qmuzik-orderissuerequisition-shared', 'qmuzik-orderissuerequisition'}</t>
        </is>
      </c>
    </row>
    <row r="167770">
      <c r="A167770" s="1" t="n">
        <v>167768</v>
      </c>
      <c r="B167770" t="inlineStr">
        <is>
          <t>clougence</t>
        </is>
      </c>
      <c r="C167770" t="n">
        <v>2</v>
      </c>
      <c r="D167770" t="inlineStr">
        <is>
          <t>{'nodebb-plugin-markdown-toc-clougence', 'nodebb-plugin-sso-wechat-web-clougence'}</t>
        </is>
      </c>
    </row>
    <row r="167771">
      <c r="A167771" s="1" t="n">
        <v>167769</v>
      </c>
      <c r="B167771" t="inlineStr">
        <is>
          <t>pandacash</t>
        </is>
      </c>
      <c r="C167771" t="n">
        <v>2</v>
      </c>
      <c r="D167771" t="inlineStr">
        <is>
          <t>{'pandacash-core', 'pandacash-cli'}</t>
        </is>
      </c>
    </row>
    <row r="167772">
      <c r="A167772" s="1" t="n">
        <v>167770</v>
      </c>
      <c r="B167772" t="inlineStr">
        <is>
          <t>locationmaster</t>
        </is>
      </c>
      <c r="C167772" t="n">
        <v>2</v>
      </c>
      <c r="D167772" t="inlineStr">
        <is>
          <t>{'qmuzik-locationmaster-shared', 'qmuzik-locationmaster'}</t>
        </is>
      </c>
    </row>
    <row r="167773">
      <c r="A167773" s="1" t="n">
        <v>167771</v>
      </c>
      <c r="B167773" t="inlineStr">
        <is>
          <t>alexfourtool</t>
        </is>
      </c>
      <c r="C167773" t="n">
        <v>2</v>
      </c>
      <c r="D167773" t="inlineStr">
        <is>
          <t>{'cordova-plugin-alexfourtool', 'alexfourtool'}</t>
        </is>
      </c>
    </row>
    <row r="167774">
      <c r="A167774" s="1" t="n">
        <v>167772</v>
      </c>
      <c r="B167774" t="inlineStr">
        <is>
          <t>lemonunit</t>
        </is>
      </c>
      <c r="C167774" t="n">
        <v>2</v>
      </c>
      <c r="D167774" t="inlineStr">
        <is>
          <t>{'@lemonunit~pop-shared', '@lemonunit~trends-shared'}</t>
        </is>
      </c>
    </row>
    <row r="167775">
      <c r="A167775" s="1" t="n">
        <v>167773</v>
      </c>
      <c r="B167775" t="inlineStr">
        <is>
          <t>seegodesign</t>
        </is>
      </c>
      <c r="C167775" t="n">
        <v>2</v>
      </c>
      <c r="D167775" t="inlineStr">
        <is>
          <t>{'@seegodesign~j-table', '@seegodesign~j-table-row'}</t>
        </is>
      </c>
    </row>
    <row r="167776">
      <c r="A167776" s="1" t="n">
        <v>167774</v>
      </c>
      <c r="B167776" t="inlineStr">
        <is>
          <t>alphabetically</t>
        </is>
      </c>
      <c r="C167776" t="n">
        <v>2</v>
      </c>
      <c r="D167776" t="inlineStr">
        <is>
          <t>{'postcss-sort-alphabetically', 'alphabetically-sort-json'}</t>
        </is>
      </c>
    </row>
    <row r="167777">
      <c r="A167777" s="1" t="n">
        <v>167775</v>
      </c>
      <c r="B167777" t="inlineStr">
        <is>
          <t>vinayak123</t>
        </is>
      </c>
      <c r="C167777" t="n">
        <v>2</v>
      </c>
      <c r="D167777" t="inlineStr">
        <is>
          <t>{'@vinayak123~datatablemodified', 'vinayak123'}</t>
        </is>
      </c>
    </row>
    <row r="167778">
      <c r="A167778" s="1" t="n">
        <v>167776</v>
      </c>
      <c r="B167778" t="inlineStr">
        <is>
          <t>moxley</t>
        </is>
      </c>
      <c r="C167778" t="n">
        <v>2</v>
      </c>
      <c r="D167778" t="inlineStr">
        <is>
          <t>{'moxley-db', 'moxley-create-app'}</t>
        </is>
      </c>
    </row>
    <row r="167779">
      <c r="A167779" s="1" t="n">
        <v>167777</v>
      </c>
      <c r="B167779" t="inlineStr">
        <is>
          <t>savitz</t>
        </is>
      </c>
      <c r="C167779" t="n">
        <v>2</v>
      </c>
      <c r="D167779" t="inlineStr">
        <is>
          <t>{'ml-savitzky-golay', 'ml-savitzky-golay-generalized'}</t>
        </is>
      </c>
    </row>
    <row r="167780">
      <c r="A167780" s="1" t="n">
        <v>167778</v>
      </c>
      <c r="B167780" t="inlineStr">
        <is>
          <t>savitzky</t>
        </is>
      </c>
      <c r="C167780" t="n">
        <v>2</v>
      </c>
      <c r="D167780" t="inlineStr">
        <is>
          <t>{'ml-savitzky-golay', 'ml-savitzky-golay-generalized'}</t>
        </is>
      </c>
    </row>
    <row r="167781">
      <c r="A167781" s="1" t="n">
        <v>167779</v>
      </c>
      <c r="B167781" t="inlineStr">
        <is>
          <t>cdot</t>
        </is>
      </c>
      <c r="C167781" t="n">
        <v>2</v>
      </c>
      <c r="D167781" t="inlineStr">
        <is>
          <t>{'@cdottori~ecdsa-node', '@senecacdot~satellite'}</t>
        </is>
      </c>
    </row>
    <row r="167782">
      <c r="A167782" s="1" t="n">
        <v>167780</v>
      </c>
      <c r="B167782" t="inlineStr">
        <is>
          <t>clicking</t>
        </is>
      </c>
      <c r="C167782" t="n">
        <v>2</v>
      </c>
      <c r="D167782" t="inlineStr">
        <is>
          <t>{'discord-clicking-game', 'clicking-grid'}</t>
        </is>
      </c>
    </row>
    <row r="167783">
      <c r="A167783" s="1" t="n">
        <v>167781</v>
      </c>
      <c r="B167783" t="inlineStr">
        <is>
          <t>kkkkkkkk</t>
        </is>
      </c>
      <c r="C167783" t="n">
        <v>2</v>
      </c>
      <c r="D167783" t="inlineStr">
        <is>
          <t>{'wk_test_kkkkkkkk', 'kkkkkkkk'}</t>
        </is>
      </c>
    </row>
    <row r="167784">
      <c r="A167784" s="1" t="n">
        <v>167782</v>
      </c>
      <c r="B167784" t="inlineStr">
        <is>
          <t>symptom</t>
        </is>
      </c>
      <c r="C167784" t="n">
        <v>2</v>
      </c>
      <c r="D167784" t="inlineStr">
        <is>
          <t>{'buoy-symptomcss', 'infermedica-covid-symptom-checker'}</t>
        </is>
      </c>
    </row>
    <row r="167785">
      <c r="A167785" s="1" t="n">
        <v>167783</v>
      </c>
      <c r="B167785" t="inlineStr">
        <is>
          <t>chointacct</t>
        </is>
      </c>
      <c r="C167785" t="n">
        <v>2</v>
      </c>
      <c r="D167785" t="inlineStr">
        <is>
          <t>{'chointacct', '@chointacct~tiny'}</t>
        </is>
      </c>
    </row>
    <row r="167786">
      <c r="A167786" s="1" t="n">
        <v>167784</v>
      </c>
      <c r="B167786" t="inlineStr">
        <is>
          <t>phivent</t>
        </is>
      </c>
      <c r="C167786" t="n">
        <v>2</v>
      </c>
      <c r="D167786" t="inlineStr">
        <is>
          <t>{'phivent', 'phivent.js'}</t>
        </is>
      </c>
    </row>
    <row r="167787">
      <c r="A167787" s="1" t="n">
        <v>167785</v>
      </c>
      <c r="B167787" t="inlineStr">
        <is>
          <t>sifted</t>
        </is>
      </c>
      <c r="C167787" t="n">
        <v>2</v>
      </c>
      <c r="D167787" t="inlineStr">
        <is>
          <t>{'sifted-shared-utils', 'sifted'}</t>
        </is>
      </c>
    </row>
    <row r="167788">
      <c r="A167788" s="1" t="n">
        <v>167786</v>
      </c>
      <c r="B167788" t="inlineStr">
        <is>
          <t>zwwl</t>
        </is>
      </c>
      <c r="C167788" t="n">
        <v>2</v>
      </c>
      <c r="D167788" t="inlineStr">
        <is>
          <t>{'zwwl-fabric', 'zwwl-image-editors'}</t>
        </is>
      </c>
    </row>
    <row r="167789">
      <c r="A167789" s="1" t="n">
        <v>167787</v>
      </c>
      <c r="B167789" t="inlineStr">
        <is>
          <t>allpass</t>
        </is>
      </c>
      <c r="C167789" t="n">
        <v>2</v>
      </c>
      <c r="D167789" t="inlineStr">
        <is>
          <t>{'ramda.allpass', '@ramda~allpass'}</t>
        </is>
      </c>
    </row>
    <row r="167790">
      <c r="A167790" s="1" t="n">
        <v>167788</v>
      </c>
      <c r="B167790" t="inlineStr">
        <is>
          <t>tstw</t>
        </is>
      </c>
      <c r="C167790" t="n">
        <v>2</v>
      </c>
      <c r="D167790" t="inlineStr">
        <is>
          <t>{'tstw', 'cra-template-tstw'}</t>
        </is>
      </c>
    </row>
    <row r="167791">
      <c r="A167791" s="1" t="n">
        <v>167789</v>
      </c>
      <c r="B167791" t="inlineStr">
        <is>
          <t>filesizegzip</t>
        </is>
      </c>
      <c r="C167791" t="n">
        <v>2</v>
      </c>
      <c r="D167791" t="inlineStr">
        <is>
          <t>{'filesizegzip', 'grunt-filesizegzip'}</t>
        </is>
      </c>
    </row>
    <row r="167792">
      <c r="A167792" s="1" t="n">
        <v>167790</v>
      </c>
      <c r="B167792" t="inlineStr">
        <is>
          <t>aspehler</t>
        </is>
      </c>
      <c r="C167792" t="n">
        <v>2</v>
      </c>
      <c r="D167792" t="inlineStr">
        <is>
          <t>{'homebridge-simplisafe3-aspehler', 'aspehler-homebridge-simplisafe3'}</t>
        </is>
      </c>
    </row>
    <row r="167793">
      <c r="A167793" s="1" t="n">
        <v>167791</v>
      </c>
      <c r="B167793" t="inlineStr">
        <is>
          <t>proxier</t>
        </is>
      </c>
      <c r="C167793" t="n">
        <v>2</v>
      </c>
      <c r="D167793" t="inlineStr">
        <is>
          <t>{'proxier', '@module-suite~proxier'}</t>
        </is>
      </c>
    </row>
    <row r="167794">
      <c r="A167794" s="1" t="n">
        <v>167792</v>
      </c>
      <c r="B167794" t="inlineStr">
        <is>
          <t>appexpress</t>
        </is>
      </c>
      <c r="C167794" t="n">
        <v>2</v>
      </c>
      <c r="D167794" t="inlineStr">
        <is>
          <t>{'artmak_appexpress', 'appexpress'}</t>
        </is>
      </c>
    </row>
    <row r="167795">
      <c r="A167795" s="1" t="n">
        <v>167793</v>
      </c>
      <c r="B167795" t="inlineStr">
        <is>
          <t>rutherford</t>
        </is>
      </c>
      <c r="C167795" t="n">
        <v>2</v>
      </c>
      <c r="D167795" t="inlineStr">
        <is>
          <t>{'@rutherford~eslint-config', '@rutherford~emoji'}</t>
        </is>
      </c>
    </row>
    <row r="167796">
      <c r="A167796" s="1" t="n">
        <v>167794</v>
      </c>
      <c r="B167796" t="inlineStr">
        <is>
          <t>salesforecastconsumption</t>
        </is>
      </c>
      <c r="C167796" t="n">
        <v>2</v>
      </c>
      <c r="D167796" t="inlineStr">
        <is>
          <t>{'qmuzik-salesforecastconsumption-shared', 'qmuzik-salesforecastconsumption'}</t>
        </is>
      </c>
    </row>
    <row r="167797">
      <c r="A167797" s="1" t="n">
        <v>167795</v>
      </c>
      <c r="B167797" t="inlineStr">
        <is>
          <t>brdf</t>
        </is>
      </c>
      <c r="C167797" t="n">
        <v>2</v>
      </c>
      <c r="D167797" t="inlineStr">
        <is>
          <t>{'generator-thrbrdfe', 'brdf-descriptors'}</t>
        </is>
      </c>
    </row>
    <row r="167798">
      <c r="A167798" s="1" t="n">
        <v>167796</v>
      </c>
      <c r="B167798" t="inlineStr">
        <is>
          <t>io84</t>
        </is>
      </c>
      <c r="C167798" t="n">
        <v>2</v>
      </c>
      <c r="D167798" t="inlineStr">
        <is>
          <t>{'io84-jazzicon', '@io84team~umi-plugin-oauth2-client'}</t>
        </is>
      </c>
    </row>
    <row r="167799">
      <c r="A167799" s="1" t="n">
        <v>167797</v>
      </c>
      <c r="B167799" t="inlineStr">
        <is>
          <t>parlour</t>
        </is>
      </c>
      <c r="C167799" t="n">
        <v>2</v>
      </c>
      <c r="D167799" t="inlineStr">
        <is>
          <t>{'@parlour~parlour-client', 'parlour-ui'}</t>
        </is>
      </c>
    </row>
    <row r="167800">
      <c r="A167800" s="1" t="n">
        <v>167798</v>
      </c>
      <c r="B167800" t="inlineStr">
        <is>
          <t>zeroo</t>
        </is>
      </c>
      <c r="C167800" t="n">
        <v>2</v>
      </c>
      <c r="D167800" t="inlineStr">
        <is>
          <t>{'zeroo', '@noob-zeroo~chrono-trigger'}</t>
        </is>
      </c>
    </row>
    <row r="167801">
      <c r="A167801" s="1" t="n">
        <v>167799</v>
      </c>
      <c r="B167801" t="inlineStr">
        <is>
          <t>audiodb</t>
        </is>
      </c>
      <c r="C167801" t="n">
        <v>2</v>
      </c>
      <c r="D167801" t="inlineStr">
        <is>
          <t>{'python-audiodb', '@freik~audiodb'}</t>
        </is>
      </c>
    </row>
    <row r="167802">
      <c r="A167802" s="1" t="n">
        <v>167800</v>
      </c>
      <c r="B167802" t="inlineStr">
        <is>
          <t>aternus</t>
        </is>
      </c>
      <c r="C167802" t="n">
        <v>2</v>
      </c>
      <c r="D167802" t="inlineStr">
        <is>
          <t>{'@aternus~babel-plugin-include', '@aternus~csv-to-xlsx'}</t>
        </is>
      </c>
    </row>
    <row r="167803">
      <c r="A167803" s="1" t="n">
        <v>167801</v>
      </c>
      <c r="B167803" t="inlineStr">
        <is>
          <t>kjmoons</t>
        </is>
      </c>
      <c r="C167803" t="n">
        <v>2</v>
      </c>
      <c r="D167803" t="inlineStr">
        <is>
          <t>{'kjmoons-components', 'kjmoons-utils'}</t>
        </is>
      </c>
    </row>
    <row r="167804">
      <c r="A167804" s="1" t="n">
        <v>167802</v>
      </c>
      <c r="B167804" t="inlineStr">
        <is>
          <t>keyliving</t>
        </is>
      </c>
      <c r="C167804" t="n">
        <v>2</v>
      </c>
      <c r="D167804" t="inlineStr">
        <is>
          <t>{'@keyliving~eslint-config', '@keyliving~eslint-config-react'}</t>
        </is>
      </c>
    </row>
    <row r="167805">
      <c r="A167805" s="1" t="n">
        <v>167803</v>
      </c>
      <c r="B167805" t="inlineStr">
        <is>
          <t>sunpos</t>
        </is>
      </c>
      <c r="C167805" t="n">
        <v>2</v>
      </c>
      <c r="D167805" t="inlineStr">
        <is>
          <t>{'node-red-contrib-sunpos', 'node-red-contrib-krissz-sunpos'}</t>
        </is>
      </c>
    </row>
    <row r="167806">
      <c r="A167806" s="1" t="n">
        <v>167804</v>
      </c>
      <c r="B167806" t="inlineStr">
        <is>
          <t>bnex</t>
        </is>
      </c>
      <c r="C167806" t="n">
        <v>2</v>
      </c>
      <c r="D167806" t="inlineStr">
        <is>
          <t>{'@bnex~protocol', '@bnex~sdk'}</t>
        </is>
      </c>
    </row>
    <row r="167807">
      <c r="A167807" s="1" t="n">
        <v>167805</v>
      </c>
      <c r="B167807" t="inlineStr">
        <is>
          <t>rikaard</t>
        </is>
      </c>
      <c r="C167807" t="n">
        <v>2</v>
      </c>
      <c r="D167807" t="inlineStr">
        <is>
          <t>{'rikaard-scot-test-exists-missing-version-2', 'rikaard-scot-test-depjacking-b'}</t>
        </is>
      </c>
    </row>
    <row r="167808">
      <c r="A167808" s="1" t="n">
        <v>167806</v>
      </c>
      <c r="B167808" t="inlineStr">
        <is>
          <t>reportprinthistparameters</t>
        </is>
      </c>
      <c r="C167808" t="n">
        <v>2</v>
      </c>
      <c r="D167808" t="inlineStr">
        <is>
          <t>{'qmuzik-reportprinthistparameters', 'qmuzik-reportprinthistparameters-shared'}</t>
        </is>
      </c>
    </row>
    <row r="167809">
      <c r="A167809" s="1" t="n">
        <v>167807</v>
      </c>
      <c r="B167809" t="inlineStr">
        <is>
          <t>jsoneditor4</t>
        </is>
      </c>
      <c r="C167809" t="n">
        <v>2</v>
      </c>
      <c r="D167809" t="inlineStr">
        <is>
          <t>{'jsoneditor4code', 'jsoneditor4menu'}</t>
        </is>
      </c>
    </row>
    <row r="167810">
      <c r="A167810" s="1" t="n">
        <v>167808</v>
      </c>
      <c r="B167810" t="inlineStr">
        <is>
          <t>productgroupingcode</t>
        </is>
      </c>
      <c r="C167810" t="n">
        <v>2</v>
      </c>
      <c r="D167810" t="inlineStr">
        <is>
          <t>{'qmuzik-productgroupingcode-shared', 'qmuzik-productgroupingcode'}</t>
        </is>
      </c>
    </row>
    <row r="167811">
      <c r="A167811" s="1" t="n">
        <v>167809</v>
      </c>
      <c r="B167811" t="inlineStr">
        <is>
          <t>externalorgcatalogues</t>
        </is>
      </c>
      <c r="C167811" t="n">
        <v>2</v>
      </c>
      <c r="D167811" t="inlineStr">
        <is>
          <t>{'qmuzik-externalorgcatalogues', 'qmuzik-externalorgcatalogues-shared'}</t>
        </is>
      </c>
    </row>
    <row r="167812">
      <c r="A167812" s="1" t="n">
        <v>167810</v>
      </c>
      <c r="B167812" t="inlineStr">
        <is>
          <t>tsguard</t>
        </is>
      </c>
      <c r="C167812" t="n">
        <v>2</v>
      </c>
      <c r="D167812" t="inlineStr">
        <is>
          <t>{'tsguard.macro', 'tsguard'}</t>
        </is>
      </c>
    </row>
    <row r="167813">
      <c r="A167813" s="1" t="n">
        <v>167811</v>
      </c>
      <c r="B167813" t="inlineStr">
        <is>
          <t>graphson</t>
        </is>
      </c>
      <c r="C167813" t="n">
        <v>2</v>
      </c>
      <c r="D167813" t="inlineStr">
        <is>
          <t>{'graphson', 'gc-graphson-text-plugin'}</t>
        </is>
      </c>
    </row>
    <row r="167814">
      <c r="A167814" s="1" t="n">
        <v>167812</v>
      </c>
      <c r="B167814" t="inlineStr">
        <is>
          <t>qcweb</t>
        </is>
      </c>
      <c r="C167814" t="n">
        <v>2</v>
      </c>
      <c r="D167814" t="inlineStr">
        <is>
          <t>{'qcweb-cli', 'qcweb'}</t>
        </is>
      </c>
    </row>
    <row r="167815">
      <c r="A167815" s="1" t="n">
        <v>167813</v>
      </c>
      <c r="B167815" t="inlineStr">
        <is>
          <t>singlerun</t>
        </is>
      </c>
      <c r="C167815" t="n">
        <v>2</v>
      </c>
      <c r="D167815" t="inlineStr">
        <is>
          <t>{'grunt-buster-singlerun', 'singlerun'}</t>
        </is>
      </c>
    </row>
    <row r="167816">
      <c r="A167816" s="1" t="n">
        <v>167814</v>
      </c>
      <c r="B167816" t="inlineStr">
        <is>
          <t>retrium</t>
        </is>
      </c>
      <c r="C167816" t="n">
        <v>2</v>
      </c>
      <c r="D167816" t="inlineStr">
        <is>
          <t>{'@retrium~react-sharedb', 'sharedb-retrium'}</t>
        </is>
      </c>
    </row>
    <row r="167817">
      <c r="A167817" s="1" t="n">
        <v>167815</v>
      </c>
      <c r="B167817" t="inlineStr">
        <is>
          <t>newswall</t>
        </is>
      </c>
      <c r="C167817" t="n">
        <v>2</v>
      </c>
      <c r="D167817" t="inlineStr">
        <is>
          <t>{'leonardo-newswall', 'django-newswall'}</t>
        </is>
      </c>
    </row>
    <row r="167818">
      <c r="A167818" s="1" t="n">
        <v>167816</v>
      </c>
      <c r="B167818" t="inlineStr">
        <is>
          <t>br13</t>
        </is>
      </c>
      <c r="C167818" t="n">
        <v>2</v>
      </c>
      <c r="D167818" t="inlineStr">
        <is>
          <t>{'@g4br13l~express-api-generator', '@g4br13l~basic-auth'}</t>
        </is>
      </c>
    </row>
    <row r="167819">
      <c r="A167819" s="1" t="n">
        <v>167817</v>
      </c>
      <c r="B167819" t="inlineStr">
        <is>
          <t>grapetree</t>
        </is>
      </c>
      <c r="C167819" t="n">
        <v>2</v>
      </c>
      <c r="D167819" t="inlineStr">
        <is>
          <t>{'grapetree-core', 'grapetree'}</t>
        </is>
      </c>
    </row>
    <row r="167820">
      <c r="A167820" s="1" t="n">
        <v>167818</v>
      </c>
      <c r="B167820" t="inlineStr">
        <is>
          <t>plussub</t>
        </is>
      </c>
      <c r="C167820" t="n">
        <v>2</v>
      </c>
      <c r="D167820" t="inlineStr">
        <is>
          <t>{'@plussub~srt-vtt-parser', 'plussub-core'}</t>
        </is>
      </c>
    </row>
    <row r="167821">
      <c r="A167821" s="1" t="n">
        <v>167819</v>
      </c>
      <c r="B167821" t="inlineStr">
        <is>
          <t>pygeometry</t>
        </is>
      </c>
      <c r="C167821" t="n">
        <v>2</v>
      </c>
      <c r="D167821" t="inlineStr">
        <is>
          <t>{'pygeometry-z6', 'pygeometry'}</t>
        </is>
      </c>
    </row>
    <row r="167822">
      <c r="A167822" s="1" t="n">
        <v>167820</v>
      </c>
      <c r="B167822" t="inlineStr">
        <is>
          <t>schemium</t>
        </is>
      </c>
      <c r="C167822" t="n">
        <v>2</v>
      </c>
      <c r="D167822" t="inlineStr">
        <is>
          <t>{'schemium-api', 'schemium'}</t>
        </is>
      </c>
    </row>
    <row r="167823">
      <c r="A167823" s="1" t="n">
        <v>167821</v>
      </c>
      <c r="B167823" t="inlineStr">
        <is>
          <t>sweetforms</t>
        </is>
      </c>
      <c r="C167823" t="n">
        <v>2</v>
      </c>
      <c r="D167823" t="inlineStr">
        <is>
          <t>{'@sweetalert2~sweetforms', '@chronicstone~sweetforms'}</t>
        </is>
      </c>
    </row>
    <row r="167824">
      <c r="A167824" s="1" t="n">
        <v>167822</v>
      </c>
      <c r="B167824" t="inlineStr">
        <is>
          <t>shmakowiki</t>
        </is>
      </c>
      <c r="C167824" t="n">
        <v>2</v>
      </c>
      <c r="D167824" t="inlineStr">
        <is>
          <t>{'shmakowiki', 'shmakowiki-toc'}</t>
        </is>
      </c>
    </row>
    <row r="167825">
      <c r="A167825" s="1" t="n">
        <v>167823</v>
      </c>
      <c r="B167825" t="inlineStr">
        <is>
          <t>busmq</t>
        </is>
      </c>
      <c r="C167825" t="n">
        <v>2</v>
      </c>
      <c r="D167825" t="inlineStr">
        <is>
          <t>{'service-busmq', 'busmq'}</t>
        </is>
      </c>
    </row>
    <row r="167826">
      <c r="A167826" s="1" t="n">
        <v>167824</v>
      </c>
      <c r="B167826" t="inlineStr">
        <is>
          <t>handjournalrules</t>
        </is>
      </c>
      <c r="C167826" t="n">
        <v>2</v>
      </c>
      <c r="D167826" t="inlineStr">
        <is>
          <t>{'qmuzik-handjournalrules', 'qmuzik-handjournalrules-shared'}</t>
        </is>
      </c>
    </row>
    <row r="167827">
      <c r="A167827" s="1" t="n">
        <v>167825</v>
      </c>
      <c r="B167827" t="inlineStr">
        <is>
          <t>krym</t>
        </is>
      </c>
      <c r="C167827" t="n">
        <v>2</v>
      </c>
      <c r="D167827" t="inlineStr">
        <is>
          <t>{'hello-world-okrymus', 'krymoh'}</t>
        </is>
      </c>
    </row>
    <row r="167828">
      <c r="A167828" s="1" t="n">
        <v>167826</v>
      </c>
      <c r="B167828" t="inlineStr">
        <is>
          <t>usbtinyisp</t>
        </is>
      </c>
      <c r="C167828" t="n">
        <v>2</v>
      </c>
      <c r="D167828" t="inlineStr">
        <is>
          <t>{'avrgirl-usbtinyisp', 'usbtinyisp'}</t>
        </is>
      </c>
    </row>
    <row r="167829">
      <c r="A167829" s="1" t="n">
        <v>167827</v>
      </c>
      <c r="B167829" t="inlineStr">
        <is>
          <t>inhtml</t>
        </is>
      </c>
      <c r="C167829" t="n">
        <v>2</v>
      </c>
      <c r="D167829" t="inlineStr">
        <is>
          <t>{'inhtml', '@hugov~inhtml'}</t>
        </is>
      </c>
    </row>
    <row r="167830">
      <c r="A167830" s="1" t="n">
        <v>167828</v>
      </c>
      <c r="B167830" t="inlineStr">
        <is>
          <t>netvar</t>
        </is>
      </c>
      <c r="C167830" t="n">
        <v>2</v>
      </c>
      <c r="D167830" t="inlineStr">
        <is>
          <t>{'netvar', 'node-red-contrib-netvar'}</t>
        </is>
      </c>
    </row>
    <row r="167831">
      <c r="A167831" s="1" t="n">
        <v>167829</v>
      </c>
      <c r="B167831" t="inlineStr">
        <is>
          <t>ftnode</t>
        </is>
      </c>
      <c r="C167831" t="n">
        <v>2</v>
      </c>
      <c r="D167831" t="inlineStr">
        <is>
          <t>{'@markoskon~ftnode', 'create-ftnode-app'}</t>
        </is>
      </c>
    </row>
    <row r="167832">
      <c r="A167832" s="1" t="n">
        <v>167830</v>
      </c>
      <c r="B167832" t="inlineStr">
        <is>
          <t>zoto</t>
        </is>
      </c>
      <c r="C167832" t="n">
        <v>2</v>
      </c>
      <c r="D167832" t="inlineStr">
        <is>
          <t>{'zotos-data-exchange', 'hubot-grafana-zoto'}</t>
        </is>
      </c>
    </row>
    <row r="167833">
      <c r="A167833" s="1" t="n">
        <v>167831</v>
      </c>
      <c r="B167833" t="inlineStr">
        <is>
          <t>airware</t>
        </is>
      </c>
      <c r="C167833" t="n">
        <v>2</v>
      </c>
      <c r="D167833" t="inlineStr">
        <is>
          <t>{'@airware~eslint-rules', 'airware'}</t>
        </is>
      </c>
    </row>
    <row r="167834">
      <c r="A167834" s="1" t="n">
        <v>167832</v>
      </c>
      <c r="B167834" t="inlineStr">
        <is>
          <t>hilt</t>
        </is>
      </c>
      <c r="C167834" t="n">
        <v>2</v>
      </c>
      <c r="D167834" t="inlineStr">
        <is>
          <t>{'hilt', 'hiltes-to-json'}</t>
        </is>
      </c>
    </row>
    <row r="167835">
      <c r="A167835" s="1" t="n">
        <v>167833</v>
      </c>
      <c r="B167835" t="inlineStr">
        <is>
          <t>invoicexpress</t>
        </is>
      </c>
      <c r="C167835" t="n">
        <v>2</v>
      </c>
      <c r="D167835" t="inlineStr">
        <is>
          <t>{'invoicexpress-client', 'invoicexpress'}</t>
        </is>
      </c>
    </row>
    <row r="167836">
      <c r="A167836" s="1" t="n">
        <v>167834</v>
      </c>
      <c r="B167836" t="inlineStr">
        <is>
          <t>qounit2</t>
        </is>
      </c>
      <c r="C167836" t="n">
        <v>2</v>
      </c>
      <c r="D167836" t="inlineStr">
        <is>
          <t>{'qounit2qo1', 'qounit2qo'}</t>
        </is>
      </c>
    </row>
    <row r="167837">
      <c r="A167837" s="1" t="n">
        <v>167835</v>
      </c>
      <c r="B167837" t="inlineStr">
        <is>
          <t>growingdata</t>
        </is>
      </c>
      <c r="C167837" t="n">
        <v>2</v>
      </c>
      <c r="D167837" t="inlineStr">
        <is>
          <t>{'@growingdata~hyper-model-admin', '@growingdata~hyper-model-start'}</t>
        </is>
      </c>
    </row>
    <row r="167838">
      <c r="A167838" s="1" t="n">
        <v>167836</v>
      </c>
      <c r="B167838" t="inlineStr">
        <is>
          <t>conatel</t>
        </is>
      </c>
      <c r="C167838" t="n">
        <v>2</v>
      </c>
      <c r="D167838" t="inlineStr">
        <is>
          <t>{'conatel-react-scripts', 'conatel-react-app'}</t>
        </is>
      </c>
    </row>
    <row r="167839">
      <c r="A167839" s="1" t="n">
        <v>167837</v>
      </c>
      <c r="B167839" t="inlineStr">
        <is>
          <t>nshell</t>
        </is>
      </c>
      <c r="C167839" t="n">
        <v>2</v>
      </c>
      <c r="D167839" t="inlineStr">
        <is>
          <t>{'i18nshell', 'nshell'}</t>
        </is>
      </c>
    </row>
    <row r="167840">
      <c r="A167840" s="1" t="n">
        <v>167838</v>
      </c>
      <c r="B167840" t="inlineStr">
        <is>
          <t>configenv</t>
        </is>
      </c>
      <c r="C167840" t="n">
        <v>2</v>
      </c>
      <c r="D167840" t="inlineStr">
        <is>
          <t>{'configenv', '@dormi~node-configenv'}</t>
        </is>
      </c>
    </row>
    <row r="167841">
      <c r="A167841" s="1" t="n">
        <v>167839</v>
      </c>
      <c r="B167841" t="inlineStr">
        <is>
          <t>laplata</t>
        </is>
      </c>
      <c r="C167841" t="n">
        <v>2</v>
      </c>
      <c r="D167841" t="inlineStr">
        <is>
          <t>{'@laplatajs~rmsdaily', '@laplatajs~timbify'}</t>
        </is>
      </c>
    </row>
    <row r="167842">
      <c r="A167842" s="1" t="n">
        <v>167840</v>
      </c>
      <c r="B167842" t="inlineStr">
        <is>
          <t>laplatajs</t>
        </is>
      </c>
      <c r="C167842" t="n">
        <v>2</v>
      </c>
      <c r="D167842" t="inlineStr">
        <is>
          <t>{'@laplatajs~rmsdaily', '@laplatajs~timbify'}</t>
        </is>
      </c>
    </row>
    <row r="167843">
      <c r="A167843" s="1" t="n">
        <v>167841</v>
      </c>
      <c r="B167843" t="inlineStr">
        <is>
          <t>jorma</t>
        </is>
      </c>
      <c r="C167843" t="n">
        <v>2</v>
      </c>
      <c r="D167843" t="inlineStr">
        <is>
          <t>{'@jormaechea~create', 'jorma'}</t>
        </is>
      </c>
    </row>
    <row r="167844">
      <c r="A167844" s="1" t="n">
        <v>167842</v>
      </c>
      <c r="B167844" t="inlineStr">
        <is>
          <t>playalong</t>
        </is>
      </c>
      <c r="C167844" t="n">
        <v>2</v>
      </c>
      <c r="D167844" t="inlineStr">
        <is>
          <t>{'playalong-services', 'playalong-components'}</t>
        </is>
      </c>
    </row>
    <row r="167845">
      <c r="A167845" s="1" t="n">
        <v>167843</v>
      </c>
      <c r="B167845" t="inlineStr">
        <is>
          <t>ngcp</t>
        </is>
      </c>
      <c r="C167845" t="n">
        <v>2</v>
      </c>
      <c r="D167845" t="inlineStr">
        <is>
          <t>{'ngcp-communication-js', 'ngcp-xbee'}</t>
        </is>
      </c>
    </row>
    <row r="167846">
      <c r="A167846" s="1" t="n">
        <v>167844</v>
      </c>
      <c r="B167846" t="inlineStr">
        <is>
          <t>hypa</t>
        </is>
      </c>
      <c r="C167846" t="n">
        <v>2</v>
      </c>
      <c r="D167846" t="inlineStr">
        <is>
          <t>{'hypa', 'hypa-git'}</t>
        </is>
      </c>
    </row>
    <row r="167847">
      <c r="A167847" s="1" t="n">
        <v>167845</v>
      </c>
      <c r="B167847" t="inlineStr">
        <is>
          <t>hron</t>
        </is>
      </c>
      <c r="C167847" t="n">
        <v>2</v>
      </c>
      <c r="D167847" t="inlineStr">
        <is>
          <t>{'hron', 'hron.js'}</t>
        </is>
      </c>
    </row>
    <row r="167848">
      <c r="A167848" s="1" t="n">
        <v>167846</v>
      </c>
      <c r="B167848" t="inlineStr">
        <is>
          <t>fbvideos</t>
        </is>
      </c>
      <c r="C167848" t="n">
        <v>2</v>
      </c>
      <c r="D167848" t="inlineStr">
        <is>
          <t>{'fbvideos-fast', 'fbvideos'}</t>
        </is>
      </c>
    </row>
    <row r="167849">
      <c r="A167849" s="1" t="n">
        <v>167847</v>
      </c>
      <c r="B167849" t="inlineStr">
        <is>
          <t>pmaistemplates</t>
        </is>
      </c>
      <c r="C167849" t="n">
        <v>2</v>
      </c>
      <c r="D167849" t="inlineStr">
        <is>
          <t>{'pmaistemplates-v2', 'pmaistemplates'}</t>
        </is>
      </c>
    </row>
    <row r="167850">
      <c r="A167850" s="1" t="n">
        <v>167848</v>
      </c>
      <c r="B167850" t="inlineStr">
        <is>
          <t>nformatter</t>
        </is>
      </c>
      <c r="C167850" t="n">
        <v>2</v>
      </c>
      <c r="D167850" t="inlineStr">
        <is>
          <t>{'nformatter', 'pn-vuei18nformatter'}</t>
        </is>
      </c>
    </row>
    <row r="167851">
      <c r="A167851" s="1" t="n">
        <v>167849</v>
      </c>
      <c r="B167851" t="inlineStr">
        <is>
          <t>snabbel</t>
        </is>
      </c>
      <c r="C167851" t="n">
        <v>2</v>
      </c>
      <c r="D167851" t="inlineStr">
        <is>
          <t>{'snabbel', '@objectel~snabbel'}</t>
        </is>
      </c>
    </row>
    <row r="167852">
      <c r="A167852" s="1" t="n">
        <v>167850</v>
      </c>
      <c r="B167852" t="inlineStr">
        <is>
          <t>vanguardistas</t>
        </is>
      </c>
      <c r="C167852" t="n">
        <v>2</v>
      </c>
      <c r="D167852" t="inlineStr">
        <is>
          <t>{'vanguardistas-buildoutsvn', 'vanguardistas-pydebdep'}</t>
        </is>
      </c>
    </row>
    <row r="167853">
      <c r="A167853" s="1" t="n">
        <v>167851</v>
      </c>
      <c r="B167853" t="inlineStr">
        <is>
          <t>bizkit</t>
        </is>
      </c>
      <c r="C167853" t="n">
        <v>2</v>
      </c>
      <c r="D167853" t="inlineStr">
        <is>
          <t>{'bizkit', 'bizkit-web-components'}</t>
        </is>
      </c>
    </row>
    <row r="167854">
      <c r="A167854" s="1" t="n">
        <v>167852</v>
      </c>
      <c r="B167854" t="inlineStr">
        <is>
          <t>sagittal</t>
        </is>
      </c>
      <c r="C167854" t="n">
        <v>2</v>
      </c>
      <c r="D167854" t="inlineStr">
        <is>
          <t>{'@sagittal~system', '@sagittal~general'}</t>
        </is>
      </c>
    </row>
    <row r="167855">
      <c r="A167855" s="1" t="n">
        <v>167853</v>
      </c>
      <c r="B167855" t="inlineStr">
        <is>
          <t>jinengs</t>
        </is>
      </c>
      <c r="C167855" t="n">
        <v>2</v>
      </c>
      <c r="D167855" t="inlineStr">
        <is>
          <t>{'jinengs', '12.8jinengs'}</t>
        </is>
      </c>
    </row>
    <row r="167856">
      <c r="A167856" s="1" t="n">
        <v>167854</v>
      </c>
      <c r="B167856" t="inlineStr">
        <is>
          <t>bibjson</t>
        </is>
      </c>
      <c r="C167856" t="n">
        <v>2</v>
      </c>
      <c r="D167856" t="inlineStr">
        <is>
          <t>{'bibtex-bibjson', '@citation-js~plugin-bibjson'}</t>
        </is>
      </c>
    </row>
    <row r="167857">
      <c r="A167857" s="1" t="n">
        <v>167855</v>
      </c>
      <c r="B167857" t="inlineStr">
        <is>
          <t>groupe01</t>
        </is>
      </c>
      <c r="C167857" t="n">
        <v>2</v>
      </c>
      <c r="D167857" t="inlineStr">
        <is>
          <t>{'groupe01_giapham_tp3', 'groupe01_nashashuckle_tp3'}</t>
        </is>
      </c>
    </row>
    <row r="167858">
      <c r="A167858" s="1" t="n">
        <v>167856</v>
      </c>
      <c r="B167858" t="inlineStr">
        <is>
          <t>huckle</t>
        </is>
      </c>
      <c r="C167858" t="n">
        <v>2</v>
      </c>
      <c r="D167858" t="inlineStr">
        <is>
          <t>{'huckle', 'groupe01_nashashuckle_tp3'}</t>
        </is>
      </c>
    </row>
    <row r="167859">
      <c r="A167859" s="1" t="n">
        <v>167857</v>
      </c>
      <c r="B167859" t="inlineStr">
        <is>
          <t>cryptoticker</t>
        </is>
      </c>
      <c r="C167859" t="n">
        <v>2</v>
      </c>
      <c r="D167859" t="inlineStr">
        <is>
          <t>{'cryptoticker', 'cryptoticker-ts'}</t>
        </is>
      </c>
    </row>
    <row r="167860">
      <c r="A167860" s="1" t="n">
        <v>167858</v>
      </c>
      <c r="B167860" t="inlineStr">
        <is>
          <t>kubion</t>
        </is>
      </c>
      <c r="C167860" t="n">
        <v>2</v>
      </c>
      <c r="D167860" t="inlineStr">
        <is>
          <t>{'kubion-netjs', 'kubion-netjs-utils'}</t>
        </is>
      </c>
    </row>
    <row r="167861">
      <c r="A167861" s="1" t="n">
        <v>167859</v>
      </c>
      <c r="B167861" t="inlineStr">
        <is>
          <t>netjs</t>
        </is>
      </c>
      <c r="C167861" t="n">
        <v>2</v>
      </c>
      <c r="D167861" t="inlineStr">
        <is>
          <t>{'kubion-netjs', 'kubion-netjs-utils'}</t>
        </is>
      </c>
    </row>
    <row r="167862">
      <c r="A167862" s="1" t="n">
        <v>167860</v>
      </c>
      <c r="B167862" t="inlineStr">
        <is>
          <t>dicarogreg</t>
        </is>
      </c>
      <c r="C167862" t="n">
        <v>2</v>
      </c>
      <c r="D167862" t="inlineStr">
        <is>
          <t>{'@dicarogreg~my-card', '@dicarogreg~holidates'}</t>
        </is>
      </c>
    </row>
    <row r="167863">
      <c r="A167863" s="1" t="n">
        <v>167861</v>
      </c>
      <c r="B167863" t="inlineStr">
        <is>
          <t>tralala</t>
        </is>
      </c>
      <c r="C167863" t="n">
        <v>2</v>
      </c>
      <c r="D167863" t="inlineStr">
        <is>
          <t>{'tralala', 'tralalala'}</t>
        </is>
      </c>
    </row>
    <row r="167864">
      <c r="A167864" s="1" t="n">
        <v>167862</v>
      </c>
      <c r="B167864" t="inlineStr">
        <is>
          <t>cplib</t>
        </is>
      </c>
      <c r="C167864" t="n">
        <v>2</v>
      </c>
      <c r="D167864" t="inlineStr">
        <is>
          <t>{'react-cplib', 'cplib-es6'}</t>
        </is>
      </c>
    </row>
    <row r="167865">
      <c r="A167865" s="1" t="n">
        <v>167863</v>
      </c>
      <c r="B167865" t="inlineStr">
        <is>
          <t>darze</t>
        </is>
      </c>
      <c r="C167865" t="n">
        <v>2</v>
      </c>
      <c r="D167865" t="inlineStr">
        <is>
          <t>{'@darze~prettier-config', '@darze~eslint-config-base'}</t>
        </is>
      </c>
    </row>
    <row r="167866">
      <c r="A167866" s="1" t="n">
        <v>167864</v>
      </c>
      <c r="B167866" t="inlineStr">
        <is>
          <t>prepub</t>
        </is>
      </c>
      <c r="C167866" t="n">
        <v>2</v>
      </c>
      <c r="D167866" t="inlineStr">
        <is>
          <t>{'@weiran.zsd~prepub', 'prepub'}</t>
        </is>
      </c>
    </row>
    <row r="167867">
      <c r="A167867" s="1" t="n">
        <v>167865</v>
      </c>
      <c r="B167867" t="inlineStr">
        <is>
          <t>reexporter</t>
        </is>
      </c>
      <c r="C167867" t="n">
        <v>2</v>
      </c>
      <c r="D167867" t="inlineStr">
        <is>
          <t>{'reexporter', 'broccoli-module-unification-reexporter'}</t>
        </is>
      </c>
    </row>
    <row r="167868">
      <c r="A167868" s="1" t="n">
        <v>167866</v>
      </c>
      <c r="B167868" t="inlineStr">
        <is>
          <t>anda</t>
        </is>
      </c>
      <c r="C167868" t="n">
        <v>2</v>
      </c>
      <c r="D167868" t="inlineStr">
        <is>
          <t>{'anda-cli', 'anda'}</t>
        </is>
      </c>
    </row>
    <row r="167869">
      <c r="A167869" s="1" t="n">
        <v>167867</v>
      </c>
      <c r="B167869" t="inlineStr">
        <is>
          <t>dynd</t>
        </is>
      </c>
      <c r="C167869" t="n">
        <v>2</v>
      </c>
      <c r="D167869" t="inlineStr">
        <is>
          <t>{'dynd', 'dynd.js'}</t>
        </is>
      </c>
    </row>
    <row r="167870">
      <c r="A167870" s="1" t="n">
        <v>167868</v>
      </c>
      <c r="B167870" t="inlineStr">
        <is>
          <t>ezvue</t>
        </is>
      </c>
      <c r="C167870" t="n">
        <v>2</v>
      </c>
      <c r="D167870" t="inlineStr">
        <is>
          <t>{'@ezvue~ez-tiptap', '@ezvue~ez-tiptap-editor'}</t>
        </is>
      </c>
    </row>
    <row r="167871">
      <c r="A167871" s="1" t="n">
        <v>167869</v>
      </c>
      <c r="B167871" t="inlineStr">
        <is>
          <t>anatoo</t>
        </is>
      </c>
      <c r="C167871" t="n">
        <v>2</v>
      </c>
      <c r="D167871" t="inlineStr">
        <is>
          <t>{'@anatoo~invoke', '@anatoo~reframe'}</t>
        </is>
      </c>
    </row>
    <row r="167872">
      <c r="A167872" s="1" t="n">
        <v>167870</v>
      </c>
      <c r="B167872" t="inlineStr">
        <is>
          <t>concerns</t>
        </is>
      </c>
      <c r="C167872" t="n">
        <v>2</v>
      </c>
      <c r="D167872" t="inlineStr">
        <is>
          <t>{'coffee-concerns', 'ember-concerns'}</t>
        </is>
      </c>
    </row>
    <row r="167873">
      <c r="A167873" s="1" t="n">
        <v>167871</v>
      </c>
      <c r="B167873" t="inlineStr">
        <is>
          <t>npmodule</t>
        </is>
      </c>
      <c r="C167873" t="n">
        <v>2</v>
      </c>
      <c r="D167873" t="inlineStr">
        <is>
          <t>{'generator-npmodule', 'npmodule'}</t>
        </is>
      </c>
    </row>
    <row r="167874">
      <c r="A167874" s="1" t="n">
        <v>167872</v>
      </c>
      <c r="B167874" t="inlineStr">
        <is>
          <t>yogini</t>
        </is>
      </c>
      <c r="C167874" t="n">
        <v>2</v>
      </c>
      <c r="D167874" t="inlineStr">
        <is>
          <t>{'generator-yogini', 'yoginicodini'}</t>
        </is>
      </c>
    </row>
    <row r="167875">
      <c r="A167875" s="1" t="n">
        <v>167873</v>
      </c>
      <c r="B167875" t="inlineStr">
        <is>
          <t>rece</t>
        </is>
      </c>
      <c r="C167875" t="n">
        <v>2</v>
      </c>
      <c r="D167875" t="inlineStr">
        <is>
          <t>{'rececss', 'rece'}</t>
        </is>
      </c>
    </row>
    <row r="167876">
      <c r="A167876" s="1" t="n">
        <v>167874</v>
      </c>
      <c r="B167876" t="inlineStr">
        <is>
          <t>repipe</t>
        </is>
      </c>
      <c r="C167876" t="n">
        <v>2</v>
      </c>
      <c r="D167876" t="inlineStr">
        <is>
          <t>{'repipe', 'through2-repipe'}</t>
        </is>
      </c>
    </row>
    <row r="167877">
      <c r="A167877" s="1" t="n">
        <v>167875</v>
      </c>
      <c r="B167877" t="inlineStr">
        <is>
          <t>npas</t>
        </is>
      </c>
      <c r="C167877" t="n">
        <v>2</v>
      </c>
      <c r="D167877" t="inlineStr">
        <is>
          <t>{'npasgfasdsam', 'npm-test-npashap'}</t>
        </is>
      </c>
    </row>
    <row r="167878">
      <c r="A167878" s="1" t="n">
        <v>167876</v>
      </c>
      <c r="B167878" t="inlineStr">
        <is>
          <t>directionality</t>
        </is>
      </c>
      <c r="C167878" t="n">
        <v>2</v>
      </c>
      <c r="D167878" t="inlineStr">
        <is>
          <t>{'directionality', 'retext-directionality'}</t>
        </is>
      </c>
    </row>
    <row r="167879">
      <c r="A167879" s="1" t="n">
        <v>167877</v>
      </c>
      <c r="B167879" t="inlineStr">
        <is>
          <t>basecampy3</t>
        </is>
      </c>
      <c r="C167879" t="n">
        <v>2</v>
      </c>
      <c r="D167879" t="inlineStr">
        <is>
          <t>{'basecampy3', 'basecampy3r'}</t>
        </is>
      </c>
    </row>
    <row r="167880">
      <c r="A167880" s="1" t="n">
        <v>167878</v>
      </c>
      <c r="B167880" t="inlineStr">
        <is>
          <t>tracepooling</t>
        </is>
      </c>
      <c r="C167880" t="n">
        <v>2</v>
      </c>
      <c r="D167880" t="inlineStr">
        <is>
          <t>{'tracepooling-layer', 'tracepooling'}</t>
        </is>
      </c>
    </row>
    <row r="167881">
      <c r="A167881" s="1" t="n">
        <v>167879</v>
      </c>
      <c r="B167881" t="inlineStr">
        <is>
          <t>statsjs</t>
        </is>
      </c>
      <c r="C167881" t="n">
        <v>2</v>
      </c>
      <c r="D167881" t="inlineStr">
        <is>
          <t>{'whs-module-statsjs', 'statsjs'}</t>
        </is>
      </c>
    </row>
    <row r="167882">
      <c r="A167882" s="1" t="n">
        <v>167880</v>
      </c>
      <c r="B167882" t="inlineStr">
        <is>
          <t>ihc</t>
        </is>
      </c>
      <c r="C167882" t="n">
        <v>2</v>
      </c>
      <c r="D167882" t="inlineStr">
        <is>
          <t>{'@ihcmikmai~file-scan', 'ihcsdk'}</t>
        </is>
      </c>
    </row>
    <row r="167883">
      <c r="A167883" s="1" t="n">
        <v>167881</v>
      </c>
      <c r="B167883" t="inlineStr">
        <is>
          <t>rykan</t>
        </is>
      </c>
      <c r="C167883" t="n">
        <v>2</v>
      </c>
      <c r="D167883" t="inlineStr">
        <is>
          <t>{'@rykan~ui-framework', 'rykan-web-framework'}</t>
        </is>
      </c>
    </row>
    <row r="167884">
      <c r="A167884" s="1" t="n">
        <v>167882</v>
      </c>
      <c r="B167884" t="inlineStr">
        <is>
          <t>gstats</t>
        </is>
      </c>
      <c r="C167884" t="n">
        <v>2</v>
      </c>
      <c r="D167884" t="inlineStr">
        <is>
          <t>{'@jacekpietal~gstats', 'gstats'}</t>
        </is>
      </c>
    </row>
    <row r="167885">
      <c r="A167885" s="1" t="n">
        <v>167883</v>
      </c>
      <c r="B167885" t="inlineStr">
        <is>
          <t>aljazeera</t>
        </is>
      </c>
      <c r="C167885" t="n">
        <v>2</v>
      </c>
      <c r="D167885" t="inlineStr">
        <is>
          <t>{'aljazeera-reader', 'aljazeera-crawler'}</t>
        </is>
      </c>
    </row>
    <row r="167886">
      <c r="A167886" s="1" t="n">
        <v>167884</v>
      </c>
      <c r="B167886" t="inlineStr">
        <is>
          <t>test73</t>
        </is>
      </c>
      <c r="C167886" t="n">
        <v>2</v>
      </c>
      <c r="D167886" t="inlineStr">
        <is>
          <t>{'su-test73', '@functions-io-labs-performance~test73'}</t>
        </is>
      </c>
    </row>
    <row r="167887">
      <c r="A167887" s="1" t="n">
        <v>167885</v>
      </c>
      <c r="B167887" t="inlineStr">
        <is>
          <t>horizongames</t>
        </is>
      </c>
      <c r="C167887" t="n">
        <v>2</v>
      </c>
      <c r="D167887" t="inlineStr">
        <is>
          <t>{'@horizongames~skyweaver-contracts', '@horizongames~node-logger'}</t>
        </is>
      </c>
    </row>
    <row r="167888">
      <c r="A167888" s="1" t="n">
        <v>167886</v>
      </c>
      <c r="B167888" t="inlineStr">
        <is>
          <t>zwot</t>
        </is>
      </c>
      <c r="C167888" t="n">
        <v>2</v>
      </c>
      <c r="D167888" t="inlineStr">
        <is>
          <t>{'zwot-multicast-dns', 'zwot-dns-packet'}</t>
        </is>
      </c>
    </row>
    <row r="167889">
      <c r="A167889" s="1" t="n">
        <v>167887</v>
      </c>
      <c r="B167889" t="inlineStr">
        <is>
          <t>absp</t>
        </is>
      </c>
      <c r="C167889" t="n">
        <v>2</v>
      </c>
      <c r="D167889" t="inlineStr">
        <is>
          <t>{'absp', 'absp-socket'}</t>
        </is>
      </c>
    </row>
    <row r="167890">
      <c r="A167890" s="1" t="n">
        <v>167888</v>
      </c>
      <c r="B167890" t="inlineStr">
        <is>
          <t>cashport</t>
        </is>
      </c>
      <c r="C167890" t="n">
        <v>2</v>
      </c>
      <c r="D167890" t="inlineStr">
        <is>
          <t>{'cashport-sdk', 'cashport-js'}</t>
        </is>
      </c>
    </row>
    <row r="167891">
      <c r="A167891" s="1" t="n">
        <v>167889</v>
      </c>
      <c r="B167891" t="inlineStr">
        <is>
          <t>xiaohuihui</t>
        </is>
      </c>
      <c r="C167891" t="n">
        <v>2</v>
      </c>
      <c r="D167891" t="inlineStr">
        <is>
          <t>{'itheima-xiaohuihui-tools', 'xiaohuihui-calendar'}</t>
        </is>
      </c>
    </row>
    <row r="167892">
      <c r="A167892" s="1" t="n">
        <v>167890</v>
      </c>
      <c r="B167892" t="inlineStr">
        <is>
          <t>collatex</t>
        </is>
      </c>
      <c r="C167892" t="n">
        <v>2</v>
      </c>
      <c r="D167892" t="inlineStr">
        <is>
          <t>{'acdh-collatex-utils', 'collatex'}</t>
        </is>
      </c>
    </row>
    <row r="167893">
      <c r="A167893" s="1" t="n">
        <v>167891</v>
      </c>
      <c r="B167893" t="inlineStr">
        <is>
          <t>fabcoinjs</t>
        </is>
      </c>
      <c r="C167893" t="n">
        <v>2</v>
      </c>
      <c r="D167893" t="inlineStr">
        <is>
          <t>{'fabcoinjs-lib', 'fabcoinjs'}</t>
        </is>
      </c>
    </row>
    <row r="167894">
      <c r="A167894" s="1" t="n">
        <v>167892</v>
      </c>
      <c r="B167894" t="inlineStr">
        <is>
          <t>lozi</t>
        </is>
      </c>
      <c r="C167894" t="n">
        <v>2</v>
      </c>
      <c r="D167894" t="inlineStr">
        <is>
          <t>{'lozigo', 'react-lozi'}</t>
        </is>
      </c>
    </row>
    <row r="167895">
      <c r="A167895" s="1" t="n">
        <v>167893</v>
      </c>
      <c r="B167895" t="inlineStr">
        <is>
          <t>myversion</t>
        </is>
      </c>
      <c r="C167895" t="n">
        <v>2</v>
      </c>
      <c r="D167895" t="inlineStr">
        <is>
          <t>{'lion-lib-myversion', 'carbone-myversion'}</t>
        </is>
      </c>
    </row>
    <row r="167896">
      <c r="A167896" s="1" t="n">
        <v>167894</v>
      </c>
      <c r="B167896" t="inlineStr">
        <is>
          <t>osusocommon</t>
        </is>
      </c>
      <c r="C167896" t="n">
        <v>2</v>
      </c>
      <c r="D167896" t="inlineStr">
        <is>
          <t>{'osusocommon', '@osusustainabilityoffice~osusocommon'}</t>
        </is>
      </c>
    </row>
    <row r="167897">
      <c r="A167897" s="1" t="n">
        <v>167895</v>
      </c>
      <c r="B167897" t="inlineStr">
        <is>
          <t>postrend</t>
        </is>
      </c>
      <c r="C167897" t="n">
        <v>2</v>
      </c>
      <c r="D167897" t="inlineStr">
        <is>
          <t>{'postrend-react', 'postrend'}</t>
        </is>
      </c>
    </row>
    <row r="167898">
      <c r="A167898" s="1" t="n">
        <v>167896</v>
      </c>
      <c r="B167898" t="inlineStr">
        <is>
          <t>dsand</t>
        </is>
      </c>
      <c r="C167898" t="n">
        <v>2</v>
      </c>
      <c r="D167898" t="inlineStr">
        <is>
          <t>{'dsand', 'dsand_server'}</t>
        </is>
      </c>
    </row>
    <row r="167899">
      <c r="A167899" s="1" t="n">
        <v>167897</v>
      </c>
      <c r="B167899" t="inlineStr">
        <is>
          <t>sbyrd</t>
        </is>
      </c>
      <c r="C167899" t="n">
        <v>2</v>
      </c>
      <c r="D167899" t="inlineStr">
        <is>
          <t>{'@sbyrd~j-table-row', '@sbyrd~j-table'}</t>
        </is>
      </c>
    </row>
    <row r="167900">
      <c r="A167900" s="1" t="n">
        <v>167898</v>
      </c>
      <c r="B167900" t="inlineStr">
        <is>
          <t>xcarve</t>
        </is>
      </c>
      <c r="C167900" t="n">
        <v>2</v>
      </c>
      <c r="D167900" t="inlineStr">
        <is>
          <t>{'xcarve-proxy', 'xcarve-server'}</t>
        </is>
      </c>
    </row>
    <row r="167901">
      <c r="A167901" s="1" t="n">
        <v>167899</v>
      </c>
      <c r="B167901" t="inlineStr">
        <is>
          <t>actito</t>
        </is>
      </c>
      <c r="C167901" t="n">
        <v>2</v>
      </c>
      <c r="D167901" t="inlineStr">
        <is>
          <t>{'@actito~dms-sdk', '@actito~data-model-sdk'}</t>
        </is>
      </c>
    </row>
    <row r="167902">
      <c r="A167902" s="1" t="n">
        <v>167900</v>
      </c>
      <c r="B167902" t="inlineStr">
        <is>
          <t>validor</t>
        </is>
      </c>
      <c r="C167902" t="n">
        <v>2</v>
      </c>
      <c r="D167902" t="inlineStr">
        <is>
          <t>{'type-validor', 'transfeera-account-validor'}</t>
        </is>
      </c>
    </row>
    <row r="167903">
      <c r="A167903" s="1" t="n">
        <v>167901</v>
      </c>
      <c r="B167903" t="inlineStr">
        <is>
          <t>sooper</t>
        </is>
      </c>
      <c r="C167903" t="n">
        <v>2</v>
      </c>
      <c r="D167903" t="inlineStr">
        <is>
          <t>{'sooper', 'sooperclip'}</t>
        </is>
      </c>
    </row>
    <row r="167904">
      <c r="A167904" s="1" t="n">
        <v>167902</v>
      </c>
      <c r="B167904" t="inlineStr">
        <is>
          <t>marpit</t>
        </is>
      </c>
      <c r="C167904" t="n">
        <v>2</v>
      </c>
      <c r="D167904" t="inlineStr">
        <is>
          <t>{'@marp-team~marpit', '@marp-team~marpit-svg-polyfill'}</t>
        </is>
      </c>
    </row>
    <row r="167905">
      <c r="A167905" s="1" t="n">
        <v>167903</v>
      </c>
      <c r="B167905" t="inlineStr">
        <is>
          <t>alanev</t>
        </is>
      </c>
      <c r="C167905" t="n">
        <v>2</v>
      </c>
      <c r="D167905" t="inlineStr">
        <is>
          <t>{'postcss-pack-alanev', 'postxml-pack-alanev'}</t>
        </is>
      </c>
    </row>
    <row r="167906">
      <c r="A167906" s="1" t="n">
        <v>167904</v>
      </c>
      <c r="B167906" t="inlineStr">
        <is>
          <t>antarest</t>
        </is>
      </c>
      <c r="C167906" t="n">
        <v>2</v>
      </c>
      <c r="D167906" t="inlineStr">
        <is>
          <t>{'antarest-sql', 'antarest'}</t>
        </is>
      </c>
    </row>
    <row r="167907">
      <c r="A167907" s="1" t="n">
        <v>167905</v>
      </c>
      <c r="B167907" t="inlineStr">
        <is>
          <t>hbtgmbh</t>
        </is>
      </c>
      <c r="C167907" t="n">
        <v>2</v>
      </c>
      <c r="D167907" t="inlineStr">
        <is>
          <t>{'@hbtgmbh~dmn-eval-js', '@hbtgmbh~dmn-server'}</t>
        </is>
      </c>
    </row>
    <row r="167908">
      <c r="A167908" s="1" t="n">
        <v>167906</v>
      </c>
      <c r="B167908" t="inlineStr">
        <is>
          <t>vmagic</t>
        </is>
      </c>
      <c r="C167908" t="n">
        <v>2</v>
      </c>
      <c r="D167908" t="inlineStr">
        <is>
          <t>{'vmagic-cli', 'vmagic'}</t>
        </is>
      </c>
    </row>
    <row r="167909">
      <c r="A167909" s="1" t="n">
        <v>167907</v>
      </c>
      <c r="B167909" t="inlineStr">
        <is>
          <t>kuchi</t>
        </is>
      </c>
      <c r="C167909" t="n">
        <v>2</v>
      </c>
      <c r="D167909" t="inlineStr">
        <is>
          <t>{'ikuchi', 'kuchimane'}</t>
        </is>
      </c>
    </row>
    <row r="167910">
      <c r="A167910" s="1" t="n">
        <v>167908</v>
      </c>
      <c r="B167910" t="inlineStr">
        <is>
          <t>gerencianet</t>
        </is>
      </c>
      <c r="C167910" t="n">
        <v>2</v>
      </c>
      <c r="D167910" t="inlineStr">
        <is>
          <t>{'django-gerencianet', 'gerencianet'}</t>
        </is>
      </c>
    </row>
    <row r="167911">
      <c r="A167911" s="1" t="n">
        <v>167909</v>
      </c>
      <c r="B167911" t="inlineStr">
        <is>
          <t>barlind</t>
        </is>
      </c>
      <c r="C167911" t="n">
        <v>2</v>
      </c>
      <c r="D167911" t="inlineStr">
        <is>
          <t>{'@barlind~lcars', '@barlind~control-base'}</t>
        </is>
      </c>
    </row>
    <row r="167912">
      <c r="A167912" s="1" t="n">
        <v>167910</v>
      </c>
      <c r="B167912" t="inlineStr">
        <is>
          <t>elytra</t>
        </is>
      </c>
      <c r="C167912" t="n">
        <v>2</v>
      </c>
      <c r="D167912" t="inlineStr">
        <is>
          <t>{'@elytra~nano', 'elytra'}</t>
        </is>
      </c>
    </row>
    <row r="167913">
      <c r="A167913" s="1" t="n">
        <v>167911</v>
      </c>
      <c r="B167913" t="inlineStr">
        <is>
          <t>dynaml</t>
        </is>
      </c>
      <c r="C167913" t="n">
        <v>2</v>
      </c>
      <c r="D167913" t="inlineStr">
        <is>
          <t>{'dynaml-lib', 'dynaml-lib-ddehueck'}</t>
        </is>
      </c>
    </row>
    <row r="167914">
      <c r="A167914" s="1" t="n">
        <v>167912</v>
      </c>
      <c r="B167914" t="inlineStr">
        <is>
          <t>mfil</t>
        </is>
      </c>
      <c r="C167914" t="n">
        <v>2</v>
      </c>
      <c r="D167914" t="inlineStr">
        <is>
          <t>{'mfil', 'npm-holamundo-mfil'}</t>
        </is>
      </c>
    </row>
    <row r="167915">
      <c r="A167915" s="1" t="n">
        <v>167913</v>
      </c>
      <c r="B167915" t="inlineStr">
        <is>
          <t>tsenum</t>
        </is>
      </c>
      <c r="C167915" t="n">
        <v>2</v>
      </c>
      <c r="D167915" t="inlineStr">
        <is>
          <t>{'@gradecam~tsenum', 'tsenum'}</t>
        </is>
      </c>
    </row>
    <row r="167916">
      <c r="A167916" s="1" t="n">
        <v>167914</v>
      </c>
      <c r="B167916" t="inlineStr">
        <is>
          <t>julienedies</t>
        </is>
      </c>
      <c r="C167916" t="n">
        <v>2</v>
      </c>
      <c r="D167916" t="inlineStr">
        <is>
          <t>{'@julienedies~basic', '@julienedies~brick'}</t>
        </is>
      </c>
    </row>
    <row r="167917">
      <c r="A167917" s="1" t="n">
        <v>167915</v>
      </c>
      <c r="B167917" t="inlineStr">
        <is>
          <t>thumbcreator</t>
        </is>
      </c>
      <c r="C167917" t="n">
        <v>2</v>
      </c>
      <c r="D167917" t="inlineStr">
        <is>
          <t>{'cordova-plugin-flytit-thumbcreator', 'mdlib-thumbcreator'}</t>
        </is>
      </c>
    </row>
    <row r="167918">
      <c r="A167918" s="1" t="n">
        <v>167916</v>
      </c>
      <c r="B167918" t="inlineStr">
        <is>
          <t>saltedge</t>
        </is>
      </c>
      <c r="C167918" t="n">
        <v>2</v>
      </c>
      <c r="D167918" t="inlineStr">
        <is>
          <t>{'saltedge-api', 'alda-saltedge'}</t>
        </is>
      </c>
    </row>
    <row r="167919">
      <c r="A167919" s="1" t="n">
        <v>167917</v>
      </c>
      <c r="B167919" t="inlineStr">
        <is>
          <t>flyccc</t>
        </is>
      </c>
      <c r="C167919" t="n">
        <v>2</v>
      </c>
      <c r="D167919" t="inlineStr">
        <is>
          <t>{'flyccc', 'flyccc-test'}</t>
        </is>
      </c>
    </row>
    <row r="167920">
      <c r="A167920" s="1" t="n">
        <v>167918</v>
      </c>
      <c r="B167920" t="inlineStr">
        <is>
          <t>freetakserver</t>
        </is>
      </c>
      <c r="C167920" t="n">
        <v>2</v>
      </c>
      <c r="D167920" t="inlineStr">
        <is>
          <t>{'freetakserver', 'freetakserver-ui'}</t>
        </is>
      </c>
    </row>
    <row r="167921">
      <c r="A167921" s="1" t="n">
        <v>167919</v>
      </c>
      <c r="B167921" t="inlineStr">
        <is>
          <t>perser</t>
        </is>
      </c>
      <c r="C167921" t="n">
        <v>2</v>
      </c>
      <c r="D167921" t="inlineStr">
        <is>
          <t>{'@kamiazya~dot-language-perser', 'asn1perser'}</t>
        </is>
      </c>
    </row>
    <row r="167922">
      <c r="A167922" s="1" t="n">
        <v>167920</v>
      </c>
      <c r="B167922" t="inlineStr">
        <is>
          <t>balocodes</t>
        </is>
      </c>
      <c r="C167922" t="n">
        <v>2</v>
      </c>
      <c r="D167922" t="inlineStr">
        <is>
          <t>{'balocodes-ng-uploader', '@balocodes~express'}</t>
        </is>
      </c>
    </row>
    <row r="167923">
      <c r="A167923" s="1" t="n">
        <v>167921</v>
      </c>
      <c r="B167923" t="inlineStr">
        <is>
          <t>hexagony</t>
        </is>
      </c>
      <c r="C167923" t="n">
        <v>2</v>
      </c>
      <c r="D167923" t="inlineStr">
        <is>
          <t>{'hexagony', '@wonderlandlabs~hexagony'}</t>
        </is>
      </c>
    </row>
    <row r="167924">
      <c r="A167924" s="1" t="n">
        <v>167922</v>
      </c>
      <c r="B167924" t="inlineStr">
        <is>
          <t>lasers</t>
        </is>
      </c>
      <c r="C167924" t="n">
        <v>2</v>
      </c>
      <c r="D167924" t="inlineStr">
        <is>
          <t>{'lasers', 'onion-lasers'}</t>
        </is>
      </c>
    </row>
    <row r="167925">
      <c r="A167925" s="1" t="n">
        <v>167923</v>
      </c>
      <c r="B167925" t="inlineStr">
        <is>
          <t>maracuya</t>
        </is>
      </c>
      <c r="C167925" t="n">
        <v>2</v>
      </c>
      <c r="D167925" t="inlineStr">
        <is>
          <t>{'@pomegranate-ui~maracuya-ui', 'maracuya'}</t>
        </is>
      </c>
    </row>
    <row r="167926">
      <c r="A167926" s="1" t="n">
        <v>167924</v>
      </c>
      <c r="B167926" t="inlineStr">
        <is>
          <t>phui</t>
        </is>
      </c>
      <c r="C167926" t="n">
        <v>2</v>
      </c>
      <c r="D167926" t="inlineStr">
        <is>
          <t>{'phui', 'phui-test-vue123'}</t>
        </is>
      </c>
    </row>
    <row r="167927">
      <c r="A167927" s="1" t="n">
        <v>167925</v>
      </c>
      <c r="B167927" t="inlineStr">
        <is>
          <t>libnuma</t>
        </is>
      </c>
      <c r="C167927" t="n">
        <v>2</v>
      </c>
      <c r="D167927" t="inlineStr">
        <is>
          <t>{'python2-libnuma', 'python3-libnuma'}</t>
        </is>
      </c>
    </row>
    <row r="167928">
      <c r="A167928" s="1" t="n">
        <v>167926</v>
      </c>
      <c r="B167928" t="inlineStr">
        <is>
          <t>irelion</t>
        </is>
      </c>
      <c r="C167928" t="n">
        <v>2</v>
      </c>
      <c r="D167928" t="inlineStr">
        <is>
          <t>{'irelion', 'irelion-cli'}</t>
        </is>
      </c>
    </row>
    <row r="167929">
      <c r="A167929" s="1" t="n">
        <v>167927</v>
      </c>
      <c r="B167929" t="inlineStr">
        <is>
          <t>e24</t>
        </is>
      </c>
      <c r="C167929" t="n">
        <v>2</v>
      </c>
      <c r="D167929" t="inlineStr">
        <is>
          <t>{'e24paymentpipe', '@e24~hello-npm'}</t>
        </is>
      </c>
    </row>
    <row r="167930">
      <c r="A167930" s="1" t="n">
        <v>167928</v>
      </c>
      <c r="B167930" t="inlineStr">
        <is>
          <t>andreea</t>
        </is>
      </c>
      <c r="C167930" t="n">
        <v>2</v>
      </c>
      <c r="D167930" t="inlineStr">
        <is>
          <t>{'@andreea.anichiti~editor', '@andreeaccss~lovebox'}</t>
        </is>
      </c>
    </row>
    <row r="167931">
      <c r="A167931" s="1" t="n">
        <v>167929</v>
      </c>
      <c r="B167931" t="inlineStr">
        <is>
          <t>frigga</t>
        </is>
      </c>
      <c r="C167931" t="n">
        <v>2</v>
      </c>
      <c r="D167931" t="inlineStr">
        <is>
          <t>{'generator-frigga-new-component', 'frigga'}</t>
        </is>
      </c>
    </row>
    <row r="167932">
      <c r="A167932" s="1" t="n">
        <v>167930</v>
      </c>
      <c r="B167932" t="inlineStr">
        <is>
          <t>itgenio</t>
        </is>
      </c>
      <c r="C167932" t="n">
        <v>2</v>
      </c>
      <c r="D167932" t="inlineStr">
        <is>
          <t>{'@itgenio~react-meteor-hooks', '@itgenio~eslint-plugin-import'}</t>
        </is>
      </c>
    </row>
    <row r="167933">
      <c r="A167933" s="1" t="n">
        <v>167931</v>
      </c>
      <c r="B167933" t="inlineStr">
        <is>
          <t>thenewvu</t>
        </is>
      </c>
      <c r="C167933" t="n">
        <v>2</v>
      </c>
      <c r="D167933" t="inlineStr">
        <is>
          <t>{'@thenewvu~redux-model', '@thenewvu~immutable'}</t>
        </is>
      </c>
    </row>
    <row r="167934">
      <c r="A167934" s="1" t="n">
        <v>167932</v>
      </c>
      <c r="B167934" t="inlineStr">
        <is>
          <t>zhuyajin</t>
        </is>
      </c>
      <c r="C167934" t="n">
        <v>2</v>
      </c>
      <c r="D167934" t="inlineStr">
        <is>
          <t>{'zhuyajin-basemodel', 'zhuyajin-test'}</t>
        </is>
      </c>
    </row>
    <row r="167935">
      <c r="A167935" s="1" t="n">
        <v>167933</v>
      </c>
      <c r="B167935" t="inlineStr">
        <is>
          <t>leme</t>
        </is>
      </c>
      <c r="C167935" t="n">
        <v>2</v>
      </c>
      <c r="D167935" t="inlineStr">
        <is>
          <t>{'lemejs', 'baoleme'}</t>
        </is>
      </c>
    </row>
    <row r="167936">
      <c r="A167936" s="1" t="n">
        <v>167934</v>
      </c>
      <c r="B167936" t="inlineStr">
        <is>
          <t>jkom</t>
        </is>
      </c>
      <c r="C167936" t="n">
        <v>2</v>
      </c>
      <c r="D167936" t="inlineStr">
        <is>
          <t>{'jkom-bcrypt', 'gitbook-plugin-jkom'}</t>
        </is>
      </c>
    </row>
    <row r="167937">
      <c r="A167937" s="1" t="n">
        <v>167935</v>
      </c>
      <c r="B167937" t="inlineStr">
        <is>
          <t>neats</t>
        </is>
      </c>
      <c r="C167937" t="n">
        <v>2</v>
      </c>
      <c r="D167937" t="inlineStr">
        <is>
          <t>{'neats', 'expo-camera-neats-fix'}</t>
        </is>
      </c>
    </row>
    <row r="167938">
      <c r="A167938" s="1" t="n">
        <v>167936</v>
      </c>
      <c r="B167938" t="inlineStr">
        <is>
          <t>utftufutukgyftryidytftuv</t>
        </is>
      </c>
      <c r="C167938" t="n">
        <v>2</v>
      </c>
      <c r="D167938" t="inlineStr">
        <is>
          <t>{'@utftufutukgyftryidytftuv~rbt', '@utftufutukgyftryidytftuv~rft'}</t>
        </is>
      </c>
    </row>
    <row r="167939">
      <c r="A167939" s="1" t="n">
        <v>167937</v>
      </c>
      <c r="B167939" t="inlineStr">
        <is>
          <t>hubbie</t>
        </is>
      </c>
      <c r="C167939" t="n">
        <v>2</v>
      </c>
      <c r="D167939" t="inlineStr">
        <is>
          <t>{'hubbie-logger', 'hubbie'}</t>
        </is>
      </c>
    </row>
    <row r="167940">
      <c r="A167940" s="1" t="n">
        <v>167938</v>
      </c>
      <c r="B167940" t="inlineStr">
        <is>
          <t>tarjeta</t>
        </is>
      </c>
      <c r="C167940" t="n">
        <v>2</v>
      </c>
      <c r="D167940" t="inlineStr">
        <is>
          <t>{'@chuncho~dame-una-tarjeta', 'ui-pago-tarjeta-credito'}</t>
        </is>
      </c>
    </row>
    <row r="167941">
      <c r="A167941" s="1" t="n">
        <v>167939</v>
      </c>
      <c r="B167941" t="inlineStr">
        <is>
          <t>tlaplus</t>
        </is>
      </c>
      <c r="C167941" t="n">
        <v>2</v>
      </c>
      <c r="D167941" t="inlineStr">
        <is>
          <t>{'@tlaplus~tree-sitter-cli', '@tlaplus~tree-sitter-tlaplus'}</t>
        </is>
      </c>
    </row>
    <row r="167942">
      <c r="A167942" s="1" t="n">
        <v>167940</v>
      </c>
      <c r="B167942" t="inlineStr">
        <is>
          <t>athenapdf</t>
        </is>
      </c>
      <c r="C167942" t="n">
        <v>2</v>
      </c>
      <c r="D167942" t="inlineStr">
        <is>
          <t>{'athenapdf', 'athenapdf-prebuilt'}</t>
        </is>
      </c>
    </row>
    <row r="167943">
      <c r="A167943" s="1" t="n">
        <v>167941</v>
      </c>
      <c r="B167943" t="inlineStr">
        <is>
          <t>vkp</t>
        </is>
      </c>
      <c r="C167943" t="n">
        <v>2</v>
      </c>
      <c r="D167943" t="inlineStr">
        <is>
          <t>{'vkphere-app1', 'vkp-rs'}</t>
        </is>
      </c>
    </row>
    <row r="167944">
      <c r="A167944" s="1" t="n">
        <v>167942</v>
      </c>
      <c r="B167944" t="inlineStr">
        <is>
          <t>jp80</t>
        </is>
      </c>
      <c r="C167944" t="n">
        <v>2</v>
      </c>
      <c r="D167944" t="inlineStr">
        <is>
          <t>{'@jp80~game-engine', '@jp80~random_line'}</t>
        </is>
      </c>
    </row>
    <row r="167945">
      <c r="A167945" s="1" t="n">
        <v>167943</v>
      </c>
      <c r="B167945" t="inlineStr">
        <is>
          <t>invclr</t>
        </is>
      </c>
      <c r="C167945" t="n">
        <v>2</v>
      </c>
      <c r="D167945" t="inlineStr">
        <is>
          <t>{'mofron-event-invclr', 'mofron-effect-invclr'}</t>
        </is>
      </c>
    </row>
    <row r="167946">
      <c r="A167946" s="1" t="n">
        <v>167944</v>
      </c>
      <c r="B167946" t="inlineStr">
        <is>
          <t>schelling</t>
        </is>
      </c>
      <c r="C167946" t="n">
        <v>2</v>
      </c>
      <c r="D167946" t="inlineStr">
        <is>
          <t>{'pyschelling', 'schellings-model-sim'}</t>
        </is>
      </c>
    </row>
    <row r="167947">
      <c r="A167947" s="1" t="n">
        <v>167945</v>
      </c>
      <c r="B167947" t="inlineStr">
        <is>
          <t>fiken</t>
        </is>
      </c>
      <c r="C167947" t="n">
        <v>2</v>
      </c>
      <c r="D167947" t="inlineStr">
        <is>
          <t>{'nyfiken', 'fiken'}</t>
        </is>
      </c>
    </row>
    <row r="167948">
      <c r="A167948" s="1" t="n">
        <v>167946</v>
      </c>
      <c r="B167948" t="inlineStr">
        <is>
          <t>bakeryswap</t>
        </is>
      </c>
      <c r="C167948" t="n">
        <v>2</v>
      </c>
      <c r="D167948" t="inlineStr">
        <is>
          <t>{'@noqcks~bakeryswap-sdk-v2', 'bakeryswap-uikit'}</t>
        </is>
      </c>
    </row>
    <row r="167949">
      <c r="A167949" s="1" t="n">
        <v>167947</v>
      </c>
      <c r="B167949" t="inlineStr">
        <is>
          <t>wpman</t>
        </is>
      </c>
      <c r="C167949" t="n">
        <v>2</v>
      </c>
      <c r="D167949" t="inlineStr">
        <is>
          <t>{'wpman', 'wpman-cli'}</t>
        </is>
      </c>
    </row>
    <row r="167950">
      <c r="A167950" s="1" t="n">
        <v>167948</v>
      </c>
      <c r="B167950" t="inlineStr">
        <is>
          <t>hirurgo</t>
        </is>
      </c>
      <c r="C167950" t="n">
        <v>2</v>
      </c>
      <c r="D167950" t="inlineStr">
        <is>
          <t>{'@hirurgo~react-native-tcp', '@hirurgo~react-native-canvas'}</t>
        </is>
      </c>
    </row>
    <row r="167951">
      <c r="A167951" s="1" t="n">
        <v>167949</v>
      </c>
      <c r="B167951" t="inlineStr">
        <is>
          <t>jasba24</t>
        </is>
      </c>
      <c r="C167951" t="n">
        <v>2</v>
      </c>
      <c r="D167951" t="inlineStr">
        <is>
          <t>{'@jasba24~platzimediaplayer', 'jasba24__random--messages'}</t>
        </is>
      </c>
    </row>
    <row r="167952">
      <c r="A167952" s="1" t="n">
        <v>167950</v>
      </c>
      <c r="B167952" t="inlineStr">
        <is>
          <t>livetest</t>
        </is>
      </c>
      <c r="C167952" t="n">
        <v>2</v>
      </c>
      <c r="D167952" t="inlineStr">
        <is>
          <t>{'livetest', 'livetest-program'}</t>
        </is>
      </c>
    </row>
    <row r="167953">
      <c r="A167953" s="1" t="n">
        <v>167951</v>
      </c>
      <c r="B167953" t="inlineStr">
        <is>
          <t>yuexun</t>
        </is>
      </c>
      <c r="C167953" t="n">
        <v>2</v>
      </c>
      <c r="D167953" t="inlineStr">
        <is>
          <t>{'yuexun-ui', 'yuexun-utils'}</t>
        </is>
      </c>
    </row>
    <row r="167954">
      <c r="A167954" s="1" t="n">
        <v>167952</v>
      </c>
      <c r="B167954" t="inlineStr">
        <is>
          <t>mwah</t>
        </is>
      </c>
      <c r="C167954" t="n">
        <v>2</v>
      </c>
      <c r="D167954" t="inlineStr">
        <is>
          <t>{'mwahpy', 'mwah'}</t>
        </is>
      </c>
    </row>
    <row r="167955">
      <c r="A167955" s="1" t="n">
        <v>167953</v>
      </c>
      <c r="B167955" t="inlineStr">
        <is>
          <t>octopan</t>
        </is>
      </c>
      <c r="C167955" t="n">
        <v>2</v>
      </c>
      <c r="D167955" t="inlineStr">
        <is>
          <t>{'@octopan~door-bot', '@octopan~telegram-green-house'}</t>
        </is>
      </c>
    </row>
    <row r="167956">
      <c r="A167956" s="1" t="n">
        <v>167954</v>
      </c>
      <c r="B167956" t="inlineStr">
        <is>
          <t>rwiki</t>
        </is>
      </c>
      <c r="C167956" t="n">
        <v>2</v>
      </c>
      <c r="D167956" t="inlineStr">
        <is>
          <t>{'django-rwiki', 'rwiki-cli'}</t>
        </is>
      </c>
    </row>
    <row r="167957">
      <c r="A167957" s="1" t="n">
        <v>167955</v>
      </c>
      <c r="B167957" t="inlineStr">
        <is>
          <t>bussines</t>
        </is>
      </c>
      <c r="C167957" t="n">
        <v>2</v>
      </c>
      <c r="D167957" t="inlineStr">
        <is>
          <t>{'bussines-hours', '@jxfe-ui~bussines_component'}</t>
        </is>
      </c>
    </row>
    <row r="167958">
      <c r="A167958" s="1" t="n">
        <v>167956</v>
      </c>
      <c r="B167958" t="inlineStr">
        <is>
          <t>banani</t>
        </is>
      </c>
      <c r="C167958" t="n">
        <v>2</v>
      </c>
      <c r="D167958" t="inlineStr">
        <is>
          <t>{'bananich-frame-print', 'report-builder-bananinha-manteiga'}</t>
        </is>
      </c>
    </row>
    <row r="167959">
      <c r="A167959" s="1" t="n">
        <v>167957</v>
      </c>
      <c r="B167959" t="inlineStr">
        <is>
          <t>kibbutz</t>
        </is>
      </c>
      <c r="C167959" t="n">
        <v>2</v>
      </c>
      <c r="D167959" t="inlineStr">
        <is>
          <t>{'kibbutz-rc', 'kibbutz'}</t>
        </is>
      </c>
    </row>
    <row r="167960">
      <c r="A167960" s="1" t="n">
        <v>167958</v>
      </c>
      <c r="B167960" t="inlineStr">
        <is>
          <t>greenroomnow</t>
        </is>
      </c>
      <c r="C167960" t="n">
        <v>2</v>
      </c>
      <c r="D167960" t="inlineStr">
        <is>
          <t>{'@greenroomnow~typeface-poppins', '@greenroomnow~utils'}</t>
        </is>
      </c>
    </row>
    <row r="167961">
      <c r="A167961" s="1" t="n">
        <v>167959</v>
      </c>
      <c r="B167961" t="inlineStr">
        <is>
          <t>blob64</t>
        </is>
      </c>
      <c r="C167961" t="n">
        <v>2</v>
      </c>
      <c r="D167961" t="inlineStr">
        <is>
          <t>{'blob64', 'blob64-ts'}</t>
        </is>
      </c>
    </row>
    <row r="167962">
      <c r="A167962" s="1" t="n">
        <v>167960</v>
      </c>
      <c r="B167962" t="inlineStr">
        <is>
          <t>alvic</t>
        </is>
      </c>
      <c r="C167962" t="n">
        <v>2</v>
      </c>
      <c r="D167962" t="inlineStr">
        <is>
          <t>{'aritaxi-alvic-api', 'ariadna-alvic-api'}</t>
        </is>
      </c>
    </row>
    <row r="167963">
      <c r="A167963" s="1" t="n">
        <v>167961</v>
      </c>
      <c r="B167963" t="inlineStr">
        <is>
          <t>lockd</t>
        </is>
      </c>
      <c r="C167963" t="n">
        <v>2</v>
      </c>
      <c r="D167963" t="inlineStr">
        <is>
          <t>{'lockd', 'sand-lockd'}</t>
        </is>
      </c>
    </row>
    <row r="167964">
      <c r="A167964" s="1" t="n">
        <v>167962</v>
      </c>
      <c r="B167964" t="inlineStr">
        <is>
          <t>congee</t>
        </is>
      </c>
      <c r="C167964" t="n">
        <v>2</v>
      </c>
      <c r="D167964" t="inlineStr">
        <is>
          <t>{'mixed-congee', 'congee'}</t>
        </is>
      </c>
    </row>
    <row r="167965">
      <c r="A167965" s="1" t="n">
        <v>167963</v>
      </c>
      <c r="B167965" t="inlineStr">
        <is>
          <t>enpesos</t>
        </is>
      </c>
      <c r="C167965" t="n">
        <v>2</v>
      </c>
      <c r="D167965" t="inlineStr">
        <is>
          <t>{'cli-enpesos', 'enpesos'}</t>
        </is>
      </c>
    </row>
    <row r="167966">
      <c r="A167966" s="1" t="n">
        <v>167964</v>
      </c>
      <c r="B167966" t="inlineStr">
        <is>
          <t>sorg</t>
        </is>
      </c>
      <c r="C167966" t="n">
        <v>2</v>
      </c>
      <c r="D167966" t="inlineStr">
        <is>
          <t>{'kraken-api-jansorg', '@sorg~log'}</t>
        </is>
      </c>
    </row>
    <row r="167967">
      <c r="A167967" s="1" t="n">
        <v>167965</v>
      </c>
      <c r="B167967" t="inlineStr">
        <is>
          <t>orluzuriaga</t>
        </is>
      </c>
      <c r="C167967" t="n">
        <v>2</v>
      </c>
      <c r="D167967" t="inlineStr">
        <is>
          <t>{'vaccines-chart-orluzuriaga', 'button-date-orluzuriaga'}</t>
        </is>
      </c>
    </row>
    <row r="167968">
      <c r="A167968" s="1" t="n">
        <v>167966</v>
      </c>
      <c r="B167968" t="inlineStr">
        <is>
          <t>lib67</t>
        </is>
      </c>
      <c r="C167968" t="n">
        <v>2</v>
      </c>
      <c r="D167968" t="inlineStr">
        <is>
          <t>{'lion-lib67', 'lion-lib67u1'}</t>
        </is>
      </c>
    </row>
    <row r="167969">
      <c r="A167969" s="1" t="n">
        <v>167967</v>
      </c>
      <c r="B167969" t="inlineStr">
        <is>
          <t>mixitup</t>
        </is>
      </c>
      <c r="C167969" t="n">
        <v>2</v>
      </c>
      <c r="D167969" t="inlineStr">
        <is>
          <t>{'react-mixitup', 'mixitup'}</t>
        </is>
      </c>
    </row>
    <row r="167970">
      <c r="A167970" s="1" t="n">
        <v>167968</v>
      </c>
      <c r="B167970" t="inlineStr">
        <is>
          <t>ecpmaster</t>
        </is>
      </c>
      <c r="C167970" t="n">
        <v>2</v>
      </c>
      <c r="D167970" t="inlineStr">
        <is>
          <t>{'qmuzik-ecpmaster-shared', 'qmuzik-ecpmaster'}</t>
        </is>
      </c>
    </row>
    <row r="167971">
      <c r="A167971" s="1" t="n">
        <v>167969</v>
      </c>
      <c r="B167971" t="inlineStr">
        <is>
          <t>michiweber</t>
        </is>
      </c>
      <c r="C167971" t="n">
        <v>2</v>
      </c>
      <c r="D167971" t="inlineStr">
        <is>
          <t>{'michiweber.bootstrap-slider', 'michiweber.jquery-sortable'}</t>
        </is>
      </c>
    </row>
    <row r="167972">
      <c r="A167972" s="1" t="n">
        <v>167970</v>
      </c>
      <c r="B167972" t="inlineStr">
        <is>
          <t>ttree</t>
        </is>
      </c>
      <c r="C167972" t="n">
        <v>2</v>
      </c>
      <c r="D167972" t="inlineStr">
        <is>
          <t>{'evoluttree', 'ttree'}</t>
        </is>
      </c>
    </row>
    <row r="167973">
      <c r="A167973" s="1" t="n">
        <v>167971</v>
      </c>
      <c r="B167973" t="inlineStr">
        <is>
          <t>libroadrunner</t>
        </is>
      </c>
      <c r="C167973" t="n">
        <v>2</v>
      </c>
      <c r="D167973" t="inlineStr">
        <is>
          <t>{'libroadrunner', 'libroadrunner-tr'}</t>
        </is>
      </c>
    </row>
    <row r="167974">
      <c r="A167974" s="1" t="n">
        <v>167972</v>
      </c>
      <c r="B167974" t="inlineStr">
        <is>
          <t>datamix</t>
        </is>
      </c>
      <c r="C167974" t="n">
        <v>2</v>
      </c>
      <c r="D167974" t="inlineStr">
        <is>
          <t>{'datamix', '@warang580~datamix'}</t>
        </is>
      </c>
    </row>
    <row r="167975">
      <c r="A167975" s="1" t="n">
        <v>167973</v>
      </c>
      <c r="B167975" t="inlineStr">
        <is>
          <t>jrossi</t>
        </is>
      </c>
      <c r="C167975" t="n">
        <v>2</v>
      </c>
      <c r="D167975" t="inlineStr">
        <is>
          <t>{'@jrossi~phantomjs2', '@jrossi~karma-requirejs'}</t>
        </is>
      </c>
    </row>
    <row r="167976">
      <c r="A167976" s="1" t="n">
        <v>167974</v>
      </c>
      <c r="B167976" t="inlineStr">
        <is>
          <t>ikala</t>
        </is>
      </c>
      <c r="C167976" t="n">
        <v>2</v>
      </c>
      <c r="D167976" t="inlineStr">
        <is>
          <t>{'tslint-config-ikala', 'eslint-config-ikala'}</t>
        </is>
      </c>
    </row>
    <row r="167977">
      <c r="A167977" s="1" t="n">
        <v>167975</v>
      </c>
      <c r="B167977" t="inlineStr">
        <is>
          <t>cld1</t>
        </is>
      </c>
      <c r="C167977" t="n">
        <v>2</v>
      </c>
      <c r="D167977" t="inlineStr">
        <is>
          <t>{'@cld1~hello-world-npmr31', '@cld1~hello-world-npm'}</t>
        </is>
      </c>
    </row>
    <row r="167978">
      <c r="A167978" s="1" t="n">
        <v>167976</v>
      </c>
      <c r="B167978" t="inlineStr">
        <is>
          <t>fplug</t>
        </is>
      </c>
      <c r="C167978" t="n">
        <v>2</v>
      </c>
      <c r="D167978" t="inlineStr">
        <is>
          <t>{'whistle.fplug', 'node-red-contrib-fplug-splitter'}</t>
        </is>
      </c>
    </row>
    <row r="167979">
      <c r="A167979" s="1" t="n">
        <v>167977</v>
      </c>
      <c r="B167979" t="inlineStr">
        <is>
          <t>kaminari</t>
        </is>
      </c>
      <c r="C167979" t="n">
        <v>2</v>
      </c>
      <c r="D167979" t="inlineStr">
        <is>
          <t>{'react-kaminari', 'infinite-kaminari'}</t>
        </is>
      </c>
    </row>
    <row r="167980">
      <c r="A167980" s="1" t="n">
        <v>167978</v>
      </c>
      <c r="B167980" t="inlineStr">
        <is>
          <t>syed2000</t>
        </is>
      </c>
      <c r="C167980" t="n">
        <v>2</v>
      </c>
      <c r="D167980" t="inlineStr">
        <is>
          <t>{'@i_syed2000~loggermodule', '@i_syed2000~nodejsconfigurationmodule'}</t>
        </is>
      </c>
    </row>
    <row r="167981">
      <c r="A167981" s="1" t="n">
        <v>167979</v>
      </c>
      <c r="B167981" t="inlineStr">
        <is>
          <t>procinputdefinition</t>
        </is>
      </c>
      <c r="C167981" t="n">
        <v>2</v>
      </c>
      <c r="D167981" t="inlineStr">
        <is>
          <t>{'qmuzik-procinputdefinition-shared', 'qmuzik-procinputdefinition'}</t>
        </is>
      </c>
    </row>
    <row r="167982">
      <c r="A167982" s="1" t="n">
        <v>167980</v>
      </c>
      <c r="B167982" t="inlineStr">
        <is>
          <t>hapi17</t>
        </is>
      </c>
      <c r="C167982" t="n">
        <v>2</v>
      </c>
      <c r="D167982" t="inlineStr">
        <is>
          <t>{'k7-hapi17-mong', 'k7-hapi17'}</t>
        </is>
      </c>
    </row>
    <row r="167983">
      <c r="A167983" s="1" t="n">
        <v>167981</v>
      </c>
      <c r="B167983" t="inlineStr">
        <is>
          <t>olessavluk</t>
        </is>
      </c>
      <c r="C167983" t="n">
        <v>2</v>
      </c>
      <c r="D167983" t="inlineStr">
        <is>
          <t>{'@olessavluk~rxjs', '@olessavluk~rx-react-container'}</t>
        </is>
      </c>
    </row>
    <row r="167984">
      <c r="A167984" s="1" t="n">
        <v>167982</v>
      </c>
      <c r="B167984" t="inlineStr">
        <is>
          <t>infrahelper</t>
        </is>
      </c>
      <c r="C167984" t="n">
        <v>2</v>
      </c>
      <c r="D167984" t="inlineStr">
        <is>
          <t>{'infrahelper', '@leancoders~infrahelper'}</t>
        </is>
      </c>
    </row>
    <row r="167985">
      <c r="A167985" s="1" t="n">
        <v>167983</v>
      </c>
      <c r="B167985" t="inlineStr">
        <is>
          <t>odinlib</t>
        </is>
      </c>
      <c r="C167985" t="n">
        <v>2</v>
      </c>
      <c r="D167985" t="inlineStr">
        <is>
          <t>{'odinlib-test', 'odinlib'}</t>
        </is>
      </c>
    </row>
    <row r="167986">
      <c r="A167986" s="1" t="n">
        <v>167984</v>
      </c>
      <c r="B167986" t="inlineStr">
        <is>
          <t>luyuhang</t>
        </is>
      </c>
      <c r="C167986" t="n">
        <v>2</v>
      </c>
      <c r="D167986" t="inlineStr">
        <is>
          <t>{'luyuhang_prictice', 'react-luyuhang-button'}</t>
        </is>
      </c>
    </row>
    <row r="167987">
      <c r="A167987" s="1" t="n">
        <v>167985</v>
      </c>
      <c r="B167987" t="inlineStr">
        <is>
          <t>wuli</t>
        </is>
      </c>
      <c r="C167987" t="n">
        <v>2</v>
      </c>
      <c r="D167987" t="inlineStr">
        <is>
          <t>{'wuli', 'wuli-react-dynamic-form-render'}</t>
        </is>
      </c>
    </row>
    <row r="167988">
      <c r="A167988" s="1" t="n">
        <v>167986</v>
      </c>
      <c r="B167988" t="inlineStr">
        <is>
          <t>tacosandcoffee</t>
        </is>
      </c>
      <c r="C167988" t="n">
        <v>2</v>
      </c>
      <c r="D167988" t="inlineStr">
        <is>
          <t>{'@tacosandcoffee~text-rpg', '@tacosandcoffee~twitter-screenshot'}</t>
        </is>
      </c>
    </row>
    <row r="167989">
      <c r="A167989" s="1" t="n">
        <v>167987</v>
      </c>
      <c r="B167989" t="inlineStr">
        <is>
          <t>biiif</t>
        </is>
      </c>
      <c r="C167989" t="n">
        <v>2</v>
      </c>
      <c r="D167989" t="inlineStr">
        <is>
          <t>{'biiif', 'biiif-cli'}</t>
        </is>
      </c>
    </row>
    <row r="167990">
      <c r="A167990" s="1" t="n">
        <v>167988</v>
      </c>
      <c r="B167990" t="inlineStr">
        <is>
          <t>stubfalse</t>
        </is>
      </c>
      <c r="C167990" t="n">
        <v>2</v>
      </c>
      <c r="D167990" t="inlineStr">
        <is>
          <t>{'lodash.stubfalse', '@types~lodash.stubfalse'}</t>
        </is>
      </c>
    </row>
    <row r="167991">
      <c r="A167991" s="1" t="n">
        <v>167989</v>
      </c>
      <c r="B167991" t="inlineStr">
        <is>
          <t>nikhilghodke</t>
        </is>
      </c>
      <c r="C167991" t="n">
        <v>2</v>
      </c>
      <c r="D167991" t="inlineStr">
        <is>
          <t>{'@nikhilghodke~100ms-web-sdk', '@nikhilghodke~sdk-components'}</t>
        </is>
      </c>
    </row>
    <row r="167992">
      <c r="A167992" s="1" t="n">
        <v>167990</v>
      </c>
      <c r="B167992" t="inlineStr">
        <is>
          <t>nileshbadgi</t>
        </is>
      </c>
      <c r="C167992" t="n">
        <v>2</v>
      </c>
      <c r="D167992" t="inlineStr">
        <is>
          <t>{'@nileshbadgi~reactmod2', '@nileshbadgi~reactmod'}</t>
        </is>
      </c>
    </row>
    <row r="167993">
      <c r="A167993" s="1" t="n">
        <v>167991</v>
      </c>
      <c r="B167993" t="inlineStr">
        <is>
          <t>jalavosus</t>
        </is>
      </c>
      <c r="C167993" t="n">
        <v>2</v>
      </c>
      <c r="D167993" t="inlineStr">
        <is>
          <t>{'@jalavosus~graphql-kafka-subscriptions', '@jalavosus~mutexcache'}</t>
        </is>
      </c>
    </row>
    <row r="167994">
      <c r="A167994" s="1" t="n">
        <v>167992</v>
      </c>
      <c r="B167994" t="inlineStr">
        <is>
          <t>mutexcache</t>
        </is>
      </c>
      <c r="C167994" t="n">
        <v>2</v>
      </c>
      <c r="D167994" t="inlineStr">
        <is>
          <t>{'@jalavosus~mutexcache', 'mutexcache'}</t>
        </is>
      </c>
    </row>
    <row r="167995">
      <c r="A167995" s="1" t="n">
        <v>167993</v>
      </c>
      <c r="B167995" t="inlineStr">
        <is>
          <t>configue</t>
        </is>
      </c>
      <c r="C167995" t="n">
        <v>2</v>
      </c>
      <c r="D167995" t="inlineStr">
        <is>
          <t>{'configue', 'hapi-configue'}</t>
        </is>
      </c>
    </row>
    <row r="167996">
      <c r="A167996" s="1" t="n">
        <v>167994</v>
      </c>
      <c r="B167996" t="inlineStr">
        <is>
          <t>njr</t>
        </is>
      </c>
      <c r="C167996" t="n">
        <v>2</v>
      </c>
      <c r="D167996" t="inlineStr">
        <is>
          <t>{'adityanjr', 'generator-njr-vue'}</t>
        </is>
      </c>
    </row>
    <row r="167997">
      <c r="A167997" s="1" t="n">
        <v>167995</v>
      </c>
      <c r="B167997" t="inlineStr">
        <is>
          <t>openshiftmanagedclusters</t>
        </is>
      </c>
      <c r="C167997" t="n">
        <v>2</v>
      </c>
      <c r="D167997" t="inlineStr">
        <is>
          <t>{'@datafire~azure_containerservices_openshiftmanagedclusters', '@datafire~azure_containerservice_openshiftmanagedclusters'}</t>
        </is>
      </c>
    </row>
    <row r="167998">
      <c r="A167998" s="1" t="n">
        <v>167996</v>
      </c>
      <c r="B167998" t="inlineStr">
        <is>
          <t>raabbajam</t>
        </is>
      </c>
      <c r="C167998" t="n">
        <v>2</v>
      </c>
      <c r="D167998" t="inlineStr">
        <is>
          <t>{'raabbajam-calculator', 'eslint-config-raabbajam'}</t>
        </is>
      </c>
    </row>
    <row r="167999">
      <c r="A167999" s="1" t="n">
        <v>167997</v>
      </c>
      <c r="B167999" t="inlineStr">
        <is>
          <t>inflcr</t>
        </is>
      </c>
      <c r="C167999" t="n">
        <v>2</v>
      </c>
      <c r="D167999" t="inlineStr">
        <is>
          <t>{'@inflcr~elements', '@inflcr~logo'}</t>
        </is>
      </c>
    </row>
    <row r="168000">
      <c r="A168000" s="1" t="n">
        <v>167998</v>
      </c>
      <c r="B168000" t="inlineStr">
        <is>
          <t>retirejs</t>
        </is>
      </c>
      <c r="C168000" t="n">
        <v>2</v>
      </c>
      <c r="D168000" t="inlineStr">
        <is>
          <t>{'@lukem124~retirejs-guide', 'retirejs-reporter'}</t>
        </is>
      </c>
    </row>
    <row r="168001">
      <c r="A168001" s="1" t="n">
        <v>167999</v>
      </c>
      <c r="B168001" t="inlineStr">
        <is>
          <t>appmodule</t>
        </is>
      </c>
      <c r="C168001" t="n">
        <v>2</v>
      </c>
      <c r="D168001" t="inlineStr">
        <is>
          <t>{'backbone.appmodule', 'appmodule'}</t>
        </is>
      </c>
    </row>
    <row r="168002">
      <c r="A168002" s="1" t="n">
        <v>168000</v>
      </c>
      <c r="B168002" t="inlineStr">
        <is>
          <t>soam</t>
        </is>
      </c>
      <c r="C168002" t="n">
        <v>2</v>
      </c>
      <c r="D168002" t="inlineStr">
        <is>
          <t>{'soam', 'eslint-plugin-soam'}</t>
        </is>
      </c>
    </row>
    <row r="168003">
      <c r="A168003" s="1" t="n">
        <v>168001</v>
      </c>
      <c r="B168003" t="inlineStr">
        <is>
          <t>jonathandelefortrie</t>
        </is>
      </c>
      <c r="C168003" t="n">
        <v>2</v>
      </c>
      <c r="D168003" t="inlineStr">
        <is>
          <t>{'@jonathandelefortrie~bonapp-ui-kit', '@jonathandelefortrie~bonapp-material'}</t>
        </is>
      </c>
    </row>
    <row r="168004">
      <c r="A168004" s="1" t="n">
        <v>168002</v>
      </c>
      <c r="B168004" t="inlineStr">
        <is>
          <t>bonapp</t>
        </is>
      </c>
      <c r="C168004" t="n">
        <v>2</v>
      </c>
      <c r="D168004" t="inlineStr">
        <is>
          <t>{'@jonathandelefortrie~bonapp-ui-kit', '@jonathandelefortrie~bonapp-material'}</t>
        </is>
      </c>
    </row>
    <row r="168005">
      <c r="A168005" s="1" t="n">
        <v>168003</v>
      </c>
      <c r="B168005" t="inlineStr">
        <is>
          <t>eventstag</t>
        </is>
      </c>
      <c r="C168005" t="n">
        <v>2</v>
      </c>
      <c r="D168005" t="inlineStr">
        <is>
          <t>{'@eventstag~serialport-bindings', '@eventstag~instascan'}</t>
        </is>
      </c>
    </row>
    <row r="168006">
      <c r="A168006" s="1" t="n">
        <v>168004</v>
      </c>
      <c r="B168006" t="inlineStr">
        <is>
          <t>happyfun</t>
        </is>
      </c>
      <c r="C168006" t="n">
        <v>2</v>
      </c>
      <c r="D168006" t="inlineStr">
        <is>
          <t>{'happyfun-test-package', 'happyfun'}</t>
        </is>
      </c>
    </row>
    <row r="168007">
      <c r="A168007" s="1" t="n">
        <v>168005</v>
      </c>
      <c r="B168007" t="inlineStr">
        <is>
          <t>pwdgen</t>
        </is>
      </c>
      <c r="C168007" t="n">
        <v>2</v>
      </c>
      <c r="D168007" t="inlineStr">
        <is>
          <t>{'jk-pwdgen', 'pwdgen'}</t>
        </is>
      </c>
    </row>
    <row r="168008">
      <c r="A168008" s="1" t="n">
        <v>168006</v>
      </c>
      <c r="B168008" t="inlineStr">
        <is>
          <t>bb26</t>
        </is>
      </c>
      <c r="C168008" t="n">
        <v>2</v>
      </c>
      <c r="D168008" t="inlineStr">
        <is>
          <t>{'bb26-spreadsheet', 'bb26'}</t>
        </is>
      </c>
    </row>
    <row r="168009">
      <c r="A168009" s="1" t="n">
        <v>168007</v>
      </c>
      <c r="B168009" t="inlineStr">
        <is>
          <t>innovasive</t>
        </is>
      </c>
      <c r="C168009" t="n">
        <v>2</v>
      </c>
      <c r="D168009" t="inlineStr">
        <is>
          <t>{'cra-template-innovasive', 'innovasive-ui-react'}</t>
        </is>
      </c>
    </row>
    <row r="168010">
      <c r="A168010" s="1" t="n">
        <v>168008</v>
      </c>
      <c r="B168010" t="inlineStr">
        <is>
          <t>miaka</t>
        </is>
      </c>
      <c r="C168010" t="n">
        <v>2</v>
      </c>
      <c r="D168010" t="inlineStr">
        <is>
          <t>{'node-red-contrib-miakapi', 'miakapi'}</t>
        </is>
      </c>
    </row>
    <row r="168011">
      <c r="A168011" s="1" t="n">
        <v>168009</v>
      </c>
      <c r="B168011" t="inlineStr">
        <is>
          <t>miakapi</t>
        </is>
      </c>
      <c r="C168011" t="n">
        <v>2</v>
      </c>
      <c r="D168011" t="inlineStr">
        <is>
          <t>{'node-red-contrib-miakapi', 'miakapi'}</t>
        </is>
      </c>
    </row>
    <row r="168012">
      <c r="A168012" s="1" t="n">
        <v>168010</v>
      </c>
      <c r="B168012" t="inlineStr">
        <is>
          <t>moodlight</t>
        </is>
      </c>
      <c r="C168012" t="n">
        <v>2</v>
      </c>
      <c r="D168012" t="inlineStr">
        <is>
          <t>{'moodlight', 'homebridge-pc-moodlight'}</t>
        </is>
      </c>
    </row>
    <row r="168013">
      <c r="A168013" s="1" t="n">
        <v>168011</v>
      </c>
      <c r="B168013" t="inlineStr">
        <is>
          <t>jiffylive</t>
        </is>
      </c>
      <c r="C168013" t="n">
        <v>2</v>
      </c>
      <c r="D168013" t="inlineStr">
        <is>
          <t>{'@jiffylive~vue-j-table', '@jiffylive~vue-j-editable'}</t>
        </is>
      </c>
    </row>
    <row r="168014">
      <c r="A168014" s="1" t="n">
        <v>168012</v>
      </c>
      <c r="B168014" t="inlineStr">
        <is>
          <t>alistar</t>
        </is>
      </c>
      <c r="C168014" t="n">
        <v>2</v>
      </c>
      <c r="D168014" t="inlineStr">
        <is>
          <t>{'@hasaki-ui~hsk-alistar', 'alistar'}</t>
        </is>
      </c>
    </row>
    <row r="168015">
      <c r="A168015" s="1" t="n">
        <v>168013</v>
      </c>
      <c r="B168015" t="inlineStr">
        <is>
          <t>julianwebb</t>
        </is>
      </c>
      <c r="C168015" t="n">
        <v>2</v>
      </c>
      <c r="D168015" t="inlineStr">
        <is>
          <t>{'@julianwebb~error-enumerator', '@julianwebb~discord-logger'}</t>
        </is>
      </c>
    </row>
    <row r="168016">
      <c r="A168016" s="1" t="n">
        <v>168014</v>
      </c>
      <c r="B168016" t="inlineStr">
        <is>
          <t>rodcordeiro</t>
        </is>
      </c>
      <c r="C168016" t="n">
        <v>2</v>
      </c>
      <c r="D168016" t="inlineStr">
        <is>
          <t>{'@rodcordeiro~rodcli', 'rodcordeiro'}</t>
        </is>
      </c>
    </row>
    <row r="168017">
      <c r="A168017" s="1" t="n">
        <v>168015</v>
      </c>
      <c r="B168017" t="inlineStr">
        <is>
          <t>shockwave</t>
        </is>
      </c>
      <c r="C168017" t="n">
        <v>2</v>
      </c>
      <c r="D168017" t="inlineStr">
        <is>
          <t>{'@pixi~filter-shockwave', 'shockwave'}</t>
        </is>
      </c>
    </row>
    <row r="168018">
      <c r="A168018" s="1" t="n">
        <v>168016</v>
      </c>
      <c r="B168018" t="inlineStr">
        <is>
          <t>zhangfenglin</t>
        </is>
      </c>
      <c r="C168018" t="n">
        <v>2</v>
      </c>
      <c r="D168018" t="inlineStr">
        <is>
          <t>{'@zhangfenglin~stf', '@zhangfenglin~adbkit'}</t>
        </is>
      </c>
    </row>
    <row r="168019">
      <c r="A168019" s="1" t="n">
        <v>168017</v>
      </c>
      <c r="B168019" t="inlineStr">
        <is>
          <t>tmtfactory</t>
        </is>
      </c>
      <c r="C168019" t="n">
        <v>2</v>
      </c>
      <c r="D168019" t="inlineStr">
        <is>
          <t>{'@tmtfactory~ds-customer-sdk', '@tmtfactory~ds-dashboard-sdk'}</t>
        </is>
      </c>
    </row>
    <row r="168020">
      <c r="A168020" s="1" t="n">
        <v>168018</v>
      </c>
      <c r="B168020" t="inlineStr">
        <is>
          <t>zumservices</t>
        </is>
      </c>
      <c r="C168020" t="n">
        <v>2</v>
      </c>
      <c r="D168020" t="inlineStr">
        <is>
          <t>{'zumservices-api-py', 'zumservices-api-js'}</t>
        </is>
      </c>
    </row>
    <row r="168021">
      <c r="A168021" s="1" t="n">
        <v>168019</v>
      </c>
      <c r="B168021" t="inlineStr">
        <is>
          <t>gdatabraid</t>
        </is>
      </c>
      <c r="C168021" t="n">
        <v>2</v>
      </c>
      <c r="D168021" t="inlineStr">
        <is>
          <t>{'@gdatabraid~sheets-widget2', '@gdatabraid~github-widget2'}</t>
        </is>
      </c>
    </row>
    <row r="168022">
      <c r="A168022" s="1" t="n">
        <v>168020</v>
      </c>
      <c r="B168022" t="inlineStr">
        <is>
          <t>syntakks</t>
        </is>
      </c>
      <c r="C168022" t="n">
        <v>2</v>
      </c>
      <c r="D168022" t="inlineStr">
        <is>
          <t>{'lion-lib-syntakks', 'syntakks_lion-lib'}</t>
        </is>
      </c>
    </row>
    <row r="168023">
      <c r="A168023" s="1" t="n">
        <v>168021</v>
      </c>
      <c r="B168023" t="inlineStr">
        <is>
          <t>urlschema</t>
        </is>
      </c>
      <c r="C168023" t="n">
        <v>2</v>
      </c>
      <c r="D168023" t="inlineStr">
        <is>
          <t>{'urlschema', '@sundaymorning~urlschema'}</t>
        </is>
      </c>
    </row>
    <row r="168024">
      <c r="A168024" s="1" t="n">
        <v>168022</v>
      </c>
      <c r="B168024" t="inlineStr">
        <is>
          <t>supercapacitor</t>
        </is>
      </c>
      <c r="C168024" t="n">
        <v>2</v>
      </c>
      <c r="D168024" t="inlineStr">
        <is>
          <t>{'@elseblock~supercapacitor', 'supercapacitor'}</t>
        </is>
      </c>
    </row>
    <row r="168025">
      <c r="A168025" s="1" t="n">
        <v>168023</v>
      </c>
      <c r="B168025" t="inlineStr">
        <is>
          <t>pavannemani</t>
        </is>
      </c>
      <c r="C168025" t="n">
        <v>2</v>
      </c>
      <c r="D168025" t="inlineStr">
        <is>
          <t>{'@pavannemani~usermgmt', '@pavannemani~useradd'}</t>
        </is>
      </c>
    </row>
    <row r="168026">
      <c r="A168026" s="1" t="n">
        <v>168024</v>
      </c>
      <c r="B168026" t="inlineStr">
        <is>
          <t>mspa</t>
        </is>
      </c>
      <c r="C168026" t="n">
        <v>2</v>
      </c>
      <c r="D168026" t="inlineStr">
        <is>
          <t>{'import-html-entry-mspa', 'mspa'}</t>
        </is>
      </c>
    </row>
    <row r="168027">
      <c r="A168027" s="1" t="n">
        <v>168025</v>
      </c>
      <c r="B168027" t="inlineStr">
        <is>
          <t>lazyimport</t>
        </is>
      </c>
      <c r="C168027" t="n">
        <v>2</v>
      </c>
      <c r="D168027" t="inlineStr">
        <is>
          <t>{'lazyimport', '@sawtaytoes~react-lazyimport'}</t>
        </is>
      </c>
    </row>
    <row r="168028">
      <c r="A168028" s="1" t="n">
        <v>168026</v>
      </c>
      <c r="B168028" t="inlineStr">
        <is>
          <t>optionally</t>
        </is>
      </c>
      <c r="C168028" t="n">
        <v>2</v>
      </c>
      <c r="D168028" t="inlineStr">
        <is>
          <t>{'use-optionally-controlled-state', 'optionally'}</t>
        </is>
      </c>
    </row>
    <row r="168029">
      <c r="A168029" s="1" t="n">
        <v>168027</v>
      </c>
      <c r="B168029" t="inlineStr">
        <is>
          <t>bxn</t>
        </is>
      </c>
      <c r="C168029" t="n">
        <v>2</v>
      </c>
      <c r="D168029" t="inlineStr">
        <is>
          <t>{'bxnpmdemo', 'learning_bxnny'}</t>
        </is>
      </c>
    </row>
    <row r="168030">
      <c r="A168030" s="1" t="n">
        <v>168028</v>
      </c>
      <c r="B168030" t="inlineStr">
        <is>
          <t>florentin</t>
        </is>
      </c>
      <c r="C168030" t="n">
        <v>2</v>
      </c>
      <c r="D168030" t="inlineStr">
        <is>
          <t>{'@florentinth~pkg-ver', 'my-lib-poc-marcosflorentin1'}</t>
        </is>
      </c>
    </row>
    <row r="168031">
      <c r="A168031" s="1" t="n">
        <v>168029</v>
      </c>
      <c r="B168031" t="inlineStr">
        <is>
          <t>watercress</t>
        </is>
      </c>
      <c r="C168031" t="n">
        <v>2</v>
      </c>
      <c r="D168031" t="inlineStr">
        <is>
          <t>{'watercress-react-native', 'watercress'}</t>
        </is>
      </c>
    </row>
    <row r="168032">
      <c r="A168032" s="1" t="n">
        <v>168030</v>
      </c>
      <c r="B168032" t="inlineStr">
        <is>
          <t>ledgerco</t>
        </is>
      </c>
      <c r="C168032" t="n">
        <v>2</v>
      </c>
      <c r="D168032" t="inlineStr">
        <is>
          <t>{'ledgerco', '@vaporyjs~ledgerco'}</t>
        </is>
      </c>
    </row>
    <row r="168033">
      <c r="A168033" s="1" t="n">
        <v>168031</v>
      </c>
      <c r="B168033" t="inlineStr">
        <is>
          <t>canvideo</t>
        </is>
      </c>
      <c r="C168033" t="n">
        <v>2</v>
      </c>
      <c r="D168033" t="inlineStr">
        <is>
          <t>{'canvideo', '@canvideo~logo'}</t>
        </is>
      </c>
    </row>
    <row r="168034">
      <c r="A168034" s="1" t="n">
        <v>168032</v>
      </c>
      <c r="B168034" t="inlineStr">
        <is>
          <t>gittes</t>
        </is>
      </c>
      <c r="C168034" t="n">
        <v>2</v>
      </c>
      <c r="D168034" t="inlineStr">
        <is>
          <t>{'gittestwangbo', 'gittestall'}</t>
        </is>
      </c>
    </row>
    <row r="168035">
      <c r="A168035" s="1" t="n">
        <v>168033</v>
      </c>
      <c r="B168035" t="inlineStr">
        <is>
          <t>utyfua</t>
        </is>
      </c>
      <c r="C168035" t="n">
        <v>2</v>
      </c>
      <c r="D168035" t="inlineStr">
        <is>
          <t>{'@utyfua~mysql_promise', 'utyfua_request'}</t>
        </is>
      </c>
    </row>
    <row r="168036">
      <c r="A168036" s="1" t="n">
        <v>168034</v>
      </c>
      <c r="B168036" t="inlineStr">
        <is>
          <t>omelek</t>
        </is>
      </c>
      <c r="C168036" t="n">
        <v>2</v>
      </c>
      <c r="D168036" t="inlineStr">
        <is>
          <t>{'omelek-adal-angular', 'ng2-omelek-adal'}</t>
        </is>
      </c>
    </row>
    <row r="168037">
      <c r="A168037" s="1" t="n">
        <v>168035</v>
      </c>
      <c r="B168037" t="inlineStr">
        <is>
          <t>autotags</t>
        </is>
      </c>
      <c r="C168037" t="n">
        <v>2</v>
      </c>
      <c r="D168037" t="inlineStr">
        <is>
          <t>{'react-simple-autotags', 'react-native-autotags'}</t>
        </is>
      </c>
    </row>
    <row r="168038">
      <c r="A168038" s="1" t="n">
        <v>168036</v>
      </c>
      <c r="B168038" t="inlineStr">
        <is>
          <t>mslide</t>
        </is>
      </c>
      <c r="C168038" t="n">
        <v>2</v>
      </c>
      <c r="D168038" t="inlineStr">
        <is>
          <t>{'mslide', 'react-mslide'}</t>
        </is>
      </c>
    </row>
    <row r="168039">
      <c r="A168039" s="1" t="n">
        <v>168037</v>
      </c>
      <c r="B168039" t="inlineStr">
        <is>
          <t>cloverxuesongzhou</t>
        </is>
      </c>
      <c r="C168039" t="n">
        <v>2</v>
      </c>
      <c r="D168039" t="inlineStr">
        <is>
          <t>{'@cloverxuesongzhou~types', '@cloverxuesongzhou~lib'}</t>
        </is>
      </c>
    </row>
    <row r="168040">
      <c r="A168040" s="1" t="n">
        <v>168038</v>
      </c>
      <c r="B168040" t="inlineStr">
        <is>
          <t>alfn7511</t>
        </is>
      </c>
      <c r="C168040" t="n">
        <v>2</v>
      </c>
      <c r="D168040" t="inlineStr">
        <is>
          <t>{'@alfn7511~npmtest', '@alfn7511~hi'}</t>
        </is>
      </c>
    </row>
    <row r="168041">
      <c r="A168041" s="1" t="n">
        <v>168039</v>
      </c>
      <c r="B168041" t="inlineStr">
        <is>
          <t>jpmc</t>
        </is>
      </c>
      <c r="C168041" t="n">
        <v>2</v>
      </c>
      <c r="D168041" t="inlineStr">
        <is>
          <t>{'jpmcmumbai', 'jpmc'}</t>
        </is>
      </c>
    </row>
    <row r="168042">
      <c r="A168042" s="1" t="n">
        <v>168040</v>
      </c>
      <c r="B168042" t="inlineStr">
        <is>
          <t>kalendae</t>
        </is>
      </c>
      <c r="C168042" t="n">
        <v>2</v>
      </c>
      <c r="D168042" t="inlineStr">
        <is>
          <t>{'ember-cli-kalendae', 'kalendae'}</t>
        </is>
      </c>
    </row>
    <row r="168043">
      <c r="A168043" s="1" t="n">
        <v>168041</v>
      </c>
      <c r="B168043" t="inlineStr">
        <is>
          <t>tricon</t>
        </is>
      </c>
      <c r="C168043" t="n">
        <v>2</v>
      </c>
      <c r="D168043" t="inlineStr">
        <is>
          <t>{'retricon-without-canvas', 'retricon'}</t>
        </is>
      </c>
    </row>
    <row r="168044">
      <c r="A168044" s="1" t="n">
        <v>168042</v>
      </c>
      <c r="B168044" t="inlineStr">
        <is>
          <t>retricon</t>
        </is>
      </c>
      <c r="C168044" t="n">
        <v>2</v>
      </c>
      <c r="D168044" t="inlineStr">
        <is>
          <t>{'retricon-without-canvas', 'retricon'}</t>
        </is>
      </c>
    </row>
    <row r="168045">
      <c r="A168045" s="1" t="n">
        <v>168043</v>
      </c>
      <c r="B168045" t="inlineStr">
        <is>
          <t>injector2</t>
        </is>
      </c>
      <c r="C168045" t="n">
        <v>2</v>
      </c>
      <c r="D168045" t="inlineStr">
        <is>
          <t>{'hexo-extend-injector2', 'draba-injector2'}</t>
        </is>
      </c>
    </row>
    <row r="168046">
      <c r="A168046" s="1" t="n">
        <v>168044</v>
      </c>
      <c r="B168046" t="inlineStr">
        <is>
          <t>thepalaceproject</t>
        </is>
      </c>
      <c r="C168046" t="n">
        <v>2</v>
      </c>
      <c r="D168046" t="inlineStr">
        <is>
          <t>{'@thepalaceproject~library-registry-admin', '@thepalaceproject~circulation-admin'}</t>
        </is>
      </c>
    </row>
    <row r="168047">
      <c r="A168047" s="1" t="n">
        <v>168045</v>
      </c>
      <c r="B168047" t="inlineStr">
        <is>
          <t>pandelis</t>
        </is>
      </c>
      <c r="C168047" t="n">
        <v>2</v>
      </c>
      <c r="D168047" t="inlineStr">
        <is>
          <t>{'@pandelis~sitemap-ping', '@pandelis~eslint-config-standard'}</t>
        </is>
      </c>
    </row>
    <row r="168048">
      <c r="A168048" s="1" t="n">
        <v>168046</v>
      </c>
      <c r="B168048" t="inlineStr">
        <is>
          <t>szhm08</t>
        </is>
      </c>
      <c r="C168048" t="n">
        <v>2</v>
      </c>
      <c r="D168048" t="inlineStr">
        <is>
          <t>{'calc-szhm08', 'calc_szhm08'}</t>
        </is>
      </c>
    </row>
    <row r="168049">
      <c r="A168049" s="1" t="n">
        <v>168047</v>
      </c>
      <c r="B168049" t="inlineStr">
        <is>
          <t>inputmasked</t>
        </is>
      </c>
      <c r="C168049" t="n">
        <v>2</v>
      </c>
      <c r="D168049" t="inlineStr">
        <is>
          <t>{'vue-inputmasked-v3', 'vue-inputmasked'}</t>
        </is>
      </c>
    </row>
    <row r="168050">
      <c r="A168050" s="1" t="n">
        <v>168048</v>
      </c>
      <c r="B168050" t="inlineStr">
        <is>
          <t>rdphv</t>
        </is>
      </c>
      <c r="C168050" t="n">
        <v>2</v>
      </c>
      <c r="D168050" t="inlineStr">
        <is>
          <t>{'@rdphv~generator-package', '@rdphv~react-confirmation-dialog'}</t>
        </is>
      </c>
    </row>
    <row r="168051">
      <c r="A168051" s="1" t="n">
        <v>168049</v>
      </c>
      <c r="B168051" t="inlineStr">
        <is>
          <t>heapify</t>
        </is>
      </c>
      <c r="C168051" t="n">
        <v>2</v>
      </c>
      <c r="D168051" t="inlineStr">
        <is>
          <t>{'typescript-heapify', 'heapify'}</t>
        </is>
      </c>
    </row>
    <row r="168052">
      <c r="A168052" s="1" t="n">
        <v>168050</v>
      </c>
      <c r="B168052" t="inlineStr">
        <is>
          <t>gks16</t>
        </is>
      </c>
      <c r="C168052" t="n">
        <v>2</v>
      </c>
      <c r="D168052" t="inlineStr">
        <is>
          <t>{'app_gks16', 'gks16_testing_publish'}</t>
        </is>
      </c>
    </row>
    <row r="168053">
      <c r="A168053" s="1" t="n">
        <v>168051</v>
      </c>
      <c r="B168053" t="inlineStr">
        <is>
          <t>kengine</t>
        </is>
      </c>
      <c r="C168053" t="n">
        <v>2</v>
      </c>
      <c r="D168053" t="inlineStr">
        <is>
          <t>{'kengine', '3kengine'}</t>
        </is>
      </c>
    </row>
    <row r="168054">
      <c r="A168054" s="1" t="n">
        <v>168052</v>
      </c>
      <c r="B168054" t="inlineStr">
        <is>
          <t>alenaksu</t>
        </is>
      </c>
      <c r="C168054" t="n">
        <v>2</v>
      </c>
      <c r="D168054" t="inlineStr">
        <is>
          <t>{'@alenaksu~neatjs', '@alenaksu~json-viewer'}</t>
        </is>
      </c>
    </row>
    <row r="168055">
      <c r="A168055" s="1" t="n">
        <v>168053</v>
      </c>
      <c r="B168055" t="inlineStr">
        <is>
          <t>neatjs</t>
        </is>
      </c>
      <c r="C168055" t="n">
        <v>2</v>
      </c>
      <c r="D168055" t="inlineStr">
        <is>
          <t>{'@alenaksu~neatjs', 'neatjs'}</t>
        </is>
      </c>
    </row>
    <row r="168056">
      <c r="A168056" s="1" t="n">
        <v>168054</v>
      </c>
      <c r="B168056" t="inlineStr">
        <is>
          <t>unassign</t>
        </is>
      </c>
      <c r="C168056" t="n">
        <v>2</v>
      </c>
      <c r="D168056" t="inlineStr">
        <is>
          <t>{'wix-protos-action-agent-unassign', 'wix-protos-action-ticket-unassign'}</t>
        </is>
      </c>
    </row>
    <row r="168057">
      <c r="A168057" s="1" t="n">
        <v>168055</v>
      </c>
      <c r="B168057" t="inlineStr">
        <is>
          <t>zhangpengli</t>
        </is>
      </c>
      <c r="C168057" t="n">
        <v>2</v>
      </c>
      <c r="D168057" t="inlineStr">
        <is>
          <t>{'zhangpengli-8-14', 'zhangpengli-zk1'}</t>
        </is>
      </c>
    </row>
    <row r="168058">
      <c r="A168058" s="1" t="n">
        <v>168056</v>
      </c>
      <c r="B168058" t="inlineStr">
        <is>
          <t>naoufal</t>
        </is>
      </c>
      <c r="C168058" t="n">
        <v>2</v>
      </c>
      <c r="D168058" t="inlineStr">
        <is>
          <t>{'@naoufal~crc-template-default', '@naoufal~create-react-component'}</t>
        </is>
      </c>
    </row>
    <row r="168059">
      <c r="A168059" s="1" t="n">
        <v>168057</v>
      </c>
      <c r="B168059" t="inlineStr">
        <is>
          <t>mltoolbox</t>
        </is>
      </c>
      <c r="C168059" t="n">
        <v>2</v>
      </c>
      <c r="D168059" t="inlineStr">
        <is>
          <t>{'py3mltoolbox', 'mltoolbox'}</t>
        </is>
      </c>
    </row>
    <row r="168060">
      <c r="A168060" s="1" t="n">
        <v>168058</v>
      </c>
      <c r="B168060" t="inlineStr">
        <is>
          <t>jort</t>
        </is>
      </c>
      <c r="C168060" t="n">
        <v>2</v>
      </c>
      <c r="D168060" t="inlineStr">
        <is>
          <t>{'@yoyodesign~jort', 'jort'}</t>
        </is>
      </c>
    </row>
    <row r="168061">
      <c r="A168061" s="1" t="n">
        <v>168059</v>
      </c>
      <c r="B168061" t="inlineStr">
        <is>
          <t>sqlservice</t>
        </is>
      </c>
      <c r="C168061" t="n">
        <v>2</v>
      </c>
      <c r="D168061" t="inlineStr">
        <is>
          <t>{'sqlservice', 'flask-sqlservice'}</t>
        </is>
      </c>
    </row>
    <row r="168062">
      <c r="A168062" s="1" t="n">
        <v>168060</v>
      </c>
      <c r="B168062" t="inlineStr">
        <is>
          <t>esptoolpy</t>
        </is>
      </c>
      <c r="C168062" t="n">
        <v>2</v>
      </c>
      <c r="D168062" t="inlineStr">
        <is>
          <t>{'esptoolpy', 'esptoolpy-js'}</t>
        </is>
      </c>
    </row>
    <row r="168063">
      <c r="A168063" s="1" t="n">
        <v>168061</v>
      </c>
      <c r="B168063" t="inlineStr">
        <is>
          <t>swap1</t>
        </is>
      </c>
      <c r="C168063" t="n">
        <v>2</v>
      </c>
      <c r="D168063" t="inlineStr">
        <is>
          <t>{'lincolnswap1', 'loveswap1-sdk'}</t>
        </is>
      </c>
    </row>
    <row r="168064">
      <c r="A168064" s="1" t="n">
        <v>168062</v>
      </c>
      <c r="B168064" t="inlineStr">
        <is>
          <t>contr</t>
        </is>
      </c>
      <c r="C168064" t="n">
        <v>2</v>
      </c>
      <c r="D168064" t="inlineStr">
        <is>
          <t>{'test_contr', 'cmacc-clauses-contractuelles-rgpd-sous-traitants-cnil'}</t>
        </is>
      </c>
    </row>
    <row r="168065">
      <c r="A168065" s="1" t="n">
        <v>168063</v>
      </c>
      <c r="B168065" t="inlineStr">
        <is>
          <t>marni</t>
        </is>
      </c>
      <c r="C168065" t="n">
        <v>2</v>
      </c>
      <c r="D168065" t="inlineStr">
        <is>
          <t>{'@veeramarni~base-node', 'npm-helloworld-marni'}</t>
        </is>
      </c>
    </row>
    <row r="168066">
      <c r="A168066" s="1" t="n">
        <v>168064</v>
      </c>
      <c r="B168066" t="inlineStr">
        <is>
          <t>test68</t>
        </is>
      </c>
      <c r="C168066" t="n">
        <v>2</v>
      </c>
      <c r="D168066" t="inlineStr">
        <is>
          <t>{'test68', '@functions-io-labs-performance~test68'}</t>
        </is>
      </c>
    </row>
    <row r="168067">
      <c r="A168067" s="1" t="n">
        <v>168065</v>
      </c>
      <c r="B168067" t="inlineStr">
        <is>
          <t>mygeotab</t>
        </is>
      </c>
      <c r="C168067" t="n">
        <v>2</v>
      </c>
      <c r="D168067" t="inlineStr">
        <is>
          <t>{'mygeotab', 'mygeotab-api-node'}</t>
        </is>
      </c>
    </row>
    <row r="168068">
      <c r="A168068" s="1" t="n">
        <v>168066</v>
      </c>
      <c r="B168068" t="inlineStr">
        <is>
          <t>scan2</t>
        </is>
      </c>
      <c r="C168068" t="n">
        <v>2</v>
      </c>
      <c r="D168068" t="inlineStr">
        <is>
          <t>{'@schemastore~datalogic-scan2deploy-android', '@schemastore~datalogic-scan2deploy-ce'}</t>
        </is>
      </c>
    </row>
    <row r="168069">
      <c r="A168069" s="1" t="n">
        <v>168067</v>
      </c>
      <c r="B168069" t="inlineStr">
        <is>
          <t>sayi</t>
        </is>
      </c>
      <c r="C168069" t="n">
        <v>2</v>
      </c>
      <c r="D168069" t="inlineStr">
        <is>
          <t>{'sayi-oku', 'sayi'}</t>
        </is>
      </c>
    </row>
    <row r="168070">
      <c r="A168070" s="1" t="n">
        <v>168068</v>
      </c>
      <c r="B168070" t="inlineStr">
        <is>
          <t>fbattu</t>
        </is>
      </c>
      <c r="C168070" t="n">
        <v>2</v>
      </c>
      <c r="D168070" t="inlineStr">
        <is>
          <t>{'@fbattu~ckeditor', '@fbattu~ckeditor5'}</t>
        </is>
      </c>
    </row>
    <row r="168071">
      <c r="A168071" s="1" t="n">
        <v>168069</v>
      </c>
      <c r="B168071" t="inlineStr">
        <is>
          <t>recvfrom</t>
        </is>
      </c>
      <c r="C168071" t="n">
        <v>2</v>
      </c>
      <c r="D168071" t="inlineStr">
        <is>
          <t>{'recvfrom', 'pull-recvfrom'}</t>
        </is>
      </c>
    </row>
    <row r="168072">
      <c r="A168072" s="1" t="n">
        <v>168070</v>
      </c>
      <c r="B168072" t="inlineStr">
        <is>
          <t>aouo</t>
        </is>
      </c>
      <c r="C168072" t="n">
        <v>2</v>
      </c>
      <c r="D168072" t="inlineStr">
        <is>
          <t>{'@aouo~dsa', 'aouo'}</t>
        </is>
      </c>
    </row>
    <row r="168073">
      <c r="A168073" s="1" t="n">
        <v>168071</v>
      </c>
      <c r="B168073" t="inlineStr">
        <is>
          <t>renaatdemuynck</t>
        </is>
      </c>
      <c r="C168073" t="n">
        <v>2</v>
      </c>
      <c r="D168073" t="inlineStr">
        <is>
          <t>{'@renaatdemuynck~elements-by-class-name-observer', '@renaatdemuynck~svg-wheel-generator'}</t>
        </is>
      </c>
    </row>
    <row r="168074">
      <c r="A168074" s="1" t="n">
        <v>168072</v>
      </c>
      <c r="B168074" t="inlineStr">
        <is>
          <t>ipfix</t>
        </is>
      </c>
      <c r="C168074" t="n">
        <v>2</v>
      </c>
      <c r="D168074" t="inlineStr">
        <is>
          <t>{'ipfix_node', 'ipfix'}</t>
        </is>
      </c>
    </row>
    <row r="168075">
      <c r="A168075" s="1" t="n">
        <v>168073</v>
      </c>
      <c r="B168075" t="inlineStr">
        <is>
          <t>divinabenitez</t>
        </is>
      </c>
      <c r="C168075" t="n">
        <v>2</v>
      </c>
      <c r="D168075" t="inlineStr">
        <is>
          <t>{'@divinabenitez~ckeditor5-custom-build-full', '@divinabenitez~ckeditor5-custom'}</t>
        </is>
      </c>
    </row>
    <row r="168076">
      <c r="A168076" s="1" t="n">
        <v>168074</v>
      </c>
      <c r="B168076" t="inlineStr">
        <is>
          <t>laddice</t>
        </is>
      </c>
      <c r="C168076" t="n">
        <v>2</v>
      </c>
      <c r="D168076" t="inlineStr">
        <is>
          <t>{'laddice-plugin', 'mithril-laddice'}</t>
        </is>
      </c>
    </row>
    <row r="168077">
      <c r="A168077" s="1" t="n">
        <v>168075</v>
      </c>
      <c r="B168077" t="inlineStr">
        <is>
          <t>yhjs</t>
        </is>
      </c>
      <c r="C168077" t="n">
        <v>2</v>
      </c>
      <c r="D168077" t="inlineStr">
        <is>
          <t>{'@yhjs~shared', '@yhjs~color'}</t>
        </is>
      </c>
    </row>
    <row r="168078">
      <c r="A168078" s="1" t="n">
        <v>168076</v>
      </c>
      <c r="B168078" t="inlineStr">
        <is>
          <t>ludanin</t>
        </is>
      </c>
      <c r="C168078" t="n">
        <v>2</v>
      </c>
      <c r="D168078" t="inlineStr">
        <is>
          <t>{'@ludanin~hestia', '@ludanin~vesta'}</t>
        </is>
      </c>
    </row>
    <row r="168079">
      <c r="A168079" s="1" t="n">
        <v>168077</v>
      </c>
      <c r="B168079" t="inlineStr">
        <is>
          <t>girgle</t>
        </is>
      </c>
      <c r="C168079" t="n">
        <v>2</v>
      </c>
      <c r="D168079" t="inlineStr">
        <is>
          <t>{'girgle_colors', 'girgle'}</t>
        </is>
      </c>
    </row>
    <row r="168080">
      <c r="A168080" s="1" t="n">
        <v>168078</v>
      </c>
      <c r="B168080" t="inlineStr">
        <is>
          <t>jsfs</t>
        </is>
      </c>
      <c r="C168080" t="n">
        <v>2</v>
      </c>
      <c r="D168080" t="inlineStr">
        <is>
          <t>{'jsfs-lily', 'jsfs'}</t>
        </is>
      </c>
    </row>
    <row r="168081">
      <c r="A168081" s="1" t="n">
        <v>168079</v>
      </c>
      <c r="B168081" t="inlineStr">
        <is>
          <t>youzu</t>
        </is>
      </c>
      <c r="C168081" t="n">
        <v>2</v>
      </c>
      <c r="D168081" t="inlineStr">
        <is>
          <t>{'youzu-cli', 'youzu-dingding-permission'}</t>
        </is>
      </c>
    </row>
    <row r="168082">
      <c r="A168082" s="1" t="n">
        <v>168080</v>
      </c>
      <c r="B168082" t="inlineStr">
        <is>
          <t>uncurryn</t>
        </is>
      </c>
      <c r="C168082" t="n">
        <v>2</v>
      </c>
      <c r="D168082" t="inlineStr">
        <is>
          <t>{'@ramda~uncurryn', 'ramda.uncurryn'}</t>
        </is>
      </c>
    </row>
    <row r="168083">
      <c r="A168083" s="1" t="n">
        <v>168081</v>
      </c>
      <c r="B168083" t="inlineStr">
        <is>
          <t>nhanngo</t>
        </is>
      </c>
      <c r="C168083" t="n">
        <v>2</v>
      </c>
      <c r="D168083" t="inlineStr">
        <is>
          <t>{'endecrypt-nhanngo', 'nhanngo-callback'}</t>
        </is>
      </c>
    </row>
    <row r="168084">
      <c r="A168084" s="1" t="n">
        <v>168082</v>
      </c>
      <c r="B168084" t="inlineStr">
        <is>
          <t>declutter</t>
        </is>
      </c>
      <c r="C168084" t="n">
        <v>2</v>
      </c>
      <c r="D168084" t="inlineStr">
        <is>
          <t>{'declutter-desktop', 'declutter'}</t>
        </is>
      </c>
    </row>
    <row r="168085">
      <c r="A168085" s="1" t="n">
        <v>168083</v>
      </c>
      <c r="B168085" t="inlineStr">
        <is>
          <t>floatbox</t>
        </is>
      </c>
      <c r="C168085" t="n">
        <v>2</v>
      </c>
      <c r="D168085" t="inlineStr">
        <is>
          <t>{'@ti-pa-to~ui-floatbox', 'floatbox'}</t>
        </is>
      </c>
    </row>
    <row r="168086">
      <c r="A168086" s="1" t="n">
        <v>168084</v>
      </c>
      <c r="B168086" t="inlineStr">
        <is>
          <t>ludicrousxyz</t>
        </is>
      </c>
      <c r="C168086" t="n">
        <v>2</v>
      </c>
      <c r="D168086" t="inlineStr">
        <is>
          <t>{'@ludicrousxyz~micro-http-router', '@ludicrousxyz~micro-boom'}</t>
        </is>
      </c>
    </row>
    <row r="168087">
      <c r="A168087" s="1" t="n">
        <v>168085</v>
      </c>
      <c r="B168087" t="inlineStr">
        <is>
          <t>mongoloid</t>
        </is>
      </c>
      <c r="C168087" t="n">
        <v>2</v>
      </c>
      <c r="D168087" t="inlineStr">
        <is>
          <t>{'mongoloidsql', 'mongoloid'}</t>
        </is>
      </c>
    </row>
    <row r="168088">
      <c r="A168088" s="1" t="n">
        <v>168086</v>
      </c>
      <c r="B168088" t="inlineStr">
        <is>
          <t>reciept</t>
        </is>
      </c>
      <c r="C168088" t="n">
        <v>2</v>
      </c>
      <c r="D168088" t="inlineStr">
        <is>
          <t>{'reciept-printer', '@ming822~ocr-reciept-helper'}</t>
        </is>
      </c>
    </row>
    <row r="168089">
      <c r="A168089" s="1" t="n">
        <v>168087</v>
      </c>
      <c r="B168089" t="inlineStr">
        <is>
          <t>faridho</t>
        </is>
      </c>
      <c r="C168089" t="n">
        <v>2</v>
      </c>
      <c r="D168089" t="inlineStr">
        <is>
          <t>{'faridho-hello', 'faridho-button'}</t>
        </is>
      </c>
    </row>
    <row r="168090">
      <c r="A168090" s="1" t="n">
        <v>168088</v>
      </c>
      <c r="B168090" t="inlineStr">
        <is>
          <t>imsx</t>
        </is>
      </c>
      <c r="C168090" t="n">
        <v>2</v>
      </c>
      <c r="D168090" t="inlineStr">
        <is>
          <t>{'node-notification-imsx', 'imsx-node-notification'}</t>
        </is>
      </c>
    </row>
    <row r="168091">
      <c r="A168091" s="1" t="n">
        <v>168089</v>
      </c>
      <c r="B168091" t="inlineStr">
        <is>
          <t>croper</t>
        </is>
      </c>
      <c r="C168091" t="n">
        <v>2</v>
      </c>
      <c r="D168091" t="inlineStr">
        <is>
          <t>{'angular-image-croper', 'react-native-u-croper'}</t>
        </is>
      </c>
    </row>
    <row r="168092">
      <c r="A168092" s="1" t="n">
        <v>168090</v>
      </c>
      <c r="B168092" t="inlineStr">
        <is>
          <t>indigov</t>
        </is>
      </c>
      <c r="C168092" t="n">
        <v>2</v>
      </c>
      <c r="D168092" t="inlineStr">
        <is>
          <t>{'@indigov~zendesk-api', '@indigov~zips-user-updates'}</t>
        </is>
      </c>
    </row>
    <row r="168093">
      <c r="A168093" s="1" t="n">
        <v>168091</v>
      </c>
      <c r="B168093" t="inlineStr">
        <is>
          <t>fshelper</t>
        </is>
      </c>
      <c r="C168093" t="n">
        <v>2</v>
      </c>
      <c r="D168093" t="inlineStr">
        <is>
          <t>{'fshelper', 'snr-fshelper'}</t>
        </is>
      </c>
    </row>
    <row r="168094">
      <c r="A168094" s="1" t="n">
        <v>168092</v>
      </c>
      <c r="B168094" t="inlineStr">
        <is>
          <t>alyen</t>
        </is>
      </c>
      <c r="C168094" t="n">
        <v>2</v>
      </c>
      <c r="D168094" t="inlineStr">
        <is>
          <t>{'@alyen~hello-wasm', '@alyen~hello-wasm-sample'}</t>
        </is>
      </c>
    </row>
    <row r="168095">
      <c r="A168095" s="1" t="n">
        <v>168093</v>
      </c>
      <c r="B168095" t="inlineStr">
        <is>
          <t>dseg7</t>
        </is>
      </c>
      <c r="C168095" t="n">
        <v>2</v>
      </c>
      <c r="D168095" t="inlineStr">
        <is>
          <t>{'@fontsource~dseg7', 'fontsource-dseg7'}</t>
        </is>
      </c>
    </row>
    <row r="168096">
      <c r="A168096" s="1" t="n">
        <v>168094</v>
      </c>
      <c r="B168096" t="inlineStr">
        <is>
          <t>webharmony</t>
        </is>
      </c>
      <c r="C168096" t="n">
        <v>2</v>
      </c>
      <c r="D168096" t="inlineStr">
        <is>
          <t>{'@webharmony~web-imageslider', '@webharmony~web-lazy-img'}</t>
        </is>
      </c>
    </row>
    <row r="168097">
      <c r="A168097" s="1" t="n">
        <v>168095</v>
      </c>
      <c r="B168097" t="inlineStr">
        <is>
          <t>bazelbuild</t>
        </is>
      </c>
      <c r="C168097" t="n">
        <v>2</v>
      </c>
      <c r="D168097" t="inlineStr">
        <is>
          <t>{'@node-js-dude~bazelbuild_nodejs', '@node-js-dude~bazelbuild_sass'}</t>
        </is>
      </c>
    </row>
    <row r="168098">
      <c r="A168098" s="1" t="n">
        <v>168096</v>
      </c>
      <c r="B168098" t="inlineStr">
        <is>
          <t>ffba</t>
        </is>
      </c>
      <c r="C168098" t="n">
        <v>2</v>
      </c>
      <c r="D168098" t="inlineStr">
        <is>
          <t>{'ffba-pos', 'ffba-auth'}</t>
        </is>
      </c>
    </row>
    <row r="168099">
      <c r="A168099" s="1" t="n">
        <v>168097</v>
      </c>
      <c r="B168099" t="inlineStr">
        <is>
          <t>budgetinflationincreaseschedule</t>
        </is>
      </c>
      <c r="C168099" t="n">
        <v>2</v>
      </c>
      <c r="D168099" t="inlineStr">
        <is>
          <t>{'qmuzik-budgetinflationincreaseschedule-shared', 'qmuzik-budgetinflationincreaseschedule'}</t>
        </is>
      </c>
    </row>
    <row r="168100">
      <c r="A168100" s="1" t="n">
        <v>168098</v>
      </c>
      <c r="B168100" t="inlineStr">
        <is>
          <t>jrwl</t>
        </is>
      </c>
      <c r="C168100" t="n">
        <v>2</v>
      </c>
      <c r="D168100" t="inlineStr">
        <is>
          <t>{'jrwl-npm-practice', 'jrwl-hello'}</t>
        </is>
      </c>
    </row>
    <row r="168101">
      <c r="A168101" s="1" t="n">
        <v>168099</v>
      </c>
      <c r="B168101" t="inlineStr">
        <is>
          <t>danielgiljam</t>
        </is>
      </c>
      <c r="C168101" t="n">
        <v>2</v>
      </c>
      <c r="D168101" t="inlineStr">
        <is>
          <t>{'@danielgiljam~prettierrc', '@danielgiljam~eslint-config'}</t>
        </is>
      </c>
    </row>
    <row r="168102">
      <c r="A168102" s="1" t="n">
        <v>168100</v>
      </c>
      <c r="B168102" t="inlineStr">
        <is>
          <t>mobillor</t>
        </is>
      </c>
      <c r="C168102" t="n">
        <v>2</v>
      </c>
      <c r="D168102" t="inlineStr">
        <is>
          <t>{'mobillor-cli', 'mobillor-cli-2'}</t>
        </is>
      </c>
    </row>
    <row r="168103">
      <c r="A168103" s="1" t="n">
        <v>168101</v>
      </c>
      <c r="B168103" t="inlineStr">
        <is>
          <t>reentry</t>
        </is>
      </c>
      <c r="C168103" t="n">
        <v>2</v>
      </c>
      <c r="D168103" t="inlineStr">
        <is>
          <t>{'reentry-server', 'reentry'}</t>
        </is>
      </c>
    </row>
    <row r="168104">
      <c r="A168104" s="1" t="n">
        <v>168102</v>
      </c>
      <c r="B168104" t="inlineStr">
        <is>
          <t>b760</t>
        </is>
      </c>
      <c r="C168104" t="n">
        <v>2</v>
      </c>
      <c r="D168104" t="inlineStr">
        <is>
          <t>{'e936b760', '@wtcbkjbuzrbl~aa63842fd6567fc428f4298b211b760e970ebbb32add3e09781595cd4f'}</t>
        </is>
      </c>
    </row>
    <row r="168105">
      <c r="A168105" s="1" t="n">
        <v>168103</v>
      </c>
      <c r="B168105" t="inlineStr">
        <is>
          <t>bootlegger</t>
        </is>
      </c>
      <c r="C168105" t="n">
        <v>2</v>
      </c>
      <c r="D168105" t="inlineStr">
        <is>
          <t>{'fractured-bootlegger', 'bootlegger'}</t>
        </is>
      </c>
    </row>
    <row r="168106">
      <c r="A168106" s="1" t="n">
        <v>168104</v>
      </c>
      <c r="B168106" t="inlineStr">
        <is>
          <t>moop</t>
        </is>
      </c>
      <c r="C168106" t="n">
        <v>2</v>
      </c>
      <c r="D168106" t="inlineStr">
        <is>
          <t>{'moop', 'devcamp-js-moop'}</t>
        </is>
      </c>
    </row>
    <row r="168107">
      <c r="A168107" s="1" t="n">
        <v>168105</v>
      </c>
      <c r="B168107" t="inlineStr">
        <is>
          <t>cors2</t>
        </is>
      </c>
      <c r="C168107" t="n">
        <v>2</v>
      </c>
      <c r="D168107" t="inlineStr">
        <is>
          <t>{'koa-cors2', 'ember-cli-cors2'}</t>
        </is>
      </c>
    </row>
    <row r="168108">
      <c r="A168108" s="1" t="n">
        <v>168106</v>
      </c>
      <c r="B168108" t="inlineStr">
        <is>
          <t>ydc</t>
        </is>
      </c>
      <c r="C168108" t="n">
        <v>2</v>
      </c>
      <c r="D168108" t="inlineStr">
        <is>
          <t>{'ydcnodejs', 'ydc_espace'}</t>
        </is>
      </c>
    </row>
    <row r="168109">
      <c r="A168109" s="1" t="n">
        <v>168107</v>
      </c>
      <c r="B168109" t="inlineStr">
        <is>
          <t>keecol</t>
        </is>
      </c>
      <c r="C168109" t="n">
        <v>2</v>
      </c>
      <c r="D168109" t="inlineStr">
        <is>
          <t>{'keecol-pic-drive', 'keecol'}</t>
        </is>
      </c>
    </row>
    <row r="168110">
      <c r="A168110" s="1" t="n">
        <v>168108</v>
      </c>
      <c r="B168110" t="inlineStr">
        <is>
          <t>lilylaw</t>
        </is>
      </c>
      <c r="C168110" t="n">
        <v>2</v>
      </c>
      <c r="D168110" t="inlineStr">
        <is>
          <t>{'@lilylaw~isactual', '@lilylaw~grid'}</t>
        </is>
      </c>
    </row>
    <row r="168111">
      <c r="A168111" s="1" t="n">
        <v>168109</v>
      </c>
      <c r="B168111" t="inlineStr">
        <is>
          <t>rpclib</t>
        </is>
      </c>
      <c r="C168111" t="n">
        <v>2</v>
      </c>
      <c r="D168111" t="inlineStr">
        <is>
          <t>{'rpclib', 'node-rpclib'}</t>
        </is>
      </c>
    </row>
    <row r="168112">
      <c r="A168112" s="1" t="n">
        <v>168110</v>
      </c>
      <c r="B168112" t="inlineStr">
        <is>
          <t>dwarph</t>
        </is>
      </c>
      <c r="C168112" t="n">
        <v>2</v>
      </c>
      <c r="D168112" t="inlineStr">
        <is>
          <t>{'@dwarph~hello', '@dwarph~hello-svelte'}</t>
        </is>
      </c>
    </row>
    <row r="168113">
      <c r="A168113" s="1" t="n">
        <v>168111</v>
      </c>
      <c r="B168113" t="inlineStr">
        <is>
          <t>enumset32</t>
        </is>
      </c>
      <c r="C168113" t="n">
        <v>2</v>
      </c>
      <c r="D168113" t="inlineStr">
        <is>
          <t>{'enumset32', 'enumset32-benchmarks'}</t>
        </is>
      </c>
    </row>
    <row r="168114">
      <c r="A168114" s="1" t="n">
        <v>168112</v>
      </c>
      <c r="B168114" t="inlineStr">
        <is>
          <t>robbiedhickey</t>
        </is>
      </c>
      <c r="C168114" t="n">
        <v>2</v>
      </c>
      <c r="D168114" t="inlineStr">
        <is>
          <t>{'@robbiedhickey~mssql-stats-parser', '@robbiedhickey~vsts-demo-cli'}</t>
        </is>
      </c>
    </row>
    <row r="168115">
      <c r="A168115" s="1" t="n">
        <v>168113</v>
      </c>
      <c r="B168115" t="inlineStr">
        <is>
          <t>indienik</t>
        </is>
      </c>
      <c r="C168115" t="n">
        <v>2</v>
      </c>
      <c r="D168115" t="inlineStr">
        <is>
          <t>{'@indienik~vue-bar', '@indienik~vue-bar-chart'}</t>
        </is>
      </c>
    </row>
    <row r="168116">
      <c r="A168116" s="1" t="n">
        <v>168114</v>
      </c>
      <c r="B168116" t="inlineStr">
        <is>
          <t>alestor123</t>
        </is>
      </c>
      <c r="C168116" t="n">
        <v>2</v>
      </c>
      <c r="D168116" t="inlineStr">
        <is>
          <t>{'alestor123-cli', 'alestor123'}</t>
        </is>
      </c>
    </row>
    <row r="168117">
      <c r="A168117" s="1" t="n">
        <v>168115</v>
      </c>
      <c r="B168117" t="inlineStr">
        <is>
          <t>isign</t>
        </is>
      </c>
      <c r="C168117" t="n">
        <v>2</v>
      </c>
      <c r="D168117" t="inlineStr">
        <is>
          <t>{'python-isign', 'ak-isign'}</t>
        </is>
      </c>
    </row>
    <row r="168118">
      <c r="A168118" s="1" t="n">
        <v>168116</v>
      </c>
      <c r="B168118" t="inlineStr">
        <is>
          <t>nehra</t>
        </is>
      </c>
      <c r="C168118" t="n">
        <v>2</v>
      </c>
      <c r="D168118" t="inlineStr">
        <is>
          <t>{'@namannehra~crossfilter2', '@namannehra~react-container'}</t>
        </is>
      </c>
    </row>
    <row r="168119">
      <c r="A168119" s="1" t="n">
        <v>168117</v>
      </c>
      <c r="B168119" t="inlineStr">
        <is>
          <t>namannehra</t>
        </is>
      </c>
      <c r="C168119" t="n">
        <v>2</v>
      </c>
      <c r="D168119" t="inlineStr">
        <is>
          <t>{'@namannehra~crossfilter2', '@namannehra~react-container'}</t>
        </is>
      </c>
    </row>
    <row r="168120">
      <c r="A168120" s="1" t="n">
        <v>168118</v>
      </c>
      <c r="B168120" t="inlineStr">
        <is>
          <t>mdcore</t>
        </is>
      </c>
      <c r="C168120" t="n">
        <v>2</v>
      </c>
      <c r="D168120" t="inlineStr">
        <is>
          <t>{'react-native-mdcore', 'mdcore'}</t>
        </is>
      </c>
    </row>
    <row r="168121">
      <c r="A168121" s="1" t="n">
        <v>168119</v>
      </c>
      <c r="B168121" t="inlineStr">
        <is>
          <t>unspread</t>
        </is>
      </c>
      <c r="C168121" t="n">
        <v>2</v>
      </c>
      <c r="D168121" t="inlineStr">
        <is>
          <t>{'@extra-function~unspread', '@extra-function~unspread.min'}</t>
        </is>
      </c>
    </row>
    <row r="168122">
      <c r="A168122" s="1" t="n">
        <v>168120</v>
      </c>
      <c r="B168122" t="inlineStr">
        <is>
          <t>callbags</t>
        </is>
      </c>
      <c r="C168122" t="n">
        <v>2</v>
      </c>
      <c r="D168122" t="inlineStr">
        <is>
          <t>{'@cycle~callbags', 'callbags'}</t>
        </is>
      </c>
    </row>
    <row r="168123">
      <c r="A168123" s="1" t="n">
        <v>168121</v>
      </c>
      <c r="B168123" t="inlineStr">
        <is>
          <t>mfly</t>
        </is>
      </c>
      <c r="C168123" t="n">
        <v>2</v>
      </c>
      <c r="D168123" t="inlineStr">
        <is>
          <t>{'mfly-commands', 'mfly-interactive'}</t>
        </is>
      </c>
    </row>
    <row r="168124">
      <c r="A168124" s="1" t="n">
        <v>168122</v>
      </c>
      <c r="B168124" t="inlineStr">
        <is>
          <t>learningpackage</t>
        </is>
      </c>
      <c r="C168124" t="n">
        <v>2</v>
      </c>
      <c r="D168124" t="inlineStr">
        <is>
          <t>{'node28learningpackage', 'learningpackage'}</t>
        </is>
      </c>
    </row>
    <row r="168125">
      <c r="A168125" s="1" t="n">
        <v>168123</v>
      </c>
      <c r="B168125" t="inlineStr">
        <is>
          <t>zeug</t>
        </is>
      </c>
      <c r="C168125" t="n">
        <v>2</v>
      </c>
      <c r="D168125" t="inlineStr">
        <is>
          <t>{'zeugberg', '@zeug~common'}</t>
        </is>
      </c>
    </row>
    <row r="168126">
      <c r="A168126" s="1" t="n">
        <v>168124</v>
      </c>
      <c r="B168126" t="inlineStr">
        <is>
          <t>taxgroups</t>
        </is>
      </c>
      <c r="C168126" t="n">
        <v>2</v>
      </c>
      <c r="D168126" t="inlineStr">
        <is>
          <t>{'qmuzik-taxgroups-shared', 'qmuzik-taxgroups'}</t>
        </is>
      </c>
    </row>
    <row r="168127">
      <c r="A168127" s="1" t="n">
        <v>168125</v>
      </c>
      <c r="B168127" t="inlineStr">
        <is>
          <t>natori</t>
        </is>
      </c>
      <c r="C168127" t="n">
        <v>2</v>
      </c>
      <c r="D168127" t="inlineStr">
        <is>
          <t>{'natori', 'natori.proxy'}</t>
        </is>
      </c>
    </row>
    <row r="168128">
      <c r="A168128" s="1" t="n">
        <v>168126</v>
      </c>
      <c r="B168128" t="inlineStr">
        <is>
          <t>scrapie</t>
        </is>
      </c>
      <c r="C168128" t="n">
        <v>2</v>
      </c>
      <c r="D168128" t="inlineStr">
        <is>
          <t>{'scrapie', 'wiki_scrapie'}</t>
        </is>
      </c>
    </row>
    <row r="168129">
      <c r="A168129" s="1" t="n">
        <v>168127</v>
      </c>
      <c r="B168129" t="inlineStr">
        <is>
          <t>typeqsfind</t>
        </is>
      </c>
      <c r="C168129" t="n">
        <v>2</v>
      </c>
      <c r="D168129" t="inlineStr">
        <is>
          <t>{'typeqsfind', '@ffth~typeqsfind'}</t>
        </is>
      </c>
    </row>
    <row r="168130">
      <c r="A168130" s="1" t="n">
        <v>168128</v>
      </c>
      <c r="B168130" t="inlineStr">
        <is>
          <t>shenglong</t>
        </is>
      </c>
      <c r="C168130" t="n">
        <v>2</v>
      </c>
      <c r="D168130" t="inlineStr">
        <is>
          <t>{'@shenglong~use-localstorage', '@shenglong~use-tailwind-theme'}</t>
        </is>
      </c>
    </row>
    <row r="168131">
      <c r="A168131" s="1" t="n">
        <v>168129</v>
      </c>
      <c r="B168131" t="inlineStr">
        <is>
          <t>kcounter</t>
        </is>
      </c>
      <c r="C168131" t="n">
        <v>2</v>
      </c>
      <c r="D168131" t="inlineStr">
        <is>
          <t>{'kcounter', '68kcounter'}</t>
        </is>
      </c>
    </row>
    <row r="168132">
      <c r="A168132" s="1" t="n">
        <v>168130</v>
      </c>
      <c r="B168132" t="inlineStr">
        <is>
          <t>braque</t>
        </is>
      </c>
      <c r="C168132" t="n">
        <v>2</v>
      </c>
      <c r="D168132" t="inlineStr">
        <is>
          <t>{'braque', 'swaggerjs-braque'}</t>
        </is>
      </c>
    </row>
    <row r="168133">
      <c r="A168133" s="1" t="n">
        <v>168131</v>
      </c>
      <c r="B168133" t="inlineStr">
        <is>
          <t>globallink</t>
        </is>
      </c>
      <c r="C168133" t="n">
        <v>2</v>
      </c>
      <c r="D168133" t="inlineStr">
        <is>
          <t>{'globallink-pd-rest-api', 'globallink-connect-api'}</t>
        </is>
      </c>
    </row>
    <row r="168134">
      <c r="A168134" s="1" t="n">
        <v>168132</v>
      </c>
      <c r="B168134" t="inlineStr">
        <is>
          <t>vanquish</t>
        </is>
      </c>
      <c r="C168134" t="n">
        <v>2</v>
      </c>
      <c r="D168134" t="inlineStr">
        <is>
          <t>{'vanquish', 'vanquisher'}</t>
        </is>
      </c>
    </row>
    <row r="168135">
      <c r="A168135" s="1" t="n">
        <v>168133</v>
      </c>
      <c r="B168135" t="inlineStr">
        <is>
          <t>loginbox</t>
        </is>
      </c>
      <c r="C168135" t="n">
        <v>2</v>
      </c>
      <c r="D168135" t="inlineStr">
        <is>
          <t>{'lvd-fluentui-loginbox', 'law-loginbox'}</t>
        </is>
      </c>
    </row>
    <row r="168136">
      <c r="A168136" s="1" t="n">
        <v>168134</v>
      </c>
      <c r="B168136" t="inlineStr">
        <is>
          <t>formmanager</t>
        </is>
      </c>
      <c r="C168136" t="n">
        <v>2</v>
      </c>
      <c r="D168136" t="inlineStr">
        <is>
          <t>{'@spillay~formmanager', 'formmanager'}</t>
        </is>
      </c>
    </row>
    <row r="168137">
      <c r="A168137" s="1" t="n">
        <v>168135</v>
      </c>
      <c r="B168137" t="inlineStr">
        <is>
          <t>violence</t>
        </is>
      </c>
      <c r="C168137" t="n">
        <v>2</v>
      </c>
      <c r="D168137" t="inlineStr">
        <is>
          <t>{'violence', 'domestic-violence-news-classifer-spanish'}</t>
        </is>
      </c>
    </row>
    <row r="168138">
      <c r="A168138" s="1" t="n">
        <v>168136</v>
      </c>
      <c r="B168138" t="inlineStr">
        <is>
          <t>pupper</t>
        </is>
      </c>
      <c r="C168138" t="n">
        <v>2</v>
      </c>
      <c r="D168138" t="inlineStr">
        <is>
          <t>{'pupper', '@pupper~pupper-react'}</t>
        </is>
      </c>
    </row>
    <row r="168139">
      <c r="A168139" s="1" t="n">
        <v>168137</v>
      </c>
      <c r="B168139" t="inlineStr">
        <is>
          <t>realai</t>
        </is>
      </c>
      <c r="C168139" t="n">
        <v>2</v>
      </c>
      <c r="D168139" t="inlineStr">
        <is>
          <t>{'@realai~bisheng-plugin', 'realai-cli'}</t>
        </is>
      </c>
    </row>
    <row r="168140">
      <c r="A168140" s="1" t="n">
        <v>168138</v>
      </c>
      <c r="B168140" t="inlineStr">
        <is>
          <t>deromanize</t>
        </is>
      </c>
      <c r="C168140" t="n">
        <v>2</v>
      </c>
      <c r="D168140" t="inlineStr">
        <is>
          <t>{'deromanize-component', 'deromanize'}</t>
        </is>
      </c>
    </row>
    <row r="168141">
      <c r="A168141" s="1" t="n">
        <v>168139</v>
      </c>
      <c r="B168141" t="inlineStr">
        <is>
          <t>webrelay</t>
        </is>
      </c>
      <c r="C168141" t="n">
        <v>2</v>
      </c>
      <c r="D168141" t="inlineStr">
        <is>
          <t>{'eflex-webrelay', 'webrelay'}</t>
        </is>
      </c>
    </row>
    <row r="168142">
      <c r="A168142" s="1" t="n">
        <v>168140</v>
      </c>
      <c r="B168142" t="inlineStr">
        <is>
          <t>yangbys</t>
        </is>
      </c>
      <c r="C168142" t="n">
        <v>2</v>
      </c>
      <c r="D168142" t="inlineStr">
        <is>
          <t>{'@yangbys~test_yangbiao_pushs', 'yangbys'}</t>
        </is>
      </c>
    </row>
    <row r="168143">
      <c r="A168143" s="1" t="n">
        <v>168141</v>
      </c>
      <c r="B168143" t="inlineStr">
        <is>
          <t>pillage</t>
        </is>
      </c>
      <c r="C168143" t="n">
        <v>2</v>
      </c>
      <c r="D168143" t="inlineStr">
        <is>
          <t>{'pillage', '@civ-clone~base-unit-action-pillage'}</t>
        </is>
      </c>
    </row>
    <row r="168144">
      <c r="A168144" s="1" t="n">
        <v>168142</v>
      </c>
      <c r="B168144" t="inlineStr">
        <is>
          <t>raohai</t>
        </is>
      </c>
      <c r="C168144" t="n">
        <v>2</v>
      </c>
      <c r="D168144" t="inlineStr">
        <is>
          <t>{'raohai-publish-test', 'raohai-gatsby-remark-images'}</t>
        </is>
      </c>
    </row>
    <row r="168145">
      <c r="A168145" s="1" t="n">
        <v>168143</v>
      </c>
      <c r="B168145" t="inlineStr">
        <is>
          <t>cvu</t>
        </is>
      </c>
      <c r="C168145" t="n">
        <v>2</v>
      </c>
      <c r="D168145" t="inlineStr">
        <is>
          <t>{'cvu-utils-module', 'cvu-pix'}</t>
        </is>
      </c>
    </row>
    <row r="168146">
      <c r="A168146" s="1" t="n">
        <v>168144</v>
      </c>
      <c r="B168146" t="inlineStr">
        <is>
          <t>meager</t>
        </is>
      </c>
      <c r="C168146" t="n">
        <v>2</v>
      </c>
      <c r="D168146" t="inlineStr">
        <is>
          <t>{'meager', 'meagerjs'}</t>
        </is>
      </c>
    </row>
    <row r="168147">
      <c r="A168147" s="1" t="n">
        <v>168145</v>
      </c>
      <c r="B168147" t="inlineStr">
        <is>
          <t>centran</t>
        </is>
      </c>
      <c r="C168147" t="n">
        <v>2</v>
      </c>
      <c r="D168147" t="inlineStr">
        <is>
          <t>{'@centran~centran-label-manager', 'centran-label-manager'}</t>
        </is>
      </c>
    </row>
    <row r="168148">
      <c r="A168148" s="1" t="n">
        <v>168146</v>
      </c>
      <c r="B168148" t="inlineStr">
        <is>
          <t>sunya</t>
        </is>
      </c>
      <c r="C168148" t="n">
        <v>2</v>
      </c>
      <c r="D168148" t="inlineStr">
        <is>
          <t>{'@sunya~layout.css', 'sunya-vwaf-plugin-jsp'}</t>
        </is>
      </c>
    </row>
    <row r="168149">
      <c r="A168149" s="1" t="n">
        <v>168147</v>
      </c>
      <c r="B168149" t="inlineStr">
        <is>
          <t>colorette</t>
        </is>
      </c>
      <c r="C168149" t="n">
        <v>2</v>
      </c>
      <c r="D168149" t="inlineStr">
        <is>
          <t>{'colorette', 'colorette-extended'}</t>
        </is>
      </c>
    </row>
    <row r="168150">
      <c r="A168150" s="1" t="n">
        <v>168148</v>
      </c>
      <c r="B168150" t="inlineStr">
        <is>
          <t>ryanwhite04</t>
        </is>
      </c>
      <c r="C168150" t="n">
        <v>2</v>
      </c>
      <c r="D168150" t="inlineStr">
        <is>
          <t>{'@ryanwhite04~mind', '@ryanwhite04~laverna'}</t>
        </is>
      </c>
    </row>
    <row r="168151">
      <c r="A168151" s="1" t="n">
        <v>168149</v>
      </c>
      <c r="B168151" t="inlineStr">
        <is>
          <t>pout</t>
        </is>
      </c>
      <c r="C168151" t="n">
        <v>2</v>
      </c>
      <c r="D168151" t="inlineStr">
        <is>
          <t>{'node-inpout', 'pout'}</t>
        </is>
      </c>
    </row>
    <row r="168152">
      <c r="A168152" s="1" t="n">
        <v>168150</v>
      </c>
      <c r="B168152" t="inlineStr">
        <is>
          <t>partshelflifeexpiry</t>
        </is>
      </c>
      <c r="C168152" t="n">
        <v>2</v>
      </c>
      <c r="D168152" t="inlineStr">
        <is>
          <t>{'qmuzik-partshelflifeexpiry-shared', 'qmuzik-partshelflifeexpiry'}</t>
        </is>
      </c>
    </row>
    <row r="168153">
      <c r="A168153" s="1" t="n">
        <v>168151</v>
      </c>
      <c r="B168153" t="inlineStr">
        <is>
          <t>zumo</t>
        </is>
      </c>
      <c r="C168153" t="n">
        <v>2</v>
      </c>
      <c r="D168153" t="inlineStr">
        <is>
          <t>{'zpy-zumo', 'my-zumo'}</t>
        </is>
      </c>
    </row>
    <row r="168154">
      <c r="A168154" s="1" t="n">
        <v>168152</v>
      </c>
      <c r="B168154" t="inlineStr">
        <is>
          <t>tostream</t>
        </is>
      </c>
      <c r="C168154" t="n">
        <v>2</v>
      </c>
      <c r="D168154" t="inlineStr">
        <is>
          <t>{'tostream', '@seedalpha~tostream'}</t>
        </is>
      </c>
    </row>
    <row r="168155">
      <c r="A168155" s="1" t="n">
        <v>168153</v>
      </c>
      <c r="B168155" t="inlineStr">
        <is>
          <t>boltwall</t>
        </is>
      </c>
      <c r="C168155" t="n">
        <v>2</v>
      </c>
      <c r="D168155" t="inlineStr">
        <is>
          <t>{'boltwall', 'now-boltwall'}</t>
        </is>
      </c>
    </row>
    <row r="168156">
      <c r="A168156" s="1" t="n">
        <v>168154</v>
      </c>
      <c r="B168156" t="inlineStr">
        <is>
          <t>anran</t>
        </is>
      </c>
      <c r="C168156" t="n">
        <v>2</v>
      </c>
      <c r="D168156" t="inlineStr">
        <is>
          <t>{'anran-vue-auto-router-cli', 'node_anran'}</t>
        </is>
      </c>
    </row>
    <row r="168157">
      <c r="A168157" s="1" t="n">
        <v>168155</v>
      </c>
      <c r="B168157" t="inlineStr">
        <is>
          <t>awesomeicon</t>
        </is>
      </c>
      <c r="C168157" t="n">
        <v>2</v>
      </c>
      <c r="D168157" t="inlineStr">
        <is>
          <t>{'mofron-parts-awesomeicon', 'mof-parts-awesomeicon'}</t>
        </is>
      </c>
    </row>
    <row r="168158">
      <c r="A168158" s="1" t="n">
        <v>168156</v>
      </c>
      <c r="B168158" t="inlineStr">
        <is>
          <t>deviniti</t>
        </is>
      </c>
      <c r="C168158" t="n">
        <v>2</v>
      </c>
      <c r="D168158" t="inlineStr">
        <is>
          <t>{'@deviniti~jql-autocomplete', '@deviniti~jql-autocomplete-input'}</t>
        </is>
      </c>
    </row>
    <row r="168159">
      <c r="A168159" s="1" t="n">
        <v>168157</v>
      </c>
      <c r="B168159" t="inlineStr">
        <is>
          <t>partlevytypes</t>
        </is>
      </c>
      <c r="C168159" t="n">
        <v>2</v>
      </c>
      <c r="D168159" t="inlineStr">
        <is>
          <t>{'qmuzik-partlevytypes', 'qmuzik-partlevytypes-shared'}</t>
        </is>
      </c>
    </row>
    <row r="168160">
      <c r="A168160" s="1" t="n">
        <v>168158</v>
      </c>
      <c r="B168160" t="inlineStr">
        <is>
          <t>databowl</t>
        </is>
      </c>
      <c r="C168160" t="n">
        <v>2</v>
      </c>
      <c r="D168160" t="inlineStr">
        <is>
          <t>{'@databowl~affiliate-tracking', '@databowl~ngx-facebook'}</t>
        </is>
      </c>
    </row>
    <row r="168161">
      <c r="A168161" s="1" t="n">
        <v>168159</v>
      </c>
      <c r="B168161" t="inlineStr">
        <is>
          <t>lazyview</t>
        </is>
      </c>
      <c r="C168161" t="n">
        <v>2</v>
      </c>
      <c r="D168161" t="inlineStr">
        <is>
          <t>{'react-native-lazyview', 'lazyview'}</t>
        </is>
      </c>
    </row>
    <row r="168162">
      <c r="A168162" s="1" t="n">
        <v>168160</v>
      </c>
      <c r="B168162" t="inlineStr">
        <is>
          <t>unmatrix</t>
        </is>
      </c>
      <c r="C168162" t="n">
        <v>2</v>
      </c>
      <c r="D168162" t="inlineStr">
        <is>
          <t>{'unmatrix', '@jkroso~unmatrix'}</t>
        </is>
      </c>
    </row>
    <row r="168163">
      <c r="A168163" s="1" t="n">
        <v>168161</v>
      </c>
      <c r="B168163" t="inlineStr">
        <is>
          <t>awge</t>
        </is>
      </c>
      <c r="C168163" t="n">
        <v>2</v>
      </c>
      <c r="D168163" t="inlineStr">
        <is>
          <t>{'nodebb-theme-awge', 'nodebb-plugin-composer-awge'}</t>
        </is>
      </c>
    </row>
    <row r="168164">
      <c r="A168164" s="1" t="n">
        <v>168162</v>
      </c>
      <c r="B168164" t="inlineStr">
        <is>
          <t>ionfire</t>
        </is>
      </c>
      <c r="C168164" t="n">
        <v>2</v>
      </c>
      <c r="D168164" t="inlineStr">
        <is>
          <t>{'vivi-ionfire-components', 'generator-ionfire'}</t>
        </is>
      </c>
    </row>
    <row r="168165">
      <c r="A168165" s="1" t="n">
        <v>168163</v>
      </c>
      <c r="B168165" t="inlineStr">
        <is>
          <t>qvadis</t>
        </is>
      </c>
      <c r="C168165" t="n">
        <v>2</v>
      </c>
      <c r="D168165" t="inlineStr">
        <is>
          <t>{'qvadis_jssip', 'qvadis-core'}</t>
        </is>
      </c>
    </row>
    <row r="168166">
      <c r="A168166" s="1" t="n">
        <v>168164</v>
      </c>
      <c r="B168166" t="inlineStr">
        <is>
          <t>firepack</t>
        </is>
      </c>
      <c r="C168166" t="n">
        <v>2</v>
      </c>
      <c r="D168166" t="inlineStr">
        <is>
          <t>{'firepack', 'firepack-app'}</t>
        </is>
      </c>
    </row>
    <row r="168167">
      <c r="A168167" s="1" t="n">
        <v>168165</v>
      </c>
      <c r="B168167" t="inlineStr">
        <is>
          <t>cpak</t>
        </is>
      </c>
      <c r="C168167" t="n">
        <v>2</v>
      </c>
      <c r="D168167" t="inlineStr">
        <is>
          <t>{'cpak', 'cgeo-cpak'}</t>
        </is>
      </c>
    </row>
    <row r="168168">
      <c r="A168168" s="1" t="n">
        <v>168166</v>
      </c>
      <c r="B168168" t="inlineStr">
        <is>
          <t>diddi</t>
        </is>
      </c>
      <c r="C168168" t="n">
        <v>2</v>
      </c>
      <c r="D168168" t="inlineStr">
        <is>
          <t>{'diddi-react', 'diddi'}</t>
        </is>
      </c>
    </row>
    <row r="168169">
      <c r="A168169" s="1" t="n">
        <v>168167</v>
      </c>
      <c r="B168169" t="inlineStr">
        <is>
          <t>shenchao</t>
        </is>
      </c>
      <c r="C168169" t="n">
        <v>2</v>
      </c>
      <c r="D168169" t="inlineStr">
        <is>
          <t>{'shenchao-scion-cli', 'shenchao-learnstorybook-design-system'}</t>
        </is>
      </c>
    </row>
    <row r="168170">
      <c r="A168170" s="1" t="n">
        <v>168168</v>
      </c>
      <c r="B168170" t="inlineStr">
        <is>
          <t>neher</t>
        </is>
      </c>
      <c r="C168170" t="n">
        <v>2</v>
      </c>
      <c r="D168170" t="inlineStr">
        <is>
          <t>{'neher-flux', '@neherlab~nextclade'}</t>
        </is>
      </c>
    </row>
    <row r="168171">
      <c r="A168171" s="1" t="n">
        <v>168169</v>
      </c>
      <c r="B168171" t="inlineStr">
        <is>
          <t>hoangbaophu89</t>
        </is>
      </c>
      <c r="C168171" t="n">
        <v>2</v>
      </c>
      <c r="D168171" t="inlineStr">
        <is>
          <t>{'@hoangbaophu89~oneframework', '@hoangbaophu89~core'}</t>
        </is>
      </c>
    </row>
    <row r="168172">
      <c r="A168172" s="1" t="n">
        <v>168170</v>
      </c>
      <c r="B168172" t="inlineStr">
        <is>
          <t>sveriges</t>
        </is>
      </c>
      <c r="C168172" t="n">
        <v>2</v>
      </c>
      <c r="D168172" t="inlineStr">
        <is>
          <t>{'sverigesradio', 'sverigesradio-api'}</t>
        </is>
      </c>
    </row>
    <row r="168173">
      <c r="A168173" s="1" t="n">
        <v>168171</v>
      </c>
      <c r="B168173" t="inlineStr">
        <is>
          <t>sverigesradio</t>
        </is>
      </c>
      <c r="C168173" t="n">
        <v>2</v>
      </c>
      <c r="D168173" t="inlineStr">
        <is>
          <t>{'sverigesradio', 'sverigesradio-api'}</t>
        </is>
      </c>
    </row>
    <row r="168174">
      <c r="A168174" s="1" t="n">
        <v>168172</v>
      </c>
      <c r="B168174" t="inlineStr">
        <is>
          <t>amazonsqs</t>
        </is>
      </c>
      <c r="C168174" t="n">
        <v>2</v>
      </c>
      <c r="D168174" t="inlineStr">
        <is>
          <t>{'@easyapis~easyapis-amazonsqs', '@azure~connectors-amazonsqs'}</t>
        </is>
      </c>
    </row>
    <row r="168175">
      <c r="A168175" s="1" t="n">
        <v>168173</v>
      </c>
      <c r="B168175" t="inlineStr">
        <is>
          <t>vjik</t>
        </is>
      </c>
      <c r="C168175" t="n">
        <v>2</v>
      </c>
      <c r="D168175" t="inlineStr">
        <is>
          <t>{'vjik', '@vjik~vue-modal'}</t>
        </is>
      </c>
    </row>
    <row r="168176">
      <c r="A168176" s="1" t="n">
        <v>168174</v>
      </c>
      <c r="B168176" t="inlineStr">
        <is>
          <t>shitstorm</t>
        </is>
      </c>
      <c r="C168176" t="n">
        <v>2</v>
      </c>
      <c r="D168176" t="inlineStr">
        <is>
          <t>{'git-shitstorm', 'csp-shitstorm'}</t>
        </is>
      </c>
    </row>
    <row r="168177">
      <c r="A168177" s="1" t="n">
        <v>168175</v>
      </c>
      <c r="B168177" t="inlineStr">
        <is>
          <t>dojah</t>
        </is>
      </c>
      <c r="C168177" t="n">
        <v>2</v>
      </c>
      <c r="D168177" t="inlineStr">
        <is>
          <t>{'react-dojah', 'react-native-dojah'}</t>
        </is>
      </c>
    </row>
    <row r="168178">
      <c r="A168178" s="1" t="n">
        <v>168176</v>
      </c>
      <c r="B168178" t="inlineStr">
        <is>
          <t>gridvis</t>
        </is>
      </c>
      <c r="C168178" t="n">
        <v>2</v>
      </c>
      <c r="D168178" t="inlineStr">
        <is>
          <t>{'@hg8496~gridvis-client', '@janitza~gridvis-client'}</t>
        </is>
      </c>
    </row>
    <row r="168179">
      <c r="A168179" s="1" t="n">
        <v>168177</v>
      </c>
      <c r="B168179" t="inlineStr">
        <is>
          <t>quantaxis</t>
        </is>
      </c>
      <c r="C168179" t="n">
        <v>2</v>
      </c>
      <c r="D168179" t="inlineStr">
        <is>
          <t>{'quantaxis', 'quantaxis_zmq'}</t>
        </is>
      </c>
    </row>
    <row r="168180">
      <c r="A168180" s="1" t="n">
        <v>168178</v>
      </c>
      <c r="B168180" t="inlineStr">
        <is>
          <t>reaact</t>
        </is>
      </c>
      <c r="C168180" t="n">
        <v>2</v>
      </c>
      <c r="D168180" t="inlineStr">
        <is>
          <t>{'reaact', 'reaact-dom'}</t>
        </is>
      </c>
    </row>
    <row r="168181">
      <c r="A168181" s="1" t="n">
        <v>168179</v>
      </c>
      <c r="B168181" t="inlineStr">
        <is>
          <t>salimsu</t>
        </is>
      </c>
      <c r="C168181" t="n">
        <v>2</v>
      </c>
      <c r="D168181" t="inlineStr">
        <is>
          <t>{'my-npm-salimsu-1', 'npm-bootstrap-salimsu'}</t>
        </is>
      </c>
    </row>
    <row r="168182">
      <c r="A168182" s="1" t="n">
        <v>168180</v>
      </c>
      <c r="B168182" t="inlineStr">
        <is>
          <t>benx4</t>
        </is>
      </c>
      <c r="C168182" t="n">
        <v>2</v>
      </c>
      <c r="D168182" t="inlineStr">
        <is>
          <t>{'benx4-sandbox', 'benx4-bee-hive'}</t>
        </is>
      </c>
    </row>
    <row r="168183">
      <c r="A168183" s="1" t="n">
        <v>168181</v>
      </c>
      <c r="B168183" t="inlineStr">
        <is>
          <t>kehr</t>
        </is>
      </c>
      <c r="C168183" t="n">
        <v>2</v>
      </c>
      <c r="D168183" t="inlineStr">
        <is>
          <t>{'kehrwoche', '@kehrwasser~hmnd-lib'}</t>
        </is>
      </c>
    </row>
    <row r="168184">
      <c r="A168184" s="1" t="n">
        <v>168182</v>
      </c>
      <c r="B168184" t="inlineStr">
        <is>
          <t>praisecharts</t>
        </is>
      </c>
      <c r="C168184" t="n">
        <v>2</v>
      </c>
      <c r="D168184" t="inlineStr">
        <is>
          <t>{'@praisecharts~lit-test.ts', '@praisecharts~chordchartjs'}</t>
        </is>
      </c>
    </row>
    <row r="168185">
      <c r="A168185" s="1" t="n">
        <v>168183</v>
      </c>
      <c r="B168185" t="inlineStr">
        <is>
          <t>glocal</t>
        </is>
      </c>
      <c r="C168185" t="n">
        <v>2</v>
      </c>
      <c r="D168185" t="inlineStr">
        <is>
          <t>{'glocal', 'import-glocal'}</t>
        </is>
      </c>
    </row>
    <row r="168186">
      <c r="A168186" s="1" t="n">
        <v>168184</v>
      </c>
      <c r="B168186" t="inlineStr">
        <is>
          <t>opap</t>
        </is>
      </c>
      <c r="C168186" t="n">
        <v>2</v>
      </c>
      <c r="D168186" t="inlineStr">
        <is>
          <t>{'opap-api-npm-module', 'opap'}</t>
        </is>
      </c>
    </row>
    <row r="168187">
      <c r="A168187" s="1" t="n">
        <v>168185</v>
      </c>
      <c r="B168187" t="inlineStr">
        <is>
          <t>livi18</t>
        </is>
      </c>
      <c r="C168187" t="n">
        <v>2</v>
      </c>
      <c r="D168187" t="inlineStr">
        <is>
          <t>{'livi18n-parser', 'livi18n'}</t>
        </is>
      </c>
    </row>
    <row r="168188">
      <c r="A168188" s="1" t="n">
        <v>168186</v>
      </c>
      <c r="B168188" t="inlineStr">
        <is>
          <t>yang991178</t>
        </is>
      </c>
      <c r="C168188" t="n">
        <v>2</v>
      </c>
      <c r="D168188" t="inlineStr">
        <is>
          <t>{'@yang991178~rss-parser', '@yang991178~electron-proxy-agent'}</t>
        </is>
      </c>
    </row>
    <row r="168189">
      <c r="A168189" s="1" t="n">
        <v>168187</v>
      </c>
      <c r="B168189" t="inlineStr">
        <is>
          <t>bdscript</t>
        </is>
      </c>
      <c r="C168189" t="n">
        <v>2</v>
      </c>
      <c r="D168189" t="inlineStr">
        <is>
          <t>{'d.js-bdscript-next', 'd.js-bdscript'}</t>
        </is>
      </c>
    </row>
    <row r="168190">
      <c r="A168190" s="1" t="n">
        <v>168188</v>
      </c>
      <c r="B168190" t="inlineStr">
        <is>
          <t>dumble</t>
        </is>
      </c>
      <c r="C168190" t="n">
        <v>2</v>
      </c>
      <c r="D168190" t="inlineStr">
        <is>
          <t>{'dumbler', '@dumble~forms'}</t>
        </is>
      </c>
    </row>
    <row r="168191">
      <c r="A168191" s="1" t="n">
        <v>168189</v>
      </c>
      <c r="B168191" t="inlineStr">
        <is>
          <t>papercut</t>
        </is>
      </c>
      <c r="C168191" t="n">
        <v>2</v>
      </c>
      <c r="D168191" t="inlineStr">
        <is>
          <t>{'papercut', '@armand1m~papercut'}</t>
        </is>
      </c>
    </row>
    <row r="168192">
      <c r="A168192" s="1" t="n">
        <v>168190</v>
      </c>
      <c r="B168192" t="inlineStr">
        <is>
          <t>say2017</t>
        </is>
      </c>
      <c r="C168192" t="n">
        <v>2</v>
      </c>
      <c r="D168192" t="inlineStr">
        <is>
          <t>{'say2017', '@chang20172018~say2017'}</t>
        </is>
      </c>
    </row>
    <row r="168193">
      <c r="A168193" s="1" t="n">
        <v>168191</v>
      </c>
      <c r="B168193" t="inlineStr">
        <is>
          <t>lanlink</t>
        </is>
      </c>
      <c r="C168193" t="n">
        <v>2</v>
      </c>
      <c r="D168193" t="inlineStr">
        <is>
          <t>{'react-app-template-lanlink-template', '@lanlink~azure-functions'}</t>
        </is>
      </c>
    </row>
    <row r="168194">
      <c r="A168194" s="1" t="n">
        <v>168192</v>
      </c>
      <c r="B168194" t="inlineStr">
        <is>
          <t>fistache</t>
        </is>
      </c>
      <c r="C168194" t="n">
        <v>2</v>
      </c>
      <c r="D168194" t="inlineStr">
        <is>
          <t>{'@fistache~tslint-config', '@fistache~typescript-config'}</t>
        </is>
      </c>
    </row>
    <row r="168195">
      <c r="A168195" s="1" t="n">
        <v>168193</v>
      </c>
      <c r="B168195" t="inlineStr">
        <is>
          <t>coinop</t>
        </is>
      </c>
      <c r="C168195" t="n">
        <v>2</v>
      </c>
      <c r="D168195" t="inlineStr">
        <is>
          <t>{'coinop-node', 'coinop'}</t>
        </is>
      </c>
    </row>
    <row r="168196">
      <c r="A168196" s="1" t="n">
        <v>168194</v>
      </c>
      <c r="B168196" t="inlineStr">
        <is>
          <t>flashless</t>
        </is>
      </c>
      <c r="C168196" t="n">
        <v>2</v>
      </c>
      <c r="D168196" t="inlineStr">
        <is>
          <t>{'chakra-ui-flashless', '@laurabeatris~chakra-ui-flashless'}</t>
        </is>
      </c>
    </row>
    <row r="168197">
      <c r="A168197" s="1" t="n">
        <v>168195</v>
      </c>
      <c r="B168197" t="inlineStr">
        <is>
          <t>curkel</t>
        </is>
      </c>
      <c r="C168197" t="n">
        <v>2</v>
      </c>
      <c r="D168197" t="inlineStr">
        <is>
          <t>{'curkel', 'curkel-db'}</t>
        </is>
      </c>
    </row>
    <row r="168198">
      <c r="A168198" s="1" t="n">
        <v>168196</v>
      </c>
      <c r="B168198" t="inlineStr">
        <is>
          <t>interspace</t>
        </is>
      </c>
      <c r="C168198" t="n">
        <v>2</v>
      </c>
      <c r="D168198" t="inlineStr">
        <is>
          <t>{'interspace', 'interspace-http-server-module'}</t>
        </is>
      </c>
    </row>
    <row r="168199">
      <c r="A168199" s="1" t="n">
        <v>168197</v>
      </c>
      <c r="B168199" t="inlineStr">
        <is>
          <t>typecsript</t>
        </is>
      </c>
      <c r="C168199" t="n">
        <v>2</v>
      </c>
      <c r="D168199" t="inlineStr">
        <is>
          <t>{'mymath-typecsript.test4', 'typecsript-saga-husky'}</t>
        </is>
      </c>
    </row>
    <row r="168200">
      <c r="A168200" s="1" t="n">
        <v>168198</v>
      </c>
      <c r="B168200" t="inlineStr">
        <is>
          <t>tdcore</t>
        </is>
      </c>
      <c r="C168200" t="n">
        <v>2</v>
      </c>
      <c r="D168200" t="inlineStr">
        <is>
          <t>{'tdcore.vue.cli', 'tdcore.vue'}</t>
        </is>
      </c>
    </row>
    <row r="168201">
      <c r="A168201" s="1" t="n">
        <v>168199</v>
      </c>
      <c r="B168201" t="inlineStr">
        <is>
          <t>grmopadhye</t>
        </is>
      </c>
      <c r="C168201" t="n">
        <v>2</v>
      </c>
      <c r="D168201" t="inlineStr">
        <is>
          <t>{'mayuresh.grmopadhye', 'mayuresh.grmopadhye.test'}</t>
        </is>
      </c>
    </row>
    <row r="168202">
      <c r="A168202" s="1" t="n">
        <v>168200</v>
      </c>
      <c r="B168202" t="inlineStr">
        <is>
          <t>madhan</t>
        </is>
      </c>
      <c r="C168202" t="n">
        <v>2</v>
      </c>
      <c r="D168202" t="inlineStr">
        <is>
          <t>{'madhan', 'madhan-frame-print'}</t>
        </is>
      </c>
    </row>
    <row r="168203">
      <c r="A168203" s="1" t="n">
        <v>168201</v>
      </c>
      <c r="B168203" t="inlineStr">
        <is>
          <t>sqlhelper</t>
        </is>
      </c>
      <c r="C168203" t="n">
        <v>2</v>
      </c>
      <c r="D168203" t="inlineStr">
        <is>
          <t>{'sina-sqlhelper', 'sqlhelper'}</t>
        </is>
      </c>
    </row>
    <row r="168204">
      <c r="A168204" s="1" t="n">
        <v>168202</v>
      </c>
      <c r="B168204" t="inlineStr">
        <is>
          <t>npmcopy</t>
        </is>
      </c>
      <c r="C168204" t="n">
        <v>2</v>
      </c>
      <c r="D168204" t="inlineStr">
        <is>
          <t>{'npmcopy', 'grunt-npmcopy'}</t>
        </is>
      </c>
    </row>
    <row r="168205">
      <c r="A168205" s="1" t="n">
        <v>168203</v>
      </c>
      <c r="B168205" t="inlineStr">
        <is>
          <t>fasolutions</t>
        </is>
      </c>
      <c r="C168205" t="n">
        <v>2</v>
      </c>
      <c r="D168205" t="inlineStr">
        <is>
          <t>{'@fasolutions~module', '@fasolutions~harmony'}</t>
        </is>
      </c>
    </row>
    <row r="168206">
      <c r="A168206" s="1" t="n">
        <v>168204</v>
      </c>
      <c r="B168206" t="inlineStr">
        <is>
          <t>pingid</t>
        </is>
      </c>
      <c r="C168206" t="n">
        <v>2</v>
      </c>
      <c r="D168206" t="inlineStr">
        <is>
          <t>{'@pingid~apollo-datasource-dynamodb', '@pingid~react-components'}</t>
        </is>
      </c>
    </row>
    <row r="168207">
      <c r="A168207" s="1" t="n">
        <v>168205</v>
      </c>
      <c r="B168207" t="inlineStr">
        <is>
          <t>jinhui</t>
        </is>
      </c>
      <c r="C168207" t="n">
        <v>2</v>
      </c>
      <c r="D168207" t="inlineStr">
        <is>
          <t>{'jinhui-shared-utils', 'jinhui'}</t>
        </is>
      </c>
    </row>
    <row r="168208">
      <c r="A168208" s="1" t="n">
        <v>168206</v>
      </c>
      <c r="B168208" t="inlineStr">
        <is>
          <t>huangct</t>
        </is>
      </c>
      <c r="C168208" t="n">
        <v>2</v>
      </c>
      <c r="D168208" t="inlineStr">
        <is>
          <t>{'ywbj-huangct-ui', 'normaltool-forelement-huangct'}</t>
        </is>
      </c>
    </row>
    <row r="168209">
      <c r="A168209" s="1" t="n">
        <v>168207</v>
      </c>
      <c r="B168209" t="inlineStr">
        <is>
          <t>teckos</t>
        </is>
      </c>
      <c r="C168209" t="n">
        <v>2</v>
      </c>
      <c r="D168209" t="inlineStr">
        <is>
          <t>{'teckos-client', 'teckos'}</t>
        </is>
      </c>
    </row>
    <row r="168210">
      <c r="A168210" s="1" t="n">
        <v>168208</v>
      </c>
      <c r="B168210" t="inlineStr">
        <is>
          <t>mufucaca</t>
        </is>
      </c>
      <c r="C168210" t="n">
        <v>2</v>
      </c>
      <c r="D168210" t="inlineStr">
        <is>
          <t>{'mufucaca-typescript', 'cordova-plugin-mufucaca'}</t>
        </is>
      </c>
    </row>
    <row r="168211">
      <c r="A168211" s="1" t="n">
        <v>168209</v>
      </c>
      <c r="B168211" t="inlineStr">
        <is>
          <t>remotemonster</t>
        </is>
      </c>
      <c r="C168211" t="n">
        <v>2</v>
      </c>
      <c r="D168211" t="inlineStr">
        <is>
          <t>{'@remotemonster~sdk', '@remotemonster~show'}</t>
        </is>
      </c>
    </row>
    <row r="168212">
      <c r="A168212" s="1" t="n">
        <v>168210</v>
      </c>
      <c r="B168212" t="inlineStr">
        <is>
          <t>leaflety</t>
        </is>
      </c>
      <c r="C168212" t="n">
        <v>2</v>
      </c>
      <c r="D168212" t="inlineStr">
        <is>
          <t>{'leaflety-lib', 'leaflety'}</t>
        </is>
      </c>
    </row>
    <row r="168213">
      <c r="A168213" s="1" t="n">
        <v>168211</v>
      </c>
      <c r="B168213" t="inlineStr">
        <is>
          <t>multicombinations</t>
        </is>
      </c>
      <c r="C168213" t="n">
        <v>2</v>
      </c>
      <c r="D168213" t="inlineStr">
        <is>
          <t>{'@combinatorics~n-multicombinations', 'lodash.multicombinations'}</t>
        </is>
      </c>
    </row>
    <row r="168214">
      <c r="A168214" s="1" t="n">
        <v>168212</v>
      </c>
      <c r="B168214" t="inlineStr">
        <is>
          <t>olympos</t>
        </is>
      </c>
      <c r="C168214" t="n">
        <v>2</v>
      </c>
      <c r="D168214" t="inlineStr">
        <is>
          <t>{'olympos', 'react-native-olympos'}</t>
        </is>
      </c>
    </row>
    <row r="168215">
      <c r="A168215" s="1" t="n">
        <v>168213</v>
      </c>
      <c r="B168215" t="inlineStr">
        <is>
          <t>lbap</t>
        </is>
      </c>
      <c r="C168215" t="n">
        <v>2</v>
      </c>
      <c r="D168215" t="inlineStr">
        <is>
          <t>{'lbapcommon', 'lbaplocal'}</t>
        </is>
      </c>
    </row>
    <row r="168216">
      <c r="A168216" s="1" t="n">
        <v>168214</v>
      </c>
      <c r="B168216" t="inlineStr">
        <is>
          <t>equipmentdolconsumphistory</t>
        </is>
      </c>
      <c r="C168216" t="n">
        <v>2</v>
      </c>
      <c r="D168216" t="inlineStr">
        <is>
          <t>{'qmuzik-equipmentdolconsumphistory-shared', 'qmuzik-equipmentdolconsumphistory'}</t>
        </is>
      </c>
    </row>
    <row r="168217">
      <c r="A168217" s="1" t="n">
        <v>168215</v>
      </c>
      <c r="B168217" t="inlineStr">
        <is>
          <t>timetools</t>
        </is>
      </c>
      <c r="C168217" t="n">
        <v>2</v>
      </c>
      <c r="D168217" t="inlineStr">
        <is>
          <t>{'@lukeboyle~timetools', 'timetools'}</t>
        </is>
      </c>
    </row>
    <row r="168218">
      <c r="A168218" s="1" t="n">
        <v>168216</v>
      </c>
      <c r="B168218" t="inlineStr">
        <is>
          <t>vicentedealencar</t>
        </is>
      </c>
      <c r="C168218" t="n">
        <v>2</v>
      </c>
      <c r="D168218" t="inlineStr">
        <is>
          <t>{'vicentedealencar', '@vicentedealencar~react-pdv-crl-5r'}</t>
        </is>
      </c>
    </row>
    <row r="168219">
      <c r="A168219" s="1" t="n">
        <v>168217</v>
      </c>
      <c r="B168219" t="inlineStr">
        <is>
          <t>iphub</t>
        </is>
      </c>
      <c r="C168219" t="n">
        <v>2</v>
      </c>
      <c r="D168219" t="inlineStr">
        <is>
          <t>{'iphub-client', 'iphub'}</t>
        </is>
      </c>
    </row>
    <row r="168220">
      <c r="A168220" s="1" t="n">
        <v>168218</v>
      </c>
      <c r="B168220" t="inlineStr">
        <is>
          <t>smartme</t>
        </is>
      </c>
      <c r="C168220" t="n">
        <v>2</v>
      </c>
      <c r="D168220" t="inlineStr">
        <is>
          <t>{'smartme-protobuf-parser', '@smartme.io~node-red-contrib-darknet-yolo'}</t>
        </is>
      </c>
    </row>
    <row r="168221">
      <c r="A168221" s="1" t="n">
        <v>168219</v>
      </c>
      <c r="B168221" t="inlineStr">
        <is>
          <t>tuxi</t>
        </is>
      </c>
      <c r="C168221" t="n">
        <v>2</v>
      </c>
      <c r="D168221" t="inlineStr">
        <is>
          <t>{'tuxi', '@supermdguy~tuxi'}</t>
        </is>
      </c>
    </row>
    <row r="168222">
      <c r="A168222" s="1" t="n">
        <v>168220</v>
      </c>
      <c r="B168222" t="inlineStr">
        <is>
          <t>cyptt</t>
        </is>
      </c>
      <c r="C168222" t="n">
        <v>2</v>
      </c>
      <c r="D168222" t="inlineStr">
        <is>
          <t>{'react-cyptt-test-cyptt', 'cyptt'}</t>
        </is>
      </c>
    </row>
    <row r="168223">
      <c r="A168223" s="1" t="n">
        <v>168221</v>
      </c>
      <c r="B168223" t="inlineStr">
        <is>
          <t>jeremyhamm</t>
        </is>
      </c>
      <c r="C168223" t="n">
        <v>2</v>
      </c>
      <c r="D168223" t="inlineStr">
        <is>
          <t>{'@jeremyhamm~oauth2-credentials-generator', '@jeremyhamm~vue-slider'}</t>
        </is>
      </c>
    </row>
    <row r="168224">
      <c r="A168224" s="1" t="n">
        <v>168222</v>
      </c>
      <c r="B168224" t="inlineStr">
        <is>
          <t>optionify</t>
        </is>
      </c>
      <c r="C168224" t="n">
        <v>2</v>
      </c>
      <c r="D168224" t="inlineStr">
        <is>
          <t>{'optionify', 'sc-optionify'}</t>
        </is>
      </c>
    </row>
    <row r="168225">
      <c r="A168225" s="1" t="n">
        <v>168223</v>
      </c>
      <c r="B168225" t="inlineStr">
        <is>
          <t>layerdev</t>
        </is>
      </c>
      <c r="C168225" t="n">
        <v>2</v>
      </c>
      <c r="D168225" t="inlineStr">
        <is>
          <t>{'@layerdev~fdl-backendlibraries', '@layerdev~shopify-typeorm-entities'}</t>
        </is>
      </c>
    </row>
    <row r="168226">
      <c r="A168226" s="1" t="n">
        <v>168224</v>
      </c>
      <c r="B168226" t="inlineStr">
        <is>
          <t>magicapp</t>
        </is>
      </c>
      <c r="C168226" t="n">
        <v>2</v>
      </c>
      <c r="D168226" t="inlineStr">
        <is>
          <t>{'magicapp-client', 'generator-magicapp'}</t>
        </is>
      </c>
    </row>
    <row r="168227">
      <c r="A168227" s="1" t="n">
        <v>168225</v>
      </c>
      <c r="B168227" t="inlineStr">
        <is>
          <t>webthings</t>
        </is>
      </c>
      <c r="C168227" t="n">
        <v>2</v>
      </c>
      <c r="D168227" t="inlineStr">
        <is>
          <t>{'webthings-addon-cli', 'webthings-client'}</t>
        </is>
      </c>
    </row>
    <row r="168228">
      <c r="A168228" s="1" t="n">
        <v>168226</v>
      </c>
      <c r="B168228" t="inlineStr">
        <is>
          <t>almightyzu</t>
        </is>
      </c>
      <c r="C168228" t="n">
        <v>2</v>
      </c>
      <c r="D168228" t="inlineStr">
        <is>
          <t>{'@almightyzu~idgen', '@almightyzu~id-generator'}</t>
        </is>
      </c>
    </row>
    <row r="168229">
      <c r="A168229" s="1" t="n">
        <v>168227</v>
      </c>
      <c r="B168229" t="inlineStr">
        <is>
          <t>hyperdrives</t>
        </is>
      </c>
      <c r="C168229" t="n">
        <v>2</v>
      </c>
      <c r="D168229" t="inlineStr">
        <is>
          <t>{'@hyperdrives~webassembly.org', '@hyperdrives~classtab'}</t>
        </is>
      </c>
    </row>
    <row r="168230">
      <c r="A168230" s="1" t="n">
        <v>168228</v>
      </c>
      <c r="B168230" t="inlineStr">
        <is>
          <t>melcom</t>
        </is>
      </c>
      <c r="C168230" t="n">
        <v>2</v>
      </c>
      <c r="D168230" t="inlineStr">
        <is>
          <t>{'melcom-demo-pkg-1', 'react-melcom-beta'}</t>
        </is>
      </c>
    </row>
    <row r="168231">
      <c r="A168231" s="1" t="n">
        <v>168229</v>
      </c>
      <c r="B168231" t="inlineStr">
        <is>
          <t>orionis</t>
        </is>
      </c>
      <c r="C168231" t="n">
        <v>2</v>
      </c>
      <c r="D168231" t="inlineStr">
        <is>
          <t>{'hyperterm-orionis-dark', '@orionis~scope'}</t>
        </is>
      </c>
    </row>
    <row r="168232">
      <c r="A168232" s="1" t="n">
        <v>168230</v>
      </c>
      <c r="B168232" t="inlineStr">
        <is>
          <t>agottani</t>
        </is>
      </c>
      <c r="C168232" t="n">
        <v>2</v>
      </c>
      <c r="D168232" t="inlineStr">
        <is>
          <t>{'dsnd-probability-agottani', 'agottani-distributions'}</t>
        </is>
      </c>
    </row>
    <row r="168233">
      <c r="A168233" s="1" t="n">
        <v>168231</v>
      </c>
      <c r="B168233" t="inlineStr">
        <is>
          <t>md7</t>
        </is>
      </c>
      <c r="C168233" t="n">
        <v>2</v>
      </c>
      <c r="D168233" t="inlineStr">
        <is>
          <t>{'@n1md7~indexeddb-promise', '@n1md7~html-table-builder'}</t>
        </is>
      </c>
    </row>
    <row r="168234">
      <c r="A168234" s="1" t="n">
        <v>168232</v>
      </c>
      <c r="B168234" t="inlineStr">
        <is>
          <t>peihao</t>
        </is>
      </c>
      <c r="C168234" t="n">
        <v>2</v>
      </c>
      <c r="D168234" t="inlineStr">
        <is>
          <t>{'peihao', '1902b---peihao'}</t>
        </is>
      </c>
    </row>
    <row r="168235">
      <c r="A168235" s="1" t="n">
        <v>168233</v>
      </c>
      <c r="B168235" t="inlineStr">
        <is>
          <t>ecopass</t>
        </is>
      </c>
      <c r="C168235" t="n">
        <v>2</v>
      </c>
      <c r="D168235" t="inlineStr">
        <is>
          <t>{'ecopass-not-found', 'ecopass-component-library'}</t>
        </is>
      </c>
    </row>
    <row r="168236">
      <c r="A168236" s="1" t="n">
        <v>168234</v>
      </c>
      <c r="B168236" t="inlineStr">
        <is>
          <t>feinarbyte</t>
        </is>
      </c>
      <c r="C168236" t="n">
        <v>2</v>
      </c>
      <c r="D168236" t="inlineStr">
        <is>
          <t>{'@feinarbyte~logger', '@feinarbyte~messagebroker'}</t>
        </is>
      </c>
    </row>
    <row r="168237">
      <c r="A168237" s="1" t="n">
        <v>168235</v>
      </c>
      <c r="B168237" t="inlineStr">
        <is>
          <t>pythonwhois</t>
        </is>
      </c>
      <c r="C168237" t="n">
        <v>2</v>
      </c>
      <c r="D168237" t="inlineStr">
        <is>
          <t>{'pythonwhois', 'pythonwhois-alt'}</t>
        </is>
      </c>
    </row>
    <row r="168238">
      <c r="A168238" s="1" t="n">
        <v>168236</v>
      </c>
      <c r="B168238" t="inlineStr">
        <is>
          <t>pikinator</t>
        </is>
      </c>
      <c r="C168238" t="n">
        <v>2</v>
      </c>
      <c r="D168238" t="inlineStr">
        <is>
          <t>{'date-pikinator', 'time-pikinator'}</t>
        </is>
      </c>
    </row>
    <row r="168239">
      <c r="A168239" s="1" t="n">
        <v>168237</v>
      </c>
      <c r="B168239" t="inlineStr">
        <is>
          <t>tqq</t>
        </is>
      </c>
      <c r="C168239" t="n">
        <v>2</v>
      </c>
      <c r="D168239" t="inlineStr">
        <is>
          <t>{'passport-tqq', 'tqq'}</t>
        </is>
      </c>
    </row>
    <row r="168240">
      <c r="A168240" s="1" t="n">
        <v>168238</v>
      </c>
      <c r="B168240" t="inlineStr">
        <is>
          <t>epithet</t>
        </is>
      </c>
      <c r="C168240" t="n">
        <v>2</v>
      </c>
      <c r="D168240" t="inlineStr">
        <is>
          <t>{'epithet-js', 'epithet'}</t>
        </is>
      </c>
    </row>
    <row r="168241">
      <c r="A168241" s="1" t="n">
        <v>168239</v>
      </c>
      <c r="B168241" t="inlineStr">
        <is>
          <t>jxchenvip</t>
        </is>
      </c>
      <c r="C168241" t="n">
        <v>2</v>
      </c>
      <c r="D168241" t="inlineStr">
        <is>
          <t>{'jxchenvip', 'vue-cli-plugin-jxchenvip'}</t>
        </is>
      </c>
    </row>
    <row r="168242">
      <c r="A168242" s="1" t="n">
        <v>168240</v>
      </c>
      <c r="B168242" t="inlineStr">
        <is>
          <t>dmytrohusiev</t>
        </is>
      </c>
      <c r="C168242" t="n">
        <v>2</v>
      </c>
      <c r="D168242" t="inlineStr">
        <is>
          <t>{'@dmytrohusiev~tickets-hub-common', '@dmytrohusiev~babel-plugin-optimize-inline-svg'}</t>
        </is>
      </c>
    </row>
    <row r="168243">
      <c r="A168243" s="1" t="n">
        <v>168241</v>
      </c>
      <c r="B168243" t="inlineStr">
        <is>
          <t>zfunk</t>
        </is>
      </c>
      <c r="C168243" t="n">
        <v>2</v>
      </c>
      <c r="D168243" t="inlineStr">
        <is>
          <t>{'zfunk', 'homebridge-zfunk'}</t>
        </is>
      </c>
    </row>
    <row r="168244">
      <c r="A168244" s="1" t="n">
        <v>168242</v>
      </c>
      <c r="B168244" t="inlineStr">
        <is>
          <t>altariz</t>
        </is>
      </c>
      <c r="C168244" t="n">
        <v>2</v>
      </c>
      <c r="D168244" t="inlineStr">
        <is>
          <t>{'@altariz~rn-naver-login', '@altariz~rn-kakao-login'}</t>
        </is>
      </c>
    </row>
    <row r="168245">
      <c r="A168245" s="1" t="n">
        <v>168243</v>
      </c>
      <c r="B168245" t="inlineStr">
        <is>
          <t>biometria</t>
        </is>
      </c>
      <c r="C168245" t="n">
        <v>2</v>
      </c>
      <c r="D168245" t="inlineStr">
        <is>
          <t>{'cordova-plugin-biometria-nitgen', 'cordova-plugin-biometria'}</t>
        </is>
      </c>
    </row>
    <row r="168246">
      <c r="A168246" s="1" t="n">
        <v>168244</v>
      </c>
      <c r="B168246" t="inlineStr">
        <is>
          <t>nitgen</t>
        </is>
      </c>
      <c r="C168246" t="n">
        <v>2</v>
      </c>
      <c r="D168246" t="inlineStr">
        <is>
          <t>{'cordova-plugin-biometria-nitgen', 'capacitor-plugin-nitgen-fingerprint'}</t>
        </is>
      </c>
    </row>
    <row r="168247">
      <c r="A168247" s="1" t="n">
        <v>168245</v>
      </c>
      <c r="B168247" t="inlineStr">
        <is>
          <t>nativechat</t>
        </is>
      </c>
      <c r="C168247" t="n">
        <v>2</v>
      </c>
      <c r="D168247" t="inlineStr">
        <is>
          <t>{'@progress-nativechat~nativescript-nativechat', 'ns-nativechat'}</t>
        </is>
      </c>
    </row>
    <row r="168248">
      <c r="A168248" s="1" t="n">
        <v>168246</v>
      </c>
      <c r="B168248" t="inlineStr">
        <is>
          <t>sjsh</t>
        </is>
      </c>
      <c r="C168248" t="n">
        <v>2</v>
      </c>
      <c r="D168248" t="inlineStr">
        <is>
          <t>{'img-compressor-sjsh', 'quill-image-extend-module-sjsh'}</t>
        </is>
      </c>
    </row>
    <row r="168249">
      <c r="A168249" s="1" t="n">
        <v>168247</v>
      </c>
      <c r="B168249" t="inlineStr">
        <is>
          <t>pageloading</t>
        </is>
      </c>
      <c r="C168249" t="n">
        <v>2</v>
      </c>
      <c r="D168249" t="inlineStr">
        <is>
          <t>{'pageloading-webpack', 'ng2-pageloading'}</t>
        </is>
      </c>
    </row>
    <row r="168250">
      <c r="A168250" s="1" t="n">
        <v>168248</v>
      </c>
      <c r="B168250" t="inlineStr">
        <is>
          <t>e77</t>
        </is>
      </c>
      <c r="C168250" t="n">
        <v>2</v>
      </c>
      <c r="D168250" t="inlineStr">
        <is>
          <t>{'@wtcbkjbuzrbl~a82c4f1df94aa5b5398e5c85658feff3b697a731a9072f8e77a60f03c', 'e77'}</t>
        </is>
      </c>
    </row>
    <row r="168251">
      <c r="A168251" s="1" t="n">
        <v>168249</v>
      </c>
      <c r="B168251" t="inlineStr">
        <is>
          <t>iok</t>
        </is>
      </c>
      <c r="C168251" t="n">
        <v>2</v>
      </c>
      <c r="D168251" t="inlineStr">
        <is>
          <t>{'iok', 'infinity-modules-iok-tjf-pkf'}</t>
        </is>
      </c>
    </row>
    <row r="168252">
      <c r="A168252" s="1" t="n">
        <v>168250</v>
      </c>
      <c r="B168252" t="inlineStr">
        <is>
          <t>ruaya</t>
        </is>
      </c>
      <c r="C168252" t="n">
        <v>2</v>
      </c>
      <c r="D168252" t="inlineStr">
        <is>
          <t>{'@ruaya~vue-ui', 'ruaya-repo-cli'}</t>
        </is>
      </c>
    </row>
    <row r="168253">
      <c r="A168253" s="1" t="n">
        <v>168251</v>
      </c>
      <c r="B168253" t="inlineStr">
        <is>
          <t>scza</t>
        </is>
      </c>
      <c r="C168253" t="n">
        <v>2</v>
      </c>
      <c r="D168253" t="inlineStr">
        <is>
          <t>{'prettier-config-scza', 'eslint-config-scza'}</t>
        </is>
      </c>
    </row>
    <row r="168254">
      <c r="A168254" s="1" t="n">
        <v>168252</v>
      </c>
      <c r="B168254" t="inlineStr">
        <is>
          <t>apowo</t>
        </is>
      </c>
      <c r="C168254" t="n">
        <v>2</v>
      </c>
      <c r="D168254" t="inlineStr">
        <is>
          <t>{'@apowo~cordova-plugin-dispaly-cutout', '@apowo~phaserui'}</t>
        </is>
      </c>
    </row>
    <row r="168255">
      <c r="A168255" s="1" t="n">
        <v>168253</v>
      </c>
      <c r="B168255" t="inlineStr">
        <is>
          <t>valais</t>
        </is>
      </c>
      <c r="C168255" t="n">
        <v>2</v>
      </c>
      <c r="D168255" t="inlineStr">
        <is>
          <t>{'@valais-media-library~mv-web-components', '@valais-media-library~mv-styleguide'}</t>
        </is>
      </c>
    </row>
    <row r="168256">
      <c r="A168256" s="1" t="n">
        <v>168254</v>
      </c>
      <c r="B168256" t="inlineStr">
        <is>
          <t>dropboxfs</t>
        </is>
      </c>
      <c r="C168256" t="n">
        <v>2</v>
      </c>
      <c r="D168256" t="inlineStr">
        <is>
          <t>{'fs-dropboxfs', 'dropboxfs'}</t>
        </is>
      </c>
    </row>
    <row r="168257">
      <c r="A168257" s="1" t="n">
        <v>168255</v>
      </c>
      <c r="B168257" t="inlineStr">
        <is>
          <t>xuyan</t>
        </is>
      </c>
      <c r="C168257" t="n">
        <v>2</v>
      </c>
      <c r="D168257" t="inlineStr">
        <is>
          <t>{'xuyan-test2', 'xuyan-test1'}</t>
        </is>
      </c>
    </row>
    <row r="168258">
      <c r="A168258" s="1" t="n">
        <v>168256</v>
      </c>
      <c r="B168258" t="inlineStr">
        <is>
          <t>lexv2</t>
        </is>
      </c>
      <c r="C168258" t="n">
        <v>2</v>
      </c>
      <c r="D168258" t="inlineStr">
        <is>
          <t>{'mypy-boto3-lexv2-models', 'mypy-boto3-lexv2-runtime'}</t>
        </is>
      </c>
    </row>
    <row r="168259">
      <c r="A168259" s="1" t="n">
        <v>168257</v>
      </c>
      <c r="B168259" t="inlineStr">
        <is>
          <t>estat</t>
        </is>
      </c>
      <c r="C168259" t="n">
        <v>2</v>
      </c>
      <c r="D168259" t="inlineStr">
        <is>
          <t>{'clappr-estat-plugin', 'estat'}</t>
        </is>
      </c>
    </row>
    <row r="168260">
      <c r="A168260" s="1" t="n">
        <v>168258</v>
      </c>
      <c r="B168260" t="inlineStr">
        <is>
          <t>elenore</t>
        </is>
      </c>
      <c r="C168260" t="n">
        <v>2</v>
      </c>
      <c r="D168260" t="inlineStr">
        <is>
          <t>{'elenore', 'elenoredesign'}</t>
        </is>
      </c>
    </row>
    <row r="168261">
      <c r="A168261" s="1" t="n">
        <v>168259</v>
      </c>
      <c r="B168261" t="inlineStr">
        <is>
          <t>sncr</t>
        </is>
      </c>
      <c r="C168261" t="n">
        <v>2</v>
      </c>
      <c r="D168261" t="inlineStr">
        <is>
          <t>{'sncr-gen', 'generator-sncr-portal-generator'}</t>
        </is>
      </c>
    </row>
    <row r="168262">
      <c r="A168262" s="1" t="n">
        <v>168260</v>
      </c>
      <c r="B168262" t="inlineStr">
        <is>
          <t>varga</t>
        </is>
      </c>
      <c r="C168262" t="n">
        <v>2</v>
      </c>
      <c r="D168262" t="inlineStr">
        <is>
          <t>{'@vargaandras~darts-api', '@indra.ai~svarga'}</t>
        </is>
      </c>
    </row>
    <row r="168263">
      <c r="A168263" s="1" t="n">
        <v>168261</v>
      </c>
      <c r="B168263" t="inlineStr">
        <is>
          <t>malformed</t>
        </is>
      </c>
      <c r="C168263" t="n">
        <v>2</v>
      </c>
      <c r="D168263" t="inlineStr">
        <is>
          <t>{'malformed', 'string-find-malformed'}</t>
        </is>
      </c>
    </row>
    <row r="168264">
      <c r="A168264" s="1" t="n">
        <v>168262</v>
      </c>
      <c r="B168264" t="inlineStr">
        <is>
          <t>petarslavnic</t>
        </is>
      </c>
      <c r="C168264" t="n">
        <v>2</v>
      </c>
      <c r="D168264" t="inlineStr">
        <is>
          <t>{'@petarslavnic~react-drag-scroll', '@petarslavnic~react-pusher'}</t>
        </is>
      </c>
    </row>
    <row r="168265">
      <c r="A168265" s="1" t="n">
        <v>168263</v>
      </c>
      <c r="B168265" t="inlineStr">
        <is>
          <t>drawrect</t>
        </is>
      </c>
      <c r="C168265" t="n">
        <v>2</v>
      </c>
      <c r="D168265" t="inlineStr">
        <is>
          <t>{'react-drawrect', 'canvas-drawrect'}</t>
        </is>
      </c>
    </row>
    <row r="168266">
      <c r="A168266" s="1" t="n">
        <v>168264</v>
      </c>
      <c r="B168266" t="inlineStr">
        <is>
          <t>whenipress</t>
        </is>
      </c>
      <c r="C168266" t="n">
        <v>2</v>
      </c>
      <c r="D168266" t="inlineStr">
        <is>
          <t>{'whenipress-viewer', 'whenipress'}</t>
        </is>
      </c>
    </row>
    <row r="168267">
      <c r="A168267" s="1" t="n">
        <v>168265</v>
      </c>
      <c r="B168267" t="inlineStr">
        <is>
          <t>uione</t>
        </is>
      </c>
      <c r="C168267" t="n">
        <v>2</v>
      </c>
      <c r="D168267" t="inlineStr">
        <is>
          <t>{'zanlan-uione', 'uione'}</t>
        </is>
      </c>
    </row>
    <row r="168268">
      <c r="A168268" s="1" t="n">
        <v>168266</v>
      </c>
      <c r="B168268" t="inlineStr">
        <is>
          <t>qiaodan</t>
        </is>
      </c>
      <c r="C168268" t="n">
        <v>2</v>
      </c>
      <c r="D168268" t="inlineStr">
        <is>
          <t>{'@qiaodan~ng-schema-demo', '@qiaodan~core'}</t>
        </is>
      </c>
    </row>
    <row r="168269">
      <c r="A168269" s="1" t="n">
        <v>168267</v>
      </c>
      <c r="B168269" t="inlineStr">
        <is>
          <t>kellyselden</t>
        </is>
      </c>
      <c r="C168269" t="n">
        <v>2</v>
      </c>
      <c r="D168269" t="inlineStr">
        <is>
          <t>{'@kellyselden~ember-blueprint', '@kellyselden~node-template'}</t>
        </is>
      </c>
    </row>
    <row r="168270">
      <c r="A168270" s="1" t="n">
        <v>168268</v>
      </c>
      <c r="B168270" t="inlineStr">
        <is>
          <t>uneven</t>
        </is>
      </c>
      <c r="C168270" t="n">
        <v>2</v>
      </c>
      <c r="D168270" t="inlineStr">
        <is>
          <t>{'uneven', 'is-uneven'}</t>
        </is>
      </c>
    </row>
    <row r="168271">
      <c r="A168271" s="1" t="n">
        <v>168269</v>
      </c>
      <c r="B168271" t="inlineStr">
        <is>
          <t>alsadi</t>
        </is>
      </c>
      <c r="C168271" t="n">
        <v>2</v>
      </c>
      <c r="D168271" t="inlineStr">
        <is>
          <t>{'@alsadi~simple_http_server', '@alsadi~json_rpc_server'}</t>
        </is>
      </c>
    </row>
    <row r="168272">
      <c r="A168272" s="1" t="n">
        <v>168270</v>
      </c>
      <c r="B168272" t="inlineStr">
        <is>
          <t>bluecoaster455</t>
        </is>
      </c>
      <c r="C168272" t="n">
        <v>2</v>
      </c>
      <c r="D168272" t="inlineStr">
        <is>
          <t>{'@bluecoaster455~dropdownjs', '@bluecoaster455~cryo-ui'}</t>
        </is>
      </c>
    </row>
    <row r="168273">
      <c r="A168273" s="1" t="n">
        <v>168271</v>
      </c>
      <c r="B168273" t="inlineStr">
        <is>
          <t>stefanieliang</t>
        </is>
      </c>
      <c r="C168273" t="n">
        <v>2</v>
      </c>
      <c r="D168273" t="inlineStr">
        <is>
          <t>{'@stefanieliang~stefanieliang-npm-project', '@stefanieliang-org~stefanieliang-org-npm-project'}</t>
        </is>
      </c>
    </row>
    <row r="168274">
      <c r="A168274" s="1" t="n">
        <v>168272</v>
      </c>
      <c r="B168274" t="inlineStr">
        <is>
          <t>swine</t>
        </is>
      </c>
      <c r="C168274" t="n">
        <v>2</v>
      </c>
      <c r="D168274" t="inlineStr">
        <is>
          <t>{'swinebouk', 'swinebouk-svg'}</t>
        </is>
      </c>
    </row>
    <row r="168275">
      <c r="A168275" s="1" t="n">
        <v>168273</v>
      </c>
      <c r="B168275" t="inlineStr">
        <is>
          <t>swinebouk</t>
        </is>
      </c>
      <c r="C168275" t="n">
        <v>2</v>
      </c>
      <c r="D168275" t="inlineStr">
        <is>
          <t>{'swinebouk', 'swinebouk-svg'}</t>
        </is>
      </c>
    </row>
    <row r="168276">
      <c r="A168276" s="1" t="n">
        <v>168274</v>
      </c>
      <c r="B168276" t="inlineStr">
        <is>
          <t>codegen2</t>
        </is>
      </c>
      <c r="C168276" t="n">
        <v>2</v>
      </c>
      <c r="D168276" t="inlineStr">
        <is>
          <t>{'swagger-typescript-axios-codegen2', 'swagger-js-codegen2'}</t>
        </is>
      </c>
    </row>
    <row r="168277">
      <c r="A168277" s="1" t="n">
        <v>168275</v>
      </c>
      <c r="B168277" t="inlineStr">
        <is>
          <t>jnotice</t>
        </is>
      </c>
      <c r="C168277" t="n">
        <v>2</v>
      </c>
      <c r="D168277" t="inlineStr">
        <is>
          <t>{'@jdorg~jnotice', 'jnotice'}</t>
        </is>
      </c>
    </row>
    <row r="168278">
      <c r="A168278" s="1" t="n">
        <v>168276</v>
      </c>
      <c r="B168278" t="inlineStr">
        <is>
          <t>cruip</t>
        </is>
      </c>
      <c r="C168278" t="n">
        <v>2</v>
      </c>
      <c r="D168278" t="inlineStr">
        <is>
          <t>{'cruip-js-toolkit', 'cruip-test-package'}</t>
        </is>
      </c>
    </row>
    <row r="168279">
      <c r="A168279" s="1" t="n">
        <v>168277</v>
      </c>
      <c r="B168279" t="inlineStr">
        <is>
          <t>harnessflex</t>
        </is>
      </c>
      <c r="C168279" t="n">
        <v>2</v>
      </c>
      <c r="D168279" t="inlineStr">
        <is>
          <t>{'@harnessflex~uh-oh-dev', '@harnessflex~schema-builder'}</t>
        </is>
      </c>
    </row>
    <row r="168280">
      <c r="A168280" s="1" t="n">
        <v>168278</v>
      </c>
      <c r="B168280" t="inlineStr">
        <is>
          <t>androidtvplugin</t>
        </is>
      </c>
      <c r="C168280" t="n">
        <v>2</v>
      </c>
      <c r="D168280" t="inlineStr">
        <is>
          <t>{'abcoskn-androidtvplugin', 'com.hughisaacs2.cordova.plugins.androidtvplugin'}</t>
        </is>
      </c>
    </row>
    <row r="168281">
      <c r="A168281" s="1" t="n">
        <v>168279</v>
      </c>
      <c r="B168281" t="inlineStr">
        <is>
          <t>rubyfans</t>
        </is>
      </c>
      <c r="C168281" t="n">
        <v>2</v>
      </c>
      <c r="D168281" t="inlineStr">
        <is>
          <t>{'@rubyfans~react-scripts', '@rubyfans~egg-console'}</t>
        </is>
      </c>
    </row>
    <row r="168282">
      <c r="A168282" s="1" t="n">
        <v>168280</v>
      </c>
      <c r="B168282" t="inlineStr">
        <is>
          <t>unbutton</t>
        </is>
      </c>
      <c r="C168282" t="n">
        <v>2</v>
      </c>
      <c r="D168282" t="inlineStr">
        <is>
          <t>{'unbutton', 'unbutton.css'}</t>
        </is>
      </c>
    </row>
    <row r="168283">
      <c r="A168283" s="1" t="n">
        <v>168281</v>
      </c>
      <c r="B168283" t="inlineStr">
        <is>
          <t>dscal</t>
        </is>
      </c>
      <c r="C168283" t="n">
        <v>2</v>
      </c>
      <c r="D168283" t="inlineStr">
        <is>
          <t>{'@stdlib~blas-base-dscal', 'blas-dscal'}</t>
        </is>
      </c>
    </row>
    <row r="168284">
      <c r="A168284" s="1" t="n">
        <v>168282</v>
      </c>
      <c r="B168284" t="inlineStr">
        <is>
          <t>bto</t>
        </is>
      </c>
      <c r="C168284" t="n">
        <v>2</v>
      </c>
      <c r="D168284" t="inlineStr">
        <is>
          <t>{'create-bto-ui', 'test-bto-embedded'}</t>
        </is>
      </c>
    </row>
    <row r="168285">
      <c r="A168285" s="1" t="n">
        <v>168283</v>
      </c>
      <c r="B168285" t="inlineStr">
        <is>
          <t>distortable</t>
        </is>
      </c>
      <c r="C168285" t="n">
        <v>2</v>
      </c>
      <c r="D168285" t="inlineStr">
        <is>
          <t>{'react-leaflet-distortable-imageoverlay', 'leaflet-distortable-video'}</t>
        </is>
      </c>
    </row>
    <row r="168286">
      <c r="A168286" s="1" t="n">
        <v>168284</v>
      </c>
      <c r="B168286" t="inlineStr">
        <is>
          <t>rigged</t>
        </is>
      </c>
      <c r="C168286" t="n">
        <v>2</v>
      </c>
      <c r="D168286" t="inlineStr">
        <is>
          <t>{'sails-rigged', 'jurigged'}</t>
        </is>
      </c>
    </row>
    <row r="168287">
      <c r="A168287" s="1" t="n">
        <v>168285</v>
      </c>
      <c r="B168287" t="inlineStr">
        <is>
          <t>mockx</t>
        </is>
      </c>
      <c r="C168287" t="n">
        <v>2</v>
      </c>
      <c r="D168287" t="inlineStr">
        <is>
          <t>{'mockx', 'mockx-cli'}</t>
        </is>
      </c>
    </row>
    <row r="168288">
      <c r="A168288" s="1" t="n">
        <v>168286</v>
      </c>
      <c r="B168288" t="inlineStr">
        <is>
          <t>ppfish</t>
        </is>
      </c>
      <c r="C168288" t="n">
        <v>2</v>
      </c>
      <c r="D168288" t="inlineStr">
        <is>
          <t>{'ppfish', 'ppfish-mobile'}</t>
        </is>
      </c>
    </row>
    <row r="168289">
      <c r="A168289" s="1" t="n">
        <v>168287</v>
      </c>
      <c r="B168289" t="inlineStr">
        <is>
          <t>npkn</t>
        </is>
      </c>
      <c r="C168289" t="n">
        <v>2</v>
      </c>
      <c r="D168289" t="inlineStr">
        <is>
          <t>{'@npkn~geist-react', '@npkn~geist-react-icons'}</t>
        </is>
      </c>
    </row>
    <row r="168290">
      <c r="A168290" s="1" t="n">
        <v>168288</v>
      </c>
      <c r="B168290" t="inlineStr">
        <is>
          <t>angioc</t>
        </is>
      </c>
      <c r="C168290" t="n">
        <v>2</v>
      </c>
      <c r="D168290" t="inlineStr">
        <is>
          <t>{'angioc-mocks', 'angioc'}</t>
        </is>
      </c>
    </row>
    <row r="168291">
      <c r="A168291" s="1" t="n">
        <v>168289</v>
      </c>
      <c r="B168291" t="inlineStr">
        <is>
          <t>ampush</t>
        </is>
      </c>
      <c r="C168291" t="n">
        <v>2</v>
      </c>
      <c r="D168291" t="inlineStr">
        <is>
          <t>{'@ampush~ce-webpack', '@ampush~centaurus'}</t>
        </is>
      </c>
    </row>
    <row r="168292">
      <c r="A168292" s="1" t="n">
        <v>168290</v>
      </c>
      <c r="B168292" t="inlineStr">
        <is>
          <t>centaurus</t>
        </is>
      </c>
      <c r="C168292" t="n">
        <v>2</v>
      </c>
      <c r="D168292" t="inlineStr">
        <is>
          <t>{'@ampush~centaurus', 'centaurus'}</t>
        </is>
      </c>
    </row>
    <row r="168293">
      <c r="A168293" s="1" t="n">
        <v>168291</v>
      </c>
      <c r="B168293" t="inlineStr">
        <is>
          <t>changshu</t>
        </is>
      </c>
      <c r="C168293" t="n">
        <v>2</v>
      </c>
      <c r="D168293" t="inlineStr">
        <is>
          <t>{'yangchangshu', 'zhouchangshun-test-cli'}</t>
        </is>
      </c>
    </row>
    <row r="168294">
      <c r="A168294" s="1" t="n">
        <v>168292</v>
      </c>
      <c r="B168294" t="inlineStr">
        <is>
          <t>rxname</t>
        </is>
      </c>
      <c r="C168294" t="n">
        <v>2</v>
      </c>
      <c r="D168294" t="inlineStr">
        <is>
          <t>{'@rxname~test', '@rxname~reportingladr'}</t>
        </is>
      </c>
    </row>
    <row r="168295">
      <c r="A168295" s="1" t="n">
        <v>168293</v>
      </c>
      <c r="B168295" t="inlineStr">
        <is>
          <t>fitebot</t>
        </is>
      </c>
      <c r="C168295" t="n">
        <v>2</v>
      </c>
      <c r="D168295" t="inlineStr">
        <is>
          <t>{'hubot-fitebot', 'fitebot'}</t>
        </is>
      </c>
    </row>
    <row r="168296">
      <c r="A168296" s="1" t="n">
        <v>168294</v>
      </c>
      <c r="B168296" t="inlineStr">
        <is>
          <t>interfax</t>
        </is>
      </c>
      <c r="C168296" t="n">
        <v>2</v>
      </c>
      <c r="D168296" t="inlineStr">
        <is>
          <t>{'interfax-kevin', 'interfax'}</t>
        </is>
      </c>
    </row>
    <row r="168297">
      <c r="A168297" s="1" t="n">
        <v>168295</v>
      </c>
      <c r="B168297" t="inlineStr">
        <is>
          <t>commerical</t>
        </is>
      </c>
      <c r="C168297" t="n">
        <v>2</v>
      </c>
      <c r="D168297" t="inlineStr">
        <is>
          <t>{'intel-commerical-edge-network-database-models', 'intel-commerical-iot-workshop-database-models'}</t>
        </is>
      </c>
    </row>
    <row r="168298">
      <c r="A168298" s="1" t="n">
        <v>168296</v>
      </c>
      <c r="B168298" t="inlineStr">
        <is>
          <t>dataexporter</t>
        </is>
      </c>
      <c r="C168298" t="n">
        <v>2</v>
      </c>
      <c r="D168298" t="inlineStr">
        <is>
          <t>{'django-dataexporter', 'pm-dataexporter'}</t>
        </is>
      </c>
    </row>
    <row r="168299">
      <c r="A168299" s="1" t="n">
        <v>168297</v>
      </c>
      <c r="B168299" t="inlineStr">
        <is>
          <t>flared</t>
        </is>
      </c>
      <c r="C168299" t="n">
        <v>2</v>
      </c>
      <c r="D168299" t="inlineStr">
        <is>
          <t>{'makerjs-spokes-flared', 'cloudflareddns'}</t>
        </is>
      </c>
    </row>
    <row r="168300">
      <c r="A168300" s="1" t="n">
        <v>168298</v>
      </c>
      <c r="B168300" t="inlineStr">
        <is>
          <t>parcoords</t>
        </is>
      </c>
      <c r="C168300" t="n">
        <v>2</v>
      </c>
      <c r="D168300" t="inlineStr">
        <is>
          <t>{'react-parcoords', 'd3.parcoords.js'}</t>
        </is>
      </c>
    </row>
    <row r="168301">
      <c r="A168301" s="1" t="n">
        <v>168299</v>
      </c>
      <c r="B168301" t="inlineStr">
        <is>
          <t>sweetbridge</t>
        </is>
      </c>
      <c r="C168301" t="n">
        <v>2</v>
      </c>
      <c r="D168301" t="inlineStr">
        <is>
          <t>{'sweetbridge-contracts', '@sweetbridge~tslint-config'}</t>
        </is>
      </c>
    </row>
    <row r="168302">
      <c r="A168302" s="1" t="n">
        <v>168300</v>
      </c>
      <c r="B168302" t="inlineStr">
        <is>
          <t>eventql</t>
        </is>
      </c>
      <c r="C168302" t="n">
        <v>2</v>
      </c>
      <c r="D168302" t="inlineStr">
        <is>
          <t>{'eventql', 'eventql-js'}</t>
        </is>
      </c>
    </row>
    <row r="168303">
      <c r="A168303" s="1" t="n">
        <v>168301</v>
      </c>
      <c r="B168303" t="inlineStr">
        <is>
          <t>xiedaimala</t>
        </is>
      </c>
      <c r="C168303" t="n">
        <v>2</v>
      </c>
      <c r="D168303" t="inlineStr">
        <is>
          <t>{'xiedaimala-upload', 'xiedaimala'}</t>
        </is>
      </c>
    </row>
    <row r="168304">
      <c r="A168304" s="1" t="n">
        <v>168302</v>
      </c>
      <c r="B168304" t="inlineStr">
        <is>
          <t>arqarq</t>
        </is>
      </c>
      <c r="C168304" t="n">
        <v>2</v>
      </c>
      <c r="D168304" t="inlineStr">
        <is>
          <t>{'@arqarq~command-runner', '@arqarq~command-runner-example'}</t>
        </is>
      </c>
    </row>
    <row r="168305">
      <c r="A168305" s="1" t="n">
        <v>168303</v>
      </c>
      <c r="B168305" t="inlineStr">
        <is>
          <t>subsystems</t>
        </is>
      </c>
      <c r="C168305" t="n">
        <v>2</v>
      </c>
      <c r="D168305" t="inlineStr">
        <is>
          <t>{'com.unity.xr.interactionsubsystems', 'subsystems'}</t>
        </is>
      </c>
    </row>
    <row r="168306">
      <c r="A168306" s="1" t="n">
        <v>168304</v>
      </c>
      <c r="B168306" t="inlineStr">
        <is>
          <t>bgzf</t>
        </is>
      </c>
      <c r="C168306" t="n">
        <v>2</v>
      </c>
      <c r="D168306" t="inlineStr">
        <is>
          <t>{'ve-bgzf', '@gmod~bgzf-filehandle'}</t>
        </is>
      </c>
    </row>
    <row r="168307">
      <c r="A168307" s="1" t="n">
        <v>168305</v>
      </c>
      <c r="B168307" t="inlineStr">
        <is>
          <t>zp96</t>
        </is>
      </c>
      <c r="C168307" t="n">
        <v>2</v>
      </c>
      <c r="D168307" t="inlineStr">
        <is>
          <t>{'element-ui-zp96', 'zp96-ui'}</t>
        </is>
      </c>
    </row>
    <row r="168308">
      <c r="A168308" s="1" t="n">
        <v>168306</v>
      </c>
      <c r="B168308" t="inlineStr">
        <is>
          <t>componentt</t>
        </is>
      </c>
      <c r="C168308" t="n">
        <v>2</v>
      </c>
      <c r="D168308" t="inlineStr">
        <is>
          <t>{'@componentt~toast', 'componentt-lib'}</t>
        </is>
      </c>
    </row>
    <row r="168309">
      <c r="A168309" s="1" t="n">
        <v>168307</v>
      </c>
      <c r="B168309" t="inlineStr">
        <is>
          <t>noissue</t>
        </is>
      </c>
      <c r="C168309" t="n">
        <v>2</v>
      </c>
      <c r="D168309" t="inlineStr">
        <is>
          <t>{'noissue-css', 'noissue'}</t>
        </is>
      </c>
    </row>
    <row r="168310">
      <c r="A168310" s="1" t="n">
        <v>168308</v>
      </c>
      <c r="B168310" t="inlineStr">
        <is>
          <t>headerdemo</t>
        </is>
      </c>
      <c r="C168310" t="n">
        <v>2</v>
      </c>
      <c r="D168310" t="inlineStr">
        <is>
          <t>{'gitbook-plugin-headerdemo', '@kieuquynh~headerdemo'}</t>
        </is>
      </c>
    </row>
    <row r="168311">
      <c r="A168311" s="1" t="n">
        <v>168309</v>
      </c>
      <c r="B168311" t="inlineStr">
        <is>
          <t>cheflego</t>
        </is>
      </c>
      <c r="C168311" t="n">
        <v>2</v>
      </c>
      <c r="D168311" t="inlineStr">
        <is>
          <t>{'@cheflego~justafork-sdk', '@cheflego~forkswap-libs-sdk'}</t>
        </is>
      </c>
    </row>
    <row r="168312">
      <c r="A168312" s="1" t="n">
        <v>168310</v>
      </c>
      <c r="B168312" t="inlineStr">
        <is>
          <t>jsprds</t>
        </is>
      </c>
      <c r="C168312" t="n">
        <v>2</v>
      </c>
      <c r="D168312" t="inlineStr">
        <is>
          <t>{'@jsprds~headroom.ts', '@jsprds~nx-ui'}</t>
        </is>
      </c>
    </row>
    <row r="168313">
      <c r="A168313" s="1" t="n">
        <v>168311</v>
      </c>
      <c r="B168313" t="inlineStr">
        <is>
          <t>intervene</t>
        </is>
      </c>
      <c r="C168313" t="n">
        <v>2</v>
      </c>
      <c r="D168313" t="inlineStr">
        <is>
          <t>{'@sebgroup~document-write-intervene', 'intervene'}</t>
        </is>
      </c>
    </row>
    <row r="168314">
      <c r="A168314" s="1" t="n">
        <v>168312</v>
      </c>
      <c r="B168314" t="inlineStr">
        <is>
          <t>vcall</t>
        </is>
      </c>
      <c r="C168314" t="n">
        <v>2</v>
      </c>
      <c r="D168314" t="inlineStr">
        <is>
          <t>{'google-vcall', 'epii-vcall'}</t>
        </is>
      </c>
    </row>
    <row r="168315">
      <c r="A168315" s="1" t="n">
        <v>168313</v>
      </c>
      <c r="B168315" t="inlineStr">
        <is>
          <t>datasert</t>
        </is>
      </c>
      <c r="C168315" t="n">
        <v>2</v>
      </c>
      <c r="D168315" t="inlineStr">
        <is>
          <t>{'@datasert~cronjs-parser', '@datasert~cronjs-matcher'}</t>
        </is>
      </c>
    </row>
    <row r="168316">
      <c r="A168316" s="1" t="n">
        <v>168314</v>
      </c>
      <c r="B168316" t="inlineStr">
        <is>
          <t>eyefi</t>
        </is>
      </c>
      <c r="C168316" t="n">
        <v>2</v>
      </c>
      <c r="D168316" t="inlineStr">
        <is>
          <t>{'eyefi', 'node-eyefi'}</t>
        </is>
      </c>
    </row>
    <row r="168317">
      <c r="A168317" s="1" t="n">
        <v>168315</v>
      </c>
      <c r="B168317" t="inlineStr">
        <is>
          <t>d87</t>
        </is>
      </c>
      <c r="C168317" t="n">
        <v>2</v>
      </c>
      <c r="D168317" t="inlineStr">
        <is>
          <t>{'@wtcbkjbuzrbl~a8b8ad4c1a4276bd93a27d87c12ab990ee24be1670f19f669c1429275', '@wtcbkjbuzrbl~a7d87e213bb43c46142e5871f9a9bf1f071fd53b684034b2971bb62d9'}</t>
        </is>
      </c>
    </row>
    <row r="168318">
      <c r="A168318" s="1" t="n">
        <v>168316</v>
      </c>
      <c r="B168318" t="inlineStr">
        <is>
          <t>f19</t>
        </is>
      </c>
      <c r="C168318" t="n">
        <v>2</v>
      </c>
      <c r="D168318" t="inlineStr">
        <is>
          <t>{'@wtcbkjbuzrbl~a8b8ad4c1a4276bd93a27d87c12ab990ee24be1670f19f669c1429275', 'react-native-f19test-api'}</t>
        </is>
      </c>
    </row>
    <row r="168319">
      <c r="A168319" s="1" t="n">
        <v>168317</v>
      </c>
      <c r="B168319" t="inlineStr">
        <is>
          <t>auris</t>
        </is>
      </c>
      <c r="C168319" t="n">
        <v>2</v>
      </c>
      <c r="D168319" t="inlineStr">
        <is>
          <t>{'ad-auris-iframe-distribution', 'ad-auris-distribution'}</t>
        </is>
      </c>
    </row>
    <row r="168320">
      <c r="A168320" s="1" t="n">
        <v>168318</v>
      </c>
      <c r="B168320" t="inlineStr">
        <is>
          <t>xcd</t>
        </is>
      </c>
      <c r="C168320" t="n">
        <v>2</v>
      </c>
      <c r="D168320" t="inlineStr">
        <is>
          <t>{'xcd-nodejs1', 'xcd-pdf'}</t>
        </is>
      </c>
    </row>
    <row r="168321">
      <c r="A168321" s="1" t="n">
        <v>168319</v>
      </c>
      <c r="B168321" t="inlineStr">
        <is>
          <t>tat2</t>
        </is>
      </c>
      <c r="C168321" t="n">
        <v>2</v>
      </c>
      <c r="D168321" t="inlineStr">
        <is>
          <t>{'extrastat2', 'nodestat2'}</t>
        </is>
      </c>
    </row>
    <row r="168322">
      <c r="A168322" s="1" t="n">
        <v>168320</v>
      </c>
      <c r="B168322" t="inlineStr">
        <is>
          <t>dotsplit</t>
        </is>
      </c>
      <c r="C168322" t="n">
        <v>2</v>
      </c>
      <c r="D168322" t="inlineStr">
        <is>
          <t>{'dotsplit', 'dotsplit.js'}</t>
        </is>
      </c>
    </row>
    <row r="168323">
      <c r="A168323" s="1" t="n">
        <v>168321</v>
      </c>
      <c r="B168323" t="inlineStr">
        <is>
          <t>michelemilani</t>
        </is>
      </c>
      <c r="C168323" t="n">
        <v>2</v>
      </c>
      <c r="D168323" t="inlineStr">
        <is>
          <t>{'@michelemilani~corso-nodejs-assets', '@michelemilani~mymodule'}</t>
        </is>
      </c>
    </row>
    <row r="168324">
      <c r="A168324" s="1" t="n">
        <v>168322</v>
      </c>
      <c r="B168324" t="inlineStr">
        <is>
          <t>coocss</t>
        </is>
      </c>
      <c r="C168324" t="n">
        <v>2</v>
      </c>
      <c r="D168324" t="inlineStr">
        <is>
          <t>{'@coocss~cli', 'coocss-vue'}</t>
        </is>
      </c>
    </row>
    <row r="168325">
      <c r="A168325" s="1" t="n">
        <v>168323</v>
      </c>
      <c r="B168325" t="inlineStr">
        <is>
          <t>rmaki</t>
        </is>
      </c>
      <c r="C168325" t="n">
        <v>2</v>
      </c>
      <c r="D168325" t="inlineStr">
        <is>
          <t>{'eslint-config-rmaki', '@luke_rmaki~orbit_cli'}</t>
        </is>
      </c>
    </row>
    <row r="168326">
      <c r="A168326" s="1" t="n">
        <v>168324</v>
      </c>
      <c r="B168326" t="inlineStr">
        <is>
          <t>eschew</t>
        </is>
      </c>
      <c r="C168326" t="n">
        <v>2</v>
      </c>
      <c r="D168326" t="inlineStr">
        <is>
          <t>{'eschew', 'eschew-materials'}</t>
        </is>
      </c>
    </row>
    <row r="168327">
      <c r="A168327" s="1" t="n">
        <v>168325</v>
      </c>
      <c r="B168327" t="inlineStr">
        <is>
          <t>korenezri</t>
        </is>
      </c>
      <c r="C168327" t="n">
        <v>2</v>
      </c>
      <c r="D168327" t="inlineStr">
        <is>
          <t>{'@korenezri~easy-peasy-backend', '@korenezri~jsondb'}</t>
        </is>
      </c>
    </row>
    <row r="168328">
      <c r="A168328" s="1" t="n">
        <v>168326</v>
      </c>
      <c r="B168328" t="inlineStr">
        <is>
          <t>bromine</t>
        </is>
      </c>
      <c r="C168328" t="n">
        <v>2</v>
      </c>
      <c r="D168328" t="inlineStr">
        <is>
          <t>{'bromine', 'ember-cli-fill-murray-bromine001'}</t>
        </is>
      </c>
    </row>
    <row r="168329">
      <c r="A168329" s="1" t="n">
        <v>168327</v>
      </c>
      <c r="B168329" t="inlineStr">
        <is>
          <t>peeringdb</t>
        </is>
      </c>
      <c r="C168329" t="n">
        <v>2</v>
      </c>
      <c r="D168329" t="inlineStr">
        <is>
          <t>{'peeringdb', 'django-peeringdb'}</t>
        </is>
      </c>
    </row>
    <row r="168330">
      <c r="A168330" s="1" t="n">
        <v>168328</v>
      </c>
      <c r="B168330" t="inlineStr">
        <is>
          <t>denu</t>
        </is>
      </c>
      <c r="C168330" t="n">
        <v>2</v>
      </c>
      <c r="D168330" t="inlineStr">
        <is>
          <t>{'denuto', '@denuxs~my-lib'}</t>
        </is>
      </c>
    </row>
    <row r="168331">
      <c r="A168331" s="1" t="n">
        <v>168329</v>
      </c>
      <c r="B168331" t="inlineStr">
        <is>
          <t>bryter</t>
        </is>
      </c>
      <c r="C168331" t="n">
        <v>2</v>
      </c>
      <c r="D168331" t="inlineStr">
        <is>
          <t>{'bryter-react-native-underline-tabbar', 'bryter-react-native-multi-slider'}</t>
        </is>
      </c>
    </row>
    <row r="168332">
      <c r="A168332" s="1" t="n">
        <v>168330</v>
      </c>
      <c r="B168332" t="inlineStr">
        <is>
          <t>ds2413</t>
        </is>
      </c>
      <c r="C168332" t="n">
        <v>2</v>
      </c>
      <c r="D168332" t="inlineStr">
        <is>
          <t>{'adafruit-circuitpython-ds2413', 'jsupm_ds2413'}</t>
        </is>
      </c>
    </row>
    <row r="168333">
      <c r="A168333" s="1" t="n">
        <v>168331</v>
      </c>
      <c r="B168333" t="inlineStr">
        <is>
          <t>nunosantos</t>
        </is>
      </c>
      <c r="C168333" t="n">
        <v>2</v>
      </c>
      <c r="D168333" t="inlineStr">
        <is>
          <t>{'@nunosantos~game-engine', '@nunosantos~random-line'}</t>
        </is>
      </c>
    </row>
    <row r="168334">
      <c r="A168334" s="1" t="n">
        <v>168332</v>
      </c>
      <c r="B168334" t="inlineStr">
        <is>
          <t>nmbs</t>
        </is>
      </c>
      <c r="C168334" t="n">
        <v>2</v>
      </c>
      <c r="D168334" t="inlineStr">
        <is>
          <t>{'nmbs-website-ui', 'create-nmbs-app'}</t>
        </is>
      </c>
    </row>
    <row r="168335">
      <c r="A168335" s="1" t="n">
        <v>168333</v>
      </c>
      <c r="B168335" t="inlineStr">
        <is>
          <t>reimu</t>
        </is>
      </c>
      <c r="C168335" t="n">
        <v>2</v>
      </c>
      <c r="D168335" t="inlineStr">
        <is>
          <t>{'reimu', 'reimu-bot'}</t>
        </is>
      </c>
    </row>
    <row r="168336">
      <c r="A168336" s="1" t="n">
        <v>168334</v>
      </c>
      <c r="B168336" t="inlineStr">
        <is>
          <t>zonghe</t>
        </is>
      </c>
      <c r="C168336" t="n">
        <v>2</v>
      </c>
      <c r="D168336" t="inlineStr">
        <is>
          <t>{'zonghe-lmraaa', 'zonghe'}</t>
        </is>
      </c>
    </row>
    <row r="168337">
      <c r="A168337" s="1" t="n">
        <v>168335</v>
      </c>
      <c r="B168337" t="inlineStr">
        <is>
          <t>pegboard</t>
        </is>
      </c>
      <c r="C168337" t="n">
        <v>2</v>
      </c>
      <c r="D168337" t="inlineStr">
        <is>
          <t>{'pegboard', 'virtual-pegboard'}</t>
        </is>
      </c>
    </row>
    <row r="168338">
      <c r="A168338" s="1" t="n">
        <v>168336</v>
      </c>
      <c r="B168338" t="inlineStr">
        <is>
          <t>liyuan</t>
        </is>
      </c>
      <c r="C168338" t="n">
        <v>2</v>
      </c>
      <c r="D168338" t="inlineStr">
        <is>
          <t>{'liyuan-xlsx', 'liyuan-ui'}</t>
        </is>
      </c>
    </row>
    <row r="168339">
      <c r="A168339" s="1" t="n">
        <v>168337</v>
      </c>
      <c r="B168339" t="inlineStr">
        <is>
          <t>update6</t>
        </is>
      </c>
      <c r="C168339" t="n">
        <v>2</v>
      </c>
      <c r="D168339" t="inlineStr">
        <is>
          <t>{'update6', 'morgan-test-install-update6'}</t>
        </is>
      </c>
    </row>
    <row r="168340">
      <c r="A168340" s="1" t="n">
        <v>168338</v>
      </c>
      <c r="B168340" t="inlineStr">
        <is>
          <t>taleo</t>
        </is>
      </c>
      <c r="C168340" t="n">
        <v>2</v>
      </c>
      <c r="D168340" t="inlineStr">
        <is>
          <t>{'taleo-nodejs-sdk', 'taleo-node-sdk'}</t>
        </is>
      </c>
    </row>
    <row r="168341">
      <c r="A168341" s="1" t="n">
        <v>168339</v>
      </c>
      <c r="B168341" t="inlineStr">
        <is>
          <t>fq33</t>
        </is>
      </c>
      <c r="C168341" t="n">
        <v>2</v>
      </c>
      <c r="D168341" t="inlineStr">
        <is>
          <t>{'eslint-config-fq33q', 'fq33q'}</t>
        </is>
      </c>
    </row>
    <row r="168342">
      <c r="A168342" s="1" t="n">
        <v>168340</v>
      </c>
      <c r="B168342" t="inlineStr">
        <is>
          <t>liubh</t>
        </is>
      </c>
      <c r="C168342" t="n">
        <v>2</v>
      </c>
      <c r="D168342" t="inlineStr">
        <is>
          <t>{'liubh', 'liubh-npm-vue'}</t>
        </is>
      </c>
    </row>
    <row r="168343">
      <c r="A168343" s="1" t="n">
        <v>168341</v>
      </c>
      <c r="B168343" t="inlineStr">
        <is>
          <t>flyhighair</t>
        </is>
      </c>
      <c r="C168343" t="n">
        <v>2</v>
      </c>
      <c r="D168343" t="inlineStr">
        <is>
          <t>{'flyhighair-cli', '@flyhighair~renovate-config'}</t>
        </is>
      </c>
    </row>
    <row r="168344">
      <c r="A168344" s="1" t="n">
        <v>168342</v>
      </c>
      <c r="B168344" t="inlineStr">
        <is>
          <t>yudu</t>
        </is>
      </c>
      <c r="C168344" t="n">
        <v>2</v>
      </c>
      <c r="D168344" t="inlineStr">
        <is>
          <t>{'mmp-yudu', 'yudu'}</t>
        </is>
      </c>
    </row>
    <row r="168345">
      <c r="A168345" s="1" t="n">
        <v>168343</v>
      </c>
      <c r="B168345" t="inlineStr">
        <is>
          <t>mfonseca</t>
        </is>
      </c>
      <c r="C168345" t="n">
        <v>2</v>
      </c>
      <c r="D168345" t="inlineStr">
        <is>
          <t>{'@mfonseca~gulp-replacer', '@mfonseca~gulp-file-injector'}</t>
        </is>
      </c>
    </row>
    <row r="168346">
      <c r="A168346" s="1" t="n">
        <v>168344</v>
      </c>
      <c r="B168346" t="inlineStr">
        <is>
          <t>dockerless</t>
        </is>
      </c>
      <c r="C168346" t="n">
        <v>2</v>
      </c>
      <c r="D168346" t="inlineStr">
        <is>
          <t>{'dockerless', '@dockerless~cli'}</t>
        </is>
      </c>
    </row>
    <row r="168347">
      <c r="A168347" s="1" t="n">
        <v>168345</v>
      </c>
      <c r="B168347" t="inlineStr">
        <is>
          <t>dnsregistrar</t>
        </is>
      </c>
      <c r="C168347" t="n">
        <v>2</v>
      </c>
      <c r="D168347" t="inlineStr">
        <is>
          <t>{'dnsregistrar', '@ensdomains~dnsregistrar'}</t>
        </is>
      </c>
    </row>
    <row r="168348">
      <c r="A168348" s="1" t="n">
        <v>168346</v>
      </c>
      <c r="B168348" t="inlineStr">
        <is>
          <t>inc4</t>
        </is>
      </c>
      <c r="C168348" t="n">
        <v>2</v>
      </c>
      <c r="D168348" t="inlineStr">
        <is>
          <t>{'@inc4~prettier-config', '@inc4~eslint-config-react'}</t>
        </is>
      </c>
    </row>
    <row r="168349">
      <c r="A168349" s="1" t="n">
        <v>168347</v>
      </c>
      <c r="B168349" t="inlineStr">
        <is>
          <t>dungpt28</t>
        </is>
      </c>
      <c r="C168349" t="n">
        <v>2</v>
      </c>
      <c r="D168349" t="inlineStr">
        <is>
          <t>{'demo-topgun-dungpt28fsoft', 'fibonacci-dungpt28fsoft'}</t>
        </is>
      </c>
    </row>
    <row r="168350">
      <c r="A168350" s="1" t="n">
        <v>168348</v>
      </c>
      <c r="B168350" t="inlineStr">
        <is>
          <t>winky</t>
        </is>
      </c>
      <c r="C168350" t="n">
        <v>2</v>
      </c>
      <c r="D168350" t="inlineStr">
        <is>
          <t>{'winky', 'winkyfirstnode'}</t>
        </is>
      </c>
    </row>
    <row r="168351">
      <c r="A168351" s="1" t="n">
        <v>168349</v>
      </c>
      <c r="B168351" t="inlineStr">
        <is>
          <t>minefield</t>
        </is>
      </c>
      <c r="C168351" t="n">
        <v>2</v>
      </c>
      <c r="D168351" t="inlineStr">
        <is>
          <t>{'vue-minefield', 'notillew-minefield-core'}</t>
        </is>
      </c>
    </row>
    <row r="168352">
      <c r="A168352" s="1" t="n">
        <v>168350</v>
      </c>
      <c r="B168352" t="inlineStr">
        <is>
          <t>philihp</t>
        </is>
      </c>
      <c r="C168352" t="n">
        <v>2</v>
      </c>
      <c r="D168352" t="inlineStr">
        <is>
          <t>{'@philihp~renovate-config', '@philihp~eslint-config'}</t>
        </is>
      </c>
    </row>
    <row r="168353">
      <c r="A168353" s="1" t="n">
        <v>168351</v>
      </c>
      <c r="B168353" t="inlineStr">
        <is>
          <t>netvoice</t>
        </is>
      </c>
      <c r="C168353" t="n">
        <v>2</v>
      </c>
      <c r="D168353" t="inlineStr">
        <is>
          <t>{'@netvoice~phonelix-client', '@netvoice~js-oauth'}</t>
        </is>
      </c>
    </row>
    <row r="168354">
      <c r="A168354" s="1" t="n">
        <v>168352</v>
      </c>
      <c r="B168354" t="inlineStr">
        <is>
          <t>wenshudrag</t>
        </is>
      </c>
      <c r="C168354" t="n">
        <v>2</v>
      </c>
      <c r="D168354" t="inlineStr">
        <is>
          <t>{'avue-form-design-wenshudrag', '@wenshudrag~avue-form-design'}</t>
        </is>
      </c>
    </row>
    <row r="168355">
      <c r="A168355" s="1" t="n">
        <v>168353</v>
      </c>
      <c r="B168355" t="inlineStr">
        <is>
          <t>aimml</t>
        </is>
      </c>
      <c r="C168355" t="n">
        <v>2</v>
      </c>
      <c r="D168355" t="inlineStr">
        <is>
          <t>{'aimml-gendiff', 'aimml-brain-games'}</t>
        </is>
      </c>
    </row>
    <row r="168356">
      <c r="A168356" s="1" t="n">
        <v>168354</v>
      </c>
      <c r="B168356" t="inlineStr">
        <is>
          <t>contextapi</t>
        </is>
      </c>
      <c r="C168356" t="n">
        <v>2</v>
      </c>
      <c r="D168356" t="inlineStr">
        <is>
          <t>{'form-react-contextapi', 'cra-template-typescript-contextapi-authentication'}</t>
        </is>
      </c>
    </row>
    <row r="168357">
      <c r="A168357" s="1" t="n">
        <v>168355</v>
      </c>
      <c r="B168357" t="inlineStr">
        <is>
          <t>ashique</t>
        </is>
      </c>
      <c r="C168357" t="n">
        <v>2</v>
      </c>
      <c r="D168357" t="inlineStr">
        <is>
          <t>{'ashique-js-sdk', 'ashique-angular-sdk'}</t>
        </is>
      </c>
    </row>
    <row r="168358">
      <c r="A168358" s="1" t="n">
        <v>168356</v>
      </c>
      <c r="B168358" t="inlineStr">
        <is>
          <t>equipt</t>
        </is>
      </c>
      <c r="C168358" t="n">
        <v>2</v>
      </c>
      <c r="D168358" t="inlineStr">
        <is>
          <t>{'equipt-common', '@techequipt~finance-calculators'}</t>
        </is>
      </c>
    </row>
    <row r="168359">
      <c r="A168359" s="1" t="n">
        <v>168357</v>
      </c>
      <c r="B168359" t="inlineStr">
        <is>
          <t>trickycdm</t>
        </is>
      </c>
      <c r="C168359" t="n">
        <v>2</v>
      </c>
      <c r="D168359" t="inlineStr">
        <is>
          <t>{'trickycdm-react-scripts', 'trickycdm-react-15-scripts'}</t>
        </is>
      </c>
    </row>
    <row r="168360">
      <c r="A168360" s="1" t="n">
        <v>168358</v>
      </c>
      <c r="B168360" t="inlineStr">
        <is>
          <t>wa6</t>
        </is>
      </c>
      <c r="C168360" t="n">
        <v>2</v>
      </c>
      <c r="D168360" t="inlineStr">
        <is>
          <t>{'random-messages-wa6ap', '@wa6ap~mediaplayer'}</t>
        </is>
      </c>
    </row>
    <row r="168361">
      <c r="A168361" s="1" t="n">
        <v>168359</v>
      </c>
      <c r="B168361" t="inlineStr">
        <is>
          <t>succulent</t>
        </is>
      </c>
      <c r="C168361" t="n">
        <v>2</v>
      </c>
      <c r="D168361" t="inlineStr">
        <is>
          <t>{'data-succulent-news', 'succulent'}</t>
        </is>
      </c>
    </row>
    <row r="168362">
      <c r="A168362" s="1" t="n">
        <v>168360</v>
      </c>
      <c r="B168362" t="inlineStr">
        <is>
          <t>anhnhwebrtc</t>
        </is>
      </c>
      <c r="C168362" t="n">
        <v>2</v>
      </c>
      <c r="D168362" t="inlineStr">
        <is>
          <t>{'anhnhwebrtc', 'anhnhwebrtc.io'}</t>
        </is>
      </c>
    </row>
    <row r="168363">
      <c r="A168363" s="1" t="n">
        <v>168361</v>
      </c>
      <c r="B168363" t="inlineStr">
        <is>
          <t>serialio</t>
        </is>
      </c>
      <c r="C168363" t="n">
        <v>2</v>
      </c>
      <c r="D168363" t="inlineStr">
        <is>
          <t>{'@tillhub~serialio', 'serialio'}</t>
        </is>
      </c>
    </row>
    <row r="168364">
      <c r="A168364" s="1" t="n">
        <v>168362</v>
      </c>
      <c r="B168364" t="inlineStr">
        <is>
          <t>isoftbuilder2</t>
        </is>
      </c>
      <c r="C168364" t="n">
        <v>2</v>
      </c>
      <c r="D168364" t="inlineStr">
        <is>
          <t>{'@isoftbuilder~eslint-config-isoftbuilder2', 'eslint-config-isoftbuilder2'}</t>
        </is>
      </c>
    </row>
    <row r="168365">
      <c r="A168365" s="1" t="n">
        <v>168363</v>
      </c>
      <c r="B168365" t="inlineStr">
        <is>
          <t>jnathan</t>
        </is>
      </c>
      <c r="C168365" t="n">
        <v>2</v>
      </c>
      <c r="D168365" t="inlineStr">
        <is>
          <t>{'@jnathan~my-test-npm', '@jnathan~jui'}</t>
        </is>
      </c>
    </row>
    <row r="168366">
      <c r="A168366" s="1" t="n">
        <v>168364</v>
      </c>
      <c r="B168366" t="inlineStr">
        <is>
          <t>dexstorejs</t>
        </is>
      </c>
      <c r="C168366" t="n">
        <v>2</v>
      </c>
      <c r="D168366" t="inlineStr">
        <is>
          <t>{'dexstorejs', 'dexstorejs-ws'}</t>
        </is>
      </c>
    </row>
    <row r="168367">
      <c r="A168367" s="1" t="n">
        <v>168365</v>
      </c>
      <c r="B168367" t="inlineStr">
        <is>
          <t>pdfr</t>
        </is>
      </c>
      <c r="C168367" t="n">
        <v>2</v>
      </c>
      <c r="D168367" t="inlineStr">
        <is>
          <t>{'pdfr', 'pyexcel-pdfr'}</t>
        </is>
      </c>
    </row>
    <row r="168368">
      <c r="A168368" s="1" t="n">
        <v>168366</v>
      </c>
      <c r="B168368" t="inlineStr">
        <is>
          <t>apibot</t>
        </is>
      </c>
      <c r="C168368" t="n">
        <v>2</v>
      </c>
      <c r="D168368" t="inlineStr">
        <is>
          <t>{'apibot', '@apibot~runtime'}</t>
        </is>
      </c>
    </row>
    <row r="168369">
      <c r="A168369" s="1" t="n">
        <v>168367</v>
      </c>
      <c r="B168369" t="inlineStr">
        <is>
          <t>koeln</t>
        </is>
      </c>
      <c r="C168369" t="n">
        <v>2</v>
      </c>
      <c r="D168369" t="inlineStr">
        <is>
          <t>{'abfuhrkalender-awb-koeln', '@th-koeln~graphql-docs'}</t>
        </is>
      </c>
    </row>
    <row r="168370">
      <c r="A168370" s="1" t="n">
        <v>168368</v>
      </c>
      <c r="B168370" t="inlineStr">
        <is>
          <t>vcarrier</t>
        </is>
      </c>
      <c r="C168370" t="n">
        <v>2</v>
      </c>
      <c r="D168370" t="inlineStr">
        <is>
          <t>{'@vcarrier~snowpack-plugin-markdown-it', '@vcarrier~snowpack-plugin-pug'}</t>
        </is>
      </c>
    </row>
    <row r="168371">
      <c r="A168371" s="1" t="n">
        <v>168369</v>
      </c>
      <c r="B168371" t="inlineStr">
        <is>
          <t>yanchware</t>
        </is>
      </c>
      <c r="C168371" t="n">
        <v>2</v>
      </c>
      <c r="D168371" t="inlineStr">
        <is>
          <t>{'yanchware.cms.common.dev', 'yanchware.cms.common'}</t>
        </is>
      </c>
    </row>
    <row r="168372">
      <c r="A168372" s="1" t="n">
        <v>168370</v>
      </c>
      <c r="B168372" t="inlineStr">
        <is>
          <t>ddcheck</t>
        </is>
      </c>
      <c r="C168372" t="n">
        <v>2</v>
      </c>
      <c r="D168372" t="inlineStr">
        <is>
          <t>{'@ddcheck~ui', '@ddcheck~common'}</t>
        </is>
      </c>
    </row>
    <row r="168373">
      <c r="A168373" s="1" t="n">
        <v>168371</v>
      </c>
      <c r="B168373" t="inlineStr">
        <is>
          <t>test989</t>
        </is>
      </c>
      <c r="C168373" t="n">
        <v>2</v>
      </c>
      <c r="D168373" t="inlineStr">
        <is>
          <t>{'@functions-io-labs-performance~test989', 'rmdir-test989'}</t>
        </is>
      </c>
    </row>
    <row r="168374">
      <c r="A168374" s="1" t="n">
        <v>168372</v>
      </c>
      <c r="B168374" t="inlineStr">
        <is>
          <t>nickykln</t>
        </is>
      </c>
      <c r="C168374" t="n">
        <v>2</v>
      </c>
      <c r="D168374" t="inlineStr">
        <is>
          <t>{'@nickykln~nativescript-masked-text-field', '@nickykln~nativescript-google-analytics'}</t>
        </is>
      </c>
    </row>
    <row r="168375">
      <c r="A168375" s="1" t="n">
        <v>168373</v>
      </c>
      <c r="B168375" t="inlineStr">
        <is>
          <t>smrcdev</t>
        </is>
      </c>
      <c r="C168375" t="n">
        <v>2</v>
      </c>
      <c r="D168375" t="inlineStr">
        <is>
          <t>{'@smrcdev~audiohandler-beta', '@smrcdev~drawaudio'}</t>
        </is>
      </c>
    </row>
    <row r="168376">
      <c r="A168376" s="1" t="n">
        <v>168374</v>
      </c>
      <c r="B168376" t="inlineStr">
        <is>
          <t>batya</t>
        </is>
      </c>
      <c r="C168376" t="n">
        <v>2</v>
      </c>
      <c r="D168376" t="inlineStr">
        <is>
          <t>{'yad-batya-mini-express', 'batya'}</t>
        </is>
      </c>
    </row>
    <row r="168377">
      <c r="A168377" s="1" t="n">
        <v>168375</v>
      </c>
      <c r="B168377" t="inlineStr">
        <is>
          <t>vsip</t>
        </is>
      </c>
      <c r="C168377" t="n">
        <v>2</v>
      </c>
      <c r="D168377" t="inlineStr">
        <is>
          <t>{'vsip', '@voicenter-team~vsip'}</t>
        </is>
      </c>
    </row>
    <row r="168378">
      <c r="A168378" s="1" t="n">
        <v>168376</v>
      </c>
      <c r="B168378" t="inlineStr">
        <is>
          <t>antcool</t>
        </is>
      </c>
      <c r="C168378" t="n">
        <v>2</v>
      </c>
      <c r="D168378" t="inlineStr">
        <is>
          <t>{'@antcool~ant-loadmore', '@antcool~ant-abnor'}</t>
        </is>
      </c>
    </row>
    <row r="168379">
      <c r="A168379" s="1" t="n">
        <v>168377</v>
      </c>
      <c r="B168379" t="inlineStr">
        <is>
          <t>procsymboltemplatesecurity</t>
        </is>
      </c>
      <c r="C168379" t="n">
        <v>2</v>
      </c>
      <c r="D168379" t="inlineStr">
        <is>
          <t>{'qmuzik-procsymboltemplatesecurity-shared', 'qmuzik-procsymboltemplatesecurity'}</t>
        </is>
      </c>
    </row>
    <row r="168380">
      <c r="A168380" s="1" t="n">
        <v>168378</v>
      </c>
      <c r="B168380" t="inlineStr">
        <is>
          <t>safara</t>
        </is>
      </c>
      <c r="C168380" t="n">
        <v>2</v>
      </c>
      <c r="D168380" t="inlineStr">
        <is>
          <t>{'safara-lib', '@safara~lib'}</t>
        </is>
      </c>
    </row>
    <row r="168381">
      <c r="A168381" s="1" t="n">
        <v>168379</v>
      </c>
      <c r="B168381" t="inlineStr">
        <is>
          <t>skillvc</t>
        </is>
      </c>
      <c r="C168381" t="n">
        <v>2</v>
      </c>
      <c r="D168381" t="inlineStr">
        <is>
          <t>{'skillvc-voiceinsights', 'skillvc'}</t>
        </is>
      </c>
    </row>
    <row r="168382">
      <c r="A168382" s="1" t="n">
        <v>168380</v>
      </c>
      <c r="B168382" t="inlineStr">
        <is>
          <t>alius</t>
        </is>
      </c>
      <c r="C168382" t="n">
        <v>2</v>
      </c>
      <c r="D168382" t="inlineStr">
        <is>
          <t>{'alius', 'alius-cli'}</t>
        </is>
      </c>
    </row>
    <row r="168383">
      <c r="A168383" s="1" t="n">
        <v>168381</v>
      </c>
      <c r="B168383" t="inlineStr">
        <is>
          <t>httplink</t>
        </is>
      </c>
      <c r="C168383" t="n">
        <v>2</v>
      </c>
      <c r="D168383" t="inlineStr">
        <is>
          <t>{'httplink', 'findout_httplink'}</t>
        </is>
      </c>
    </row>
    <row r="168384">
      <c r="A168384" s="1" t="n">
        <v>168382</v>
      </c>
      <c r="B168384" t="inlineStr">
        <is>
          <t>blockparty</t>
        </is>
      </c>
      <c r="C168384" t="n">
        <v>2</v>
      </c>
      <c r="D168384" t="inlineStr">
        <is>
          <t>{'@noblocknoparty~blockparty-contracts', 'blockparty-native-storybook'}</t>
        </is>
      </c>
    </row>
    <row r="168385">
      <c r="A168385" s="1" t="n">
        <v>168383</v>
      </c>
      <c r="B168385" t="inlineStr">
        <is>
          <t>ehatch90</t>
        </is>
      </c>
      <c r="C168385" t="n">
        <v>2</v>
      </c>
      <c r="D168385" t="inlineStr">
        <is>
          <t>{'censorify.ehatch90', 'myserver.ehatch90.234'}</t>
        </is>
      </c>
    </row>
    <row r="168386">
      <c r="A168386" s="1" t="n">
        <v>168384</v>
      </c>
      <c r="B168386" t="inlineStr">
        <is>
          <t>cacp</t>
        </is>
      </c>
      <c r="C168386" t="n">
        <v>2</v>
      </c>
      <c r="D168386" t="inlineStr">
        <is>
          <t>{'@digix~cacp-contracts-dao', '@digix~cacp-contracts'}</t>
        </is>
      </c>
    </row>
    <row r="168387">
      <c r="A168387" s="1" t="n">
        <v>168385</v>
      </c>
      <c r="B168387" t="inlineStr">
        <is>
          <t>aspectratio</t>
        </is>
      </c>
      <c r="C168387" t="n">
        <v>2</v>
      </c>
      <c r="D168387" t="inlineStr">
        <is>
          <t>{'aspectratio', 'electron-aspectratio'}</t>
        </is>
      </c>
    </row>
    <row r="168388">
      <c r="A168388" s="1" t="n">
        <v>168386</v>
      </c>
      <c r="B168388" t="inlineStr">
        <is>
          <t>jona</t>
        </is>
      </c>
      <c r="C168388" t="n">
        <v>2</v>
      </c>
      <c r="D168388" t="inlineStr">
        <is>
          <t>{'jona', 'library-ido-jona'}</t>
        </is>
      </c>
    </row>
    <row r="168389">
      <c r="A168389" s="1" t="n">
        <v>168387</v>
      </c>
      <c r="B168389" t="inlineStr">
        <is>
          <t>whatsappchatbot</t>
        </is>
      </c>
      <c r="C168389" t="n">
        <v>2</v>
      </c>
      <c r="D168389" t="inlineStr">
        <is>
          <t>{'whatsappchatbot-pkg-seemantsingh', 'whatsappchatbot'}</t>
        </is>
      </c>
    </row>
    <row r="168390">
      <c r="A168390" s="1" t="n">
        <v>168388</v>
      </c>
      <c r="B168390" t="inlineStr">
        <is>
          <t>pphy</t>
        </is>
      </c>
      <c r="C168390" t="n">
        <v>2</v>
      </c>
      <c r="D168390" t="inlineStr">
        <is>
          <t>{'pphy-nextd', 'pphy-utils'}</t>
        </is>
      </c>
    </row>
    <row r="168391">
      <c r="A168391" s="1" t="n">
        <v>168389</v>
      </c>
      <c r="B168391" t="inlineStr">
        <is>
          <t>sqleditor</t>
        </is>
      </c>
      <c r="C168391" t="n">
        <v>2</v>
      </c>
      <c r="D168391" t="inlineStr">
        <is>
          <t>{'@vatrails~sqleditor-extension', '@vatrails~sqleditor'}</t>
        </is>
      </c>
    </row>
    <row r="168392">
      <c r="A168392" s="1" t="n">
        <v>168390</v>
      </c>
      <c r="B168392" t="inlineStr">
        <is>
          <t>externalcontactperson</t>
        </is>
      </c>
      <c r="C168392" t="n">
        <v>2</v>
      </c>
      <c r="D168392" t="inlineStr">
        <is>
          <t>{'qmuzik-externalcontactperson-shared', 'qmuzik-externalcontactperson'}</t>
        </is>
      </c>
    </row>
    <row r="168393">
      <c r="A168393" s="1" t="n">
        <v>168391</v>
      </c>
      <c r="B168393" t="inlineStr">
        <is>
          <t>dashu</t>
        </is>
      </c>
      <c r="C168393" t="n">
        <v>2</v>
      </c>
      <c r="D168393" t="inlineStr">
        <is>
          <t>{'dashu', 'dashu__wangyu'}</t>
        </is>
      </c>
    </row>
    <row r="168394">
      <c r="A168394" s="1" t="n">
        <v>168392</v>
      </c>
      <c r="B168394" t="inlineStr">
        <is>
          <t>partfaconvertrun</t>
        </is>
      </c>
      <c r="C168394" t="n">
        <v>2</v>
      </c>
      <c r="D168394" t="inlineStr">
        <is>
          <t>{'qmuzik-partfaconvertrun-shared', 'qmuzik-partfaconvertrun'}</t>
        </is>
      </c>
    </row>
    <row r="168395">
      <c r="A168395" s="1" t="n">
        <v>168393</v>
      </c>
      <c r="B168395" t="inlineStr">
        <is>
          <t>onepieceswap</t>
        </is>
      </c>
      <c r="C168395" t="n">
        <v>2</v>
      </c>
      <c r="D168395" t="inlineStr">
        <is>
          <t>{'@onepieceswap~sdk', '@onepieceswap~uikit'}</t>
        </is>
      </c>
    </row>
    <row r="168396">
      <c r="A168396" s="1" t="n">
        <v>168394</v>
      </c>
      <c r="B168396" t="inlineStr">
        <is>
          <t>ewing</t>
        </is>
      </c>
      <c r="C168396" t="n">
        <v>2</v>
      </c>
      <c r="D168396" t="inlineStr">
        <is>
          <t>{'@ewingson~nonsense', '@ewingson~example'}</t>
        </is>
      </c>
    </row>
    <row r="168397">
      <c r="A168397" s="1" t="n">
        <v>168395</v>
      </c>
      <c r="B168397" t="inlineStr">
        <is>
          <t>ewingson</t>
        </is>
      </c>
      <c r="C168397" t="n">
        <v>2</v>
      </c>
      <c r="D168397" t="inlineStr">
        <is>
          <t>{'@ewingson~nonsense', '@ewingson~example'}</t>
        </is>
      </c>
    </row>
    <row r="168398">
      <c r="A168398" s="1" t="n">
        <v>168396</v>
      </c>
      <c r="B168398" t="inlineStr">
        <is>
          <t>gridbuilder</t>
        </is>
      </c>
      <c r="C168398" t="n">
        <v>2</v>
      </c>
      <c r="D168398" t="inlineStr">
        <is>
          <t>{'gridbuilder', 'react-gridbuilder'}</t>
        </is>
      </c>
    </row>
    <row r="168399">
      <c r="A168399" s="1" t="n">
        <v>168397</v>
      </c>
      <c r="B168399" t="inlineStr">
        <is>
          <t>alisia</t>
        </is>
      </c>
      <c r="C168399" t="n">
        <v>2</v>
      </c>
      <c r="D168399" t="inlineStr">
        <is>
          <t>{'@for-alisia~code-local-api', '@for-alisia~code-client'}</t>
        </is>
      </c>
    </row>
    <row r="168400">
      <c r="A168400" s="1" t="n">
        <v>168398</v>
      </c>
      <c r="B168400" t="inlineStr">
        <is>
          <t>rbfork</t>
        </is>
      </c>
      <c r="C168400" t="n">
        <v>2</v>
      </c>
      <c r="D168400" t="inlineStr">
        <is>
          <t>{'jquery-gantt-rbfork', 'cap-rbfork'}</t>
        </is>
      </c>
    </row>
    <row r="168401">
      <c r="A168401" s="1" t="n">
        <v>168399</v>
      </c>
      <c r="B168401" t="inlineStr">
        <is>
          <t>ingridab</t>
        </is>
      </c>
      <c r="C168401" t="n">
        <v>2</v>
      </c>
      <c r="D168401" t="inlineStr">
        <is>
          <t>{'@ingridab~tsconfig', '@ingridab~prettier-config'}</t>
        </is>
      </c>
    </row>
    <row r="168402">
      <c r="A168402" s="1" t="n">
        <v>168400</v>
      </c>
      <c r="B168402" t="inlineStr">
        <is>
          <t>reasoncode</t>
        </is>
      </c>
      <c r="C168402" t="n">
        <v>2</v>
      </c>
      <c r="D168402" t="inlineStr">
        <is>
          <t>{'qmuzik-reasoncode-shared', 'qmuzik-reasoncode'}</t>
        </is>
      </c>
    </row>
    <row r="168403">
      <c r="A168403" s="1" t="n">
        <v>168401</v>
      </c>
      <c r="B168403" t="inlineStr">
        <is>
          <t>lubotealtest</t>
        </is>
      </c>
      <c r="C168403" t="n">
        <v>2</v>
      </c>
      <c r="D168403" t="inlineStr">
        <is>
          <t>{'@lubotealtest~button', '@lubotealtest~secondts'}</t>
        </is>
      </c>
    </row>
    <row r="168404">
      <c r="A168404" s="1" t="n">
        <v>168402</v>
      </c>
      <c r="B168404" t="inlineStr">
        <is>
          <t>taxback</t>
        </is>
      </c>
      <c r="C168404" t="n">
        <v>2</v>
      </c>
      <c r="D168404" t="inlineStr">
        <is>
          <t>{'@taxback~ui-kit', '@taxback~taxback-tools'}</t>
        </is>
      </c>
    </row>
    <row r="168405">
      <c r="A168405" s="1" t="n">
        <v>168403</v>
      </c>
      <c r="B168405" t="inlineStr">
        <is>
          <t>jnprt</t>
        </is>
      </c>
      <c r="C168405" t="n">
        <v>2</v>
      </c>
      <c r="D168405" t="inlineStr">
        <is>
          <t>{'@devyourcar~eslint-config-jnprt', 'eslint-config-jnprt'}</t>
        </is>
      </c>
    </row>
    <row r="168406">
      <c r="A168406" s="1" t="n">
        <v>168404</v>
      </c>
      <c r="B168406" t="inlineStr">
        <is>
          <t>jetobe95</t>
        </is>
      </c>
      <c r="C168406" t="n">
        <v>2</v>
      </c>
      <c r="D168406" t="inlineStr">
        <is>
          <t>{'jetobe95_rn_layout', 'jetobe95_button'}</t>
        </is>
      </c>
    </row>
    <row r="168407">
      <c r="A168407" s="1" t="n">
        <v>168405</v>
      </c>
      <c r="B168407" t="inlineStr">
        <is>
          <t>rehm</t>
        </is>
      </c>
      <c r="C168407" t="n">
        <v>2</v>
      </c>
      <c r="D168407" t="inlineStr">
        <is>
          <t>{'@rehmat-falcon~use-object-state', '@rehmat-falcon~use-local-storage'}</t>
        </is>
      </c>
    </row>
    <row r="168408">
      <c r="A168408" s="1" t="n">
        <v>168406</v>
      </c>
      <c r="B168408" t="inlineStr">
        <is>
          <t>rehmat</t>
        </is>
      </c>
      <c r="C168408" t="n">
        <v>2</v>
      </c>
      <c r="D168408" t="inlineStr">
        <is>
          <t>{'@rehmat-falcon~use-object-state', '@rehmat-falcon~use-local-storage'}</t>
        </is>
      </c>
    </row>
    <row r="168409">
      <c r="A168409" s="1" t="n">
        <v>168407</v>
      </c>
      <c r="B168409" t="inlineStr">
        <is>
          <t>alanramsay</t>
        </is>
      </c>
      <c r="C168409" t="n">
        <v>2</v>
      </c>
      <c r="D168409" t="inlineStr">
        <is>
          <t>{'eslint-config-alanramsay-react', 'eslint-config-alanramsay-node'}</t>
        </is>
      </c>
    </row>
    <row r="168410">
      <c r="A168410" s="1" t="n">
        <v>168408</v>
      </c>
      <c r="B168410" t="inlineStr">
        <is>
          <t>palletcontents</t>
        </is>
      </c>
      <c r="C168410" t="n">
        <v>2</v>
      </c>
      <c r="D168410" t="inlineStr">
        <is>
          <t>{'qmuzik-palletcontents-shared', 'qmuzik-palletcontents'}</t>
        </is>
      </c>
    </row>
    <row r="168411">
      <c r="A168411" s="1" t="n">
        <v>168409</v>
      </c>
      <c r="B168411" t="inlineStr">
        <is>
          <t>coyo</t>
        </is>
      </c>
      <c r="C168411" t="n">
        <v>2</v>
      </c>
      <c r="D168411" t="inlineStr">
        <is>
          <t>{'coyo-frontend-ngx', 'screepsmod-coyo'}</t>
        </is>
      </c>
    </row>
    <row r="168412">
      <c r="A168412" s="1" t="n">
        <v>168410</v>
      </c>
      <c r="B168412" t="inlineStr">
        <is>
          <t>paramus</t>
        </is>
      </c>
      <c r="C168412" t="n">
        <v>2</v>
      </c>
      <c r="D168412" t="inlineStr">
        <is>
          <t>{'@paramus~eslint-config', 'paramus'}</t>
        </is>
      </c>
    </row>
    <row r="168413">
      <c r="A168413" s="1" t="n">
        <v>168411</v>
      </c>
      <c r="B168413" t="inlineStr">
        <is>
          <t>cdev</t>
        </is>
      </c>
      <c r="C168413" t="n">
        <v>2</v>
      </c>
      <c r="D168413" t="inlineStr">
        <is>
          <t>{'cdev', '@damianicdev~basicoperation'}</t>
        </is>
      </c>
    </row>
    <row r="168414">
      <c r="A168414" s="1" t="n">
        <v>168412</v>
      </c>
      <c r="B168414" t="inlineStr">
        <is>
          <t>basicoperation</t>
        </is>
      </c>
      <c r="C168414" t="n">
        <v>2</v>
      </c>
      <c r="D168414" t="inlineStr">
        <is>
          <t>{'basicoperation', '@damianicdev~basicoperation'}</t>
        </is>
      </c>
    </row>
    <row r="168415">
      <c r="A168415" s="1" t="n">
        <v>168413</v>
      </c>
      <c r="B168415" t="inlineStr">
        <is>
          <t>aotf</t>
        </is>
      </c>
      <c r="C168415" t="n">
        <v>2</v>
      </c>
      <c r="D168415" t="inlineStr">
        <is>
          <t>{'aotf-ssr', 'aotf-srr'}</t>
        </is>
      </c>
    </row>
    <row r="168416">
      <c r="A168416" s="1" t="n">
        <v>168414</v>
      </c>
      <c r="B168416" t="inlineStr">
        <is>
          <t>daugh</t>
        </is>
      </c>
      <c r="C168416" t="n">
        <v>2</v>
      </c>
      <c r="D168416" t="inlineStr">
        <is>
          <t>{'@jtdaugh~react-lightweight-charts', '@jtdaugh~migrate-mongoose-babel7'}</t>
        </is>
      </c>
    </row>
    <row r="168417">
      <c r="A168417" s="1" t="n">
        <v>168415</v>
      </c>
      <c r="B168417" t="inlineStr">
        <is>
          <t>jtdaugh</t>
        </is>
      </c>
      <c r="C168417" t="n">
        <v>2</v>
      </c>
      <c r="D168417" t="inlineStr">
        <is>
          <t>{'@jtdaugh~react-lightweight-charts', '@jtdaugh~migrate-mongoose-babel7'}</t>
        </is>
      </c>
    </row>
    <row r="168418">
      <c r="A168418" s="1" t="n">
        <v>168416</v>
      </c>
      <c r="B168418" t="inlineStr">
        <is>
          <t>luckyproto</t>
        </is>
      </c>
      <c r="C168418" t="n">
        <v>2</v>
      </c>
      <c r="D168418" t="inlineStr">
        <is>
          <t>{'@luckyproto~sum', '@luckyproto~tiny'}</t>
        </is>
      </c>
    </row>
    <row r="168419">
      <c r="A168419" s="1" t="n">
        <v>168417</v>
      </c>
      <c r="B168419" t="inlineStr">
        <is>
          <t>naui</t>
        </is>
      </c>
      <c r="C168419" t="n">
        <v>2</v>
      </c>
      <c r="D168419" t="inlineStr">
        <is>
          <t>{'cascnauipackagetemp', 'cascnauipackages'}</t>
        </is>
      </c>
    </row>
    <row r="168420">
      <c r="A168420" s="1" t="n">
        <v>168418</v>
      </c>
      <c r="B168420" t="inlineStr">
        <is>
          <t>axistor</t>
        </is>
      </c>
      <c r="C168420" t="n">
        <v>2</v>
      </c>
      <c r="D168420" t="inlineStr">
        <is>
          <t>{'@axistor~sdk', '@axistor~uikit'}</t>
        </is>
      </c>
    </row>
    <row r="168421">
      <c r="A168421" s="1" t="n">
        <v>168419</v>
      </c>
      <c r="B168421" t="inlineStr">
        <is>
          <t>true2008</t>
        </is>
      </c>
      <c r="C168421" t="n">
        <v>2</v>
      </c>
      <c r="D168421" t="inlineStr">
        <is>
          <t>{'@travistrue2008~zen-icon', '@travistrue2008~zen-router'}</t>
        </is>
      </c>
    </row>
    <row r="168422">
      <c r="A168422" s="1" t="n">
        <v>168420</v>
      </c>
      <c r="B168422" t="inlineStr">
        <is>
          <t>travistrue2008</t>
        </is>
      </c>
      <c r="C168422" t="n">
        <v>2</v>
      </c>
      <c r="D168422" t="inlineStr">
        <is>
          <t>{'@travistrue2008~zen-icon', '@travistrue2008~zen-router'}</t>
        </is>
      </c>
    </row>
    <row r="168423">
      <c r="A168423" s="1" t="n">
        <v>168421</v>
      </c>
      <c r="B168423" t="inlineStr">
        <is>
          <t>classcard</t>
        </is>
      </c>
      <c r="C168423" t="n">
        <v>2</v>
      </c>
      <c r="D168423" t="inlineStr">
        <is>
          <t>{'classcard-dataclient', 'classcard-ui'}</t>
        </is>
      </c>
    </row>
    <row r="168424">
      <c r="A168424" s="1" t="n">
        <v>168422</v>
      </c>
      <c r="B168424" t="inlineStr">
        <is>
          <t>visisoft</t>
        </is>
      </c>
      <c r="C168424" t="n">
        <v>2</v>
      </c>
      <c r="D168424" t="inlineStr">
        <is>
          <t>{'@visisoft~staticland', '@visisoft~pointfree-bacon'}</t>
        </is>
      </c>
    </row>
    <row r="168425">
      <c r="A168425" s="1" t="n">
        <v>168423</v>
      </c>
      <c r="B168425" t="inlineStr">
        <is>
          <t>complie</t>
        </is>
      </c>
      <c r="C168425" t="n">
        <v>2</v>
      </c>
      <c r="D168425" t="inlineStr">
        <is>
          <t>{'grunt-imweb-tpl-complie', '@lugia~lugia-complie'}</t>
        </is>
      </c>
    </row>
    <row r="168426">
      <c r="A168426" s="1" t="n">
        <v>168424</v>
      </c>
      <c r="B168426" t="inlineStr">
        <is>
          <t>drais</t>
        </is>
      </c>
      <c r="C168426" t="n">
        <v>2</v>
      </c>
      <c r="D168426" t="inlineStr">
        <is>
          <t>{'drais-test', 'drais-header'}</t>
        </is>
      </c>
    </row>
    <row r="168427">
      <c r="A168427" s="1" t="n">
        <v>168425</v>
      </c>
      <c r="B168427" t="inlineStr">
        <is>
          <t>sarsfield</t>
        </is>
      </c>
      <c r="C168427" t="n">
        <v>2</v>
      </c>
      <c r="D168427" t="inlineStr">
        <is>
          <t>{'@scott-m-sarsfield~eslint-config', '@scott-m-sarsfield~jestify'}</t>
        </is>
      </c>
    </row>
    <row r="168428">
      <c r="A168428" s="1" t="n">
        <v>168426</v>
      </c>
      <c r="B168428" t="inlineStr">
        <is>
          <t>yuanhua</t>
        </is>
      </c>
      <c r="C168428" t="n">
        <v>2</v>
      </c>
      <c r="D168428" t="inlineStr">
        <is>
          <t>{'@yuanhua~cli', '@yuanhua~ftp-deploy'}</t>
        </is>
      </c>
    </row>
    <row r="168429">
      <c r="A168429" s="1" t="n">
        <v>168427</v>
      </c>
      <c r="B168429" t="inlineStr">
        <is>
          <t>smarterbalanced</t>
        </is>
      </c>
      <c r="C168429" t="n">
        <v>2</v>
      </c>
      <c r="D168429" t="inlineStr">
        <is>
          <t>{'smarterbalanced-ui-kit', '@smarterbalanced~sb-components'}</t>
        </is>
      </c>
    </row>
    <row r="168430">
      <c r="A168430" s="1" t="n">
        <v>168428</v>
      </c>
      <c r="B168430" t="inlineStr">
        <is>
          <t>plana</t>
        </is>
      </c>
      <c r="C168430" t="n">
        <v>2</v>
      </c>
      <c r="D168430" t="inlineStr">
        <is>
          <t>{'aglio-theme-planado', 'plana'}</t>
        </is>
      </c>
    </row>
    <row r="168431">
      <c r="A168431" s="1" t="n">
        <v>168429</v>
      </c>
      <c r="B168431" t="inlineStr">
        <is>
          <t>holdskill</t>
        </is>
      </c>
      <c r="C168431" t="n">
        <v>2</v>
      </c>
      <c r="D168431" t="inlineStr">
        <is>
          <t>{'cordova-plugin-holdskill-config', 'cordova-plugin-holdskill-wechat'}</t>
        </is>
      </c>
    </row>
    <row r="168432">
      <c r="A168432" s="1" t="n">
        <v>168430</v>
      </c>
      <c r="B168432" t="inlineStr">
        <is>
          <t>spacee</t>
        </is>
      </c>
      <c r="C168432" t="n">
        <v>2</v>
      </c>
      <c r="D168432" t="inlineStr">
        <is>
          <t>{'spacee.deming.pusher.subscriber.api', 'spacee.localhub.client'}</t>
        </is>
      </c>
    </row>
    <row r="168433">
      <c r="A168433" s="1" t="n">
        <v>168431</v>
      </c>
      <c r="B168433" t="inlineStr">
        <is>
          <t>ctan</t>
        </is>
      </c>
      <c r="C168433" t="n">
        <v>2</v>
      </c>
      <c r="D168433" t="inlineStr">
        <is>
          <t>{'@ctan~vhooks', '@ctan~scanner-plugin'}</t>
        </is>
      </c>
    </row>
    <row r="168434">
      <c r="A168434" s="1" t="n">
        <v>168432</v>
      </c>
      <c r="B168434" t="inlineStr">
        <is>
          <t>trendsetter</t>
        </is>
      </c>
      <c r="C168434" t="n">
        <v>2</v>
      </c>
      <c r="D168434" t="inlineStr">
        <is>
          <t>{'trendsetter.tj', 'trendsetter'}</t>
        </is>
      </c>
    </row>
    <row r="168435">
      <c r="A168435" s="1" t="n">
        <v>168433</v>
      </c>
      <c r="B168435" t="inlineStr">
        <is>
          <t>xiaoliao</t>
        </is>
      </c>
      <c r="C168435" t="n">
        <v>2</v>
      </c>
      <c r="D168435" t="inlineStr">
        <is>
          <t>{'somepackage_xiaoliao', 'xiaoliao'}</t>
        </is>
      </c>
    </row>
    <row r="168436">
      <c r="A168436" s="1" t="n">
        <v>168434</v>
      </c>
      <c r="B168436" t="inlineStr">
        <is>
          <t>tagr</t>
        </is>
      </c>
      <c r="C168436" t="n">
        <v>2</v>
      </c>
      <c r="D168436" t="inlineStr">
        <is>
          <t>{'tagr-json-to-html', 'tagr'}</t>
        </is>
      </c>
    </row>
    <row r="168437">
      <c r="A168437" s="1" t="n">
        <v>168435</v>
      </c>
      <c r="B168437" t="inlineStr">
        <is>
          <t>ifis</t>
        </is>
      </c>
      <c r="C168437" t="n">
        <v>2</v>
      </c>
      <c r="D168437" t="inlineStr">
        <is>
          <t>{'ifis', '@ifisyou~time-package'}</t>
        </is>
      </c>
    </row>
    <row r="168438">
      <c r="A168438" s="1" t="n">
        <v>168436</v>
      </c>
      <c r="B168438" t="inlineStr">
        <is>
          <t>dekker</t>
        </is>
      </c>
      <c r="C168438" t="n">
        <v>2</v>
      </c>
      <c r="D168438" t="inlineStr">
        <is>
          <t>{'@fwdekker~template', '@itdekker~my-test-package'}</t>
        </is>
      </c>
    </row>
    <row r="168439">
      <c r="A168439" s="1" t="n">
        <v>168437</v>
      </c>
      <c r="B168439" t="inlineStr">
        <is>
          <t>bilde</t>
        </is>
      </c>
      <c r="C168439" t="n">
        <v>2</v>
      </c>
      <c r="D168439" t="inlineStr">
        <is>
          <t>{'bildefil-fiksern', 'react-bilde'}</t>
        </is>
      </c>
    </row>
    <row r="168440">
      <c r="A168440" s="1" t="n">
        <v>168438</v>
      </c>
      <c r="B168440" t="inlineStr">
        <is>
          <t>wowemu</t>
        </is>
      </c>
      <c r="C168440" t="n">
        <v>2</v>
      </c>
      <c r="D168440" t="inlineStr">
        <is>
          <t>{'ts-wowemu-auth', 'js-wowemu-auth'}</t>
        </is>
      </c>
    </row>
    <row r="168441">
      <c r="A168441" s="1" t="n">
        <v>168439</v>
      </c>
      <c r="B168441" t="inlineStr">
        <is>
          <t>snekfetch</t>
        </is>
      </c>
      <c r="C168441" t="n">
        <v>2</v>
      </c>
      <c r="D168441" t="inlineStr">
        <is>
          <t>{'@types~snekfetch', 'snekfetch'}</t>
        </is>
      </c>
    </row>
    <row r="168442">
      <c r="A168442" s="1" t="n">
        <v>168440</v>
      </c>
      <c r="B168442" t="inlineStr">
        <is>
          <t>ngspec</t>
        </is>
      </c>
      <c r="C168442" t="n">
        <v>2</v>
      </c>
      <c r="D168442" t="inlineStr">
        <is>
          <t>{'gulp-ngspec', 'ngspec'}</t>
        </is>
      </c>
    </row>
    <row r="168443">
      <c r="A168443" s="1" t="n">
        <v>168441</v>
      </c>
      <c r="B168443" t="inlineStr">
        <is>
          <t>mozambique</t>
        </is>
      </c>
      <c r="C168443" t="n">
        <v>2</v>
      </c>
      <c r="D168443" t="inlineStr">
        <is>
          <t>{'mozambique-api-wrapper', 'mozambique-utils'}</t>
        </is>
      </c>
    </row>
    <row r="168444">
      <c r="A168444" s="1" t="n">
        <v>168442</v>
      </c>
      <c r="B168444" t="inlineStr">
        <is>
          <t>yanxuanlil</t>
        </is>
      </c>
      <c r="C168444" t="n">
        <v>2</v>
      </c>
      <c r="D168444" t="inlineStr">
        <is>
          <t>{'day4_yanxuanlil', 'my_module_yanxuanlil'}</t>
        </is>
      </c>
    </row>
    <row r="168445">
      <c r="A168445" s="1" t="n">
        <v>168443</v>
      </c>
      <c r="B168445" t="inlineStr">
        <is>
          <t>jexplorer</t>
        </is>
      </c>
      <c r="C168445" t="n">
        <v>2</v>
      </c>
      <c r="D168445" t="inlineStr">
        <is>
          <t>{'neo4jexplorer', 'jexplorer'}</t>
        </is>
      </c>
    </row>
    <row r="168446">
      <c r="A168446" s="1" t="n">
        <v>168444</v>
      </c>
      <c r="B168446" t="inlineStr">
        <is>
          <t>tation</t>
        </is>
      </c>
      <c r="C168446" t="n">
        <v>2</v>
      </c>
      <c r="D168446" t="inlineStr">
        <is>
          <t>{'xa-paginatation', 'carbonatation-tool'}</t>
        </is>
      </c>
    </row>
    <row r="168447">
      <c r="A168447" s="1" t="n">
        <v>168445</v>
      </c>
      <c r="B168447" t="inlineStr">
        <is>
          <t>possymbol</t>
        </is>
      </c>
      <c r="C168447" t="n">
        <v>2</v>
      </c>
      <c r="D168447" t="inlineStr">
        <is>
          <t>{'wordnet.bunch-possymbol', 'wordnet.book-possymbol'}</t>
        </is>
      </c>
    </row>
    <row r="168448">
      <c r="A168448" s="1" t="n">
        <v>168446</v>
      </c>
      <c r="B168448" t="inlineStr">
        <is>
          <t>ruptiva</t>
        </is>
      </c>
      <c r="C168448" t="n">
        <v>2</v>
      </c>
      <c r="D168448" t="inlineStr">
        <is>
          <t>{'ruptiva-react', 'ruptiva-cli'}</t>
        </is>
      </c>
    </row>
    <row r="168449">
      <c r="A168449" s="1" t="n">
        <v>168447</v>
      </c>
      <c r="B168449" t="inlineStr">
        <is>
          <t>twstock</t>
        </is>
      </c>
      <c r="C168449" t="n">
        <v>2</v>
      </c>
      <c r="D168449" t="inlineStr">
        <is>
          <t>{'twstock-downloader', 'twstock'}</t>
        </is>
      </c>
    </row>
    <row r="168450">
      <c r="A168450" s="1" t="n">
        <v>168448</v>
      </c>
      <c r="B168450" t="inlineStr">
        <is>
          <t>paulcookie</t>
        </is>
      </c>
      <c r="C168450" t="n">
        <v>2</v>
      </c>
      <c r="D168450" t="inlineStr">
        <is>
          <t>{'@paulcookie~redux-ui-router', '@paulcookie~ng-redux'}</t>
        </is>
      </c>
    </row>
    <row r="168451">
      <c r="A168451" s="1" t="n">
        <v>168449</v>
      </c>
      <c r="B168451" t="inlineStr">
        <is>
          <t>questal</t>
        </is>
      </c>
      <c r="C168451" t="n">
        <v>2</v>
      </c>
      <c r="D168451" t="inlineStr">
        <is>
          <t>{'@srcer~questal-proto', 'questal'}</t>
        </is>
      </c>
    </row>
    <row r="168452">
      <c r="A168452" s="1" t="n">
        <v>168450</v>
      </c>
      <c r="B168452" t="inlineStr">
        <is>
          <t>limberest</t>
        </is>
      </c>
      <c r="C168452" t="n">
        <v>2</v>
      </c>
      <c r="D168452" t="inlineStr">
        <is>
          <t>{'limberest-demo-test', 'limberest'}</t>
        </is>
      </c>
    </row>
    <row r="168453">
      <c r="A168453" s="1" t="n">
        <v>168451</v>
      </c>
      <c r="B168453" t="inlineStr">
        <is>
          <t>objectex</t>
        </is>
      </c>
      <c r="C168453" t="n">
        <v>2</v>
      </c>
      <c r="D168453" t="inlineStr">
        <is>
          <t>{'vue-objectex', 'js-objectex'}</t>
        </is>
      </c>
    </row>
    <row r="168454">
      <c r="A168454" s="1" t="n">
        <v>168452</v>
      </c>
      <c r="B168454" t="inlineStr">
        <is>
          <t>dodit</t>
        </is>
      </c>
      <c r="C168454" t="n">
        <v>2</v>
      </c>
      <c r="D168454" t="inlineStr">
        <is>
          <t>{'dodit', 'dodit-angular'}</t>
        </is>
      </c>
    </row>
    <row r="168455">
      <c r="A168455" s="1" t="n">
        <v>168453</v>
      </c>
      <c r="B168455" t="inlineStr">
        <is>
          <t>eduka</t>
        </is>
      </c>
      <c r="C168455" t="n">
        <v>2</v>
      </c>
      <c r="D168455" t="inlineStr">
        <is>
          <t>{'@eduka~corejs-typeahead', '@eduka~gql'}</t>
        </is>
      </c>
    </row>
    <row r="168456">
      <c r="A168456" s="1" t="n">
        <v>168454</v>
      </c>
      <c r="B168456" t="inlineStr">
        <is>
          <t>libcomp</t>
        </is>
      </c>
      <c r="C168456" t="n">
        <v>2</v>
      </c>
      <c r="D168456" t="inlineStr">
        <is>
          <t>{'libcomp-vaskes-tests', 'libcomp'}</t>
        </is>
      </c>
    </row>
    <row r="168457">
      <c r="A168457" s="1" t="n">
        <v>168455</v>
      </c>
      <c r="B168457" t="inlineStr">
        <is>
          <t>imchao</t>
        </is>
      </c>
      <c r="C168457" t="n">
        <v>2</v>
      </c>
      <c r="D168457" t="inlineStr">
        <is>
          <t>{'wang.imchao.plugin.pgyer', 'wang.imchao.plugin.alipay'}</t>
        </is>
      </c>
    </row>
    <row r="168458">
      <c r="A168458" s="1" t="n">
        <v>168456</v>
      </c>
      <c r="B168458" t="inlineStr">
        <is>
          <t>pythink</t>
        </is>
      </c>
      <c r="C168458" t="n">
        <v>2</v>
      </c>
      <c r="D168458" t="inlineStr">
        <is>
          <t>{'pythink', 'pythink-toolbox'}</t>
        </is>
      </c>
    </row>
    <row r="168459">
      <c r="A168459" s="1" t="n">
        <v>168457</v>
      </c>
      <c r="B168459" t="inlineStr">
        <is>
          <t>seur</t>
        </is>
      </c>
      <c r="C168459" t="n">
        <v>2</v>
      </c>
      <c r="D168459" t="inlineStr">
        <is>
          <t>{'odoo13-addon-delivery-seur', 'odoo12-addon-delivery-seur'}</t>
        </is>
      </c>
    </row>
    <row r="168460">
      <c r="A168460" s="1" t="n">
        <v>168458</v>
      </c>
      <c r="B168460" t="inlineStr">
        <is>
          <t>analitics</t>
        </is>
      </c>
      <c r="C168460" t="n">
        <v>2</v>
      </c>
      <c r="D168460" t="inlineStr">
        <is>
          <t>{'@rafsaf~openapi-client-pink-analitics', 'npmjs-analitics'}</t>
        </is>
      </c>
    </row>
    <row r="168461">
      <c r="A168461" s="1" t="n">
        <v>168459</v>
      </c>
      <c r="B168461" t="inlineStr">
        <is>
          <t>bijie</t>
        </is>
      </c>
      <c r="C168461" t="n">
        <v>2</v>
      </c>
      <c r="D168461" t="inlineStr">
        <is>
          <t>{'@bijie~react-bnb', '@bijie~react-bnb-biz'}</t>
        </is>
      </c>
    </row>
    <row r="168462">
      <c r="A168462" s="1" t="n">
        <v>168460</v>
      </c>
      <c r="B168462" t="inlineStr">
        <is>
          <t>svgreact</t>
        </is>
      </c>
      <c r="C168462" t="n">
        <v>2</v>
      </c>
      <c r="D168462" t="inlineStr">
        <is>
          <t>{'svgreact', 'text2svgreact'}</t>
        </is>
      </c>
    </row>
    <row r="168463">
      <c r="A168463" s="1" t="n">
        <v>168461</v>
      </c>
      <c r="B168463" t="inlineStr">
        <is>
          <t>bindeps</t>
        </is>
      </c>
      <c r="C168463" t="n">
        <v>2</v>
      </c>
      <c r="D168463" t="inlineStr">
        <is>
          <t>{'appdynamics-bindeps-linux-x64', 'bonree_bindeps'}</t>
        </is>
      </c>
    </row>
    <row r="168464">
      <c r="A168464" s="1" t="n">
        <v>168462</v>
      </c>
      <c r="B168464" t="inlineStr">
        <is>
          <t>xiaoke</t>
        </is>
      </c>
      <c r="C168464" t="n">
        <v>2</v>
      </c>
      <c r="D168464" t="inlineStr">
        <is>
          <t>{'somepackege_xiaoke', 'xiaoke-s3-files-adapter'}</t>
        </is>
      </c>
    </row>
    <row r="168465">
      <c r="A168465" s="1" t="n">
        <v>168463</v>
      </c>
      <c r="B168465" t="inlineStr">
        <is>
          <t>atexto</t>
        </is>
      </c>
      <c r="C168465" t="n">
        <v>2</v>
      </c>
      <c r="D168465" t="inlineStr">
        <is>
          <t>{'@atexto~atexto-sdk', '@atexto~components'}</t>
        </is>
      </c>
    </row>
    <row r="168466">
      <c r="A168466" s="1" t="n">
        <v>168464</v>
      </c>
      <c r="B168466" t="inlineStr">
        <is>
          <t>edpaget</t>
        </is>
      </c>
      <c r="C168466" t="n">
        <v>2</v>
      </c>
      <c r="D168466" t="inlineStr">
        <is>
          <t>{'@edpaget~kongfig', '@edpaget~react-router'}</t>
        </is>
      </c>
    </row>
    <row r="168467">
      <c r="A168467" s="1" t="n">
        <v>168465</v>
      </c>
      <c r="B168467" t="inlineStr">
        <is>
          <t>zhangyang</t>
        </is>
      </c>
      <c r="C168467" t="n">
        <v>2</v>
      </c>
      <c r="D168467" t="inlineStr">
        <is>
          <t>{'zhangyang-cli', 'zhangyang'}</t>
        </is>
      </c>
    </row>
    <row r="168468">
      <c r="A168468" s="1" t="n">
        <v>168466</v>
      </c>
      <c r="B168468" t="inlineStr">
        <is>
          <t>sacrize</t>
        </is>
      </c>
      <c r="C168468" t="n">
        <v>2</v>
      </c>
      <c r="D168468" t="inlineStr">
        <is>
          <t>{'@sacrize~sails-hook-mailer', '@sacrize~sails-hook-pdf'}</t>
        </is>
      </c>
    </row>
    <row r="168469">
      <c r="A168469" s="1" t="n">
        <v>168467</v>
      </c>
      <c r="B168469" t="inlineStr">
        <is>
          <t>ziux</t>
        </is>
      </c>
      <c r="C168469" t="n">
        <v>2</v>
      </c>
      <c r="D168469" t="inlineStr">
        <is>
          <t>{'v-tabs-ziux', 'v-mask-ziux'}</t>
        </is>
      </c>
    </row>
    <row r="168470">
      <c r="A168470" s="1" t="n">
        <v>168468</v>
      </c>
      <c r="B168470" t="inlineStr">
        <is>
          <t>npereportset</t>
        </is>
      </c>
      <c r="C168470" t="n">
        <v>2</v>
      </c>
      <c r="D168470" t="inlineStr">
        <is>
          <t>{'qmuzik-npereportset-shared', 'qmuzik-npereportset'}</t>
        </is>
      </c>
    </row>
    <row r="168471">
      <c r="A168471" s="1" t="n">
        <v>168469</v>
      </c>
      <c r="B168471" t="inlineStr">
        <is>
          <t>kss14</t>
        </is>
      </c>
      <c r="C168471" t="n">
        <v>2</v>
      </c>
      <c r="D168471" t="inlineStr">
        <is>
          <t>{'@kss14~kmp-router', '@kss14~kmp-full-classname'}</t>
        </is>
      </c>
    </row>
    <row r="168472">
      <c r="A168472" s="1" t="n">
        <v>168470</v>
      </c>
      <c r="B168472" t="inlineStr">
        <is>
          <t>rfc3986</t>
        </is>
      </c>
      <c r="C168472" t="n">
        <v>2</v>
      </c>
      <c r="D168472" t="inlineStr">
        <is>
          <t>{'rfc3986-validator', 'rfc3986'}</t>
        </is>
      </c>
    </row>
    <row r="168473">
      <c r="A168473" s="1" t="n">
        <v>168471</v>
      </c>
      <c r="B168473" t="inlineStr">
        <is>
          <t>patheq</t>
        </is>
      </c>
      <c r="C168473" t="n">
        <v>2</v>
      </c>
      <c r="D168473" t="inlineStr">
        <is>
          <t>{'ramda.patheq', '@ramda~patheq'}</t>
        </is>
      </c>
    </row>
    <row r="168474">
      <c r="A168474" s="1" t="n">
        <v>168472</v>
      </c>
      <c r="B168474" t="inlineStr">
        <is>
          <t>switchapp</t>
        </is>
      </c>
      <c r="C168474" t="n">
        <v>2</v>
      </c>
      <c r="D168474" t="inlineStr">
        <is>
          <t>{'switchapp-template', 'switchapp-container-creator'}</t>
        </is>
      </c>
    </row>
    <row r="168475">
      <c r="A168475" s="1" t="n">
        <v>168473</v>
      </c>
      <c r="B168475" t="inlineStr">
        <is>
          <t>uxun</t>
        </is>
      </c>
      <c r="C168475" t="n">
        <v>2</v>
      </c>
      <c r="D168475" t="inlineStr">
        <is>
          <t>{'gulp-tidt-uxun', 'uxun-cssnano'}</t>
        </is>
      </c>
    </row>
    <row r="168476">
      <c r="A168476" s="1" t="n">
        <v>168474</v>
      </c>
      <c r="B168476" t="inlineStr">
        <is>
          <t>mixings</t>
        </is>
      </c>
      <c r="C168476" t="n">
        <v>2</v>
      </c>
      <c r="D168476" t="inlineStr">
        <is>
          <t>{'grunt-node-sprite-mixings', 'mixings'}</t>
        </is>
      </c>
    </row>
    <row r="168477">
      <c r="A168477" s="1" t="n">
        <v>168475</v>
      </c>
      <c r="B168477" t="inlineStr">
        <is>
          <t>topoly</t>
        </is>
      </c>
      <c r="C168477" t="n">
        <v>2</v>
      </c>
      <c r="D168477" t="inlineStr">
        <is>
          <t>{'@svgdotjs~svg.topoly.js', 'topoly'}</t>
        </is>
      </c>
    </row>
    <row r="168478">
      <c r="A168478" s="1" t="n">
        <v>168476</v>
      </c>
      <c r="B168478" t="inlineStr">
        <is>
          <t>nephilim</t>
        </is>
      </c>
      <c r="C168478" t="n">
        <v>2</v>
      </c>
      <c r="D168478" t="inlineStr">
        <is>
          <t>{'@nephilimsoftware~forms', '@nephilimbrands~story-builder-engine'}</t>
        </is>
      </c>
    </row>
    <row r="168479">
      <c r="A168479" s="1" t="n">
        <v>168477</v>
      </c>
      <c r="B168479" t="inlineStr">
        <is>
          <t>getgrover</t>
        </is>
      </c>
      <c r="C168479" t="n">
        <v>2</v>
      </c>
      <c r="D168479" t="inlineStr">
        <is>
          <t>{'@getgrover~partners-widget-react', '@getgrover~ui'}</t>
        </is>
      </c>
    </row>
    <row r="168480">
      <c r="A168480" s="1" t="n">
        <v>168478</v>
      </c>
      <c r="B168480" t="inlineStr">
        <is>
          <t>llcoollasa</t>
        </is>
      </c>
      <c r="C168480" t="n">
        <v>2</v>
      </c>
      <c r="D168480" t="inlineStr">
        <is>
          <t>{'llcoollasa', '@llcoollasa~npm-demo-pkg'}</t>
        </is>
      </c>
    </row>
    <row r="168481">
      <c r="A168481" s="1" t="n">
        <v>168479</v>
      </c>
      <c r="B168481" t="inlineStr">
        <is>
          <t>sngular</t>
        </is>
      </c>
      <c r="C168481" t="n">
        <v>2</v>
      </c>
      <c r="D168481" t="inlineStr">
        <is>
          <t>{'sngular_decoder', 'sngular-timezone'}</t>
        </is>
      </c>
    </row>
    <row r="168482">
      <c r="A168482" s="1" t="n">
        <v>168480</v>
      </c>
      <c r="B168482" t="inlineStr">
        <is>
          <t>rubyfy</t>
        </is>
      </c>
      <c r="C168482" t="n">
        <v>2</v>
      </c>
      <c r="D168482" t="inlineStr">
        <is>
          <t>{'rubyfy-js', 'rubyfy'}</t>
        </is>
      </c>
    </row>
    <row r="168483">
      <c r="A168483" s="1" t="n">
        <v>168481</v>
      </c>
      <c r="B168483" t="inlineStr">
        <is>
          <t>cuwcd</t>
        </is>
      </c>
      <c r="C168483" t="n">
        <v>2</v>
      </c>
      <c r="D168483" t="inlineStr">
        <is>
          <t>{'widgets-cuwcd-demo', 'cuwcd'}</t>
        </is>
      </c>
    </row>
    <row r="168484">
      <c r="A168484" s="1" t="n">
        <v>168482</v>
      </c>
      <c r="B168484" t="inlineStr">
        <is>
          <t>jetman</t>
        </is>
      </c>
      <c r="C168484" t="n">
        <v>2</v>
      </c>
      <c r="D168484" t="inlineStr">
        <is>
          <t>{'jetman', 'jetman-cli-testing'}</t>
        </is>
      </c>
    </row>
    <row r="168485">
      <c r="A168485" s="1" t="n">
        <v>168483</v>
      </c>
      <c r="B168485" t="inlineStr">
        <is>
          <t>nodedoc</t>
        </is>
      </c>
      <c r="C168485" t="n">
        <v>2</v>
      </c>
      <c r="D168485" t="inlineStr">
        <is>
          <t>{'nodedoc', 'nodedoc-gen'}</t>
        </is>
      </c>
    </row>
    <row r="168486">
      <c r="A168486" s="1" t="n">
        <v>168484</v>
      </c>
      <c r="B168486" t="inlineStr">
        <is>
          <t>cmoponents</t>
        </is>
      </c>
      <c r="C168486" t="n">
        <v>2</v>
      </c>
      <c r="D168486" t="inlineStr">
        <is>
          <t>{'react-native-cmoponents', 'cmoponents'}</t>
        </is>
      </c>
    </row>
    <row r="168487">
      <c r="A168487" s="1" t="n">
        <v>168485</v>
      </c>
      <c r="B168487" t="inlineStr">
        <is>
          <t>bazarbay</t>
        </is>
      </c>
      <c r="C168487" t="n">
        <v>2</v>
      </c>
      <c r="D168487" t="inlineStr">
        <is>
          <t>{'bazarbay-client', 'bazarbay'}</t>
        </is>
      </c>
    </row>
    <row r="168488">
      <c r="A168488" s="1" t="n">
        <v>168486</v>
      </c>
      <c r="B168488" t="inlineStr">
        <is>
          <t>goodgraphics</t>
        </is>
      </c>
      <c r="C168488" t="n">
        <v>2</v>
      </c>
      <c r="D168488" t="inlineStr">
        <is>
          <t>{'react-goodgraphics', 'goodgraphics'}</t>
        </is>
      </c>
    </row>
    <row r="168489">
      <c r="A168489" s="1" t="n">
        <v>168487</v>
      </c>
      <c r="B168489" t="inlineStr">
        <is>
          <t>liveryvideo</t>
        </is>
      </c>
      <c r="C168489" t="n">
        <v>2</v>
      </c>
      <c r="D168489" t="inlineStr">
        <is>
          <t>{'@liveryvideo~player', '@liveryvideo~interactive-bridge'}</t>
        </is>
      </c>
    </row>
    <row r="168490">
      <c r="A168490" s="1" t="n">
        <v>168488</v>
      </c>
      <c r="B168490" t="inlineStr">
        <is>
          <t>filecreator</t>
        </is>
      </c>
      <c r="C168490" t="n">
        <v>2</v>
      </c>
      <c r="D168490" t="inlineStr">
        <is>
          <t>{'filecreator-cli', 'filecreator'}</t>
        </is>
      </c>
    </row>
    <row r="168491">
      <c r="A168491" s="1" t="n">
        <v>168489</v>
      </c>
      <c r="B168491" t="inlineStr">
        <is>
          <t>mcrc</t>
        </is>
      </c>
      <c r="C168491" t="n">
        <v>2</v>
      </c>
      <c r="D168491" t="inlineStr">
        <is>
          <t>{'mcrcon', 'hubot-mcrcon'}</t>
        </is>
      </c>
    </row>
    <row r="168492">
      <c r="A168492" s="1" t="n">
        <v>168490</v>
      </c>
      <c r="B168492" t="inlineStr">
        <is>
          <t>mcrcon</t>
        </is>
      </c>
      <c r="C168492" t="n">
        <v>2</v>
      </c>
      <c r="D168492" t="inlineStr">
        <is>
          <t>{'mcrcon', 'hubot-mcrcon'}</t>
        </is>
      </c>
    </row>
    <row r="168493">
      <c r="A168493" s="1" t="n">
        <v>168491</v>
      </c>
      <c r="B168493" t="inlineStr">
        <is>
          <t>restparam</t>
        </is>
      </c>
      <c r="C168493" t="n">
        <v>2</v>
      </c>
      <c r="D168493" t="inlineStr">
        <is>
          <t>{'async.util.restparam', 'lodash.restparam'}</t>
        </is>
      </c>
    </row>
    <row r="168494">
      <c r="A168494" s="1" t="n">
        <v>168492</v>
      </c>
      <c r="B168494" t="inlineStr">
        <is>
          <t>youjizz</t>
        </is>
      </c>
      <c r="C168494" t="n">
        <v>2</v>
      </c>
      <c r="D168494" t="inlineStr">
        <is>
          <t>{'youjizz', 'microcrawler-crawler-youjizz.com'}</t>
        </is>
      </c>
    </row>
    <row r="168495">
      <c r="A168495" s="1" t="n">
        <v>168493</v>
      </c>
      <c r="B168495" t="inlineStr">
        <is>
          <t>bwxy</t>
        </is>
      </c>
      <c r="C168495" t="n">
        <v>2</v>
      </c>
      <c r="D168495" t="inlineStr">
        <is>
          <t>{'getsess_bwxy', 'faxios_bwxy'}</t>
        </is>
      </c>
    </row>
    <row r="168496">
      <c r="A168496" s="1" t="n">
        <v>168494</v>
      </c>
      <c r="B168496" t="inlineStr">
        <is>
          <t>anxu</t>
        </is>
      </c>
      <c r="C168496" t="n">
        <v>2</v>
      </c>
      <c r="D168496" t="inlineStr">
        <is>
          <t>{'anxu', 'vue-anxu-test'}</t>
        </is>
      </c>
    </row>
    <row r="168497">
      <c r="A168497" s="1" t="n">
        <v>168495</v>
      </c>
      <c r="B168497" t="inlineStr">
        <is>
          <t>ceibs</t>
        </is>
      </c>
      <c r="C168497" t="n">
        <v>2</v>
      </c>
      <c r="D168497" t="inlineStr">
        <is>
          <t>{'@eceibs~bce-bos-uploader-lite', 'eceibs'}</t>
        </is>
      </c>
    </row>
    <row r="168498">
      <c r="A168498" s="1" t="n">
        <v>168496</v>
      </c>
      <c r="B168498" t="inlineStr">
        <is>
          <t>eceibs</t>
        </is>
      </c>
      <c r="C168498" t="n">
        <v>2</v>
      </c>
      <c r="D168498" t="inlineStr">
        <is>
          <t>{'@eceibs~bce-bos-uploader-lite', 'eceibs'}</t>
        </is>
      </c>
    </row>
    <row r="168499">
      <c r="A168499" s="1" t="n">
        <v>168497</v>
      </c>
      <c r="B168499" t="inlineStr">
        <is>
          <t>nomatch</t>
        </is>
      </c>
      <c r="C168499" t="n">
        <v>2</v>
      </c>
      <c r="D168499" t="inlineStr">
        <is>
          <t>{'react-router-nomatch', 'nock-nomatch-helper'}</t>
        </is>
      </c>
    </row>
    <row r="168500">
      <c r="A168500" s="1" t="n">
        <v>168498</v>
      </c>
      <c r="B168500" t="inlineStr">
        <is>
          <t>hubity</t>
        </is>
      </c>
      <c r="C168500" t="n">
        <v>2</v>
      </c>
      <c r="D168500" t="inlineStr">
        <is>
          <t>{'@nikositech~subscriptions-handler-hubity', '@nikositech~roles-handler-hubity'}</t>
        </is>
      </c>
    </row>
    <row r="168501">
      <c r="A168501" s="1" t="n">
        <v>168499</v>
      </c>
      <c r="B168501" t="inlineStr">
        <is>
          <t>meshlib</t>
        </is>
      </c>
      <c r="C168501" t="n">
        <v>2</v>
      </c>
      <c r="D168501" t="inlineStr">
        <is>
          <t>{'meshlib', '@hushmesh~meshlib'}</t>
        </is>
      </c>
    </row>
    <row r="168502">
      <c r="A168502" s="1" t="n">
        <v>168500</v>
      </c>
      <c r="B168502" t="inlineStr">
        <is>
          <t>jonaslideen</t>
        </is>
      </c>
      <c r="C168502" t="n">
        <v>2</v>
      </c>
      <c r="D168502" t="inlineStr">
        <is>
          <t>{'@jonaslideen~element-internals-polyfill', '@jonaslideen~esbuild-register'}</t>
        </is>
      </c>
    </row>
    <row r="168503">
      <c r="A168503" s="1" t="n">
        <v>168501</v>
      </c>
      <c r="B168503" t="inlineStr">
        <is>
          <t>helloll</t>
        </is>
      </c>
      <c r="C168503" t="n">
        <v>2</v>
      </c>
      <c r="D168503" t="inlineStr">
        <is>
          <t>{'helloll', 'react-helloll'}</t>
        </is>
      </c>
    </row>
    <row r="168504">
      <c r="A168504" s="1" t="n">
        <v>168502</v>
      </c>
      <c r="B168504" t="inlineStr">
        <is>
          <t>scroom</t>
        </is>
      </c>
      <c r="C168504" t="n">
        <v>2</v>
      </c>
      <c r="D168504" t="inlineStr">
        <is>
          <t>{'scroom', '@scroom~react'}</t>
        </is>
      </c>
    </row>
    <row r="168505">
      <c r="A168505" s="1" t="n">
        <v>168503</v>
      </c>
      <c r="B168505" t="inlineStr">
        <is>
          <t>uniqueify</t>
        </is>
      </c>
      <c r="C168505" t="n">
        <v>2</v>
      </c>
      <c r="D168505" t="inlineStr">
        <is>
          <t>{'grunt-uniqueify', 'uniqueify'}</t>
        </is>
      </c>
    </row>
    <row r="168506">
      <c r="A168506" s="1" t="n">
        <v>168504</v>
      </c>
      <c r="B168506" t="inlineStr">
        <is>
          <t>kocha</t>
        </is>
      </c>
      <c r="C168506" t="n">
        <v>2</v>
      </c>
      <c r="D168506" t="inlineStr">
        <is>
          <t>{'karma-kocha', 'kocha'}</t>
        </is>
      </c>
    </row>
    <row r="168507">
      <c r="A168507" s="1" t="n">
        <v>168505</v>
      </c>
      <c r="B168507" t="inlineStr">
        <is>
          <t>alls</t>
        </is>
      </c>
      <c r="C168507" t="n">
        <v>2</v>
      </c>
      <c r="D168507" t="inlineStr">
        <is>
          <t>{'alls', 'alls-cli'}</t>
        </is>
      </c>
    </row>
    <row r="168508">
      <c r="A168508" s="1" t="n">
        <v>168506</v>
      </c>
      <c r="B168508" t="inlineStr">
        <is>
          <t>democomponent</t>
        </is>
      </c>
      <c r="C168508" t="n">
        <v>2</v>
      </c>
      <c r="D168508" t="inlineStr">
        <is>
          <t>{'@kruparami20~democomponent', '@niyasttk~react-democomponent_testing'}</t>
        </is>
      </c>
    </row>
    <row r="168509">
      <c r="A168509" s="1" t="n">
        <v>168507</v>
      </c>
      <c r="B168509" t="inlineStr">
        <is>
          <t>cedaral</t>
        </is>
      </c>
      <c r="C168509" t="n">
        <v>2</v>
      </c>
      <c r="D168509" t="inlineStr">
        <is>
          <t>{'cedaral-node-package', 'cedaral-test-package'}</t>
        </is>
      </c>
    </row>
    <row r="168510">
      <c r="A168510" s="1" t="n">
        <v>168508</v>
      </c>
      <c r="B168510" t="inlineStr">
        <is>
          <t>pota</t>
        </is>
      </c>
      <c r="C168510" t="n">
        <v>2</v>
      </c>
      <c r="D168510" t="inlineStr">
        <is>
          <t>{'pota-8', 'pota-console-to-slack'}</t>
        </is>
      </c>
    </row>
    <row r="168511">
      <c r="A168511" s="1" t="n">
        <v>168509</v>
      </c>
      <c r="B168511" t="inlineStr">
        <is>
          <t>typedrequest</t>
        </is>
      </c>
      <c r="C168511" t="n">
        <v>2</v>
      </c>
      <c r="D168511" t="inlineStr">
        <is>
          <t>{'@apiglobal~typedrequest-interfaces', '@apiglobal~typedrequest'}</t>
        </is>
      </c>
    </row>
    <row r="168512">
      <c r="A168512" s="1" t="n">
        <v>168510</v>
      </c>
      <c r="B168512" t="inlineStr">
        <is>
          <t>wasmpack</t>
        </is>
      </c>
      <c r="C168512" t="n">
        <v>2</v>
      </c>
      <c r="D168512" t="inlineStr">
        <is>
          <t>{'wasmpack_demo_nidevconf', '@mrsoir~wasmpack'}</t>
        </is>
      </c>
    </row>
    <row r="168513">
      <c r="A168513" s="1" t="n">
        <v>168511</v>
      </c>
      <c r="B168513" t="inlineStr">
        <is>
          <t>fomoro</t>
        </is>
      </c>
      <c r="C168513" t="n">
        <v>2</v>
      </c>
      <c r="D168513" t="inlineStr">
        <is>
          <t>{'@fomoro~fomoro-cli', 'fomoro-pyoneer'}</t>
        </is>
      </c>
    </row>
    <row r="168514">
      <c r="A168514" s="1" t="n">
        <v>168512</v>
      </c>
      <c r="B168514" t="inlineStr">
        <is>
          <t>pyoneer</t>
        </is>
      </c>
      <c r="C168514" t="n">
        <v>2</v>
      </c>
      <c r="D168514" t="inlineStr">
        <is>
          <t>{'fomoro-pyoneer', 'pyoneer'}</t>
        </is>
      </c>
    </row>
    <row r="168515">
      <c r="A168515" s="1" t="n">
        <v>168513</v>
      </c>
      <c r="B168515" t="inlineStr">
        <is>
          <t>evolvethemes</t>
        </is>
      </c>
      <c r="C168515" t="n">
        <v>2</v>
      </c>
      <c r="D168515" t="inlineStr">
        <is>
          <t>{'evolvethemes-preloadr', 'evolvethemes-inviewr'}</t>
        </is>
      </c>
    </row>
    <row r="168516">
      <c r="A168516" s="1" t="n">
        <v>168514</v>
      </c>
      <c r="B168516" t="inlineStr">
        <is>
          <t>coinjinja</t>
        </is>
      </c>
      <c r="C168516" t="n">
        <v>2</v>
      </c>
      <c r="D168516" t="inlineStr">
        <is>
          <t>{'@coinjinja~coinview-sdk', '@coinjinja~dapp-debugger'}</t>
        </is>
      </c>
    </row>
    <row r="168517">
      <c r="A168517" s="1" t="n">
        <v>168515</v>
      </c>
      <c r="B168517" t="inlineStr">
        <is>
          <t>gtps</t>
        </is>
      </c>
      <c r="C168517" t="n">
        <v>2</v>
      </c>
      <c r="D168517" t="inlineStr">
        <is>
          <t>{'reader-gtps', 'gtps-http'}</t>
        </is>
      </c>
    </row>
    <row r="168518">
      <c r="A168518" s="1" t="n">
        <v>168516</v>
      </c>
      <c r="B168518" t="inlineStr">
        <is>
          <t>pymp</t>
        </is>
      </c>
      <c r="C168518" t="n">
        <v>2</v>
      </c>
      <c r="D168518" t="inlineStr">
        <is>
          <t>{'pymp', 'pymp-pypi'}</t>
        </is>
      </c>
    </row>
    <row r="168519">
      <c r="A168519" s="1" t="n">
        <v>168517</v>
      </c>
      <c r="B168519" t="inlineStr">
        <is>
          <t>vmejia</t>
        </is>
      </c>
      <c r="C168519" t="n">
        <v>2</v>
      </c>
      <c r="D168519" t="inlineStr">
        <is>
          <t>{'ng-components-vmejia-test', 'ng-components-vmejia'}</t>
        </is>
      </c>
    </row>
    <row r="168520">
      <c r="A168520" s="1" t="n">
        <v>168518</v>
      </c>
      <c r="B168520" t="inlineStr">
        <is>
          <t>asdasdasdasdasdasd</t>
        </is>
      </c>
      <c r="C168520" t="n">
        <v>2</v>
      </c>
      <c r="D168520" t="inlineStr">
        <is>
          <t>{'google-analytics-asdasdasdasdasdasd', 'lion-lib12asdasdasdasdasdasd'}</t>
        </is>
      </c>
    </row>
    <row r="168521">
      <c r="A168521" s="1" t="n">
        <v>168519</v>
      </c>
      <c r="B168521" t="inlineStr">
        <is>
          <t>reedsolomon</t>
        </is>
      </c>
      <c r="C168521" t="n">
        <v>2</v>
      </c>
      <c r="D168521" t="inlineStr">
        <is>
          <t>{'reedsolomon', 'reedsolomon.es'}</t>
        </is>
      </c>
    </row>
    <row r="168522">
      <c r="A168522" s="1" t="n">
        <v>168520</v>
      </c>
      <c r="B168522" t="inlineStr">
        <is>
          <t>liuxing</t>
        </is>
      </c>
      <c r="C168522" t="n">
        <v>2</v>
      </c>
      <c r="D168522" t="inlineStr">
        <is>
          <t>{'@liuxing~react-spring-3d-carousel', 'liuxing'}</t>
        </is>
      </c>
    </row>
    <row r="168523">
      <c r="A168523" s="1" t="n">
        <v>168521</v>
      </c>
      <c r="B168523" t="inlineStr">
        <is>
          <t>moocxing</t>
        </is>
      </c>
      <c r="C168523" t="n">
        <v>2</v>
      </c>
      <c r="D168523" t="inlineStr">
        <is>
          <t>{'moocxing', 'moocxing-lite'}</t>
        </is>
      </c>
    </row>
    <row r="168524">
      <c r="A168524" s="1" t="n">
        <v>168522</v>
      </c>
      <c r="B168524" t="inlineStr">
        <is>
          <t>xiangqian</t>
        </is>
      </c>
      <c r="C168524" t="n">
        <v>2</v>
      </c>
      <c r="D168524" t="inlineStr">
        <is>
          <t>{'xiangqian', 'itheima-xiangqian'}</t>
        </is>
      </c>
    </row>
    <row r="168525">
      <c r="A168525" s="1" t="n">
        <v>168523</v>
      </c>
      <c r="B168525" t="inlineStr">
        <is>
          <t>globobeet</t>
        </is>
      </c>
      <c r="C168525" t="n">
        <v>2</v>
      </c>
      <c r="D168525" t="inlineStr">
        <is>
          <t>{'@globobeet~keystone-cloudinary-gallery-field', '@globobeet~keystone-sortable-list-plugin'}</t>
        </is>
      </c>
    </row>
    <row r="168526">
      <c r="A168526" s="1" t="n">
        <v>168524</v>
      </c>
      <c r="B168526" t="inlineStr">
        <is>
          <t>quickdiff</t>
        </is>
      </c>
      <c r="C168526" t="n">
        <v>2</v>
      </c>
      <c r="D168526" t="inlineStr">
        <is>
          <t>{'js-quickdiff', 'quickdiff'}</t>
        </is>
      </c>
    </row>
    <row r="168527">
      <c r="A168527" s="1" t="n">
        <v>168525</v>
      </c>
      <c r="B168527" t="inlineStr">
        <is>
          <t>jellycat</t>
        </is>
      </c>
      <c r="C168527" t="n">
        <v>2</v>
      </c>
      <c r="D168527" t="inlineStr">
        <is>
          <t>{'jellycat-client', 'jellycat'}</t>
        </is>
      </c>
    </row>
    <row r="168528">
      <c r="A168528" s="1" t="n">
        <v>168526</v>
      </c>
      <c r="B168528" t="inlineStr">
        <is>
          <t>elm2</t>
        </is>
      </c>
      <c r="C168528" t="n">
        <v>2</v>
      </c>
      <c r="D168528" t="inlineStr">
        <is>
          <t>{'rollup-plugin-elm2', 'elm2d'}</t>
        </is>
      </c>
    </row>
    <row r="168529">
      <c r="A168529" s="1" t="n">
        <v>168527</v>
      </c>
      <c r="B168529" t="inlineStr">
        <is>
          <t>vscj</t>
        </is>
      </c>
      <c r="C168529" t="n">
        <v>2</v>
      </c>
      <c r="D168529" t="inlineStr">
        <is>
          <t>{'@vscj~parser', '@vscj~bookmark'}</t>
        </is>
      </c>
    </row>
    <row r="168530">
      <c r="A168530" s="1" t="n">
        <v>168528</v>
      </c>
      <c r="B168530" t="inlineStr">
        <is>
          <t>btaw</t>
        </is>
      </c>
      <c r="C168530" t="n">
        <v>2</v>
      </c>
      <c r="D168530" t="inlineStr">
        <is>
          <t>{'bootstrap-template-another-way-btaw', 'generator-btaw'}</t>
        </is>
      </c>
    </row>
    <row r="168531">
      <c r="A168531" s="1" t="n">
        <v>168529</v>
      </c>
      <c r="B168531" t="inlineStr">
        <is>
          <t>vantage2</t>
        </is>
      </c>
      <c r="C168531" t="n">
        <v>2</v>
      </c>
      <c r="D168531" t="inlineStr">
        <is>
          <t>{'vantage2', 'homebridge-vantage2'}</t>
        </is>
      </c>
    </row>
    <row r="168532">
      <c r="A168532" s="1" t="n">
        <v>168530</v>
      </c>
      <c r="B168532" t="inlineStr">
        <is>
          <t>satisfact</t>
        </is>
      </c>
      <c r="C168532" t="n">
        <v>2</v>
      </c>
      <c r="D168532" t="inlineStr">
        <is>
          <t>{'react-satisfactor-web-integration', '@satisfactor~web-integration-angular'}</t>
        </is>
      </c>
    </row>
    <row r="168533">
      <c r="A168533" s="1" t="n">
        <v>168531</v>
      </c>
      <c r="B168533" t="inlineStr">
        <is>
          <t>satisfactor</t>
        </is>
      </c>
      <c r="C168533" t="n">
        <v>2</v>
      </c>
      <c r="D168533" t="inlineStr">
        <is>
          <t>{'react-satisfactor-web-integration', '@satisfactor~web-integration-angular'}</t>
        </is>
      </c>
    </row>
    <row r="168534">
      <c r="A168534" s="1" t="n">
        <v>168532</v>
      </c>
      <c r="B168534" t="inlineStr">
        <is>
          <t>ahoo</t>
        </is>
      </c>
      <c r="C168534" t="n">
        <v>2</v>
      </c>
      <c r="D168534" t="inlineStr">
        <is>
          <t>{'@inahoo~vo', 'ng-dalahoo-table'}</t>
        </is>
      </c>
    </row>
    <row r="168535">
      <c r="A168535" s="1" t="n">
        <v>168533</v>
      </c>
      <c r="B168535" t="inlineStr">
        <is>
          <t>featherstore</t>
        </is>
      </c>
      <c r="C168535" t="n">
        <v>2</v>
      </c>
      <c r="D168535" t="inlineStr">
        <is>
          <t>{'featherstore', 'featherstore-plugin-memstore'}</t>
        </is>
      </c>
    </row>
    <row r="168536">
      <c r="A168536" s="1" t="n">
        <v>168534</v>
      </c>
      <c r="B168536" t="inlineStr">
        <is>
          <t>taphouse</t>
        </is>
      </c>
      <c r="C168536" t="n">
        <v>2</v>
      </c>
      <c r="D168536" t="inlineStr">
        <is>
          <t>{'hubot-taphouse', 'taphouse'}</t>
        </is>
      </c>
    </row>
    <row r="168537">
      <c r="A168537" s="1" t="n">
        <v>168535</v>
      </c>
      <c r="B168537" t="inlineStr">
        <is>
          <t>leemheeje</t>
        </is>
      </c>
      <c r="C168537" t="n">
        <v>2</v>
      </c>
      <c r="D168537" t="inlineStr">
        <is>
          <t>{'leemheeje-plugins', 'person_npm_leemheeje'}</t>
        </is>
      </c>
    </row>
    <row r="168538">
      <c r="A168538" s="1" t="n">
        <v>168536</v>
      </c>
      <c r="B168538" t="inlineStr">
        <is>
          <t>mightycitizen</t>
        </is>
      </c>
      <c r="C168538" t="n">
        <v>2</v>
      </c>
      <c r="D168538" t="inlineStr">
        <is>
          <t>{'@mightycitizen~craft', '@mightycitizen~craft-build'}</t>
        </is>
      </c>
    </row>
    <row r="168539">
      <c r="A168539" s="1" t="n">
        <v>168537</v>
      </c>
      <c r="B168539" t="inlineStr">
        <is>
          <t>checkhost</t>
        </is>
      </c>
      <c r="C168539" t="n">
        <v>2</v>
      </c>
      <c r="D168539" t="inlineStr">
        <is>
          <t>{'checkhost', '@vtian~eslint-plugin-checkhost'}</t>
        </is>
      </c>
    </row>
    <row r="168540">
      <c r="A168540" s="1" t="n">
        <v>168538</v>
      </c>
      <c r="B168540" t="inlineStr">
        <is>
          <t>trylang</t>
        </is>
      </c>
      <c r="C168540" t="n">
        <v>2</v>
      </c>
      <c r="D168540" t="inlineStr">
        <is>
          <t>{'trylang', 'trylang-react'}</t>
        </is>
      </c>
    </row>
    <row r="168541">
      <c r="A168541" s="1" t="n">
        <v>168539</v>
      </c>
      <c r="B168541" t="inlineStr">
        <is>
          <t>dseg14</t>
        </is>
      </c>
      <c r="C168541" t="n">
        <v>2</v>
      </c>
      <c r="D168541" t="inlineStr">
        <is>
          <t>{'@fontsource~dseg14', 'fontsource-dseg14'}</t>
        </is>
      </c>
    </row>
    <row r="168542">
      <c r="A168542" s="1" t="n">
        <v>168540</v>
      </c>
      <c r="B168542" t="inlineStr">
        <is>
          <t>axoncore</t>
        </is>
      </c>
      <c r="C168542" t="n">
        <v>2</v>
      </c>
      <c r="D168542" t="inlineStr">
        <is>
          <t>{'axoncore', 'create-axoncore-app'}</t>
        </is>
      </c>
    </row>
    <row r="168543">
      <c r="A168543" s="1" t="n">
        <v>168541</v>
      </c>
      <c r="B168543" t="inlineStr">
        <is>
          <t>scrollwizardry</t>
        </is>
      </c>
      <c r="C168543" t="n">
        <v>2</v>
      </c>
      <c r="D168543" t="inlineStr">
        <is>
          <t>{'vue-scrollwizardry', 'scrollwizardry'}</t>
        </is>
      </c>
    </row>
    <row r="168544">
      <c r="A168544" s="1" t="n">
        <v>168542</v>
      </c>
      <c r="B168544" t="inlineStr">
        <is>
          <t>luckduvip</t>
        </is>
      </c>
      <c r="C168544" t="n">
        <v>2</v>
      </c>
      <c r="D168544" t="inlineStr">
        <is>
          <t>{'luckduvip-cli', 'luckduvip_cli'}</t>
        </is>
      </c>
    </row>
    <row r="168545">
      <c r="A168545" s="1" t="n">
        <v>168543</v>
      </c>
      <c r="B168545" t="inlineStr">
        <is>
          <t>itypes</t>
        </is>
      </c>
      <c r="C168545" t="n">
        <v>2</v>
      </c>
      <c r="D168545" t="inlineStr">
        <is>
          <t>{'@idlebox~itypes', 'itypes'}</t>
        </is>
      </c>
    </row>
    <row r="168546">
      <c r="A168546" s="1" t="n">
        <v>168544</v>
      </c>
      <c r="B168546" t="inlineStr">
        <is>
          <t>scard</t>
        </is>
      </c>
      <c r="C168546" t="n">
        <v>2</v>
      </c>
      <c r="D168546" t="inlineStr">
        <is>
          <t>{'scard-graph-ts', 'test-ideabits-scard'}</t>
        </is>
      </c>
    </row>
    <row r="168547">
      <c r="A168547" s="1" t="n">
        <v>168545</v>
      </c>
      <c r="B168547" t="inlineStr">
        <is>
          <t>pierian</t>
        </is>
      </c>
      <c r="C168547" t="n">
        <v>2</v>
      </c>
      <c r="D168547" t="inlineStr">
        <is>
          <t>{'@pieriandx~pdx-bootstrap', '@pieriandx~case-report'}</t>
        </is>
      </c>
    </row>
    <row r="168548">
      <c r="A168548" s="1" t="n">
        <v>168546</v>
      </c>
      <c r="B168548" t="inlineStr">
        <is>
          <t>pieriandx</t>
        </is>
      </c>
      <c r="C168548" t="n">
        <v>2</v>
      </c>
      <c r="D168548" t="inlineStr">
        <is>
          <t>{'@pieriandx~pdx-bootstrap', '@pieriandx~case-report'}</t>
        </is>
      </c>
    </row>
    <row r="168549">
      <c r="A168549" s="1" t="n">
        <v>168547</v>
      </c>
      <c r="B168549" t="inlineStr">
        <is>
          <t>denno</t>
        </is>
      </c>
      <c r="C168549" t="n">
        <v>2</v>
      </c>
      <c r="D168549" t="inlineStr">
        <is>
          <t>{'nba-gateway-pdenno', 'mznb-pdenno'}</t>
        </is>
      </c>
    </row>
    <row r="168550">
      <c r="A168550" s="1" t="n">
        <v>168548</v>
      </c>
      <c r="B168550" t="inlineStr">
        <is>
          <t>pdenno</t>
        </is>
      </c>
      <c r="C168550" t="n">
        <v>2</v>
      </c>
      <c r="D168550" t="inlineStr">
        <is>
          <t>{'nba-gateway-pdenno', 'mznb-pdenno'}</t>
        </is>
      </c>
    </row>
    <row r="168551">
      <c r="A168551" s="1" t="n">
        <v>168549</v>
      </c>
      <c r="B168551" t="inlineStr">
        <is>
          <t>marce</t>
        </is>
      </c>
      <c r="C168551" t="n">
        <v>2</v>
      </c>
      <c r="D168551" t="inlineStr">
        <is>
          <t>{'md-links-marceortega', 'marce-random-number'}</t>
        </is>
      </c>
    </row>
    <row r="168552">
      <c r="A168552" s="1" t="n">
        <v>168550</v>
      </c>
      <c r="B168552" t="inlineStr">
        <is>
          <t>wallflower</t>
        </is>
      </c>
      <c r="C168552" t="n">
        <v>2</v>
      </c>
      <c r="D168552" t="inlineStr">
        <is>
          <t>{'wallflower', 'pollenium-wallflower'}</t>
        </is>
      </c>
    </row>
    <row r="168553">
      <c r="A168553" s="1" t="n">
        <v>168551</v>
      </c>
      <c r="B168553" t="inlineStr">
        <is>
          <t>wizardify</t>
        </is>
      </c>
      <c r="C168553" t="n">
        <v>2</v>
      </c>
      <c r="D168553" t="inlineStr">
        <is>
          <t>{'jquery-wizardify', 'wizardify'}</t>
        </is>
      </c>
    </row>
    <row r="168554">
      <c r="A168554" s="1" t="n">
        <v>168552</v>
      </c>
      <c r="B168554" t="inlineStr">
        <is>
          <t>qeo</t>
        </is>
      </c>
      <c r="C168554" t="n">
        <v>2</v>
      </c>
      <c r="D168554" t="inlineStr">
        <is>
          <t>{'adonis5-qeo', 'qeo'}</t>
        </is>
      </c>
    </row>
    <row r="168555">
      <c r="A168555" s="1" t="n">
        <v>168553</v>
      </c>
      <c r="B168555" t="inlineStr">
        <is>
          <t>mhjadav</t>
        </is>
      </c>
      <c r="C168555" t="n">
        <v>2</v>
      </c>
      <c r="D168555" t="inlineStr">
        <is>
          <t>{'@mhjadav~gatsby-theme-cv', '@mhjadav~gatsby-theme-factly'}</t>
        </is>
      </c>
    </row>
    <row r="168556">
      <c r="A168556" s="1" t="n">
        <v>168554</v>
      </c>
      <c r="B168556" t="inlineStr">
        <is>
          <t>blon</t>
        </is>
      </c>
      <c r="C168556" t="n">
        <v>2</v>
      </c>
      <c r="D168556" t="inlineStr">
        <is>
          <t>{'blon', 'ajv-cli-blontic'}</t>
        </is>
      </c>
    </row>
    <row r="168557">
      <c r="A168557" s="1" t="n">
        <v>168555</v>
      </c>
      <c r="B168557" t="inlineStr">
        <is>
          <t>zerojs</t>
        </is>
      </c>
      <c r="C168557" t="n">
        <v>2</v>
      </c>
      <c r="D168557" t="inlineStr">
        <is>
          <t>{'zerojs-di', 'zerojs'}</t>
        </is>
      </c>
    </row>
    <row r="168558">
      <c r="A168558" s="1" t="n">
        <v>168556</v>
      </c>
      <c r="B168558" t="inlineStr">
        <is>
          <t>mycart</t>
        </is>
      </c>
      <c r="C168558" t="n">
        <v>2</v>
      </c>
      <c r="D168558" t="inlineStr">
        <is>
          <t>{'killallskywalker-mycart', 'mycart'}</t>
        </is>
      </c>
    </row>
    <row r="168559">
      <c r="A168559" s="1" t="n">
        <v>168557</v>
      </c>
      <c r="B168559" t="inlineStr">
        <is>
          <t>hoq</t>
        </is>
      </c>
      <c r="C168559" t="n">
        <v>2</v>
      </c>
      <c r="D168559" t="inlineStr">
        <is>
          <t>{'lion-lib-hoq', 'hoq'}</t>
        </is>
      </c>
    </row>
    <row r="168560">
      <c r="A168560" s="1" t="n">
        <v>168558</v>
      </c>
      <c r="B168560" t="inlineStr">
        <is>
          <t>minidoc</t>
        </is>
      </c>
      <c r="C168560" t="n">
        <v>2</v>
      </c>
      <c r="D168560" t="inlineStr">
        <is>
          <t>{'minidoc', 'minidoc-editor'}</t>
        </is>
      </c>
    </row>
    <row r="168561">
      <c r="A168561" s="1" t="n">
        <v>168559</v>
      </c>
      <c r="B168561" t="inlineStr">
        <is>
          <t>aquirdturtle</t>
        </is>
      </c>
      <c r="C168561" t="n">
        <v>2</v>
      </c>
      <c r="D168561" t="inlineStr">
        <is>
          <t>{'aquirdturtle-collapsible-headings', '@aquirdturtle~collapsible_headings'}</t>
        </is>
      </c>
    </row>
    <row r="168562">
      <c r="A168562" s="1" t="n">
        <v>168560</v>
      </c>
      <c r="B168562" t="inlineStr">
        <is>
          <t>rossplt</t>
        </is>
      </c>
      <c r="C168562" t="n">
        <v>2</v>
      </c>
      <c r="D168562" t="inlineStr">
        <is>
          <t>{'@rossplt~ngx-file-upload', 'rossplt-bootstrap-daterangepicker'}</t>
        </is>
      </c>
    </row>
    <row r="168563">
      <c r="A168563" s="1" t="n">
        <v>168561</v>
      </c>
      <c r="B168563" t="inlineStr">
        <is>
          <t>forweather</t>
        </is>
      </c>
      <c r="C168563" t="n">
        <v>2</v>
      </c>
      <c r="D168563" t="inlineStr">
        <is>
          <t>{'creat-tool-forweather', 'create-tool-forweather'}</t>
        </is>
      </c>
    </row>
    <row r="168564">
      <c r="A168564" s="1" t="n">
        <v>168562</v>
      </c>
      <c r="B168564" t="inlineStr">
        <is>
          <t>xum</t>
        </is>
      </c>
      <c r="C168564" t="n">
        <v>2</v>
      </c>
      <c r="D168564" t="inlineStr">
        <is>
          <t>{'seven-xum-code', 'xum'}</t>
        </is>
      </c>
    </row>
    <row r="168565">
      <c r="A168565" s="1" t="n">
        <v>168563</v>
      </c>
      <c r="B168565" t="inlineStr">
        <is>
          <t>riveted</t>
        </is>
      </c>
      <c r="C168565" t="n">
        <v>2</v>
      </c>
      <c r="D168565" t="inlineStr">
        <is>
          <t>{'riveted-node', 'riveted'}</t>
        </is>
      </c>
    </row>
    <row r="168566">
      <c r="A168566" s="1" t="n">
        <v>168564</v>
      </c>
      <c r="B168566" t="inlineStr">
        <is>
          <t>dately</t>
        </is>
      </c>
      <c r="C168566" t="n">
        <v>2</v>
      </c>
      <c r="D168566" t="inlineStr">
        <is>
          <t>{'react-dately', 'dately'}</t>
        </is>
      </c>
    </row>
    <row r="168567">
      <c r="A168567" s="1" t="n">
        <v>168565</v>
      </c>
      <c r="B168567" t="inlineStr">
        <is>
          <t>medios</t>
        </is>
      </c>
      <c r="C168567" t="n">
        <v>2</v>
      </c>
      <c r="D168567" t="inlineStr">
        <is>
          <t>{'medios', 'pagomedios-ec'}</t>
        </is>
      </c>
    </row>
    <row r="168568">
      <c r="A168568" s="1" t="n">
        <v>168566</v>
      </c>
      <c r="B168568" t="inlineStr">
        <is>
          <t>webpackozea</t>
        </is>
      </c>
      <c r="C168568" t="n">
        <v>2</v>
      </c>
      <c r="D168568" t="inlineStr">
        <is>
          <t>{'webpackozea', '@kozea~webpackozea'}</t>
        </is>
      </c>
    </row>
    <row r="168569">
      <c r="A168569" s="1" t="n">
        <v>168567</v>
      </c>
      <c r="B168569" t="inlineStr">
        <is>
          <t>doyenprivpackage</t>
        </is>
      </c>
      <c r="C168569" t="n">
        <v>2</v>
      </c>
      <c r="D168569" t="inlineStr">
        <is>
          <t>{'doyenprivpackage', '@szymondoyensec2~doyenprivpackage'}</t>
        </is>
      </c>
    </row>
    <row r="168570">
      <c r="A168570" s="1" t="n">
        <v>168568</v>
      </c>
      <c r="B168570" t="inlineStr">
        <is>
          <t>roulier</t>
        </is>
      </c>
      <c r="C168570" t="n">
        <v>2</v>
      </c>
      <c r="D168570" t="inlineStr">
        <is>
          <t>{'odoo9-addon-delivery-roulier-dpd', 'odoo9-addon-delivery-roulier'}</t>
        </is>
      </c>
    </row>
    <row r="168571">
      <c r="A168571" s="1" t="n">
        <v>168569</v>
      </c>
      <c r="B168571" t="inlineStr">
        <is>
          <t>jdic</t>
        </is>
      </c>
      <c r="C168571" t="n">
        <v>2</v>
      </c>
      <c r="D168571" t="inlineStr">
        <is>
          <t>{'mecab-naist-jdic', 'jdic'}</t>
        </is>
      </c>
    </row>
    <row r="168572">
      <c r="A168572" s="1" t="n">
        <v>168570</v>
      </c>
      <c r="B168572" t="inlineStr">
        <is>
          <t>kanathanzhou</t>
        </is>
      </c>
      <c r="C168572" t="n">
        <v>2</v>
      </c>
      <c r="D168572" t="inlineStr">
        <is>
          <t>{'test-vue-comp-kanathanzhou', 'test-npm-proj-kanathanzhou'}</t>
        </is>
      </c>
    </row>
    <row r="168573">
      <c r="A168573" s="1" t="n">
        <v>168571</v>
      </c>
      <c r="B168573" t="inlineStr">
        <is>
          <t>procaspmobilerenderdefinition</t>
        </is>
      </c>
      <c r="C168573" t="n">
        <v>2</v>
      </c>
      <c r="D168573" t="inlineStr">
        <is>
          <t>{'qmuzik-procaspmobilerenderdefinition', 'qmuzik-procaspmobilerenderdefinition-shared'}</t>
        </is>
      </c>
    </row>
    <row r="168574">
      <c r="A168574" s="1" t="n">
        <v>168572</v>
      </c>
      <c r="B168574" t="inlineStr">
        <is>
          <t>nodeworks</t>
        </is>
      </c>
      <c r="C168574" t="n">
        <v>2</v>
      </c>
      <c r="D168574" t="inlineStr">
        <is>
          <t>{'nodeworks', '@nodeworks~antd-scss-theme-plugin'}</t>
        </is>
      </c>
    </row>
    <row r="168575">
      <c r="A168575" s="1" t="n">
        <v>168573</v>
      </c>
      <c r="B168575" t="inlineStr">
        <is>
          <t>scholtes</t>
        </is>
      </c>
      <c r="C168575" t="n">
        <v>2</v>
      </c>
      <c r="D168575" t="inlineStr">
        <is>
          <t>{'@tanguyscholtes~mailchecker', 'tanguyscholtes'}</t>
        </is>
      </c>
    </row>
    <row r="168576">
      <c r="A168576" s="1" t="n">
        <v>168574</v>
      </c>
      <c r="B168576" t="inlineStr">
        <is>
          <t>tanguyscholtes</t>
        </is>
      </c>
      <c r="C168576" t="n">
        <v>2</v>
      </c>
      <c r="D168576" t="inlineStr">
        <is>
          <t>{'@tanguyscholtes~mailchecker', 'tanguyscholtes'}</t>
        </is>
      </c>
    </row>
    <row r="168577">
      <c r="A168577" s="1" t="n">
        <v>168575</v>
      </c>
      <c r="B168577" t="inlineStr">
        <is>
          <t>freecoder</t>
        </is>
      </c>
      <c r="C168577" t="n">
        <v>2</v>
      </c>
      <c r="D168577" t="inlineStr">
        <is>
          <t>{'@freecoder~codevue-super-flow', '@freecoder~avue-form-design'}</t>
        </is>
      </c>
    </row>
    <row r="168578">
      <c r="A168578" s="1" t="n">
        <v>168576</v>
      </c>
      <c r="B168578" t="inlineStr">
        <is>
          <t>usbmon</t>
        </is>
      </c>
      <c r="C168578" t="n">
        <v>2</v>
      </c>
      <c r="D168578" t="inlineStr">
        <is>
          <t>{'usbmon-tools', 'usbmon'}</t>
        </is>
      </c>
    </row>
    <row r="168579">
      <c r="A168579" s="1" t="n">
        <v>168577</v>
      </c>
      <c r="B168579" t="inlineStr">
        <is>
          <t>pplog</t>
        </is>
      </c>
      <c r="C168579" t="n">
        <v>2</v>
      </c>
      <c r="D168579" t="inlineStr">
        <is>
          <t>{'pplog', 'pplog_cli'}</t>
        </is>
      </c>
    </row>
    <row r="168580">
      <c r="A168580" s="1" t="n">
        <v>168578</v>
      </c>
      <c r="B168580" t="inlineStr">
        <is>
          <t>steppedform</t>
        </is>
      </c>
      <c r="C168580" t="n">
        <v>2</v>
      </c>
      <c r="D168580" t="inlineStr">
        <is>
          <t>{'@steppedform~sf-ui', '@steppedform~ui'}</t>
        </is>
      </c>
    </row>
    <row r="168581">
      <c r="A168581" s="1" t="n">
        <v>168579</v>
      </c>
      <c r="B168581" t="inlineStr">
        <is>
          <t>timeter</t>
        </is>
      </c>
      <c r="C168581" t="n">
        <v>2</v>
      </c>
      <c r="D168581" t="inlineStr">
        <is>
          <t>{'timeter', 'node-timeter'}</t>
        </is>
      </c>
    </row>
    <row r="168582">
      <c r="A168582" s="1" t="n">
        <v>168580</v>
      </c>
      <c r="B168582" t="inlineStr">
        <is>
          <t>xfntr</t>
        </is>
      </c>
      <c r="C168582" t="n">
        <v>2</v>
      </c>
      <c r="D168582" t="inlineStr">
        <is>
          <t>{'xfntr-win', 'xfntr'}</t>
        </is>
      </c>
    </row>
    <row r="168583">
      <c r="A168583" s="1" t="n">
        <v>168581</v>
      </c>
      <c r="B168583" t="inlineStr">
        <is>
          <t>phirmware</t>
        </is>
      </c>
      <c r="C168583" t="n">
        <v>2</v>
      </c>
      <c r="D168583" t="inlineStr">
        <is>
          <t>{'@phirmware~create-project', '@phirmware~cli_node'}</t>
        </is>
      </c>
    </row>
    <row r="168584">
      <c r="A168584" s="1" t="n">
        <v>168582</v>
      </c>
      <c r="B168584" t="inlineStr">
        <is>
          <t>emagic</t>
        </is>
      </c>
      <c r="C168584" t="n">
        <v>2</v>
      </c>
      <c r="D168584" t="inlineStr">
        <is>
          <t>{'cystemagic', 'ibmaemagic'}</t>
        </is>
      </c>
    </row>
    <row r="168585">
      <c r="A168585" s="1" t="n">
        <v>168583</v>
      </c>
      <c r="B168585" t="inlineStr">
        <is>
          <t>damned</t>
        </is>
      </c>
      <c r="C168585" t="n">
        <v>2</v>
      </c>
      <c r="D168585" t="inlineStr">
        <is>
          <t>{'codex-of-the-damned', '@pixelastic~videogames-assets-gta4-lost-and-damned'}</t>
        </is>
      </c>
    </row>
    <row r="168586">
      <c r="A168586" s="1" t="n">
        <v>168584</v>
      </c>
      <c r="B168586" t="inlineStr">
        <is>
          <t>asyncmachine</t>
        </is>
      </c>
      <c r="C168586" t="n">
        <v>2</v>
      </c>
      <c r="D168586" t="inlineStr">
        <is>
          <t>{'asyncmachine-inspector', 'asyncmachine'}</t>
        </is>
      </c>
    </row>
    <row r="168587">
      <c r="A168587" s="1" t="n">
        <v>168585</v>
      </c>
      <c r="B168587" t="inlineStr">
        <is>
          <t>ohbi</t>
        </is>
      </c>
      <c r="C168587" t="n">
        <v>2</v>
      </c>
      <c r="D168587" t="inlineStr">
        <is>
          <t>{'@ohbi~core', '@ohbi~preloader'}</t>
        </is>
      </c>
    </row>
    <row r="168588">
      <c r="A168588" s="1" t="n">
        <v>168586</v>
      </c>
      <c r="B168588" t="inlineStr">
        <is>
          <t>jslearn</t>
        </is>
      </c>
      <c r="C168588" t="n">
        <v>2</v>
      </c>
      <c r="D168588" t="inlineStr">
        <is>
          <t>{'jslearn-cli', 'jslearn'}</t>
        </is>
      </c>
    </row>
    <row r="168589">
      <c r="A168589" s="1" t="n">
        <v>168587</v>
      </c>
      <c r="B168589" t="inlineStr">
        <is>
          <t>lasa</t>
        </is>
      </c>
      <c r="C168589" t="n">
        <v>2</v>
      </c>
      <c r="D168589" t="inlineStr">
        <is>
          <t>{'lasa-stores', 'lasa-import-file'}</t>
        </is>
      </c>
    </row>
    <row r="168590">
      <c r="A168590" s="1" t="n">
        <v>168588</v>
      </c>
      <c r="B168590" t="inlineStr">
        <is>
          <t>mandolin</t>
        </is>
      </c>
      <c r="C168590" t="n">
        <v>2</v>
      </c>
      <c r="D168590" t="inlineStr">
        <is>
          <t>{'mandolino', 'mandolin'}</t>
        </is>
      </c>
    </row>
    <row r="168591">
      <c r="A168591" s="1" t="n">
        <v>168589</v>
      </c>
      <c r="B168591" t="inlineStr">
        <is>
          <t>jazzle</t>
        </is>
      </c>
      <c r="C168591" t="n">
        <v>2</v>
      </c>
      <c r="D168591" t="inlineStr">
        <is>
          <t>{'jazzle', 'jazzle-cli'}</t>
        </is>
      </c>
    </row>
    <row r="168592">
      <c r="A168592" s="1" t="n">
        <v>168590</v>
      </c>
      <c r="B168592" t="inlineStr">
        <is>
          <t>zheshiwo</t>
        </is>
      </c>
      <c r="C168592" t="n">
        <v>2</v>
      </c>
      <c r="D168592" t="inlineStr">
        <is>
          <t>{'zheshiwo-jintianshanfg', 'zheshiwo_999'}</t>
        </is>
      </c>
    </row>
    <row r="168593">
      <c r="A168593" s="1" t="n">
        <v>168591</v>
      </c>
      <c r="B168593" t="inlineStr">
        <is>
          <t>vivvo</t>
        </is>
      </c>
      <c r="C168593" t="n">
        <v>2</v>
      </c>
      <c r="D168593" t="inlineStr">
        <is>
          <t>{'@vivvo~eeze-ng2', '@vivvo~passport-citizenone'}</t>
        </is>
      </c>
    </row>
    <row r="168594">
      <c r="A168594" s="1" t="n">
        <v>168592</v>
      </c>
      <c r="B168594" t="inlineStr">
        <is>
          <t>grapeframe</t>
        </is>
      </c>
      <c r="C168594" t="n">
        <v>2</v>
      </c>
      <c r="D168594" t="inlineStr">
        <is>
          <t>{'grapeframe', 'grapeframe-cli'}</t>
        </is>
      </c>
    </row>
    <row r="168595">
      <c r="A168595" s="1" t="n">
        <v>168593</v>
      </c>
      <c r="B168595" t="inlineStr">
        <is>
          <t>kevinki</t>
        </is>
      </c>
      <c r="C168595" t="n">
        <v>2</v>
      </c>
      <c r="D168595" t="inlineStr">
        <is>
          <t>{'@kevinki.ng~contractualize', '@kevinki.ng~contract-converter'}</t>
        </is>
      </c>
    </row>
    <row r="168596">
      <c r="A168596" s="1" t="n">
        <v>168594</v>
      </c>
      <c r="B168596" t="inlineStr">
        <is>
          <t>contractual</t>
        </is>
      </c>
      <c r="C168596" t="n">
        <v>2</v>
      </c>
      <c r="D168596" t="inlineStr">
        <is>
          <t>{'@kevinki.ng~contractualize', 'contractual'}</t>
        </is>
      </c>
    </row>
    <row r="168597">
      <c r="A168597" s="1" t="n">
        <v>168595</v>
      </c>
      <c r="B168597" t="inlineStr">
        <is>
          <t>dynacred</t>
        </is>
      </c>
      <c r="C168597" t="n">
        <v>2</v>
      </c>
      <c r="D168597" t="inlineStr">
        <is>
          <t>{'@c4dt~dynacred-c4dt', '@c4dt~dynacred'}</t>
        </is>
      </c>
    </row>
    <row r="168598">
      <c r="A168598" s="1" t="n">
        <v>168596</v>
      </c>
      <c r="B168598" t="inlineStr">
        <is>
          <t>ulauncher</t>
        </is>
      </c>
      <c r="C168598" t="n">
        <v>2</v>
      </c>
      <c r="D168598" t="inlineStr">
        <is>
          <t>{'sao-ulauncher-extension', '@zort~ulauncher'}</t>
        </is>
      </c>
    </row>
    <row r="168599">
      <c r="A168599" s="1" t="n">
        <v>168597</v>
      </c>
      <c r="B168599" t="inlineStr">
        <is>
          <t>rsawrapper</t>
        </is>
      </c>
      <c r="C168599" t="n">
        <v>2</v>
      </c>
      <c r="D168599" t="inlineStr">
        <is>
          <t>{'@yo56789~rsawrapper', 'rsawrapper'}</t>
        </is>
      </c>
    </row>
    <row r="168600">
      <c r="A168600" s="1" t="n">
        <v>168598</v>
      </c>
      <c r="B168600" t="inlineStr">
        <is>
          <t>autoprotocol</t>
        </is>
      </c>
      <c r="C168600" t="n">
        <v>2</v>
      </c>
      <c r="D168600" t="inlineStr">
        <is>
          <t>{'autoprotocol-utilities', 'autoprotocol'}</t>
        </is>
      </c>
    </row>
    <row r="168601">
      <c r="A168601" s="1" t="n">
        <v>168599</v>
      </c>
      <c r="B168601" t="inlineStr">
        <is>
          <t>drhj</t>
        </is>
      </c>
      <c r="C168601" t="n">
        <v>2</v>
      </c>
      <c r="D168601" t="inlineStr">
        <is>
          <t>{'drhj-draw', 'drhj-utils'}</t>
        </is>
      </c>
    </row>
    <row r="168602">
      <c r="A168602" s="1" t="n">
        <v>168600</v>
      </c>
      <c r="B168602" t="inlineStr">
        <is>
          <t>pybrctl</t>
        </is>
      </c>
      <c r="C168602" t="n">
        <v>2</v>
      </c>
      <c r="D168602" t="inlineStr">
        <is>
          <t>{'nbycomp-pybrctl', 'pybrctl'}</t>
        </is>
      </c>
    </row>
    <row r="168603">
      <c r="A168603" s="1" t="n">
        <v>168601</v>
      </c>
      <c r="B168603" t="inlineStr">
        <is>
          <t>rationals</t>
        </is>
      </c>
      <c r="C168603" t="n">
        <v>2</v>
      </c>
      <c r="D168603" t="inlineStr">
        <is>
          <t>{'rationals', 'infix-rationals'}</t>
        </is>
      </c>
    </row>
    <row r="168604">
      <c r="A168604" s="1" t="n">
        <v>168602</v>
      </c>
      <c r="B168604" t="inlineStr">
        <is>
          <t>freeboxos</t>
        </is>
      </c>
      <c r="C168604" t="n">
        <v>2</v>
      </c>
      <c r="D168604" t="inlineStr">
        <is>
          <t>{'node-freeboxos', 'freeboxos'}</t>
        </is>
      </c>
    </row>
    <row r="168605">
      <c r="A168605" s="1" t="n">
        <v>168603</v>
      </c>
      <c r="B168605" t="inlineStr">
        <is>
          <t>aliensvision</t>
        </is>
      </c>
      <c r="C168605" t="n">
        <v>2</v>
      </c>
      <c r="D168605" t="inlineStr">
        <is>
          <t>{'grunt-aliensvision-lib1', 'grunt-aliensvision_pi1'}</t>
        </is>
      </c>
    </row>
    <row r="168606">
      <c r="A168606" s="1" t="n">
        <v>168604</v>
      </c>
      <c r="B168606" t="inlineStr">
        <is>
          <t>geocomb</t>
        </is>
      </c>
      <c r="C168606" t="n">
        <v>2</v>
      </c>
      <c r="D168606" t="inlineStr">
        <is>
          <t>{'geocomb-web', 'geocomb-node'}</t>
        </is>
      </c>
    </row>
    <row r="168607">
      <c r="A168607" s="1" t="n">
        <v>168605</v>
      </c>
      <c r="B168607" t="inlineStr">
        <is>
          <t>rikards</t>
        </is>
      </c>
      <c r="C168607" t="n">
        <v>2</v>
      </c>
      <c r="D168607" t="inlineStr">
        <is>
          <t>{'rikards-pakke', 'rikards-vue-pakke'}</t>
        </is>
      </c>
    </row>
    <row r="168608">
      <c r="A168608" s="1" t="n">
        <v>168606</v>
      </c>
      <c r="B168608" t="inlineStr">
        <is>
          <t>kriegerrand</t>
        </is>
      </c>
      <c r="C168608" t="n">
        <v>2</v>
      </c>
      <c r="D168608" t="inlineStr">
        <is>
          <t>{'kriegerrand-utils', '@algersoft~kriegerrand-utils'}</t>
        </is>
      </c>
    </row>
    <row r="168609">
      <c r="A168609" s="1" t="n">
        <v>168607</v>
      </c>
      <c r="B168609" t="inlineStr">
        <is>
          <t>marcosgz</t>
        </is>
      </c>
      <c r="C168609" t="n">
        <v>2</v>
      </c>
      <c r="D168609" t="inlineStr">
        <is>
          <t>{'marcosgz', 'ember-cli-fill-murray-marcosgz'}</t>
        </is>
      </c>
    </row>
    <row r="168610">
      <c r="A168610" s="1" t="n">
        <v>168608</v>
      </c>
      <c r="B168610" t="inlineStr">
        <is>
          <t>lisens</t>
        </is>
      </c>
      <c r="C168610" t="n">
        <v>2</v>
      </c>
      <c r="D168610" t="inlineStr">
        <is>
          <t>{'polisens-handelser', 'lisensen'}</t>
        </is>
      </c>
    </row>
    <row r="168611">
      <c r="A168611" s="1" t="n">
        <v>168609</v>
      </c>
      <c r="B168611" t="inlineStr">
        <is>
          <t>tolgas</t>
        </is>
      </c>
      <c r="C168611" t="n">
        <v>2</v>
      </c>
      <c r="D168611" t="inlineStr">
        <is>
          <t>{'@tolga-z~tolgas-seje-dims', 'tolgas-super-calculator'}</t>
        </is>
      </c>
    </row>
    <row r="168612">
      <c r="A168612" s="1" t="n">
        <v>168610</v>
      </c>
      <c r="B168612" t="inlineStr">
        <is>
          <t>watchtree</t>
        </is>
      </c>
      <c r="C168612" t="n">
        <v>2</v>
      </c>
      <c r="D168612" t="inlineStr">
        <is>
          <t>{'watchtree', '@megakill~watchtree'}</t>
        </is>
      </c>
    </row>
    <row r="168613">
      <c r="A168613" s="1" t="n">
        <v>168611</v>
      </c>
      <c r="B168613" t="inlineStr">
        <is>
          <t>jackhui</t>
        </is>
      </c>
      <c r="C168613" t="n">
        <v>2</v>
      </c>
      <c r="D168613" t="inlineStr">
        <is>
          <t>{'jackhui-cli', 'jackhui-ui'}</t>
        </is>
      </c>
    </row>
    <row r="168614">
      <c r="A168614" s="1" t="n">
        <v>168612</v>
      </c>
      <c r="B168614" t="inlineStr">
        <is>
          <t>autobinder</t>
        </is>
      </c>
      <c r="C168614" t="n">
        <v>2</v>
      </c>
      <c r="D168614" t="inlineStr">
        <is>
          <t>{'es7-autobinder', 'autobinder'}</t>
        </is>
      </c>
    </row>
    <row r="168615">
      <c r="A168615" s="1" t="n">
        <v>168613</v>
      </c>
      <c r="B168615" t="inlineStr">
        <is>
          <t>pgt</t>
        </is>
      </c>
      <c r="C168615" t="n">
        <v>2</v>
      </c>
      <c r="D168615" t="inlineStr">
        <is>
          <t>{'djorm-ext-pgtrgm', 'pgt'}</t>
        </is>
      </c>
    </row>
    <row r="168616">
      <c r="A168616" s="1" t="n">
        <v>168614</v>
      </c>
      <c r="B168616" t="inlineStr">
        <is>
          <t>ozon1234</t>
        </is>
      </c>
      <c r="C168616" t="n">
        <v>2</v>
      </c>
      <c r="D168616" t="inlineStr">
        <is>
          <t>{'ozon1234-dashjs', 'ozon1234-videojs-contrib-ads'}</t>
        </is>
      </c>
    </row>
    <row r="168617">
      <c r="A168617" s="1" t="n">
        <v>168615</v>
      </c>
      <c r="B168617" t="inlineStr">
        <is>
          <t>graycoders</t>
        </is>
      </c>
      <c r="C168617" t="n">
        <v>2</v>
      </c>
      <c r="D168617" t="inlineStr">
        <is>
          <t>{'@graycoders~synthetic-reduxify', '@graycoders~reduxify'}</t>
        </is>
      </c>
    </row>
    <row r="168618">
      <c r="A168618" s="1" t="n">
        <v>168616</v>
      </c>
      <c r="B168618" t="inlineStr">
        <is>
          <t>agent13</t>
        </is>
      </c>
      <c r="C168618" t="n">
        <v>2</v>
      </c>
      <c r="D168618" t="inlineStr">
        <is>
          <t>{'@agent13~sdk-rei', '@agent13~sdk-bkc-v1'}</t>
        </is>
      </c>
    </row>
    <row r="168619">
      <c r="A168619" s="1" t="n">
        <v>168617</v>
      </c>
      <c r="B168619" t="inlineStr">
        <is>
          <t>eiscolumndescriptions</t>
        </is>
      </c>
      <c r="C168619" t="n">
        <v>2</v>
      </c>
      <c r="D168619" t="inlineStr">
        <is>
          <t>{'qmuzik-eiscolumndescriptions', 'qmuzik-eiscolumndescriptions-shared'}</t>
        </is>
      </c>
    </row>
    <row r="168620">
      <c r="A168620" s="1" t="n">
        <v>168618</v>
      </c>
      <c r="B168620" t="inlineStr">
        <is>
          <t>graaf</t>
        </is>
      </c>
      <c r="C168620" t="n">
        <v>2</v>
      </c>
      <c r="D168620" t="inlineStr">
        <is>
          <t>{'@anygraaf~neo-sdk', 'graaf'}</t>
        </is>
      </c>
    </row>
    <row r="168621">
      <c r="A168621" s="1" t="n">
        <v>168619</v>
      </c>
      <c r="B168621" t="inlineStr">
        <is>
          <t>jrselflearning</t>
        </is>
      </c>
      <c r="C168621" t="n">
        <v>2</v>
      </c>
      <c r="D168621" t="inlineStr">
        <is>
          <t>{'@jrselflearning~jrlogger', '@jrselflearning~jraudit'}</t>
        </is>
      </c>
    </row>
    <row r="168622">
      <c r="A168622" s="1" t="n">
        <v>168620</v>
      </c>
      <c r="B168622" t="inlineStr">
        <is>
          <t>getdb</t>
        </is>
      </c>
      <c r="C168622" t="n">
        <v>2</v>
      </c>
      <c r="D168622" t="inlineStr">
        <is>
          <t>{'mongo-getdb', 'promised-mongo-getdb'}</t>
        </is>
      </c>
    </row>
    <row r="168623">
      <c r="A168623" s="1" t="n">
        <v>168621</v>
      </c>
      <c r="B168623" t="inlineStr">
        <is>
          <t>harvestd</t>
        </is>
      </c>
      <c r="C168623" t="n">
        <v>2</v>
      </c>
      <c r="D168623" t="inlineStr">
        <is>
          <t>{'harvestd', 'harvestd-client'}</t>
        </is>
      </c>
    </row>
    <row r="168624">
      <c r="A168624" s="1" t="n">
        <v>168622</v>
      </c>
      <c r="B168624" t="inlineStr">
        <is>
          <t>cloudstackup</t>
        </is>
      </c>
      <c r="C168624" t="n">
        <v>2</v>
      </c>
      <c r="D168624" t="inlineStr">
        <is>
          <t>{'@cloudstackup~datafactory', '@cloudstackup~logging'}</t>
        </is>
      </c>
    </row>
    <row r="168625">
      <c r="A168625" s="1" t="n">
        <v>168623</v>
      </c>
      <c r="B168625" t="inlineStr">
        <is>
          <t>tikiti</t>
        </is>
      </c>
      <c r="C168625" t="n">
        <v>2</v>
      </c>
      <c r="D168625" t="inlineStr">
        <is>
          <t>{'tikiti', 'tikiti-js'}</t>
        </is>
      </c>
    </row>
    <row r="168626">
      <c r="A168626" s="1" t="n">
        <v>168624</v>
      </c>
      <c r="B168626" t="inlineStr">
        <is>
          <t>dbconnector</t>
        </is>
      </c>
      <c r="C168626" t="n">
        <v>2</v>
      </c>
      <c r="D168626" t="inlineStr">
        <is>
          <t>{'@taillislabs~testnpm-dbconnector', '@taillislabs~dbconnector'}</t>
        </is>
      </c>
    </row>
    <row r="168627">
      <c r="A168627" s="1" t="n">
        <v>168625</v>
      </c>
      <c r="B168627" t="inlineStr">
        <is>
          <t>briant</t>
        </is>
      </c>
      <c r="C168627" t="n">
        <v>2</v>
      </c>
      <c r="D168627" t="inlineStr">
        <is>
          <t>{'@curranbriant~seimvc', '@brianturloff~logger'}</t>
        </is>
      </c>
    </row>
    <row r="168628">
      <c r="A168628" s="1" t="n">
        <v>168626</v>
      </c>
      <c r="B168628" t="inlineStr">
        <is>
          <t>npipes</t>
        </is>
      </c>
      <c r="C168628" t="n">
        <v>2</v>
      </c>
      <c r="D168628" t="inlineStr">
        <is>
          <t>{'npipes', 'npipes-client'}</t>
        </is>
      </c>
    </row>
    <row r="168629">
      <c r="A168629" s="1" t="n">
        <v>168627</v>
      </c>
      <c r="B168629" t="inlineStr">
        <is>
          <t>kholyk</t>
        </is>
      </c>
      <c r="C168629" t="n">
        <v>2</v>
      </c>
      <c r="D168629" t="inlineStr">
        <is>
          <t>{'xls-to-json-kholyk', 'brain-games-kholyk'}</t>
        </is>
      </c>
    </row>
    <row r="168630">
      <c r="A168630" s="1" t="n">
        <v>168628</v>
      </c>
      <c r="B168630" t="inlineStr">
        <is>
          <t>incontext</t>
        </is>
      </c>
      <c r="C168630" t="n">
        <v>2</v>
      </c>
      <c r="D168630" t="inlineStr">
        <is>
          <t>{'@iris-platform~incontext', '@veriff~incontext-sdk'}</t>
        </is>
      </c>
    </row>
    <row r="168631">
      <c r="A168631" s="1" t="n">
        <v>168629</v>
      </c>
      <c r="B168631" t="inlineStr">
        <is>
          <t>therobwatson</t>
        </is>
      </c>
      <c r="C168631" t="n">
        <v>2</v>
      </c>
      <c r="D168631" t="inlineStr">
        <is>
          <t>{'therobwatson-button', 'therobwatson-button2'}</t>
        </is>
      </c>
    </row>
    <row r="168632">
      <c r="A168632" s="1" t="n">
        <v>168630</v>
      </c>
      <c r="B168632" t="inlineStr">
        <is>
          <t>allbitsequal</t>
        </is>
      </c>
      <c r="C168632" t="n">
        <v>2</v>
      </c>
      <c r="D168632" t="inlineStr">
        <is>
          <t>{'@allbitsequal~rng-assets', '@allbitsequal~rng-utils'}</t>
        </is>
      </c>
    </row>
    <row r="168633">
      <c r="A168633" s="1" t="n">
        <v>168631</v>
      </c>
      <c r="B168633" t="inlineStr">
        <is>
          <t>rahulkadavil</t>
        </is>
      </c>
      <c r="C168633" t="n">
        <v>2</v>
      </c>
      <c r="D168633" t="inlineStr">
        <is>
          <t>{'@rahulkadavil~test-package', '@rahulkadavil~rahul-npm-test'}</t>
        </is>
      </c>
    </row>
    <row r="168634">
      <c r="A168634" s="1" t="n">
        <v>168632</v>
      </c>
      <c r="B168634" t="inlineStr">
        <is>
          <t>vlkr</t>
        </is>
      </c>
      <c r="C168634" t="n">
        <v>2</v>
      </c>
      <c r="D168634" t="inlineStr">
        <is>
          <t>{'@volodymyrkr~vlkr-project-lib', 'vlkr-some-lib'}</t>
        </is>
      </c>
    </row>
    <row r="168635">
      <c r="A168635" s="1" t="n">
        <v>168633</v>
      </c>
      <c r="B168635" t="inlineStr">
        <is>
          <t>fybr</t>
        </is>
      </c>
      <c r="C168635" t="n">
        <v>2</v>
      </c>
      <c r="D168635" t="inlineStr">
        <is>
          <t>{'fybr', '@rootzjs~fybr'}</t>
        </is>
      </c>
    </row>
    <row r="168636">
      <c r="A168636" s="1" t="n">
        <v>168634</v>
      </c>
      <c r="B168636" t="inlineStr">
        <is>
          <t>fxiaoke</t>
        </is>
      </c>
      <c r="C168636" t="n">
        <v>2</v>
      </c>
      <c r="D168636" t="inlineStr">
        <is>
          <t>{'fxiaoke-api', 'fxiaoke'}</t>
        </is>
      </c>
    </row>
    <row r="168637">
      <c r="A168637" s="1" t="n">
        <v>168635</v>
      </c>
      <c r="B168637" t="inlineStr">
        <is>
          <t>yorick</t>
        </is>
      </c>
      <c r="C168637" t="n">
        <v>2</v>
      </c>
      <c r="D168637" t="inlineStr">
        <is>
          <t>{'yorick', 'nodebb-theme-yorick'}</t>
        </is>
      </c>
    </row>
    <row r="168638">
      <c r="A168638" s="1" t="n">
        <v>168636</v>
      </c>
      <c r="B168638" t="inlineStr">
        <is>
          <t>presentr</t>
        </is>
      </c>
      <c r="C168638" t="n">
        <v>2</v>
      </c>
      <c r="D168638" t="inlineStr">
        <is>
          <t>{'@simonwep~presentr', 'presentr'}</t>
        </is>
      </c>
    </row>
    <row r="168639">
      <c r="A168639" s="1" t="n">
        <v>168637</v>
      </c>
      <c r="B168639" t="inlineStr">
        <is>
          <t>shiftby</t>
        </is>
      </c>
      <c r="C168639" t="n">
        <v>2</v>
      </c>
      <c r="D168639" t="inlineStr">
        <is>
          <t>{'shiftby-config', 'dd-shiftby'}</t>
        </is>
      </c>
    </row>
    <row r="168640">
      <c r="A168640" s="1" t="n">
        <v>168638</v>
      </c>
      <c r="B168640" t="inlineStr">
        <is>
          <t>zno</t>
        </is>
      </c>
      <c r="C168640" t="n">
        <v>2</v>
      </c>
      <c r="D168640" t="inlineStr">
        <is>
          <t>{'zno', 'material-table-slzno'}</t>
        </is>
      </c>
    </row>
    <row r="168641">
      <c r="A168641" s="1" t="n">
        <v>168639</v>
      </c>
      <c r="B168641" t="inlineStr">
        <is>
          <t>ninjatrader</t>
        </is>
      </c>
      <c r="C168641" t="n">
        <v>2</v>
      </c>
      <c r="D168641" t="inlineStr">
        <is>
          <t>{'ninjatrader-ndarray', 'ninjatrader'}</t>
        </is>
      </c>
    </row>
    <row r="168642">
      <c r="A168642" s="1" t="n">
        <v>168640</v>
      </c>
      <c r="B168642" t="inlineStr">
        <is>
          <t>quarantineactions</t>
        </is>
      </c>
      <c r="C168642" t="n">
        <v>2</v>
      </c>
      <c r="D168642" t="inlineStr">
        <is>
          <t>{'qmuzik-quarantineactions-shared', 'qmuzik-quarantineactions'}</t>
        </is>
      </c>
    </row>
    <row r="168643">
      <c r="A168643" s="1" t="n">
        <v>168641</v>
      </c>
      <c r="B168643" t="inlineStr">
        <is>
          <t>dmdqz</t>
        </is>
      </c>
      <c r="C168643" t="n">
        <v>2</v>
      </c>
      <c r="D168643" t="inlineStr">
        <is>
          <t>{'dmdqz-lerna-test-1', 'dmdqz-lerna-test-2'}</t>
        </is>
      </c>
    </row>
    <row r="168644">
      <c r="A168644" s="1" t="n">
        <v>168642</v>
      </c>
      <c r="B168644" t="inlineStr">
        <is>
          <t>aspectlib</t>
        </is>
      </c>
      <c r="C168644" t="n">
        <v>2</v>
      </c>
      <c r="D168644" t="inlineStr">
        <is>
          <t>{'aspectlib', 'python-aspectlib'}</t>
        </is>
      </c>
    </row>
    <row r="168645">
      <c r="A168645" s="1" t="n">
        <v>168643</v>
      </c>
      <c r="B168645" t="inlineStr">
        <is>
          <t>tinycopy</t>
        </is>
      </c>
      <c r="C168645" t="n">
        <v>2</v>
      </c>
      <c r="D168645" t="inlineStr">
        <is>
          <t>{'@types~tinycopy', 'tinycopy'}</t>
        </is>
      </c>
    </row>
    <row r="168646">
      <c r="A168646" s="1" t="n">
        <v>168644</v>
      </c>
      <c r="B168646" t="inlineStr">
        <is>
          <t>storebook</t>
        </is>
      </c>
      <c r="C168646" t="n">
        <v>2</v>
      </c>
      <c r="D168646" t="inlineStr">
        <is>
          <t>{'stencil-storebook-app-test', 'storebook-ui'}</t>
        </is>
      </c>
    </row>
    <row r="168647">
      <c r="A168647" s="1" t="n">
        <v>168645</v>
      </c>
      <c r="B168647" t="inlineStr">
        <is>
          <t>rubo</t>
        </is>
      </c>
      <c r="C168647" t="n">
        <v>2</v>
      </c>
      <c r="D168647" t="inlineStr">
        <is>
          <t>{'rubo-commerce-storefront-components', 'react-component-library-rubo-commerce'}</t>
        </is>
      </c>
    </row>
    <row r="168648">
      <c r="A168648" s="1" t="n">
        <v>168646</v>
      </c>
      <c r="B168648" t="inlineStr">
        <is>
          <t>notekunn</t>
        </is>
      </c>
      <c r="C168648" t="n">
        <v>2</v>
      </c>
      <c r="D168648" t="inlineStr">
        <is>
          <t>{'@notekunn~qldt-kma', '@notekunn~about-me'}</t>
        </is>
      </c>
    </row>
    <row r="168649">
      <c r="A168649" s="1" t="n">
        <v>168647</v>
      </c>
      <c r="B168649" t="inlineStr">
        <is>
          <t>hipa</t>
        </is>
      </c>
      <c r="C168649" t="n">
        <v>2</v>
      </c>
      <c r="D168649" t="inlineStr">
        <is>
          <t>{'hipa-geo-data', 'hipa-uikit'}</t>
        </is>
      </c>
    </row>
    <row r="168650">
      <c r="A168650" s="1" t="n">
        <v>168648</v>
      </c>
      <c r="B168650" t="inlineStr">
        <is>
          <t>hsmv2</t>
        </is>
      </c>
      <c r="C168650" t="n">
        <v>2</v>
      </c>
      <c r="D168650" t="inlineStr">
        <is>
          <t>{'mypy-boto3-cloudhsmv2', '@datafire~amazonaws_cloudhsmv2'}</t>
        </is>
      </c>
    </row>
    <row r="168651">
      <c r="A168651" s="1" t="n">
        <v>168649</v>
      </c>
      <c r="B168651" t="inlineStr">
        <is>
          <t>cloudhsmv2</t>
        </is>
      </c>
      <c r="C168651" t="n">
        <v>2</v>
      </c>
      <c r="D168651" t="inlineStr">
        <is>
          <t>{'mypy-boto3-cloudhsmv2', '@datafire~amazonaws_cloudhsmv2'}</t>
        </is>
      </c>
    </row>
    <row r="168652">
      <c r="A168652" s="1" t="n">
        <v>168650</v>
      </c>
      <c r="B168652" t="inlineStr">
        <is>
          <t>elementscroll</t>
        </is>
      </c>
      <c r="C168652" t="n">
        <v>2</v>
      </c>
      <c r="D168652" t="inlineStr">
        <is>
          <t>{'@cnbritain~merlin-frontend-elementscroll-js', '@cnbritain~merlin-www-js-elementscroll'}</t>
        </is>
      </c>
    </row>
    <row r="168653">
      <c r="A168653" s="1" t="n">
        <v>168651</v>
      </c>
      <c r="B168653" t="inlineStr">
        <is>
          <t>promisex</t>
        </is>
      </c>
      <c r="C168653" t="n">
        <v>2</v>
      </c>
      <c r="D168653" t="inlineStr">
        <is>
          <t>{'opusonline-promisex.js', 'promisex'}</t>
        </is>
      </c>
    </row>
    <row r="168654">
      <c r="A168654" s="1" t="n">
        <v>168652</v>
      </c>
      <c r="B168654" t="inlineStr">
        <is>
          <t>digitalia</t>
        </is>
      </c>
      <c r="C168654" t="n">
        <v>2</v>
      </c>
      <c r="D168654" t="inlineStr">
        <is>
          <t>{'@digitalia~fatturapa', 'digitalia-db'}</t>
        </is>
      </c>
    </row>
    <row r="168655">
      <c r="A168655" s="1" t="n">
        <v>168653</v>
      </c>
      <c r="B168655" t="inlineStr">
        <is>
          <t>catched</t>
        </is>
      </c>
      <c r="C168655" t="n">
        <v>2</v>
      </c>
      <c r="D168655" t="inlineStr">
        <is>
          <t>{'await-catched', 'safe-catched'}</t>
        </is>
      </c>
    </row>
    <row r="168656">
      <c r="A168656" s="1" t="n">
        <v>168654</v>
      </c>
      <c r="B168656" t="inlineStr">
        <is>
          <t>mgaytan</t>
        </is>
      </c>
      <c r="C168656" t="n">
        <v>2</v>
      </c>
      <c r="D168656" t="inlineStr">
        <is>
          <t>{'@mgaytan~angular', '@mgaytan~ngx-alerts-umh'}</t>
        </is>
      </c>
    </row>
    <row r="168657">
      <c r="A168657" s="1" t="n">
        <v>168655</v>
      </c>
      <c r="B168657" t="inlineStr">
        <is>
          <t>selangley</t>
        </is>
      </c>
      <c r="C168657" t="n">
        <v>2</v>
      </c>
      <c r="D168657" t="inlineStr">
        <is>
          <t>{'dummy-selangley', 'selangley-wa-cy-ci-issue'}</t>
        </is>
      </c>
    </row>
    <row r="168658">
      <c r="A168658" s="1" t="n">
        <v>168656</v>
      </c>
      <c r="B168658" t="inlineStr">
        <is>
          <t>gittr</t>
        </is>
      </c>
      <c r="C168658" t="n">
        <v>2</v>
      </c>
      <c r="D168658" t="inlineStr">
        <is>
          <t>{'gittr-cli', 'gittr'}</t>
        </is>
      </c>
    </row>
    <row r="168659">
      <c r="A168659" s="1" t="n">
        <v>168657</v>
      </c>
      <c r="B168659" t="inlineStr">
        <is>
          <t>npmbin</t>
        </is>
      </c>
      <c r="C168659" t="n">
        <v>2</v>
      </c>
      <c r="D168659" t="inlineStr">
        <is>
          <t>{'npmbin-test-demo', 'npmbin'}</t>
        </is>
      </c>
    </row>
    <row r="168660">
      <c r="A168660" s="1" t="n">
        <v>168658</v>
      </c>
      <c r="B168660" t="inlineStr">
        <is>
          <t>sevta</t>
        </is>
      </c>
      <c r="C168660" t="n">
        <v>2</v>
      </c>
      <c r="D168660" t="inlineStr">
        <is>
          <t>{'@sevta~cli', 'npm_kuldeep_sevta'}</t>
        </is>
      </c>
    </row>
    <row r="168661">
      <c r="A168661" s="1" t="n">
        <v>168659</v>
      </c>
      <c r="B168661" t="inlineStr">
        <is>
          <t>lzwai</t>
        </is>
      </c>
      <c r="C168661" t="n">
        <v>2</v>
      </c>
      <c r="D168661" t="inlineStr">
        <is>
          <t>{'lzwai-uploader', 'lzwai-simditor'}</t>
        </is>
      </c>
    </row>
    <row r="168662">
      <c r="A168662" s="1" t="n">
        <v>168660</v>
      </c>
      <c r="B168662" t="inlineStr">
        <is>
          <t>vcomponents2</t>
        </is>
      </c>
      <c r="C168662" t="n">
        <v>2</v>
      </c>
      <c r="D168662" t="inlineStr">
        <is>
          <t>{'wcq-vcomponents2', 'wlyd-vcomponents2'}</t>
        </is>
      </c>
    </row>
    <row r="168663">
      <c r="A168663" s="1" t="n">
        <v>168661</v>
      </c>
      <c r="B168663" t="inlineStr">
        <is>
          <t>il9</t>
        </is>
      </c>
      <c r="C168663" t="n">
        <v>2</v>
      </c>
      <c r="D168663" t="inlineStr">
        <is>
          <t>{'@il9~eslint-config-react', '@il9~eslint-config-base'}</t>
        </is>
      </c>
    </row>
    <row r="168664">
      <c r="A168664" s="1" t="n">
        <v>168662</v>
      </c>
      <c r="B168664" t="inlineStr">
        <is>
          <t>htmlonline</t>
        </is>
      </c>
      <c r="C168664" t="n">
        <v>2</v>
      </c>
      <c r="D168664" t="inlineStr">
        <is>
          <t>{'htmlonline', 'htmlonline.gulp'}</t>
        </is>
      </c>
    </row>
    <row r="168665">
      <c r="A168665" s="1" t="n">
        <v>168663</v>
      </c>
      <c r="B168665" t="inlineStr">
        <is>
          <t>rnrf</t>
        </is>
      </c>
      <c r="C168665" t="n">
        <v>2</v>
      </c>
      <c r="D168665" t="inlineStr">
        <is>
          <t>{'rnrf-expo', 'rnrf-relay-renderer'}</t>
        </is>
      </c>
    </row>
    <row r="168666">
      <c r="A168666" s="1" t="n">
        <v>168664</v>
      </c>
      <c r="B168666" t="inlineStr">
        <is>
          <t>hidi</t>
        </is>
      </c>
      <c r="C168666" t="n">
        <v>2</v>
      </c>
      <c r="D168666" t="inlineStr">
        <is>
          <t>{'hidi', '@yikenman~react-hidi'}</t>
        </is>
      </c>
    </row>
    <row r="168667">
      <c r="A168667" s="1" t="n">
        <v>168665</v>
      </c>
      <c r="B168667" t="inlineStr">
        <is>
          <t>yearendrevaluationjob</t>
        </is>
      </c>
      <c r="C168667" t="n">
        <v>2</v>
      </c>
      <c r="D168667" t="inlineStr">
        <is>
          <t>{'qmuzik-yearendrevaluationjob-shared', 'qmuzik-yearendrevaluationjob'}</t>
        </is>
      </c>
    </row>
    <row r="168668">
      <c r="A168668" s="1" t="n">
        <v>168666</v>
      </c>
      <c r="B168668" t="inlineStr">
        <is>
          <t>github4</t>
        </is>
      </c>
      <c r="C168668" t="n">
        <v>2</v>
      </c>
      <c r="D168668" t="inlineStr">
        <is>
          <t>{'github4', 'github4-py'}</t>
        </is>
      </c>
    </row>
    <row r="168669">
      <c r="A168669" s="1" t="n">
        <v>168667</v>
      </c>
      <c r="B168669" t="inlineStr">
        <is>
          <t>besc</t>
        </is>
      </c>
      <c r="C168669" t="n">
        <v>2</v>
      </c>
      <c r="D168669" t="inlineStr">
        <is>
          <t>{'besc-ess-nodejs-client', 'besc'}</t>
        </is>
      </c>
    </row>
    <row r="168670">
      <c r="A168670" s="1" t="n">
        <v>168668</v>
      </c>
      <c r="B168670" t="inlineStr">
        <is>
          <t>starikov</t>
        </is>
      </c>
      <c r="C168670" t="n">
        <v>2</v>
      </c>
      <c r="D168670" t="inlineStr">
        <is>
          <t>{'starikov.dev', 'starikov'}</t>
        </is>
      </c>
    </row>
    <row r="168671">
      <c r="A168671" s="1" t="n">
        <v>168669</v>
      </c>
      <c r="B168671" t="inlineStr">
        <is>
          <t>nobroadcast</t>
        </is>
      </c>
      <c r="C168671" t="n">
        <v>2</v>
      </c>
      <c r="D168671" t="inlineStr">
        <is>
          <t>{'bnb-javascript-sdk-nobroadcast', 'secretjs-nobroadcast'}</t>
        </is>
      </c>
    </row>
    <row r="168672">
      <c r="A168672" s="1" t="n">
        <v>168670</v>
      </c>
      <c r="B168672" t="inlineStr">
        <is>
          <t>actionman</t>
        </is>
      </c>
      <c r="C168672" t="n">
        <v>2</v>
      </c>
      <c r="D168672" t="inlineStr">
        <is>
          <t>{'actionman', '@graphiy~actionman'}</t>
        </is>
      </c>
    </row>
    <row r="168673">
      <c r="A168673" s="1" t="n">
        <v>168671</v>
      </c>
      <c r="B168673" t="inlineStr">
        <is>
          <t>hoes</t>
        </is>
      </c>
      <c r="C168673" t="n">
        <v>2</v>
      </c>
      <c r="D168673" t="inlineStr">
        <is>
          <t>{'npm-hoeselm', 'hoes'}</t>
        </is>
      </c>
    </row>
    <row r="168674">
      <c r="A168674" s="1" t="n">
        <v>168672</v>
      </c>
      <c r="B168674" t="inlineStr">
        <is>
          <t>planetgurk</t>
        </is>
      </c>
      <c r="C168674" t="n">
        <v>2</v>
      </c>
      <c r="D168674" t="inlineStr">
        <is>
          <t>{'@planetgurk~kruto', '@planetgurk~krutoinit'}</t>
        </is>
      </c>
    </row>
    <row r="168675">
      <c r="A168675" s="1" t="n">
        <v>168673</v>
      </c>
      <c r="B168675" t="inlineStr">
        <is>
          <t>jgy</t>
        </is>
      </c>
      <c r="C168675" t="n">
        <v>2</v>
      </c>
      <c r="D168675" t="inlineStr">
        <is>
          <t>{'jgy_runoob', 'jgy-pack'}</t>
        </is>
      </c>
    </row>
    <row r="168676">
      <c r="A168676" s="1" t="n">
        <v>168674</v>
      </c>
      <c r="B168676" t="inlineStr">
        <is>
          <t>ehai</t>
        </is>
      </c>
      <c r="C168676" t="n">
        <v>2</v>
      </c>
      <c r="D168676" t="inlineStr">
        <is>
          <t>{'@ehai~test', '@ehai~test01'}</t>
        </is>
      </c>
    </row>
    <row r="168677">
      <c r="A168677" s="1" t="n">
        <v>168675</v>
      </c>
      <c r="B168677" t="inlineStr">
        <is>
          <t>solution2</t>
        </is>
      </c>
      <c r="C168677" t="n">
        <v>2</v>
      </c>
      <c r="D168677" t="inlineStr">
        <is>
          <t>{'@script-box~cnfgr.config.composed.solution2', '@zero-version~cnfgr.config.composed.solution2'}</t>
        </is>
      </c>
    </row>
    <row r="168678">
      <c r="A168678" s="1" t="n">
        <v>168676</v>
      </c>
      <c r="B168678" t="inlineStr">
        <is>
          <t>fncallback</t>
        </is>
      </c>
      <c r="C168678" t="n">
        <v>2</v>
      </c>
      <c r="D168678" t="inlineStr">
        <is>
          <t>{'@gerhobbelt~gulp-fncallback', 'gulp-fncallback'}</t>
        </is>
      </c>
    </row>
    <row r="168679">
      <c r="A168679" s="1" t="n">
        <v>168677</v>
      </c>
      <c r="B168679" t="inlineStr">
        <is>
          <t>vd2</t>
        </is>
      </c>
      <c r="C168679" t="n">
        <v>2</v>
      </c>
      <c r="D168679" t="inlineStr">
        <is>
          <t>{'vd2svg', 'vd2'}</t>
        </is>
      </c>
    </row>
    <row r="168680">
      <c r="A168680" s="1" t="n">
        <v>168678</v>
      </c>
      <c r="B168680" t="inlineStr">
        <is>
          <t>appin</t>
        </is>
      </c>
      <c r="C168680" t="n">
        <v>2</v>
      </c>
      <c r="D168680" t="inlineStr">
        <is>
          <t>{'react-native-appinit', 'identityserver4.microservice.appinit'}</t>
        </is>
      </c>
    </row>
    <row r="168681">
      <c r="A168681" s="1" t="n">
        <v>168679</v>
      </c>
      <c r="B168681" t="inlineStr">
        <is>
          <t>appinit</t>
        </is>
      </c>
      <c r="C168681" t="n">
        <v>2</v>
      </c>
      <c r="D168681" t="inlineStr">
        <is>
          <t>{'react-native-appinit', 'identityserver4.microservice.appinit'}</t>
        </is>
      </c>
    </row>
    <row r="168682">
      <c r="A168682" s="1" t="n">
        <v>168680</v>
      </c>
      <c r="B168682" t="inlineStr">
        <is>
          <t>mwellh84</t>
        </is>
      </c>
      <c r="C168682" t="n">
        <v>2</v>
      </c>
      <c r="D168682" t="inlineStr">
        <is>
          <t>{'@mwellh84~hackathon', '@mwellh84~npm-demo'}</t>
        </is>
      </c>
    </row>
    <row r="168683">
      <c r="A168683" s="1" t="n">
        <v>168681</v>
      </c>
      <c r="B168683" t="inlineStr">
        <is>
          <t>productstrunavleadexclude</t>
        </is>
      </c>
      <c r="C168683" t="n">
        <v>2</v>
      </c>
      <c r="D168683" t="inlineStr">
        <is>
          <t>{'qmuzik-productstrunavleadexclude', 'qmuzik-productstrunavleadexclude-shared'}</t>
        </is>
      </c>
    </row>
    <row r="168684">
      <c r="A168684" s="1" t="n">
        <v>168682</v>
      </c>
      <c r="B168684" t="inlineStr">
        <is>
          <t>sidesheet</t>
        </is>
      </c>
      <c r="C168684" t="n">
        <v>2</v>
      </c>
      <c r="D168684" t="inlineStr">
        <is>
          <t>{'ng-sidesheet', 'eds-sidesheet'}</t>
        </is>
      </c>
    </row>
    <row r="168685">
      <c r="A168685" s="1" t="n">
        <v>168683</v>
      </c>
      <c r="B168685" t="inlineStr">
        <is>
          <t>codezone</t>
        </is>
      </c>
      <c r="C168685" t="n">
        <v>2</v>
      </c>
      <c r="D168685" t="inlineStr">
        <is>
          <t>{'@codezone~simple-format', 'codezone-form-validation-package'}</t>
        </is>
      </c>
    </row>
    <row r="168686">
      <c r="A168686" s="1" t="n">
        <v>168684</v>
      </c>
      <c r="B168686" t="inlineStr">
        <is>
          <t>webkitgtk</t>
        </is>
      </c>
      <c r="C168686" t="n">
        <v>2</v>
      </c>
      <c r="D168686" t="inlineStr">
        <is>
          <t>{'node-webkitgtk-pool', 'webkitgtk'}</t>
        </is>
      </c>
    </row>
    <row r="168687">
      <c r="A168687" s="1" t="n">
        <v>168685</v>
      </c>
      <c r="B168687" t="inlineStr">
        <is>
          <t>zoids</t>
        </is>
      </c>
      <c r="C168687" t="n">
        <v>2</v>
      </c>
      <c r="D168687" t="inlineStr">
        <is>
          <t>{'zoids', '@cleartax~zoids'}</t>
        </is>
      </c>
    </row>
    <row r="168688">
      <c r="A168688" s="1" t="n">
        <v>168686</v>
      </c>
      <c r="B168688" t="inlineStr">
        <is>
          <t>kblt</t>
        </is>
      </c>
      <c r="C168688" t="n">
        <v>2</v>
      </c>
      <c r="D168688" t="inlineStr">
        <is>
          <t>{'@kblt-test~core', '@kblt-test~kb-dash'}</t>
        </is>
      </c>
    </row>
    <row r="168689">
      <c r="A168689" s="1" t="n">
        <v>168687</v>
      </c>
      <c r="B168689" t="inlineStr">
        <is>
          <t>skank</t>
        </is>
      </c>
      <c r="C168689" t="n">
        <v>2</v>
      </c>
      <c r="D168689" t="inlineStr">
        <is>
          <t>{'@kozlowskanka~randomid-generator', 'skank'}</t>
        </is>
      </c>
    </row>
    <row r="168690">
      <c r="A168690" s="1" t="n">
        <v>168688</v>
      </c>
      <c r="B168690" t="inlineStr">
        <is>
          <t>cinderclient</t>
        </is>
      </c>
      <c r="C168690" t="n">
        <v>2</v>
      </c>
      <c r="D168690" t="inlineStr">
        <is>
          <t>{'python-cinderclient', 'python-brick-cinderclient-ext'}</t>
        </is>
      </c>
    </row>
    <row r="168691">
      <c r="A168691" s="1" t="n">
        <v>168689</v>
      </c>
      <c r="B168691" t="inlineStr">
        <is>
          <t>marra</t>
        </is>
      </c>
      <c r="C168691" t="n">
        <v>2</v>
      </c>
      <c r="D168691" t="inlineStr">
        <is>
          <t>{'@jpmarra~gatsby-theme-events', 'marracash'}</t>
        </is>
      </c>
    </row>
    <row r="168692">
      <c r="A168692" s="1" t="n">
        <v>168690</v>
      </c>
      <c r="B168692" t="inlineStr">
        <is>
          <t>zipdot</t>
        </is>
      </c>
      <c r="C168692" t="n">
        <v>2</v>
      </c>
      <c r="D168692" t="inlineStr">
        <is>
          <t>{'@zipdot~linting', '@zipdot~prettier-config'}</t>
        </is>
      </c>
    </row>
    <row r="168693">
      <c r="A168693" s="1" t="n">
        <v>168691</v>
      </c>
      <c r="B168693" t="inlineStr">
        <is>
          <t>pxtopx</t>
        </is>
      </c>
      <c r="C168693" t="n">
        <v>2</v>
      </c>
      <c r="D168693" t="inlineStr">
        <is>
          <t>{'postcss-pxtopx-qishi', 'yu-pxtopx'}</t>
        </is>
      </c>
    </row>
    <row r="168694">
      <c r="A168694" s="1" t="n">
        <v>168692</v>
      </c>
      <c r="B168694" t="inlineStr">
        <is>
          <t>pablofrg9</t>
        </is>
      </c>
      <c r="C168694" t="n">
        <v>2</v>
      </c>
      <c r="D168694" t="inlineStr">
        <is>
          <t>{'@pablofrg9~utils', '@pablofrg9~geo'}</t>
        </is>
      </c>
    </row>
    <row r="168695">
      <c r="A168695" s="1" t="n">
        <v>168693</v>
      </c>
      <c r="B168695" t="inlineStr">
        <is>
          <t>langlang</t>
        </is>
      </c>
      <c r="C168695" t="n">
        <v>2</v>
      </c>
      <c r="D168695" t="inlineStr">
        <is>
          <t>{'langlang', 'wheels-langlang'}</t>
        </is>
      </c>
    </row>
    <row r="168696">
      <c r="A168696" s="1" t="n">
        <v>168694</v>
      </c>
      <c r="B168696" t="inlineStr">
        <is>
          <t>nexucis</t>
        </is>
      </c>
      <c r="C168696" t="n">
        <v>2</v>
      </c>
      <c r="D168696" t="inlineStr">
        <is>
          <t>{'@nexucis~fuzzy', '@nexucis~codemirror-next-autocomplete'}</t>
        </is>
      </c>
    </row>
    <row r="168697">
      <c r="A168697" s="1" t="n">
        <v>168695</v>
      </c>
      <c r="B168697" t="inlineStr">
        <is>
          <t>merax</t>
        </is>
      </c>
      <c r="C168697" t="n">
        <v>2</v>
      </c>
      <c r="D168697" t="inlineStr">
        <is>
          <t>{'merax-super-package', 'insomnia-plugin-merax-sync'}</t>
        </is>
      </c>
    </row>
    <row r="168698">
      <c r="A168698" s="1" t="n">
        <v>168696</v>
      </c>
      <c r="B168698" t="inlineStr">
        <is>
          <t>mmbot</t>
        </is>
      </c>
      <c r="C168698" t="n">
        <v>2</v>
      </c>
      <c r="D168698" t="inlineStr">
        <is>
          <t>{'mmbot', '@adrienv1520~mmbot'}</t>
        </is>
      </c>
    </row>
    <row r="168699">
      <c r="A168699" s="1" t="n">
        <v>168697</v>
      </c>
      <c r="B168699" t="inlineStr">
        <is>
          <t>ancaio</t>
        </is>
      </c>
      <c r="C168699" t="n">
        <v>2</v>
      </c>
      <c r="D168699" t="inlineStr">
        <is>
          <t>{'ancaio-vuejs-dawa', '@ancaio~vue-dawa'}</t>
        </is>
      </c>
    </row>
    <row r="168700">
      <c r="A168700" s="1" t="n">
        <v>168698</v>
      </c>
      <c r="B168700" t="inlineStr">
        <is>
          <t>prenodebudgetlabour</t>
        </is>
      </c>
      <c r="C168700" t="n">
        <v>2</v>
      </c>
      <c r="D168700" t="inlineStr">
        <is>
          <t>{'qmuzik-prenodebudgetlabour-shared', 'qmuzik-prenodebudgetlabour'}</t>
        </is>
      </c>
    </row>
    <row r="168701">
      <c r="A168701" s="1" t="n">
        <v>168699</v>
      </c>
      <c r="B168701" t="inlineStr">
        <is>
          <t>thrid</t>
        </is>
      </c>
      <c r="C168701" t="n">
        <v>2</v>
      </c>
      <c r="D168701" t="inlineStr">
        <is>
          <t>{'flask-thridy', 'zhangyaxinthrid'}</t>
        </is>
      </c>
    </row>
    <row r="168702">
      <c r="A168702" s="1" t="n">
        <v>168700</v>
      </c>
      <c r="B168702" t="inlineStr">
        <is>
          <t>timeconverter</t>
        </is>
      </c>
      <c r="C168702" t="n">
        <v>2</v>
      </c>
      <c r="D168702" t="inlineStr">
        <is>
          <t>{'ac-timeconverter', 'timeconverter'}</t>
        </is>
      </c>
    </row>
    <row r="168703">
      <c r="A168703" s="1" t="n">
        <v>168701</v>
      </c>
      <c r="B168703" t="inlineStr">
        <is>
          <t>tesfy</t>
        </is>
      </c>
      <c r="C168703" t="n">
        <v>2</v>
      </c>
      <c r="D168703" t="inlineStr">
        <is>
          <t>{'tesfy', 'react-tesfy'}</t>
        </is>
      </c>
    </row>
    <row r="168704">
      <c r="A168704" s="1" t="n">
        <v>168702</v>
      </c>
      <c r="B168704" t="inlineStr">
        <is>
          <t>precog</t>
        </is>
      </c>
      <c r="C168704" t="n">
        <v>2</v>
      </c>
      <c r="D168704" t="inlineStr">
        <is>
          <t>{'precog', '@provisioner~precog'}</t>
        </is>
      </c>
    </row>
    <row r="168705">
      <c r="A168705" s="1" t="n">
        <v>168703</v>
      </c>
      <c r="B168705" t="inlineStr">
        <is>
          <t>impyla</t>
        </is>
      </c>
      <c r="C168705" t="n">
        <v>2</v>
      </c>
      <c r="D168705" t="inlineStr">
        <is>
          <t>{'ym-impyla', 'impyla'}</t>
        </is>
      </c>
    </row>
    <row r="168706">
      <c r="A168706" s="1" t="n">
        <v>168704</v>
      </c>
      <c r="B168706" t="inlineStr">
        <is>
          <t>ekom</t>
        </is>
      </c>
      <c r="C168706" t="n">
        <v>2</v>
      </c>
      <c r="D168706" t="inlineStr">
        <is>
          <t>{'ekom_lib_package', 'ekom_lib'}</t>
        </is>
      </c>
    </row>
    <row r="168707">
      <c r="A168707" s="1" t="n">
        <v>168705</v>
      </c>
      <c r="B168707" t="inlineStr">
        <is>
          <t>coeurofbear</t>
        </is>
      </c>
      <c r="C168707" t="n">
        <v>2</v>
      </c>
      <c r="D168707" t="inlineStr">
        <is>
          <t>{'@coeurofbear~g-table-row', '@coeurofbear~g-table'}</t>
        </is>
      </c>
    </row>
    <row r="168708">
      <c r="A168708" s="1" t="n">
        <v>168706</v>
      </c>
      <c r="B168708" t="inlineStr">
        <is>
          <t>epayment</t>
        </is>
      </c>
      <c r="C168708" t="n">
        <v>2</v>
      </c>
      <c r="D168708" t="inlineStr">
        <is>
          <t>{'epayment-monitoring', 'afapp-epayment'}</t>
        </is>
      </c>
    </row>
    <row r="168709">
      <c r="A168709" s="1" t="n">
        <v>168707</v>
      </c>
      <c r="B168709" t="inlineStr">
        <is>
          <t>paperdiscord</t>
        </is>
      </c>
      <c r="C168709" t="n">
        <v>2</v>
      </c>
      <c r="D168709" t="inlineStr">
        <is>
          <t>{'@paperdiscord~core', '@paperdiscord~schematics'}</t>
        </is>
      </c>
    </row>
    <row r="168710">
      <c r="A168710" s="1" t="n">
        <v>168708</v>
      </c>
      <c r="B168710" t="inlineStr">
        <is>
          <t>mozmaker</t>
        </is>
      </c>
      <c r="C168710" t="n">
        <v>2</v>
      </c>
      <c r="D168710" t="inlineStr">
        <is>
          <t>{'mozmaker', 'mozmaker-templates'}</t>
        </is>
      </c>
    </row>
    <row r="168711">
      <c r="A168711" s="1" t="n">
        <v>168709</v>
      </c>
      <c r="B168711" t="inlineStr">
        <is>
          <t>rmotr</t>
        </is>
      </c>
      <c r="C168711" t="n">
        <v>2</v>
      </c>
      <c r="D168711" t="inlineStr">
        <is>
          <t>{'@rmotr~jupyterlab-solutions', 'eslint-config-rmotr'}</t>
        </is>
      </c>
    </row>
    <row r="168712">
      <c r="A168712" s="1" t="n">
        <v>168710</v>
      </c>
      <c r="B168712" t="inlineStr">
        <is>
          <t>gitple</t>
        </is>
      </c>
      <c r="C168712" t="n">
        <v>2</v>
      </c>
      <c r="D168712" t="inlineStr">
        <is>
          <t>{'gitple-bot', 'react-native-gitple-sdk'}</t>
        </is>
      </c>
    </row>
    <row r="168713">
      <c r="A168713" s="1" t="n">
        <v>168711</v>
      </c>
      <c r="B168713" t="inlineStr">
        <is>
          <t>stbt</t>
        </is>
      </c>
      <c r="C168713" t="n">
        <v>2</v>
      </c>
      <c r="D168713" t="inlineStr">
        <is>
          <t>{'stbt', 'stbt-extra-stubs'}</t>
        </is>
      </c>
    </row>
    <row r="168714">
      <c r="A168714" s="1" t="n">
        <v>168712</v>
      </c>
      <c r="B168714" t="inlineStr">
        <is>
          <t>lazytools</t>
        </is>
      </c>
      <c r="C168714" t="n">
        <v>2</v>
      </c>
      <c r="D168714" t="inlineStr">
        <is>
          <t>{'lazytools', 'lazytools-sflippl'}</t>
        </is>
      </c>
    </row>
    <row r="168715">
      <c r="A168715" s="1" t="n">
        <v>168713</v>
      </c>
      <c r="B168715" t="inlineStr">
        <is>
          <t>sk11</t>
        </is>
      </c>
      <c r="C168715" t="n">
        <v>2</v>
      </c>
      <c r="D168715" t="inlineStr">
        <is>
          <t>{'sk11st', 'node-red-contrib-sk11st'}</t>
        </is>
      </c>
    </row>
    <row r="168716">
      <c r="A168716" s="1" t="n">
        <v>168714</v>
      </c>
      <c r="B168716" t="inlineStr">
        <is>
          <t>dalex</t>
        </is>
      </c>
      <c r="C168716" t="n">
        <v>2</v>
      </c>
      <c r="D168716" t="inlineStr">
        <is>
          <t>{'dalex-learnstorybook-design-system', 'dalex'}</t>
        </is>
      </c>
    </row>
    <row r="168717">
      <c r="A168717" s="1" t="n">
        <v>168715</v>
      </c>
      <c r="B168717" t="inlineStr">
        <is>
          <t>tuanngo</t>
        </is>
      </c>
      <c r="C168717" t="n">
        <v>2</v>
      </c>
      <c r="D168717" t="inlineStr">
        <is>
          <t>{'@tuanngo~sample-module-1', '@tuanngo~sample-commonjs-module-1'}</t>
        </is>
      </c>
    </row>
    <row r="168718">
      <c r="A168718" s="1" t="n">
        <v>168716</v>
      </c>
      <c r="B168718" t="inlineStr">
        <is>
          <t>xidi</t>
        </is>
      </c>
      <c r="C168718" t="n">
        <v>2</v>
      </c>
      <c r="D168718" t="inlineStr">
        <is>
          <t>{'xidi-ai', 'xidi'}</t>
        </is>
      </c>
    </row>
    <row r="168719">
      <c r="A168719" s="1" t="n">
        <v>168717</v>
      </c>
      <c r="B168719" t="inlineStr">
        <is>
          <t>sqlmap</t>
        </is>
      </c>
      <c r="C168719" t="n">
        <v>2</v>
      </c>
      <c r="D168719" t="inlineStr">
        <is>
          <t>{'sqlmap', 'sqlmap-client'}</t>
        </is>
      </c>
    </row>
    <row r="168720">
      <c r="A168720" s="1" t="n">
        <v>168718</v>
      </c>
      <c r="B168720" t="inlineStr">
        <is>
          <t>patriciabarros</t>
        </is>
      </c>
      <c r="C168720" t="n">
        <v>2</v>
      </c>
      <c r="D168720" t="inlineStr">
        <is>
          <t>{'@patriciabarros~firebase-app', '@patriciabarros~firebase-messaging'}</t>
        </is>
      </c>
    </row>
    <row r="168721">
      <c r="A168721" s="1" t="n">
        <v>168719</v>
      </c>
      <c r="B168721" t="inlineStr">
        <is>
          <t>siradoc</t>
        </is>
      </c>
      <c r="C168721" t="n">
        <v>2</v>
      </c>
      <c r="D168721" t="inlineStr">
        <is>
          <t>{'@siradoc~siradoc', 'siradoc'}</t>
        </is>
      </c>
    </row>
    <row r="168722">
      <c r="A168722" s="1" t="n">
        <v>168720</v>
      </c>
      <c r="B168722" t="inlineStr">
        <is>
          <t>dawere</t>
        </is>
      </c>
      <c r="C168722" t="n">
        <v>2</v>
      </c>
      <c r="D168722" t="inlineStr">
        <is>
          <t>{'dawere-uic', 'dawere-commons'}</t>
        </is>
      </c>
    </row>
    <row r="168723">
      <c r="A168723" s="1" t="n">
        <v>168721</v>
      </c>
      <c r="B168723" t="inlineStr">
        <is>
          <t>botgen</t>
        </is>
      </c>
      <c r="C168723" t="n">
        <v>2</v>
      </c>
      <c r="D168723" t="inlineStr">
        <is>
          <t>{'generator-botgen', 'botgen'}</t>
        </is>
      </c>
    </row>
    <row r="168724">
      <c r="A168724" s="1" t="n">
        <v>168722</v>
      </c>
      <c r="B168724" t="inlineStr">
        <is>
          <t>studygps</t>
        </is>
      </c>
      <c r="C168724" t="n">
        <v>2</v>
      </c>
      <c r="D168724" t="inlineStr">
        <is>
          <t>{'generator-studygps', 'grunt-angular-gettext-studygps'}</t>
        </is>
      </c>
    </row>
    <row r="168725">
      <c r="A168725" s="1" t="n">
        <v>168723</v>
      </c>
      <c r="B168725" t="inlineStr">
        <is>
          <t>daruma</t>
        </is>
      </c>
      <c r="C168725" t="n">
        <v>2</v>
      </c>
      <c r="D168725" t="inlineStr">
        <is>
          <t>{'@darumadefi~uikit', 'daruma'}</t>
        </is>
      </c>
    </row>
    <row r="168726">
      <c r="A168726" s="1" t="n">
        <v>168724</v>
      </c>
      <c r="B168726" t="inlineStr">
        <is>
          <t>srui</t>
        </is>
      </c>
      <c r="C168726" t="n">
        <v>2</v>
      </c>
      <c r="D168726" t="inlineStr">
        <is>
          <t>{'mpvue-srui', 'srui-webapp'}</t>
        </is>
      </c>
    </row>
    <row r="168727">
      <c r="A168727" s="1" t="n">
        <v>168725</v>
      </c>
      <c r="B168727" t="inlineStr">
        <is>
          <t>amonks</t>
        </is>
      </c>
      <c r="C168727" t="n">
        <v>2</v>
      </c>
      <c r="D168727" t="inlineStr">
        <is>
          <t>{'@amonks~webpack-helpers', '@amonks~media-uploader'}</t>
        </is>
      </c>
    </row>
    <row r="168728">
      <c r="A168728" s="1" t="n">
        <v>168726</v>
      </c>
      <c r="B168728" t="inlineStr">
        <is>
          <t>billin</t>
        </is>
      </c>
      <c r="C168728" t="n">
        <v>2</v>
      </c>
      <c r="D168728" t="inlineStr">
        <is>
          <t>{'billin-ui', 'node-gocardless-billin'}</t>
        </is>
      </c>
    </row>
    <row r="168729">
      <c r="A168729" s="1" t="n">
        <v>168727</v>
      </c>
      <c r="B168729" t="inlineStr">
        <is>
          <t>geomusicapi</t>
        </is>
      </c>
      <c r="C168729" t="n">
        <v>2</v>
      </c>
      <c r="D168729" t="inlineStr">
        <is>
          <t>{'geomusicapi', '@therealgeodash~geomusicapi'}</t>
        </is>
      </c>
    </row>
    <row r="168730">
      <c r="A168730" s="1" t="n">
        <v>168728</v>
      </c>
      <c r="B168730" t="inlineStr">
        <is>
          <t>custombutton</t>
        </is>
      </c>
      <c r="C168730" t="n">
        <v>2</v>
      </c>
      <c r="D168730" t="inlineStr">
        <is>
          <t>{'custombutton-made-by-shubham', '@markjameshoward~custombutton'}</t>
        </is>
      </c>
    </row>
    <row r="168731">
      <c r="A168731" s="1" t="n">
        <v>168729</v>
      </c>
      <c r="B168731" t="inlineStr">
        <is>
          <t>nodereptile</t>
        </is>
      </c>
      <c r="C168731" t="n">
        <v>2</v>
      </c>
      <c r="D168731" t="inlineStr">
        <is>
          <t>{'nodereptile', 'xiaozhu-nodereptile'}</t>
        </is>
      </c>
    </row>
    <row r="168732">
      <c r="A168732" s="1" t="n">
        <v>168730</v>
      </c>
      <c r="B168732" t="inlineStr">
        <is>
          <t>apop</t>
        </is>
      </c>
      <c r="C168732" t="n">
        <v>2</v>
      </c>
      <c r="D168732" t="inlineStr">
        <is>
          <t>{'apop-htmlparser', 'apop'}</t>
        </is>
      </c>
    </row>
    <row r="168733">
      <c r="A168733" s="1" t="n">
        <v>168731</v>
      </c>
      <c r="B168733" t="inlineStr">
        <is>
          <t>syncorm</t>
        </is>
      </c>
      <c r="C168733" t="n">
        <v>2</v>
      </c>
      <c r="D168733" t="inlineStr">
        <is>
          <t>{'syncorm', 'syncorm-idxbtree'}</t>
        </is>
      </c>
    </row>
    <row r="168734">
      <c r="A168734" s="1" t="n">
        <v>168732</v>
      </c>
      <c r="B168734" t="inlineStr">
        <is>
          <t>erictendian</t>
        </is>
      </c>
      <c r="C168734" t="n">
        <v>2</v>
      </c>
      <c r="D168734" t="inlineStr">
        <is>
          <t>{'@erictendian~angular-password', '@erictendian~ngx-pendo'}</t>
        </is>
      </c>
    </row>
    <row r="168735">
      <c r="A168735" s="1" t="n">
        <v>168733</v>
      </c>
      <c r="B168735" t="inlineStr">
        <is>
          <t>nicolaou</t>
        </is>
      </c>
      <c r="C168735" t="n">
        <v>2</v>
      </c>
      <c r="D168735" t="inlineStr">
        <is>
          <t>{'@andreasnicolaou~locale-translator', '@andreasnicolaou~ngx-copy-to-clipboard'}</t>
        </is>
      </c>
    </row>
    <row r="168736">
      <c r="A168736" s="1" t="n">
        <v>168734</v>
      </c>
      <c r="B168736" t="inlineStr">
        <is>
          <t>andreasnicolaou</t>
        </is>
      </c>
      <c r="C168736" t="n">
        <v>2</v>
      </c>
      <c r="D168736" t="inlineStr">
        <is>
          <t>{'@andreasnicolaou~locale-translator', '@andreasnicolaou~ngx-copy-to-clipboard'}</t>
        </is>
      </c>
    </row>
    <row r="168737">
      <c r="A168737" s="1" t="n">
        <v>168735</v>
      </c>
      <c r="B168737" t="inlineStr">
        <is>
          <t>bcha</t>
        </is>
      </c>
      <c r="C168737" t="n">
        <v>2</v>
      </c>
      <c r="D168737" t="inlineStr">
        <is>
          <t>{'bitcore-p2p-bcha', '@abcpros~bitcore-p2p-bcha'}</t>
        </is>
      </c>
    </row>
    <row r="168738">
      <c r="A168738" s="1" t="n">
        <v>168736</v>
      </c>
      <c r="B168738" t="inlineStr">
        <is>
          <t>cssd</t>
        </is>
      </c>
      <c r="C168738" t="n">
        <v>2</v>
      </c>
      <c r="D168738" t="inlineStr">
        <is>
          <t>{'cssdbpy', 'cssd'}</t>
        </is>
      </c>
    </row>
    <row r="168739">
      <c r="A168739" s="1" t="n">
        <v>168737</v>
      </c>
      <c r="B168739" t="inlineStr">
        <is>
          <t>phonecode</t>
        </is>
      </c>
      <c r="C168739" t="n">
        <v>2</v>
      </c>
      <c r="D168739" t="inlineStr">
        <is>
          <t>{'phonecode', 'react-native-phonecode-picker'}</t>
        </is>
      </c>
    </row>
    <row r="168740">
      <c r="A168740" s="1" t="n">
        <v>168738</v>
      </c>
      <c r="B168740" t="inlineStr">
        <is>
          <t>eugenetriguba</t>
        </is>
      </c>
      <c r="C168740" t="n">
        <v>2</v>
      </c>
      <c r="D168740" t="inlineStr">
        <is>
          <t>{'@eugenetriguba~tt', '@eugenetriguba~mock-cli'}</t>
        </is>
      </c>
    </row>
    <row r="168741">
      <c r="A168741" s="1" t="n">
        <v>168739</v>
      </c>
      <c r="B168741" t="inlineStr">
        <is>
          <t>cerealize</t>
        </is>
      </c>
      <c r="C168741" t="n">
        <v>2</v>
      </c>
      <c r="D168741" t="inlineStr">
        <is>
          <t>{'sails-hook-cerealize', 'cerealize'}</t>
        </is>
      </c>
    </row>
    <row r="168742">
      <c r="A168742" s="1" t="n">
        <v>168740</v>
      </c>
      <c r="B168742" t="inlineStr">
        <is>
          <t>fspace</t>
        </is>
      </c>
      <c r="C168742" t="n">
        <v>2</v>
      </c>
      <c r="D168742" t="inlineStr">
        <is>
          <t>{'@sturmwalzer~fspace-cli', 'fspace-ui'}</t>
        </is>
      </c>
    </row>
    <row r="168743">
      <c r="A168743" s="1" t="n">
        <v>168741</v>
      </c>
      <c r="B168743" t="inlineStr">
        <is>
          <t>brightcomputing</t>
        </is>
      </c>
      <c r="C168743" t="n">
        <v>2</v>
      </c>
      <c r="D168743" t="inlineStr">
        <is>
          <t>{'@brightcomputing~jupyterlab-tools', '@brightcomputing~api-client'}</t>
        </is>
      </c>
    </row>
    <row r="168744">
      <c r="A168744" s="1" t="n">
        <v>168742</v>
      </c>
      <c r="B168744" t="inlineStr">
        <is>
          <t>debtorstatementunappcash</t>
        </is>
      </c>
      <c r="C168744" t="n">
        <v>2</v>
      </c>
      <c r="D168744" t="inlineStr">
        <is>
          <t>{'qmuzik-debtorstatementunappcash', 'qmuzik-debtorstatementunappcash-shared'}</t>
        </is>
      </c>
    </row>
    <row r="168745">
      <c r="A168745" s="1" t="n">
        <v>168743</v>
      </c>
      <c r="B168745" t="inlineStr">
        <is>
          <t>pbauto</t>
        </is>
      </c>
      <c r="C168745" t="n">
        <v>2</v>
      </c>
      <c r="D168745" t="inlineStr">
        <is>
          <t>{'pbauto-node', 'pbauto-nodejs-http'}</t>
        </is>
      </c>
    </row>
    <row r="168746">
      <c r="A168746" s="1" t="n">
        <v>168744</v>
      </c>
      <c r="B168746" t="inlineStr">
        <is>
          <t>nella</t>
        </is>
      </c>
      <c r="C168746" t="n">
        <v>2</v>
      </c>
      <c r="D168746" t="inlineStr">
        <is>
          <t>{'@pablodinella~ring', 'nella'}</t>
        </is>
      </c>
    </row>
    <row r="168747">
      <c r="A168747" s="1" t="n">
        <v>168745</v>
      </c>
      <c r="B168747" t="inlineStr">
        <is>
          <t>efo</t>
        </is>
      </c>
      <c r="C168747" t="n">
        <v>2</v>
      </c>
      <c r="D168747" t="inlineStr">
        <is>
          <t>{'osefo.ux', 'efo'}</t>
        </is>
      </c>
    </row>
    <row r="168748">
      <c r="A168748" s="1" t="n">
        <v>168746</v>
      </c>
      <c r="B168748" t="inlineStr">
        <is>
          <t>xwvue</t>
        </is>
      </c>
      <c r="C168748" t="n">
        <v>2</v>
      </c>
      <c r="D168748" t="inlineStr">
        <is>
          <t>{'@jingshuifeng~xwvue', 'xwvue-cli'}</t>
        </is>
      </c>
    </row>
    <row r="168749">
      <c r="A168749" s="1" t="n">
        <v>168747</v>
      </c>
      <c r="B168749" t="inlineStr">
        <is>
          <t>proctemplatehistory</t>
        </is>
      </c>
      <c r="C168749" t="n">
        <v>2</v>
      </c>
      <c r="D168749" t="inlineStr">
        <is>
          <t>{'qmuzik-proctemplatehistory', 'qmuzik-proctemplatehistory-shared'}</t>
        </is>
      </c>
    </row>
    <row r="168750">
      <c r="A168750" s="1" t="n">
        <v>168748</v>
      </c>
      <c r="B168750" t="inlineStr">
        <is>
          <t>usetools</t>
        </is>
      </c>
      <c r="C168750" t="n">
        <v>2</v>
      </c>
      <c r="D168750" t="inlineStr">
        <is>
          <t>{'eslint-config-usetools', 'usetools'}</t>
        </is>
      </c>
    </row>
    <row r="168751">
      <c r="A168751" s="1" t="n">
        <v>168749</v>
      </c>
      <c r="B168751" t="inlineStr">
        <is>
          <t>ningenhealth</t>
        </is>
      </c>
      <c r="C168751" t="n">
        <v>2</v>
      </c>
      <c r="D168751" t="inlineStr">
        <is>
          <t>{'ningenhealth', '@ningenhealth~clinic-frontend'}</t>
        </is>
      </c>
    </row>
    <row r="168752">
      <c r="A168752" s="1" t="n">
        <v>168750</v>
      </c>
      <c r="B168752" t="inlineStr">
        <is>
          <t>edtior</t>
        </is>
      </c>
      <c r="C168752" t="n">
        <v>2</v>
      </c>
      <c r="D168752" t="inlineStr">
        <is>
          <t>{'abank-edtior', 'howay-edtior'}</t>
        </is>
      </c>
    </row>
    <row r="168753">
      <c r="A168753" s="1" t="n">
        <v>168751</v>
      </c>
      <c r="B168753" t="inlineStr">
        <is>
          <t>upyet</t>
        </is>
      </c>
      <c r="C168753" t="n">
        <v>2</v>
      </c>
      <c r="D168753" t="inlineStr">
        <is>
          <t>{'gulp-upyet', 'upyet'}</t>
        </is>
      </c>
    </row>
    <row r="168754">
      <c r="A168754" s="1" t="n">
        <v>168752</v>
      </c>
      <c r="B168754" t="inlineStr">
        <is>
          <t>yagmail</t>
        </is>
      </c>
      <c r="C168754" t="n">
        <v>2</v>
      </c>
      <c r="D168754" t="inlineStr">
        <is>
          <t>{'yagmail', 'yagmail-outlook'}</t>
        </is>
      </c>
    </row>
    <row r="168755">
      <c r="A168755" s="1" t="n">
        <v>168753</v>
      </c>
      <c r="B168755" t="inlineStr">
        <is>
          <t>normalplaytime</t>
        </is>
      </c>
      <c r="C168755" t="n">
        <v>2</v>
      </c>
      <c r="D168755" t="inlineStr">
        <is>
          <t>{'@types~normalplaytime', 'normalplaytime'}</t>
        </is>
      </c>
    </row>
    <row r="168756">
      <c r="A168756" s="1" t="n">
        <v>168754</v>
      </c>
      <c r="B168756" t="inlineStr">
        <is>
          <t>fruitcake</t>
        </is>
      </c>
      <c r="C168756" t="n">
        <v>2</v>
      </c>
      <c r="D168756" t="inlineStr">
        <is>
          <t>{'fruitcake', 'fruitcake-client'}</t>
        </is>
      </c>
    </row>
    <row r="168757">
      <c r="A168757" s="1" t="n">
        <v>168755</v>
      </c>
      <c r="B168757" t="inlineStr">
        <is>
          <t>uitil</t>
        </is>
      </c>
      <c r="C168757" t="n">
        <v>2</v>
      </c>
      <c r="D168757" t="inlineStr">
        <is>
          <t>{'uitil', 'uitil_cui'}</t>
        </is>
      </c>
    </row>
    <row r="168758">
      <c r="A168758" s="1" t="n">
        <v>168756</v>
      </c>
      <c r="B168758" t="inlineStr">
        <is>
          <t>angeloreppucci</t>
        </is>
      </c>
      <c r="C168758" t="n">
        <v>2</v>
      </c>
      <c r="D168758" t="inlineStr">
        <is>
          <t>{'@angeloreppucci~google-map-react', '@angeloreppucci~ant-design-pro-layout'}</t>
        </is>
      </c>
    </row>
    <row r="168759">
      <c r="A168759" s="1" t="n">
        <v>168757</v>
      </c>
      <c r="B168759" t="inlineStr">
        <is>
          <t>danielhong</t>
        </is>
      </c>
      <c r="C168759" t="n">
        <v>2</v>
      </c>
      <c r="D168759" t="inlineStr">
        <is>
          <t>{'danielhong', '@danielhong~myscopeproject'}</t>
        </is>
      </c>
    </row>
    <row r="168760">
      <c r="A168760" s="1" t="n">
        <v>168758</v>
      </c>
      <c r="B168760" t="inlineStr">
        <is>
          <t>hpic</t>
        </is>
      </c>
      <c r="C168760" t="n">
        <v>2</v>
      </c>
      <c r="D168760" t="inlineStr">
        <is>
          <t>{'polymorhpic-request', 'hpic_chatroom'}</t>
        </is>
      </c>
    </row>
    <row r="168761">
      <c r="A168761" s="1" t="n">
        <v>168759</v>
      </c>
      <c r="B168761" t="inlineStr">
        <is>
          <t>pos2</t>
        </is>
      </c>
      <c r="C168761" t="n">
        <v>2</v>
      </c>
      <c r="D168761" t="inlineStr">
        <is>
          <t>{'pos2tracery', 'pos2charmhigh'}</t>
        </is>
      </c>
    </row>
    <row r="168762">
      <c r="A168762" s="1" t="n">
        <v>168760</v>
      </c>
      <c r="B168762" t="inlineStr">
        <is>
          <t>smartport</t>
        </is>
      </c>
      <c r="C168762" t="n">
        <v>2</v>
      </c>
      <c r="D168762" t="inlineStr">
        <is>
          <t>{'smartport-noauthpage-lib', 'smartport-adequateuser-lib'}</t>
        </is>
      </c>
    </row>
    <row r="168763">
      <c r="A168763" s="1" t="n">
        <v>168761</v>
      </c>
      <c r="B168763" t="inlineStr">
        <is>
          <t>screed</t>
        </is>
      </c>
      <c r="C168763" t="n">
        <v>2</v>
      </c>
      <c r="D168763" t="inlineStr">
        <is>
          <t>{'sunscreed', 'screed'}</t>
        </is>
      </c>
    </row>
    <row r="168764">
      <c r="A168764" s="1" t="n">
        <v>168762</v>
      </c>
      <c r="B168764" t="inlineStr">
        <is>
          <t>confuz</t>
        </is>
      </c>
      <c r="C168764" t="n">
        <v>2</v>
      </c>
      <c r="D168764" t="inlineStr">
        <is>
          <t>{'@confuzzle~confuz-crossword', '@confuzzle~confuz-parser'}</t>
        </is>
      </c>
    </row>
    <row r="168765">
      <c r="A168765" s="1" t="n">
        <v>168763</v>
      </c>
      <c r="B168765" t="inlineStr">
        <is>
          <t>wieldyjs</t>
        </is>
      </c>
      <c r="C168765" t="n">
        <v>2</v>
      </c>
      <c r="D168765" t="inlineStr">
        <is>
          <t>{'wieldyjs', 'grunt-wieldyjs'}</t>
        </is>
      </c>
    </row>
    <row r="168766">
      <c r="A168766" s="1" t="n">
        <v>168764</v>
      </c>
      <c r="B168766" t="inlineStr">
        <is>
          <t>yibin</t>
        </is>
      </c>
      <c r="C168766" t="n">
        <v>2</v>
      </c>
      <c r="D168766" t="inlineStr">
        <is>
          <t>{'wangyibing', 'appium-android-driver-sunyibin'}</t>
        </is>
      </c>
    </row>
    <row r="168767">
      <c r="A168767" s="1" t="n">
        <v>168765</v>
      </c>
      <c r="B168767" t="inlineStr">
        <is>
          <t>kalimotxo</t>
        </is>
      </c>
      <c r="C168767" t="n">
        <v>2</v>
      </c>
      <c r="D168767" t="inlineStr">
        <is>
          <t>{'@holaluz~kalimotxo', 'kalimotxo'}</t>
        </is>
      </c>
    </row>
    <row r="168768">
      <c r="A168768" s="1" t="n">
        <v>168766</v>
      </c>
      <c r="B168768" t="inlineStr">
        <is>
          <t>phacks</t>
        </is>
      </c>
      <c r="C168768" t="n">
        <v>2</v>
      </c>
      <c r="D168768" t="inlineStr">
        <is>
          <t>{'@phacks~react-twitter-embed', '@phacks~pug-loader'}</t>
        </is>
      </c>
    </row>
    <row r="168769">
      <c r="A168769" s="1" t="n">
        <v>168767</v>
      </c>
      <c r="B168769" t="inlineStr">
        <is>
          <t>dup4</t>
        </is>
      </c>
      <c r="C168769" t="n">
        <v>2</v>
      </c>
      <c r="D168769" t="inlineStr">
        <is>
          <t>{'dup4-blogs-publiccdn', 'dup4-wiki-publiccdn'}</t>
        </is>
      </c>
    </row>
    <row r="168770">
      <c r="A168770" s="1" t="n">
        <v>168768</v>
      </c>
      <c r="B168770" t="inlineStr">
        <is>
          <t>publiccdn</t>
        </is>
      </c>
      <c r="C168770" t="n">
        <v>2</v>
      </c>
      <c r="D168770" t="inlineStr">
        <is>
          <t>{'dup4-blogs-publiccdn', 'dup4-wiki-publiccdn'}</t>
        </is>
      </c>
    </row>
    <row r="168771">
      <c r="A168771" s="1" t="n">
        <v>168769</v>
      </c>
      <c r="B168771" t="inlineStr">
        <is>
          <t>vgn</t>
        </is>
      </c>
      <c r="C168771" t="n">
        <v>2</v>
      </c>
      <c r="D168771" t="inlineStr">
        <is>
          <t>{'ciphervgnr', 'vgn'}</t>
        </is>
      </c>
    </row>
    <row r="168772">
      <c r="A168772" s="1" t="n">
        <v>168770</v>
      </c>
      <c r="B168772" t="inlineStr">
        <is>
          <t>beaufort</t>
        </is>
      </c>
      <c r="C168772" t="n">
        <v>2</v>
      </c>
      <c r="D168772" t="inlineStr">
        <is>
          <t>{'beaufort-scale', 'beaufort'}</t>
        </is>
      </c>
    </row>
    <row r="168773">
      <c r="A168773" s="1" t="n">
        <v>168771</v>
      </c>
      <c r="B168773" t="inlineStr">
        <is>
          <t>felipeminello</t>
        </is>
      </c>
      <c r="C168773" t="n">
        <v>2</v>
      </c>
      <c r="D168773" t="inlineStr">
        <is>
          <t>{'@felipeminello~banner', '@felipeminello~nice-button'}</t>
        </is>
      </c>
    </row>
    <row r="168774">
      <c r="A168774" s="1" t="n">
        <v>168772</v>
      </c>
      <c r="B168774" t="inlineStr">
        <is>
          <t>ammonext</t>
        </is>
      </c>
      <c r="C168774" t="n">
        <v>2</v>
      </c>
      <c r="D168774" t="inlineStr">
        <is>
          <t>{'physics-module-ammonext', 'ammonext'}</t>
        </is>
      </c>
    </row>
    <row r="168775">
      <c r="A168775" s="1" t="n">
        <v>168773</v>
      </c>
      <c r="B168775" t="inlineStr">
        <is>
          <t>felvct</t>
        </is>
      </c>
      <c r="C168775" t="n">
        <v>2</v>
      </c>
      <c r="D168775" t="inlineStr">
        <is>
          <t>{'@felvct~eslint-config', '@felvct~tslint-config'}</t>
        </is>
      </c>
    </row>
    <row r="168776">
      <c r="A168776" s="1" t="n">
        <v>168774</v>
      </c>
      <c r="B168776" t="inlineStr">
        <is>
          <t>pil0</t>
        </is>
      </c>
      <c r="C168776" t="n">
        <v>2</v>
      </c>
      <c r="D168776" t="inlineStr">
        <is>
          <t>{'@pil0t~gatsby-theme-novela-dolim', '@pil0t~gatsby-theme-airplane'}</t>
        </is>
      </c>
    </row>
    <row r="168777">
      <c r="A168777" s="1" t="n">
        <v>168775</v>
      </c>
      <c r="B168777" t="inlineStr">
        <is>
          <t>swearfilter</t>
        </is>
      </c>
      <c r="C168777" t="n">
        <v>2</v>
      </c>
      <c r="D168777" t="inlineStr">
        <is>
          <t>{'discord.js-swearfilter', 'swearfilter'}</t>
        </is>
      </c>
    </row>
    <row r="168778">
      <c r="A168778" s="1" t="n">
        <v>168776</v>
      </c>
      <c r="B168778" t="inlineStr">
        <is>
          <t>addnew</t>
        </is>
      </c>
      <c r="C168778" t="n">
        <v>2</v>
      </c>
      <c r="D168778" t="inlineStr">
        <is>
          <t>{'git-addnew', 'vue-cli-plugin-addnew'}</t>
        </is>
      </c>
    </row>
    <row r="168779">
      <c r="A168779" s="1" t="n">
        <v>168777</v>
      </c>
      <c r="B168779" t="inlineStr">
        <is>
          <t>arcnovus</t>
        </is>
      </c>
      <c r="C168779" t="n">
        <v>2</v>
      </c>
      <c r="D168779" t="inlineStr">
        <is>
          <t>{'@arcnovus~wet-boew-react', '@arcnovus~wet-boew-utils'}</t>
        </is>
      </c>
    </row>
    <row r="168780">
      <c r="A168780" s="1" t="n">
        <v>168778</v>
      </c>
      <c r="B168780" t="inlineStr">
        <is>
          <t>reaso</t>
        </is>
      </c>
      <c r="C168780" t="n">
        <v>2</v>
      </c>
      <c r="D168780" t="inlineStr">
        <is>
          <t>{'dnream_reaso-koa-cli', 'dream_reaso-koa-cli'}</t>
        </is>
      </c>
    </row>
    <row r="168781">
      <c r="A168781" s="1" t="n">
        <v>168779</v>
      </c>
      <c r="B168781" t="inlineStr">
        <is>
          <t>fyzhu</t>
        </is>
      </c>
      <c r="C168781" t="n">
        <v>2</v>
      </c>
      <c r="D168781" t="inlineStr">
        <is>
          <t>{'@fyzhu~vue-context-menu', '@fyzhu~elegant-ui'}</t>
        </is>
      </c>
    </row>
    <row r="168782">
      <c r="A168782" s="1" t="n">
        <v>168780</v>
      </c>
      <c r="B168782" t="inlineStr">
        <is>
          <t>nanoislands</t>
        </is>
      </c>
      <c r="C168782" t="n">
        <v>2</v>
      </c>
      <c r="D168782" t="inlineStr">
        <is>
          <t>{'nanoislands-check-call', 'nanoislands'}</t>
        </is>
      </c>
    </row>
    <row r="168783">
      <c r="A168783" s="1" t="n">
        <v>168781</v>
      </c>
      <c r="B168783" t="inlineStr">
        <is>
          <t>opk</t>
        </is>
      </c>
      <c r="C168783" t="n">
        <v>2</v>
      </c>
      <c r="D168783" t="inlineStr">
        <is>
          <t>{'opk-ga', 'opk-pipe-cli'}</t>
        </is>
      </c>
    </row>
    <row r="168784">
      <c r="A168784" s="1" t="n">
        <v>168782</v>
      </c>
      <c r="B168784" t="inlineStr">
        <is>
          <t>budgetgradeband</t>
        </is>
      </c>
      <c r="C168784" t="n">
        <v>2</v>
      </c>
      <c r="D168784" t="inlineStr">
        <is>
          <t>{'qmuzik-budgetgradeband', 'qmuzik-budgetgradeband-shared'}</t>
        </is>
      </c>
    </row>
    <row r="168785">
      <c r="A168785" s="1" t="n">
        <v>168783</v>
      </c>
      <c r="B168785" t="inlineStr">
        <is>
          <t>gvh</t>
        </is>
      </c>
      <c r="C168785" t="n">
        <v>2</v>
      </c>
      <c r="D168785" t="inlineStr">
        <is>
          <t>{'@gvhinks~search-github', '@gvhinks~graphql-test-mod-obj-type'}</t>
        </is>
      </c>
    </row>
    <row r="168786">
      <c r="A168786" s="1" t="n">
        <v>168784</v>
      </c>
      <c r="B168786" t="inlineStr">
        <is>
          <t>gvhinks</t>
        </is>
      </c>
      <c r="C168786" t="n">
        <v>2</v>
      </c>
      <c r="D168786" t="inlineStr">
        <is>
          <t>{'@gvhinks~search-github', '@gvhinks~graphql-test-mod-obj-type'}</t>
        </is>
      </c>
    </row>
    <row r="168787">
      <c r="A168787" s="1" t="n">
        <v>168785</v>
      </c>
      <c r="B168787" t="inlineStr">
        <is>
          <t>komandaaa</t>
        </is>
      </c>
      <c r="C168787" t="n">
        <v>2</v>
      </c>
      <c r="D168787" t="inlineStr">
        <is>
          <t>{'@komandaaa~templates', '@komandaaa~cli'}</t>
        </is>
      </c>
    </row>
    <row r="168788">
      <c r="A168788" s="1" t="n">
        <v>168786</v>
      </c>
      <c r="B168788" t="inlineStr">
        <is>
          <t>orphic</t>
        </is>
      </c>
      <c r="C168788" t="n">
        <v>2</v>
      </c>
      <c r="D168788" t="inlineStr">
        <is>
          <t>{'isomsorphic-react-dom', '@obrienk~orphic-cli'}</t>
        </is>
      </c>
    </row>
    <row r="168789">
      <c r="A168789" s="1" t="n">
        <v>168787</v>
      </c>
      <c r="B168789" t="inlineStr">
        <is>
          <t>socialwall</t>
        </is>
      </c>
      <c r="C168789" t="n">
        <v>2</v>
      </c>
      <c r="D168789" t="inlineStr">
        <is>
          <t>{'@nodopiano~socialwall', 'socialwall-reactlib'}</t>
        </is>
      </c>
    </row>
    <row r="168790">
      <c r="A168790" s="1" t="n">
        <v>168788</v>
      </c>
      <c r="B168790" t="inlineStr">
        <is>
          <t>dashblock</t>
        </is>
      </c>
      <c r="C168790" t="n">
        <v>2</v>
      </c>
      <c r="D168790" t="inlineStr">
        <is>
          <t>{'@dashblock~sdk', '@dashblock~nitro'}</t>
        </is>
      </c>
    </row>
    <row r="168791">
      <c r="A168791" s="1" t="n">
        <v>168789</v>
      </c>
      <c r="B168791" t="inlineStr">
        <is>
          <t>descope</t>
        </is>
      </c>
      <c r="C168791" t="n">
        <v>2</v>
      </c>
      <c r="D168791" t="inlineStr">
        <is>
          <t>{'glsl-token-descope', '@andrewray~glsl-token-descope'}</t>
        </is>
      </c>
    </row>
    <row r="168792">
      <c r="A168792" s="1" t="n">
        <v>168790</v>
      </c>
      <c r="B168792" t="inlineStr">
        <is>
          <t>seqdepot</t>
        </is>
      </c>
      <c r="C168792" t="n">
        <v>2</v>
      </c>
      <c r="D168792" t="inlineStr">
        <is>
          <t>{'node-seqdepot', 'seqdepot-to-pfql'}</t>
        </is>
      </c>
    </row>
    <row r="168793">
      <c r="A168793" s="1" t="n">
        <v>168791</v>
      </c>
      <c r="B168793" t="inlineStr">
        <is>
          <t>gilmour</t>
        </is>
      </c>
      <c r="C168793" t="n">
        <v>2</v>
      </c>
      <c r="D168793" t="inlineStr">
        <is>
          <t>{'gerardogilmour', 'pamgilmourresume'}</t>
        </is>
      </c>
    </row>
    <row r="168794">
      <c r="A168794" s="1" t="n">
        <v>168792</v>
      </c>
      <c r="B168794" t="inlineStr">
        <is>
          <t>pullcrm</t>
        </is>
      </c>
      <c r="C168794" t="n">
        <v>2</v>
      </c>
      <c r="D168794" t="inlineStr">
        <is>
          <t>{'epochta-pullcrm', 'epochta-client-pullcrm'}</t>
        </is>
      </c>
    </row>
    <row r="168795">
      <c r="A168795" s="1" t="n">
        <v>168793</v>
      </c>
      <c r="B168795" t="inlineStr">
        <is>
          <t>saatcioglu</t>
        </is>
      </c>
      <c r="C168795" t="n">
        <v>2</v>
      </c>
      <c r="D168795" t="inlineStr">
        <is>
          <t>{'com.saatcioglu.phonegap.clipboardmanagerplugin', 'com.saatcioglu.phonegap.clipboardplugin'}</t>
        </is>
      </c>
    </row>
    <row r="168796">
      <c r="A168796" s="1" t="n">
        <v>168794</v>
      </c>
      <c r="B168796" t="inlineStr">
        <is>
          <t>atomicg</t>
        </is>
      </c>
      <c r="C168796" t="n">
        <v>2</v>
      </c>
      <c r="D168796" t="inlineStr">
        <is>
          <t>{'@atomicg~atomicg', '@gilbertovento~atomicg'}</t>
        </is>
      </c>
    </row>
    <row r="168797">
      <c r="A168797" s="1" t="n">
        <v>168795</v>
      </c>
      <c r="B168797" t="inlineStr">
        <is>
          <t>googletts</t>
        </is>
      </c>
      <c r="C168797" t="n">
        <v>2</v>
      </c>
      <c r="D168797" t="inlineStr">
        <is>
          <t>{'@fonos~googletts', 'extra-googletts'}</t>
        </is>
      </c>
    </row>
    <row r="168798">
      <c r="A168798" s="1" t="n">
        <v>168796</v>
      </c>
      <c r="B168798" t="inlineStr">
        <is>
          <t>gorin</t>
        </is>
      </c>
      <c r="C168798" t="n">
        <v>2</v>
      </c>
      <c r="D168798" t="inlineStr">
        <is>
          <t>{'@gamepark~gorinto', 'chigorin-games'}</t>
        </is>
      </c>
    </row>
    <row r="168799">
      <c r="A168799" s="1" t="n">
        <v>168797</v>
      </c>
      <c r="B168799" t="inlineStr">
        <is>
          <t>installr</t>
        </is>
      </c>
      <c r="C168799" t="n">
        <v>2</v>
      </c>
      <c r="D168799" t="inlineStr">
        <is>
          <t>{'ti-installr-hook', 'installr'}</t>
        </is>
      </c>
    </row>
    <row r="168800">
      <c r="A168800" s="1" t="n">
        <v>168798</v>
      </c>
      <c r="B168800" t="inlineStr">
        <is>
          <t>hawl</t>
        </is>
      </c>
      <c r="C168800" t="n">
        <v>2</v>
      </c>
      <c r="D168800" t="inlineStr">
        <is>
          <t>{'hawli-xox', 'hawli-random-number'}</t>
        </is>
      </c>
    </row>
    <row r="168801">
      <c r="A168801" s="1" t="n">
        <v>168799</v>
      </c>
      <c r="B168801" t="inlineStr">
        <is>
          <t>hawli</t>
        </is>
      </c>
      <c r="C168801" t="n">
        <v>2</v>
      </c>
      <c r="D168801" t="inlineStr">
        <is>
          <t>{'hawli-xox', 'hawli-random-number'}</t>
        </is>
      </c>
    </row>
    <row r="168802">
      <c r="A168802" s="1" t="n">
        <v>168800</v>
      </c>
      <c r="B168802" t="inlineStr">
        <is>
          <t>nestfire</t>
        </is>
      </c>
      <c r="C168802" t="n">
        <v>2</v>
      </c>
      <c r="D168802" t="inlineStr">
        <is>
          <t>{'@nestfire~collection', '@ekkolon~nestfire-collection'}</t>
        </is>
      </c>
    </row>
    <row r="168803">
      <c r="A168803" s="1" t="n">
        <v>168801</v>
      </c>
      <c r="B168803" t="inlineStr">
        <is>
          <t>valimo</t>
        </is>
      </c>
      <c r="C168803" t="n">
        <v>2</v>
      </c>
      <c r="D168803" t="inlineStr">
        <is>
          <t>{'nodeconductor-auth-valimo', 'waldur-auth-valimo'}</t>
        </is>
      </c>
    </row>
    <row r="168804">
      <c r="A168804" s="1" t="n">
        <v>168802</v>
      </c>
      <c r="B168804" t="inlineStr">
        <is>
          <t>graphenejs</t>
        </is>
      </c>
      <c r="C168804" t="n">
        <v>2</v>
      </c>
      <c r="D168804" t="inlineStr">
        <is>
          <t>{'graphenejs-ws', 'graphenejs-lib'}</t>
        </is>
      </c>
    </row>
    <row r="168805">
      <c r="A168805" s="1" t="n">
        <v>168803</v>
      </c>
      <c r="B168805" t="inlineStr">
        <is>
          <t>mtharrison</t>
        </is>
      </c>
      <c r="C168805" t="n">
        <v>2</v>
      </c>
      <c r="D168805" t="inlineStr">
        <is>
          <t>{'@mtharrison~redit', '@mtharrison~hapi-auth-jwt2'}</t>
        </is>
      </c>
    </row>
    <row r="168806">
      <c r="A168806" s="1" t="n">
        <v>168804</v>
      </c>
      <c r="B168806" t="inlineStr">
        <is>
          <t>wako</t>
        </is>
      </c>
      <c r="C168806" t="n">
        <v>2</v>
      </c>
      <c r="D168806" t="inlineStr">
        <is>
          <t>{'react-native-bewakoof-analytics', '@wako-app~mobile-sdk'}</t>
        </is>
      </c>
    </row>
    <row r="168807">
      <c r="A168807" s="1" t="n">
        <v>168805</v>
      </c>
      <c r="B168807" t="inlineStr">
        <is>
          <t>hpn</t>
        </is>
      </c>
      <c r="C168807" t="n">
        <v>2</v>
      </c>
      <c r="D168807" t="inlineStr">
        <is>
          <t>{'hpn-npm-demo-pkg', 'hpn-utilities'}</t>
        </is>
      </c>
    </row>
    <row r="168808">
      <c r="A168808" s="1" t="n">
        <v>168806</v>
      </c>
      <c r="B168808" t="inlineStr">
        <is>
          <t>joestrouth1</t>
        </is>
      </c>
      <c r="C168808" t="n">
        <v>2</v>
      </c>
      <c r="D168808" t="inlineStr">
        <is>
          <t>{'@joestrouth1~c-components', '@joestrouth1~gatsby-theme-events'}</t>
        </is>
      </c>
    </row>
    <row r="168809">
      <c r="A168809" s="1" t="n">
        <v>168807</v>
      </c>
      <c r="B168809" t="inlineStr">
        <is>
          <t>mitoc</t>
        </is>
      </c>
      <c r="C168809" t="n">
        <v>2</v>
      </c>
      <c r="D168809" t="inlineStr">
        <is>
          <t>{'mitoc-const', '@mitoc~constants'}</t>
        </is>
      </c>
    </row>
    <row r="168810">
      <c r="A168810" s="1" t="n">
        <v>168808</v>
      </c>
      <c r="B168810" t="inlineStr">
        <is>
          <t>changelogrc</t>
        </is>
      </c>
      <c r="C168810" t="n">
        <v>2</v>
      </c>
      <c r="D168810" t="inlineStr">
        <is>
          <t>{'changelogrc-angular', 'get-changelogrc-config'}</t>
        </is>
      </c>
    </row>
    <row r="168811">
      <c r="A168811" s="1" t="n">
        <v>168809</v>
      </c>
      <c r="B168811" t="inlineStr">
        <is>
          <t>ttfautohint</t>
        </is>
      </c>
      <c r="C168811" t="n">
        <v>2</v>
      </c>
      <c r="D168811" t="inlineStr">
        <is>
          <t>{'ttfautohint-py', 'ttfautohint'}</t>
        </is>
      </c>
    </row>
    <row r="168812">
      <c r="A168812" s="1" t="n">
        <v>168810</v>
      </c>
      <c r="B168812" t="inlineStr">
        <is>
          <t>tlp2</t>
        </is>
      </c>
      <c r="C168812" t="n">
        <v>2</v>
      </c>
      <c r="D168812" t="inlineStr">
        <is>
          <t>{'tlp2', 'tlp2csv'}</t>
        </is>
      </c>
    </row>
    <row r="168813">
      <c r="A168813" s="1" t="n">
        <v>168811</v>
      </c>
      <c r="B168813" t="inlineStr">
        <is>
          <t>usim800</t>
        </is>
      </c>
      <c r="C168813" t="n">
        <v>2</v>
      </c>
      <c r="D168813" t="inlineStr">
        <is>
          <t>{'usim800', 'usim800-hamilkar'}</t>
        </is>
      </c>
    </row>
    <row r="168814">
      <c r="A168814" s="1" t="n">
        <v>168812</v>
      </c>
      <c r="B168814" t="inlineStr">
        <is>
          <t>compare2</t>
        </is>
      </c>
      <c r="C168814" t="n">
        <v>2</v>
      </c>
      <c r="D168814" t="inlineStr">
        <is>
          <t>{'vue-image-compare2', 'php_version_compare2'}</t>
        </is>
      </c>
    </row>
    <row r="168815">
      <c r="A168815" s="1" t="n">
        <v>168813</v>
      </c>
      <c r="B168815" t="inlineStr">
        <is>
          <t>tfcsprite</t>
        </is>
      </c>
      <c r="C168815" t="n">
        <v>2</v>
      </c>
      <c r="D168815" t="inlineStr">
        <is>
          <t>{'gulp-tfcsprite', 'tfcsprite'}</t>
        </is>
      </c>
    </row>
    <row r="168816">
      <c r="A168816" s="1" t="n">
        <v>168814</v>
      </c>
      <c r="B168816" t="inlineStr">
        <is>
          <t>orbitsc</t>
        </is>
      </c>
      <c r="C168816" t="n">
        <v>2</v>
      </c>
      <c r="D168816" t="inlineStr">
        <is>
          <t>{'@orbitsc~ui', '@orbitsc~ui1'}</t>
        </is>
      </c>
    </row>
    <row r="168817">
      <c r="A168817" s="1" t="n">
        <v>168815</v>
      </c>
      <c r="B168817" t="inlineStr">
        <is>
          <t>loghose</t>
        </is>
      </c>
      <c r="C168817" t="n">
        <v>2</v>
      </c>
      <c r="D168817" t="inlineStr">
        <is>
          <t>{'docker-loghose', 'al_loghose'}</t>
        </is>
      </c>
    </row>
    <row r="168818">
      <c r="A168818" s="1" t="n">
        <v>168816</v>
      </c>
      <c r="B168818" t="inlineStr">
        <is>
          <t>schinquirer</t>
        </is>
      </c>
      <c r="C168818" t="n">
        <v>2</v>
      </c>
      <c r="D168818" t="inlineStr">
        <is>
          <t>{'schinquirer', '@luismayo~schinquirer'}</t>
        </is>
      </c>
    </row>
    <row r="168819">
      <c r="A168819" s="1" t="n">
        <v>168817</v>
      </c>
      <c r="B168819" t="inlineStr">
        <is>
          <t>monoris</t>
        </is>
      </c>
      <c r="C168819" t="n">
        <v>2</v>
      </c>
      <c r="D168819" t="inlineStr">
        <is>
          <t>{'angular-monoris', 'monoris'}</t>
        </is>
      </c>
    </row>
    <row r="168820">
      <c r="A168820" s="1" t="n">
        <v>168818</v>
      </c>
      <c r="B168820" t="inlineStr">
        <is>
          <t>pipelining</t>
        </is>
      </c>
      <c r="C168820" t="n">
        <v>2</v>
      </c>
      <c r="D168820" t="inlineStr">
        <is>
          <t>{'pipelining', 'json-pipelining'}</t>
        </is>
      </c>
    </row>
    <row r="168821">
      <c r="A168821" s="1" t="n">
        <v>168819</v>
      </c>
      <c r="B168821" t="inlineStr">
        <is>
          <t>allenzhanglib</t>
        </is>
      </c>
      <c r="C168821" t="n">
        <v>2</v>
      </c>
      <c r="D168821" t="inlineStr">
        <is>
          <t>{'@allenzhanglib~common', '@allenzhanglib~sentiment-analysis-model'}</t>
        </is>
      </c>
    </row>
    <row r="168822">
      <c r="A168822" s="1" t="n">
        <v>168820</v>
      </c>
      <c r="B168822" t="inlineStr">
        <is>
          <t>paletty</t>
        </is>
      </c>
      <c r="C168822" t="n">
        <v>2</v>
      </c>
      <c r="D168822" t="inlineStr">
        <is>
          <t>{'paletty', 'paletty-cli'}</t>
        </is>
      </c>
    </row>
    <row r="168823">
      <c r="A168823" s="1" t="n">
        <v>168821</v>
      </c>
      <c r="B168823" t="inlineStr">
        <is>
          <t>npmexwml</t>
        </is>
      </c>
      <c r="C168823" t="n">
        <v>2</v>
      </c>
      <c r="D168823" t="inlineStr">
        <is>
          <t>{'npmexwml.js', 'npmexwml'}</t>
        </is>
      </c>
    </row>
    <row r="168824">
      <c r="A168824" s="1" t="n">
        <v>168822</v>
      </c>
      <c r="B168824" t="inlineStr">
        <is>
          <t>yaat</t>
        </is>
      </c>
      <c r="C168824" t="n">
        <v>2</v>
      </c>
      <c r="D168824" t="inlineStr">
        <is>
          <t>{'django-yaat', 'yaat'}</t>
        </is>
      </c>
    </row>
    <row r="168825">
      <c r="A168825" s="1" t="n">
        <v>168823</v>
      </c>
      <c r="B168825" t="inlineStr">
        <is>
          <t>rabon</t>
        </is>
      </c>
      <c r="C168825" t="n">
        <v>2</v>
      </c>
      <c r="D168825" t="inlineStr">
        <is>
          <t>{'rabona-python', 'rabona'}</t>
        </is>
      </c>
    </row>
    <row r="168826">
      <c r="A168826" s="1" t="n">
        <v>168824</v>
      </c>
      <c r="B168826" t="inlineStr">
        <is>
          <t>rabona</t>
        </is>
      </c>
      <c r="C168826" t="n">
        <v>2</v>
      </c>
      <c r="D168826" t="inlineStr">
        <is>
          <t>{'rabona-python', 'rabona'}</t>
        </is>
      </c>
    </row>
    <row r="168827">
      <c r="A168827" s="1" t="n">
        <v>168825</v>
      </c>
      <c r="B168827" t="inlineStr">
        <is>
          <t>sysui</t>
        </is>
      </c>
      <c r="C168827" t="n">
        <v>2</v>
      </c>
      <c r="D168827" t="inlineStr">
        <is>
          <t>{'rl-sysui', 'parity-sysui-app'}</t>
        </is>
      </c>
    </row>
    <row r="168828">
      <c r="A168828" s="1" t="n">
        <v>168826</v>
      </c>
      <c r="B168828" t="inlineStr">
        <is>
          <t>quadtrees</t>
        </is>
      </c>
      <c r="C168828" t="n">
        <v>2</v>
      </c>
      <c r="D168828" t="inlineStr">
        <is>
          <t>{'immutable-quadtrees', 'node-quadtrees'}</t>
        </is>
      </c>
    </row>
    <row r="168829">
      <c r="A168829" s="1" t="n">
        <v>168827</v>
      </c>
      <c r="B168829" t="inlineStr">
        <is>
          <t>luxiaobei1</t>
        </is>
      </c>
      <c r="C168829" t="n">
        <v>2</v>
      </c>
      <c r="D168829" t="inlineStr">
        <is>
          <t>{'@luxiaobei1~planet', '@luxiaobei1~planet-postcss-prefixwrap'}</t>
        </is>
      </c>
    </row>
    <row r="168830">
      <c r="A168830" s="1" t="n">
        <v>168828</v>
      </c>
      <c r="B168830" t="inlineStr">
        <is>
          <t>dlay</t>
        </is>
      </c>
      <c r="C168830" t="n">
        <v>2</v>
      </c>
      <c r="D168830" t="inlineStr">
        <is>
          <t>{'dlay', 'dlay-core'}</t>
        </is>
      </c>
    </row>
    <row r="168831">
      <c r="A168831" s="1" t="n">
        <v>168829</v>
      </c>
      <c r="B168831" t="inlineStr">
        <is>
          <t>userdefinecard</t>
        </is>
      </c>
      <c r="C168831" t="n">
        <v>2</v>
      </c>
      <c r="D168831" t="inlineStr">
        <is>
          <t>{'ttk-edf-app-card-userdefinecard', 'ttk-edf-app-list-userdefinecard'}</t>
        </is>
      </c>
    </row>
    <row r="168832">
      <c r="A168832" s="1" t="n">
        <v>168830</v>
      </c>
      <c r="B168832" t="inlineStr">
        <is>
          <t>prodige</t>
        </is>
      </c>
      <c r="C168832" t="n">
        <v>2</v>
      </c>
      <c r="D168832" t="inlineStr">
        <is>
          <t>{'prodige', 'design-prodige'}</t>
        </is>
      </c>
    </row>
    <row r="168833">
      <c r="A168833" s="1" t="n">
        <v>168831</v>
      </c>
      <c r="B168833" t="inlineStr">
        <is>
          <t>craster</t>
        </is>
      </c>
      <c r="C168833" t="n">
        <v>2</v>
      </c>
      <c r="D168833" t="inlineStr">
        <is>
          <t>{'craster-forked', 'craster'}</t>
        </is>
      </c>
    </row>
    <row r="168834">
      <c r="A168834" s="1" t="n">
        <v>168832</v>
      </c>
      <c r="B168834" t="inlineStr">
        <is>
          <t>openrest</t>
        </is>
      </c>
      <c r="C168834" t="n">
        <v>2</v>
      </c>
      <c r="D168834" t="inlineStr">
        <is>
          <t>{'generator-openrest-js', 'openrest'}</t>
        </is>
      </c>
    </row>
    <row r="168835">
      <c r="A168835" s="1" t="n">
        <v>168833</v>
      </c>
      <c r="B168835" t="inlineStr">
        <is>
          <t>inorder</t>
        </is>
      </c>
      <c r="C168835" t="n">
        <v>2</v>
      </c>
      <c r="D168835" t="inlineStr">
        <is>
          <t>{'bfs2inorder', 'inorder-tree-layout'}</t>
        </is>
      </c>
    </row>
    <row r="168836">
      <c r="A168836" s="1" t="n">
        <v>168834</v>
      </c>
      <c r="B168836" t="inlineStr">
        <is>
          <t>flexqp2</t>
        </is>
      </c>
      <c r="C168836" t="n">
        <v>2</v>
      </c>
      <c r="D168836" t="inlineStr">
        <is>
          <t>{'@flexsolver~flexqp2', 'flexqp2'}</t>
        </is>
      </c>
    </row>
    <row r="168837">
      <c r="A168837" s="1" t="n">
        <v>168835</v>
      </c>
      <c r="B168837" t="inlineStr">
        <is>
          <t>markis</t>
        </is>
      </c>
      <c r="C168837" t="n">
        <v>2</v>
      </c>
      <c r="D168837" t="inlineStr">
        <is>
          <t>{'@markis~stattleship', '@markis~rollup-plugin-typescript'}</t>
        </is>
      </c>
    </row>
    <row r="168838">
      <c r="A168838" s="1" t="n">
        <v>168836</v>
      </c>
      <c r="B168838" t="inlineStr">
        <is>
          <t>eseb</t>
        </is>
      </c>
      <c r="C168838" t="n">
        <v>2</v>
      </c>
      <c r="D168838" t="inlineStr">
        <is>
          <t>{'@eseb~request-state', '@types~eseb__request-state'}</t>
        </is>
      </c>
    </row>
    <row r="168839">
      <c r="A168839" s="1" t="n">
        <v>168837</v>
      </c>
      <c r="B168839" t="inlineStr">
        <is>
          <t>codelit</t>
        </is>
      </c>
      <c r="C168839" t="n">
        <v>2</v>
      </c>
      <c r="D168839" t="inlineStr">
        <is>
          <t>{'codelit-ui', '@codelit~core'}</t>
        </is>
      </c>
    </row>
    <row r="168840">
      <c r="A168840" s="1" t="n">
        <v>168838</v>
      </c>
      <c r="B168840" t="inlineStr">
        <is>
          <t>pyverilog</t>
        </is>
      </c>
      <c r="C168840" t="n">
        <v>2</v>
      </c>
      <c r="D168840" t="inlineStr">
        <is>
          <t>{'pyverilog', 'pyverilog-toolbox'}</t>
        </is>
      </c>
    </row>
    <row r="168841">
      <c r="A168841" s="1" t="n">
        <v>168839</v>
      </c>
      <c r="B168841" t="inlineStr">
        <is>
          <t>requisitionconfiguration</t>
        </is>
      </c>
      <c r="C168841" t="n">
        <v>2</v>
      </c>
      <c r="D168841" t="inlineStr">
        <is>
          <t>{'qmuzik-requisitionconfiguration', 'qmuzik-requisitionconfiguration-shared'}</t>
        </is>
      </c>
    </row>
    <row r="168842">
      <c r="A168842" s="1" t="n">
        <v>168840</v>
      </c>
      <c r="B168842" t="inlineStr">
        <is>
          <t>animethemes</t>
        </is>
      </c>
      <c r="C168842" t="n">
        <v>2</v>
      </c>
      <c r="D168842" t="inlineStr">
        <is>
          <t>{'animethemes-parser', 'animethemes-search'}</t>
        </is>
      </c>
    </row>
    <row r="168843">
      <c r="A168843" s="1" t="n">
        <v>168841</v>
      </c>
      <c r="B168843" t="inlineStr">
        <is>
          <t>victz</t>
        </is>
      </c>
      <c r="C168843" t="n">
        <v>2</v>
      </c>
      <c r="D168843" t="inlineStr">
        <is>
          <t>{'@victz~ckeditor5', '@victz~ckeditor5-build-classic'}</t>
        </is>
      </c>
    </row>
    <row r="168844">
      <c r="A168844" s="1" t="n">
        <v>168842</v>
      </c>
      <c r="B168844" t="inlineStr">
        <is>
          <t>deluna</t>
        </is>
      </c>
      <c r="C168844" t="n">
        <v>2</v>
      </c>
      <c r="D168844" t="inlineStr">
        <is>
          <t>{'@deluna~luna-cli', '@deluna~luna'}</t>
        </is>
      </c>
    </row>
    <row r="168845">
      <c r="A168845" s="1" t="n">
        <v>168843</v>
      </c>
      <c r="B168845" t="inlineStr">
        <is>
          <t>zerbus</t>
        </is>
      </c>
      <c r="C168845" t="n">
        <v>2</v>
      </c>
      <c r="D168845" t="inlineStr">
        <is>
          <t>{'zerbus', 'zerbus-pwa'}</t>
        </is>
      </c>
    </row>
    <row r="168846">
      <c r="A168846" s="1" t="n">
        <v>168844</v>
      </c>
      <c r="B168846" t="inlineStr">
        <is>
          <t>vflow</t>
        </is>
      </c>
      <c r="C168846" t="n">
        <v>2</v>
      </c>
      <c r="D168846" t="inlineStr">
        <is>
          <t>{'vflow', 'vflow-pouchdb'}</t>
        </is>
      </c>
    </row>
    <row r="168847">
      <c r="A168847" s="1" t="n">
        <v>168845</v>
      </c>
      <c r="B168847" t="inlineStr">
        <is>
          <t>polyheist</t>
        </is>
      </c>
      <c r="C168847" t="n">
        <v>2</v>
      </c>
      <c r="D168847" t="inlineStr">
        <is>
          <t>{'@polyheist~uikit', 'polyheist-toolkit'}</t>
        </is>
      </c>
    </row>
    <row r="168848">
      <c r="A168848" s="1" t="n">
        <v>168846</v>
      </c>
      <c r="B168848" t="inlineStr">
        <is>
          <t>pag1</t>
        </is>
      </c>
      <c r="C168848" t="n">
        <v>2</v>
      </c>
      <c r="D168848" t="inlineStr">
        <is>
          <t>{'react-pag1', 'react-test-pag1'}</t>
        </is>
      </c>
    </row>
    <row r="168849">
      <c r="A168849" s="1" t="n">
        <v>168847</v>
      </c>
      <c r="B168849" t="inlineStr">
        <is>
          <t>nephos</t>
        </is>
      </c>
      <c r="C168849" t="n">
        <v>2</v>
      </c>
      <c r="D168849" t="inlineStr">
        <is>
          <t>{'nephos', 'nephos-designer'}</t>
        </is>
      </c>
    </row>
    <row r="168850">
      <c r="A168850" s="1" t="n">
        <v>168848</v>
      </c>
      <c r="B168850" t="inlineStr">
        <is>
          <t>tsmodels</t>
        </is>
      </c>
      <c r="C168850" t="n">
        <v>2</v>
      </c>
      <c r="D168850" t="inlineStr">
        <is>
          <t>{'poco-tsmodels', 'tsmodels'}</t>
        </is>
      </c>
    </row>
    <row r="168851">
      <c r="A168851" s="1" t="n">
        <v>168849</v>
      </c>
      <c r="B168851" t="inlineStr">
        <is>
          <t>beyonic</t>
        </is>
      </c>
      <c r="C168851" t="n">
        <v>2</v>
      </c>
      <c r="D168851" t="inlineStr">
        <is>
          <t>{'beyonic', 'beyonic-node'}</t>
        </is>
      </c>
    </row>
    <row r="168852">
      <c r="A168852" s="1" t="n">
        <v>168850</v>
      </c>
      <c r="B168852" t="inlineStr">
        <is>
          <t>viserion</t>
        </is>
      </c>
      <c r="C168852" t="n">
        <v>2</v>
      </c>
      <c r="D168852" t="inlineStr">
        <is>
          <t>{'viserion', '@headswap~lib-viserion'}</t>
        </is>
      </c>
    </row>
    <row r="168853">
      <c r="A168853" s="1" t="n">
        <v>168851</v>
      </c>
      <c r="B168853" t="inlineStr">
        <is>
          <t>sirohi</t>
        </is>
      </c>
      <c r="C168853" t="n">
        <v>2</v>
      </c>
      <c r="D168853" t="inlineStr">
        <is>
          <t>{'@serahsirohi~lotide', 'lotide_serahsirohi'}</t>
        </is>
      </c>
    </row>
    <row r="168854">
      <c r="A168854" s="1" t="n">
        <v>168852</v>
      </c>
      <c r="B168854" t="inlineStr">
        <is>
          <t>serahsirohi</t>
        </is>
      </c>
      <c r="C168854" t="n">
        <v>2</v>
      </c>
      <c r="D168854" t="inlineStr">
        <is>
          <t>{'@serahsirohi~lotide', 'lotide_serahsirohi'}</t>
        </is>
      </c>
    </row>
    <row r="168855">
      <c r="A168855" s="1" t="n">
        <v>168853</v>
      </c>
      <c r="B168855" t="inlineStr">
        <is>
          <t>conal</t>
        </is>
      </c>
      <c r="C168855" t="n">
        <v>2</v>
      </c>
      <c r="D168855" t="inlineStr">
        <is>
          <t>{'@conalryan~crangular', 'conal'}</t>
        </is>
      </c>
    </row>
    <row r="168856">
      <c r="A168856" s="1" t="n">
        <v>168854</v>
      </c>
      <c r="B168856" t="inlineStr">
        <is>
          <t>gatecoin</t>
        </is>
      </c>
      <c r="C168856" t="n">
        <v>2</v>
      </c>
      <c r="D168856" t="inlineStr">
        <is>
          <t>{'gatecoin', 'gatecoin-ts-client-dev'}</t>
        </is>
      </c>
    </row>
    <row r="168857">
      <c r="A168857" s="1" t="n">
        <v>168855</v>
      </c>
      <c r="B168857" t="inlineStr">
        <is>
          <t>findmax</t>
        </is>
      </c>
      <c r="C168857" t="n">
        <v>2</v>
      </c>
      <c r="D168857" t="inlineStr">
        <is>
          <t>{'findmax', 'mashaaaa.findmax'}</t>
        </is>
      </c>
    </row>
    <row r="168858">
      <c r="A168858" s="1" t="n">
        <v>168856</v>
      </c>
      <c r="B168858" t="inlineStr">
        <is>
          <t>colorizr</t>
        </is>
      </c>
      <c r="C168858" t="n">
        <v>2</v>
      </c>
      <c r="D168858" t="inlineStr">
        <is>
          <t>{'colorizr', 'leaflet-tilelayer-colorizr'}</t>
        </is>
      </c>
    </row>
    <row r="168859">
      <c r="A168859" s="1" t="n">
        <v>168857</v>
      </c>
      <c r="B168859" t="inlineStr">
        <is>
          <t>braic</t>
        </is>
      </c>
      <c r="C168859" t="n">
        <v>2</v>
      </c>
      <c r="D168859" t="inlineStr">
        <is>
          <t>{'test-module-cristian-braic', 'test-module-2-cristian-braic'}</t>
        </is>
      </c>
    </row>
    <row r="168860">
      <c r="A168860" s="1" t="n">
        <v>168858</v>
      </c>
      <c r="B168860" t="inlineStr">
        <is>
          <t>restmod</t>
        </is>
      </c>
      <c r="C168860" t="n">
        <v>2</v>
      </c>
      <c r="D168860" t="inlineStr">
        <is>
          <t>{'angular-restmod-validation', 'angular-restmod'}</t>
        </is>
      </c>
    </row>
    <row r="168861">
      <c r="A168861" s="1" t="n">
        <v>168859</v>
      </c>
      <c r="B168861" t="inlineStr">
        <is>
          <t>windowmanagement</t>
        </is>
      </c>
      <c r="C168861" t="n">
        <v>2</v>
      </c>
      <c r="D168861" t="inlineStr">
        <is>
          <t>{'@nodert-win10-20h1~windows.ui.windowmanagement', '@nodert-win10-20h1~windows.ui.windowmanagement.preview'}</t>
        </is>
      </c>
    </row>
    <row r="168862">
      <c r="A168862" s="1" t="n">
        <v>168860</v>
      </c>
      <c r="B168862" t="inlineStr">
        <is>
          <t>lifei</t>
        </is>
      </c>
      <c r="C168862" t="n">
        <v>2</v>
      </c>
      <c r="D168862" t="inlineStr">
        <is>
          <t>{'lifei-npm-test', 'lifei_test'}</t>
        </is>
      </c>
    </row>
    <row r="168863">
      <c r="A168863" s="1" t="n">
        <v>168861</v>
      </c>
      <c r="B168863" t="inlineStr">
        <is>
          <t>xspinner</t>
        </is>
      </c>
      <c r="C168863" t="n">
        <v>2</v>
      </c>
      <c r="D168863" t="inlineStr">
        <is>
          <t>{'xspinner', 'xSpinner'}</t>
        </is>
      </c>
    </row>
    <row r="168864">
      <c r="A168864" s="1" t="n">
        <v>168862</v>
      </c>
      <c r="B168864" t="inlineStr">
        <is>
          <t>tymur</t>
        </is>
      </c>
      <c r="C168864" t="n">
        <v>2</v>
      </c>
      <c r="D168864" t="inlineStr">
        <is>
          <t>{'@tymur~v2-core', '@tymur~v2-widget-c'}</t>
        </is>
      </c>
    </row>
    <row r="168865">
      <c r="A168865" s="1" t="n">
        <v>168863</v>
      </c>
      <c r="B168865" t="inlineStr">
        <is>
          <t>kelvv</t>
        </is>
      </c>
      <c r="C168865" t="n">
        <v>2</v>
      </c>
      <c r="D168865" t="inlineStr">
        <is>
          <t>{'shuabi-kelvv-cb', 'kelvv-shua'}</t>
        </is>
      </c>
    </row>
    <row r="168866">
      <c r="A168866" s="1" t="n">
        <v>168864</v>
      </c>
      <c r="B168866" t="inlineStr">
        <is>
          <t>docbuild</t>
        </is>
      </c>
      <c r="C168866" t="n">
        <v>2</v>
      </c>
      <c r="D168866" t="inlineStr">
        <is>
          <t>{'uno-docbuild', 'docbuild'}</t>
        </is>
      </c>
    </row>
    <row r="168867">
      <c r="A168867" s="1" t="n">
        <v>168865</v>
      </c>
      <c r="B168867" t="inlineStr">
        <is>
          <t>neollob</t>
        </is>
      </c>
      <c r="C168867" t="n">
        <v>2</v>
      </c>
      <c r="D168867" t="inlineStr">
        <is>
          <t>{'@neollob~minimalista', '@neollob~text-treatment'}</t>
        </is>
      </c>
    </row>
    <row r="168868">
      <c r="A168868" s="1" t="n">
        <v>168866</v>
      </c>
      <c r="B168868" t="inlineStr">
        <is>
          <t>wandererin</t>
        </is>
      </c>
      <c r="C168868" t="n">
        <v>2</v>
      </c>
      <c r="D168868" t="inlineStr">
        <is>
          <t>{'@wandererin~odata-v4-mongodb', '@wandererin~ngx-dnd'}</t>
        </is>
      </c>
    </row>
    <row r="168869">
      <c r="A168869" s="1" t="n">
        <v>168867</v>
      </c>
      <c r="B168869" t="inlineStr">
        <is>
          <t>pdronenko</t>
        </is>
      </c>
      <c r="C168869" t="n">
        <v>2</v>
      </c>
      <c r="D168869" t="inlineStr">
        <is>
          <t>{'bg-pdronenko-hexlet', 'gendiff-pdronenko'}</t>
        </is>
      </c>
    </row>
    <row r="168870">
      <c r="A168870" s="1" t="n">
        <v>168868</v>
      </c>
      <c r="B168870" t="inlineStr">
        <is>
          <t>ob1</t>
        </is>
      </c>
      <c r="C168870" t="n">
        <v>2</v>
      </c>
      <c r="D168870" t="inlineStr">
        <is>
          <t>{'@rnx-kit-metro~ob1', 'ob1'}</t>
        </is>
      </c>
    </row>
    <row r="168871">
      <c r="A168871" s="1" t="n">
        <v>168869</v>
      </c>
      <c r="B168871" t="inlineStr">
        <is>
          <t>imurmurhash</t>
        </is>
      </c>
      <c r="C168871" t="n">
        <v>2</v>
      </c>
      <c r="D168871" t="inlineStr">
        <is>
          <t>{'@types~imurmurhash', 'imurmurhash'}</t>
        </is>
      </c>
    </row>
    <row r="168872">
      <c r="A168872" s="1" t="n">
        <v>168870</v>
      </c>
      <c r="B168872" t="inlineStr">
        <is>
          <t>foram</t>
        </is>
      </c>
      <c r="C168872" t="n">
        <v>2</v>
      </c>
      <c r="D168872" t="inlineStr">
        <is>
          <t>{'foram', 'foram_login'}</t>
        </is>
      </c>
    </row>
    <row r="168873">
      <c r="A168873" s="1" t="n">
        <v>168871</v>
      </c>
      <c r="B168873" t="inlineStr">
        <is>
          <t>inair</t>
        </is>
      </c>
      <c r="C168873" t="n">
        <v>2</v>
      </c>
      <c r="D168873" t="inlineStr">
        <is>
          <t>{'generator-inair-layeredapp', 'generator-inair-blankapp'}</t>
        </is>
      </c>
    </row>
    <row r="168874">
      <c r="A168874" s="1" t="n">
        <v>168872</v>
      </c>
      <c r="B168874" t="inlineStr">
        <is>
          <t>ocremix</t>
        </is>
      </c>
      <c r="C168874" t="n">
        <v>2</v>
      </c>
      <c r="D168874" t="inlineStr">
        <is>
          <t>{'ocremix-data', 'ocremix-ipfs-data'}</t>
        </is>
      </c>
    </row>
    <row r="168875">
      <c r="A168875" s="1" t="n">
        <v>168873</v>
      </c>
      <c r="B168875" t="inlineStr">
        <is>
          <t>uwuifier</t>
        </is>
      </c>
      <c r="C168875" t="n">
        <v>2</v>
      </c>
      <c r="D168875" t="inlineStr">
        <is>
          <t>{'@patarapolw~uwuifier', 'uwuifier'}</t>
        </is>
      </c>
    </row>
    <row r="168876">
      <c r="A168876" s="1" t="n">
        <v>168874</v>
      </c>
      <c r="B168876" t="inlineStr">
        <is>
          <t>mender</t>
        </is>
      </c>
      <c r="C168876" t="n">
        <v>2</v>
      </c>
      <c r="D168876" t="inlineStr">
        <is>
          <t>{'mender', 'email-amender'}</t>
        </is>
      </c>
    </row>
    <row r="168877">
      <c r="A168877" s="1" t="n">
        <v>168875</v>
      </c>
      <c r="B168877" t="inlineStr">
        <is>
          <t>skand</t>
        </is>
      </c>
      <c r="C168877" t="n">
        <v>2</v>
      </c>
      <c r="D168877" t="inlineStr">
        <is>
          <t>{'generator-skand', 'skand-config'}</t>
        </is>
      </c>
    </row>
    <row r="168878">
      <c r="A168878" s="1" t="n">
        <v>168876</v>
      </c>
      <c r="B168878" t="inlineStr">
        <is>
          <t>backplate</t>
        </is>
      </c>
      <c r="C168878" t="n">
        <v>2</v>
      </c>
      <c r="D168878" t="inlineStr">
        <is>
          <t>{'backplate', 'backplate-auth'}</t>
        </is>
      </c>
    </row>
    <row r="168879">
      <c r="A168879" s="1" t="n">
        <v>168877</v>
      </c>
      <c r="B168879" t="inlineStr">
        <is>
          <t>holmquist</t>
        </is>
      </c>
      <c r="C168879" t="n">
        <v>2</v>
      </c>
      <c r="D168879" t="inlineStr">
        <is>
          <t>{'@lholmquist~always-fail', 'lholmquist-publish-example'}</t>
        </is>
      </c>
    </row>
    <row r="168880">
      <c r="A168880" s="1" t="n">
        <v>168878</v>
      </c>
      <c r="B168880" t="inlineStr">
        <is>
          <t>lholmquist</t>
        </is>
      </c>
      <c r="C168880" t="n">
        <v>2</v>
      </c>
      <c r="D168880" t="inlineStr">
        <is>
          <t>{'@lholmquist~always-fail', 'lholmquist-publish-example'}</t>
        </is>
      </c>
    </row>
    <row r="168881">
      <c r="A168881" s="1" t="n">
        <v>168879</v>
      </c>
      <c r="B168881" t="inlineStr">
        <is>
          <t>crisjc</t>
        </is>
      </c>
      <c r="C168881" t="n">
        <v>2</v>
      </c>
      <c r="D168881" t="inlineStr">
        <is>
          <t>{'crisjc-npm', 'crisjc-calculadora'}</t>
        </is>
      </c>
    </row>
    <row r="168882">
      <c r="A168882" s="1" t="n">
        <v>168880</v>
      </c>
      <c r="B168882" t="inlineStr">
        <is>
          <t>foldcc</t>
        </is>
      </c>
      <c r="C168882" t="n">
        <v>2</v>
      </c>
      <c r="D168882" t="inlineStr">
        <is>
          <t>{'com.foldcc.mintanimation', 'com.foldcc.icecreamview'}</t>
        </is>
      </c>
    </row>
    <row r="168883">
      <c r="A168883" s="1" t="n">
        <v>168881</v>
      </c>
      <c r="B168883" t="inlineStr">
        <is>
          <t>hairball</t>
        </is>
      </c>
      <c r="C168883" t="n">
        <v>2</v>
      </c>
      <c r="D168883" t="inlineStr">
        <is>
          <t>{'@bozemanpass~hairball', 'hairball'}</t>
        </is>
      </c>
    </row>
    <row r="168884">
      <c r="A168884" s="1" t="n">
        <v>168882</v>
      </c>
      <c r="B168884" t="inlineStr">
        <is>
          <t>ontopic</t>
        </is>
      </c>
      <c r="C168884" t="n">
        <v>2</v>
      </c>
      <c r="D168884" t="inlineStr">
        <is>
          <t>{'ontopic', 'ontopic-icons'}</t>
        </is>
      </c>
    </row>
    <row r="168885">
      <c r="A168885" s="1" t="n">
        <v>168883</v>
      </c>
      <c r="B168885" t="inlineStr">
        <is>
          <t>emojme</t>
        </is>
      </c>
      <c r="C168885" t="n">
        <v>2</v>
      </c>
      <c r="D168885" t="inlineStr">
        <is>
          <t>{'emojme', 'emojme-hubot-plugin'}</t>
        </is>
      </c>
    </row>
    <row r="168886">
      <c r="A168886" s="1" t="n">
        <v>168884</v>
      </c>
      <c r="B168886" t="inlineStr">
        <is>
          <t>xiges</t>
        </is>
      </c>
      <c r="C168886" t="n">
        <v>2</v>
      </c>
      <c r="D168886" t="inlineStr">
        <is>
          <t>{'@xiges~generator-jhipster-firebase', '@xiges~generator-jhipster-siddhi'}</t>
        </is>
      </c>
    </row>
    <row r="168887">
      <c r="A168887" s="1" t="n">
        <v>168885</v>
      </c>
      <c r="B168887" t="inlineStr">
        <is>
          <t>upmjs</t>
        </is>
      </c>
      <c r="C168887" t="n">
        <v>2</v>
      </c>
      <c r="D168887" t="inlineStr">
        <is>
          <t>{'@upmjs~prettier-config', '@upmjs~eslint-config'}</t>
        </is>
      </c>
    </row>
    <row r="168888">
      <c r="A168888" s="1" t="n">
        <v>168886</v>
      </c>
      <c r="B168888" t="inlineStr">
        <is>
          <t>kkk1</t>
        </is>
      </c>
      <c r="C168888" t="n">
        <v>2</v>
      </c>
      <c r="D168888" t="inlineStr">
        <is>
          <t>{'kkk1lgx3432432', 'kkk1lgx'}</t>
        </is>
      </c>
    </row>
    <row r="168889">
      <c r="A168889" s="1" t="n">
        <v>168887</v>
      </c>
      <c r="B168889" t="inlineStr">
        <is>
          <t>toptutorjob</t>
        </is>
      </c>
      <c r="C168889" t="n">
        <v>2</v>
      </c>
      <c r="D168889" t="inlineStr">
        <is>
          <t>{'@toptutorjob~resource-uploader', '@toptutorjob~static-upload'}</t>
        </is>
      </c>
    </row>
    <row r="168890">
      <c r="A168890" s="1" t="n">
        <v>168888</v>
      </c>
      <c r="B168890" t="inlineStr">
        <is>
          <t>transtone</t>
        </is>
      </c>
      <c r="C168890" t="n">
        <v>2</v>
      </c>
      <c r="D168890" t="inlineStr">
        <is>
          <t>{'@transtone~vant-weapp', '@transtone~vue-tags-input'}</t>
        </is>
      </c>
    </row>
    <row r="168891">
      <c r="A168891" s="1" t="n">
        <v>168889</v>
      </c>
      <c r="B168891" t="inlineStr">
        <is>
          <t>liutianyu</t>
        </is>
      </c>
      <c r="C168891" t="n">
        <v>2</v>
      </c>
      <c r="D168891" t="inlineStr">
        <is>
          <t>{'day1-liutianyu-lty', 'liutianyu_test'}</t>
        </is>
      </c>
    </row>
    <row r="168892">
      <c r="A168892" s="1" t="n">
        <v>168890</v>
      </c>
      <c r="B168892" t="inlineStr">
        <is>
          <t>extension2</t>
        </is>
      </c>
      <c r="C168892" t="n">
        <v>2</v>
      </c>
      <c r="D168892" t="inlineStr">
        <is>
          <t>{'aerial-commonjs-extension2', 'joi-iban-extension2'}</t>
        </is>
      </c>
    </row>
    <row r="168893">
      <c r="A168893" s="1" t="n">
        <v>168891</v>
      </c>
      <c r="B168893" t="inlineStr">
        <is>
          <t>foozle</t>
        </is>
      </c>
      <c r="C168893" t="n">
        <v>2</v>
      </c>
      <c r="D168893" t="inlineStr">
        <is>
          <t>{'foozle-visitor', 'foozle-tracker'}</t>
        </is>
      </c>
    </row>
    <row r="168894">
      <c r="A168894" s="1" t="n">
        <v>168892</v>
      </c>
      <c r="B168894" t="inlineStr">
        <is>
          <t>nggen</t>
        </is>
      </c>
      <c r="C168894" t="n">
        <v>2</v>
      </c>
      <c r="D168894" t="inlineStr">
        <is>
          <t>{'ngGen', 'nggen'}</t>
        </is>
      </c>
    </row>
    <row r="168895">
      <c r="A168895" s="1" t="n">
        <v>168893</v>
      </c>
      <c r="B168895" t="inlineStr">
        <is>
          <t>pytic</t>
        </is>
      </c>
      <c r="C168895" t="n">
        <v>2</v>
      </c>
      <c r="D168895" t="inlineStr">
        <is>
          <t>{'pytic', 'pytic-tac-toe'}</t>
        </is>
      </c>
    </row>
    <row r="168896">
      <c r="A168896" s="1" t="n">
        <v>168894</v>
      </c>
      <c r="B168896" t="inlineStr">
        <is>
          <t>mpdf</t>
        </is>
      </c>
      <c r="C168896" t="n">
        <v>2</v>
      </c>
      <c r="D168896" t="inlineStr">
        <is>
          <t>{'mpdf', '@ngcore~mpdf'}</t>
        </is>
      </c>
    </row>
    <row r="168897">
      <c r="A168897" s="1" t="n">
        <v>168895</v>
      </c>
      <c r="B168897" t="inlineStr">
        <is>
          <t>pubmate</t>
        </is>
      </c>
      <c r="C168897" t="n">
        <v>2</v>
      </c>
      <c r="D168897" t="inlineStr">
        <is>
          <t>{'pubmate', 'pubmate-gamingapi'}</t>
        </is>
      </c>
    </row>
    <row r="168898">
      <c r="A168898" s="1" t="n">
        <v>168896</v>
      </c>
      <c r="B168898" t="inlineStr">
        <is>
          <t>simplewebsite</t>
        </is>
      </c>
      <c r="C168898" t="n">
        <v>2</v>
      </c>
      <c r="D168898" t="inlineStr">
        <is>
          <t>{'cdk-simplewebsite-deploy', 'simplewebsite'}</t>
        </is>
      </c>
    </row>
    <row r="168899">
      <c r="A168899" s="1" t="n">
        <v>168897</v>
      </c>
      <c r="B168899" t="inlineStr">
        <is>
          <t>adn30</t>
        </is>
      </c>
      <c r="C168899" t="n">
        <v>2</v>
      </c>
      <c r="D168899" t="inlineStr">
        <is>
          <t>{'adn30-tabla', 'busqueda-avanzada-adn30'}</t>
        </is>
      </c>
    </row>
    <row r="168900">
      <c r="A168900" s="1" t="n">
        <v>168898</v>
      </c>
      <c r="B168900" t="inlineStr">
        <is>
          <t>pixelgram</t>
        </is>
      </c>
      <c r="C168900" t="n">
        <v>2</v>
      </c>
      <c r="D168900" t="inlineStr">
        <is>
          <t>{'@pixelgram~v-feedback', '@pixelgram~v-intersection-observer'}</t>
        </is>
      </c>
    </row>
    <row r="168901">
      <c r="A168901" s="1" t="n">
        <v>168899</v>
      </c>
      <c r="B168901" t="inlineStr">
        <is>
          <t>coronagraph</t>
        </is>
      </c>
      <c r="C168901" t="n">
        <v>2</v>
      </c>
      <c r="D168901" t="inlineStr">
        <is>
          <t>{'jwst-coronagraph-visibility', '@tbnritzdoge~coronagraph'}</t>
        </is>
      </c>
    </row>
    <row r="168902">
      <c r="A168902" s="1" t="n">
        <v>168900</v>
      </c>
      <c r="B168902" t="inlineStr">
        <is>
          <t>configration</t>
        </is>
      </c>
      <c r="C168902" t="n">
        <v>2</v>
      </c>
      <c r="D168902" t="inlineStr">
        <is>
          <t>{'gulp-configration', 'jupyterlab_spark_configration'}</t>
        </is>
      </c>
    </row>
    <row r="168903">
      <c r="A168903" s="1" t="n">
        <v>168901</v>
      </c>
      <c r="B168903" t="inlineStr">
        <is>
          <t>vkstickets</t>
        </is>
      </c>
      <c r="C168903" t="n">
        <v>2</v>
      </c>
      <c r="D168903" t="inlineStr">
        <is>
          <t>{'@vkstickets~project-common-codes', '@vkstickets~ticketing-common-codes'}</t>
        </is>
      </c>
    </row>
    <row r="168904">
      <c r="A168904" s="1" t="n">
        <v>168902</v>
      </c>
      <c r="B168904" t="inlineStr">
        <is>
          <t>owlusb</t>
        </is>
      </c>
      <c r="C168904" t="n">
        <v>2</v>
      </c>
      <c r="D168904" t="inlineStr">
        <is>
          <t>{'homebridge-owlusb', 'node-owlusb'}</t>
        </is>
      </c>
    </row>
    <row r="168905">
      <c r="A168905" s="1" t="n">
        <v>168903</v>
      </c>
      <c r="B168905" t="inlineStr">
        <is>
          <t>bsapi</t>
        </is>
      </c>
      <c r="C168905" t="n">
        <v>2</v>
      </c>
      <c r="D168905" t="inlineStr">
        <is>
          <t>{'bsapi', 'bsapi.js'}</t>
        </is>
      </c>
    </row>
    <row r="168906">
      <c r="A168906" s="1" t="n">
        <v>168904</v>
      </c>
      <c r="B168906" t="inlineStr">
        <is>
          <t>lauke</t>
        </is>
      </c>
      <c r="C168906" t="n">
        <v>2</v>
      </c>
      <c r="D168906" t="inlineStr">
        <is>
          <t>{'@klauke-enterprises~klauke-enterprises-ui', '@klauke-enterprises~antonia'}</t>
        </is>
      </c>
    </row>
    <row r="168907">
      <c r="A168907" s="1" t="n">
        <v>168905</v>
      </c>
      <c r="B168907" t="inlineStr">
        <is>
          <t>klauke</t>
        </is>
      </c>
      <c r="C168907" t="n">
        <v>2</v>
      </c>
      <c r="D168907" t="inlineStr">
        <is>
          <t>{'@klauke-enterprises~klauke-enterprises-ui', '@klauke-enterprises~antonia'}</t>
        </is>
      </c>
    </row>
    <row r="168908">
      <c r="A168908" s="1" t="n">
        <v>168906</v>
      </c>
      <c r="B168908" t="inlineStr">
        <is>
          <t>rivero</t>
        </is>
      </c>
      <c r="C168908" t="n">
        <v>2</v>
      </c>
      <c r="D168908" t="inlineStr">
        <is>
          <t>{'frrivero.math', 'carlos-rivero-resume'}</t>
        </is>
      </c>
    </row>
    <row r="168909">
      <c r="A168909" s="1" t="n">
        <v>168907</v>
      </c>
      <c r="B168909" t="inlineStr">
        <is>
          <t>catworks</t>
        </is>
      </c>
      <c r="C168909" t="n">
        <v>2</v>
      </c>
      <c r="D168909" t="inlineStr">
        <is>
          <t>{'catworks-swapper', 'catworks-multilang'}</t>
        </is>
      </c>
    </row>
    <row r="168910">
      <c r="A168910" s="1" t="n">
        <v>168908</v>
      </c>
      <c r="B168910" t="inlineStr">
        <is>
          <t>eyzy</t>
        </is>
      </c>
      <c r="C168910" t="n">
        <v>2</v>
      </c>
      <c r="D168910" t="inlineStr">
        <is>
          <t>{'eyzy', 'eyzy-tree'}</t>
        </is>
      </c>
    </row>
    <row r="168911">
      <c r="A168911" s="1" t="n">
        <v>168909</v>
      </c>
      <c r="B168911" t="inlineStr">
        <is>
          <t>qualityactionlinks</t>
        </is>
      </c>
      <c r="C168911" t="n">
        <v>2</v>
      </c>
      <c r="D168911" t="inlineStr">
        <is>
          <t>{'qmuzik-qualityactionlinks-shared', 'qmuzik-qualityactionlinks'}</t>
        </is>
      </c>
    </row>
    <row r="168912">
      <c r="A168912" s="1" t="n">
        <v>168910</v>
      </c>
      <c r="B168912" t="inlineStr">
        <is>
          <t>omerman</t>
        </is>
      </c>
      <c r="C168912" t="n">
        <v>2</v>
      </c>
      <c r="D168912" t="inlineStr">
        <is>
          <t>{'omerman-apollo-link-debounce', '@omerman~react-native-wheel-picker-android'}</t>
        </is>
      </c>
    </row>
    <row r="168913">
      <c r="A168913" s="1" t="n">
        <v>168911</v>
      </c>
      <c r="B168913" t="inlineStr">
        <is>
          <t>typescripte</t>
        </is>
      </c>
      <c r="C168913" t="n">
        <v>2</v>
      </c>
      <c r="D168913" t="inlineStr">
        <is>
          <t>{'typescripte', 'typescripte_demo_an'}</t>
        </is>
      </c>
    </row>
    <row r="168914">
      <c r="A168914" s="1" t="n">
        <v>168912</v>
      </c>
      <c r="B168914" t="inlineStr">
        <is>
          <t>vilcapomaflores</t>
        </is>
      </c>
      <c r="C168914" t="n">
        <v>2</v>
      </c>
      <c r="D168914" t="inlineStr">
        <is>
          <t>{'tecsup-tarea-lab06-vilcapomaflores', 'tecsup-vilcapomaflores'}</t>
        </is>
      </c>
    </row>
    <row r="168915">
      <c r="A168915" s="1" t="n">
        <v>168913</v>
      </c>
      <c r="B168915" t="inlineStr">
        <is>
          <t>chainlib</t>
        </is>
      </c>
      <c r="C168915" t="n">
        <v>2</v>
      </c>
      <c r="D168915" t="inlineStr">
        <is>
          <t>{'chainlib-bitcoin', 'chainlib'}</t>
        </is>
      </c>
    </row>
    <row r="168916">
      <c r="A168916" s="1" t="n">
        <v>168914</v>
      </c>
      <c r="B168916" t="inlineStr">
        <is>
          <t>twint</t>
        </is>
      </c>
      <c r="C168916" t="n">
        <v>2</v>
      </c>
      <c r="D168916" t="inlineStr">
        <is>
          <t>{'twint', 'twint-cn'}</t>
        </is>
      </c>
    </row>
    <row r="168917">
      <c r="A168917" s="1" t="n">
        <v>168915</v>
      </c>
      <c r="B168917" t="inlineStr">
        <is>
          <t>toruk</t>
        </is>
      </c>
      <c r="C168917" t="n">
        <v>2</v>
      </c>
      <c r="D168917" t="inlineStr">
        <is>
          <t>{'toruk', '@toruk~fusion-ui'}</t>
        </is>
      </c>
    </row>
    <row r="168918">
      <c r="A168918" s="1" t="n">
        <v>168916</v>
      </c>
      <c r="B168918" t="inlineStr">
        <is>
          <t>googletag</t>
        </is>
      </c>
      <c r="C168918" t="n">
        <v>2</v>
      </c>
      <c r="D168918" t="inlineStr">
        <is>
          <t>{'@types~googletag', '@unly~utils-googletag'}</t>
        </is>
      </c>
    </row>
    <row r="168919">
      <c r="A168919" s="1" t="n">
        <v>168917</v>
      </c>
      <c r="B168919" t="inlineStr">
        <is>
          <t>yago</t>
        </is>
      </c>
      <c r="C168919" t="n">
        <v>2</v>
      </c>
      <c r="D168919" t="inlineStr">
        <is>
          <t>{'novo-yago-comp3', 'yago'}</t>
        </is>
      </c>
    </row>
    <row r="168920">
      <c r="A168920" s="1" t="n">
        <v>168918</v>
      </c>
      <c r="B168920" t="inlineStr">
        <is>
          <t>worktopus</t>
        </is>
      </c>
      <c r="C168920" t="n">
        <v>2</v>
      </c>
      <c r="D168920" t="inlineStr">
        <is>
          <t>{'@jsweb~worktopus', 'worktopus'}</t>
        </is>
      </c>
    </row>
    <row r="168921">
      <c r="A168921" s="1" t="n">
        <v>168919</v>
      </c>
      <c r="B168921" t="inlineStr">
        <is>
          <t>gonzo42</t>
        </is>
      </c>
      <c r="C168921" t="n">
        <v>2</v>
      </c>
      <c r="D168921" t="inlineStr">
        <is>
          <t>{'@gonzo42~maths-package', '@gonzo42~tone'}</t>
        </is>
      </c>
    </row>
    <row r="168922">
      <c r="A168922" s="1" t="n">
        <v>168920</v>
      </c>
      <c r="B168922" t="inlineStr">
        <is>
          <t>wuzzals</t>
        </is>
      </c>
      <c r="C168922" t="n">
        <v>2</v>
      </c>
      <c r="D168922" t="inlineStr">
        <is>
          <t>{'wuzzals-design-systems', 'wuzzals-design-system'}</t>
        </is>
      </c>
    </row>
    <row r="168923">
      <c r="A168923" s="1" t="n">
        <v>168921</v>
      </c>
      <c r="B168923" t="inlineStr">
        <is>
          <t>onom</t>
        </is>
      </c>
      <c r="C168923" t="n">
        <v>2</v>
      </c>
      <c r="D168923" t="inlineStr">
        <is>
          <t>{'onom-helper', 'onom'}</t>
        </is>
      </c>
    </row>
    <row r="168924">
      <c r="A168924" s="1" t="n">
        <v>168922</v>
      </c>
      <c r="B168924" t="inlineStr">
        <is>
          <t>fan2</t>
        </is>
      </c>
      <c r="C168924" t="n">
        <v>2</v>
      </c>
      <c r="D168924" t="inlineStr">
        <is>
          <t>{'@fan2fan~common', 'homebridge-web-fan2-dti'}</t>
        </is>
      </c>
    </row>
    <row r="168925">
      <c r="A168925" s="1" t="n">
        <v>168923</v>
      </c>
      <c r="B168925" t="inlineStr">
        <is>
          <t>cowen</t>
        </is>
      </c>
      <c r="C168925" t="n">
        <v>2</v>
      </c>
      <c r="D168925" t="inlineStr">
        <is>
          <t>{'@johncowen~api-double', 'cowen-sandbox'}</t>
        </is>
      </c>
    </row>
    <row r="168926">
      <c r="A168926" s="1" t="n">
        <v>168924</v>
      </c>
      <c r="B168926" t="inlineStr">
        <is>
          <t>observablelist</t>
        </is>
      </c>
      <c r="C168926" t="n">
        <v>2</v>
      </c>
      <c r="D168926" t="inlineStr">
        <is>
          <t>{'phosphor-observablelist', 'observablelist'}</t>
        </is>
      </c>
    </row>
    <row r="168927">
      <c r="A168927" s="1" t="n">
        <v>168925</v>
      </c>
      <c r="B168927" t="inlineStr">
        <is>
          <t>whvcse</t>
        </is>
      </c>
      <c r="C168927" t="n">
        <v>2</v>
      </c>
      <c r="D168927" t="inlineStr">
        <is>
          <t>{'@whvcse~ngx-utils', '@whvcse~utils'}</t>
        </is>
      </c>
    </row>
    <row r="168928">
      <c r="A168928" s="1" t="n">
        <v>168926</v>
      </c>
      <c r="B168928" t="inlineStr">
        <is>
          <t>nekomania420</t>
        </is>
      </c>
      <c r="C168928" t="n">
        <v>2</v>
      </c>
      <c r="D168928" t="inlineStr">
        <is>
          <t>{'@nekomania420~sample-module', '@nekomania420~my-module'}</t>
        </is>
      </c>
    </row>
    <row r="168929">
      <c r="A168929" s="1" t="n">
        <v>168927</v>
      </c>
      <c r="B168929" t="inlineStr">
        <is>
          <t>ebuypay</t>
        </is>
      </c>
      <c r="C168929" t="n">
        <v>2</v>
      </c>
      <c r="D168929" t="inlineStr">
        <is>
          <t>{'ebuypay-sdk', 'ebuypay-sdk-test'}</t>
        </is>
      </c>
    </row>
    <row r="168930">
      <c r="A168930" s="1" t="n">
        <v>168928</v>
      </c>
      <c r="B168930" t="inlineStr">
        <is>
          <t>furze</t>
        </is>
      </c>
      <c r="C168930" t="n">
        <v>2</v>
      </c>
      <c r="D168930" t="inlineStr">
        <is>
          <t>{'furze', 'generator-furzeface'}</t>
        </is>
      </c>
    </row>
    <row r="168931">
      <c r="A168931" s="1" t="n">
        <v>168929</v>
      </c>
      <c r="B168931" t="inlineStr">
        <is>
          <t>procalertnotificationbridge</t>
        </is>
      </c>
      <c r="C168931" t="n">
        <v>2</v>
      </c>
      <c r="D168931" t="inlineStr">
        <is>
          <t>{'qmuzik-procalertnotificationbridge-shared', 'qmuzik-procalertnotificationbridge'}</t>
        </is>
      </c>
    </row>
    <row r="168932">
      <c r="A168932" s="1" t="n">
        <v>168930</v>
      </c>
      <c r="B168932" t="inlineStr">
        <is>
          <t>httptohttps</t>
        </is>
      </c>
      <c r="C168932" t="n">
        <v>2</v>
      </c>
      <c r="D168932" t="inlineStr">
        <is>
          <t>{'httpTohttps', 'grunt-httpTohttps'}</t>
        </is>
      </c>
    </row>
    <row r="168933">
      <c r="A168933" s="1" t="n">
        <v>168931</v>
      </c>
      <c r="B168933" t="inlineStr">
        <is>
          <t>pisense</t>
        </is>
      </c>
      <c r="C168933" t="n">
        <v>2</v>
      </c>
      <c r="D168933" t="inlineStr">
        <is>
          <t>{'pisense', 'homebridge-pisense'}</t>
        </is>
      </c>
    </row>
    <row r="168934">
      <c r="A168934" s="1" t="n">
        <v>168932</v>
      </c>
      <c r="B168934" t="inlineStr">
        <is>
          <t>hiveshare</t>
        </is>
      </c>
      <c r="C168934" t="n">
        <v>2</v>
      </c>
      <c r="D168934" t="inlineStr">
        <is>
          <t>{'hiveshare-datamodel', 'hiveshare-datastore'}</t>
        </is>
      </c>
    </row>
    <row r="168935">
      <c r="A168935" s="1" t="n">
        <v>168933</v>
      </c>
      <c r="B168935" t="inlineStr">
        <is>
          <t>yachtsman</t>
        </is>
      </c>
      <c r="C168935" t="n">
        <v>2</v>
      </c>
      <c r="D168935" t="inlineStr">
        <is>
          <t>{'eslint-config-yachtsman', 'eslint-config-yachtsman-typescript'}</t>
        </is>
      </c>
    </row>
    <row r="168936">
      <c r="A168936" s="1" t="n">
        <v>168934</v>
      </c>
      <c r="B168936" t="inlineStr">
        <is>
          <t>fuhrparkjsrest</t>
        </is>
      </c>
      <c r="C168936" t="n">
        <v>2</v>
      </c>
      <c r="D168936" t="inlineStr">
        <is>
          <t>{'fuhrparkjsrest', '@zz-dev~fuhrparkjsrest'}</t>
        </is>
      </c>
    </row>
    <row r="168937">
      <c r="A168937" s="1" t="n">
        <v>168935</v>
      </c>
      <c r="B168937" t="inlineStr">
        <is>
          <t>coshare</t>
        </is>
      </c>
      <c r="C168937" t="n">
        <v>2</v>
      </c>
      <c r="D168937" t="inlineStr">
        <is>
          <t>{'@coshare~board', '@coshare~core'}</t>
        </is>
      </c>
    </row>
    <row r="168938">
      <c r="A168938" s="1" t="n">
        <v>168936</v>
      </c>
      <c r="B168938" t="inlineStr">
        <is>
          <t>bman</t>
        </is>
      </c>
      <c r="C168938" t="n">
        <v>2</v>
      </c>
      <c r="D168938" t="inlineStr">
        <is>
          <t>{'bman-mike-proj-auto', 'bman-spa-desktop-manager'}</t>
        </is>
      </c>
    </row>
    <row r="168939">
      <c r="A168939" s="1" t="n">
        <v>168937</v>
      </c>
      <c r="B168939" t="inlineStr">
        <is>
          <t>uptoken</t>
        </is>
      </c>
      <c r="C168939" t="n">
        <v>2</v>
      </c>
      <c r="D168939" t="inlineStr">
        <is>
          <t>{'qiniu-uptoken-generator', 'qiniu-uptoken'}</t>
        </is>
      </c>
    </row>
    <row r="168940">
      <c r="A168940" s="1" t="n">
        <v>168938</v>
      </c>
      <c r="B168940" t="inlineStr">
        <is>
          <t>stormjournal</t>
        </is>
      </c>
      <c r="C168940" t="n">
        <v>2</v>
      </c>
      <c r="D168940" t="inlineStr">
        <is>
          <t>{'@stormjournal~auxiliary', 'stormjournal-auxiliary'}</t>
        </is>
      </c>
    </row>
    <row r="168941">
      <c r="A168941" s="1" t="n">
        <v>168939</v>
      </c>
      <c r="B168941" t="inlineStr">
        <is>
          <t>ehmann</t>
        </is>
      </c>
      <c r="C168941" t="n">
        <v>2</v>
      </c>
      <c r="D168941" t="inlineStr">
        <is>
          <t>{'@philippluehmann~linear-algebra', '@philippluehmann~bem'}</t>
        </is>
      </c>
    </row>
    <row r="168942">
      <c r="A168942" s="1" t="n">
        <v>168940</v>
      </c>
      <c r="B168942" t="inlineStr">
        <is>
          <t>philippluehmann</t>
        </is>
      </c>
      <c r="C168942" t="n">
        <v>2</v>
      </c>
      <c r="D168942" t="inlineStr">
        <is>
          <t>{'@philippluehmann~linear-algebra', '@philippluehmann~bem'}</t>
        </is>
      </c>
    </row>
    <row r="168943">
      <c r="A168943" s="1" t="n">
        <v>168941</v>
      </c>
      <c r="B168943" t="inlineStr">
        <is>
          <t>ngdataservice</t>
        </is>
      </c>
      <c r="C168943" t="n">
        <v>2</v>
      </c>
      <c r="D168943" t="inlineStr">
        <is>
          <t>{'ngdataservice', '@solidev~ngdataservice'}</t>
        </is>
      </c>
    </row>
    <row r="168944">
      <c r="A168944" s="1" t="n">
        <v>168942</v>
      </c>
      <c r="B168944" t="inlineStr">
        <is>
          <t>stickylist</t>
        </is>
      </c>
      <c r="C168944" t="n">
        <v>2</v>
      </c>
      <c r="D168944" t="inlineStr">
        <is>
          <t>{'react-virtualized-stickylist', 'stickylist'}</t>
        </is>
      </c>
    </row>
    <row r="168945">
      <c r="A168945" s="1" t="n">
        <v>168943</v>
      </c>
      <c r="B168945" t="inlineStr">
        <is>
          <t>xnode</t>
        </is>
      </c>
      <c r="C168945" t="n">
        <v>2</v>
      </c>
      <c r="D168945" t="inlineStr">
        <is>
          <t>{'xnode-js', 'xnode'}</t>
        </is>
      </c>
    </row>
    <row r="168946">
      <c r="A168946" s="1" t="n">
        <v>168944</v>
      </c>
      <c r="B168946" t="inlineStr">
        <is>
          <t>doctyped</t>
        </is>
      </c>
      <c r="C168946" t="n">
        <v>2</v>
      </c>
      <c r="D168946" t="inlineStr">
        <is>
          <t>{'@nulldivision~doctyped', 'doctyped'}</t>
        </is>
      </c>
    </row>
    <row r="168947">
      <c r="A168947" s="1" t="n">
        <v>168945</v>
      </c>
      <c r="B168947" t="inlineStr">
        <is>
          <t>nexridge</t>
        </is>
      </c>
      <c r="C168947" t="n">
        <v>2</v>
      </c>
      <c r="D168947" t="inlineStr">
        <is>
          <t>{'nexridge-client', 'nexridge'}</t>
        </is>
      </c>
    </row>
    <row r="168948">
      <c r="A168948" s="1" t="n">
        <v>168946</v>
      </c>
      <c r="B168948" t="inlineStr">
        <is>
          <t>olonge</t>
        </is>
      </c>
      <c r="C168948" t="n">
        <v>2</v>
      </c>
      <c r="D168948" t="inlineStr">
        <is>
          <t>{'bella-olonge-components', '02-bella-olonge'}</t>
        </is>
      </c>
    </row>
    <row r="168949">
      <c r="A168949" s="1" t="n">
        <v>168947</v>
      </c>
      <c r="B168949" t="inlineStr">
        <is>
          <t>onehundredfourtytwo</t>
        </is>
      </c>
      <c r="C168949" t="n">
        <v>2</v>
      </c>
      <c r="D168949" t="inlineStr">
        <is>
          <t>{'onehundredfourtytwo', 'is-eq-onehundredfourtytwo'}</t>
        </is>
      </c>
    </row>
    <row r="168950">
      <c r="A168950" s="1" t="n">
        <v>168948</v>
      </c>
      <c r="B168950" t="inlineStr">
        <is>
          <t>houwen</t>
        </is>
      </c>
      <c r="C168950" t="n">
        <v>2</v>
      </c>
      <c r="D168950" t="inlineStr">
        <is>
          <t>{'qnamehouwenyi', 'houwenjunzhengs'}</t>
        </is>
      </c>
    </row>
    <row r="168951">
      <c r="A168951" s="1" t="n">
        <v>168949</v>
      </c>
      <c r="B168951" t="inlineStr">
        <is>
          <t>pimenta</t>
        </is>
      </c>
      <c r="C168951" t="n">
        <v>2</v>
      </c>
      <c r="D168951" t="inlineStr">
        <is>
          <t>{'quadrado-brunapimenta', 'phpimenta-ui-framework'}</t>
        </is>
      </c>
    </row>
    <row r="168952">
      <c r="A168952" s="1" t="n">
        <v>168950</v>
      </c>
      <c r="B168952" t="inlineStr">
        <is>
          <t>njodb</t>
        </is>
      </c>
      <c r="C168952" t="n">
        <v>2</v>
      </c>
      <c r="D168952" t="inlineStr">
        <is>
          <t>{'njodb-cli', 'njodb'}</t>
        </is>
      </c>
    </row>
    <row r="168953">
      <c r="A168953" s="1" t="n">
        <v>168951</v>
      </c>
      <c r="B168953" t="inlineStr">
        <is>
          <t>day19</t>
        </is>
      </c>
      <c r="C168953" t="n">
        <v>2</v>
      </c>
      <c r="D168953" t="inlineStr">
        <is>
          <t>{'day19', 'demo-day19'}</t>
        </is>
      </c>
    </row>
    <row r="168954">
      <c r="A168954" s="1" t="n">
        <v>168952</v>
      </c>
      <c r="B168954" t="inlineStr">
        <is>
          <t>moneybit</t>
        </is>
      </c>
      <c r="C168954" t="n">
        <v>2</v>
      </c>
      <c r="D168954" t="inlineStr">
        <is>
          <t>{'moneybit', 'moneybit-domain'}</t>
        </is>
      </c>
    </row>
    <row r="168955">
      <c r="A168955" s="1" t="n">
        <v>168953</v>
      </c>
      <c r="B168955" t="inlineStr">
        <is>
          <t>speccer</t>
        </is>
      </c>
      <c r="C168955" t="n">
        <v>2</v>
      </c>
      <c r="D168955" t="inlineStr">
        <is>
          <t>{'speccer', '@phun-ky~speccer'}</t>
        </is>
      </c>
    </row>
    <row r="168956">
      <c r="A168956" s="1" t="n">
        <v>168954</v>
      </c>
      <c r="B168956" t="inlineStr">
        <is>
          <t>diii</t>
        </is>
      </c>
      <c r="C168956" t="n">
        <v>2</v>
      </c>
      <c r="D168956" t="inlineStr">
        <is>
          <t>{'@diiip~chatbox', 'diii'}</t>
        </is>
      </c>
    </row>
    <row r="168957">
      <c r="A168957" s="1" t="n">
        <v>168955</v>
      </c>
      <c r="B168957" t="inlineStr">
        <is>
          <t>videocheck</t>
        </is>
      </c>
      <c r="C168957" t="n">
        <v>2</v>
      </c>
      <c r="D168957" t="inlineStr">
        <is>
          <t>{'videocheck', 'byted-player-videocheck'}</t>
        </is>
      </c>
    </row>
    <row r="168958">
      <c r="A168958" s="1" t="n">
        <v>168956</v>
      </c>
      <c r="B168958" t="inlineStr">
        <is>
          <t>vovve</t>
        </is>
      </c>
      <c r="C168958" t="n">
        <v>2</v>
      </c>
      <c r="D168958" t="inlineStr">
        <is>
          <t>{'vovve', 'vovve-ui'}</t>
        </is>
      </c>
    </row>
    <row r="168959">
      <c r="A168959" s="1" t="n">
        <v>168957</v>
      </c>
      <c r="B168959" t="inlineStr">
        <is>
          <t>yuxiuli</t>
        </is>
      </c>
      <c r="C168959" t="n">
        <v>2</v>
      </c>
      <c r="D168959" t="inlineStr">
        <is>
          <t>{'yuxiuli_npm_test', '@yuxiuli~yuxiuli_npm_test'}</t>
        </is>
      </c>
    </row>
    <row r="168960">
      <c r="A168960" s="1" t="n">
        <v>168958</v>
      </c>
      <c r="B168960" t="inlineStr">
        <is>
          <t>valute</t>
        </is>
      </c>
      <c r="C168960" t="n">
        <v>2</v>
      </c>
      <c r="D168960" t="inlineStr">
        <is>
          <t>{'steer-evalute', 'valutec'}</t>
        </is>
      </c>
    </row>
    <row r="168961">
      <c r="A168961" s="1" t="n">
        <v>168959</v>
      </c>
      <c r="B168961" t="inlineStr">
        <is>
          <t>halloran</t>
        </is>
      </c>
      <c r="C168961" t="n">
        <v>2</v>
      </c>
      <c r="D168961" t="inlineStr">
        <is>
          <t>{'halloran.test', '@brianohalloran~lmb-helloworld'}</t>
        </is>
      </c>
    </row>
    <row r="168962">
      <c r="A168962" s="1" t="n">
        <v>168960</v>
      </c>
      <c r="B168962" t="inlineStr">
        <is>
          <t>lsta</t>
        </is>
      </c>
      <c r="C168962" t="n">
        <v>2</v>
      </c>
      <c r="D168962" t="inlineStr">
        <is>
          <t>{'lstatify', '@solstafir~solstafir-react'}</t>
        </is>
      </c>
    </row>
    <row r="168963">
      <c r="A168963" s="1" t="n">
        <v>168961</v>
      </c>
      <c r="B168963" t="inlineStr">
        <is>
          <t>cocoadialog</t>
        </is>
      </c>
      <c r="C168963" t="n">
        <v>2</v>
      </c>
      <c r="D168963" t="inlineStr">
        <is>
          <t>{'@heisian~cocoadialog', 'cocoadialog'}</t>
        </is>
      </c>
    </row>
    <row r="168964">
      <c r="A168964" s="1" t="n">
        <v>168962</v>
      </c>
      <c r="B168964" t="inlineStr">
        <is>
          <t>ealiaga</t>
        </is>
      </c>
      <c r="C168964" t="n">
        <v>2</v>
      </c>
      <c r="D168964" t="inlineStr">
        <is>
          <t>{'@ealiaga~amplify', '@ealiaga~atomic'}</t>
        </is>
      </c>
    </row>
    <row r="168965">
      <c r="A168965" s="1" t="n">
        <v>168963</v>
      </c>
      <c r="B168965" t="inlineStr">
        <is>
          <t>pyqtnetworkauth</t>
        </is>
      </c>
      <c r="C168965" t="n">
        <v>2</v>
      </c>
      <c r="D168965" t="inlineStr">
        <is>
          <t>{'pyqtnetworkauth', 'pyqtnetworkauth-qt5'}</t>
        </is>
      </c>
    </row>
    <row r="168966">
      <c r="A168966" s="1" t="n">
        <v>168964</v>
      </c>
      <c r="B168966" t="inlineStr">
        <is>
          <t>edjdc</t>
        </is>
      </c>
      <c r="C168966" t="n">
        <v>2</v>
      </c>
      <c r="D168966" t="inlineStr">
        <is>
          <t>{'@edjdc~j-table', '@edjdc~j-table-row'}</t>
        </is>
      </c>
    </row>
    <row r="168967">
      <c r="A168967" s="1" t="n">
        <v>168965</v>
      </c>
      <c r="B168967" t="inlineStr">
        <is>
          <t>aium</t>
        </is>
      </c>
      <c r="C168967" t="n">
        <v>2</v>
      </c>
      <c r="D168967" t="inlineStr">
        <is>
          <t>{'aiumz-spring', 'cataium-sample'}</t>
        </is>
      </c>
    </row>
    <row r="168968">
      <c r="A168968" s="1" t="n">
        <v>168966</v>
      </c>
      <c r="B168968" t="inlineStr">
        <is>
          <t>webcatalog</t>
        </is>
      </c>
      <c r="C168968" t="n">
        <v>2</v>
      </c>
      <c r="D168968" t="inlineStr">
        <is>
          <t>{'@webcatalog~molecule', '@webcatalog~ad-block'}</t>
        </is>
      </c>
    </row>
    <row r="168969">
      <c r="A168969" s="1" t="n">
        <v>168967</v>
      </c>
      <c r="B168969" t="inlineStr">
        <is>
          <t>sswr</t>
        </is>
      </c>
      <c r="C168969" t="n">
        <v>2</v>
      </c>
      <c r="D168969" t="inlineStr">
        <is>
          <t>{'sswr-patch', 'sswr'}</t>
        </is>
      </c>
    </row>
    <row r="168970">
      <c r="A168970" s="1" t="n">
        <v>168968</v>
      </c>
      <c r="B168970" t="inlineStr">
        <is>
          <t>webpype</t>
        </is>
      </c>
      <c r="C168970" t="n">
        <v>2</v>
      </c>
      <c r="D168970" t="inlineStr">
        <is>
          <t>{'webpype-django', 'webpype'}</t>
        </is>
      </c>
    </row>
    <row r="168971">
      <c r="A168971" s="1" t="n">
        <v>168969</v>
      </c>
      <c r="B168971" t="inlineStr">
        <is>
          <t>penseapp</t>
        </is>
      </c>
      <c r="C168971" t="n">
        <v>2</v>
      </c>
      <c r="D168971" t="inlineStr">
        <is>
          <t>{'@penseapp~uselocalstorage', '@penseapp~uselocalstoragereducer'}</t>
        </is>
      </c>
    </row>
    <row r="168972">
      <c r="A168972" s="1" t="n">
        <v>168970</v>
      </c>
      <c r="B168972" t="inlineStr">
        <is>
          <t>betago</t>
        </is>
      </c>
      <c r="C168972" t="n">
        <v>2</v>
      </c>
      <c r="D168972" t="inlineStr">
        <is>
          <t>{'betago_lib', 'betago'}</t>
        </is>
      </c>
    </row>
    <row r="168973">
      <c r="A168973" s="1" t="n">
        <v>168971</v>
      </c>
      <c r="B168973" t="inlineStr">
        <is>
          <t>cosu</t>
        </is>
      </c>
      <c r="C168973" t="n">
        <v>2</v>
      </c>
      <c r="D168973" t="inlineStr">
        <is>
          <t>{'cordova-plugin-locktask-cosu', 'csip-cosu'}</t>
        </is>
      </c>
    </row>
    <row r="168974">
      <c r="A168974" s="1" t="n">
        <v>168972</v>
      </c>
      <c r="B168974" t="inlineStr">
        <is>
          <t>sideswipeloi</t>
        </is>
      </c>
      <c r="C168974" t="n">
        <v>2</v>
      </c>
      <c r="D168974" t="inlineStr">
        <is>
          <t>{'sideswipeloi', 'sideswipeloi-react'}</t>
        </is>
      </c>
    </row>
    <row r="168975">
      <c r="A168975" s="1" t="n">
        <v>168973</v>
      </c>
      <c r="B168975" t="inlineStr">
        <is>
          <t>wikichanges</t>
        </is>
      </c>
      <c r="C168975" t="n">
        <v>2</v>
      </c>
      <c r="D168975" t="inlineStr">
        <is>
          <t>{'wikichanges', 'wikichanges-watcher'}</t>
        </is>
      </c>
    </row>
    <row r="168976">
      <c r="A168976" s="1" t="n">
        <v>168974</v>
      </c>
      <c r="B168976" t="inlineStr">
        <is>
          <t>binomgauss</t>
        </is>
      </c>
      <c r="C168976" t="n">
        <v>2</v>
      </c>
      <c r="D168976" t="inlineStr">
        <is>
          <t>{'binomgauss', 'binomgauss-distros'}</t>
        </is>
      </c>
    </row>
    <row r="168977">
      <c r="A168977" s="1" t="n">
        <v>168975</v>
      </c>
      <c r="B168977" t="inlineStr">
        <is>
          <t>ipconfig</t>
        </is>
      </c>
      <c r="C168977" t="n">
        <v>2</v>
      </c>
      <c r="D168977" t="inlineStr">
        <is>
          <t>{'ipconfigs', 'ipconfig'}</t>
        </is>
      </c>
    </row>
    <row r="168978">
      <c r="A168978" s="1" t="n">
        <v>168976</v>
      </c>
      <c r="B168978" t="inlineStr">
        <is>
          <t>efttransfers</t>
        </is>
      </c>
      <c r="C168978" t="n">
        <v>2</v>
      </c>
      <c r="D168978" t="inlineStr">
        <is>
          <t>{'qmuzik-efttransfers-shared', 'qmuzik-efttransfers'}</t>
        </is>
      </c>
    </row>
    <row r="168979">
      <c r="A168979" s="1" t="n">
        <v>168977</v>
      </c>
      <c r="B168979" t="inlineStr">
        <is>
          <t>sergej</t>
        </is>
      </c>
      <c r="C168979" t="n">
        <v>2</v>
      </c>
      <c r="D168979" t="inlineStr">
        <is>
          <t>{'sergejij-first-project', 'brain-games-sergejij'}</t>
        </is>
      </c>
    </row>
    <row r="168980">
      <c r="A168980" s="1" t="n">
        <v>168978</v>
      </c>
      <c r="B168980" t="inlineStr">
        <is>
          <t>sergejij</t>
        </is>
      </c>
      <c r="C168980" t="n">
        <v>2</v>
      </c>
      <c r="D168980" t="inlineStr">
        <is>
          <t>{'sergejij-first-project', 'brain-games-sergejij'}</t>
        </is>
      </c>
    </row>
    <row r="168981">
      <c r="A168981" s="1" t="n">
        <v>168979</v>
      </c>
      <c r="B168981" t="inlineStr">
        <is>
          <t>githubapp</t>
        </is>
      </c>
      <c r="C168981" t="n">
        <v>2</v>
      </c>
      <c r="D168981" t="inlineStr">
        <is>
          <t>{'flask-githubapp', 'shankernaik-githubapp'}</t>
        </is>
      </c>
    </row>
    <row r="168982">
      <c r="A168982" s="1" t="n">
        <v>168980</v>
      </c>
      <c r="B168982" t="inlineStr">
        <is>
          <t>ichimoku</t>
        </is>
      </c>
      <c r="C168982" t="n">
        <v>2</v>
      </c>
      <c r="D168982" t="inlineStr">
        <is>
          <t>{'@strong-roots-capital~ichimoku-moving-average', 'ichimoku'}</t>
        </is>
      </c>
    </row>
    <row r="168983">
      <c r="A168983" s="1" t="n">
        <v>168981</v>
      </c>
      <c r="B168983" t="inlineStr">
        <is>
          <t>arcsubs</t>
        </is>
      </c>
      <c r="C168983" t="n">
        <v>2</v>
      </c>
      <c r="D168983" t="inlineStr">
        <is>
          <t>{'@arcsubs~sdk-sales', '@arcsubs~sdk-identity'}</t>
        </is>
      </c>
    </row>
    <row r="168984">
      <c r="A168984" s="1" t="n">
        <v>168982</v>
      </c>
      <c r="B168984" t="inlineStr">
        <is>
          <t>onetimesecret</t>
        </is>
      </c>
      <c r="C168984" t="n">
        <v>2</v>
      </c>
      <c r="D168984" t="inlineStr">
        <is>
          <t>{'onetimesecret', 'onetimesecret-api'}</t>
        </is>
      </c>
    </row>
    <row r="168985">
      <c r="A168985" s="1" t="n">
        <v>168983</v>
      </c>
      <c r="B168985" t="inlineStr">
        <is>
          <t>yjzh</t>
        </is>
      </c>
      <c r="C168985" t="n">
        <v>2</v>
      </c>
      <c r="D168985" t="inlineStr">
        <is>
          <t>{'hz-yjzh-ui', 'yjzh-package'}</t>
        </is>
      </c>
    </row>
    <row r="168986">
      <c r="A168986" s="1" t="n">
        <v>168984</v>
      </c>
      <c r="B168986" t="inlineStr">
        <is>
          <t>easyi18</t>
        </is>
      </c>
      <c r="C168986" t="n">
        <v>2</v>
      </c>
      <c r="D168986" t="inlineStr">
        <is>
          <t>{'easyi18n', 'webpack-easyi18n'}</t>
        </is>
      </c>
    </row>
    <row r="168987">
      <c r="A168987" s="1" t="n">
        <v>168985</v>
      </c>
      <c r="B168987" t="inlineStr">
        <is>
          <t>bigu0</t>
        </is>
      </c>
      <c r="C168987" t="n">
        <v>2</v>
      </c>
      <c r="D168987" t="inlineStr">
        <is>
          <t>{'testbigu0', 'bigu0'}</t>
        </is>
      </c>
    </row>
    <row r="168988">
      <c r="A168988" s="1" t="n">
        <v>168986</v>
      </c>
      <c r="B168988" t="inlineStr">
        <is>
          <t>dibanka</t>
        </is>
      </c>
      <c r="C168988" t="n">
        <v>2</v>
      </c>
      <c r="D168988" t="inlineStr">
        <is>
          <t>{'dibanka-components-test', 'test-dibanka-components'}</t>
        </is>
      </c>
    </row>
    <row r="168989">
      <c r="A168989" s="1" t="n">
        <v>168987</v>
      </c>
      <c r="B168989" t="inlineStr">
        <is>
          <t>subobjects</t>
        </is>
      </c>
      <c r="C168989" t="n">
        <v>2</v>
      </c>
      <c r="D168989" t="inlineStr">
        <is>
          <t>{'@extra-object~subobjects.min', '@extra-object~subobjects'}</t>
        </is>
      </c>
    </row>
    <row r="168990">
      <c r="A168990" s="1" t="n">
        <v>168988</v>
      </c>
      <c r="B168990" t="inlineStr">
        <is>
          <t>yamu</t>
        </is>
      </c>
      <c r="C168990" t="n">
        <v>2</v>
      </c>
      <c r="D168990" t="inlineStr">
        <is>
          <t>{'yamu-obfuscator', 'yamu'}</t>
        </is>
      </c>
    </row>
    <row r="168991">
      <c r="A168991" s="1" t="n">
        <v>168989</v>
      </c>
      <c r="B168991" t="inlineStr">
        <is>
          <t>jumbler</t>
        </is>
      </c>
      <c r="C168991" t="n">
        <v>2</v>
      </c>
      <c r="D168991" t="inlineStr">
        <is>
          <t>{'word-jumbler', 'jumbler'}</t>
        </is>
      </c>
    </row>
    <row r="168992">
      <c r="A168992" s="1" t="n">
        <v>168990</v>
      </c>
      <c r="B168992" t="inlineStr">
        <is>
          <t>digaus</t>
        </is>
      </c>
      <c r="C168992" t="n">
        <v>2</v>
      </c>
      <c r="D168992" t="inlineStr">
        <is>
          <t>{'@digaus~file-server', '@digaus~wifi'}</t>
        </is>
      </c>
    </row>
    <row r="168993">
      <c r="A168993" s="1" t="n">
        <v>168991</v>
      </c>
      <c r="B168993" t="inlineStr">
        <is>
          <t>rhk</t>
        </is>
      </c>
      <c r="C168993" t="n">
        <v>2</v>
      </c>
      <c r="D168993" t="inlineStr">
        <is>
          <t>{'rhk-utils', 'ghost-google-cloud-storage-rhk'}</t>
        </is>
      </c>
    </row>
    <row r="168994">
      <c r="A168994" s="1" t="n">
        <v>168992</v>
      </c>
      <c r="B168994" t="inlineStr">
        <is>
          <t>fodera</t>
        </is>
      </c>
      <c r="C168994" t="n">
        <v>2</v>
      </c>
      <c r="D168994" t="inlineStr">
        <is>
          <t>{'@johnfoderaro~github-webhook', '@johnfoderaro~apaw'}</t>
        </is>
      </c>
    </row>
    <row r="168995">
      <c r="A168995" s="1" t="n">
        <v>168993</v>
      </c>
      <c r="B168995" t="inlineStr">
        <is>
          <t>johnfoderaro</t>
        </is>
      </c>
      <c r="C168995" t="n">
        <v>2</v>
      </c>
      <c r="D168995" t="inlineStr">
        <is>
          <t>{'@johnfoderaro~github-webhook', '@johnfoderaro~apaw'}</t>
        </is>
      </c>
    </row>
    <row r="168996">
      <c r="A168996" s="1" t="n">
        <v>168994</v>
      </c>
      <c r="B168996" t="inlineStr">
        <is>
          <t>syntergy</t>
        </is>
      </c>
      <c r="C168996" t="n">
        <v>2</v>
      </c>
      <c r="D168996" t="inlineStr">
        <is>
          <t>{'cra-template-syntergy', 'syntergy-react-scripts'}</t>
        </is>
      </c>
    </row>
    <row r="168997">
      <c r="A168997" s="1" t="n">
        <v>168995</v>
      </c>
      <c r="B168997" t="inlineStr">
        <is>
          <t>aiopg</t>
        </is>
      </c>
      <c r="C168997" t="n">
        <v>2</v>
      </c>
      <c r="D168997" t="inlineStr">
        <is>
          <t>{'opentelemetry-instrumentation-aiopg', 'aiopg'}</t>
        </is>
      </c>
    </row>
    <row r="168998">
      <c r="A168998" s="1" t="n">
        <v>168996</v>
      </c>
      <c r="B168998" t="inlineStr">
        <is>
          <t>arzov</t>
        </is>
      </c>
      <c r="C168998" t="n">
        <v>2</v>
      </c>
      <c r="D168998" t="inlineStr">
        <is>
          <t>{'@arzov~umt-icons', '@arzov~umt-components'}</t>
        </is>
      </c>
    </row>
    <row r="168999">
      <c r="A168999" s="1" t="n">
        <v>168997</v>
      </c>
      <c r="B168999" t="inlineStr">
        <is>
          <t>convertbuffertowav</t>
        </is>
      </c>
      <c r="C168999" t="n">
        <v>2</v>
      </c>
      <c r="D168999" t="inlineStr">
        <is>
          <t>{'convertbuffertowav', '@bigear~convertbuffertowav'}</t>
        </is>
      </c>
    </row>
    <row r="169000">
      <c r="A169000" s="1" t="n">
        <v>168998</v>
      </c>
      <c r="B169000" t="inlineStr">
        <is>
          <t>vasilev</t>
        </is>
      </c>
      <c r="C169000" t="n">
        <v>2</v>
      </c>
      <c r="D169000" t="inlineStr">
        <is>
          <t>{'bvasilev-nodeshift', '@pvasilev~hello-world'}</t>
        </is>
      </c>
    </row>
    <row r="169001">
      <c r="A169001" s="1" t="n">
        <v>168999</v>
      </c>
      <c r="B169001" t="inlineStr">
        <is>
          <t>barrankchart</t>
        </is>
      </c>
      <c r="C169001" t="n">
        <v>2</v>
      </c>
      <c r="D169001" t="inlineStr">
        <is>
          <t>{'@vizabi~barrankchart', 'vizabi-barrankchart'}</t>
        </is>
      </c>
    </row>
    <row r="169002">
      <c r="A169002" s="1" t="n">
        <v>169000</v>
      </c>
      <c r="B169002" t="inlineStr">
        <is>
          <t>antyka</t>
        </is>
      </c>
      <c r="C169002" t="n">
        <v>2</v>
      </c>
      <c r="D169002" t="inlineStr">
        <is>
          <t>{'@antyka~dynamic', 'antyka-socket-controllers'}</t>
        </is>
      </c>
    </row>
    <row r="169003">
      <c r="A169003" s="1" t="n">
        <v>169001</v>
      </c>
      <c r="B169003" t="inlineStr">
        <is>
          <t>iocs</t>
        </is>
      </c>
      <c r="C169003" t="n">
        <v>2</v>
      </c>
      <c r="D169003" t="inlineStr">
        <is>
          <t>{'ceiocs', 'caiocsdev-sayhi-pkg'}</t>
        </is>
      </c>
    </row>
    <row r="169004">
      <c r="A169004" s="1" t="n">
        <v>169002</v>
      </c>
      <c r="B169004" t="inlineStr">
        <is>
          <t>sdai</t>
        </is>
      </c>
      <c r="C169004" t="n">
        <v>2</v>
      </c>
      <c r="D169004" t="inlineStr">
        <is>
          <t>{'sdai-cli', 'sdai-fecli'}</t>
        </is>
      </c>
    </row>
    <row r="169005">
      <c r="A169005" s="1" t="n">
        <v>169003</v>
      </c>
      <c r="B169005" t="inlineStr">
        <is>
          <t>devpr</t>
        </is>
      </c>
      <c r="C169005" t="n">
        <v>2</v>
      </c>
      <c r="D169005" t="inlineStr">
        <is>
          <t>{'@devpr~common-web', '@devpr~common-elements'}</t>
        </is>
      </c>
    </row>
    <row r="169006">
      <c r="A169006" s="1" t="n">
        <v>169004</v>
      </c>
      <c r="B169006" t="inlineStr">
        <is>
          <t>conflent</t>
        </is>
      </c>
      <c r="C169006" t="n">
        <v>2</v>
      </c>
      <c r="D169006" t="inlineStr">
        <is>
          <t>{'conflent-cli', 'conflent-mvc'}</t>
        </is>
      </c>
    </row>
    <row r="169007">
      <c r="A169007" s="1" t="n">
        <v>169005</v>
      </c>
      <c r="B169007" t="inlineStr">
        <is>
          <t>moonlet</t>
        </is>
      </c>
      <c r="C169007" t="n">
        <v>2</v>
      </c>
      <c r="D169007" t="inlineStr">
        <is>
          <t>{'moonlet', '@moonlet~providers'}</t>
        </is>
      </c>
    </row>
    <row r="169008">
      <c r="A169008" s="1" t="n">
        <v>169006</v>
      </c>
      <c r="B169008" t="inlineStr">
        <is>
          <t>daalgi</t>
        </is>
      </c>
      <c r="C169008" t="n">
        <v>2</v>
      </c>
      <c r="D169008" t="inlineStr">
        <is>
          <t>{'@daalgi~snm.js', '@daalgi~snm-js'}</t>
        </is>
      </c>
    </row>
    <row r="169009">
      <c r="A169009" s="1" t="n">
        <v>169007</v>
      </c>
      <c r="B169009" t="inlineStr">
        <is>
          <t>scalefog</t>
        </is>
      </c>
      <c r="C169009" t="n">
        <v>2</v>
      </c>
      <c r="D169009" t="inlineStr">
        <is>
          <t>{'scalefog-api', 'scalefog'}</t>
        </is>
      </c>
    </row>
    <row r="169010">
      <c r="A169010" s="1" t="n">
        <v>169008</v>
      </c>
      <c r="B169010" t="inlineStr">
        <is>
          <t>juntos</t>
        </is>
      </c>
      <c r="C169010" t="n">
        <v>2</v>
      </c>
      <c r="D169010" t="inlineStr">
        <is>
          <t>{'@juntossomosmais~react-native-responsys', 'juntos-por-la-salud-node-client'}</t>
        </is>
      </c>
    </row>
    <row r="169011">
      <c r="A169011" s="1" t="n">
        <v>169009</v>
      </c>
      <c r="B169011" t="inlineStr">
        <is>
          <t>contextmenu2</t>
        </is>
      </c>
      <c r="C169011" t="n">
        <v>2</v>
      </c>
      <c r="D169011" t="inlineStr">
        <is>
          <t>{'contextmenu2vue', 'v-contextmenu2'}</t>
        </is>
      </c>
    </row>
    <row r="169012">
      <c r="A169012" s="1" t="n">
        <v>169010</v>
      </c>
      <c r="B169012" t="inlineStr">
        <is>
          <t>cryptomultisig</t>
        </is>
      </c>
      <c r="C169012" t="n">
        <v>2</v>
      </c>
      <c r="D169012" t="inlineStr">
        <is>
          <t>{'cryptomultisig', '@xourse~cryptomultisig'}</t>
        </is>
      </c>
    </row>
    <row r="169013">
      <c r="A169013" s="1" t="n">
        <v>169011</v>
      </c>
      <c r="B169013" t="inlineStr">
        <is>
          <t>oocss</t>
        </is>
      </c>
      <c r="C169013" t="n">
        <v>2</v>
      </c>
      <c r="D169013" t="inlineStr">
        <is>
          <t>{'oocss-utils', 'oocss-skeleton.docpad'}</t>
        </is>
      </c>
    </row>
    <row r="169014">
      <c r="A169014" s="1" t="n">
        <v>169012</v>
      </c>
      <c r="B169014" t="inlineStr">
        <is>
          <t>dvw</t>
        </is>
      </c>
      <c r="C169014" t="n">
        <v>2</v>
      </c>
      <c r="D169014" t="inlineStr">
        <is>
          <t>{'dvw-cli', 'dvw-psd'}</t>
        </is>
      </c>
    </row>
    <row r="169015">
      <c r="A169015" s="1" t="n">
        <v>169013</v>
      </c>
      <c r="B169015" t="inlineStr">
        <is>
          <t>profilic</t>
        </is>
      </c>
      <c r="C169015" t="n">
        <v>2</v>
      </c>
      <c r="D169015" t="inlineStr">
        <is>
          <t>{'profilic-client', 'profilic-server'}</t>
        </is>
      </c>
    </row>
    <row r="169016">
      <c r="A169016" s="1" t="n">
        <v>169014</v>
      </c>
      <c r="B169016" t="inlineStr">
        <is>
          <t>dovpanda</t>
        </is>
      </c>
      <c r="C169016" t="n">
        <v>2</v>
      </c>
      <c r="D169016" t="inlineStr">
        <is>
          <t>{'dovpanda-by-guy', 'dovpanda'}</t>
        </is>
      </c>
    </row>
    <row r="169017">
      <c r="A169017" s="1" t="n">
        <v>169015</v>
      </c>
      <c r="B169017" t="inlineStr">
        <is>
          <t>redomx</t>
        </is>
      </c>
      <c r="C169017" t="n">
        <v>2</v>
      </c>
      <c r="D169017" t="inlineStr">
        <is>
          <t>{'rollup-plugin-redomx', 'redomx'}</t>
        </is>
      </c>
    </row>
    <row r="169018">
      <c r="A169018" s="1" t="n">
        <v>169016</v>
      </c>
      <c r="B169018" t="inlineStr">
        <is>
          <t>lmlife</t>
        </is>
      </c>
      <c r="C169018" t="n">
        <v>2</v>
      </c>
      <c r="D169018" t="inlineStr">
        <is>
          <t>{'vis-network-lmlife', 'mavon-editor-lmlife'}</t>
        </is>
      </c>
    </row>
    <row r="169019">
      <c r="A169019" s="1" t="n">
        <v>169017</v>
      </c>
      <c r="B169019" t="inlineStr">
        <is>
          <t>willer</t>
        </is>
      </c>
      <c r="C169019" t="n">
        <v>2</v>
      </c>
      <c r="D169019" t="inlineStr">
        <is>
          <t>{'censorify.whauwiller', 'citypredict.whauwiller'}</t>
        </is>
      </c>
    </row>
    <row r="169020">
      <c r="A169020" s="1" t="n">
        <v>169018</v>
      </c>
      <c r="B169020" t="inlineStr">
        <is>
          <t>whauwiller</t>
        </is>
      </c>
      <c r="C169020" t="n">
        <v>2</v>
      </c>
      <c r="D169020" t="inlineStr">
        <is>
          <t>{'censorify.whauwiller', 'citypredict.whauwiller'}</t>
        </is>
      </c>
    </row>
    <row r="169021">
      <c r="A169021" s="1" t="n">
        <v>169019</v>
      </c>
      <c r="B169021" t="inlineStr">
        <is>
          <t>chacha8</t>
        </is>
      </c>
      <c r="C169021" t="n">
        <v>2</v>
      </c>
      <c r="D169021" t="inlineStr">
        <is>
          <t>{'chacha8-native', 'chacha8-js'}</t>
        </is>
      </c>
    </row>
    <row r="169022">
      <c r="A169022" s="1" t="n">
        <v>169020</v>
      </c>
      <c r="B169022" t="inlineStr">
        <is>
          <t>newshared</t>
        </is>
      </c>
      <c r="C169022" t="n">
        <v>2</v>
      </c>
      <c r="D169022" t="inlineStr">
        <is>
          <t>{'newshared', 'tr-newshared'}</t>
        </is>
      </c>
    </row>
    <row r="169023">
      <c r="A169023" s="1" t="n">
        <v>169021</v>
      </c>
      <c r="B169023" t="inlineStr">
        <is>
          <t>jmart</t>
        </is>
      </c>
      <c r="C169023" t="n">
        <v>2</v>
      </c>
      <c r="D169023" t="inlineStr">
        <is>
          <t>{'react-datepicker-jmart', 'jmart'}</t>
        </is>
      </c>
    </row>
    <row r="169024">
      <c r="A169024" s="1" t="n">
        <v>169022</v>
      </c>
      <c r="B169024" t="inlineStr">
        <is>
          <t>xtask</t>
        </is>
      </c>
      <c r="C169024" t="n">
        <v>2</v>
      </c>
      <c r="D169024" t="inlineStr">
        <is>
          <t>{'xtask', 'xtask-cli'}</t>
        </is>
      </c>
    </row>
    <row r="169025">
      <c r="A169025" s="1" t="n">
        <v>169023</v>
      </c>
      <c r="B169025" t="inlineStr">
        <is>
          <t>ht123</t>
        </is>
      </c>
      <c r="C169025" t="n">
        <v>2</v>
      </c>
      <c r="D169025" t="inlineStr">
        <is>
          <t>{'@ht123~ht_reed', 'ht123'}</t>
        </is>
      </c>
    </row>
    <row r="169026">
      <c r="A169026" s="1" t="n">
        <v>169024</v>
      </c>
      <c r="B169026" t="inlineStr">
        <is>
          <t>thj</t>
        </is>
      </c>
      <c r="C169026" t="n">
        <v>2</v>
      </c>
      <c r="D169026" t="inlineStr">
        <is>
          <t>{'thj', 'thj-webview-js-bridge'}</t>
        </is>
      </c>
    </row>
    <row r="169027">
      <c r="A169027" s="1" t="n">
        <v>169025</v>
      </c>
      <c r="B169027" t="inlineStr">
        <is>
          <t>studio384</t>
        </is>
      </c>
      <c r="C169027" t="n">
        <v>2</v>
      </c>
      <c r="D169027" t="inlineStr">
        <is>
          <t>{'@studio384~smol-browser', '@studio384~selectable'}</t>
        </is>
      </c>
    </row>
    <row r="169028">
      <c r="A169028" s="1" t="n">
        <v>169026</v>
      </c>
      <c r="B169028" t="inlineStr">
        <is>
          <t>rexml</t>
        </is>
      </c>
      <c r="C169028" t="n">
        <v>2</v>
      </c>
      <c r="D169028" t="inlineStr">
        <is>
          <t>{'rexml', 'djb_rexml'}</t>
        </is>
      </c>
    </row>
    <row r="169029">
      <c r="A169029" s="1" t="n">
        <v>169027</v>
      </c>
      <c r="B169029" t="inlineStr">
        <is>
          <t>cardscan</t>
        </is>
      </c>
      <c r="C169029" t="n">
        <v>2</v>
      </c>
      <c r="D169029" t="inlineStr">
        <is>
          <t>{'web-cardscan', 'react-native-cardscan'}</t>
        </is>
      </c>
    </row>
    <row r="169030">
      <c r="A169030" s="1" t="n">
        <v>169028</v>
      </c>
      <c r="B169030" t="inlineStr">
        <is>
          <t>ipset</t>
        </is>
      </c>
      <c r="C169030" t="n">
        <v>2</v>
      </c>
      <c r="D169030" t="inlineStr">
        <is>
          <t>{'ipset', 'futoin-ipset'}</t>
        </is>
      </c>
    </row>
    <row r="169031">
      <c r="A169031" s="1" t="n">
        <v>169029</v>
      </c>
      <c r="B169031" t="inlineStr">
        <is>
          <t>james090500</t>
        </is>
      </c>
      <c r="C169031" t="n">
        <v>2</v>
      </c>
      <c r="D169031" t="inlineStr">
        <is>
          <t>{'@james090500~skinview-utils', '@james090500~skinview3d'}</t>
        </is>
      </c>
    </row>
    <row r="169032">
      <c r="A169032" s="1" t="n">
        <v>169030</v>
      </c>
      <c r="B169032" t="inlineStr">
        <is>
          <t>mesajes</t>
        </is>
      </c>
      <c r="C169032" t="n">
        <v>2</v>
      </c>
      <c r="D169032" t="inlineStr">
        <is>
          <t>{'mesajes-aleatorio-splatzi', 'npm-pack-random-mesajes'}</t>
        </is>
      </c>
    </row>
    <row r="169033">
      <c r="A169033" s="1" t="n">
        <v>169031</v>
      </c>
      <c r="B169033" t="inlineStr">
        <is>
          <t>stone666</t>
        </is>
      </c>
      <c r="C169033" t="n">
        <v>2</v>
      </c>
      <c r="D169033" t="inlineStr">
        <is>
          <t>{'@alifd~theme-stone666', 'stone666'}</t>
        </is>
      </c>
    </row>
    <row r="169034">
      <c r="A169034" s="1" t="n">
        <v>169032</v>
      </c>
      <c r="B169034" t="inlineStr">
        <is>
          <t>acatala</t>
        </is>
      </c>
      <c r="C169034" t="n">
        <v>2</v>
      </c>
      <c r="D169034" t="inlineStr">
        <is>
          <t>{'@acatala~dragula-test', '@acatala~node-test'}</t>
        </is>
      </c>
    </row>
    <row r="169035">
      <c r="A169035" s="1" t="n">
        <v>169033</v>
      </c>
      <c r="B169035" t="inlineStr">
        <is>
          <t>ulmen</t>
        </is>
      </c>
      <c r="C169035" t="n">
        <v>2</v>
      </c>
      <c r="D169035" t="inlineStr">
        <is>
          <t>{'ulmen', 'ulmen-snabbdom'}</t>
        </is>
      </c>
    </row>
    <row r="169036">
      <c r="A169036" s="1" t="n">
        <v>169034</v>
      </c>
      <c r="B169036" t="inlineStr">
        <is>
          <t>xyk</t>
        </is>
      </c>
      <c r="C169036" t="n">
        <v>2</v>
      </c>
      <c r="D169036" t="inlineStr">
        <is>
          <t>{'xyk', 'xyk-components-tool'}</t>
        </is>
      </c>
    </row>
    <row r="169037">
      <c r="A169037" s="1" t="n">
        <v>169035</v>
      </c>
      <c r="B169037" t="inlineStr">
        <is>
          <t>grupor5</t>
        </is>
      </c>
      <c r="C169037" t="n">
        <v>2</v>
      </c>
      <c r="D169037" t="inlineStr">
        <is>
          <t>{'@grupor5~r5-ui', '@grupor5~pandora'}</t>
        </is>
      </c>
    </row>
    <row r="169038">
      <c r="A169038" s="1" t="n">
        <v>169036</v>
      </c>
      <c r="B169038" t="inlineStr">
        <is>
          <t>ordr</t>
        </is>
      </c>
      <c r="C169038" t="n">
        <v>2</v>
      </c>
      <c r="D169038" t="inlineStr">
        <is>
          <t>{'ordr', 'ordr.js'}</t>
        </is>
      </c>
    </row>
    <row r="169039">
      <c r="A169039" s="1" t="n">
        <v>169037</v>
      </c>
      <c r="B169039" t="inlineStr">
        <is>
          <t>elp2000</t>
        </is>
      </c>
      <c r="C169039" t="n">
        <v>2</v>
      </c>
      <c r="D169039" t="inlineStr">
        <is>
          <t>{'@behaver~elp2000-moon-gecc', '@behaver~elp2000-mooon-gecc'}</t>
        </is>
      </c>
    </row>
    <row r="169040">
      <c r="A169040" s="1" t="n">
        <v>169038</v>
      </c>
      <c r="B169040" t="inlineStr">
        <is>
          <t>gecc</t>
        </is>
      </c>
      <c r="C169040" t="n">
        <v>2</v>
      </c>
      <c r="D169040" t="inlineStr">
        <is>
          <t>{'@behaver~elp2000-moon-gecc', '@behaver~elp2000-mooon-gecc'}</t>
        </is>
      </c>
    </row>
    <row r="169041">
      <c r="A169041" s="1" t="n">
        <v>169039</v>
      </c>
      <c r="B169041" t="inlineStr">
        <is>
          <t>ciright</t>
        </is>
      </c>
      <c r="C169041" t="n">
        <v>2</v>
      </c>
      <c r="D169041" t="inlineStr">
        <is>
          <t>{'@ciright~ngx-cyberone', '@ciright~ngx-fido'}</t>
        </is>
      </c>
    </row>
    <row r="169042">
      <c r="A169042" s="1" t="n">
        <v>169040</v>
      </c>
      <c r="B169042" t="inlineStr">
        <is>
          <t>simoneb</t>
        </is>
      </c>
      <c r="C169042" t="n">
        <v>2</v>
      </c>
      <c r="D169042" t="inlineStr">
        <is>
          <t>{'node-xlsx-simoneb', '@simoneb~dummy-package'}</t>
        </is>
      </c>
    </row>
    <row r="169043">
      <c r="A169043" s="1" t="n">
        <v>169041</v>
      </c>
      <c r="B169043" t="inlineStr">
        <is>
          <t>antille</t>
        </is>
      </c>
      <c r="C169043" t="n">
        <v>2</v>
      </c>
      <c r="D169043" t="inlineStr">
        <is>
          <t>{'antillestores-easy-crop', 'antillestores-simple-modal'}</t>
        </is>
      </c>
    </row>
    <row r="169044">
      <c r="A169044" s="1" t="n">
        <v>169042</v>
      </c>
      <c r="B169044" t="inlineStr">
        <is>
          <t>antillestores</t>
        </is>
      </c>
      <c r="C169044" t="n">
        <v>2</v>
      </c>
      <c r="D169044" t="inlineStr">
        <is>
          <t>{'antillestores-easy-crop', 'antillestores-simple-modal'}</t>
        </is>
      </c>
    </row>
    <row r="169045">
      <c r="A169045" s="1" t="n">
        <v>169043</v>
      </c>
      <c r="B169045" t="inlineStr">
        <is>
          <t>roadhouse</t>
        </is>
      </c>
      <c r="C169045" t="n">
        <v>2</v>
      </c>
      <c r="D169045" t="inlineStr">
        <is>
          <t>{'roadhouse', 'roadhouse-mock'}</t>
        </is>
      </c>
    </row>
    <row r="169046">
      <c r="A169046" s="1" t="n">
        <v>169044</v>
      </c>
      <c r="B169046" t="inlineStr">
        <is>
          <t>dwpr</t>
        </is>
      </c>
      <c r="C169046" t="n">
        <v>2</v>
      </c>
      <c r="D169046" t="inlineStr">
        <is>
          <t>{'dwpr-ui-library', 'dwpr-react-scripts'}</t>
        </is>
      </c>
    </row>
    <row r="169047">
      <c r="A169047" s="1" t="n">
        <v>169045</v>
      </c>
      <c r="B169047" t="inlineStr">
        <is>
          <t>marlow</t>
        </is>
      </c>
      <c r="C169047" t="n">
        <v>2</v>
      </c>
      <c r="D169047" t="inlineStr">
        <is>
          <t>{'marlow', '@marlow~vue-svg-loader'}</t>
        </is>
      </c>
    </row>
    <row r="169048">
      <c r="A169048" s="1" t="n">
        <v>169046</v>
      </c>
      <c r="B169048" t="inlineStr">
        <is>
          <t>candido</t>
        </is>
      </c>
      <c r="C169048" t="n">
        <v>2</v>
      </c>
      <c r="D169048" t="inlineStr">
        <is>
          <t>{'@pedrocandido~angular-appsflyer-app', '@candidosales~material-time-picker'}</t>
        </is>
      </c>
    </row>
    <row r="169049">
      <c r="A169049" s="1" t="n">
        <v>169047</v>
      </c>
      <c r="B169049" t="inlineStr">
        <is>
          <t>ofira</t>
        </is>
      </c>
      <c r="C169049" t="n">
        <v>2</v>
      </c>
      <c r="D169049" t="inlineStr">
        <is>
          <t>{'ofira-sharder', 'wix-demo-one-app-ofira-1'}</t>
        </is>
      </c>
    </row>
    <row r="169050">
      <c r="A169050" s="1" t="n">
        <v>169048</v>
      </c>
      <c r="B169050" t="inlineStr">
        <is>
          <t>kanya</t>
        </is>
      </c>
      <c r="C169050" t="n">
        <v>2</v>
      </c>
      <c r="D169050" t="inlineStr">
        <is>
          <t>{'koolkanya-zulip', 'kanyaramu'}</t>
        </is>
      </c>
    </row>
    <row r="169051">
      <c r="A169051" s="1" t="n">
        <v>169049</v>
      </c>
      <c r="B169051" t="inlineStr">
        <is>
          <t>tritanbot</t>
        </is>
      </c>
      <c r="C169051" t="n">
        <v>2</v>
      </c>
      <c r="D169051" t="inlineStr">
        <is>
          <t>{'tritanbot-ytdl', 'tritanbot-starboards'}</t>
        </is>
      </c>
    </row>
    <row r="169052">
      <c r="A169052" s="1" t="n">
        <v>169050</v>
      </c>
      <c r="B169052" t="inlineStr">
        <is>
          <t>wiiv</t>
        </is>
      </c>
      <c r="C169052" t="n">
        <v>2</v>
      </c>
      <c r="D169052" t="inlineStr">
        <is>
          <t>{'square-wiiv', 'wiiv-square'}</t>
        </is>
      </c>
    </row>
    <row r="169053">
      <c r="A169053" s="1" t="n">
        <v>169051</v>
      </c>
      <c r="B169053" t="inlineStr">
        <is>
          <t>intram</t>
        </is>
      </c>
      <c r="C169053" t="n">
        <v>2</v>
      </c>
      <c r="D169053" t="inlineStr">
        <is>
          <t>{'@intram-apk~nodejs', '@intram-sdk~nodejs'}</t>
        </is>
      </c>
    </row>
    <row r="169054">
      <c r="A169054" s="1" t="n">
        <v>169052</v>
      </c>
      <c r="B169054" t="inlineStr">
        <is>
          <t>dawo</t>
        </is>
      </c>
      <c r="C169054" t="n">
        <v>2</v>
      </c>
      <c r="D169054" t="inlineStr">
        <is>
          <t>{'@dawo~itsk-styles', '@dawo~itsk-ui'}</t>
        </is>
      </c>
    </row>
    <row r="169055">
      <c r="A169055" s="1" t="n">
        <v>169053</v>
      </c>
      <c r="B169055" t="inlineStr">
        <is>
          <t>oorah</t>
        </is>
      </c>
      <c r="C169055" t="n">
        <v>2</v>
      </c>
      <c r="D169055" t="inlineStr">
        <is>
          <t>{'myfatoorah-reactnative', 'myfatoorah-javascript'}</t>
        </is>
      </c>
    </row>
    <row r="169056">
      <c r="A169056" s="1" t="n">
        <v>169054</v>
      </c>
      <c r="B169056" t="inlineStr">
        <is>
          <t>myfatoorah</t>
        </is>
      </c>
      <c r="C169056" t="n">
        <v>2</v>
      </c>
      <c r="D169056" t="inlineStr">
        <is>
          <t>{'myfatoorah-reactnative', 'myfatoorah-javascript'}</t>
        </is>
      </c>
    </row>
    <row r="169057">
      <c r="A169057" s="1" t="n">
        <v>169055</v>
      </c>
      <c r="B169057" t="inlineStr">
        <is>
          <t>helly</t>
        </is>
      </c>
      <c r="C169057" t="n">
        <v>2</v>
      </c>
      <c r="D169057" t="inlineStr">
        <is>
          <t>{'@hellyna~docco', 'hellynpmtest'}</t>
        </is>
      </c>
    </row>
    <row r="169058">
      <c r="A169058" s="1" t="n">
        <v>169056</v>
      </c>
      <c r="B169058" t="inlineStr">
        <is>
          <t>doosight</t>
        </is>
      </c>
      <c r="C169058" t="n">
        <v>2</v>
      </c>
      <c r="D169058" t="inlineStr">
        <is>
          <t>{'@doosight~sentry-lambda-helper', '@doosight~environments-service'}</t>
        </is>
      </c>
    </row>
    <row r="169059">
      <c r="A169059" s="1" t="n">
        <v>169057</v>
      </c>
      <c r="B169059" t="inlineStr">
        <is>
          <t>vmconsole</t>
        </is>
      </c>
      <c r="C169059" t="n">
        <v>2</v>
      </c>
      <c r="D169059" t="inlineStr">
        <is>
          <t>{'vmconsole', '@justfn~vmconsole'}</t>
        </is>
      </c>
    </row>
    <row r="169060">
      <c r="A169060" s="1" t="n">
        <v>169058</v>
      </c>
      <c r="B169060" t="inlineStr">
        <is>
          <t>rayzr</t>
        </is>
      </c>
      <c r="C169060" t="n">
        <v>2</v>
      </c>
      <c r="D169060" t="inlineStr">
        <is>
          <t>{'@rayzr~markdown2confluence', '@rayzr~minecraft-pinger'}</t>
        </is>
      </c>
    </row>
    <row r="169061">
      <c r="A169061" s="1" t="n">
        <v>169059</v>
      </c>
      <c r="B169061" t="inlineStr">
        <is>
          <t>openinstall</t>
        </is>
      </c>
      <c r="C169061" t="n">
        <v>2</v>
      </c>
      <c r="D169061" t="inlineStr">
        <is>
          <t>{'openinstall-react-native', 'cordova-plugin-openinstall'}</t>
        </is>
      </c>
    </row>
    <row r="169062">
      <c r="A169062" s="1" t="n">
        <v>169060</v>
      </c>
      <c r="B169062" t="inlineStr">
        <is>
          <t>gaubin</t>
        </is>
      </c>
      <c r="C169062" t="n">
        <v>2</v>
      </c>
      <c r="D169062" t="inlineStr">
        <is>
          <t>{'gaubin', 'gaubin-dists'}</t>
        </is>
      </c>
    </row>
    <row r="169063">
      <c r="A169063" s="1" t="n">
        <v>169061</v>
      </c>
      <c r="B169063" t="inlineStr">
        <is>
          <t>tskvivekmani</t>
        </is>
      </c>
      <c r="C169063" t="n">
        <v>2</v>
      </c>
      <c r="D169063" t="inlineStr">
        <is>
          <t>{'@tskvivekmani~hyperledger-fabric-common', '@tskvivekmani~hello_ts'}</t>
        </is>
      </c>
    </row>
    <row r="169064">
      <c r="A169064" s="1" t="n">
        <v>169062</v>
      </c>
      <c r="B169064" t="inlineStr">
        <is>
          <t>an000040</t>
        </is>
      </c>
      <c r="C169064" t="n">
        <v>2</v>
      </c>
      <c r="D169064" t="inlineStr">
        <is>
          <t>{'@mmstudio~an000040', '@dfeidao~fd-an000040'}</t>
        </is>
      </c>
    </row>
    <row r="169065">
      <c r="A169065" s="1" t="n">
        <v>169063</v>
      </c>
      <c r="B169065" t="inlineStr">
        <is>
          <t>ppack</t>
        </is>
      </c>
      <c r="C169065" t="n">
        <v>2</v>
      </c>
      <c r="D169065" t="inlineStr">
        <is>
          <t>{'wyz-ppack-data', 'ppack'}</t>
        </is>
      </c>
    </row>
    <row r="169066">
      <c r="A169066" s="1" t="n">
        <v>169064</v>
      </c>
      <c r="B169066" t="inlineStr">
        <is>
          <t>moneystream</t>
        </is>
      </c>
      <c r="C169066" t="n">
        <v>2</v>
      </c>
      <c r="D169066" t="inlineStr">
        <is>
          <t>{'moneystream-wallet', 'moneystream-components'}</t>
        </is>
      </c>
    </row>
    <row r="169067">
      <c r="A169067" s="1" t="n">
        <v>169065</v>
      </c>
      <c r="B169067" t="inlineStr">
        <is>
          <t>btcpy</t>
        </is>
      </c>
      <c r="C169067" t="n">
        <v>2</v>
      </c>
      <c r="D169067" t="inlineStr">
        <is>
          <t>{'peerassets-btcpy', 'chainside-btcpy'}</t>
        </is>
      </c>
    </row>
    <row r="169068">
      <c r="A169068" s="1" t="n">
        <v>169066</v>
      </c>
      <c r="B169068" t="inlineStr">
        <is>
          <t>neoink</t>
        </is>
      </c>
      <c r="C169068" t="n">
        <v>2</v>
      </c>
      <c r="D169068" t="inlineStr">
        <is>
          <t>{'@neoink~vue-sfc-rollup', 'neoink'}</t>
        </is>
      </c>
    </row>
    <row r="169069">
      <c r="A169069" s="1" t="n">
        <v>169067</v>
      </c>
      <c r="B169069" t="inlineStr">
        <is>
          <t>testmatrix</t>
        </is>
      </c>
      <c r="C169069" t="n">
        <v>2</v>
      </c>
      <c r="D169069" t="inlineStr">
        <is>
          <t>{'testmatrix', 'testmatrix-compat'}</t>
        </is>
      </c>
    </row>
    <row r="169070">
      <c r="A169070" s="1" t="n">
        <v>169068</v>
      </c>
      <c r="B169070" t="inlineStr">
        <is>
          <t>pasco</t>
        </is>
      </c>
      <c r="C169070" t="n">
        <v>2</v>
      </c>
      <c r="D169070" t="inlineStr">
        <is>
          <t>{'@pipcook~plugins-object-detection-pascolvoc-data-collect', '@pipcook~plugins-pascolvoc-data-access'}</t>
        </is>
      </c>
    </row>
    <row r="169071">
      <c r="A169071" s="1" t="n">
        <v>169069</v>
      </c>
      <c r="B169071" t="inlineStr">
        <is>
          <t>pascolvoc</t>
        </is>
      </c>
      <c r="C169071" t="n">
        <v>2</v>
      </c>
      <c r="D169071" t="inlineStr">
        <is>
          <t>{'@pipcook~plugins-object-detection-pascolvoc-data-collect', '@pipcook~plugins-pascolvoc-data-access'}</t>
        </is>
      </c>
    </row>
    <row r="169072">
      <c r="A169072" s="1" t="n">
        <v>169070</v>
      </c>
      <c r="B169072" t="inlineStr">
        <is>
          <t>nickserv</t>
        </is>
      </c>
      <c r="C169072" t="n">
        <v>2</v>
      </c>
      <c r="D169072" t="inlineStr">
        <is>
          <t>{'nickserv', 'ircgrampp-plugin-nickserv'}</t>
        </is>
      </c>
    </row>
    <row r="169073">
      <c r="A169073" s="1" t="n">
        <v>169071</v>
      </c>
      <c r="B169073" t="inlineStr">
        <is>
          <t>fabrick</t>
        </is>
      </c>
      <c r="C169073" t="n">
        <v>2</v>
      </c>
      <c r="D169073" t="inlineStr">
        <is>
          <t>{'fabrick-api-client', 'react-native-form-fabrick'}</t>
        </is>
      </c>
    </row>
    <row r="169074">
      <c r="A169074" s="1" t="n">
        <v>169072</v>
      </c>
      <c r="B169074" t="inlineStr">
        <is>
          <t>webcontrol</t>
        </is>
      </c>
      <c r="C169074" t="n">
        <v>2</v>
      </c>
      <c r="D169074" t="inlineStr">
        <is>
          <t>{'node-red-contrib-warema-webcontrol', 'skype-webcontrol-builder'}</t>
        </is>
      </c>
    </row>
    <row r="169075">
      <c r="A169075" s="1" t="n">
        <v>169073</v>
      </c>
      <c r="B169075" t="inlineStr">
        <is>
          <t>dailydrip</t>
        </is>
      </c>
      <c r="C169075" t="n">
        <v>2</v>
      </c>
      <c r="D169075" t="inlineStr">
        <is>
          <t>{'@dailydrip~formulae_react', '@dailydrip~apollo-absinthe-upload-link'}</t>
        </is>
      </c>
    </row>
    <row r="169076">
      <c r="A169076" s="1" t="n">
        <v>169074</v>
      </c>
      <c r="B169076" t="inlineStr">
        <is>
          <t>pathwar</t>
        </is>
      </c>
      <c r="C169076" t="n">
        <v>2</v>
      </c>
      <c r="D169076" t="inlineStr">
        <is>
          <t>{'pathwar', 'portal.pathwar.net'}</t>
        </is>
      </c>
    </row>
    <row r="169077">
      <c r="A169077" s="1" t="n">
        <v>169075</v>
      </c>
      <c r="B169077" t="inlineStr">
        <is>
          <t>airstream</t>
        </is>
      </c>
      <c r="C169077" t="n">
        <v>2</v>
      </c>
      <c r="D169077" t="inlineStr">
        <is>
          <t>{'airstream-components', 'airstream'}</t>
        </is>
      </c>
    </row>
    <row r="169078">
      <c r="A169078" s="1" t="n">
        <v>169076</v>
      </c>
      <c r="B169078" t="inlineStr">
        <is>
          <t>urum</t>
        </is>
      </c>
      <c r="C169078" t="n">
        <v>2</v>
      </c>
      <c r="D169078" t="inlineStr">
        <is>
          <t>{'@vadikurumsal~beyond-react-components', 'responsurum-menu'}</t>
        </is>
      </c>
    </row>
    <row r="169079">
      <c r="A169079" s="1" t="n">
        <v>169077</v>
      </c>
      <c r="B169079" t="inlineStr">
        <is>
          <t>examinee</t>
        </is>
      </c>
      <c r="C169079" t="n">
        <v>2</v>
      </c>
      <c r="D169079" t="inlineStr">
        <is>
          <t>{'com-plugin-examineeplugin-cam', 'com-plugin-examineeplugin'}</t>
        </is>
      </c>
    </row>
    <row r="169080">
      <c r="A169080" s="1" t="n">
        <v>169078</v>
      </c>
      <c r="B169080" t="inlineStr">
        <is>
          <t>examineeplugin</t>
        </is>
      </c>
      <c r="C169080" t="n">
        <v>2</v>
      </c>
      <c r="D169080" t="inlineStr">
        <is>
          <t>{'com-plugin-examineeplugin-cam', 'com-plugin-examineeplugin'}</t>
        </is>
      </c>
    </row>
    <row r="169081">
      <c r="A169081" s="1" t="n">
        <v>169079</v>
      </c>
      <c r="B169081" t="inlineStr">
        <is>
          <t>exr0</t>
        </is>
      </c>
      <c r="C169081" t="n">
        <v>2</v>
      </c>
      <c r="D169081" t="inlineStr">
        <is>
          <t>{'@exr0n~wasm', '@exr0n~rust-webpack-template'}</t>
        </is>
      </c>
    </row>
    <row r="169082">
      <c r="A169082" s="1" t="n">
        <v>169080</v>
      </c>
      <c r="B169082" t="inlineStr">
        <is>
          <t>cloudoc</t>
        </is>
      </c>
      <c r="C169082" t="n">
        <v>2</v>
      </c>
      <c r="D169082" t="inlineStr">
        <is>
          <t>{'cloudoc', 'eslint-plugin-cloudoc'}</t>
        </is>
      </c>
    </row>
    <row r="169083">
      <c r="A169083" s="1" t="n">
        <v>169081</v>
      </c>
      <c r="B169083" t="inlineStr">
        <is>
          <t>modelsettings</t>
        </is>
      </c>
      <c r="C169083" t="n">
        <v>2</v>
      </c>
      <c r="D169083" t="inlineStr">
        <is>
          <t>{'modelsettings', 'django-modelsettings'}</t>
        </is>
      </c>
    </row>
    <row r="169084">
      <c r="A169084" s="1" t="n">
        <v>169082</v>
      </c>
      <c r="B169084" t="inlineStr">
        <is>
          <t>mybabylonstoren</t>
        </is>
      </c>
      <c r="C169084" t="n">
        <v>2</v>
      </c>
      <c r="D169084" t="inlineStr">
        <is>
          <t>{'@mybabylonstoren~frontend', '@mybabylonstoren~common'}</t>
        </is>
      </c>
    </row>
    <row r="169085">
      <c r="A169085" s="1" t="n">
        <v>169083</v>
      </c>
      <c r="B169085" t="inlineStr">
        <is>
          <t>sumimar</t>
        </is>
      </c>
      <c r="C169085" t="n">
        <v>2</v>
      </c>
      <c r="D169085" t="inlineStr">
        <is>
          <t>{'sumimar-api', 'sumimar-daemon'}</t>
        </is>
      </c>
    </row>
    <row r="169086">
      <c r="A169086" s="1" t="n">
        <v>169084</v>
      </c>
      <c r="B169086" t="inlineStr">
        <is>
          <t>wecos</t>
        </is>
      </c>
      <c r="C169086" t="n">
        <v>2</v>
      </c>
      <c r="D169086" t="inlineStr">
        <is>
          <t>{'wecos-uploadali', 'wecos'}</t>
        </is>
      </c>
    </row>
    <row r="169087">
      <c r="A169087" s="1" t="n">
        <v>169085</v>
      </c>
      <c r="B169087" t="inlineStr">
        <is>
          <t>raim</t>
        </is>
      </c>
      <c r="C169087" t="n">
        <v>2</v>
      </c>
      <c r="D169087" t="inlineStr">
        <is>
          <t>{'raim-dev', 'raim_demo'}</t>
        </is>
      </c>
    </row>
    <row r="169088">
      <c r="A169088" s="1" t="n">
        <v>169086</v>
      </c>
      <c r="B169088" t="inlineStr">
        <is>
          <t>mingge</t>
        </is>
      </c>
      <c r="C169088" t="n">
        <v>2</v>
      </c>
      <c r="D169088" t="inlineStr">
        <is>
          <t>{'mingge-rand', 'mingge-server'}</t>
        </is>
      </c>
    </row>
    <row r="169089">
      <c r="A169089" s="1" t="n">
        <v>169087</v>
      </c>
      <c r="B169089" t="inlineStr">
        <is>
          <t>iosui</t>
        </is>
      </c>
      <c r="C169089" t="n">
        <v>2</v>
      </c>
      <c r="D169089" t="inlineStr">
        <is>
          <t>{'nf-iosui-cli-tools', 'nf-iosui-account-adapter'}</t>
        </is>
      </c>
    </row>
    <row r="169090">
      <c r="A169090" s="1" t="n">
        <v>169088</v>
      </c>
      <c r="B169090" t="inlineStr">
        <is>
          <t>eventio</t>
        </is>
      </c>
      <c r="C169090" t="n">
        <v>2</v>
      </c>
      <c r="D169090" t="inlineStr">
        <is>
          <t>{'eventio', 'ts-eventio'}</t>
        </is>
      </c>
    </row>
    <row r="169091">
      <c r="A169091" s="1" t="n">
        <v>169089</v>
      </c>
      <c r="B169091" t="inlineStr">
        <is>
          <t>sabatino</t>
        </is>
      </c>
      <c r="C169091" t="n">
        <v>2</v>
      </c>
      <c r="D169091" t="inlineStr">
        <is>
          <t>{'@matteodisabatino~gc_info', '@types~matteodisabatino__gc_info'}</t>
        </is>
      </c>
    </row>
    <row r="169092">
      <c r="A169092" s="1" t="n">
        <v>169090</v>
      </c>
      <c r="B169092" t="inlineStr">
        <is>
          <t>matteodisabatino</t>
        </is>
      </c>
      <c r="C169092" t="n">
        <v>2</v>
      </c>
      <c r="D169092" t="inlineStr">
        <is>
          <t>{'@matteodisabatino~gc_info', '@types~matteodisabatino__gc_info'}</t>
        </is>
      </c>
    </row>
    <row r="169093">
      <c r="A169093" s="1" t="n">
        <v>169091</v>
      </c>
      <c r="B169093" t="inlineStr">
        <is>
          <t>composerjs</t>
        </is>
      </c>
      <c r="C169093" t="n">
        <v>2</v>
      </c>
      <c r="D169093" t="inlineStr">
        <is>
          <t>{'@composerjs~virtual-file', '@webcoast~composerjs'}</t>
        </is>
      </c>
    </row>
    <row r="169094">
      <c r="A169094" s="1" t="n">
        <v>169092</v>
      </c>
      <c r="B169094" t="inlineStr">
        <is>
          <t>scrimshaw</t>
        </is>
      </c>
      <c r="C169094" t="n">
        <v>2</v>
      </c>
      <c r="D169094" t="inlineStr">
        <is>
          <t>{'scrimshaw-react', 'scrimshaw'}</t>
        </is>
      </c>
    </row>
    <row r="169095">
      <c r="A169095" s="1" t="n">
        <v>169093</v>
      </c>
      <c r="B169095" t="inlineStr">
        <is>
          <t>risknow</t>
        </is>
      </c>
      <c r="C169095" t="n">
        <v>2</v>
      </c>
      <c r="D169095" t="inlineStr">
        <is>
          <t>{'risknow-front', '@risknow~modules'}</t>
        </is>
      </c>
    </row>
    <row r="169096">
      <c r="A169096" s="1" t="n">
        <v>169094</v>
      </c>
      <c r="B169096" t="inlineStr">
        <is>
          <t>libconfig</t>
        </is>
      </c>
      <c r="C169096" t="n">
        <v>2</v>
      </c>
      <c r="D169096" t="inlineStr">
        <is>
          <t>{'jsonlibconfig', 'libconfig'}</t>
        </is>
      </c>
    </row>
    <row r="169097">
      <c r="A169097" s="1" t="n">
        <v>169095</v>
      </c>
      <c r="B169097" t="inlineStr">
        <is>
          <t>remotehub</t>
        </is>
      </c>
      <c r="C169097" t="n">
        <v>2</v>
      </c>
      <c r="D169097" t="inlineStr">
        <is>
          <t>{'vscode-remotehub', 'remotehub'}</t>
        </is>
      </c>
    </row>
    <row r="169098">
      <c r="A169098" s="1" t="n">
        <v>169096</v>
      </c>
      <c r="B169098" t="inlineStr">
        <is>
          <t>cfgmgr</t>
        </is>
      </c>
      <c r="C169098" t="n">
        <v>2</v>
      </c>
      <c r="D169098" t="inlineStr">
        <is>
          <t>{'@tomblcode~cfgmgr-typescript', 'cfgmgr'}</t>
        </is>
      </c>
    </row>
    <row r="169099">
      <c r="A169099" s="1" t="n">
        <v>169097</v>
      </c>
      <c r="B169099" t="inlineStr">
        <is>
          <t>serabusinessdesign</t>
        </is>
      </c>
      <c r="C169099" t="n">
        <v>2</v>
      </c>
      <c r="D169099" t="inlineStr">
        <is>
          <t>{'@serabusinessdesign~bootstrap-signature-input', '@serabusinessdesign~bootstrap-extensions'}</t>
        </is>
      </c>
    </row>
    <row r="169100">
      <c r="A169100" s="1" t="n">
        <v>169098</v>
      </c>
      <c r="B169100" t="inlineStr">
        <is>
          <t>kvlite</t>
        </is>
      </c>
      <c r="C169100" t="n">
        <v>2</v>
      </c>
      <c r="D169100" t="inlineStr">
        <is>
          <t>{'@nlibs~kvlite', 'kvlite'}</t>
        </is>
      </c>
    </row>
    <row r="169101">
      <c r="A169101" s="1" t="n">
        <v>169099</v>
      </c>
      <c r="B169101" t="inlineStr">
        <is>
          <t>cquant</t>
        </is>
      </c>
      <c r="C169101" t="n">
        <v>2</v>
      </c>
      <c r="D169101" t="inlineStr">
        <is>
          <t>{'cquant', 'cquant-web'}</t>
        </is>
      </c>
    </row>
    <row r="169102">
      <c r="A169102" s="1" t="n">
        <v>169100</v>
      </c>
      <c r="B169102" t="inlineStr">
        <is>
          <t>eftlocalbankreference</t>
        </is>
      </c>
      <c r="C169102" t="n">
        <v>2</v>
      </c>
      <c r="D169102" t="inlineStr">
        <is>
          <t>{'qmuzik-eftlocalbankreference', 'qmuzik-eftlocalbankreference-shared'}</t>
        </is>
      </c>
    </row>
    <row r="169103">
      <c r="A169103" s="1" t="n">
        <v>169101</v>
      </c>
      <c r="B169103" t="inlineStr">
        <is>
          <t>liangliang</t>
        </is>
      </c>
      <c r="C169103" t="n">
        <v>2</v>
      </c>
      <c r="D169103" t="inlineStr">
        <is>
          <t>{'liangliang', 'liangliang-ren'}</t>
        </is>
      </c>
    </row>
    <row r="169104">
      <c r="A169104" s="1" t="n">
        <v>169102</v>
      </c>
      <c r="B169104" t="inlineStr">
        <is>
          <t>joosy</t>
        </is>
      </c>
      <c r="C169104" t="n">
        <v>2</v>
      </c>
      <c r="D169104" t="inlineStr">
        <is>
          <t>{'joosy', 'generator-joosy'}</t>
        </is>
      </c>
    </row>
    <row r="169105">
      <c r="A169105" s="1" t="n">
        <v>169103</v>
      </c>
      <c r="B169105" t="inlineStr">
        <is>
          <t>test890</t>
        </is>
      </c>
      <c r="C169105" t="n">
        <v>2</v>
      </c>
      <c r="D169105" t="inlineStr">
        <is>
          <t>{'test890', '@functions-io-labs-performance~test890'}</t>
        </is>
      </c>
    </row>
    <row r="169106">
      <c r="A169106" s="1" t="n">
        <v>169104</v>
      </c>
      <c r="B169106" t="inlineStr">
        <is>
          <t>cheweybot</t>
        </is>
      </c>
      <c r="C169106" t="n">
        <v>2</v>
      </c>
      <c r="D169106" t="inlineStr">
        <is>
          <t>{'cheweybot-api-wrapper', 'cheweybot-api'}</t>
        </is>
      </c>
    </row>
    <row r="169107">
      <c r="A169107" s="1" t="n">
        <v>169105</v>
      </c>
      <c r="B169107" t="inlineStr">
        <is>
          <t>pylonn</t>
        </is>
      </c>
      <c r="C169107" t="n">
        <v>2</v>
      </c>
      <c r="D169107" t="inlineStr">
        <is>
          <t>{'pylonn', 'pylonn-llh'}</t>
        </is>
      </c>
    </row>
    <row r="169108">
      <c r="A169108" s="1" t="n">
        <v>169106</v>
      </c>
      <c r="B169108" t="inlineStr">
        <is>
          <t>meist</t>
        </is>
      </c>
      <c r="C169108" t="n">
        <v>2</v>
      </c>
      <c r="D169108" t="inlineStr">
        <is>
          <t>{'@codemeistre~stream-add-lf', '@codemeistre~eslint-config-ts-react-app'}</t>
        </is>
      </c>
    </row>
    <row r="169109">
      <c r="A169109" s="1" t="n">
        <v>169107</v>
      </c>
      <c r="B169109" t="inlineStr">
        <is>
          <t>codemeistre</t>
        </is>
      </c>
      <c r="C169109" t="n">
        <v>2</v>
      </c>
      <c r="D169109" t="inlineStr">
        <is>
          <t>{'@codemeistre~stream-add-lf', '@codemeistre~eslint-config-ts-react-app'}</t>
        </is>
      </c>
    </row>
    <row r="169110">
      <c r="A169110" s="1" t="n">
        <v>169108</v>
      </c>
      <c r="B169110" t="inlineStr">
        <is>
          <t>exbase</t>
        </is>
      </c>
      <c r="C169110" t="n">
        <v>2</v>
      </c>
      <c r="D169110" t="inlineStr">
        <is>
          <t>{'exbase', 'exbase-next'}</t>
        </is>
      </c>
    </row>
    <row r="169111">
      <c r="A169111" s="1" t="n">
        <v>169109</v>
      </c>
      <c r="B169111" t="inlineStr">
        <is>
          <t>xcopy</t>
        </is>
      </c>
      <c r="C169111" t="n">
        <v>2</v>
      </c>
      <c r="D169111" t="inlineStr">
        <is>
          <t>{'vuxcopy', 'xcopy-webpack-plugin'}</t>
        </is>
      </c>
    </row>
    <row r="169112">
      <c r="A169112" s="1" t="n">
        <v>169110</v>
      </c>
      <c r="B169112" t="inlineStr">
        <is>
          <t>canvastoimg</t>
        </is>
      </c>
      <c r="C169112" t="n">
        <v>2</v>
      </c>
      <c r="D169112" t="inlineStr">
        <is>
          <t>{'canvastoimg', 'wtc-canvastoimg'}</t>
        </is>
      </c>
    </row>
    <row r="169113">
      <c r="A169113" s="1" t="n">
        <v>169111</v>
      </c>
      <c r="B169113" t="inlineStr">
        <is>
          <t>enumerize</t>
        </is>
      </c>
      <c r="C169113" t="n">
        <v>2</v>
      </c>
      <c r="D169113" t="inlineStr">
        <is>
          <t>{'@mrbarrysoftware~js-enumerize', 'enumerize'}</t>
        </is>
      </c>
    </row>
    <row r="169114">
      <c r="A169114" s="1" t="n">
        <v>169112</v>
      </c>
      <c r="B169114" t="inlineStr">
        <is>
          <t>idchain</t>
        </is>
      </c>
      <c r="C169114" t="n">
        <v>2</v>
      </c>
      <c r="D169114" t="inlineStr">
        <is>
          <t>{'idchain-default-token-list', 'idchain-uniswap-sdk'}</t>
        </is>
      </c>
    </row>
    <row r="169115">
      <c r="A169115" s="1" t="n">
        <v>169113</v>
      </c>
      <c r="B169115" t="inlineStr">
        <is>
          <t>faceplatform</t>
        </is>
      </c>
      <c r="C169115" t="n">
        <v>2</v>
      </c>
      <c r="D169115" t="inlineStr">
        <is>
          <t>{'faceplatform-cli', 'faceplatform'}</t>
        </is>
      </c>
    </row>
    <row r="169116">
      <c r="A169116" s="1" t="n">
        <v>169114</v>
      </c>
      <c r="B169116" t="inlineStr">
        <is>
          <t>tbloc</t>
        </is>
      </c>
      <c r="C169116" t="n">
        <v>2</v>
      </c>
      <c r="D169116" t="inlineStr">
        <is>
          <t>{'@tbloc~forms', '@tbloc~core'}</t>
        </is>
      </c>
    </row>
    <row r="169117">
      <c r="A169117" s="1" t="n">
        <v>169115</v>
      </c>
      <c r="B169117" t="inlineStr">
        <is>
          <t>caseview</t>
        </is>
      </c>
      <c r="C169117" t="n">
        <v>2</v>
      </c>
      <c r="D169117" t="inlineStr">
        <is>
          <t>{'timeline-caseview', 'ngx-timeline-caseview'}</t>
        </is>
      </c>
    </row>
    <row r="169118">
      <c r="A169118" s="1" t="n">
        <v>169116</v>
      </c>
      <c r="B169118" t="inlineStr">
        <is>
          <t>vaidya</t>
        </is>
      </c>
      <c r="C169118" t="n">
        <v>2</v>
      </c>
      <c r="D169118" t="inlineStr">
        <is>
          <t>{'@anuraagvaidya~trool', 'nikhilvaidyar'}</t>
        </is>
      </c>
    </row>
    <row r="169119">
      <c r="A169119" s="1" t="n">
        <v>169117</v>
      </c>
      <c r="B169119" t="inlineStr">
        <is>
          <t>trool</t>
        </is>
      </c>
      <c r="C169119" t="n">
        <v>2</v>
      </c>
      <c r="D169119" t="inlineStr">
        <is>
          <t>{'@anuraagvaidya~trool', 'trool'}</t>
        </is>
      </c>
    </row>
    <row r="169120">
      <c r="A169120" s="1" t="n">
        <v>169118</v>
      </c>
      <c r="B169120" t="inlineStr">
        <is>
          <t>tableui</t>
        </is>
      </c>
      <c r="C169120" t="n">
        <v>2</v>
      </c>
      <c r="D169120" t="inlineStr">
        <is>
          <t>{'tableui-js', 'tableui'}</t>
        </is>
      </c>
    </row>
    <row r="169121">
      <c r="A169121" s="1" t="n">
        <v>169119</v>
      </c>
      <c r="B169121" t="inlineStr">
        <is>
          <t>sayings</t>
        </is>
      </c>
      <c r="C169121" t="n">
        <v>2</v>
      </c>
      <c r="D169121" t="inlineStr">
        <is>
          <t>{'hubot-sayings', 'wise-sayings'}</t>
        </is>
      </c>
    </row>
    <row r="169122">
      <c r="A169122" s="1" t="n">
        <v>169120</v>
      </c>
      <c r="B169122" t="inlineStr">
        <is>
          <t>ghome</t>
        </is>
      </c>
      <c r="C169122" t="n">
        <v>2</v>
      </c>
      <c r="D169122" t="inlineStr">
        <is>
          <t>{'@neonox31~node-red-contrib-ghome', 'botanalytics-ghome'}</t>
        </is>
      </c>
    </row>
    <row r="169123">
      <c r="A169123" s="1" t="n">
        <v>169121</v>
      </c>
      <c r="B169123" t="inlineStr">
        <is>
          <t>partinspectionrequirement</t>
        </is>
      </c>
      <c r="C169123" t="n">
        <v>2</v>
      </c>
      <c r="D169123" t="inlineStr">
        <is>
          <t>{'qmuzik-partinspectionrequirement-shared', 'qmuzik-partinspectionrequirement'}</t>
        </is>
      </c>
    </row>
    <row r="169124">
      <c r="A169124" s="1" t="n">
        <v>169122</v>
      </c>
      <c r="B169124" t="inlineStr">
        <is>
          <t>emojicha</t>
        </is>
      </c>
      <c r="C169124" t="n">
        <v>2</v>
      </c>
      <c r="D169124" t="inlineStr">
        <is>
          <t>{'emojicha', 'emojicha-react'}</t>
        </is>
      </c>
    </row>
    <row r="169125">
      <c r="A169125" s="1" t="n">
        <v>169123</v>
      </c>
      <c r="B169125" t="inlineStr">
        <is>
          <t>awssh</t>
        </is>
      </c>
      <c r="C169125" t="n">
        <v>2</v>
      </c>
      <c r="D169125" t="inlineStr">
        <is>
          <t>{'awssh', 'jh-awssh'}</t>
        </is>
      </c>
    </row>
    <row r="169126">
      <c r="A169126" s="1" t="n">
        <v>169124</v>
      </c>
      <c r="B169126" t="inlineStr">
        <is>
          <t>thibautsabot</t>
        </is>
      </c>
      <c r="C169126" t="n">
        <v>2</v>
      </c>
      <c r="D169126" t="inlineStr">
        <is>
          <t>{'@thibautsabot~web-api', '@thibautsabot~next-routes'}</t>
        </is>
      </c>
    </row>
    <row r="169127">
      <c r="A169127" s="1" t="n">
        <v>169125</v>
      </c>
      <c r="B169127" t="inlineStr">
        <is>
          <t>ncdap</t>
        </is>
      </c>
      <c r="C169127" t="n">
        <v>2</v>
      </c>
      <c r="D169127" t="inlineStr">
        <is>
          <t>{'ncdap-core-ui', 'ncdap-data-table'}</t>
        </is>
      </c>
    </row>
    <row r="169128">
      <c r="A169128" s="1" t="n">
        <v>169126</v>
      </c>
      <c r="B169128" t="inlineStr">
        <is>
          <t>grassland</t>
        </is>
      </c>
      <c r="C169128" t="n">
        <v>2</v>
      </c>
      <c r="D169128" t="inlineStr">
        <is>
          <t>{'@civ-clone~base-terrain-grassland', 'grassland'}</t>
        </is>
      </c>
    </row>
    <row r="169129">
      <c r="A169129" s="1" t="n">
        <v>169127</v>
      </c>
      <c r="B169129" t="inlineStr">
        <is>
          <t>nekolife</t>
        </is>
      </c>
      <c r="C169129" t="n">
        <v>2</v>
      </c>
      <c r="D169129" t="inlineStr">
        <is>
          <t>{'nekolife', 'nekolife.js'}</t>
        </is>
      </c>
    </row>
    <row r="169130">
      <c r="A169130" s="1" t="n">
        <v>169128</v>
      </c>
      <c r="B169130" t="inlineStr">
        <is>
          <t>themegen</t>
        </is>
      </c>
      <c r="C169130" t="n">
        <v>2</v>
      </c>
      <c r="D169130" t="inlineStr">
        <is>
          <t>{'js-themegen', 'themegen-cli'}</t>
        </is>
      </c>
    </row>
    <row r="169131">
      <c r="A169131" s="1" t="n">
        <v>169129</v>
      </c>
      <c r="B169131" t="inlineStr">
        <is>
          <t>nemo2</t>
        </is>
      </c>
      <c r="C169131" t="n">
        <v>2</v>
      </c>
      <c r="D169131" t="inlineStr">
        <is>
          <t>{'infiot_nemo2', 'infiot-component-nemo2'}</t>
        </is>
      </c>
    </row>
    <row r="169132">
      <c r="A169132" s="1" t="n">
        <v>169130</v>
      </c>
      <c r="B169132" t="inlineStr">
        <is>
          <t>admin3</t>
        </is>
      </c>
      <c r="C169132" t="n">
        <v>2</v>
      </c>
      <c r="D169132" t="inlineStr">
        <is>
          <t>{'admin3-rtl', 'react-admin3'}</t>
        </is>
      </c>
    </row>
    <row r="169133">
      <c r="A169133" s="1" t="n">
        <v>169131</v>
      </c>
      <c r="B169133" t="inlineStr">
        <is>
          <t>smartnora</t>
        </is>
      </c>
      <c r="C169133" t="n">
        <v>2</v>
      </c>
      <c r="D169133" t="inlineStr">
        <is>
          <t>{'pimatic-smartnora', 'node-red-contrib-smartnora'}</t>
        </is>
      </c>
    </row>
    <row r="169134">
      <c r="A169134" s="1" t="n">
        <v>169132</v>
      </c>
      <c r="B169134" t="inlineStr">
        <is>
          <t>cancancan</t>
        </is>
      </c>
      <c r="C169134" t="n">
        <v>2</v>
      </c>
      <c r="D169134" t="inlineStr">
        <is>
          <t>{'cancancan', 'ember-cli-cancancan'}</t>
        </is>
      </c>
    </row>
    <row r="169135">
      <c r="A169135" s="1" t="n">
        <v>169133</v>
      </c>
      <c r="B169135" t="inlineStr">
        <is>
          <t>ambersive</t>
        </is>
      </c>
      <c r="C169135" t="n">
        <v>2</v>
      </c>
      <c r="D169135" t="inlineStr">
        <is>
          <t>{'ambersive-dbsrv', 'ambersive-virtual-scroller'}</t>
        </is>
      </c>
    </row>
    <row r="169136">
      <c r="A169136" s="1" t="n">
        <v>169134</v>
      </c>
      <c r="B169136" t="inlineStr">
        <is>
          <t>prokino</t>
        </is>
      </c>
      <c r="C169136" t="n">
        <v>2</v>
      </c>
      <c r="D169136" t="inlineStr">
        <is>
          <t>{'protvista-prokino', 'protvista-pdb-prokino'}</t>
        </is>
      </c>
    </row>
    <row r="169137">
      <c r="A169137" s="1" t="n">
        <v>169135</v>
      </c>
      <c r="B169137" t="inlineStr">
        <is>
          <t>mathparser</t>
        </is>
      </c>
      <c r="C169137" t="n">
        <v>2</v>
      </c>
      <c r="D169137" t="inlineStr">
        <is>
          <t>{'@mateusznejman~mathparser-js', 'mathparser.org-mxparser'}</t>
        </is>
      </c>
    </row>
    <row r="169138">
      <c r="A169138" s="1" t="n">
        <v>169136</v>
      </c>
      <c r="B169138" t="inlineStr">
        <is>
          <t>matterofform</t>
        </is>
      </c>
      <c r="C169138" t="n">
        <v>2</v>
      </c>
      <c r="D169138" t="inlineStr">
        <is>
          <t>{'@matterofform~sitemap-generator', '@matterofform~sitemap-adapter-kenticocloud'}</t>
        </is>
      </c>
    </row>
    <row r="169139">
      <c r="A169139" s="1" t="n">
        <v>169137</v>
      </c>
      <c r="B169139" t="inlineStr">
        <is>
          <t>kenticocloud</t>
        </is>
      </c>
      <c r="C169139" t="n">
        <v>2</v>
      </c>
      <c r="D169139" t="inlineStr">
        <is>
          <t>{'kenticocloud-nuxt-module', '@matterofform~sitemap-adapter-kenticocloud'}</t>
        </is>
      </c>
    </row>
    <row r="169140">
      <c r="A169140" s="1" t="n">
        <v>169138</v>
      </c>
      <c r="B169140" t="inlineStr">
        <is>
          <t>snaggle</t>
        </is>
      </c>
      <c r="C169140" t="n">
        <v>2</v>
      </c>
      <c r="D169140" t="inlineStr">
        <is>
          <t>{'iconsnaggle', 'firesnaggle'}</t>
        </is>
      </c>
    </row>
    <row r="169141">
      <c r="A169141" s="1" t="n">
        <v>169139</v>
      </c>
      <c r="B169141" t="inlineStr">
        <is>
          <t>cumax</t>
        </is>
      </c>
      <c r="C169141" t="n">
        <v>2</v>
      </c>
      <c r="D169141" t="inlineStr">
        <is>
          <t>{'@stdlib~stats-base-cumax', '@stdlib~stats-iter-cumax'}</t>
        </is>
      </c>
    </row>
    <row r="169142">
      <c r="A169142" s="1" t="n">
        <v>169140</v>
      </c>
      <c r="B169142" t="inlineStr">
        <is>
          <t>ylcr</t>
        </is>
      </c>
      <c r="C169142" t="n">
        <v>2</v>
      </c>
      <c r="D169142" t="inlineStr">
        <is>
          <t>{'ylcr-three', 'ylcr-ui'}</t>
        </is>
      </c>
    </row>
    <row r="169143">
      <c r="A169143" s="1" t="n">
        <v>169141</v>
      </c>
      <c r="B169143" t="inlineStr">
        <is>
          <t>echo2</t>
        </is>
      </c>
      <c r="C169143" t="n">
        <v>2</v>
      </c>
      <c r="D169143" t="inlineStr">
        <is>
          <t>{'node-echo2', 'react-demo-echo2'}</t>
        </is>
      </c>
    </row>
    <row r="169144">
      <c r="A169144" s="1" t="n">
        <v>169142</v>
      </c>
      <c r="B169144" t="inlineStr">
        <is>
          <t>appfarm</t>
        </is>
      </c>
      <c r="C169144" t="n">
        <v>2</v>
      </c>
      <c r="D169144" t="inlineStr">
        <is>
          <t>{'@appfarm~stackdriver-express-logger', '@appfarm~ttl-cache-redis'}</t>
        </is>
      </c>
    </row>
    <row r="169145">
      <c r="A169145" s="1" t="n">
        <v>169143</v>
      </c>
      <c r="B169145" t="inlineStr">
        <is>
          <t>ctfo</t>
        </is>
      </c>
      <c r="C169145" t="n">
        <v>2</v>
      </c>
      <c r="D169145" t="inlineStr">
        <is>
          <t>{'ctfo-parking-common-css', 'ctfo-park-common-css'}</t>
        </is>
      </c>
    </row>
    <row r="169146">
      <c r="A169146" s="1" t="n">
        <v>169144</v>
      </c>
      <c r="B169146" t="inlineStr">
        <is>
          <t>pasteup</t>
        </is>
      </c>
      <c r="C169146" t="n">
        <v>2</v>
      </c>
      <c r="D169146" t="inlineStr">
        <is>
          <t>{'@guardian~pasteup', 'pasteup'}</t>
        </is>
      </c>
    </row>
    <row r="169147">
      <c r="A169147" s="1" t="n">
        <v>169145</v>
      </c>
      <c r="B169147" t="inlineStr">
        <is>
          <t>higherme</t>
        </is>
      </c>
      <c r="C169147" t="n">
        <v>2</v>
      </c>
      <c r="D169147" t="inlineStr">
        <is>
          <t>{'higherme-react-library', 'higherme-react-common'}</t>
        </is>
      </c>
    </row>
    <row r="169148">
      <c r="A169148" s="1" t="n">
        <v>169146</v>
      </c>
      <c r="B169148" t="inlineStr">
        <is>
          <t>benxin</t>
        </is>
      </c>
      <c r="C169148" t="n">
        <v>2</v>
      </c>
      <c r="D169148" t="inlineStr">
        <is>
          <t>{'benxin-datav', 'benxin-test-mobile-multiple-component'}</t>
        </is>
      </c>
    </row>
    <row r="169149">
      <c r="A169149" s="1" t="n">
        <v>169147</v>
      </c>
      <c r="B169149" t="inlineStr">
        <is>
          <t>pcinfo</t>
        </is>
      </c>
      <c r="C169149" t="n">
        <v>2</v>
      </c>
      <c r="D169149" t="inlineStr">
        <is>
          <t>{'lamed_pcinfo', '@catnuxer~pcinfo'}</t>
        </is>
      </c>
    </row>
    <row r="169150">
      <c r="A169150" s="1" t="n">
        <v>169148</v>
      </c>
      <c r="B169150" t="inlineStr">
        <is>
          <t>kasam</t>
        </is>
      </c>
      <c r="C169150" t="n">
        <v>2</v>
      </c>
      <c r="D169150" t="inlineStr">
        <is>
          <t>{'kasami', 'screeps-bot-kasamibot'}</t>
        </is>
      </c>
    </row>
    <row r="169151">
      <c r="A169151" s="1" t="n">
        <v>169149</v>
      </c>
      <c r="B169151" t="inlineStr">
        <is>
          <t>mrkd</t>
        </is>
      </c>
      <c r="C169151" t="n">
        <v>2</v>
      </c>
      <c r="D169151" t="inlineStr">
        <is>
          <t>{'mrkd-color-names', 'mrkd'}</t>
        </is>
      </c>
    </row>
    <row r="169152">
      <c r="A169152" s="1" t="n">
        <v>169150</v>
      </c>
      <c r="B169152" t="inlineStr">
        <is>
          <t>noyanse</t>
        </is>
      </c>
      <c r="C169152" t="n">
        <v>2</v>
      </c>
      <c r="D169152" t="inlineStr">
        <is>
          <t>{'noyanse-cli-lib', 'noyanse-cli-test'}</t>
        </is>
      </c>
    </row>
    <row r="169153">
      <c r="A169153" s="1" t="n">
        <v>169151</v>
      </c>
      <c r="B169153" t="inlineStr">
        <is>
          <t>calculaprazo2</t>
        </is>
      </c>
      <c r="C169153" t="n">
        <v>2</v>
      </c>
      <c r="D169153" t="inlineStr">
        <is>
          <t>{'@lestetelecom~calculaprazo2', 'calculaprazo2'}</t>
        </is>
      </c>
    </row>
    <row r="169154">
      <c r="A169154" s="1" t="n">
        <v>169152</v>
      </c>
      <c r="B169154" t="inlineStr">
        <is>
          <t>babbel</t>
        </is>
      </c>
      <c r="C169154" t="n">
        <v>2</v>
      </c>
      <c r="D169154" t="inlineStr">
        <is>
          <t>{'babbel', '@babbel~miza-kinesis'}</t>
        </is>
      </c>
    </row>
    <row r="169155">
      <c r="A169155" s="1" t="n">
        <v>169153</v>
      </c>
      <c r="B169155" t="inlineStr">
        <is>
          <t>worktank</t>
        </is>
      </c>
      <c r="C169155" t="n">
        <v>2</v>
      </c>
      <c r="D169155" t="inlineStr">
        <is>
          <t>{'worktank-loader', 'worktank'}</t>
        </is>
      </c>
    </row>
    <row r="169156">
      <c r="A169156" s="1" t="n">
        <v>169154</v>
      </c>
      <c r="B169156" t="inlineStr">
        <is>
          <t>glenbikes</t>
        </is>
      </c>
      <c r="C169156" t="n">
        <v>2</v>
      </c>
      <c r="D169156" t="inlineStr">
        <is>
          <t>{'glenbikes-typescript-test', 'glenbikes-typescript-seattle'}</t>
        </is>
      </c>
    </row>
    <row r="169157">
      <c r="A169157" s="1" t="n">
        <v>169155</v>
      </c>
      <c r="B169157" t="inlineStr">
        <is>
          <t>budgetresourceorderlinenodes</t>
        </is>
      </c>
      <c r="C169157" t="n">
        <v>2</v>
      </c>
      <c r="D169157" t="inlineStr">
        <is>
          <t>{'qmuzik-budgetresourceorderlinenodes-shared', 'qmuzik-budgetresourceorderlinenodes'}</t>
        </is>
      </c>
    </row>
    <row r="169158">
      <c r="A169158" s="1" t="n">
        <v>169156</v>
      </c>
      <c r="B169158" t="inlineStr">
        <is>
          <t>hardcodet</t>
        </is>
      </c>
      <c r="C169158" t="n">
        <v>2</v>
      </c>
      <c r="D169158" t="inlineStr">
        <is>
          <t>{'@hardcodet~httpclient', '@hardcodet~logging-js'}</t>
        </is>
      </c>
    </row>
    <row r="169159">
      <c r="A169159" s="1" t="n">
        <v>169157</v>
      </c>
      <c r="B169159" t="inlineStr">
        <is>
          <t>texttable</t>
        </is>
      </c>
      <c r="C169159" t="n">
        <v>2</v>
      </c>
      <c r="D169159" t="inlineStr">
        <is>
          <t>{'texttable', 'texttable.js'}</t>
        </is>
      </c>
    </row>
    <row r="169160">
      <c r="A169160" s="1" t="n">
        <v>169158</v>
      </c>
      <c r="B169160" t="inlineStr">
        <is>
          <t>translating</t>
        </is>
      </c>
      <c r="C169160" t="n">
        <v>2</v>
      </c>
      <c r="D169160" t="inlineStr">
        <is>
          <t>{'gixng-translating', 'angular-translating-generate'}</t>
        </is>
      </c>
    </row>
    <row r="169161">
      <c r="A169161" s="1" t="n">
        <v>169159</v>
      </c>
      <c r="B169161" t="inlineStr">
        <is>
          <t>bitfinance</t>
        </is>
      </c>
      <c r="C169161" t="n">
        <v>2</v>
      </c>
      <c r="D169161" t="inlineStr">
        <is>
          <t>{'@bitfinance-solutions~contract', 'bitfinance-sdk'}</t>
        </is>
      </c>
    </row>
    <row r="169162">
      <c r="A169162" s="1" t="n">
        <v>169160</v>
      </c>
      <c r="B169162" t="inlineStr">
        <is>
          <t>hippocampus</t>
        </is>
      </c>
      <c r="C169162" t="n">
        <v>2</v>
      </c>
      <c r="D169162" t="inlineStr">
        <is>
          <t>{'hippocampus-experiment', 'hippocampus'}</t>
        </is>
      </c>
    </row>
    <row r="169163">
      <c r="A169163" s="1" t="n">
        <v>169161</v>
      </c>
      <c r="B169163" t="inlineStr">
        <is>
          <t>scriptify</t>
        </is>
      </c>
      <c r="C169163" t="n">
        <v>2</v>
      </c>
      <c r="D169163" t="inlineStr">
        <is>
          <t>{'json-scriptify', 'scriptify'}</t>
        </is>
      </c>
    </row>
    <row r="169164">
      <c r="A169164" s="1" t="n">
        <v>169162</v>
      </c>
      <c r="B169164" t="inlineStr">
        <is>
          <t>jrtagtext</t>
        </is>
      </c>
      <c r="C169164" t="n">
        <v>2</v>
      </c>
      <c r="D169164" t="inlineStr">
        <is>
          <t>{'jrtagtext', 'react-native-jrtagtext'}</t>
        </is>
      </c>
    </row>
    <row r="169165">
      <c r="A169165" s="1" t="n">
        <v>169163</v>
      </c>
      <c r="B169165" t="inlineStr">
        <is>
          <t>redmanimarko</t>
        </is>
      </c>
      <c r="C169165" t="n">
        <v>2</v>
      </c>
      <c r="D169165" t="inlineStr">
        <is>
          <t>{'@redmanimarko~assets-generator', '@redmanimarko~test'}</t>
        </is>
      </c>
    </row>
    <row r="169166">
      <c r="A169166" s="1" t="n">
        <v>169164</v>
      </c>
      <c r="B169166" t="inlineStr">
        <is>
          <t>pywebui</t>
        </is>
      </c>
      <c r="C169166" t="n">
        <v>2</v>
      </c>
      <c r="D169166" t="inlineStr">
        <is>
          <t>{'pywebui', 'pywebui-bridge'}</t>
        </is>
      </c>
    </row>
    <row r="169167">
      <c r="A169167" s="1" t="n">
        <v>169165</v>
      </c>
      <c r="B169167" t="inlineStr">
        <is>
          <t>snssqs</t>
        </is>
      </c>
      <c r="C169167" t="n">
        <v>2</v>
      </c>
      <c r="D169167" t="inlineStr">
        <is>
          <t>{'graphql-snssqs-subscriptions', 'snssqs-msgbus'}</t>
        </is>
      </c>
    </row>
    <row r="169168">
      <c r="A169168" s="1" t="n">
        <v>169166</v>
      </c>
      <c r="B169168" t="inlineStr">
        <is>
          <t>catonthemount</t>
        </is>
      </c>
      <c r="C169168" t="n">
        <v>2</v>
      </c>
      <c r="D169168" t="inlineStr">
        <is>
          <t>{'catonthemount-palindrome', '@catonthemount~palindrome'}</t>
        </is>
      </c>
    </row>
    <row r="169169">
      <c r="A169169" s="1" t="n">
        <v>169167</v>
      </c>
      <c r="B169169" t="inlineStr">
        <is>
          <t>evotemplateapp</t>
        </is>
      </c>
      <c r="C169169" t="n">
        <v>2</v>
      </c>
      <c r="D169169" t="inlineStr">
        <is>
          <t>{'react-native-template-evotemplateapp', 'evotemplateapp'}</t>
        </is>
      </c>
    </row>
    <row r="169170">
      <c r="A169170" s="1" t="n">
        <v>169168</v>
      </c>
      <c r="B169170" t="inlineStr">
        <is>
          <t>buerto</t>
        </is>
      </c>
      <c r="C169170" t="n">
        <v>2</v>
      </c>
      <c r="D169170" t="inlineStr">
        <is>
          <t>{'@buerto~sidebar', '@buerto~auth'}</t>
        </is>
      </c>
    </row>
    <row r="169171">
      <c r="A169171" s="1" t="n">
        <v>169169</v>
      </c>
      <c r="B169171" t="inlineStr">
        <is>
          <t>sendpoint</t>
        </is>
      </c>
      <c r="C169171" t="n">
        <v>2</v>
      </c>
      <c r="D169171" t="inlineStr">
        <is>
          <t>{'sendpoint-cli', 'sendpoint'}</t>
        </is>
      </c>
    </row>
    <row r="169172">
      <c r="A169172" s="1" t="n">
        <v>169170</v>
      </c>
      <c r="B169172" t="inlineStr">
        <is>
          <t>aw000025</t>
        </is>
      </c>
      <c r="C169172" t="n">
        <v>2</v>
      </c>
      <c r="D169172" t="inlineStr">
        <is>
          <t>{'@dfeidao~fd-aw000025', '@mmstudio~aw000025'}</t>
        </is>
      </c>
    </row>
    <row r="169173">
      <c r="A169173" s="1" t="n">
        <v>169171</v>
      </c>
      <c r="B169173" t="inlineStr">
        <is>
          <t>p99</t>
        </is>
      </c>
      <c r="C169173" t="n">
        <v>2</v>
      </c>
      <c r="D169173" t="inlineStr">
        <is>
          <t>{'p99', 'p99a-client'}</t>
        </is>
      </c>
    </row>
    <row r="169174">
      <c r="A169174" s="1" t="n">
        <v>169172</v>
      </c>
      <c r="B169174" t="inlineStr">
        <is>
          <t>saxpath</t>
        </is>
      </c>
      <c r="C169174" t="n">
        <v>2</v>
      </c>
      <c r="D169174" t="inlineStr">
        <is>
          <t>{'saxpath', 'saxpath_c1'}</t>
        </is>
      </c>
    </row>
    <row r="169175">
      <c r="A169175" s="1" t="n">
        <v>169173</v>
      </c>
      <c r="B169175" t="inlineStr">
        <is>
          <t>getbuffalowater</t>
        </is>
      </c>
      <c r="C169175" t="n">
        <v>2</v>
      </c>
      <c r="D169175" t="inlineStr">
        <is>
          <t>{'getbuffalowater-bourbon-neat', 'getbuffalowater-cfa-styleguide'}</t>
        </is>
      </c>
    </row>
    <row r="169176">
      <c r="A169176" s="1" t="n">
        <v>169174</v>
      </c>
      <c r="B169176" t="inlineStr">
        <is>
          <t>fhtml</t>
        </is>
      </c>
      <c r="C169176" t="n">
        <v>2</v>
      </c>
      <c r="D169176" t="inlineStr">
        <is>
          <t>{'fhtml', '@perbyhring~fhtml'}</t>
        </is>
      </c>
    </row>
    <row r="169177">
      <c r="A169177" s="1" t="n">
        <v>169175</v>
      </c>
      <c r="B169177" t="inlineStr">
        <is>
          <t>paratest</t>
        </is>
      </c>
      <c r="C169177" t="n">
        <v>2</v>
      </c>
      <c r="D169177" t="inlineStr">
        <is>
          <t>{'paratest', 'jasmine-paratest'}</t>
        </is>
      </c>
    </row>
    <row r="169178">
      <c r="A169178" s="1" t="n">
        <v>169176</v>
      </c>
      <c r="B169178" t="inlineStr">
        <is>
          <t>snes9</t>
        </is>
      </c>
      <c r="C169178" t="n">
        <v>2</v>
      </c>
      <c r="D169178" t="inlineStr">
        <is>
          <t>{'mangonel-snes9x', 'snes9x-next'}</t>
        </is>
      </c>
    </row>
    <row r="169179">
      <c r="A169179" s="1" t="n">
        <v>169177</v>
      </c>
      <c r="B169179" t="inlineStr">
        <is>
          <t>azurlane</t>
        </is>
      </c>
      <c r="C169179" t="n">
        <v>2</v>
      </c>
      <c r="D169179" t="inlineStr">
        <is>
          <t>{'azurlane', 'azurlane-protocol-parser'}</t>
        </is>
      </c>
    </row>
    <row r="169180">
      <c r="A169180" s="1" t="n">
        <v>169178</v>
      </c>
      <c r="B169180" t="inlineStr">
        <is>
          <t>vmei</t>
        </is>
      </c>
      <c r="C169180" t="n">
        <v>2</v>
      </c>
      <c r="D169180" t="inlineStr">
        <is>
          <t>{'create-vmei-act', 'creat-vmei-act'}</t>
        </is>
      </c>
    </row>
    <row r="169181">
      <c r="A169181" s="1" t="n">
        <v>169179</v>
      </c>
      <c r="B169181" t="inlineStr">
        <is>
          <t>smartex</t>
        </is>
      </c>
      <c r="C169181" t="n">
        <v>2</v>
      </c>
      <c r="D169181" t="inlineStr">
        <is>
          <t>{'smartex-node-client', 'smartex-dobrolinsky-pkg'}</t>
        </is>
      </c>
    </row>
    <row r="169182">
      <c r="A169182" s="1" t="n">
        <v>169180</v>
      </c>
      <c r="B169182" t="inlineStr">
        <is>
          <t>growbox</t>
        </is>
      </c>
      <c r="C169182" t="n">
        <v>2</v>
      </c>
      <c r="D169182" t="inlineStr">
        <is>
          <t>{'@growbox~sensors', 'growbox'}</t>
        </is>
      </c>
    </row>
    <row r="169183">
      <c r="A169183" s="1" t="n">
        <v>169181</v>
      </c>
      <c r="B169183" t="inlineStr">
        <is>
          <t>ppfly</t>
        </is>
      </c>
      <c r="C169183" t="n">
        <v>2</v>
      </c>
      <c r="D169183" t="inlineStr">
        <is>
          <t>{'ppfly', '@paipai~ppfly'}</t>
        </is>
      </c>
    </row>
    <row r="169184">
      <c r="A169184" s="1" t="n">
        <v>169182</v>
      </c>
      <c r="B169184" t="inlineStr">
        <is>
          <t>shopifyapi</t>
        </is>
      </c>
      <c r="C169184" t="n">
        <v>2</v>
      </c>
      <c r="D169184" t="inlineStr">
        <is>
          <t>{'shopifyapi', '@extendapps~shopifyapi'}</t>
        </is>
      </c>
    </row>
    <row r="169185">
      <c r="A169185" s="1" t="n">
        <v>169183</v>
      </c>
      <c r="B169185" t="inlineStr">
        <is>
          <t>koat</t>
        </is>
      </c>
      <c r="C169185" t="n">
        <v>2</v>
      </c>
      <c r="D169185" t="inlineStr">
        <is>
          <t>{'koat', 'generator-koat'}</t>
        </is>
      </c>
    </row>
    <row r="169186">
      <c r="A169186" s="1" t="n">
        <v>169184</v>
      </c>
      <c r="B169186" t="inlineStr">
        <is>
          <t>mleb</t>
        </is>
      </c>
      <c r="C169186" t="n">
        <v>2</v>
      </c>
      <c r="D169186" t="inlineStr">
        <is>
          <t>{'mleb-ng2', 'mleb'}</t>
        </is>
      </c>
    </row>
    <row r="169187">
      <c r="A169187" s="1" t="n">
        <v>169185</v>
      </c>
      <c r="B169187" t="inlineStr">
        <is>
          <t>smartspace</t>
        </is>
      </c>
      <c r="C169187" t="n">
        <v>2</v>
      </c>
      <c r="D169187" t="inlineStr">
        <is>
          <t>{'smartspace', 'smartspace-react-navigation'}</t>
        </is>
      </c>
    </row>
    <row r="169188">
      <c r="A169188" s="1" t="n">
        <v>169186</v>
      </c>
      <c r="B169188" t="inlineStr">
        <is>
          <t>thaiyear</t>
        </is>
      </c>
      <c r="C169188" t="n">
        <v>2</v>
      </c>
      <c r="D169188" t="inlineStr">
        <is>
          <t>{'react-date-range-thaiyear-custom', 'react-datepicker-thaiyear'}</t>
        </is>
      </c>
    </row>
    <row r="169189">
      <c r="A169189" s="1" t="n">
        <v>169187</v>
      </c>
      <c r="B169189" t="inlineStr">
        <is>
          <t>sjrf</t>
        </is>
      </c>
      <c r="C169189" t="n">
        <v>2</v>
      </c>
      <c r="D169189" t="inlineStr">
        <is>
          <t>{'@sjrf~eslint-config-react', '@sjrf~eslint-config-base'}</t>
        </is>
      </c>
    </row>
    <row r="169190">
      <c r="A169190" s="1" t="n">
        <v>169188</v>
      </c>
      <c r="B169190" t="inlineStr">
        <is>
          <t>xlqz</t>
        </is>
      </c>
      <c r="C169190" t="n">
        <v>2</v>
      </c>
      <c r="D169190" t="inlineStr">
        <is>
          <t>{'quill-blot-formatter-mobile-xlqz-dev', 'quill-blot-formatter-mobile-xlqz'}</t>
        </is>
      </c>
    </row>
    <row r="169191">
      <c r="A169191" s="1" t="n">
        <v>169189</v>
      </c>
      <c r="B169191" t="inlineStr">
        <is>
          <t>alexanand</t>
        </is>
      </c>
      <c r="C169191" t="n">
        <v>2</v>
      </c>
      <c r="D169191" t="inlineStr">
        <is>
          <t>{'alexanand-resumme', 'alexanand-resume'}</t>
        </is>
      </c>
    </row>
    <row r="169192">
      <c r="A169192" s="1" t="n">
        <v>169190</v>
      </c>
      <c r="B169192" t="inlineStr">
        <is>
          <t>ejsql</t>
        </is>
      </c>
      <c r="C169192" t="n">
        <v>2</v>
      </c>
      <c r="D169192" t="inlineStr">
        <is>
          <t>{'ejsql', 'node-ejsql'}</t>
        </is>
      </c>
    </row>
    <row r="169193">
      <c r="A169193" s="1" t="n">
        <v>169191</v>
      </c>
      <c r="B169193" t="inlineStr">
        <is>
          <t>redic</t>
        </is>
      </c>
      <c r="C169193" t="n">
        <v>2</v>
      </c>
      <c r="D169193" t="inlineStr">
        <is>
          <t>{'redic', 'redic.js'}</t>
        </is>
      </c>
    </row>
    <row r="169194">
      <c r="A169194" s="1" t="n">
        <v>169192</v>
      </c>
      <c r="B169194" t="inlineStr">
        <is>
          <t>newzong</t>
        </is>
      </c>
      <c r="C169194" t="n">
        <v>2</v>
      </c>
      <c r="D169194" t="inlineStr">
        <is>
          <t>{'@newzong~lbpnz', '@newzong~nzscratch'}</t>
        </is>
      </c>
    </row>
    <row r="169195">
      <c r="A169195" s="1" t="n">
        <v>169193</v>
      </c>
      <c r="B169195" t="inlineStr">
        <is>
          <t>woong</t>
        </is>
      </c>
      <c r="C169195" t="n">
        <v>2</v>
      </c>
      <c r="D169195" t="inlineStr">
        <is>
          <t>{'jwoongnpmtester', '@woongs~use-scroll'}</t>
        </is>
      </c>
    </row>
    <row r="169196">
      <c r="A169196" s="1" t="n">
        <v>169194</v>
      </c>
      <c r="B169196" t="inlineStr">
        <is>
          <t>ngcomponentrouter</t>
        </is>
      </c>
      <c r="C169196" t="n">
        <v>2</v>
      </c>
      <c r="D169196" t="inlineStr">
        <is>
          <t>{'ngComponentRouter-patched', 'ngcomponentrouter'}</t>
        </is>
      </c>
    </row>
    <row r="169197">
      <c r="A169197" s="1" t="n">
        <v>169195</v>
      </c>
      <c r="B169197" t="inlineStr">
        <is>
          <t>nanojs</t>
        </is>
      </c>
      <c r="C169197" t="n">
        <v>2</v>
      </c>
      <c r="D169197" t="inlineStr">
        <is>
          <t>{'@vladocar~nanojs', '@nanojs~components'}</t>
        </is>
      </c>
    </row>
    <row r="169198">
      <c r="A169198" s="1" t="n">
        <v>169196</v>
      </c>
      <c r="B169198" t="inlineStr">
        <is>
          <t>codeditor</t>
        </is>
      </c>
      <c r="C169198" t="n">
        <v>2</v>
      </c>
      <c r="D169198" t="inlineStr">
        <is>
          <t>{'vue-codeditor', 'react-native-codeditor-fork'}</t>
        </is>
      </c>
    </row>
    <row r="169199">
      <c r="A169199" s="1" t="n">
        <v>169197</v>
      </c>
      <c r="B169199" t="inlineStr">
        <is>
          <t>multimenus</t>
        </is>
      </c>
      <c r="C169199" t="n">
        <v>2</v>
      </c>
      <c r="D169199" t="inlineStr">
        <is>
          <t>{'jupyterlab-snippets-multimenus', '@kptan86~jupyterlab-snippets-multimenus'}</t>
        </is>
      </c>
    </row>
    <row r="169200">
      <c r="A169200" s="1" t="n">
        <v>169198</v>
      </c>
      <c r="B169200" t="inlineStr">
        <is>
          <t>googlemapsutil</t>
        </is>
      </c>
      <c r="C169200" t="n">
        <v>2</v>
      </c>
      <c r="D169200" t="inlineStr">
        <is>
          <t>{'googlemapsutil-https', 'googlemapsutil'}</t>
        </is>
      </c>
    </row>
    <row r="169201">
      <c r="A169201" s="1" t="n">
        <v>169199</v>
      </c>
      <c r="B169201" t="inlineStr">
        <is>
          <t>cilog</t>
        </is>
      </c>
      <c r="C169201" t="n">
        <v>2</v>
      </c>
      <c r="D169201" t="inlineStr">
        <is>
          <t>{'cilog', 'cilog-lib'}</t>
        </is>
      </c>
    </row>
    <row r="169202">
      <c r="A169202" s="1" t="n">
        <v>169200</v>
      </c>
      <c r="B169202" t="inlineStr">
        <is>
          <t>rsafe</t>
        </is>
      </c>
      <c r="C169202" t="n">
        <v>2</v>
      </c>
      <c r="D169202" t="inlineStr">
        <is>
          <t>{'rsafe', 'rsafe-material-icons'}</t>
        </is>
      </c>
    </row>
    <row r="169203">
      <c r="A169203" s="1" t="n">
        <v>169201</v>
      </c>
      <c r="B169203" t="inlineStr">
        <is>
          <t>kubedb</t>
        </is>
      </c>
      <c r="C169203" t="n">
        <v>2</v>
      </c>
      <c r="D169203" t="inlineStr">
        <is>
          <t>{'@helm-charts~appscode-kubedb', '@helm-charts~appscode-kubedb-catalog'}</t>
        </is>
      </c>
    </row>
    <row r="169204">
      <c r="A169204" s="1" t="n">
        <v>169202</v>
      </c>
      <c r="B169204" t="inlineStr">
        <is>
          <t>spinit</t>
        </is>
      </c>
      <c r="C169204" t="n">
        <v>2</v>
      </c>
      <c r="D169204" t="inlineStr">
        <is>
          <t>{'spinit', '@spinit~npmtest'}</t>
        </is>
      </c>
    </row>
    <row r="169205">
      <c r="A169205" s="1" t="n">
        <v>169203</v>
      </c>
      <c r="B169205" t="inlineStr">
        <is>
          <t>ited</t>
        </is>
      </c>
      <c r="C169205" t="n">
        <v>2</v>
      </c>
      <c r="D169205" t="inlineStr">
        <is>
          <t>{'rqlited', '@ited~hasura-backend-cli'}</t>
        </is>
      </c>
    </row>
    <row r="169206">
      <c r="A169206" s="1" t="n">
        <v>169204</v>
      </c>
      <c r="B169206" t="inlineStr">
        <is>
          <t>cinwell</t>
        </is>
      </c>
      <c r="C169206" t="n">
        <v>2</v>
      </c>
      <c r="D169206" t="inlineStr">
        <is>
          <t>{'@cinwell~awos-js', '@cinwell~upload'}</t>
        </is>
      </c>
    </row>
    <row r="169207">
      <c r="A169207" s="1" t="n">
        <v>169205</v>
      </c>
      <c r="B169207" t="inlineStr">
        <is>
          <t>rand48</t>
        </is>
      </c>
      <c r="C169207" t="n">
        <v>2</v>
      </c>
      <c r="D169207" t="inlineStr">
        <is>
          <t>{'rand48', 'rand48.js'}</t>
        </is>
      </c>
    </row>
    <row r="169208">
      <c r="A169208" s="1" t="n">
        <v>169206</v>
      </c>
      <c r="B169208" t="inlineStr">
        <is>
          <t>juanjofp</t>
        </is>
      </c>
      <c r="C169208" t="n">
        <v>2</v>
      </c>
      <c r="D169208" t="inlineStr">
        <is>
          <t>{'ember-cli-fill-murray-juanjofp', '@juanjofp~meteor-desktop'}</t>
        </is>
      </c>
    </row>
    <row r="169209">
      <c r="A169209" s="1" t="n">
        <v>169207</v>
      </c>
      <c r="B169209" t="inlineStr">
        <is>
          <t>jonattfin</t>
        </is>
      </c>
      <c r="C169209" t="n">
        <v>2</v>
      </c>
      <c r="D169209" t="inlineStr">
        <is>
          <t>{'@jonattfin~hsl-to-hex', 'demo-app-jonattfin'}</t>
        </is>
      </c>
    </row>
    <row r="169210">
      <c r="A169210" s="1" t="n">
        <v>169208</v>
      </c>
      <c r="B169210" t="inlineStr">
        <is>
          <t>barycentric</t>
        </is>
      </c>
      <c r="C169210" t="n">
        <v>2</v>
      </c>
      <c r="D169210" t="inlineStr">
        <is>
          <t>{'barycentric', 'glsl-cartesian-to-barycentric'}</t>
        </is>
      </c>
    </row>
    <row r="169211">
      <c r="A169211" s="1" t="n">
        <v>169209</v>
      </c>
      <c r="B169211" t="inlineStr">
        <is>
          <t>betterconfig</t>
        </is>
      </c>
      <c r="C169211" t="n">
        <v>2</v>
      </c>
      <c r="D169211" t="inlineStr">
        <is>
          <t>{'betterconfig-js-client', 'betterconfig'}</t>
        </is>
      </c>
    </row>
    <row r="169212">
      <c r="A169212" s="1" t="n">
        <v>169210</v>
      </c>
      <c r="B169212" t="inlineStr">
        <is>
          <t>dmzj</t>
        </is>
      </c>
      <c r="C169212" t="n">
        <v>2</v>
      </c>
      <c r="D169212" t="inlineStr">
        <is>
          <t>{'@node-novel~cached-dmzj', 'dmzj-api'}</t>
        </is>
      </c>
    </row>
    <row r="169213">
      <c r="A169213" s="1" t="n">
        <v>169211</v>
      </c>
      <c r="B169213" t="inlineStr">
        <is>
          <t>smarthouse</t>
        </is>
      </c>
      <c r="C169213" t="n">
        <v>2</v>
      </c>
      <c r="D169213" t="inlineStr">
        <is>
          <t>{'smarthouse-frontend', 'homebridge-cg-smarthouse-platform'}</t>
        </is>
      </c>
    </row>
    <row r="169214">
      <c r="A169214" s="1" t="n">
        <v>169212</v>
      </c>
      <c r="B169214" t="inlineStr">
        <is>
          <t>gvis</t>
        </is>
      </c>
      <c r="C169214" t="n">
        <v>2</v>
      </c>
      <c r="D169214" t="inlineStr">
        <is>
          <t>{'gvis', 'gvis-demo-pkg'}</t>
        </is>
      </c>
    </row>
    <row r="169215">
      <c r="A169215" s="1" t="n">
        <v>169213</v>
      </c>
      <c r="B169215" t="inlineStr">
        <is>
          <t>leftnav</t>
        </is>
      </c>
      <c r="C169215" t="n">
        <v>2</v>
      </c>
      <c r="D169215" t="inlineStr">
        <is>
          <t>{'@monkeyzz~leftnav', 'ant-mrchportal-leftnav'}</t>
        </is>
      </c>
    </row>
    <row r="169216">
      <c r="A169216" s="1" t="n">
        <v>169214</v>
      </c>
      <c r="B169216" t="inlineStr">
        <is>
          <t>mynosql</t>
        </is>
      </c>
      <c r="C169216" t="n">
        <v>2</v>
      </c>
      <c r="D169216" t="inlineStr">
        <is>
          <t>{'mynosql', 'mynosql-query'}</t>
        </is>
      </c>
    </row>
    <row r="169217">
      <c r="A169217" s="1" t="n">
        <v>169215</v>
      </c>
      <c r="B169217" t="inlineStr">
        <is>
          <t>openmodule</t>
        </is>
      </c>
      <c r="C169217" t="n">
        <v>2</v>
      </c>
      <c r="D169217" t="inlineStr">
        <is>
          <t>{'openmodule-test', 'openmodule'}</t>
        </is>
      </c>
    </row>
    <row r="169218">
      <c r="A169218" s="1" t="n">
        <v>169216</v>
      </c>
      <c r="B169218" t="inlineStr">
        <is>
          <t>cloudframework</t>
        </is>
      </c>
      <c r="C169218" t="n">
        <v>2</v>
      </c>
      <c r="D169218" t="inlineStr">
        <is>
          <t>{'@cloudframework~test', '@cloudframework~core20'}</t>
        </is>
      </c>
    </row>
    <row r="169219">
      <c r="A169219" s="1" t="n">
        <v>169217</v>
      </c>
      <c r="B169219" t="inlineStr">
        <is>
          <t>copas</t>
        </is>
      </c>
      <c r="C169219" t="n">
        <v>2</v>
      </c>
      <c r="D169219" t="inlineStr">
        <is>
          <t>{'biosimulators-copasi', 'python-copasi'}</t>
        </is>
      </c>
    </row>
    <row r="169220">
      <c r="A169220" s="1" t="n">
        <v>169218</v>
      </c>
      <c r="B169220" t="inlineStr">
        <is>
          <t>copasi</t>
        </is>
      </c>
      <c r="C169220" t="n">
        <v>2</v>
      </c>
      <c r="D169220" t="inlineStr">
        <is>
          <t>{'biosimulators-copasi', 'python-copasi'}</t>
        </is>
      </c>
    </row>
    <row r="169221">
      <c r="A169221" s="1" t="n">
        <v>169219</v>
      </c>
      <c r="B169221" t="inlineStr">
        <is>
          <t>fatemeh</t>
        </is>
      </c>
      <c r="C169221" t="n">
        <v>2</v>
      </c>
      <c r="D169221" t="inlineStr">
        <is>
          <t>{'fatemehnaseri', '@fatemehnaseri~lotide'}</t>
        </is>
      </c>
    </row>
    <row r="169222">
      <c r="A169222" s="1" t="n">
        <v>169220</v>
      </c>
      <c r="B169222" t="inlineStr">
        <is>
          <t>fatemehnaseri</t>
        </is>
      </c>
      <c r="C169222" t="n">
        <v>2</v>
      </c>
      <c r="D169222" t="inlineStr">
        <is>
          <t>{'fatemehnaseri', '@fatemehnaseri~lotide'}</t>
        </is>
      </c>
    </row>
    <row r="169223">
      <c r="A169223" s="1" t="n">
        <v>169221</v>
      </c>
      <c r="B169223" t="inlineStr">
        <is>
          <t>gliojs</t>
        </is>
      </c>
      <c r="C169223" t="n">
        <v>2</v>
      </c>
      <c r="D169223" t="inlineStr">
        <is>
          <t>{'gliojs-2', 'gliojs'}</t>
        </is>
      </c>
    </row>
    <row r="169224">
      <c r="A169224" s="1" t="n">
        <v>169222</v>
      </c>
      <c r="B169224" t="inlineStr">
        <is>
          <t>compiegne</t>
        </is>
      </c>
      <c r="C169224" t="n">
        <v>2</v>
      </c>
      <c r="D169224" t="inlineStr">
        <is>
          <t>{'@chcompiegne~chcn-ws-tools', '@chcompiegne~alexandrie.io-node'}</t>
        </is>
      </c>
    </row>
    <row r="169225">
      <c r="A169225" s="1" t="n">
        <v>169223</v>
      </c>
      <c r="B169225" t="inlineStr">
        <is>
          <t>chcompiegne</t>
        </is>
      </c>
      <c r="C169225" t="n">
        <v>2</v>
      </c>
      <c r="D169225" t="inlineStr">
        <is>
          <t>{'@chcompiegne~chcn-ws-tools', '@chcompiegne~alexandrie.io-node'}</t>
        </is>
      </c>
    </row>
    <row r="169226">
      <c r="A169226" s="1" t="n">
        <v>169224</v>
      </c>
      <c r="B169226" t="inlineStr">
        <is>
          <t>glave</t>
        </is>
      </c>
      <c r="C169226" t="n">
        <v>2</v>
      </c>
      <c r="D169226" t="inlineStr">
        <is>
          <t>{'glave', 'glavebhau-test'}</t>
        </is>
      </c>
    </row>
    <row r="169227">
      <c r="A169227" s="1" t="n">
        <v>169225</v>
      </c>
      <c r="B169227" t="inlineStr">
        <is>
          <t>rangyinputs</t>
        </is>
      </c>
      <c r="C169227" t="n">
        <v>2</v>
      </c>
      <c r="D169227" t="inlineStr">
        <is>
          <t>{'@types~rangyinputs', 'rangyinputs'}</t>
        </is>
      </c>
    </row>
    <row r="169228">
      <c r="A169228" s="1" t="n">
        <v>169226</v>
      </c>
      <c r="B169228" t="inlineStr">
        <is>
          <t>dodm</t>
        </is>
      </c>
      <c r="C169228" t="n">
        <v>2</v>
      </c>
      <c r="D169228" t="inlineStr">
        <is>
          <t>{'dodm', 'dodm-memory'}</t>
        </is>
      </c>
    </row>
    <row r="169229">
      <c r="A169229" s="1" t="n">
        <v>169227</v>
      </c>
      <c r="B169229" t="inlineStr">
        <is>
          <t>estherproject</t>
        </is>
      </c>
      <c r="C169229" t="n">
        <v>2</v>
      </c>
      <c r="D169229" t="inlineStr">
        <is>
          <t>{'@estherproject~amp-esther', '@estherproject~amp-luna'}</t>
        </is>
      </c>
    </row>
    <row r="169230">
      <c r="A169230" s="1" t="n">
        <v>169228</v>
      </c>
      <c r="B169230" t="inlineStr">
        <is>
          <t>portpi</t>
        </is>
      </c>
      <c r="C169230" t="n">
        <v>2</v>
      </c>
      <c r="D169230" t="inlineStr">
        <is>
          <t>{'create-portpi-app', '@portpi~server'}</t>
        </is>
      </c>
    </row>
    <row r="169231">
      <c r="A169231" s="1" t="n">
        <v>169229</v>
      </c>
      <c r="B169231" t="inlineStr">
        <is>
          <t>charte</t>
        </is>
      </c>
      <c r="C169231" t="n">
        <v>2</v>
      </c>
      <c r="D169231" t="inlineStr">
        <is>
          <t>{'zac-charte-sass-intranet', 'zac-charte-sass'}</t>
        </is>
      </c>
    </row>
    <row r="169232">
      <c r="A169232" s="1" t="n">
        <v>169230</v>
      </c>
      <c r="B169232" t="inlineStr">
        <is>
          <t>dylanklohr</t>
        </is>
      </c>
      <c r="C169232" t="n">
        <v>2</v>
      </c>
      <c r="D169232" t="inlineStr">
        <is>
          <t>{'@dylanklohr~generator-ds-scaffold-cli', '@dylanklohr~ds-rollup-cli'}</t>
        </is>
      </c>
    </row>
    <row r="169233">
      <c r="A169233" s="1" t="n">
        <v>169231</v>
      </c>
      <c r="B169233" t="inlineStr">
        <is>
          <t>homeboxio</t>
        </is>
      </c>
      <c r="C169233" t="n">
        <v>2</v>
      </c>
      <c r="D169233" t="inlineStr">
        <is>
          <t>{'@homeboxio~react-ui', '@homeboxio~dredd'}</t>
        </is>
      </c>
    </row>
    <row r="169234">
      <c r="A169234" s="1" t="n">
        <v>169232</v>
      </c>
      <c r="B169234" t="inlineStr">
        <is>
          <t>modelbinder</t>
        </is>
      </c>
      <c r="C169234" t="n">
        <v>2</v>
      </c>
      <c r="D169234" t="inlineStr">
        <is>
          <t>{'backbone.modelbinder', 'validator.modelbinder'}</t>
        </is>
      </c>
    </row>
    <row r="169235">
      <c r="A169235" s="1" t="n">
        <v>169233</v>
      </c>
      <c r="B169235" t="inlineStr">
        <is>
          <t>nodeshell</t>
        </is>
      </c>
      <c r="C169235" t="n">
        <v>2</v>
      </c>
      <c r="D169235" t="inlineStr">
        <is>
          <t>{'@typeshell~nodeshell', 'nodeshell'}</t>
        </is>
      </c>
    </row>
    <row r="169236">
      <c r="A169236" s="1" t="n">
        <v>169234</v>
      </c>
      <c r="B169236" t="inlineStr">
        <is>
          <t>duzhenlin</t>
        </is>
      </c>
      <c r="C169236" t="n">
        <v>2</v>
      </c>
      <c r="D169236" t="inlineStr">
        <is>
          <t>{'duzhenlin-quill-video-resize-module', 'duzhenlin-quill-audio-resize-module'}</t>
        </is>
      </c>
    </row>
    <row r="169237">
      <c r="A169237" s="1" t="n">
        <v>169235</v>
      </c>
      <c r="B169237" t="inlineStr">
        <is>
          <t>xten</t>
        </is>
      </c>
      <c r="C169237" t="n">
        <v>2</v>
      </c>
      <c r="D169237" t="inlineStr">
        <is>
          <t>{'awsxten', 'xtencil-build'}</t>
        </is>
      </c>
    </row>
    <row r="169238">
      <c r="A169238" s="1" t="n">
        <v>169236</v>
      </c>
      <c r="B169238" t="inlineStr">
        <is>
          <t>magnifico</t>
        </is>
      </c>
      <c r="C169238" t="n">
        <v>2</v>
      </c>
      <c r="D169238" t="inlineStr">
        <is>
          <t>{'@martinomagnifico~icongenerator', 'magnifico'}</t>
        </is>
      </c>
    </row>
    <row r="169239">
      <c r="A169239" s="1" t="n">
        <v>169237</v>
      </c>
      <c r="B169239" t="inlineStr">
        <is>
          <t>actioner</t>
        </is>
      </c>
      <c r="C169239" t="n">
        <v>2</v>
      </c>
      <c r="D169239" t="inlineStr">
        <is>
          <t>{'redux-actioner', 'actioner'}</t>
        </is>
      </c>
    </row>
    <row r="169240">
      <c r="A169240" s="1" t="n">
        <v>169238</v>
      </c>
      <c r="B169240" t="inlineStr">
        <is>
          <t>iscan</t>
        </is>
      </c>
      <c r="C169240" t="n">
        <v>2</v>
      </c>
      <c r="D169240" t="inlineStr">
        <is>
          <t>{'grunt-iniscan', 'iscan'}</t>
        </is>
      </c>
    </row>
    <row r="169241">
      <c r="A169241" s="1" t="n">
        <v>169239</v>
      </c>
      <c r="B169241" t="inlineStr">
        <is>
          <t>mutare</t>
        </is>
      </c>
      <c r="C169241" t="n">
        <v>2</v>
      </c>
      <c r="D169241" t="inlineStr">
        <is>
          <t>{'mutare', 'date-mutare'}</t>
        </is>
      </c>
    </row>
    <row r="169242">
      <c r="A169242" s="1" t="n">
        <v>169240</v>
      </c>
      <c r="B169242" t="inlineStr">
        <is>
          <t>gateway2</t>
        </is>
      </c>
      <c r="C169242" t="n">
        <v>2</v>
      </c>
      <c r="D169242" t="inlineStr">
        <is>
          <t>{'react-gateway2', '@karenggv~graphql-gateway2'}</t>
        </is>
      </c>
    </row>
    <row r="169243">
      <c r="A169243" s="1" t="n">
        <v>169241</v>
      </c>
      <c r="B169243" t="inlineStr">
        <is>
          <t>bot101</t>
        </is>
      </c>
      <c r="C169243" t="n">
        <v>2</v>
      </c>
      <c r="D169243" t="inlineStr">
        <is>
          <t>{'@bot101~capacitor-rave', '@bot101~capacitor-paystack-plugin'}</t>
        </is>
      </c>
    </row>
    <row r="169244">
      <c r="A169244" s="1" t="n">
        <v>169242</v>
      </c>
      <c r="B169244" t="inlineStr">
        <is>
          <t>koheron</t>
        </is>
      </c>
      <c r="C169244" t="n">
        <v>2</v>
      </c>
      <c r="D169244" t="inlineStr">
        <is>
          <t>{'koheron-tcp-client', 'koheron'}</t>
        </is>
      </c>
    </row>
    <row r="169245">
      <c r="A169245" s="1" t="n">
        <v>169243</v>
      </c>
      <c r="B169245" t="inlineStr">
        <is>
          <t>dynupdate</t>
        </is>
      </c>
      <c r="C169245" t="n">
        <v>2</v>
      </c>
      <c r="D169245" t="inlineStr">
        <is>
          <t>{'dynupdate', 'dynupdate-aws'}</t>
        </is>
      </c>
    </row>
    <row r="169246">
      <c r="A169246" s="1" t="n">
        <v>169244</v>
      </c>
      <c r="B169246" t="inlineStr">
        <is>
          <t>descpic</t>
        </is>
      </c>
      <c r="C169246" t="n">
        <v>2</v>
      </c>
      <c r="D169246" t="inlineStr">
        <is>
          <t>{'ybc-descpic', 'xy-descpic'}</t>
        </is>
      </c>
    </row>
    <row r="169247">
      <c r="A169247" s="1" t="n">
        <v>169245</v>
      </c>
      <c r="B169247" t="inlineStr">
        <is>
          <t>carloseframos</t>
        </is>
      </c>
      <c r="C169247" t="n">
        <v>2</v>
      </c>
      <c r="D169247" t="inlineStr">
        <is>
          <t>{'@carloseframos~vue-custom-element', '@carloseframos~simpletest'}</t>
        </is>
      </c>
    </row>
    <row r="169248">
      <c r="A169248" s="1" t="n">
        <v>169246</v>
      </c>
      <c r="B169248" t="inlineStr">
        <is>
          <t>jorgeramos</t>
        </is>
      </c>
      <c r="C169248" t="n">
        <v>2</v>
      </c>
      <c r="D169248" t="inlineStr">
        <is>
          <t>{'@jorgeramos~react-data-table-component', '@jorgeramos~headlessui'}</t>
        </is>
      </c>
    </row>
    <row r="169249">
      <c r="A169249" s="1" t="n">
        <v>169247</v>
      </c>
      <c r="B169249" t="inlineStr">
        <is>
          <t>wilcox</t>
        </is>
      </c>
      <c r="C169249" t="n">
        <v>2</v>
      </c>
      <c r="D169249" t="inlineStr">
        <is>
          <t>{'chriswilcox', 'eslint-config-mikewilcox'}</t>
        </is>
      </c>
    </row>
    <row r="169250">
      <c r="A169250" s="1" t="n">
        <v>169248</v>
      </c>
      <c r="B169250" t="inlineStr">
        <is>
          <t>flexicarousel</t>
        </is>
      </c>
      <c r="C169250" t="n">
        <v>2</v>
      </c>
      <c r="D169250" t="inlineStr">
        <is>
          <t>{'@apatheticwes~flexicarousel', 'flexicarousel'}</t>
        </is>
      </c>
    </row>
    <row r="169251">
      <c r="A169251" s="1" t="n">
        <v>169249</v>
      </c>
      <c r="B169251" t="inlineStr">
        <is>
          <t>getbankapi</t>
        </is>
      </c>
      <c r="C169251" t="n">
        <v>2</v>
      </c>
      <c r="D169251" t="inlineStr">
        <is>
          <t>{'getbankapi-bnm-utils', 'getbankapi-bnm'}</t>
        </is>
      </c>
    </row>
    <row r="169252">
      <c r="A169252" s="1" t="n">
        <v>169250</v>
      </c>
      <c r="B169252" t="inlineStr">
        <is>
          <t>firebasedb</t>
        </is>
      </c>
      <c r="C169252" t="n">
        <v>2</v>
      </c>
      <c r="D169252" t="inlineStr">
        <is>
          <t>{'firebasedb', 'firebasedb-nest-formatter'}</t>
        </is>
      </c>
    </row>
    <row r="169253">
      <c r="A169253" s="1" t="n">
        <v>169251</v>
      </c>
      <c r="B169253" t="inlineStr">
        <is>
          <t>echoey</t>
        </is>
      </c>
      <c r="C169253" t="n">
        <v>2</v>
      </c>
      <c r="D169253" t="inlineStr">
        <is>
          <t>{'nodebb-plugin-echoey-users', 'echoey'}</t>
        </is>
      </c>
    </row>
    <row r="169254">
      <c r="A169254" s="1" t="n">
        <v>169252</v>
      </c>
      <c r="B169254" t="inlineStr">
        <is>
          <t>documento</t>
        </is>
      </c>
      <c r="C169254" t="n">
        <v>2</v>
      </c>
      <c r="D169254" t="inlineStr">
        <is>
          <t>{'validaciondocumento', 'verifica-documento'}</t>
        </is>
      </c>
    </row>
    <row r="169255">
      <c r="A169255" s="1" t="n">
        <v>169253</v>
      </c>
      <c r="B169255" t="inlineStr">
        <is>
          <t>paxcontrol</t>
        </is>
      </c>
      <c r="C169255" t="n">
        <v>2</v>
      </c>
      <c r="D169255" t="inlineStr">
        <is>
          <t>{'paxcontrol-ui-kit', 'paxcontrol-app-scripts'}</t>
        </is>
      </c>
    </row>
    <row r="169256">
      <c r="A169256" s="1" t="n">
        <v>169254</v>
      </c>
      <c r="B169256" t="inlineStr">
        <is>
          <t>xamel</t>
        </is>
      </c>
      <c r="C169256" t="n">
        <v>2</v>
      </c>
      <c r="D169256" t="inlineStr">
        <is>
          <t>{'vow-xamel', 'xamel'}</t>
        </is>
      </c>
    </row>
    <row r="169257">
      <c r="A169257" s="1" t="n">
        <v>169255</v>
      </c>
      <c r="B169257" t="inlineStr">
        <is>
          <t>tagtest</t>
        </is>
      </c>
      <c r="C169257" t="n">
        <v>2</v>
      </c>
      <c r="D169257" t="inlineStr">
        <is>
          <t>{'ovilia-tagtest', 'tagtest'}</t>
        </is>
      </c>
    </row>
    <row r="169258">
      <c r="A169258" s="1" t="n">
        <v>169256</v>
      </c>
      <c r="B169258" t="inlineStr">
        <is>
          <t>mihalik</t>
        </is>
      </c>
      <c r="C169258" t="n">
        <v>2</v>
      </c>
      <c r="D169258" t="inlineStr">
        <is>
          <t>{'metalsmith-json-to-files--katemihalikova', '@katemihalikova~sample'}</t>
        </is>
      </c>
    </row>
    <row r="169259">
      <c r="A169259" s="1" t="n">
        <v>169257</v>
      </c>
      <c r="B169259" t="inlineStr">
        <is>
          <t>katemihalikova</t>
        </is>
      </c>
      <c r="C169259" t="n">
        <v>2</v>
      </c>
      <c r="D169259" t="inlineStr">
        <is>
          <t>{'metalsmith-json-to-files--katemihalikova', '@katemihalikova~sample'}</t>
        </is>
      </c>
    </row>
    <row r="169260">
      <c r="A169260" s="1" t="n">
        <v>169258</v>
      </c>
      <c r="B169260" t="inlineStr">
        <is>
          <t>ojitickets</t>
        </is>
      </c>
      <c r="C169260" t="n">
        <v>2</v>
      </c>
      <c r="D169260" t="inlineStr">
        <is>
          <t>{'@ojitickets~common', '@ojitickets~common-nats'}</t>
        </is>
      </c>
    </row>
    <row r="169261">
      <c r="A169261" s="1" t="n">
        <v>169259</v>
      </c>
      <c r="B169261" t="inlineStr">
        <is>
          <t>pbdoo</t>
        </is>
      </c>
      <c r="C169261" t="n">
        <v>2</v>
      </c>
      <c r="D169261" t="inlineStr">
        <is>
          <t>{'@n3~ng-api-search-pbdoo', '@n3~ng-api-institution-pbdoo'}</t>
        </is>
      </c>
    </row>
    <row r="169262">
      <c r="A169262" s="1" t="n">
        <v>169260</v>
      </c>
      <c r="B169262" t="inlineStr">
        <is>
          <t>caerusjs</t>
        </is>
      </c>
      <c r="C169262" t="n">
        <v>2</v>
      </c>
      <c r="D169262" t="inlineStr">
        <is>
          <t>{'@caerusjs~yalc-watch', '@caerusjs~cli'}</t>
        </is>
      </c>
    </row>
    <row r="169263">
      <c r="A169263" s="1" t="n">
        <v>169261</v>
      </c>
      <c r="B169263" t="inlineStr">
        <is>
          <t>tancc</t>
        </is>
      </c>
      <c r="C169263" t="n">
        <v>2</v>
      </c>
      <c r="D169263" t="inlineStr">
        <is>
          <t>{'@tancc~create-project', '@tancc~router'}</t>
        </is>
      </c>
    </row>
    <row r="169264">
      <c r="A169264" s="1" t="n">
        <v>169262</v>
      </c>
      <c r="B169264" t="inlineStr">
        <is>
          <t>elastin</t>
        </is>
      </c>
      <c r="C169264" t="n">
        <v>2</v>
      </c>
      <c r="D169264" t="inlineStr">
        <is>
          <t>{'elastin', 'mail-core-elastin'}</t>
        </is>
      </c>
    </row>
    <row r="169265">
      <c r="A169265" s="1" t="n">
        <v>169263</v>
      </c>
      <c r="B169265" t="inlineStr">
        <is>
          <t>funclate</t>
        </is>
      </c>
      <c r="C169265" t="n">
        <v>2</v>
      </c>
      <c r="D169265" t="inlineStr">
        <is>
          <t>{'@tmorin~funclate', 'funclate'}</t>
        </is>
      </c>
    </row>
    <row r="169266">
      <c r="A169266" s="1" t="n">
        <v>169264</v>
      </c>
      <c r="B169266" t="inlineStr">
        <is>
          <t>bushwalking</t>
        </is>
      </c>
      <c r="C169266" t="n">
        <v>2</v>
      </c>
      <c r="D169266" t="inlineStr">
        <is>
          <t>{'@stackfulau~nodebb-theme-bushwalking-system', 'nodebb-theme-bushwalking-system'}</t>
        </is>
      </c>
    </row>
    <row r="169267">
      <c r="A169267" s="1" t="n">
        <v>169265</v>
      </c>
      <c r="B169267" t="inlineStr">
        <is>
          <t>healgaren</t>
        </is>
      </c>
      <c r="C169267" t="n">
        <v>2</v>
      </c>
      <c r="D169267" t="inlineStr">
        <is>
          <t>{'@healgaren~sentry-cli', '@healgaren~sentry-webpack-plugin'}</t>
        </is>
      </c>
    </row>
    <row r="169268">
      <c r="A169268" s="1" t="n">
        <v>169266</v>
      </c>
      <c r="B169268" t="inlineStr">
        <is>
          <t>sapsan</t>
        </is>
      </c>
      <c r="C169268" t="n">
        <v>2</v>
      </c>
      <c r="D169268" t="inlineStr">
        <is>
          <t>{'sapsan', 'sapsan-cli'}</t>
        </is>
      </c>
    </row>
    <row r="169269">
      <c r="A169269" s="1" t="n">
        <v>169267</v>
      </c>
      <c r="B169269" t="inlineStr">
        <is>
          <t>jaivana</t>
        </is>
      </c>
      <c r="C169269" t="n">
        <v>2</v>
      </c>
      <c r="D169269" t="inlineStr">
        <is>
          <t>{'dashboard_jaivana', 'react-stack-grid-jaivana'}</t>
        </is>
      </c>
    </row>
    <row r="169270">
      <c r="A169270" s="1" t="n">
        <v>169268</v>
      </c>
      <c r="B169270" t="inlineStr">
        <is>
          <t>seeseost</t>
        </is>
      </c>
      <c r="C169270" t="n">
        <v>2</v>
      </c>
      <c r="D169270" t="inlineStr">
        <is>
          <t>{'@seeseost~sample2', '@seeseost~sample'}</t>
        </is>
      </c>
    </row>
    <row r="169271">
      <c r="A169271" s="1" t="n">
        <v>169269</v>
      </c>
      <c r="B169271" t="inlineStr">
        <is>
          <t>arbitral</t>
        </is>
      </c>
      <c r="C169271" t="n">
        <v>2</v>
      </c>
      <c r="D169271" t="inlineStr">
        <is>
          <t>{'@arbitral~ngx-bar-rating', '@arbitral~common'}</t>
        </is>
      </c>
    </row>
    <row r="169272">
      <c r="A169272" s="1" t="n">
        <v>169270</v>
      </c>
      <c r="B169272" t="inlineStr">
        <is>
          <t>netvisor</t>
        </is>
      </c>
      <c r="C169272" t="n">
        <v>2</v>
      </c>
      <c r="D169272" t="inlineStr">
        <is>
          <t>{'netvisor', 'netvisor-api-client'}</t>
        </is>
      </c>
    </row>
    <row r="169273">
      <c r="A169273" s="1" t="n">
        <v>169271</v>
      </c>
      <c r="B169273" t="inlineStr">
        <is>
          <t>chirper</t>
        </is>
      </c>
      <c r="C169273" t="n">
        <v>2</v>
      </c>
      <c r="D169273" t="inlineStr">
        <is>
          <t>{'chirper-auth-middleware', 'chirper'}</t>
        </is>
      </c>
    </row>
    <row r="169274">
      <c r="A169274" s="1" t="n">
        <v>169272</v>
      </c>
      <c r="B169274" t="inlineStr">
        <is>
          <t>gastier</t>
        </is>
      </c>
      <c r="C169274" t="n">
        <v>2</v>
      </c>
      <c r="D169274" t="inlineStr">
        <is>
          <t>{'@gastier~customelement-passwordtoggle', '@gastier~customelement-textclipboard'}</t>
        </is>
      </c>
    </row>
    <row r="169275">
      <c r="A169275" s="1" t="n">
        <v>169273</v>
      </c>
      <c r="B169275" t="inlineStr">
        <is>
          <t>sftpd</t>
        </is>
      </c>
      <c r="C169275" t="n">
        <v>2</v>
      </c>
      <c r="D169275" t="inlineStr">
        <is>
          <t>{'sftpd', '@jovercao~sftpd'}</t>
        </is>
      </c>
    </row>
    <row r="169276">
      <c r="A169276" s="1" t="n">
        <v>169274</v>
      </c>
      <c r="B169276" t="inlineStr">
        <is>
          <t>welitics</t>
        </is>
      </c>
      <c r="C169276" t="n">
        <v>2</v>
      </c>
      <c r="D169276" t="inlineStr">
        <is>
          <t>{'@welitics~transport-ws', '@welitics~graphql-types'}</t>
        </is>
      </c>
    </row>
    <row r="169277">
      <c r="A169277" s="1" t="n">
        <v>169275</v>
      </c>
      <c r="B169277" t="inlineStr">
        <is>
          <t>easymode</t>
        </is>
      </c>
      <c r="C169277" t="n">
        <v>2</v>
      </c>
      <c r="D169277" t="inlineStr">
        <is>
          <t>{'django-easymode', 'easymode'}</t>
        </is>
      </c>
    </row>
    <row r="169278">
      <c r="A169278" s="1" t="n">
        <v>169276</v>
      </c>
      <c r="B169278" t="inlineStr">
        <is>
          <t>qianq</t>
        </is>
      </c>
      <c r="C169278" t="n">
        <v>2</v>
      </c>
      <c r="D169278" t="inlineStr">
        <is>
          <t>{'qianq-quill', 'qianq-quill-editor'}</t>
        </is>
      </c>
    </row>
    <row r="169279">
      <c r="A169279" s="1" t="n">
        <v>169277</v>
      </c>
      <c r="B169279" t="inlineStr">
        <is>
          <t>pankanis</t>
        </is>
      </c>
      <c r="C169279" t="n">
        <v>2</v>
      </c>
      <c r="D169279" t="inlineStr">
        <is>
          <t>{'pankanis-app', 'react-native-pankanis-log'}</t>
        </is>
      </c>
    </row>
    <row r="169280">
      <c r="A169280" s="1" t="n">
        <v>169278</v>
      </c>
      <c r="B169280" t="inlineStr">
        <is>
          <t>onewaysms</t>
        </is>
      </c>
      <c r="C169280" t="n">
        <v>2</v>
      </c>
      <c r="D169280" t="inlineStr">
        <is>
          <t>{'node-onewaysms-api', 'onewaysms'}</t>
        </is>
      </c>
    </row>
    <row r="169281">
      <c r="A169281" s="1" t="n">
        <v>169279</v>
      </c>
      <c r="B169281" t="inlineStr">
        <is>
          <t>colonia</t>
        </is>
      </c>
      <c r="C169281" t="n">
        <v>2</v>
      </c>
      <c r="D169281" t="inlineStr">
        <is>
          <t>{'lacoloniawww', 'lacolonia'}</t>
        </is>
      </c>
    </row>
    <row r="169282">
      <c r="A169282" s="1" t="n">
        <v>169280</v>
      </c>
      <c r="B169282" t="inlineStr">
        <is>
          <t>recognization</t>
        </is>
      </c>
      <c r="C169282" t="n">
        <v>2</v>
      </c>
      <c r="D169282" t="inlineStr">
        <is>
          <t>{'prl-facial-recognization', 'react-native-speech-recognization'}</t>
        </is>
      </c>
    </row>
    <row r="169283">
      <c r="A169283" s="1" t="n">
        <v>169281</v>
      </c>
      <c r="B169283" t="inlineStr">
        <is>
          <t>lanjiujiu</t>
        </is>
      </c>
      <c r="C169283" t="n">
        <v>2</v>
      </c>
      <c r="D169283" t="inlineStr">
        <is>
          <t>{'lanjiujiu_calc', 'lanjiujiu'}</t>
        </is>
      </c>
    </row>
    <row r="169284">
      <c r="A169284" s="1" t="n">
        <v>169282</v>
      </c>
      <c r="B169284" t="inlineStr">
        <is>
          <t>dpvis</t>
        </is>
      </c>
      <c r="C169284" t="n">
        <v>2</v>
      </c>
      <c r="D169284" t="inlineStr">
        <is>
          <t>{'dpvis', 'dpvis-lib'}</t>
        </is>
      </c>
    </row>
    <row r="169285">
      <c r="A169285" s="1" t="n">
        <v>169283</v>
      </c>
      <c r="B169285" t="inlineStr">
        <is>
          <t>alertf</t>
        </is>
      </c>
      <c r="C169285" t="n">
        <v>2</v>
      </c>
      <c r="D169285" t="inlineStr">
        <is>
          <t>{'@libprov~alertf', '@compensar~proveedores-alertf'}</t>
        </is>
      </c>
    </row>
    <row r="169286">
      <c r="A169286" s="1" t="n">
        <v>169284</v>
      </c>
      <c r="B169286" t="inlineStr">
        <is>
          <t>kuci</t>
        </is>
      </c>
      <c r="C169286" t="n">
        <v>2</v>
      </c>
      <c r="D169286" t="inlineStr">
        <is>
          <t>{'@kucic~react-native-nmap', '@kucic~react-native-linesdk'}</t>
        </is>
      </c>
    </row>
    <row r="169287">
      <c r="A169287" s="1" t="n">
        <v>169285</v>
      </c>
      <c r="B169287" t="inlineStr">
        <is>
          <t>kucic</t>
        </is>
      </c>
      <c r="C169287" t="n">
        <v>2</v>
      </c>
      <c r="D169287" t="inlineStr">
        <is>
          <t>{'@kucic~react-native-nmap', '@kucic~react-native-linesdk'}</t>
        </is>
      </c>
    </row>
    <row r="169288">
      <c r="A169288" s="1" t="n">
        <v>169286</v>
      </c>
      <c r="B169288" t="inlineStr">
        <is>
          <t>enterpriseui</t>
        </is>
      </c>
      <c r="C169288" t="n">
        <v>2</v>
      </c>
      <c r="D169288" t="inlineStr">
        <is>
          <t>{'@enterpriseui~ui-core', '@enterpriseui~ui-core-react'}</t>
        </is>
      </c>
    </row>
    <row r="169289">
      <c r="A169289" s="1" t="n">
        <v>169287</v>
      </c>
      <c r="B169289" t="inlineStr">
        <is>
          <t>strasser</t>
        </is>
      </c>
      <c r="C169289" t="n">
        <v>2</v>
      </c>
      <c r="D169289" t="inlineStr">
        <is>
          <t>{'test_dominikstrasser_sbs', 'test_dominikstrasser_core'}</t>
        </is>
      </c>
    </row>
    <row r="169290">
      <c r="A169290" s="1" t="n">
        <v>169288</v>
      </c>
      <c r="B169290" t="inlineStr">
        <is>
          <t>dominikstrasser</t>
        </is>
      </c>
      <c r="C169290" t="n">
        <v>2</v>
      </c>
      <c r="D169290" t="inlineStr">
        <is>
          <t>{'test_dominikstrasser_sbs', 'test_dominikstrasser_core'}</t>
        </is>
      </c>
    </row>
    <row r="169291">
      <c r="A169291" s="1" t="n">
        <v>169289</v>
      </c>
      <c r="B169291" t="inlineStr">
        <is>
          <t>silicoin</t>
        </is>
      </c>
      <c r="C169291" t="n">
        <v>2</v>
      </c>
      <c r="D169291" t="inlineStr">
        <is>
          <t>{'silicoin-api', 'silicoin-dashboard-satellite'}</t>
        </is>
      </c>
    </row>
    <row r="169292">
      <c r="A169292" s="1" t="n">
        <v>169290</v>
      </c>
      <c r="B169292" t="inlineStr">
        <is>
          <t>fromdeno</t>
        </is>
      </c>
      <c r="C169292" t="n">
        <v>2</v>
      </c>
      <c r="D169292" t="inlineStr">
        <is>
          <t>{'@fromdeno~cache', '@fromdeno~test'}</t>
        </is>
      </c>
    </row>
    <row r="169293">
      <c r="A169293" s="1" t="n">
        <v>169291</v>
      </c>
      <c r="B169293" t="inlineStr">
        <is>
          <t>mayur1496</t>
        </is>
      </c>
      <c r="C169293" t="n">
        <v>2</v>
      </c>
      <c r="D169293" t="inlineStr">
        <is>
          <t>{'@mayur1496tickets~common', '@mayur1496~solidity_parser'}</t>
        </is>
      </c>
    </row>
    <row r="169294">
      <c r="A169294" s="1" t="n">
        <v>169292</v>
      </c>
      <c r="B169294" t="inlineStr">
        <is>
          <t>zelloptt</t>
        </is>
      </c>
      <c r="C169294" t="n">
        <v>2</v>
      </c>
      <c r="D169294" t="inlineStr">
        <is>
          <t>{'@zelloptt~desktop-hotkeys', '@zelloptt~test-project'}</t>
        </is>
      </c>
    </row>
    <row r="169295">
      <c r="A169295" s="1" t="n">
        <v>169293</v>
      </c>
      <c r="B169295" t="inlineStr">
        <is>
          <t>haoyongsong</t>
        </is>
      </c>
      <c r="C169295" t="n">
        <v>2</v>
      </c>
      <c r="D169295" t="inlineStr">
        <is>
          <t>{'@haoyongsong~songui', '@haoyongsong~palife-act-cli'}</t>
        </is>
      </c>
    </row>
    <row r="169296">
      <c r="A169296" s="1" t="n">
        <v>169294</v>
      </c>
      <c r="B169296" t="inlineStr">
        <is>
          <t>tributacao</t>
        </is>
      </c>
      <c r="C169296" t="n">
        <v>2</v>
      </c>
      <c r="D169296" t="inlineStr">
        <is>
          <t>{'@clusterdevm~cluster_calcular_tributacao', '@guigaht~cluster_calcular_tributacao'}</t>
        </is>
      </c>
    </row>
    <row r="169297">
      <c r="A169297" s="1" t="n">
        <v>169295</v>
      </c>
      <c r="B169297" t="inlineStr">
        <is>
          <t>vianet</t>
        </is>
      </c>
      <c r="C169297" t="n">
        <v>2</v>
      </c>
      <c r="D169297" t="inlineStr">
        <is>
          <t>{'botframework-webchat-component-21vianet', '@21vianet~excel-uploader'}</t>
        </is>
      </c>
    </row>
    <row r="169298">
      <c r="A169298" s="1" t="n">
        <v>169296</v>
      </c>
      <c r="B169298" t="inlineStr">
        <is>
          <t>rboil</t>
        </is>
      </c>
      <c r="C169298" t="n">
        <v>2</v>
      </c>
      <c r="D169298" t="inlineStr">
        <is>
          <t>{'create-rboil-utils', 'create-rboil'}</t>
        </is>
      </c>
    </row>
    <row r="169299">
      <c r="A169299" s="1" t="n">
        <v>169297</v>
      </c>
      <c r="B169299" t="inlineStr">
        <is>
          <t>winfs</t>
        </is>
      </c>
      <c r="C169299" t="n">
        <v>2</v>
      </c>
      <c r="D169299" t="inlineStr">
        <is>
          <t>{'winfs', 'fuckwinfsdel'}</t>
        </is>
      </c>
    </row>
    <row r="169300">
      <c r="A169300" s="1" t="n">
        <v>169298</v>
      </c>
      <c r="B169300" t="inlineStr">
        <is>
          <t>lynxvs</t>
        </is>
      </c>
      <c r="C169300" t="n">
        <v>2</v>
      </c>
      <c r="D169300" t="inlineStr">
        <is>
          <t>{'@lynxvs~mongoose-updatable', '@lynxvs~amqp'}</t>
        </is>
      </c>
    </row>
    <row r="169301">
      <c r="A169301" s="1" t="n">
        <v>169299</v>
      </c>
      <c r="B169301" t="inlineStr">
        <is>
          <t>subjective</t>
        </is>
      </c>
      <c r="C169301" t="n">
        <v>2</v>
      </c>
      <c r="D169301" t="inlineStr">
        <is>
          <t>{'subjective', '@gpicron~ssb-subjective-group'}</t>
        </is>
      </c>
    </row>
    <row r="169302">
      <c r="A169302" s="1" t="n">
        <v>169300</v>
      </c>
      <c r="B169302" t="inlineStr">
        <is>
          <t>door43</t>
        </is>
      </c>
      <c r="C169302" t="n">
        <v>2</v>
      </c>
      <c r="D169302" t="inlineStr">
        <is>
          <t>{'door43-client', 'door43-rc'}</t>
        </is>
      </c>
    </row>
    <row r="169303">
      <c r="A169303" s="1" t="n">
        <v>169301</v>
      </c>
      <c r="B169303" t="inlineStr">
        <is>
          <t>refi</t>
        </is>
      </c>
      <c r="C169303" t="n">
        <v>2</v>
      </c>
      <c r="D169303" t="inlineStr">
        <is>
          <t>{'refi', 'refivue'}</t>
        </is>
      </c>
    </row>
    <row r="169304">
      <c r="A169304" s="1" t="n">
        <v>169302</v>
      </c>
      <c r="B169304" t="inlineStr">
        <is>
          <t>charyux</t>
        </is>
      </c>
      <c r="C169304" t="n">
        <v>2</v>
      </c>
      <c r="D169304" t="inlineStr">
        <is>
          <t>{'@charyux-cli~utils', '@charyux-cli~core'}</t>
        </is>
      </c>
    </row>
    <row r="169305">
      <c r="A169305" s="1" t="n">
        <v>169303</v>
      </c>
      <c r="B169305" t="inlineStr">
        <is>
          <t>ardila</t>
        </is>
      </c>
      <c r="C169305" t="n">
        <v>2</v>
      </c>
      <c r="D169305" t="inlineStr">
        <is>
          <t>{'@juandardilag~returns', '@juandardilag~logger'}</t>
        </is>
      </c>
    </row>
    <row r="169306">
      <c r="A169306" s="1" t="n">
        <v>169304</v>
      </c>
      <c r="B169306" t="inlineStr">
        <is>
          <t>juandardilag</t>
        </is>
      </c>
      <c r="C169306" t="n">
        <v>2</v>
      </c>
      <c r="D169306" t="inlineStr">
        <is>
          <t>{'@juandardilag~returns', '@juandardilag~logger'}</t>
        </is>
      </c>
    </row>
    <row r="169307">
      <c r="A169307" s="1" t="n">
        <v>169305</v>
      </c>
      <c r="B169307" t="inlineStr">
        <is>
          <t>carbrand</t>
        </is>
      </c>
      <c r="C169307" t="n">
        <v>2</v>
      </c>
      <c r="D169307" t="inlineStr">
        <is>
          <t>{'ybc-carbrand', 'xy-carbrand'}</t>
        </is>
      </c>
    </row>
    <row r="169308">
      <c r="A169308" s="1" t="n">
        <v>169306</v>
      </c>
      <c r="B169308" t="inlineStr">
        <is>
          <t>charlcd</t>
        </is>
      </c>
      <c r="C169308" t="n">
        <v>2</v>
      </c>
      <c r="D169308" t="inlineStr">
        <is>
          <t>{'adafruit-circuitpython-charlcd', 'adafruit-charlcd'}</t>
        </is>
      </c>
    </row>
    <row r="169309">
      <c r="A169309" s="1" t="n">
        <v>169307</v>
      </c>
      <c r="B169309" t="inlineStr">
        <is>
          <t>qihu</t>
        </is>
      </c>
      <c r="C169309" t="n">
        <v>2</v>
      </c>
      <c r="D169309" t="inlineStr">
        <is>
          <t>{'qihu', 'vuepress-plugin-qihu-autopush'}</t>
        </is>
      </c>
    </row>
    <row r="169310">
      <c r="A169310" s="1" t="n">
        <v>169308</v>
      </c>
      <c r="B169310" t="inlineStr">
        <is>
          <t>spektra</t>
        </is>
      </c>
      <c r="C169310" t="n">
        <v>2</v>
      </c>
      <c r="D169310" t="inlineStr">
        <is>
          <t>{'@koficypher~spektra', 'python-spektra'}</t>
        </is>
      </c>
    </row>
    <row r="169311">
      <c r="A169311" s="1" t="n">
        <v>169309</v>
      </c>
      <c r="B169311" t="inlineStr">
        <is>
          <t>aoligei</t>
        </is>
      </c>
      <c r="C169311" t="n">
        <v>2</v>
      </c>
      <c r="D169311" t="inlineStr">
        <is>
          <t>{'aoligei', 'npxd_aoligei'}</t>
        </is>
      </c>
    </row>
    <row r="169312">
      <c r="A169312" s="1" t="n">
        <v>169310</v>
      </c>
      <c r="B169312" t="inlineStr">
        <is>
          <t>quipuswap</t>
        </is>
      </c>
      <c r="C169312" t="n">
        <v>2</v>
      </c>
      <c r="D169312" t="inlineStr">
        <is>
          <t>{'@quipuswap~sdk', 'quipuswap-sdk'}</t>
        </is>
      </c>
    </row>
    <row r="169313">
      <c r="A169313" s="1" t="n">
        <v>169311</v>
      </c>
      <c r="B169313" t="inlineStr">
        <is>
          <t>shiuai</t>
        </is>
      </c>
      <c r="C169313" t="n">
        <v>2</v>
      </c>
      <c r="D169313" t="inlineStr">
        <is>
          <t>{'@shuai.shi~shiuai-vue-calendar', '@shuai.shi~shiuai-ui-vue'}</t>
        </is>
      </c>
    </row>
    <row r="169314">
      <c r="A169314" s="1" t="n">
        <v>169312</v>
      </c>
      <c r="B169314" t="inlineStr">
        <is>
          <t>sillpa</t>
        </is>
      </c>
      <c r="C169314" t="n">
        <v>2</v>
      </c>
      <c r="D169314" t="inlineStr">
        <is>
          <t>{'generator-sillpa-node', 'generator-sillpa'}</t>
        </is>
      </c>
    </row>
    <row r="169315">
      <c r="A169315" s="1" t="n">
        <v>169313</v>
      </c>
      <c r="B169315" t="inlineStr">
        <is>
          <t>arcticfox</t>
        </is>
      </c>
      <c r="C169315" t="n">
        <v>2</v>
      </c>
      <c r="D169315" t="inlineStr">
        <is>
          <t>{'arcticfox-encryption', 'arcticfox'}</t>
        </is>
      </c>
    </row>
    <row r="169316">
      <c r="A169316" s="1" t="n">
        <v>169314</v>
      </c>
      <c r="B169316" t="inlineStr">
        <is>
          <t>xomtux</t>
        </is>
      </c>
      <c r="C169316" t="n">
        <v>2</v>
      </c>
      <c r="D169316" t="inlineStr">
        <is>
          <t>{'xomtux-npm', 'ember-cli-fill-murray-xomtux'}</t>
        </is>
      </c>
    </row>
    <row r="169317">
      <c r="A169317" s="1" t="n">
        <v>169315</v>
      </c>
      <c r="B169317" t="inlineStr">
        <is>
          <t>jhashcode</t>
        </is>
      </c>
      <c r="C169317" t="n">
        <v>2</v>
      </c>
      <c r="D169317" t="inlineStr">
        <is>
          <t>{'jhashcode-python3', 'jhashcode'}</t>
        </is>
      </c>
    </row>
    <row r="169318">
      <c r="A169318" s="1" t="n">
        <v>169316</v>
      </c>
      <c r="B169318" t="inlineStr">
        <is>
          <t>fyodorov</t>
        </is>
      </c>
      <c r="C169318" t="n">
        <v>2</v>
      </c>
      <c r="D169318" t="inlineStr">
        <is>
          <t>{'@fyodorovandrei~logger', '@fyodorovandrei~kafka-message'}</t>
        </is>
      </c>
    </row>
    <row r="169319">
      <c r="A169319" s="1" t="n">
        <v>169317</v>
      </c>
      <c r="B169319" t="inlineStr">
        <is>
          <t>fyodorovandrei</t>
        </is>
      </c>
      <c r="C169319" t="n">
        <v>2</v>
      </c>
      <c r="D169319" t="inlineStr">
        <is>
          <t>{'@fyodorovandrei~logger', '@fyodorovandrei~kafka-message'}</t>
        </is>
      </c>
    </row>
    <row r="169320">
      <c r="A169320" s="1" t="n">
        <v>169318</v>
      </c>
      <c r="B169320" t="inlineStr">
        <is>
          <t>abhijeetmane</t>
        </is>
      </c>
      <c r="C169320" t="n">
        <v>2</v>
      </c>
      <c r="D169320" t="inlineStr">
        <is>
          <t>{'@abhijeetmane~j-table', '@abhijeetmane~j-table-row'}</t>
        </is>
      </c>
    </row>
    <row r="169321">
      <c r="A169321" s="1" t="n">
        <v>169319</v>
      </c>
      <c r="B169321" t="inlineStr">
        <is>
          <t>paulina</t>
        </is>
      </c>
      <c r="C169321" t="n">
        <v>2</v>
      </c>
      <c r="D169321" t="inlineStr">
        <is>
          <t>{'@paulina~is-even', 'paulina-lukarska'}</t>
        </is>
      </c>
    </row>
    <row r="169322">
      <c r="A169322" s="1" t="n">
        <v>169320</v>
      </c>
      <c r="B169322" t="inlineStr">
        <is>
          <t>morphx</t>
        </is>
      </c>
      <c r="C169322" t="n">
        <v>2</v>
      </c>
      <c r="D169322" t="inlineStr">
        <is>
          <t>{'@morphx~morphx-compiler', '@morphx~morph-tree-builder'}</t>
        </is>
      </c>
    </row>
    <row r="169323">
      <c r="A169323" s="1" t="n">
        <v>169321</v>
      </c>
      <c r="B169323" t="inlineStr">
        <is>
          <t>staterx</t>
        </is>
      </c>
      <c r="C169323" t="n">
        <v>2</v>
      </c>
      <c r="D169323" t="inlineStr">
        <is>
          <t>{'staterx-main', 'staterx'}</t>
        </is>
      </c>
    </row>
    <row r="169324">
      <c r="A169324" s="1" t="n">
        <v>169322</v>
      </c>
      <c r="B169324" t="inlineStr">
        <is>
          <t>primewire</t>
        </is>
      </c>
      <c r="C169324" t="n">
        <v>2</v>
      </c>
      <c r="D169324" t="inlineStr">
        <is>
          <t>{'primewire', 'primewire-client'}</t>
        </is>
      </c>
    </row>
    <row r="169325">
      <c r="A169325" s="1" t="n">
        <v>169323</v>
      </c>
      <c r="B169325" t="inlineStr">
        <is>
          <t>tuananhitoct</t>
        </is>
      </c>
      <c r="C169325" t="n">
        <v>2</v>
      </c>
      <c r="D169325" t="inlineStr">
        <is>
          <t>{'@tuananhitoct~ffmpeg', '@tuananhitoct~psd'}</t>
        </is>
      </c>
    </row>
    <row r="169326">
      <c r="A169326" s="1" t="n">
        <v>169324</v>
      </c>
      <c r="B169326" t="inlineStr">
        <is>
          <t>skylabcoders</t>
        </is>
      </c>
      <c r="C169326" t="n">
        <v>2</v>
      </c>
      <c r="D169326" t="inlineStr">
        <is>
          <t>{'skylabcoders', 'skylabcoders-lint'}</t>
        </is>
      </c>
    </row>
    <row r="169327">
      <c r="A169327" s="1" t="n">
        <v>169325</v>
      </c>
      <c r="B169327" t="inlineStr">
        <is>
          <t>reactos</t>
        </is>
      </c>
      <c r="C169327" t="n">
        <v>2</v>
      </c>
      <c r="D169327" t="inlineStr">
        <is>
          <t>{'reactos', 'cra-template-freactos'}</t>
        </is>
      </c>
    </row>
    <row r="169328">
      <c r="A169328" s="1" t="n">
        <v>169326</v>
      </c>
      <c r="B169328" t="inlineStr">
        <is>
          <t>petrborak</t>
        </is>
      </c>
      <c r="C169328" t="n">
        <v>2</v>
      </c>
      <c r="D169328" t="inlineStr">
        <is>
          <t>{'@petrborak~functors', '@petrborak~ng-sticky-header'}</t>
        </is>
      </c>
    </row>
    <row r="169329">
      <c r="A169329" s="1" t="n">
        <v>169327</v>
      </c>
      <c r="B169329" t="inlineStr">
        <is>
          <t>delonnewman</t>
        </is>
      </c>
      <c r="C169329" t="n">
        <v>2</v>
      </c>
      <c r="D169329" t="inlineStr">
        <is>
          <t>{'@delonnewman~atom', '@delonnewman~conveyor'}</t>
        </is>
      </c>
    </row>
    <row r="169330">
      <c r="A169330" s="1" t="n">
        <v>169328</v>
      </c>
      <c r="B169330" t="inlineStr">
        <is>
          <t>chromaticity</t>
        </is>
      </c>
      <c r="C169330" t="n">
        <v>2</v>
      </c>
      <c r="D169330" t="inlineStr">
        <is>
          <t>{'chromaticity-color-utilities', 'chromaticity'}</t>
        </is>
      </c>
    </row>
    <row r="169331">
      <c r="A169331" s="1" t="n">
        <v>169329</v>
      </c>
      <c r="B169331" t="inlineStr">
        <is>
          <t>overwork</t>
        </is>
      </c>
      <c r="C169331" t="n">
        <v>2</v>
      </c>
      <c r="D169331" t="inlineStr">
        <is>
          <t>{'overwork-mowsaique', '@ghl-heterogony~overwork-publicuserccoped-publicwriteable'}</t>
        </is>
      </c>
    </row>
    <row r="169332">
      <c r="A169332" s="1" t="n">
        <v>169330</v>
      </c>
      <c r="B169332" t="inlineStr">
        <is>
          <t>electromagnet</t>
        </is>
      </c>
      <c r="C169332" t="n">
        <v>2</v>
      </c>
      <c r="D169332" t="inlineStr">
        <is>
          <t>{'jsupm_groveelectromagnet', 'jsupm_electromagnet'}</t>
        </is>
      </c>
    </row>
    <row r="169333">
      <c r="A169333" s="1" t="n">
        <v>169331</v>
      </c>
      <c r="B169333" t="inlineStr">
        <is>
          <t>xurouter</t>
        </is>
      </c>
      <c r="C169333" t="n">
        <v>2</v>
      </c>
      <c r="D169333" t="inlineStr">
        <is>
          <t>{'xurouter', 'xurouter-server'}</t>
        </is>
      </c>
    </row>
    <row r="169334">
      <c r="A169334" s="1" t="n">
        <v>169332</v>
      </c>
      <c r="B169334" t="inlineStr">
        <is>
          <t>backpage</t>
        </is>
      </c>
      <c r="C169334" t="n">
        <v>2</v>
      </c>
      <c r="D169334" t="inlineStr">
        <is>
          <t>{'first-backpage', 'backpage-scraper'}</t>
        </is>
      </c>
    </row>
    <row r="169335">
      <c r="A169335" s="1" t="n">
        <v>169333</v>
      </c>
      <c r="B169335" t="inlineStr">
        <is>
          <t>pt100</t>
        </is>
      </c>
      <c r="C169335" t="n">
        <v>2</v>
      </c>
      <c r="D169335" t="inlineStr">
        <is>
          <t>{'cbpi4-pt100x', 'cbpi4-pt100'}</t>
        </is>
      </c>
    </row>
    <row r="169336">
      <c r="A169336" s="1" t="n">
        <v>169334</v>
      </c>
      <c r="B169336" t="inlineStr">
        <is>
          <t>kibocommerce</t>
        </is>
      </c>
      <c r="C169336" t="n">
        <v>2</v>
      </c>
      <c r="D169336" t="inlineStr">
        <is>
          <t>{'@kibocommerce~graphql-client', '@kibocommerce~react-storefront-kibo-connector'}</t>
        </is>
      </c>
    </row>
    <row r="169337">
      <c r="A169337" s="1" t="n">
        <v>169335</v>
      </c>
      <c r="B169337" t="inlineStr">
        <is>
          <t>esutil</t>
        </is>
      </c>
      <c r="C169337" t="n">
        <v>2</v>
      </c>
      <c r="D169337" t="inlineStr">
        <is>
          <t>{'@undercat~esutil', 'esutil'}</t>
        </is>
      </c>
    </row>
    <row r="169338">
      <c r="A169338" s="1" t="n">
        <v>169336</v>
      </c>
      <c r="B169338" t="inlineStr">
        <is>
          <t>redmon</t>
        </is>
      </c>
      <c r="C169338" t="n">
        <v>2</v>
      </c>
      <c r="D169338" t="inlineStr">
        <is>
          <t>{'redmon-cache', 'redmongo-dslautogen'}</t>
        </is>
      </c>
    </row>
    <row r="169339">
      <c r="A169339" s="1" t="n">
        <v>169337</v>
      </c>
      <c r="B169339" t="inlineStr">
        <is>
          <t>dslautogen</t>
        </is>
      </c>
      <c r="C169339" t="n">
        <v>2</v>
      </c>
      <c r="D169339" t="inlineStr">
        <is>
          <t>{'redmongo-dslautogen', 'redmaas-dslautogen'}</t>
        </is>
      </c>
    </row>
    <row r="169340">
      <c r="A169340" s="1" t="n">
        <v>169338</v>
      </c>
      <c r="B169340" t="inlineStr">
        <is>
          <t>geomagnetic</t>
        </is>
      </c>
      <c r="C169340" t="n">
        <v>2</v>
      </c>
      <c r="D169340" t="inlineStr">
        <is>
          <t>{'geomagnetic', 'dat-geomagnetic'}</t>
        </is>
      </c>
    </row>
    <row r="169341">
      <c r="A169341" s="1" t="n">
        <v>169339</v>
      </c>
      <c r="B169341" t="inlineStr">
        <is>
          <t>maddox</t>
        </is>
      </c>
      <c r="C169341" t="n">
        <v>2</v>
      </c>
      <c r="D169341" t="inlineStr">
        <is>
          <t>{'anthonymaddox-resume', 'maddox'}</t>
        </is>
      </c>
    </row>
    <row r="169342">
      <c r="A169342" s="1" t="n">
        <v>169340</v>
      </c>
      <c r="B169342" t="inlineStr">
        <is>
          <t>syntaxes</t>
        </is>
      </c>
      <c r="C169342" t="n">
        <v>2</v>
      </c>
      <c r="D169342" t="inlineStr">
        <is>
          <t>{'postcss-syntaxes', '@theholocron~css-syntaxes'}</t>
        </is>
      </c>
    </row>
    <row r="169343">
      <c r="A169343" s="1" t="n">
        <v>169341</v>
      </c>
      <c r="B169343" t="inlineStr">
        <is>
          <t>uchat</t>
        </is>
      </c>
      <c r="C169343" t="n">
        <v>2</v>
      </c>
      <c r="D169343" t="inlineStr">
        <is>
          <t>{'uchat', 'react-native-gifted-chat-uchat'}</t>
        </is>
      </c>
    </row>
    <row r="169344">
      <c r="A169344" s="1" t="n">
        <v>169342</v>
      </c>
      <c r="B169344" t="inlineStr">
        <is>
          <t>htmltools</t>
        </is>
      </c>
      <c r="C169344" t="n">
        <v>2</v>
      </c>
      <c r="D169344" t="inlineStr">
        <is>
          <t>{'@3lessthan~htmltools', 'htmltools'}</t>
        </is>
      </c>
    </row>
    <row r="169345">
      <c r="A169345" s="1" t="n">
        <v>169343</v>
      </c>
      <c r="B169345" t="inlineStr">
        <is>
          <t>rtpl</t>
        </is>
      </c>
      <c r="C169345" t="n">
        <v>2</v>
      </c>
      <c r="D169345" t="inlineStr">
        <is>
          <t>{'rtpl-loader', 'create-rtpl'}</t>
        </is>
      </c>
    </row>
    <row r="169346">
      <c r="A169346" s="1" t="n">
        <v>169344</v>
      </c>
      <c r="B169346" t="inlineStr">
        <is>
          <t>hirequotation</t>
        </is>
      </c>
      <c r="C169346" t="n">
        <v>2</v>
      </c>
      <c r="D169346" t="inlineStr">
        <is>
          <t>{'qmuzik-hirequotation-shared', 'qmuzik-hirequotation'}</t>
        </is>
      </c>
    </row>
    <row r="169347">
      <c r="A169347" s="1" t="n">
        <v>169345</v>
      </c>
      <c r="B169347" t="inlineStr">
        <is>
          <t>baymaxxx</t>
        </is>
      </c>
      <c r="C169347" t="n">
        <v>2</v>
      </c>
      <c r="D169347" t="inlineStr">
        <is>
          <t>{'@baymaxxx~xbridge', '@baymaxxx~dh-cli'}</t>
        </is>
      </c>
    </row>
    <row r="169348">
      <c r="A169348" s="1" t="n">
        <v>169346</v>
      </c>
      <c r="B169348" t="inlineStr">
        <is>
          <t>suddi</t>
        </is>
      </c>
      <c r="C169348" t="n">
        <v>2</v>
      </c>
      <c r="D169348" t="inlineStr">
        <is>
          <t>{'coffeelint-config-suddi', 'eslint-config-suddi'}</t>
        </is>
      </c>
    </row>
    <row r="169349">
      <c r="A169349" s="1" t="n">
        <v>169347</v>
      </c>
      <c r="B169349" t="inlineStr">
        <is>
          <t>tf56</t>
        </is>
      </c>
      <c r="C169349" t="n">
        <v>2</v>
      </c>
      <c r="D169349" t="inlineStr">
        <is>
          <t>{'tf56web', 'eslint-config-tf56'}</t>
        </is>
      </c>
    </row>
    <row r="169350">
      <c r="A169350" s="1" t="n">
        <v>169348</v>
      </c>
      <c r="B169350" t="inlineStr">
        <is>
          <t>ae86</t>
        </is>
      </c>
      <c r="C169350" t="n">
        <v>2</v>
      </c>
      <c r="D169350" t="inlineStr">
        <is>
          <t>{'my-element-ae86', 'ae86'}</t>
        </is>
      </c>
    </row>
    <row r="169351">
      <c r="A169351" s="1" t="n">
        <v>169349</v>
      </c>
      <c r="B169351" t="inlineStr">
        <is>
          <t>headhunter</t>
        </is>
      </c>
      <c r="C169351" t="n">
        <v>2</v>
      </c>
      <c r="D169351" t="inlineStr">
        <is>
          <t>{'headhunter', 'passport-headhunter'}</t>
        </is>
      </c>
    </row>
    <row r="169352">
      <c r="A169352" s="1" t="n">
        <v>169350</v>
      </c>
      <c r="B169352" t="inlineStr">
        <is>
          <t>alvilio</t>
        </is>
      </c>
      <c r="C169352" t="n">
        <v>2</v>
      </c>
      <c r="D169352" t="inlineStr">
        <is>
          <t>{'@alvilio~realm-orm', '@alvilio~ui-lib'}</t>
        </is>
      </c>
    </row>
    <row r="169353">
      <c r="A169353" s="1" t="n">
        <v>169351</v>
      </c>
      <c r="B169353" t="inlineStr">
        <is>
          <t>flowts</t>
        </is>
      </c>
      <c r="C169353" t="n">
        <v>2</v>
      </c>
      <c r="D169353" t="inlineStr">
        <is>
          <t>{'@flowts~babel-plugin-recast', 'flowts'}</t>
        </is>
      </c>
    </row>
    <row r="169354">
      <c r="A169354" s="1" t="n">
        <v>169352</v>
      </c>
      <c r="B169354" t="inlineStr">
        <is>
          <t>remindme</t>
        </is>
      </c>
      <c r="C169354" t="n">
        <v>2</v>
      </c>
      <c r="D169354" t="inlineStr">
        <is>
          <t>{'remindme', 'tennu-remindme'}</t>
        </is>
      </c>
    </row>
    <row r="169355">
      <c r="A169355" s="1" t="n">
        <v>169353</v>
      </c>
      <c r="B169355" t="inlineStr">
        <is>
          <t>listkeys</t>
        </is>
      </c>
      <c r="C169355" t="n">
        <v>2</v>
      </c>
      <c r="D169355" t="inlineStr">
        <is>
          <t>{'gpg-listkeys', 'gpg-listkeys-remote'}</t>
        </is>
      </c>
    </row>
    <row r="169356">
      <c r="A169356" s="1" t="n">
        <v>169354</v>
      </c>
      <c r="B169356" t="inlineStr">
        <is>
          <t>infoview</t>
        </is>
      </c>
      <c r="C169356" t="n">
        <v>2</v>
      </c>
      <c r="D169356" t="inlineStr">
        <is>
          <t>{'infoview', 'infoview-cli'}</t>
        </is>
      </c>
    </row>
    <row r="169357">
      <c r="A169357" s="1" t="n">
        <v>169355</v>
      </c>
      <c r="B169357" t="inlineStr">
        <is>
          <t>nodeclub</t>
        </is>
      </c>
      <c r="C169357" t="n">
        <v>2</v>
      </c>
      <c r="D169357" t="inlineStr">
        <is>
          <t>{'nodeclub', 'nodeclub-loader'}</t>
        </is>
      </c>
    </row>
    <row r="169358">
      <c r="A169358" s="1" t="n">
        <v>169356</v>
      </c>
      <c r="B169358" t="inlineStr">
        <is>
          <t>alloys</t>
        </is>
      </c>
      <c r="C169358" t="n">
        <v>2</v>
      </c>
      <c r="D169358" t="inlineStr">
        <is>
          <t>{'alloysword', '@datagica~parse-alloys'}</t>
        </is>
      </c>
    </row>
    <row r="169359">
      <c r="A169359" s="1" t="n">
        <v>169357</v>
      </c>
      <c r="B169359" t="inlineStr">
        <is>
          <t>agentworlds</t>
        </is>
      </c>
      <c r="C169359" t="n">
        <v>2</v>
      </c>
      <c r="D169359" t="inlineStr">
        <is>
          <t>{'agentworlds', 'agentworlds-server'}</t>
        </is>
      </c>
    </row>
    <row r="169360">
      <c r="A169360" s="1" t="n">
        <v>169358</v>
      </c>
      <c r="B169360" t="inlineStr">
        <is>
          <t>glyphsearch</t>
        </is>
      </c>
      <c r="C169360" t="n">
        <v>2</v>
      </c>
      <c r="D169360" t="inlineStr">
        <is>
          <t>{'octicons-glyphsearch-crawler', 'foundation-icon-fonts-3-glyphsearch-crawler'}</t>
        </is>
      </c>
    </row>
    <row r="169361">
      <c r="A169361" s="1" t="n">
        <v>169359</v>
      </c>
      <c r="B169361" t="inlineStr">
        <is>
          <t>blockable</t>
        </is>
      </c>
      <c r="C169361" t="n">
        <v>2</v>
      </c>
      <c r="D169361" t="inlineStr">
        <is>
          <t>{'react-native-blockable-webview', 'blockable'}</t>
        </is>
      </c>
    </row>
    <row r="169362">
      <c r="A169362" s="1" t="n">
        <v>169360</v>
      </c>
      <c r="B169362" t="inlineStr">
        <is>
          <t>guicf</t>
        </is>
      </c>
      <c r="C169362" t="n">
        <v>2</v>
      </c>
      <c r="D169362" t="inlineStr">
        <is>
          <t>{'guicf_app01', 'guicf_app02'}</t>
        </is>
      </c>
    </row>
    <row r="169363">
      <c r="A169363" s="1" t="n">
        <v>169361</v>
      </c>
      <c r="B169363" t="inlineStr">
        <is>
          <t>chilidawid</t>
        </is>
      </c>
      <c r="C169363" t="n">
        <v>2</v>
      </c>
      <c r="D169363" t="inlineStr">
        <is>
          <t>{'chilidawid_test', '@chilidawid~chilidawid_test'}</t>
        </is>
      </c>
    </row>
    <row r="169364">
      <c r="A169364" s="1" t="n">
        <v>169362</v>
      </c>
      <c r="B169364" t="inlineStr">
        <is>
          <t>wmark</t>
        </is>
      </c>
      <c r="C169364" t="n">
        <v>2</v>
      </c>
      <c r="D169364" t="inlineStr">
        <is>
          <t>{'docpad-plugin-wmark', 'wmark'}</t>
        </is>
      </c>
    </row>
    <row r="169365">
      <c r="A169365" s="1" t="n">
        <v>169363</v>
      </c>
      <c r="B169365" t="inlineStr">
        <is>
          <t>fpts</t>
        </is>
      </c>
      <c r="C169365" t="n">
        <v>2</v>
      </c>
      <c r="D169365" t="inlineStr">
        <is>
          <t>{'@fpts~ethr', 'fpts-monads'}</t>
        </is>
      </c>
    </row>
    <row r="169366">
      <c r="A169366" s="1" t="n">
        <v>169364</v>
      </c>
      <c r="B169366" t="inlineStr">
        <is>
          <t>loreprocks</t>
        </is>
      </c>
      <c r="C169366" t="n">
        <v>2</v>
      </c>
      <c r="D169366" t="inlineStr">
        <is>
          <t>{'random-messages-loreprocks', '@loreprocks~platzimediaplayer'}</t>
        </is>
      </c>
    </row>
    <row r="169367">
      <c r="A169367" s="1" t="n">
        <v>169365</v>
      </c>
      <c r="B169367" t="inlineStr">
        <is>
          <t>archo</t>
        </is>
      </c>
      <c r="C169367" t="n">
        <v>2</v>
      </c>
      <c r="D169367" t="inlineStr">
        <is>
          <t>{'archo-ui', 'archo'}</t>
        </is>
      </c>
    </row>
    <row r="169368">
      <c r="A169368" s="1" t="n">
        <v>169366</v>
      </c>
      <c r="B169368" t="inlineStr">
        <is>
          <t>domdomegg</t>
        </is>
      </c>
      <c r="C169368" t="n">
        <v>2</v>
      </c>
      <c r="D169368" t="inlineStr">
        <is>
          <t>{'@domdomegg~masala-parser', '@domdomegg~swagger-ui'}</t>
        </is>
      </c>
    </row>
    <row r="169369">
      <c r="A169369" s="1" t="n">
        <v>169367</v>
      </c>
      <c r="B169369" t="inlineStr">
        <is>
          <t>convertjson2</t>
        </is>
      </c>
      <c r="C169369" t="n">
        <v>2</v>
      </c>
      <c r="D169369" t="inlineStr">
        <is>
          <t>{'convertjson2xls', 'convertjson2xml'}</t>
        </is>
      </c>
    </row>
    <row r="169370">
      <c r="A169370" s="1" t="n">
        <v>169368</v>
      </c>
      <c r="B169370" t="inlineStr">
        <is>
          <t>sanitas</t>
        </is>
      </c>
      <c r="C169370" t="n">
        <v>2</v>
      </c>
      <c r="D169370" t="inlineStr">
        <is>
          <t>{'sanitas-react', 'sanitas-sorter-handheld'}</t>
        </is>
      </c>
    </row>
    <row r="169371">
      <c r="A169371" s="1" t="n">
        <v>169369</v>
      </c>
      <c r="B169371" t="inlineStr">
        <is>
          <t>cloudservices</t>
        </is>
      </c>
      <c r="C169371" t="n">
        <v>2</v>
      </c>
      <c r="D169371" t="inlineStr">
        <is>
          <t>{'@ckeditor~ckeditor-cloudservices-core', '@ckeditor~ckeditor5-cloudservices'}</t>
        </is>
      </c>
    </row>
    <row r="169372">
      <c r="A169372" s="1" t="n">
        <v>169370</v>
      </c>
      <c r="B169372" t="inlineStr">
        <is>
          <t>jaidbot</t>
        </is>
      </c>
      <c r="C169372" t="n">
        <v>2</v>
      </c>
      <c r="D169372" t="inlineStr">
        <is>
          <t>{'jaidbot-desktop', 'jaidbot'}</t>
        </is>
      </c>
    </row>
    <row r="169373">
      <c r="A169373" s="1" t="n">
        <v>169371</v>
      </c>
      <c r="B169373" t="inlineStr">
        <is>
          <t>irep</t>
        </is>
      </c>
      <c r="C169373" t="n">
        <v>2</v>
      </c>
      <c r="D169373" t="inlineStr">
        <is>
          <t>{'@cobalt-engine~irep-ctl', 'irep-scaffolding'}</t>
        </is>
      </c>
    </row>
    <row r="169374">
      <c r="A169374" s="1" t="n">
        <v>169372</v>
      </c>
      <c r="B169374" t="inlineStr">
        <is>
          <t>bridgeswap</t>
        </is>
      </c>
      <c r="C169374" t="n">
        <v>2</v>
      </c>
      <c r="D169374" t="inlineStr">
        <is>
          <t>{'@vanshtah~bridgeswap-uikit', '@vanshtah~bridgeswap-sdk'}</t>
        </is>
      </c>
    </row>
    <row r="169375">
      <c r="A169375" s="1" t="n">
        <v>169373</v>
      </c>
      <c r="B169375" t="inlineStr">
        <is>
          <t>shurl</t>
        </is>
      </c>
      <c r="C169375" t="n">
        <v>2</v>
      </c>
      <c r="D169375" t="inlineStr">
        <is>
          <t>{'shurl-debug', 'shurl'}</t>
        </is>
      </c>
    </row>
    <row r="169376">
      <c r="A169376" s="1" t="n">
        <v>169374</v>
      </c>
      <c r="B169376" t="inlineStr">
        <is>
          <t>nvda</t>
        </is>
      </c>
      <c r="C169376" t="n">
        <v>2</v>
      </c>
      <c r="D169376" t="inlineStr">
        <is>
          <t>{'nvda', 'nvda-addontemplate'}</t>
        </is>
      </c>
    </row>
    <row r="169377">
      <c r="A169377" s="1" t="n">
        <v>169375</v>
      </c>
      <c r="B169377" t="inlineStr">
        <is>
          <t>lovelock</t>
        </is>
      </c>
      <c r="C169377" t="n">
        <v>2</v>
      </c>
      <c r="D169377" t="inlineStr">
        <is>
          <t>{'lovelock', '@craiglovelock.co.uk~wfcss'}</t>
        </is>
      </c>
    </row>
    <row r="169378">
      <c r="A169378" s="1" t="n">
        <v>169376</v>
      </c>
      <c r="B169378" t="inlineStr">
        <is>
          <t>storefrontui</t>
        </is>
      </c>
      <c r="C169378" t="n">
        <v>2</v>
      </c>
      <c r="D169378" t="inlineStr">
        <is>
          <t>{'@storefrontui~shared', '@storefrontui~vue'}</t>
        </is>
      </c>
    </row>
    <row r="169379">
      <c r="A169379" s="1" t="n">
        <v>169377</v>
      </c>
      <c r="B169379" t="inlineStr">
        <is>
          <t>bruff</t>
        </is>
      </c>
      <c r="C169379" t="n">
        <v>2</v>
      </c>
      <c r="D169379" t="inlineStr">
        <is>
          <t>{'sbbruff', 'bruff'}</t>
        </is>
      </c>
    </row>
    <row r="169380">
      <c r="A169380" s="1" t="n">
        <v>169378</v>
      </c>
      <c r="B169380" t="inlineStr">
        <is>
          <t>cmdmc</t>
        </is>
      </c>
      <c r="C169380" t="n">
        <v>2</v>
      </c>
      <c r="D169380" t="inlineStr">
        <is>
          <t>{'cmdmc', 'gulp-cmdmc'}</t>
        </is>
      </c>
    </row>
    <row r="169381">
      <c r="A169381" s="1" t="n">
        <v>169379</v>
      </c>
      <c r="B169381" t="inlineStr">
        <is>
          <t>legislate</t>
        </is>
      </c>
      <c r="C169381" t="n">
        <v>2</v>
      </c>
      <c r="D169381" t="inlineStr">
        <is>
          <t>{'legislatetoday-bill-commandhandler', 'colegislate-DynamoDbEventRepository'}</t>
        </is>
      </c>
    </row>
    <row r="169382">
      <c r="A169382" s="1" t="n">
        <v>169380</v>
      </c>
      <c r="B169382" t="inlineStr">
        <is>
          <t>wangyahao</t>
        </is>
      </c>
      <c r="C169382" t="n">
        <v>2</v>
      </c>
      <c r="D169382" t="inlineStr">
        <is>
          <t>{'wangyahao-npm', 'wangyahao'}</t>
        </is>
      </c>
    </row>
    <row r="169383">
      <c r="A169383" s="1" t="n">
        <v>169381</v>
      </c>
      <c r="B169383" t="inlineStr">
        <is>
          <t>listner</t>
        </is>
      </c>
      <c r="C169383" t="n">
        <v>2</v>
      </c>
      <c r="D169383" t="inlineStr">
        <is>
          <t>{'node-mail-listner', '@zigvycorp~mail-listner'}</t>
        </is>
      </c>
    </row>
    <row r="169384">
      <c r="A169384" s="1" t="n">
        <v>169382</v>
      </c>
      <c r="B169384" t="inlineStr">
        <is>
          <t>vsdcli</t>
        </is>
      </c>
      <c r="C169384" t="n">
        <v>2</v>
      </c>
      <c r="D169384" t="inlineStr">
        <is>
          <t>{'open-vsdcli', 'vsdcli'}</t>
        </is>
      </c>
    </row>
    <row r="169385">
      <c r="A169385" s="1" t="n">
        <v>169383</v>
      </c>
      <c r="B169385" t="inlineStr">
        <is>
          <t>dargon</t>
        </is>
      </c>
      <c r="C169385" t="n">
        <v>2</v>
      </c>
      <c r="D169385" t="inlineStr">
        <is>
          <t>{'@galacticdevelopment~dargon', '@galacticdevelopment~dargon-lib'}</t>
        </is>
      </c>
    </row>
    <row r="169386">
      <c r="A169386" s="1" t="n">
        <v>169384</v>
      </c>
      <c r="B169386" t="inlineStr">
        <is>
          <t>screenrecorder</t>
        </is>
      </c>
      <c r="C169386" t="n">
        <v>2</v>
      </c>
      <c r="D169386" t="inlineStr">
        <is>
          <t>{'com.robogarden.plugin.screenrecorder', 'm_screenrecorder'}</t>
        </is>
      </c>
    </row>
    <row r="169387">
      <c r="A169387" s="1" t="n">
        <v>169385</v>
      </c>
      <c r="B169387" t="inlineStr">
        <is>
          <t>folin</t>
        </is>
      </c>
      <c r="C169387" t="n">
        <v>2</v>
      </c>
      <c r="D169387" t="inlineStr">
        <is>
          <t>{'@tufolin~gulptesttutu', 'tufolin-gulp'}</t>
        </is>
      </c>
    </row>
    <row r="169388">
      <c r="A169388" s="1" t="n">
        <v>169386</v>
      </c>
      <c r="B169388" t="inlineStr">
        <is>
          <t>tufolin</t>
        </is>
      </c>
      <c r="C169388" t="n">
        <v>2</v>
      </c>
      <c r="D169388" t="inlineStr">
        <is>
          <t>{'@tufolin~gulptesttutu', 'tufolin-gulp'}</t>
        </is>
      </c>
    </row>
    <row r="169389">
      <c r="A169389" s="1" t="n">
        <v>169387</v>
      </c>
      <c r="B169389" t="inlineStr">
        <is>
          <t>kofw</t>
        </is>
      </c>
      <c r="C169389" t="n">
        <v>2</v>
      </c>
      <c r="D169389" t="inlineStr">
        <is>
          <t>{'kofw-component', 'kofw'}</t>
        </is>
      </c>
    </row>
    <row r="169390">
      <c r="A169390" s="1" t="n">
        <v>169388</v>
      </c>
      <c r="B169390" t="inlineStr">
        <is>
          <t>ebat</t>
        </is>
      </c>
      <c r="C169390" t="n">
        <v>2</v>
      </c>
      <c r="D169390" t="inlineStr">
        <is>
          <t>{'ebatis', 'ebat'}</t>
        </is>
      </c>
    </row>
    <row r="169391">
      <c r="A169391" s="1" t="n">
        <v>169389</v>
      </c>
      <c r="B169391" t="inlineStr">
        <is>
          <t>tayutaedomo</t>
        </is>
      </c>
      <c r="C169391" t="n">
        <v>2</v>
      </c>
      <c r="D169391" t="inlineStr">
        <is>
          <t>{'tayutaedomo-express-app', 'tayutaedomo-helloworld'}</t>
        </is>
      </c>
    </row>
    <row r="169392">
      <c r="A169392" s="1" t="n">
        <v>169390</v>
      </c>
      <c r="B169392" t="inlineStr">
        <is>
          <t>webdismay</t>
        </is>
      </c>
      <c r="C169392" t="n">
        <v>2</v>
      </c>
      <c r="D169392" t="inlineStr">
        <is>
          <t>{'webdismay', 'single-market-robot-simulator-db-webdismay'}</t>
        </is>
      </c>
    </row>
    <row r="169393">
      <c r="A169393" s="1" t="n">
        <v>169391</v>
      </c>
      <c r="B169393" t="inlineStr">
        <is>
          <t>jsum</t>
        </is>
      </c>
      <c r="C169393" t="n">
        <v>2</v>
      </c>
      <c r="D169393" t="inlineStr">
        <is>
          <t>{'jsum', '@types~jsum'}</t>
        </is>
      </c>
    </row>
    <row r="169394">
      <c r="A169394" s="1" t="n">
        <v>169392</v>
      </c>
      <c r="B169394" t="inlineStr">
        <is>
          <t>centipede</t>
        </is>
      </c>
      <c r="C169394" t="n">
        <v>2</v>
      </c>
      <c r="D169394" t="inlineStr">
        <is>
          <t>{'centipede', 'centipedejs'}</t>
        </is>
      </c>
    </row>
    <row r="169395">
      <c r="A169395" s="1" t="n">
        <v>169393</v>
      </c>
      <c r="B169395" t="inlineStr">
        <is>
          <t>portr</t>
        </is>
      </c>
      <c r="C169395" t="n">
        <v>2</v>
      </c>
      <c r="D169395" t="inlineStr">
        <is>
          <t>{'portr-javascript-sdk', 'portr'}</t>
        </is>
      </c>
    </row>
    <row r="169396">
      <c r="A169396" s="1" t="n">
        <v>169394</v>
      </c>
      <c r="B169396" t="inlineStr">
        <is>
          <t>piplelinesample</t>
        </is>
      </c>
      <c r="C169396" t="n">
        <v>2</v>
      </c>
      <c r="D169396" t="inlineStr">
        <is>
          <t>{'@adhithanhchb~piplelinesample', 'piplelinesample'}</t>
        </is>
      </c>
    </row>
    <row r="169397">
      <c r="A169397" s="1" t="n">
        <v>169395</v>
      </c>
      <c r="B169397" t="inlineStr">
        <is>
          <t>mrguo</t>
        </is>
      </c>
      <c r="C169397" t="n">
        <v>2</v>
      </c>
      <c r="D169397" t="inlineStr">
        <is>
          <t>{'vue3-todolist-mrguo-link3', 'vue3-todolist-mrguo-link'}</t>
        </is>
      </c>
    </row>
    <row r="169398">
      <c r="A169398" s="1" t="n">
        <v>169396</v>
      </c>
      <c r="B169398" t="inlineStr">
        <is>
          <t>leonor</t>
        </is>
      </c>
      <c r="C169398" t="n">
        <v>2</v>
      </c>
      <c r="D169398" t="inlineStr">
        <is>
          <t>{'aleonor-object-validations', 'aleonor-redux-helpers'}</t>
        </is>
      </c>
    </row>
    <row r="169399">
      <c r="A169399" s="1" t="n">
        <v>169397</v>
      </c>
      <c r="B169399" t="inlineStr">
        <is>
          <t>aleonor</t>
        </is>
      </c>
      <c r="C169399" t="n">
        <v>2</v>
      </c>
      <c r="D169399" t="inlineStr">
        <is>
          <t>{'aleonor-object-validations', 'aleonor-redux-helpers'}</t>
        </is>
      </c>
    </row>
    <row r="169400">
      <c r="A169400" s="1" t="n">
        <v>169398</v>
      </c>
      <c r="B169400" t="inlineStr">
        <is>
          <t>kolada</t>
        </is>
      </c>
      <c r="C169400" t="n">
        <v>2</v>
      </c>
      <c r="D169400" t="inlineStr">
        <is>
          <t>{'kolada', 'kolada-scraper'}</t>
        </is>
      </c>
    </row>
    <row r="169401">
      <c r="A169401" s="1" t="n">
        <v>169399</v>
      </c>
      <c r="B169401" t="inlineStr">
        <is>
          <t>polvops</t>
        </is>
      </c>
      <c r="C169401" t="n">
        <v>2</v>
      </c>
      <c r="D169401" t="inlineStr">
        <is>
          <t>{'polvops-core', 'polvops-web'}</t>
        </is>
      </c>
    </row>
    <row r="169402">
      <c r="A169402" s="1" t="n">
        <v>169400</v>
      </c>
      <c r="B169402" t="inlineStr">
        <is>
          <t>kadalu</t>
        </is>
      </c>
      <c r="C169402" t="n">
        <v>2</v>
      </c>
      <c r="D169402" t="inlineStr">
        <is>
          <t>{'kubectl-kadalu', 'kadalu-quotad'}</t>
        </is>
      </c>
    </row>
    <row r="169403">
      <c r="A169403" s="1" t="n">
        <v>169401</v>
      </c>
      <c r="B169403" t="inlineStr">
        <is>
          <t>marvman</t>
        </is>
      </c>
      <c r="C169403" t="n">
        <v>2</v>
      </c>
      <c r="D169403" t="inlineStr">
        <is>
          <t>{'@marvman~preact-cli-plugin-env-vars', '@marvman~plausible-tracker'}</t>
        </is>
      </c>
    </row>
    <row r="169404">
      <c r="A169404" s="1" t="n">
        <v>169402</v>
      </c>
      <c r="B169404" t="inlineStr">
        <is>
          <t>shoto</t>
        </is>
      </c>
      <c r="C169404" t="n">
        <v>2</v>
      </c>
      <c r="D169404" t="inlineStr">
        <is>
          <t>{'wshoto-swagger-to-ts', 'shoto-ui'}</t>
        </is>
      </c>
    </row>
    <row r="169405">
      <c r="A169405" s="1" t="n">
        <v>169403</v>
      </c>
      <c r="B169405" t="inlineStr">
        <is>
          <t>ktool</t>
        </is>
      </c>
      <c r="C169405" t="n">
        <v>2</v>
      </c>
      <c r="D169405" t="inlineStr">
        <is>
          <t>{'@kelihong~ktool', 'ktool'}</t>
        </is>
      </c>
    </row>
    <row r="169406">
      <c r="A169406" s="1" t="n">
        <v>169404</v>
      </c>
      <c r="B169406" t="inlineStr">
        <is>
          <t>docobjstatus</t>
        </is>
      </c>
      <c r="C169406" t="n">
        <v>2</v>
      </c>
      <c r="D169406" t="inlineStr">
        <is>
          <t>{'qmuzik-docobjstatus', 'qmuzik-docobjstatus-shared'}</t>
        </is>
      </c>
    </row>
    <row r="169407">
      <c r="A169407" s="1" t="n">
        <v>169405</v>
      </c>
      <c r="B169407" t="inlineStr">
        <is>
          <t>healthshield</t>
        </is>
      </c>
      <c r="C169407" t="n">
        <v>2</v>
      </c>
      <c r="D169407" t="inlineStr">
        <is>
          <t>{'healthshield', 'healthshield-ds'}</t>
        </is>
      </c>
    </row>
    <row r="169408">
      <c r="A169408" s="1" t="n">
        <v>169406</v>
      </c>
      <c r="B169408" t="inlineStr">
        <is>
          <t>citydata</t>
        </is>
      </c>
      <c r="C169408" t="n">
        <v>2</v>
      </c>
      <c r="D169408" t="inlineStr">
        <is>
          <t>{'citydata-cn', 'hanhua-citydata'}</t>
        </is>
      </c>
    </row>
    <row r="169409">
      <c r="A169409" s="1" t="n">
        <v>169407</v>
      </c>
      <c r="B169409" t="inlineStr">
        <is>
          <t>passmeter</t>
        </is>
      </c>
      <c r="C169409" t="n">
        <v>2</v>
      </c>
      <c r="D169409" t="inlineStr">
        <is>
          <t>{'react-native-passmeter', 'passmeter'}</t>
        </is>
      </c>
    </row>
    <row r="169410">
      <c r="A169410" s="1" t="n">
        <v>169408</v>
      </c>
      <c r="B169410" t="inlineStr">
        <is>
          <t>thinkers</t>
        </is>
      </c>
      <c r="C169410" t="n">
        <v>2</v>
      </c>
      <c r="D169410" t="inlineStr">
        <is>
          <t>{'@digitalthinkers~eslint-config-nodejs', '@digitalthinkers~eslint-config-react'}</t>
        </is>
      </c>
    </row>
    <row r="169411">
      <c r="A169411" s="1" t="n">
        <v>169409</v>
      </c>
      <c r="B169411" t="inlineStr">
        <is>
          <t>digitalthinkers</t>
        </is>
      </c>
      <c r="C169411" t="n">
        <v>2</v>
      </c>
      <c r="D169411" t="inlineStr">
        <is>
          <t>{'@digitalthinkers~eslint-config-nodejs', '@digitalthinkers~eslint-config-react'}</t>
        </is>
      </c>
    </row>
    <row r="169412">
      <c r="A169412" s="1" t="n">
        <v>169410</v>
      </c>
      <c r="B169412" t="inlineStr">
        <is>
          <t>sving</t>
        </is>
      </c>
      <c r="C169412" t="n">
        <v>2</v>
      </c>
      <c r="D169412" t="inlineStr">
        <is>
          <t>{'sving', '@sving~arrow'}</t>
        </is>
      </c>
    </row>
    <row r="169413">
      <c r="A169413" s="1" t="n">
        <v>169411</v>
      </c>
      <c r="B169413" t="inlineStr">
        <is>
          <t>creativefew</t>
        </is>
      </c>
      <c r="C169413" t="n">
        <v>2</v>
      </c>
      <c r="D169413" t="inlineStr">
        <is>
          <t>{'@creativefew~stylelib', '@creativefew~ngx-expandable'}</t>
        </is>
      </c>
    </row>
    <row r="169414">
      <c r="A169414" s="1" t="n">
        <v>169412</v>
      </c>
      <c r="B169414" t="inlineStr">
        <is>
          <t>dormann</t>
        </is>
      </c>
      <c r="C169414" t="n">
        <v>2</v>
      </c>
      <c r="D169414" t="inlineStr">
        <is>
          <t>{'@philippdormann~gulp-sass', '@philippdormann~mensamax-api'}</t>
        </is>
      </c>
    </row>
    <row r="169415">
      <c r="A169415" s="1" t="n">
        <v>169413</v>
      </c>
      <c r="B169415" t="inlineStr">
        <is>
          <t>philippdormann</t>
        </is>
      </c>
      <c r="C169415" t="n">
        <v>2</v>
      </c>
      <c r="D169415" t="inlineStr">
        <is>
          <t>{'@philippdormann~gulp-sass', '@philippdormann~mensamax-api'}</t>
        </is>
      </c>
    </row>
    <row r="169416">
      <c r="A169416" s="1" t="n">
        <v>169414</v>
      </c>
      <c r="B169416" t="inlineStr">
        <is>
          <t>fukushi</t>
        </is>
      </c>
      <c r="C169416" t="n">
        <v>2</v>
      </c>
      <c r="D169416" t="inlineStr">
        <is>
          <t>{'textlint-rule-ieice-fukushi', 'textlint-rule-ja-hiragana-fukushi'}</t>
        </is>
      </c>
    </row>
    <row r="169417">
      <c r="A169417" s="1" t="n">
        <v>169415</v>
      </c>
      <c r="B169417" t="inlineStr">
        <is>
          <t>gregoryjenk</t>
        </is>
      </c>
      <c r="C169417" t="n">
        <v>2</v>
      </c>
      <c r="D169417" t="inlineStr">
        <is>
          <t>{'@gregoryjenk~aesthetic-scheme-default', 'gregoryjenk-aesthetic-scheme-default'}</t>
        </is>
      </c>
    </row>
    <row r="169418">
      <c r="A169418" s="1" t="n">
        <v>169416</v>
      </c>
      <c r="B169418" t="inlineStr">
        <is>
          <t>datovelger</t>
        </is>
      </c>
      <c r="C169418" t="n">
        <v>2</v>
      </c>
      <c r="D169418" t="inlineStr">
        <is>
          <t>{'pam-frontend-datovelger', 'nav-datovelger'}</t>
        </is>
      </c>
    </row>
    <row r="169419">
      <c r="A169419" s="1" t="n">
        <v>169417</v>
      </c>
      <c r="B169419" t="inlineStr">
        <is>
          <t>jsroutes</t>
        </is>
      </c>
      <c r="C169419" t="n">
        <v>2</v>
      </c>
      <c r="D169419" t="inlineStr">
        <is>
          <t>{'jsroutes-types', 'jsroutes'}</t>
        </is>
      </c>
    </row>
    <row r="169420">
      <c r="A169420" s="1" t="n">
        <v>169418</v>
      </c>
      <c r="B169420" t="inlineStr">
        <is>
          <t>zeroq</t>
        </is>
      </c>
      <c r="C169420" t="n">
        <v>2</v>
      </c>
      <c r="D169420" t="inlineStr">
        <is>
          <t>{'zeroq', 'zeroq-sdk'}</t>
        </is>
      </c>
    </row>
    <row r="169421">
      <c r="A169421" s="1" t="n">
        <v>169419</v>
      </c>
      <c r="B169421" t="inlineStr">
        <is>
          <t>easynode</t>
        </is>
      </c>
      <c r="C169421" t="n">
        <v>2</v>
      </c>
      <c r="D169421" t="inlineStr">
        <is>
          <t>{'easynode', 'easynode-watch'}</t>
        </is>
      </c>
    </row>
    <row r="169422">
      <c r="A169422" s="1" t="n">
        <v>169420</v>
      </c>
      <c r="B169422" t="inlineStr">
        <is>
          <t>rhjc</t>
        </is>
      </c>
      <c r="C169422" t="n">
        <v>2</v>
      </c>
      <c r="D169422" t="inlineStr">
        <is>
          <t>{'generator-rhjc-cli', 'rhjc-react-native-amapview'}</t>
        </is>
      </c>
    </row>
    <row r="169423">
      <c r="A169423" s="1" t="n">
        <v>169421</v>
      </c>
      <c r="B169423" t="inlineStr">
        <is>
          <t>amapview</t>
        </is>
      </c>
      <c r="C169423" t="n">
        <v>2</v>
      </c>
      <c r="D169423" t="inlineStr">
        <is>
          <t>{'rn-amapview', 'rhjc-react-native-amapview'}</t>
        </is>
      </c>
    </row>
    <row r="169424">
      <c r="A169424" s="1" t="n">
        <v>169422</v>
      </c>
      <c r="B169424" t="inlineStr">
        <is>
          <t>zchat</t>
        </is>
      </c>
      <c r="C169424" t="n">
        <v>2</v>
      </c>
      <c r="D169424" t="inlineStr">
        <is>
          <t>{'@types~zchat-browser', 'zchat'}</t>
        </is>
      </c>
    </row>
    <row r="169425">
      <c r="A169425" s="1" t="n">
        <v>169423</v>
      </c>
      <c r="B169425" t="inlineStr">
        <is>
          <t>plonsdale1</t>
        </is>
      </c>
      <c r="C169425" t="n">
        <v>2</v>
      </c>
      <c r="D169425" t="inlineStr">
        <is>
          <t>{'@plonsdale1~lotide2', '@plonsdale1~lotide'}</t>
        </is>
      </c>
    </row>
    <row r="169426">
      <c r="A169426" s="1" t="n">
        <v>169424</v>
      </c>
      <c r="B169426" t="inlineStr">
        <is>
          <t>crosswiki</t>
        </is>
      </c>
      <c r="C169426" t="n">
        <v>2</v>
      </c>
      <c r="D169426" t="inlineStr">
        <is>
          <t>{'ng-skin-crosswiki', 'ng-site-crosswiki'}</t>
        </is>
      </c>
    </row>
    <row r="169427">
      <c r="A169427" s="1" t="n">
        <v>169425</v>
      </c>
      <c r="B169427" t="inlineStr">
        <is>
          <t>hyperkitty</t>
        </is>
      </c>
      <c r="C169427" t="n">
        <v>2</v>
      </c>
      <c r="D169427" t="inlineStr">
        <is>
          <t>{'hyperkitty', 'mailman-hyperkitty'}</t>
        </is>
      </c>
    </row>
    <row r="169428">
      <c r="A169428" s="1" t="n">
        <v>169426</v>
      </c>
      <c r="B169428" t="inlineStr">
        <is>
          <t>pozdrav</t>
        </is>
      </c>
      <c r="C169428" t="n">
        <v>2</v>
      </c>
      <c r="D169428" t="inlineStr">
        <is>
          <t>{'pozdravi', 'pozdrav-parka'}</t>
        </is>
      </c>
    </row>
    <row r="169429">
      <c r="A169429" s="1" t="n">
        <v>169427</v>
      </c>
      <c r="B169429" t="inlineStr">
        <is>
          <t>hsia</t>
        </is>
      </c>
      <c r="C169429" t="n">
        <v>2</v>
      </c>
      <c r="D169429" t="inlineStr">
        <is>
          <t>{'@emilyhsia~themebau', 'hsia-npx-card'}</t>
        </is>
      </c>
    </row>
    <row r="169430">
      <c r="A169430" s="1" t="n">
        <v>169428</v>
      </c>
      <c r="B169430" t="inlineStr">
        <is>
          <t>slugged</t>
        </is>
      </c>
      <c r="C169430" t="n">
        <v>2</v>
      </c>
      <c r="D169430" t="inlineStr">
        <is>
          <t>{'django-autoslugged', 'is-slugged'}</t>
        </is>
      </c>
    </row>
    <row r="169431">
      <c r="A169431" s="1" t="n">
        <v>169429</v>
      </c>
      <c r="B169431" t="inlineStr">
        <is>
          <t>shrewd</t>
        </is>
      </c>
      <c r="C169431" t="n">
        <v>2</v>
      </c>
      <c r="D169431" t="inlineStr">
        <is>
          <t>{'@jsen-~shrewd', 'shrewd'}</t>
        </is>
      </c>
    </row>
    <row r="169432">
      <c r="A169432" s="1" t="n">
        <v>169430</v>
      </c>
      <c r="B169432" t="inlineStr">
        <is>
          <t>rainman</t>
        </is>
      </c>
      <c r="C169432" t="n">
        <v>2</v>
      </c>
      <c r="D169432" t="inlineStr">
        <is>
          <t>{'rainman', 'generator-rainman'}</t>
        </is>
      </c>
    </row>
    <row r="169433">
      <c r="A169433" s="1" t="n">
        <v>169431</v>
      </c>
      <c r="B169433" t="inlineStr">
        <is>
          <t>warrenbitbyte</t>
        </is>
      </c>
      <c r="C169433" t="n">
        <v>2</v>
      </c>
      <c r="D169433" t="inlineStr">
        <is>
          <t>{'@warrenbitbyte-libs~test', '@warrenbitbyte-libs~uikit'}</t>
        </is>
      </c>
    </row>
    <row r="169434">
      <c r="A169434" s="1" t="n">
        <v>169432</v>
      </c>
      <c r="B169434" t="inlineStr">
        <is>
          <t>inivi</t>
        </is>
      </c>
      <c r="C169434" t="n">
        <v>2</v>
      </c>
      <c r="D169434" t="inlineStr">
        <is>
          <t>{'@inivi~use-async', '@inivi~btcmarkets'}</t>
        </is>
      </c>
    </row>
    <row r="169435">
      <c r="A169435" s="1" t="n">
        <v>169433</v>
      </c>
      <c r="B169435" t="inlineStr">
        <is>
          <t>typedgraphql</t>
        </is>
      </c>
      <c r="C169435" t="n">
        <v>2</v>
      </c>
      <c r="D169435" t="inlineStr">
        <is>
          <t>{'egg-typedgraphql', 'typedgraphql-demo1'}</t>
        </is>
      </c>
    </row>
    <row r="169436">
      <c r="A169436" s="1" t="n">
        <v>169434</v>
      </c>
      <c r="B169436" t="inlineStr">
        <is>
          <t>mujaen</t>
        </is>
      </c>
      <c r="C169436" t="n">
        <v>2</v>
      </c>
      <c r="D169436" t="inlineStr">
        <is>
          <t>{'mujaen-validation', 'mujaen-syntax-check'}</t>
        </is>
      </c>
    </row>
    <row r="169437">
      <c r="A169437" s="1" t="n">
        <v>169435</v>
      </c>
      <c r="B169437" t="inlineStr">
        <is>
          <t>sebasg22</t>
        </is>
      </c>
      <c r="C169437" t="n">
        <v>2</v>
      </c>
      <c r="D169437" t="inlineStr">
        <is>
          <t>{'@sebasg22~sample', '@sebasg22~core2'}</t>
        </is>
      </c>
    </row>
    <row r="169438">
      <c r="A169438" s="1" t="n">
        <v>169436</v>
      </c>
      <c r="B169438" t="inlineStr">
        <is>
          <t>sandri</t>
        </is>
      </c>
      <c r="C169438" t="n">
        <v>2</v>
      </c>
      <c r="D169438" t="inlineStr">
        <is>
          <t>{'@sandrinle~card', '@sandrinle~holidates'}</t>
        </is>
      </c>
    </row>
    <row r="169439">
      <c r="A169439" s="1" t="n">
        <v>169437</v>
      </c>
      <c r="B169439" t="inlineStr">
        <is>
          <t>sandrinle</t>
        </is>
      </c>
      <c r="C169439" t="n">
        <v>2</v>
      </c>
      <c r="D169439" t="inlineStr">
        <is>
          <t>{'@sandrinle~card', '@sandrinle~holidates'}</t>
        </is>
      </c>
    </row>
    <row r="169440">
      <c r="A169440" s="1" t="n">
        <v>169438</v>
      </c>
      <c r="B169440" t="inlineStr">
        <is>
          <t>toadless</t>
        </is>
      </c>
      <c r="C169440" t="n">
        <v>2</v>
      </c>
      <c r="D169440" t="inlineStr">
        <is>
          <t>{'@toadless~command-handler', '@toadless~math.x'}</t>
        </is>
      </c>
    </row>
    <row r="169441">
      <c r="A169441" s="1" t="n">
        <v>169439</v>
      </c>
      <c r="B169441" t="inlineStr">
        <is>
          <t>utileo</t>
        </is>
      </c>
      <c r="C169441" t="n">
        <v>2</v>
      </c>
      <c r="D169441" t="inlineStr">
        <is>
          <t>{'utileo', 'sandeep-utileo'}</t>
        </is>
      </c>
    </row>
    <row r="169442">
      <c r="A169442" s="1" t="n">
        <v>169440</v>
      </c>
      <c r="B169442" t="inlineStr">
        <is>
          <t>starscraper</t>
        </is>
      </c>
      <c r="C169442" t="n">
        <v>2</v>
      </c>
      <c r="D169442" t="inlineStr">
        <is>
          <t>{'eslint-plugin-starscraper', 'eslint-config-starscraper'}</t>
        </is>
      </c>
    </row>
    <row r="169443">
      <c r="A169443" s="1" t="n">
        <v>169441</v>
      </c>
      <c r="B169443" t="inlineStr">
        <is>
          <t>picogl</t>
        </is>
      </c>
      <c r="C169443" t="n">
        <v>2</v>
      </c>
      <c r="D169443" t="inlineStr">
        <is>
          <t>{'picogl-prwm-loader', 'picogl'}</t>
        </is>
      </c>
    </row>
    <row r="169444">
      <c r="A169444" s="1" t="n">
        <v>169442</v>
      </c>
      <c r="B169444" t="inlineStr">
        <is>
          <t>birla</t>
        </is>
      </c>
      <c r="C169444" t="n">
        <v>2</v>
      </c>
      <c r="D169444" t="inlineStr">
        <is>
          <t>{'birla', 'birla-react-scripts'}</t>
        </is>
      </c>
    </row>
    <row r="169445">
      <c r="A169445" s="1" t="n">
        <v>169443</v>
      </c>
      <c r="B169445" t="inlineStr">
        <is>
          <t>acimini</t>
        </is>
      </c>
      <c r="C169445" t="n">
        <v>2</v>
      </c>
      <c r="D169445" t="inlineStr">
        <is>
          <t>{'@acimini~cm-d3-graphs', '@acimini~cm-utils'}</t>
        </is>
      </c>
    </row>
    <row r="169446">
      <c r="A169446" s="1" t="n">
        <v>169444</v>
      </c>
      <c r="B169446" t="inlineStr">
        <is>
          <t>vmukhteev</t>
        </is>
      </c>
      <c r="C169446" t="n">
        <v>2</v>
      </c>
      <c r="D169446" t="inlineStr">
        <is>
          <t>{'@vmukhteev~react-native-collapsible', '@vmukhteev~smart-app-banner'}</t>
        </is>
      </c>
    </row>
    <row r="169447">
      <c r="A169447" s="1" t="n">
        <v>169445</v>
      </c>
      <c r="B169447" t="inlineStr">
        <is>
          <t>nodetestingtrailstest</t>
        </is>
      </c>
      <c r="C169447" t="n">
        <v>2</v>
      </c>
      <c r="D169447" t="inlineStr">
        <is>
          <t>{'generator-nodetestingtrailstest', 'nodetestingtrailstest'}</t>
        </is>
      </c>
    </row>
    <row r="169448">
      <c r="A169448" s="1" t="n">
        <v>169446</v>
      </c>
      <c r="B169448" t="inlineStr">
        <is>
          <t>usehead</t>
        </is>
      </c>
      <c r="C169448" t="n">
        <v>2</v>
      </c>
      <c r="D169448" t="inlineStr">
        <is>
          <t>{'ssr-glue-plugin-client-vue-usehead', 'ssr-glue-plugin-server-vue-usehead'}</t>
        </is>
      </c>
    </row>
    <row r="169449">
      <c r="A169449" s="1" t="n">
        <v>169447</v>
      </c>
      <c r="B169449" t="inlineStr">
        <is>
          <t>ffk</t>
        </is>
      </c>
      <c r="C169449" t="n">
        <v>2</v>
      </c>
      <c r="D169449" t="inlineStr">
        <is>
          <t>{'ffk', 'seffkfio'}</t>
        </is>
      </c>
    </row>
    <row r="169450">
      <c r="A169450" s="1" t="n">
        <v>169448</v>
      </c>
      <c r="B169450" t="inlineStr">
        <is>
          <t>scrollactive</t>
        </is>
      </c>
      <c r="C169450" t="n">
        <v>2</v>
      </c>
      <c r="D169450" t="inlineStr">
        <is>
          <t>{'vue-scrollactive', 'vue-scrollactive-2'}</t>
        </is>
      </c>
    </row>
    <row r="169451">
      <c r="A169451" s="1" t="n">
        <v>169449</v>
      </c>
      <c r="B169451" t="inlineStr">
        <is>
          <t>gstickets</t>
        </is>
      </c>
      <c r="C169451" t="n">
        <v>2</v>
      </c>
      <c r="D169451" t="inlineStr">
        <is>
          <t>{'@gstickets~common', '@83gstickets~common'}</t>
        </is>
      </c>
    </row>
    <row r="169452">
      <c r="A169452" s="1" t="n">
        <v>169450</v>
      </c>
      <c r="B169452" t="inlineStr">
        <is>
          <t>drona</t>
        </is>
      </c>
      <c r="C169452" t="n">
        <v>2</v>
      </c>
      <c r="D169452" t="inlineStr">
        <is>
          <t>{'dronahq-cli', 'drona'}</t>
        </is>
      </c>
    </row>
    <row r="169453">
      <c r="A169453" s="1" t="n">
        <v>169451</v>
      </c>
      <c r="B169453" t="inlineStr">
        <is>
          <t>niuniuniu</t>
        </is>
      </c>
      <c r="C169453" t="n">
        <v>2</v>
      </c>
      <c r="D169453" t="inlineStr">
        <is>
          <t>{'1903niuniuniu', 'niuniuniu'}</t>
        </is>
      </c>
    </row>
    <row r="169454">
      <c r="A169454" s="1" t="n">
        <v>169452</v>
      </c>
      <c r="B169454" t="inlineStr">
        <is>
          <t>michaelperju</t>
        </is>
      </c>
      <c r="C169454" t="n">
        <v>2</v>
      </c>
      <c r="D169454" t="inlineStr">
        <is>
          <t>{'@michaelperju~node-gen', '@michaelperju~gen'}</t>
        </is>
      </c>
    </row>
    <row r="169455">
      <c r="A169455" s="1" t="n">
        <v>169453</v>
      </c>
      <c r="B169455" t="inlineStr">
        <is>
          <t>azbn</t>
        </is>
      </c>
      <c r="C169455" t="n">
        <v>2</v>
      </c>
      <c r="D169455" t="inlineStr">
        <is>
          <t>{'azbn-task-queue', 'azbn-tple'}</t>
        </is>
      </c>
    </row>
    <row r="169456">
      <c r="A169456" s="1" t="n">
        <v>169454</v>
      </c>
      <c r="B169456" t="inlineStr">
        <is>
          <t>cmdpp</t>
        </is>
      </c>
      <c r="C169456" t="n">
        <v>2</v>
      </c>
      <c r="D169456" t="inlineStr">
        <is>
          <t>{'cmdpp-core', 'cmdpp-terminal'}</t>
        </is>
      </c>
    </row>
    <row r="169457">
      <c r="A169457" s="1" t="n">
        <v>169455</v>
      </c>
      <c r="B169457" t="inlineStr">
        <is>
          <t>positioned</t>
        </is>
      </c>
      <c r="C169457" t="n">
        <v>2</v>
      </c>
      <c r="D169457" t="inlineStr">
        <is>
          <t>{'positioned', 'positioned-comparative-selection'}</t>
        </is>
      </c>
    </row>
    <row r="169458">
      <c r="A169458" s="1" t="n">
        <v>169456</v>
      </c>
      <c r="B169458" t="inlineStr">
        <is>
          <t>eaxm</t>
        </is>
      </c>
      <c r="C169458" t="n">
        <v>2</v>
      </c>
      <c r="D169458" t="inlineStr">
        <is>
          <t>{'eaxm', 'eaxm-liu'}</t>
        </is>
      </c>
    </row>
    <row r="169459">
      <c r="A169459" s="1" t="n">
        <v>169457</v>
      </c>
      <c r="B169459" t="inlineStr">
        <is>
          <t>reductio</t>
        </is>
      </c>
      <c r="C169459" t="n">
        <v>2</v>
      </c>
      <c r="D169459" t="inlineStr">
        <is>
          <t>{'reductio-ad-google-news', 'reductio'}</t>
        </is>
      </c>
    </row>
    <row r="169460">
      <c r="A169460" s="1" t="n">
        <v>169458</v>
      </c>
      <c r="B169460" t="inlineStr">
        <is>
          <t>nibi</t>
        </is>
      </c>
      <c r="C169460" t="n">
        <v>2</v>
      </c>
      <c r="D169460" t="inlineStr">
        <is>
          <t>{'nibi', 'nibi.ai.nlq'}</t>
        </is>
      </c>
    </row>
    <row r="169461">
      <c r="A169461" s="1" t="n">
        <v>169459</v>
      </c>
      <c r="B169461" t="inlineStr">
        <is>
          <t>gargoyle</t>
        </is>
      </c>
      <c r="C169461" t="n">
        <v>2</v>
      </c>
      <c r="D169461" t="inlineStr">
        <is>
          <t>{'gargoyle', 'gargoyle-yplan'}</t>
        </is>
      </c>
    </row>
    <row r="169462">
      <c r="A169462" s="1" t="n">
        <v>169460</v>
      </c>
      <c r="B169462" t="inlineStr">
        <is>
          <t>kingthings</t>
        </is>
      </c>
      <c r="C169462" t="n">
        <v>2</v>
      </c>
      <c r="D169462" t="inlineStr">
        <is>
          <t>{'@typopro~web-kingthings-petrock', '@typopro~dtp-kingthings-petrock'}</t>
        </is>
      </c>
    </row>
    <row r="169463">
      <c r="A169463" s="1" t="n">
        <v>169461</v>
      </c>
      <c r="B169463" t="inlineStr">
        <is>
          <t>petrock</t>
        </is>
      </c>
      <c r="C169463" t="n">
        <v>2</v>
      </c>
      <c r="D169463" t="inlineStr">
        <is>
          <t>{'@typopro~web-kingthings-petrock', '@typopro~dtp-kingthings-petrock'}</t>
        </is>
      </c>
    </row>
    <row r="169464">
      <c r="A169464" s="1" t="n">
        <v>169462</v>
      </c>
      <c r="B169464" t="inlineStr">
        <is>
          <t>flaten</t>
        </is>
      </c>
      <c r="C169464" t="n">
        <v>2</v>
      </c>
      <c r="D169464" t="inlineStr">
        <is>
          <t>{'@webassemblyjs~helper-flaten-ast', 'flatenize-object'}</t>
        </is>
      </c>
    </row>
    <row r="169465">
      <c r="A169465" s="1" t="n">
        <v>169463</v>
      </c>
      <c r="B169465" t="inlineStr">
        <is>
          <t>gaetanw</t>
        </is>
      </c>
      <c r="C169465" t="n">
        <v>2</v>
      </c>
      <c r="D169465" t="inlineStr">
        <is>
          <t>{'@gaetanw~holidates', '@gaetanw~npxcard'}</t>
        </is>
      </c>
    </row>
    <row r="169466">
      <c r="A169466" s="1" t="n">
        <v>169464</v>
      </c>
      <c r="B169466" t="inlineStr">
        <is>
          <t>pystan</t>
        </is>
      </c>
      <c r="C169466" t="n">
        <v>2</v>
      </c>
      <c r="D169466" t="inlineStr">
        <is>
          <t>{'pystan-jupyter', 'pystan'}</t>
        </is>
      </c>
    </row>
    <row r="169467">
      <c r="A169467" s="1" t="n">
        <v>169465</v>
      </c>
      <c r="B169467" t="inlineStr">
        <is>
          <t>edocument</t>
        </is>
      </c>
      <c r="C169467" t="n">
        <v>2</v>
      </c>
      <c r="D169467" t="inlineStr">
        <is>
          <t>{'trytond-edocument-unece', 'trytond-edocument-uncefact'}</t>
        </is>
      </c>
    </row>
    <row r="169468">
      <c r="A169468" s="1" t="n">
        <v>169466</v>
      </c>
      <c r="B169468" t="inlineStr">
        <is>
          <t>taui</t>
        </is>
      </c>
      <c r="C169468" t="n">
        <v>2</v>
      </c>
      <c r="D169468" t="inlineStr">
        <is>
          <t>{'taui', '@conveyal~taui'}</t>
        </is>
      </c>
    </row>
    <row r="169469">
      <c r="A169469" s="1" t="n">
        <v>169467</v>
      </c>
      <c r="B169469" t="inlineStr">
        <is>
          <t>wsd1810</t>
        </is>
      </c>
      <c r="C169469" t="n">
        <v>2</v>
      </c>
      <c r="D169469" t="inlineStr">
        <is>
          <t>{'wsd1810a_1', 'wsd1810_a'}</t>
        </is>
      </c>
    </row>
    <row r="169470">
      <c r="A169470" s="1" t="n">
        <v>169468</v>
      </c>
      <c r="B169470" t="inlineStr">
        <is>
          <t>jclab</t>
        </is>
      </c>
      <c r="C169470" t="n">
        <v>2</v>
      </c>
      <c r="D169470" t="inlineStr">
        <is>
          <t>{'jclab-qrcode', 'jclab-wp-signed-qrcode'}</t>
        </is>
      </c>
    </row>
    <row r="169471">
      <c r="A169471" s="1" t="n">
        <v>169469</v>
      </c>
      <c r="B169471" t="inlineStr">
        <is>
          <t>kobihoang</t>
        </is>
      </c>
      <c r="C169471" t="n">
        <v>2</v>
      </c>
      <c r="D169471" t="inlineStr">
        <is>
          <t>{'kobihoang_ggsheetapi', 'kobihoang_apifb'}</t>
        </is>
      </c>
    </row>
    <row r="169472">
      <c r="A169472" s="1" t="n">
        <v>169470</v>
      </c>
      <c r="B169472" t="inlineStr">
        <is>
          <t>kirinuki</t>
        </is>
      </c>
      <c r="C169472" t="n">
        <v>2</v>
      </c>
      <c r="D169472" t="inlineStr">
        <is>
          <t>{'kirinuki-core', 'kirinuki-cli'}</t>
        </is>
      </c>
    </row>
    <row r="169473">
      <c r="A169473" s="1" t="n">
        <v>169471</v>
      </c>
      <c r="B169473" t="inlineStr">
        <is>
          <t>hocho</t>
        </is>
      </c>
      <c r="C169473" t="n">
        <v>2</v>
      </c>
      <c r="D169473" t="inlineStr">
        <is>
          <t>{'emoji-hocho', 'hocho'}</t>
        </is>
      </c>
    </row>
    <row r="169474">
      <c r="A169474" s="1" t="n">
        <v>169472</v>
      </c>
      <c r="B169474" t="inlineStr">
        <is>
          <t>myconsole</t>
        </is>
      </c>
      <c r="C169474" t="n">
        <v>2</v>
      </c>
      <c r="D169474" t="inlineStr">
        <is>
          <t>{'liuxin-myconsole-npm', 'myconsole'}</t>
        </is>
      </c>
    </row>
    <row r="169475">
      <c r="A169475" s="1" t="n">
        <v>169473</v>
      </c>
      <c r="B169475" t="inlineStr">
        <is>
          <t>andreik</t>
        </is>
      </c>
      <c r="C169475" t="n">
        <v>2</v>
      </c>
      <c r="D169475" t="inlineStr">
        <is>
          <t>{'andreik-nothing-to-prod-api', 'wix-protos-andreik-contactus-andreik-something-to-prod'}</t>
        </is>
      </c>
    </row>
    <row r="169476">
      <c r="A169476" s="1" t="n">
        <v>169474</v>
      </c>
      <c r="B169476" t="inlineStr">
        <is>
          <t>nester001</t>
        </is>
      </c>
      <c r="C169476" t="n">
        <v>2</v>
      </c>
      <c r="D169476" t="inlineStr">
        <is>
          <t>{'nester001', 'nester001as'}</t>
        </is>
      </c>
    </row>
    <row r="169477">
      <c r="A169477" s="1" t="n">
        <v>169475</v>
      </c>
      <c r="B169477" t="inlineStr">
        <is>
          <t>atividade</t>
        </is>
      </c>
      <c r="C169477" t="n">
        <v>2</v>
      </c>
      <c r="D169477" t="inlineStr">
        <is>
          <t>{'package-atividade-pratica-unidade-2-puc-minas', 'idw-atividade-previa'}</t>
        </is>
      </c>
    </row>
    <row r="169478">
      <c r="A169478" s="1" t="n">
        <v>169476</v>
      </c>
      <c r="B169478" t="inlineStr">
        <is>
          <t>storefinder</t>
        </is>
      </c>
      <c r="C169478" t="n">
        <v>2</v>
      </c>
      <c r="D169478" t="inlineStr">
        <is>
          <t>{'@spartacus~storefinder', 'storefinder'}</t>
        </is>
      </c>
    </row>
    <row r="169479">
      <c r="A169479" s="1" t="n">
        <v>169477</v>
      </c>
      <c r="B169479" t="inlineStr">
        <is>
          <t>rnameg</t>
        </is>
      </c>
      <c r="C169479" t="n">
        <v>2</v>
      </c>
      <c r="D169479" t="inlineStr">
        <is>
          <t>{'rnameg', '@rnameg~rng'}</t>
        </is>
      </c>
    </row>
    <row r="169480">
      <c r="A169480" s="1" t="n">
        <v>169478</v>
      </c>
      <c r="B169480" t="inlineStr">
        <is>
          <t>nkgrnkgr</t>
        </is>
      </c>
      <c r="C169480" t="n">
        <v>2</v>
      </c>
      <c r="D169480" t="inlineStr">
        <is>
          <t>{'nkgrnkgr', 'eslint-plugin-nkgrnkgr-react'}</t>
        </is>
      </c>
    </row>
    <row r="169481">
      <c r="A169481" s="1" t="n">
        <v>169479</v>
      </c>
      <c r="B169481" t="inlineStr">
        <is>
          <t>darsi</t>
        </is>
      </c>
      <c r="C169481" t="n">
        <v>2</v>
      </c>
      <c r="D169481" t="inlineStr">
        <is>
          <t>{'npm-darsi-2', '@darsi-an~rush-publish-test'}</t>
        </is>
      </c>
    </row>
    <row r="169482">
      <c r="A169482" s="1" t="n">
        <v>169480</v>
      </c>
      <c r="B169482" t="inlineStr">
        <is>
          <t>konmuc</t>
        </is>
      </c>
      <c r="C169482" t="n">
        <v>2</v>
      </c>
      <c r="D169482" t="inlineStr">
        <is>
          <t>{'@konmuc~authc', '@konmuc~authz'}</t>
        </is>
      </c>
    </row>
    <row r="169483">
      <c r="A169483" s="1" t="n">
        <v>169481</v>
      </c>
      <c r="B169483" t="inlineStr">
        <is>
          <t>hubraft</t>
        </is>
      </c>
      <c r="C169483" t="n">
        <v>2</v>
      </c>
      <c r="D169483" t="inlineStr">
        <is>
          <t>{'@pontal~hubraft', 'hubraft'}</t>
        </is>
      </c>
    </row>
    <row r="169484">
      <c r="A169484" s="1" t="n">
        <v>169482</v>
      </c>
      <c r="B169484" t="inlineStr">
        <is>
          <t>prerendercloud</t>
        </is>
      </c>
      <c r="C169484" t="n">
        <v>2</v>
      </c>
      <c r="D169484" t="inlineStr">
        <is>
          <t>{'prerendercloud-server', 'prerendercloud'}</t>
        </is>
      </c>
    </row>
    <row r="169485">
      <c r="A169485" s="1" t="n">
        <v>169483</v>
      </c>
      <c r="B169485" t="inlineStr">
        <is>
          <t>emojimegatip</t>
        </is>
      </c>
      <c r="C169485" t="n">
        <v>2</v>
      </c>
      <c r="D169485" t="inlineStr">
        <is>
          <t>{'emojimegatip', 'di-emojimegatip'}</t>
        </is>
      </c>
    </row>
    <row r="169486">
      <c r="A169486" s="1" t="n">
        <v>169484</v>
      </c>
      <c r="B169486" t="inlineStr">
        <is>
          <t>huangshan</t>
        </is>
      </c>
      <c r="C169486" t="n">
        <v>2</v>
      </c>
      <c r="D169486" t="inlineStr">
        <is>
          <t>{'@huangshan~my-ts-react-redux', 'tonghuangshan-npm-publish-demo'}</t>
        </is>
      </c>
    </row>
    <row r="169487">
      <c r="A169487" s="1" t="n">
        <v>169485</v>
      </c>
      <c r="B169487" t="inlineStr">
        <is>
          <t>urlsml</t>
        </is>
      </c>
      <c r="C169487" t="n">
        <v>2</v>
      </c>
      <c r="D169487" t="inlineStr">
        <is>
          <t>{'csirtg-urlsml', 'csirtg-urlsml-tf'}</t>
        </is>
      </c>
    </row>
    <row r="169488">
      <c r="A169488" s="1" t="n">
        <v>169486</v>
      </c>
      <c r="B169488" t="inlineStr">
        <is>
          <t>xpdl</t>
        </is>
      </c>
      <c r="C169488" t="n">
        <v>2</v>
      </c>
      <c r="D169488" t="inlineStr">
        <is>
          <t>{'xpdl', 'g4-xpdl-to-json'}</t>
        </is>
      </c>
    </row>
    <row r="169489">
      <c r="A169489" s="1" t="n">
        <v>169487</v>
      </c>
      <c r="B169489" t="inlineStr">
        <is>
          <t>avms</t>
        </is>
      </c>
      <c r="C169489" t="n">
        <v>2</v>
      </c>
      <c r="D169489" t="inlineStr">
        <is>
          <t>{'arkajkesavms', 'avmsa-group-api-amqp'}</t>
        </is>
      </c>
    </row>
    <row r="169490">
      <c r="A169490" s="1" t="n">
        <v>169488</v>
      </c>
      <c r="B169490" t="inlineStr">
        <is>
          <t>relock</t>
        </is>
      </c>
      <c r="C169490" t="n">
        <v>2</v>
      </c>
      <c r="D169490" t="inlineStr">
        <is>
          <t>{'relock', 'npm-relock'}</t>
        </is>
      </c>
    </row>
    <row r="169491">
      <c r="A169491" s="1" t="n">
        <v>169489</v>
      </c>
      <c r="B169491" t="inlineStr">
        <is>
          <t>verdijs</t>
        </is>
      </c>
      <c r="C169491" t="n">
        <v>2</v>
      </c>
      <c r="D169491" t="inlineStr">
        <is>
          <t>{'verdijs-task-clean', 'verdijs-pli'}</t>
        </is>
      </c>
    </row>
    <row r="169492">
      <c r="A169492" s="1" t="n">
        <v>169490</v>
      </c>
      <c r="B169492" t="inlineStr">
        <is>
          <t>subjected</t>
        </is>
      </c>
      <c r="C169492" t="n">
        <v>2</v>
      </c>
      <c r="D169492" t="inlineStr">
        <is>
          <t>{'@subjected~react', '@subjected~core'}</t>
        </is>
      </c>
    </row>
    <row r="169493">
      <c r="A169493" s="1" t="n">
        <v>169491</v>
      </c>
      <c r="B169493" t="inlineStr">
        <is>
          <t>rijudev</t>
        </is>
      </c>
      <c r="C169493" t="n">
        <v>2</v>
      </c>
      <c r="D169493" t="inlineStr">
        <is>
          <t>{'@rijudev~react-scripts', '@rijudev~parseus'}</t>
        </is>
      </c>
    </row>
    <row r="169494">
      <c r="A169494" s="1" t="n">
        <v>169492</v>
      </c>
      <c r="B169494" t="inlineStr">
        <is>
          <t>zohosalesiq</t>
        </is>
      </c>
      <c r="C169494" t="n">
        <v>2</v>
      </c>
      <c r="D169494" t="inlineStr">
        <is>
          <t>{'cordova-zohosalesiq-mobilisten', 'react-native-zohosalesiq-mobilisten'}</t>
        </is>
      </c>
    </row>
    <row r="169495">
      <c r="A169495" s="1" t="n">
        <v>169493</v>
      </c>
      <c r="B169495" t="inlineStr">
        <is>
          <t>mobilisten</t>
        </is>
      </c>
      <c r="C169495" t="n">
        <v>2</v>
      </c>
      <c r="D169495" t="inlineStr">
        <is>
          <t>{'cordova-zohosalesiq-mobilisten', 'react-native-zohosalesiq-mobilisten'}</t>
        </is>
      </c>
    </row>
    <row r="169496">
      <c r="A169496" s="1" t="n">
        <v>169494</v>
      </c>
      <c r="B169496" t="inlineStr">
        <is>
          <t>reconnectable</t>
        </is>
      </c>
      <c r="C169496" t="n">
        <v>2</v>
      </c>
      <c r="D169496" t="inlineStr">
        <is>
          <t>{'reconnectable-websocket', 'mongodb-reconnectable'}</t>
        </is>
      </c>
    </row>
    <row r="169497">
      <c r="A169497" s="1" t="n">
        <v>169495</v>
      </c>
      <c r="B169497" t="inlineStr">
        <is>
          <t>tayqjs</t>
        </is>
      </c>
      <c r="C169497" t="n">
        <v>2</v>
      </c>
      <c r="D169497" t="inlineStr">
        <is>
          <t>{'@telelinux~tayqjs', 'tayqjs'}</t>
        </is>
      </c>
    </row>
    <row r="169498">
      <c r="A169498" s="1" t="n">
        <v>169496</v>
      </c>
      <c r="B169498" t="inlineStr">
        <is>
          <t>pagetree</t>
        </is>
      </c>
      <c r="C169498" t="n">
        <v>2</v>
      </c>
      <c r="D169498" t="inlineStr">
        <is>
          <t>{'django-pagetree', 'django-pagetree-epub'}</t>
        </is>
      </c>
    </row>
    <row r="169499">
      <c r="A169499" s="1" t="n">
        <v>169497</v>
      </c>
      <c r="B169499" t="inlineStr">
        <is>
          <t>apitist</t>
        </is>
      </c>
      <c r="C169499" t="n">
        <v>2</v>
      </c>
      <c r="D169499" t="inlineStr">
        <is>
          <t>{'python-apitist', 'apitist'}</t>
        </is>
      </c>
    </row>
    <row r="169500">
      <c r="A169500" s="1" t="n">
        <v>169498</v>
      </c>
      <c r="B169500" t="inlineStr">
        <is>
          <t>cusui</t>
        </is>
      </c>
      <c r="C169500" t="n">
        <v>2</v>
      </c>
      <c r="D169500" t="inlineStr">
        <is>
          <t>{'cusui', 'element-cusui'}</t>
        </is>
      </c>
    </row>
    <row r="169501">
      <c r="A169501" s="1" t="n">
        <v>169499</v>
      </c>
      <c r="B169501" t="inlineStr">
        <is>
          <t>vshader</t>
        </is>
      </c>
      <c r="C169501" t="n">
        <v>2</v>
      </c>
      <c r="D169501" t="inlineStr">
        <is>
          <t>{'@vshader~cli-shared-utils', '@vshader~cli'}</t>
        </is>
      </c>
    </row>
    <row r="169502">
      <c r="A169502" s="1" t="n">
        <v>169500</v>
      </c>
      <c r="B169502" t="inlineStr">
        <is>
          <t>infohold</t>
        </is>
      </c>
      <c r="C169502" t="n">
        <v>2</v>
      </c>
      <c r="D169502" t="inlineStr">
        <is>
          <t>{'infohold-city-gis', 'infohold-city-ui'}</t>
        </is>
      </c>
    </row>
    <row r="169503">
      <c r="A169503" s="1" t="n">
        <v>169501</v>
      </c>
      <c r="B169503" t="inlineStr">
        <is>
          <t>jmj</t>
        </is>
      </c>
      <c r="C169503" t="n">
        <v>2</v>
      </c>
      <c r="D169503" t="inlineStr">
        <is>
          <t>{'@jmjtickets~common', '@gabrieljmj~react-selector'}</t>
        </is>
      </c>
    </row>
    <row r="169504">
      <c r="A169504" s="1" t="n">
        <v>169502</v>
      </c>
      <c r="B169504" t="inlineStr">
        <is>
          <t>fancify</t>
        </is>
      </c>
      <c r="C169504" t="n">
        <v>2</v>
      </c>
      <c r="D169504" t="inlineStr">
        <is>
          <t>{'fancify', 'fancify.js-master'}</t>
        </is>
      </c>
    </row>
    <row r="169505">
      <c r="A169505" s="1" t="n">
        <v>169503</v>
      </c>
      <c r="B169505" t="inlineStr">
        <is>
          <t>webwingscz</t>
        </is>
      </c>
      <c r="C169505" t="n">
        <v>2</v>
      </c>
      <c r="D169505" t="inlineStr">
        <is>
          <t>{'@webwingscz~googlefont-montserrat', '@webwingscz~googlefont-roboto'}</t>
        </is>
      </c>
    </row>
    <row r="169506">
      <c r="A169506" s="1" t="n">
        <v>169504</v>
      </c>
      <c r="B169506" t="inlineStr">
        <is>
          <t>zzz001</t>
        </is>
      </c>
      <c r="C169506" t="n">
        <v>2</v>
      </c>
      <c r="D169506" t="inlineStr">
        <is>
          <t>{'@zzz001~test-npm', '@zzz001~test-npm-02'}</t>
        </is>
      </c>
    </row>
    <row r="169507">
      <c r="A169507" s="1" t="n">
        <v>169505</v>
      </c>
      <c r="B169507" t="inlineStr">
        <is>
          <t>toothbrush</t>
        </is>
      </c>
      <c r="C169507" t="n">
        <v>2</v>
      </c>
      <c r="D169507" t="inlineStr">
        <is>
          <t>{'web-toothbrush', 'toothbrush'}</t>
        </is>
      </c>
    </row>
    <row r="169508">
      <c r="A169508" s="1" t="n">
        <v>169506</v>
      </c>
      <c r="B169508" t="inlineStr">
        <is>
          <t>dnds</t>
        </is>
      </c>
      <c r="C169508" t="n">
        <v>2</v>
      </c>
      <c r="D169508" t="inlineStr">
        <is>
          <t>{'dnds-cal', 'dnds'}</t>
        </is>
      </c>
    </row>
    <row r="169509">
      <c r="A169509" s="1" t="n">
        <v>169507</v>
      </c>
      <c r="B169509" t="inlineStr">
        <is>
          <t>pagekit</t>
        </is>
      </c>
      <c r="C169509" t="n">
        <v>2</v>
      </c>
      <c r="D169509" t="inlineStr">
        <is>
          <t>{'pagekit-generator', 'generator-pagekit'}</t>
        </is>
      </c>
    </row>
    <row r="169510">
      <c r="A169510" s="1" t="n">
        <v>169508</v>
      </c>
      <c r="B169510" t="inlineStr">
        <is>
          <t>bjornarhagen</t>
        </is>
      </c>
      <c r="C169510" t="n">
        <v>2</v>
      </c>
      <c r="D169510" t="inlineStr">
        <is>
          <t>{'@bjornarhagen~db_js', '@bjornarhagen~db.js'}</t>
        </is>
      </c>
    </row>
    <row r="169511">
      <c r="A169511" s="1" t="n">
        <v>169509</v>
      </c>
      <c r="B169511" t="inlineStr">
        <is>
          <t>twobag</t>
        </is>
      </c>
      <c r="C169511" t="n">
        <v>2</v>
      </c>
      <c r="D169511" t="inlineStr">
        <is>
          <t>{'twobag', 'copy_wst_twobag'}</t>
        </is>
      </c>
    </row>
    <row r="169512">
      <c r="A169512" s="1" t="n">
        <v>169510</v>
      </c>
      <c r="B169512" t="inlineStr">
        <is>
          <t>altify</t>
        </is>
      </c>
      <c r="C169512" t="n">
        <v>2</v>
      </c>
      <c r="D169512" t="inlineStr">
        <is>
          <t>{'altify', 'altify-shopify-pipeline'}</t>
        </is>
      </c>
    </row>
    <row r="169513">
      <c r="A169513" s="1" t="n">
        <v>169511</v>
      </c>
      <c r="B169513" t="inlineStr">
        <is>
          <t>querysql</t>
        </is>
      </c>
      <c r="C169513" t="n">
        <v>2</v>
      </c>
      <c r="D169513" t="inlineStr">
        <is>
          <t>{'querysql', 'wood-querysql'}</t>
        </is>
      </c>
    </row>
    <row r="169514">
      <c r="A169514" s="1" t="n">
        <v>169512</v>
      </c>
      <c r="B169514" t="inlineStr">
        <is>
          <t>ocupa</t>
        </is>
      </c>
      <c r="C169514" t="n">
        <v>2</v>
      </c>
      <c r="D169514" t="inlineStr">
        <is>
          <t>{'hubot-ocupado', 'ionic-mapa-ocupacao-hotel-package'}</t>
        </is>
      </c>
    </row>
    <row r="169515">
      <c r="A169515" s="1" t="n">
        <v>169513</v>
      </c>
      <c r="B169515" t="inlineStr">
        <is>
          <t>schek</t>
        </is>
      </c>
      <c r="C169515" t="n">
        <v>2</v>
      </c>
      <c r="D169515" t="inlineStr">
        <is>
          <t>{'@superschek~pixi-viewport', 'scheketro-cli'}</t>
        </is>
      </c>
    </row>
    <row r="169516">
      <c r="A169516" s="1" t="n">
        <v>169514</v>
      </c>
      <c r="B169516" t="inlineStr">
        <is>
          <t>lra</t>
        </is>
      </c>
      <c r="C169516" t="n">
        <v>2</v>
      </c>
      <c r="D169516" t="inlineStr">
        <is>
          <t>{'belrabota', '@raitylra~fizzbuzz'}</t>
        </is>
      </c>
    </row>
    <row r="169517">
      <c r="A169517" s="1" t="n">
        <v>169515</v>
      </c>
      <c r="B169517" t="inlineStr">
        <is>
          <t>funxtion</t>
        </is>
      </c>
      <c r="C169517" t="n">
        <v>2</v>
      </c>
      <c r="D169517" t="inlineStr">
        <is>
          <t>{'@funxtion~ng-funxtion-api-client', 'funxtion'}</t>
        </is>
      </c>
    </row>
    <row r="169518">
      <c r="A169518" s="1" t="n">
        <v>169516</v>
      </c>
      <c r="B169518" t="inlineStr">
        <is>
          <t>uszipcode</t>
        </is>
      </c>
      <c r="C169518" t="n">
        <v>2</v>
      </c>
      <c r="D169518" t="inlineStr">
        <is>
          <t>{'random-uszipcode', 'uszipcode'}</t>
        </is>
      </c>
    </row>
    <row r="169519">
      <c r="A169519" s="1" t="n">
        <v>169517</v>
      </c>
      <c r="B169519" t="inlineStr">
        <is>
          <t>enfant</t>
        </is>
      </c>
      <c r="C169519" t="n">
        <v>2</v>
      </c>
      <c r="D169519" t="inlineStr">
        <is>
          <t>{'test-fb-module-enfant-autre', 'ozenfant'}</t>
        </is>
      </c>
    </row>
    <row r="169520">
      <c r="A169520" s="1" t="n">
        <v>169518</v>
      </c>
      <c r="B169520" t="inlineStr">
        <is>
          <t>denbox</t>
        </is>
      </c>
      <c r="C169520" t="n">
        <v>2</v>
      </c>
      <c r="D169520" t="inlineStr">
        <is>
          <t>{'@denbox~zulerc', '@denbox~nuve-lib'}</t>
        </is>
      </c>
    </row>
    <row r="169521">
      <c r="A169521" s="1" t="n">
        <v>169519</v>
      </c>
      <c r="B169521" t="inlineStr">
        <is>
          <t>tobus</t>
        </is>
      </c>
      <c r="C169521" t="n">
        <v>2</v>
      </c>
      <c r="D169521" t="inlineStr">
        <is>
          <t>{'@reta428~tobus_approaching', 'tobus'}</t>
        </is>
      </c>
    </row>
    <row r="169522">
      <c r="A169522" s="1" t="n">
        <v>169520</v>
      </c>
      <c r="B169522" t="inlineStr">
        <is>
          <t>mycommand</t>
        </is>
      </c>
      <c r="C169522" t="n">
        <v>2</v>
      </c>
      <c r="D169522" t="inlineStr">
        <is>
          <t>{'mycommand_asiaapu', 'mycommand'}</t>
        </is>
      </c>
    </row>
    <row r="169523">
      <c r="A169523" s="1" t="n">
        <v>169521</v>
      </c>
      <c r="B169523" t="inlineStr">
        <is>
          <t>safeish</t>
        </is>
      </c>
      <c r="C169523" t="n">
        <v>2</v>
      </c>
      <c r="D169523" t="inlineStr">
        <is>
          <t>{'safeish-tmp', '@nfi~safeish-tmp'}</t>
        </is>
      </c>
    </row>
    <row r="169524">
      <c r="A169524" s="1" t="n">
        <v>169522</v>
      </c>
      <c r="B169524" t="inlineStr">
        <is>
          <t>regrets</t>
        </is>
      </c>
      <c r="C169524" t="n">
        <v>2</v>
      </c>
      <c r="D169524" t="inlineStr">
        <is>
          <t>{'regrets', 'regrets-js'}</t>
        </is>
      </c>
    </row>
    <row r="169525">
      <c r="A169525" s="1" t="n">
        <v>169523</v>
      </c>
      <c r="B169525" t="inlineStr">
        <is>
          <t>typtap</t>
        </is>
      </c>
      <c r="C169525" t="n">
        <v>2</v>
      </c>
      <c r="D169525" t="inlineStr">
        <is>
          <t>{'typtap', 'scraper-typtap'}</t>
        </is>
      </c>
    </row>
    <row r="169526">
      <c r="A169526" s="1" t="n">
        <v>169524</v>
      </c>
      <c r="B169526" t="inlineStr">
        <is>
          <t>cuint</t>
        </is>
      </c>
      <c r="C169526" t="n">
        <v>2</v>
      </c>
      <c r="D169526" t="inlineStr">
        <is>
          <t>{'@types~cuint', 'cuint'}</t>
        </is>
      </c>
    </row>
    <row r="169527">
      <c r="A169527" s="1" t="n">
        <v>169525</v>
      </c>
      <c r="B169527" t="inlineStr">
        <is>
          <t>yuwei</t>
        </is>
      </c>
      <c r="C169527" t="n">
        <v>2</v>
      </c>
      <c r="D169527" t="inlineStr">
        <is>
          <t>{'yuwei_laodeyu', 'yuwei_npm'}</t>
        </is>
      </c>
    </row>
    <row r="169528">
      <c r="A169528" s="1" t="n">
        <v>169526</v>
      </c>
      <c r="B169528" t="inlineStr">
        <is>
          <t>lijinghuan</t>
        </is>
      </c>
      <c r="C169528" t="n">
        <v>2</v>
      </c>
      <c r="D169528" t="inlineStr">
        <is>
          <t>{'test-vue-lijinghuan', 'lijinghuan'}</t>
        </is>
      </c>
    </row>
    <row r="169529">
      <c r="A169529" s="1" t="n">
        <v>169527</v>
      </c>
      <c r="B169529" t="inlineStr">
        <is>
          <t>downloadify</t>
        </is>
      </c>
      <c r="C169529" t="n">
        <v>2</v>
      </c>
      <c r="D169529" t="inlineStr">
        <is>
          <t>{'downloadify', '@h5p-hub-mirror~downloadify'}</t>
        </is>
      </c>
    </row>
    <row r="169530">
      <c r="A169530" s="1" t="n">
        <v>169528</v>
      </c>
      <c r="B169530" t="inlineStr">
        <is>
          <t>peepso</t>
        </is>
      </c>
      <c r="C169530" t="n">
        <v>2</v>
      </c>
      <c r="D169530" t="inlineStr">
        <is>
          <t>{'@peepso~hooks', '@peepso~prettier-config'}</t>
        </is>
      </c>
    </row>
    <row r="169531">
      <c r="A169531" s="1" t="n">
        <v>169529</v>
      </c>
      <c r="B169531" t="inlineStr">
        <is>
          <t>learnyouhtml</t>
        </is>
      </c>
      <c r="C169531" t="n">
        <v>2</v>
      </c>
      <c r="D169531" t="inlineStr">
        <is>
          <t>{'learnyouhtml', 'learnyouhtml-glitch'}</t>
        </is>
      </c>
    </row>
    <row r="169532">
      <c r="A169532" s="1" t="n">
        <v>169530</v>
      </c>
      <c r="B169532" t="inlineStr">
        <is>
          <t>itplusx</t>
        </is>
      </c>
      <c r="C169532" t="n">
        <v>2</v>
      </c>
      <c r="D169532" t="inlineStr">
        <is>
          <t>{'@itplusx~eslint-config', '@itplusx~nuxt-thumbor'}</t>
        </is>
      </c>
    </row>
    <row r="169533">
      <c r="A169533" s="1" t="n">
        <v>169531</v>
      </c>
      <c r="B169533" t="inlineStr">
        <is>
          <t>tripletex</t>
        </is>
      </c>
      <c r="C169533" t="n">
        <v>2</v>
      </c>
      <c r="D169533" t="inlineStr">
        <is>
          <t>{'node-tripletex', 'eslint-config-tripletex'}</t>
        </is>
      </c>
    </row>
    <row r="169534">
      <c r="A169534" s="1" t="n">
        <v>169532</v>
      </c>
      <c r="B169534" t="inlineStr">
        <is>
          <t>globeletjs</t>
        </is>
      </c>
      <c r="C169534" t="n">
        <v>2</v>
      </c>
      <c r="D169534" t="inlineStr">
        <is>
          <t>{'eslint-config-globeletjs', 'globeletjs'}</t>
        </is>
      </c>
    </row>
    <row r="169535">
      <c r="A169535" s="1" t="n">
        <v>169533</v>
      </c>
      <c r="B169535" t="inlineStr">
        <is>
          <t>xsa</t>
        </is>
      </c>
      <c r="C169535" t="n">
        <v>2</v>
      </c>
      <c r="D169535" t="inlineStr">
        <is>
          <t>{'xsa_hot_code', 'xsa_node_client'}</t>
        </is>
      </c>
    </row>
    <row r="169536">
      <c r="A169536" s="1" t="n">
        <v>169534</v>
      </c>
      <c r="B169536" t="inlineStr">
        <is>
          <t>toastbox</t>
        </is>
      </c>
      <c r="C169536" t="n">
        <v>2</v>
      </c>
      <c r="D169536" t="inlineStr">
        <is>
          <t>{'react-toastbox', 'toastbox'}</t>
        </is>
      </c>
    </row>
    <row r="169537">
      <c r="A169537" s="1" t="n">
        <v>169535</v>
      </c>
      <c r="B169537" t="inlineStr">
        <is>
          <t>yanivtestdemo</t>
        </is>
      </c>
      <c r="C169537" t="n">
        <v>2</v>
      </c>
      <c r="D169537" t="inlineStr">
        <is>
          <t>{'yanivtestdemo-common', 'yanivtestdemo-server'}</t>
        </is>
      </c>
    </row>
    <row r="169538">
      <c r="A169538" s="1" t="n">
        <v>169536</v>
      </c>
      <c r="B169538" t="inlineStr">
        <is>
          <t>unixify</t>
        </is>
      </c>
      <c r="C169538" t="n">
        <v>2</v>
      </c>
      <c r="D169538" t="inlineStr">
        <is>
          <t>{'@types~unixify', 'unixify'}</t>
        </is>
      </c>
    </row>
    <row r="169539">
      <c r="A169539" s="1" t="n">
        <v>169537</v>
      </c>
      <c r="B169539" t="inlineStr">
        <is>
          <t>appservices</t>
        </is>
      </c>
      <c r="C169539" t="n">
        <v>2</v>
      </c>
      <c r="D169539" t="inlineStr">
        <is>
          <t>{'@rh-uxd~appservices-patternfly-crossconsole', '@rh-uxd~appservices-patternfly-core'}</t>
        </is>
      </c>
    </row>
    <row r="169540">
      <c r="A169540" s="1" t="n">
        <v>169538</v>
      </c>
      <c r="B169540" t="inlineStr">
        <is>
          <t>cronica</t>
        </is>
      </c>
      <c r="C169540" t="n">
        <v>2</v>
      </c>
      <c r="D169540" t="inlineStr">
        <is>
          <t>{'cronica', 'react-cronica'}</t>
        </is>
      </c>
    </row>
    <row r="169541">
      <c r="A169541" s="1" t="n">
        <v>169539</v>
      </c>
      <c r="B169541" t="inlineStr">
        <is>
          <t>geduo</t>
        </is>
      </c>
      <c r="C169541" t="n">
        <v>2</v>
      </c>
      <c r="D169541" t="inlineStr">
        <is>
          <t>{'prpr-lerna-geduo-jyg-0927-fbnq', 'prpr-lerna-geduo'}</t>
        </is>
      </c>
    </row>
    <row r="169542">
      <c r="A169542" s="1" t="n">
        <v>169540</v>
      </c>
      <c r="B169542" t="inlineStr">
        <is>
          <t>smarthash</t>
        </is>
      </c>
      <c r="C169542" t="n">
        <v>2</v>
      </c>
      <c r="D169542" t="inlineStr">
        <is>
          <t>{'smarthash', '@pushrocks~smarthash'}</t>
        </is>
      </c>
    </row>
    <row r="169543">
      <c r="A169543" s="1" t="n">
        <v>169541</v>
      </c>
      <c r="B169543" t="inlineStr">
        <is>
          <t>firevd</t>
        </is>
      </c>
      <c r="C169543" t="n">
        <v>2</v>
      </c>
      <c r="D169543" t="inlineStr">
        <is>
          <t>{'@firevd~file-selection-plugin', 'firevd'}</t>
        </is>
      </c>
    </row>
    <row r="169544">
      <c r="A169544" s="1" t="n">
        <v>169542</v>
      </c>
      <c r="B169544" t="inlineStr">
        <is>
          <t>shlib</t>
        </is>
      </c>
      <c r="C169544" t="n">
        <v>2</v>
      </c>
      <c r="D169544" t="inlineStr">
        <is>
          <t>{'jshlib', 'shlib'}</t>
        </is>
      </c>
    </row>
    <row r="169545">
      <c r="A169545" s="1" t="n">
        <v>169543</v>
      </c>
      <c r="B169545" t="inlineStr">
        <is>
          <t>bopeng95</t>
        </is>
      </c>
      <c r="C169545" t="n">
        <v>2</v>
      </c>
      <c r="D169545" t="inlineStr">
        <is>
          <t>{'@bopeng95~wbpk', '@bopeng95~updater'}</t>
        </is>
      </c>
    </row>
    <row r="169546">
      <c r="A169546" s="1" t="n">
        <v>169544</v>
      </c>
      <c r="B169546" t="inlineStr">
        <is>
          <t>minimath</t>
        </is>
      </c>
      <c r="C169546" t="n">
        <v>2</v>
      </c>
      <c r="D169546" t="inlineStr">
        <is>
          <t>{'@echamudi~minimath', 'minimath'}</t>
        </is>
      </c>
    </row>
    <row r="169547">
      <c r="A169547" s="1" t="n">
        <v>169545</v>
      </c>
      <c r="B169547" t="inlineStr">
        <is>
          <t>tornis</t>
        </is>
      </c>
      <c r="C169547" t="n">
        <v>2</v>
      </c>
      <c r="D169547" t="inlineStr">
        <is>
          <t>{'react-use-tornis', 'tornis'}</t>
        </is>
      </c>
    </row>
    <row r="169548">
      <c r="A169548" s="1" t="n">
        <v>169546</v>
      </c>
      <c r="B169548" t="inlineStr">
        <is>
          <t>affluent</t>
        </is>
      </c>
      <c r="C169548" t="n">
        <v>2</v>
      </c>
      <c r="D169548" t="inlineStr">
        <is>
          <t>{'affluent', 'affluents'}</t>
        </is>
      </c>
    </row>
    <row r="169549">
      <c r="A169549" s="1" t="n">
        <v>169547</v>
      </c>
      <c r="B169549" t="inlineStr">
        <is>
          <t>dijksta</t>
        </is>
      </c>
      <c r="C169549" t="n">
        <v>2</v>
      </c>
      <c r="D169549" t="inlineStr">
        <is>
          <t>{'dijksta', 'pathfinding-dijksta'}</t>
        </is>
      </c>
    </row>
    <row r="169550">
      <c r="A169550" s="1" t="n">
        <v>169548</v>
      </c>
      <c r="B169550" t="inlineStr">
        <is>
          <t>persea</t>
        </is>
      </c>
      <c r="C169550" t="n">
        <v>2</v>
      </c>
      <c r="D169550" t="inlineStr">
        <is>
          <t>{'@persea~laura', '@persea~persea'}</t>
        </is>
      </c>
    </row>
    <row r="169551">
      <c r="A169551" s="1" t="n">
        <v>169549</v>
      </c>
      <c r="B169551" t="inlineStr">
        <is>
          <t>launchctl</t>
        </is>
      </c>
      <c r="C169551" t="n">
        <v>2</v>
      </c>
      <c r="D169551" t="inlineStr">
        <is>
          <t>{'launchctl-helper', 'launchctl'}</t>
        </is>
      </c>
    </row>
    <row r="169552">
      <c r="A169552" s="1" t="n">
        <v>169550</v>
      </c>
      <c r="B169552" t="inlineStr">
        <is>
          <t>offgravityjs</t>
        </is>
      </c>
      <c r="C169552" t="n">
        <v>2</v>
      </c>
      <c r="D169552" t="inlineStr">
        <is>
          <t>{'offgravityjs-builder', 'offgravityjs'}</t>
        </is>
      </c>
    </row>
    <row r="169553">
      <c r="A169553" s="1" t="n">
        <v>169551</v>
      </c>
      <c r="B169553" t="inlineStr">
        <is>
          <t>codefights</t>
        </is>
      </c>
      <c r="C169553" t="n">
        <v>2</v>
      </c>
      <c r="D169553" t="inlineStr">
        <is>
          <t>{'codefights.net', 'domakas-codefights'}</t>
        </is>
      </c>
    </row>
    <row r="169554">
      <c r="A169554" s="1" t="n">
        <v>169552</v>
      </c>
      <c r="B169554" t="inlineStr">
        <is>
          <t>utilis</t>
        </is>
      </c>
      <c r="C169554" t="n">
        <v>2</v>
      </c>
      <c r="D169554" t="inlineStr">
        <is>
          <t>{'utilis', 'yutilis'}</t>
        </is>
      </c>
    </row>
    <row r="169555">
      <c r="A169555" s="1" t="n">
        <v>169553</v>
      </c>
      <c r="B169555" t="inlineStr">
        <is>
          <t>telerivet</t>
        </is>
      </c>
      <c r="C169555" t="n">
        <v>2</v>
      </c>
      <c r="D169555" t="inlineStr">
        <is>
          <t>{'telerivet', 'telerivet-webhook'}</t>
        </is>
      </c>
    </row>
    <row r="169556">
      <c r="A169556" s="1" t="n">
        <v>169554</v>
      </c>
      <c r="B169556" t="inlineStr">
        <is>
          <t>fsts</t>
        </is>
      </c>
      <c r="C169556" t="n">
        <v>2</v>
      </c>
      <c r="D169556" t="inlineStr">
        <is>
          <t>{'fsts', 'fsts-react'}</t>
        </is>
      </c>
    </row>
    <row r="169557">
      <c r="A169557" s="1" t="n">
        <v>169555</v>
      </c>
      <c r="B169557" t="inlineStr">
        <is>
          <t>gpjs</t>
        </is>
      </c>
      <c r="C169557" t="n">
        <v>2</v>
      </c>
      <c r="D169557" t="inlineStr">
        <is>
          <t>{'fis3-parser-gpjs', 'fis-parser-gpjs'}</t>
        </is>
      </c>
    </row>
    <row r="169558">
      <c r="A169558" s="1" t="n">
        <v>169556</v>
      </c>
      <c r="B169558" t="inlineStr">
        <is>
          <t>nstatic</t>
        </is>
      </c>
      <c r="C169558" t="n">
        <v>2</v>
      </c>
      <c r="D169558" t="inlineStr">
        <is>
          <t>{'generator-nstatic', 'gatsby-plugin-i18nstatic'}</t>
        </is>
      </c>
    </row>
    <row r="169559">
      <c r="A169559" s="1" t="n">
        <v>169557</v>
      </c>
      <c r="B169559" t="inlineStr">
        <is>
          <t>componentloader</t>
        </is>
      </c>
      <c r="C169559" t="n">
        <v>2</v>
      </c>
      <c r="D169559" t="inlineStr">
        <is>
          <t>{'saddlebag-componentloader', 'wookie-componentloader'}</t>
        </is>
      </c>
    </row>
    <row r="169560">
      <c r="A169560" s="1" t="n">
        <v>169558</v>
      </c>
      <c r="B169560" t="inlineStr">
        <is>
          <t>autoingestion</t>
        </is>
      </c>
      <c r="C169560" t="n">
        <v>2</v>
      </c>
      <c r="D169560" t="inlineStr">
        <is>
          <t>{'autoingestion', 'apple-autoingestion'}</t>
        </is>
      </c>
    </row>
    <row r="169561">
      <c r="A169561" s="1" t="n">
        <v>169559</v>
      </c>
      <c r="B169561" t="inlineStr">
        <is>
          <t>kittest</t>
        </is>
      </c>
      <c r="C169561" t="n">
        <v>2</v>
      </c>
      <c r="D169561" t="inlineStr">
        <is>
          <t>{'@bcharitypackages~kittest', 'kittest'}</t>
        </is>
      </c>
    </row>
    <row r="169562">
      <c r="A169562" s="1" t="n">
        <v>169560</v>
      </c>
      <c r="B169562" t="inlineStr">
        <is>
          <t>intolerable</t>
        </is>
      </c>
      <c r="C169562" t="n">
        <v>2</v>
      </c>
      <c r="D169562" t="inlineStr">
        <is>
          <t>{'intolerable-style-guide', 'eslint-config-intolerable-style-guide'}</t>
        </is>
      </c>
    </row>
    <row r="169563">
      <c r="A169563" s="1" t="n">
        <v>169561</v>
      </c>
      <c r="B169563" t="inlineStr">
        <is>
          <t>bibe</t>
        </is>
      </c>
      <c r="C169563" t="n">
        <v>2</v>
      </c>
      <c r="D169563" t="inlineStr">
        <is>
          <t>{'insight-bibe-api', 'insight-bibe-ui'}</t>
        </is>
      </c>
    </row>
    <row r="169564">
      <c r="A169564" s="1" t="n">
        <v>169562</v>
      </c>
      <c r="B169564" t="inlineStr">
        <is>
          <t>tvdbapi</t>
        </is>
      </c>
      <c r="C169564" t="n">
        <v>2</v>
      </c>
      <c r="D169564" t="inlineStr">
        <is>
          <t>{'tvdbapi', 'tvdbapi-client'}</t>
        </is>
      </c>
    </row>
    <row r="169565">
      <c r="A169565" s="1" t="n">
        <v>169563</v>
      </c>
      <c r="B169565" t="inlineStr">
        <is>
          <t>pajsdoc</t>
        </is>
      </c>
      <c r="C169565" t="n">
        <v>2</v>
      </c>
      <c r="D169565" t="inlineStr">
        <is>
          <t>{'pajsdoc', 'node-pajsdoc'}</t>
        </is>
      </c>
    </row>
    <row r="169566">
      <c r="A169566" s="1" t="n">
        <v>169564</v>
      </c>
      <c r="B169566" t="inlineStr">
        <is>
          <t>onenetwork</t>
        </is>
      </c>
      <c r="C169566" t="n">
        <v>2</v>
      </c>
      <c r="D169566" t="inlineStr">
        <is>
          <t>{'@onenetwork~one-backchain-client', 'onenetwork'}</t>
        </is>
      </c>
    </row>
    <row r="169567">
      <c r="A169567" s="1" t="n">
        <v>169565</v>
      </c>
      <c r="B169567" t="inlineStr">
        <is>
          <t>moeforms</t>
        </is>
      </c>
      <c r="C169567" t="n">
        <v>2</v>
      </c>
      <c r="D169567" t="inlineStr">
        <is>
          <t>{'moeforms-base-components', 'moeforms-auth'}</t>
        </is>
      </c>
    </row>
    <row r="169568">
      <c r="A169568" s="1" t="n">
        <v>169566</v>
      </c>
      <c r="B169568" t="inlineStr">
        <is>
          <t>mo4</t>
        </is>
      </c>
      <c r="C169568" t="n">
        <v>2</v>
      </c>
      <c r="D169568" t="inlineStr">
        <is>
          <t>{'@mo4islona~nestjs-redoc', '@mo4islona~react-infinite-calendar'}</t>
        </is>
      </c>
    </row>
    <row r="169569">
      <c r="A169569" s="1" t="n">
        <v>169567</v>
      </c>
      <c r="B169569" t="inlineStr">
        <is>
          <t>islona</t>
        </is>
      </c>
      <c r="C169569" t="n">
        <v>2</v>
      </c>
      <c r="D169569" t="inlineStr">
        <is>
          <t>{'@mo4islona~nestjs-redoc', '@mo4islona~react-infinite-calendar'}</t>
        </is>
      </c>
    </row>
    <row r="169570">
      <c r="A169570" s="1" t="n">
        <v>169568</v>
      </c>
      <c r="B169570" t="inlineStr">
        <is>
          <t>fuad</t>
        </is>
      </c>
      <c r="C169570" t="n">
        <v>2</v>
      </c>
      <c r="D169570" t="inlineStr">
        <is>
          <t>{'fuad', 'hello-test-fuad'}</t>
        </is>
      </c>
    </row>
    <row r="169571">
      <c r="A169571" s="1" t="n">
        <v>169569</v>
      </c>
      <c r="B169571" t="inlineStr">
        <is>
          <t>omarjcamo</t>
        </is>
      </c>
      <c r="C169571" t="n">
        <v>2</v>
      </c>
      <c r="D169571" t="inlineStr">
        <is>
          <t>{'@omarjcamo~app2', '@omarjcamo~app1'}</t>
        </is>
      </c>
    </row>
    <row r="169572">
      <c r="A169572" s="1" t="n">
        <v>169570</v>
      </c>
      <c r="B169572" t="inlineStr">
        <is>
          <t>keos</t>
        </is>
      </c>
      <c r="C169572" t="n">
        <v>2</v>
      </c>
      <c r="D169572" t="inlineStr">
        <is>
          <t>{'eosjs-keos', 'sails-keos'}</t>
        </is>
      </c>
    </row>
    <row r="169573">
      <c r="A169573" s="1" t="n">
        <v>169571</v>
      </c>
      <c r="B169573" t="inlineStr">
        <is>
          <t>trustnet</t>
        </is>
      </c>
      <c r="C169573" t="n">
        <v>2</v>
      </c>
      <c r="D169573" t="inlineStr">
        <is>
          <t>{'trustnet-graph', 'trustnet'}</t>
        </is>
      </c>
    </row>
    <row r="169574">
      <c r="A169574" s="1" t="n">
        <v>169572</v>
      </c>
      <c r="B169574" t="inlineStr">
        <is>
          <t>xyw</t>
        </is>
      </c>
      <c r="C169574" t="n">
        <v>2</v>
      </c>
      <c r="D169574" t="inlineStr">
        <is>
          <t>{'sim-comp-xyw', 'xyw'}</t>
        </is>
      </c>
    </row>
    <row r="169575">
      <c r="A169575" s="1" t="n">
        <v>169573</v>
      </c>
      <c r="B169575" t="inlineStr">
        <is>
          <t>uhab</t>
        </is>
      </c>
      <c r="C169575" t="n">
        <v>2</v>
      </c>
      <c r="D169575" t="inlineStr">
        <is>
          <t>{'@uhab~textkit', '@uhab~renderer'}</t>
        </is>
      </c>
    </row>
    <row r="169576">
      <c r="A169576" s="1" t="n">
        <v>169574</v>
      </c>
      <c r="B169576" t="inlineStr">
        <is>
          <t>controllab</t>
        </is>
      </c>
      <c r="C169576" t="n">
        <v>2</v>
      </c>
      <c r="D169576" t="inlineStr">
        <is>
          <t>{'node-controllab', '@controllab~indicators'}</t>
        </is>
      </c>
    </row>
    <row r="169577">
      <c r="A169577" s="1" t="n">
        <v>169575</v>
      </c>
      <c r="B169577" t="inlineStr">
        <is>
          <t>mokamok</t>
        </is>
      </c>
      <c r="C169577" t="n">
        <v>2</v>
      </c>
      <c r="D169577" t="inlineStr">
        <is>
          <t>{'mokamok-react', 'mokamok'}</t>
        </is>
      </c>
    </row>
    <row r="169578">
      <c r="A169578" s="1" t="n">
        <v>169576</v>
      </c>
      <c r="B169578" t="inlineStr">
        <is>
          <t>ld22</t>
        </is>
      </c>
      <c r="C169578" t="n">
        <v>2</v>
      </c>
      <c r="D169578" t="inlineStr">
        <is>
          <t>{'@damienld22~package2', '@damienld22~package1'}</t>
        </is>
      </c>
    </row>
    <row r="169579">
      <c r="A169579" s="1" t="n">
        <v>169577</v>
      </c>
      <c r="B169579" t="inlineStr">
        <is>
          <t>damienld22</t>
        </is>
      </c>
      <c r="C169579" t="n">
        <v>2</v>
      </c>
      <c r="D169579" t="inlineStr">
        <is>
          <t>{'@damienld22~package2', '@damienld22~package1'}</t>
        </is>
      </c>
    </row>
    <row r="169580">
      <c r="A169580" s="1" t="n">
        <v>169578</v>
      </c>
      <c r="B169580" t="inlineStr">
        <is>
          <t>sglide</t>
        </is>
      </c>
      <c r="C169580" t="n">
        <v>2</v>
      </c>
      <c r="D169580" t="inlineStr">
        <is>
          <t>{'sglide.range', 'sglide'}</t>
        </is>
      </c>
    </row>
    <row r="169581">
      <c r="A169581" s="1" t="n">
        <v>169579</v>
      </c>
      <c r="B169581" t="inlineStr">
        <is>
          <t>yangliu13</t>
        </is>
      </c>
      <c r="C169581" t="n">
        <v>2</v>
      </c>
      <c r="D169581" t="inlineStr">
        <is>
          <t>{'yangliu13-npm-test', 'yangliu13-test-npm'}</t>
        </is>
      </c>
    </row>
    <row r="169582">
      <c r="A169582" s="1" t="n">
        <v>169580</v>
      </c>
      <c r="B169582" t="inlineStr">
        <is>
          <t>lcfr</t>
        </is>
      </c>
      <c r="C169582" t="n">
        <v>2</v>
      </c>
      <c r="D169582" t="inlineStr">
        <is>
          <t>{'cra-template-lcfr', 'cra-template-lcfr-standard'}</t>
        </is>
      </c>
    </row>
    <row r="169583">
      <c r="A169583" s="1" t="n">
        <v>169581</v>
      </c>
      <c r="B169583" t="inlineStr">
        <is>
          <t>paascloud</t>
        </is>
      </c>
      <c r="C169583" t="n">
        <v>2</v>
      </c>
      <c r="D169583" t="inlineStr">
        <is>
          <t>{'@alifd~theme-paascloud', 'paascloud-web-plugins'}</t>
        </is>
      </c>
    </row>
    <row r="169584">
      <c r="A169584" s="1" t="n">
        <v>169582</v>
      </c>
      <c r="B169584" t="inlineStr">
        <is>
          <t>beervana</t>
        </is>
      </c>
      <c r="C169584" t="n">
        <v>2</v>
      </c>
      <c r="D169584" t="inlineStr">
        <is>
          <t>{'beervana-scraper', 'beervana-cli-api'}</t>
        </is>
      </c>
    </row>
    <row r="169585">
      <c r="A169585" s="1" t="n">
        <v>169583</v>
      </c>
      <c r="B169585" t="inlineStr">
        <is>
          <t>qcd</t>
        </is>
      </c>
      <c r="C169585" t="n">
        <v>2</v>
      </c>
      <c r="D169585" t="inlineStr">
        <is>
          <t>{'qcd', 'openqcd-input-file-editor'}</t>
        </is>
      </c>
    </row>
    <row r="169586">
      <c r="A169586" s="1" t="n">
        <v>169584</v>
      </c>
      <c r="B169586" t="inlineStr">
        <is>
          <t>ivochkin</t>
        </is>
      </c>
      <c r="C169586" t="n">
        <v>2</v>
      </c>
      <c r="D169586" t="inlineStr">
        <is>
          <t>{'nikita_ivochkin_project_2', 'nikita_ivochkin_project'}</t>
        </is>
      </c>
    </row>
    <row r="169587">
      <c r="A169587" s="1" t="n">
        <v>169585</v>
      </c>
      <c r="B169587" t="inlineStr">
        <is>
          <t>sparqljson</t>
        </is>
      </c>
      <c r="C169587" t="n">
        <v>2</v>
      </c>
      <c r="D169587" t="inlineStr">
        <is>
          <t>{'sparqljson-parse', 'sparqljson-to-tree'}</t>
        </is>
      </c>
    </row>
    <row r="169588">
      <c r="A169588" s="1" t="n">
        <v>169586</v>
      </c>
      <c r="B169588" t="inlineStr">
        <is>
          <t>pagerender</t>
        </is>
      </c>
      <c r="C169588" t="n">
        <v>2</v>
      </c>
      <c r="D169588" t="inlineStr">
        <is>
          <t>{'pagerender-ng', 'pxe-pagerender'}</t>
        </is>
      </c>
    </row>
    <row r="169589">
      <c r="A169589" s="1" t="n">
        <v>169587</v>
      </c>
      <c r="B169589" t="inlineStr">
        <is>
          <t>smartrips</t>
        </is>
      </c>
      <c r="C169589" t="n">
        <v>2</v>
      </c>
      <c r="D169589" t="inlineStr">
        <is>
          <t>{'smartrips-skin', 'smartrips-toolkit'}</t>
        </is>
      </c>
    </row>
    <row r="169590">
      <c r="A169590" s="1" t="n">
        <v>169588</v>
      </c>
      <c r="B169590" t="inlineStr">
        <is>
          <t>mockodb</t>
        </is>
      </c>
      <c r="C169590" t="n">
        <v>2</v>
      </c>
      <c r="D169590" t="inlineStr">
        <is>
          <t>{'@augmentedjs~mockodb', 'mockodb'}</t>
        </is>
      </c>
    </row>
    <row r="169591">
      <c r="A169591" s="1" t="n">
        <v>169589</v>
      </c>
      <c r="B169591" t="inlineStr">
        <is>
          <t>amqpstorm</t>
        </is>
      </c>
      <c r="C169591" t="n">
        <v>2</v>
      </c>
      <c r="D169591" t="inlineStr">
        <is>
          <t>{'amqpstorm-pool', 'amqpstorm'}</t>
        </is>
      </c>
    </row>
    <row r="169592">
      <c r="A169592" s="1" t="n">
        <v>169590</v>
      </c>
      <c r="B169592" t="inlineStr">
        <is>
          <t>decease</t>
        </is>
      </c>
      <c r="C169592" t="n">
        <v>2</v>
      </c>
      <c r="D169592" t="inlineStr">
        <is>
          <t>{'fhir-decease-status', '@boluabraham~fhir-decease-status'}</t>
        </is>
      </c>
    </row>
    <row r="169593">
      <c r="A169593" s="1" t="n">
        <v>169591</v>
      </c>
      <c r="B169593" t="inlineStr">
        <is>
          <t>molnar</t>
        </is>
      </c>
      <c r="C169593" t="n">
        <v>2</v>
      </c>
      <c r="D169593" t="inlineStr">
        <is>
          <t>{'@gmolnar~react-native-android-sms-listener', 'molnar-raincloud'}</t>
        </is>
      </c>
    </row>
    <row r="169594">
      <c r="A169594" s="1" t="n">
        <v>169592</v>
      </c>
      <c r="B169594" t="inlineStr">
        <is>
          <t>lotuskit</t>
        </is>
      </c>
      <c r="C169594" t="n">
        <v>2</v>
      </c>
      <c r="D169594" t="inlineStr">
        <is>
          <t>{'@lotuskit~plugin', '@lotuskit~cli'}</t>
        </is>
      </c>
    </row>
    <row r="169595">
      <c r="A169595" s="1" t="n">
        <v>169593</v>
      </c>
      <c r="B169595" t="inlineStr">
        <is>
          <t>gramster</t>
        </is>
      </c>
      <c r="C169595" t="n">
        <v>2</v>
      </c>
      <c r="D169595" t="inlineStr">
        <is>
          <t>{'gramster', 'instagram-private-api-gramster'}</t>
        </is>
      </c>
    </row>
    <row r="169596">
      <c r="A169596" s="1" t="n">
        <v>169594</v>
      </c>
      <c r="B169596" t="inlineStr">
        <is>
          <t>quba</t>
        </is>
      </c>
      <c r="C169596" t="n">
        <v>2</v>
      </c>
      <c r="D169596" t="inlineStr">
        <is>
          <t>{'quba-theme', 'quba-login'}</t>
        </is>
      </c>
    </row>
    <row r="169597">
      <c r="A169597" s="1" t="n">
        <v>169595</v>
      </c>
      <c r="B169597" t="inlineStr">
        <is>
          <t>paysafe</t>
        </is>
      </c>
      <c r="C169597" t="n">
        <v>2</v>
      </c>
      <c r="D169597" t="inlineStr">
        <is>
          <t>{'node-paysafe', 'paysafe'}</t>
        </is>
      </c>
    </row>
    <row r="169598">
      <c r="A169598" s="1" t="n">
        <v>169596</v>
      </c>
      <c r="B169598" t="inlineStr">
        <is>
          <t>reactist</t>
        </is>
      </c>
      <c r="C169598" t="n">
        <v>2</v>
      </c>
      <c r="D169598" t="inlineStr">
        <is>
          <t>{'@doist~reactist', 'reactist'}</t>
        </is>
      </c>
    </row>
    <row r="169599">
      <c r="A169599" s="1" t="n">
        <v>169597</v>
      </c>
      <c r="B169599" t="inlineStr">
        <is>
          <t>altaf</t>
        </is>
      </c>
      <c r="C169599" t="n">
        <v>2</v>
      </c>
      <c r="D169599" t="inlineStr">
        <is>
          <t>{'@fatimaaltaf~2020-04-17-personal-npm-package', '@fatimaaltaf~lotide'}</t>
        </is>
      </c>
    </row>
    <row r="169600">
      <c r="A169600" s="1" t="n">
        <v>169598</v>
      </c>
      <c r="B169600" t="inlineStr">
        <is>
          <t>fatimaaltaf</t>
        </is>
      </c>
      <c r="C169600" t="n">
        <v>2</v>
      </c>
      <c r="D169600" t="inlineStr">
        <is>
          <t>{'@fatimaaltaf~2020-04-17-personal-npm-package', '@fatimaaltaf~lotide'}</t>
        </is>
      </c>
    </row>
    <row r="169601">
      <c r="A169601" s="1" t="n">
        <v>169599</v>
      </c>
      <c r="B169601" t="inlineStr">
        <is>
          <t>drmanhattan</t>
        </is>
      </c>
      <c r="C169601" t="n">
        <v>2</v>
      </c>
      <c r="D169601" t="inlineStr">
        <is>
          <t>{'drmanhattan', 'drmanhattan-foundation'}</t>
        </is>
      </c>
    </row>
    <row r="169602">
      <c r="A169602" s="1" t="n">
        <v>169600</v>
      </c>
      <c r="B169602" t="inlineStr">
        <is>
          <t>apere</t>
        </is>
      </c>
      <c r="C169602" t="n">
        <v>2</v>
      </c>
      <c r="D169602" t="inlineStr">
        <is>
          <t>{'apere-nodejs1', 'apere'}</t>
        </is>
      </c>
    </row>
    <row r="169603">
      <c r="A169603" s="1" t="n">
        <v>169601</v>
      </c>
      <c r="B169603" t="inlineStr">
        <is>
          <t>ags1773</t>
        </is>
      </c>
      <c r="C169603" t="n">
        <v>2</v>
      </c>
      <c r="D169603" t="inlineStr">
        <is>
          <t>{'@ags1773~ui-components', '@ags1773~library'}</t>
        </is>
      </c>
    </row>
    <row r="169604">
      <c r="A169604" s="1" t="n">
        <v>169602</v>
      </c>
      <c r="B169604" t="inlineStr">
        <is>
          <t>peterupton</t>
        </is>
      </c>
      <c r="C169604" t="n">
        <v>2</v>
      </c>
      <c r="D169604" t="inlineStr">
        <is>
          <t>{'@peterupton~elevator', '@peterupton~electron-sudo'}</t>
        </is>
      </c>
    </row>
    <row r="169605">
      <c r="A169605" s="1" t="n">
        <v>169603</v>
      </c>
      <c r="B169605" t="inlineStr">
        <is>
          <t>ngpc</t>
        </is>
      </c>
      <c r="C169605" t="n">
        <v>2</v>
      </c>
      <c r="D169605" t="inlineStr">
        <is>
          <t>{'ssc-ngpc-components', 'ngpc-socket'}</t>
        </is>
      </c>
    </row>
    <row r="169606">
      <c r="A169606" s="1" t="n">
        <v>169604</v>
      </c>
      <c r="B169606" t="inlineStr">
        <is>
          <t>mdxbook</t>
        </is>
      </c>
      <c r="C169606" t="n">
        <v>2</v>
      </c>
      <c r="D169606" t="inlineStr">
        <is>
          <t>{'mdxbook', 'gatsby-theme-mdxbook'}</t>
        </is>
      </c>
    </row>
    <row r="169607">
      <c r="A169607" s="1" t="n">
        <v>169605</v>
      </c>
      <c r="B169607" t="inlineStr">
        <is>
          <t>reducewhile</t>
        </is>
      </c>
      <c r="C169607" t="n">
        <v>2</v>
      </c>
      <c r="D169607" t="inlineStr">
        <is>
          <t>{'@ramda~reducewhile', 'ramda.reducewhile'}</t>
        </is>
      </c>
    </row>
    <row r="169608">
      <c r="A169608" s="1" t="n">
        <v>169606</v>
      </c>
      <c r="B169608" t="inlineStr">
        <is>
          <t>leetx</t>
        </is>
      </c>
      <c r="C169608" t="n">
        <v>2</v>
      </c>
      <c r="D169608" t="inlineStr">
        <is>
          <t>{'leetx-parser', 'leetx'}</t>
        </is>
      </c>
    </row>
    <row r="169609">
      <c r="A169609" s="1" t="n">
        <v>169607</v>
      </c>
      <c r="B169609" t="inlineStr">
        <is>
          <t>appeerjs</t>
        </is>
      </c>
      <c r="C169609" t="n">
        <v>2</v>
      </c>
      <c r="D169609" t="inlineStr">
        <is>
          <t>{'appeerjs-server', 'appeerjs'}</t>
        </is>
      </c>
    </row>
    <row r="169610">
      <c r="A169610" s="1" t="n">
        <v>169608</v>
      </c>
      <c r="B169610" t="inlineStr">
        <is>
          <t>acmvit</t>
        </is>
      </c>
      <c r="C169610" t="n">
        <v>2</v>
      </c>
      <c r="D169610" t="inlineStr">
        <is>
          <t>{'@acmvit~vit-registration-number', 'acmvit'}</t>
        </is>
      </c>
    </row>
    <row r="169611">
      <c r="A169611" s="1" t="n">
        <v>169609</v>
      </c>
      <c r="B169611" t="inlineStr">
        <is>
          <t>dcampodonico</t>
        </is>
      </c>
      <c r="C169611" t="n">
        <v>2</v>
      </c>
      <c r="D169611" t="inlineStr">
        <is>
          <t>{'dcampodonico-firebaseui-angular-es', 'dcampodonico-firebaseui-es'}</t>
        </is>
      </c>
    </row>
    <row r="169612">
      <c r="A169612" s="1" t="n">
        <v>169610</v>
      </c>
      <c r="B169612" t="inlineStr">
        <is>
          <t>fractalis</t>
        </is>
      </c>
      <c r="C169612" t="n">
        <v>2</v>
      </c>
      <c r="D169612" t="inlineStr">
        <is>
          <t>{'fractalis', '@thehyve~fractalis'}</t>
        </is>
      </c>
    </row>
    <row r="169613">
      <c r="A169613" s="1" t="n">
        <v>169611</v>
      </c>
      <c r="B169613" t="inlineStr">
        <is>
          <t>manhtien4655</t>
        </is>
      </c>
      <c r="C169613" t="n">
        <v>2</v>
      </c>
      <c r="D169613" t="inlineStr">
        <is>
          <t>{'@manhtien4655~common', '@manhtien4655~nats'}</t>
        </is>
      </c>
    </row>
    <row r="169614">
      <c r="A169614" s="1" t="n">
        <v>169612</v>
      </c>
      <c r="B169614" t="inlineStr">
        <is>
          <t>js005</t>
        </is>
      </c>
      <c r="C169614" t="n">
        <v>2</v>
      </c>
      <c r="D169614" t="inlineStr">
        <is>
          <t>{'js005test12', 'js005test'}</t>
        </is>
      </c>
    </row>
    <row r="169615">
      <c r="A169615" s="1" t="n">
        <v>169613</v>
      </c>
      <c r="B169615" t="inlineStr">
        <is>
          <t>metalog</t>
        </is>
      </c>
      <c r="C169615" t="n">
        <v>2</v>
      </c>
      <c r="D169615" t="inlineStr">
        <is>
          <t>{'babel-plugin-metalog', 'metalog'}</t>
        </is>
      </c>
    </row>
    <row r="169616">
      <c r="A169616" s="1" t="n">
        <v>169614</v>
      </c>
      <c r="B169616" t="inlineStr">
        <is>
          <t>tirumala</t>
        </is>
      </c>
      <c r="C169616" t="n">
        <v>2</v>
      </c>
      <c r="D169616" t="inlineStr">
        <is>
          <t>{'@tirumalavasu~vue-flex-table', '@tirumalavasu~simplealertcomponent'}</t>
        </is>
      </c>
    </row>
    <row r="169617">
      <c r="A169617" s="1" t="n">
        <v>169615</v>
      </c>
      <c r="B169617" t="inlineStr">
        <is>
          <t>tirumalavasu</t>
        </is>
      </c>
      <c r="C169617" t="n">
        <v>2</v>
      </c>
      <c r="D169617" t="inlineStr">
        <is>
          <t>{'@tirumalavasu~vue-flex-table', '@tirumalavasu~simplealertcomponent'}</t>
        </is>
      </c>
    </row>
    <row r="169618">
      <c r="A169618" s="1" t="n">
        <v>169616</v>
      </c>
      <c r="B169618" t="inlineStr">
        <is>
          <t>warfare</t>
        </is>
      </c>
      <c r="C169618" t="n">
        <v>2</v>
      </c>
      <c r="D169618" t="inlineStr">
        <is>
          <t>{'pretty-json-warfares', '@couchwarfare~client'}</t>
        </is>
      </c>
    </row>
    <row r="169619">
      <c r="A169619" s="1" t="n">
        <v>169617</v>
      </c>
      <c r="B169619" t="inlineStr">
        <is>
          <t>toluwap</t>
        </is>
      </c>
      <c r="C169619" t="n">
        <v>2</v>
      </c>
      <c r="D169619" t="inlineStr">
        <is>
          <t>{'@toluwap~phone-number-formatter', '@toluwap~env_manager'}</t>
        </is>
      </c>
    </row>
    <row r="169620">
      <c r="A169620" s="1" t="n">
        <v>169618</v>
      </c>
      <c r="B169620" t="inlineStr">
        <is>
          <t>jboulhous</t>
        </is>
      </c>
      <c r="C169620" t="n">
        <v>2</v>
      </c>
      <c r="D169620" t="inlineStr">
        <is>
          <t>{'@types~meteor-jboulhous-dev', '@ryancavanaugh~meteor-jboulhous-dev'}</t>
        </is>
      </c>
    </row>
    <row r="169621">
      <c r="A169621" s="1" t="n">
        <v>169619</v>
      </c>
      <c r="B169621" t="inlineStr">
        <is>
          <t>conection</t>
        </is>
      </c>
      <c r="C169621" t="n">
        <v>2</v>
      </c>
      <c r="D169621" t="inlineStr">
        <is>
          <t>{'autocity-dbconection', 'conectiondb'}</t>
        </is>
      </c>
    </row>
    <row r="169622">
      <c r="A169622" s="1" t="n">
        <v>169620</v>
      </c>
      <c r="B169622" t="inlineStr">
        <is>
          <t>topzera</t>
        </is>
      </c>
      <c r="C169622" t="n">
        <v>2</v>
      </c>
      <c r="D169622" t="inlineStr">
        <is>
          <t>{'react-native-template-topzera-template', 'react-native-template-topzera'}</t>
        </is>
      </c>
    </row>
    <row r="169623">
      <c r="A169623" s="1" t="n">
        <v>169621</v>
      </c>
      <c r="B169623" t="inlineStr">
        <is>
          <t>tomography</t>
        </is>
      </c>
      <c r="C169623" t="n">
        <v>2</v>
      </c>
      <c r="D169623" t="inlineStr">
        <is>
          <t>{'get-binary-tomography-matrices', 'tomography-tutorial'}</t>
        </is>
      </c>
    </row>
    <row r="169624">
      <c r="A169624" s="1" t="n">
        <v>169622</v>
      </c>
      <c r="B169624" t="inlineStr">
        <is>
          <t>pdftest</t>
        </is>
      </c>
      <c r="C169624" t="n">
        <v>2</v>
      </c>
      <c r="D169624" t="inlineStr">
        <is>
          <t>{'annotation-pdftest', 'pdftest'}</t>
        </is>
      </c>
    </row>
    <row r="169625">
      <c r="A169625" s="1" t="n">
        <v>169623</v>
      </c>
      <c r="B169625" t="inlineStr">
        <is>
          <t>gilboom</t>
        </is>
      </c>
      <c r="C169625" t="n">
        <v>2</v>
      </c>
      <c r="D169625" t="inlineStr">
        <is>
          <t>{'gilboom-acme-client', 'gilboom-web-egg-framework'}</t>
        </is>
      </c>
    </row>
    <row r="169626">
      <c r="A169626" s="1" t="n">
        <v>169624</v>
      </c>
      <c r="B169626" t="inlineStr">
        <is>
          <t>alijian</t>
        </is>
      </c>
      <c r="C169626" t="n">
        <v>2</v>
      </c>
      <c r="D169626" t="inlineStr">
        <is>
          <t>{'alijian-1', 'alijian'}</t>
        </is>
      </c>
    </row>
    <row r="169627">
      <c r="A169627" s="1" t="n">
        <v>169625</v>
      </c>
      <c r="B169627" t="inlineStr">
        <is>
          <t>gkeusage</t>
        </is>
      </c>
      <c r="C169627" t="n">
        <v>2</v>
      </c>
      <c r="D169627" t="inlineStr">
        <is>
          <t>{'@bestsellerit~backstage-plugin-gkeusage-backend', '@bestsellerit~backstage-plugin-gkeusage'}</t>
        </is>
      </c>
    </row>
    <row r="169628">
      <c r="A169628" s="1" t="n">
        <v>169626</v>
      </c>
      <c r="B169628" t="inlineStr">
        <is>
          <t>emper</t>
        </is>
      </c>
      <c r="C169628" t="n">
        <v>2</v>
      </c>
      <c r="D169628" t="inlineStr">
        <is>
          <t>{'emper-react_modal', '@emper-~popup'}</t>
        </is>
      </c>
    </row>
    <row r="169629">
      <c r="A169629" s="1" t="n">
        <v>169627</v>
      </c>
      <c r="B169629" t="inlineStr">
        <is>
          <t>airslate</t>
        </is>
      </c>
      <c r="C169629" t="n">
        <v>2</v>
      </c>
      <c r="D169629" t="inlineStr">
        <is>
          <t>{'@azure~connectors-airslate', 'airslate-static-components'}</t>
        </is>
      </c>
    </row>
    <row r="169630">
      <c r="A169630" s="1" t="n">
        <v>169628</v>
      </c>
      <c r="B169630" t="inlineStr">
        <is>
          <t>coldfusion</t>
        </is>
      </c>
      <c r="C169630" t="n">
        <v>2</v>
      </c>
      <c r="D169630" t="inlineStr">
        <is>
          <t>{'brush-coldfusion', 'node-coldfusion-tester'}</t>
        </is>
      </c>
    </row>
    <row r="169631">
      <c r="A169631" s="1" t="n">
        <v>169629</v>
      </c>
      <c r="B169631" t="inlineStr">
        <is>
          <t>lvye</t>
        </is>
      </c>
      <c r="C169631" t="n">
        <v>2</v>
      </c>
      <c r="D169631" t="inlineStr">
        <is>
          <t>{'lvye-vue-generator', 'lvye-koa2-generator'}</t>
        </is>
      </c>
    </row>
    <row r="169632">
      <c r="A169632" s="1" t="n">
        <v>169630</v>
      </c>
      <c r="B169632" t="inlineStr">
        <is>
          <t>memson</t>
        </is>
      </c>
      <c r="C169632" t="n">
        <v>2</v>
      </c>
      <c r="D169632" t="inlineStr">
        <is>
          <t>{'memson', '@memson~memson'}</t>
        </is>
      </c>
    </row>
    <row r="169633">
      <c r="A169633" s="1" t="n">
        <v>169631</v>
      </c>
      <c r="B169633" t="inlineStr">
        <is>
          <t>eventstreams</t>
        </is>
      </c>
      <c r="C169633" t="n">
        <v>2</v>
      </c>
      <c r="D169633" t="inlineStr">
        <is>
          <t>{'eventstreams_sdk', 'streamsx-eventstreams'}</t>
        </is>
      </c>
    </row>
    <row r="169634">
      <c r="A169634" s="1" t="n">
        <v>169632</v>
      </c>
      <c r="B169634" t="inlineStr">
        <is>
          <t>componentsss</t>
        </is>
      </c>
      <c r="C169634" t="n">
        <v>2</v>
      </c>
      <c r="D169634" t="inlineStr">
        <is>
          <t>{'react-componentsss', 'react-typescript-generate-componentsss'}</t>
        </is>
      </c>
    </row>
    <row r="169635">
      <c r="A169635" s="1" t="n">
        <v>169633</v>
      </c>
      <c r="B169635" t="inlineStr">
        <is>
          <t>haiermail</t>
        </is>
      </c>
      <c r="C169635" t="n">
        <v>2</v>
      </c>
      <c r="D169635" t="inlineStr">
        <is>
          <t>{'haiermail_v2', 'haiermail'}</t>
        </is>
      </c>
    </row>
    <row r="169636">
      <c r="A169636" s="1" t="n">
        <v>169634</v>
      </c>
      <c r="B169636" t="inlineStr">
        <is>
          <t>mitomotifs</t>
        </is>
      </c>
      <c r="C169636" t="n">
        <v>2</v>
      </c>
      <c r="D169636" t="inlineStr">
        <is>
          <t>{'oldowan-mitomotifs-cmdline', 'oldowan-mitomotifs'}</t>
        </is>
      </c>
    </row>
    <row r="169637">
      <c r="A169637" s="1" t="n">
        <v>169635</v>
      </c>
      <c r="B169637" t="inlineStr">
        <is>
          <t>arrowception</t>
        </is>
      </c>
      <c r="C169637" t="n">
        <v>2</v>
      </c>
      <c r="D169637" t="inlineStr">
        <is>
          <t>{'@hapi~rule-no-arrowception', 'no-arrowception'}</t>
        </is>
      </c>
    </row>
    <row r="169638">
      <c r="A169638" s="1" t="n">
        <v>169636</v>
      </c>
      <c r="B169638" t="inlineStr">
        <is>
          <t>brainsprite</t>
        </is>
      </c>
      <c r="C169638" t="n">
        <v>2</v>
      </c>
      <c r="D169638" t="inlineStr">
        <is>
          <t>{'brainsprite', 'brainsprite.js'}</t>
        </is>
      </c>
    </row>
    <row r="169639">
      <c r="A169639" s="1" t="n">
        <v>169637</v>
      </c>
      <c r="B169639" t="inlineStr">
        <is>
          <t>mushiny</t>
        </is>
      </c>
      <c r="C169639" t="n">
        <v>2</v>
      </c>
      <c r="D169639" t="inlineStr">
        <is>
          <t>{'mushiny-react-components', 'mushiny-component'}</t>
        </is>
      </c>
    </row>
    <row r="169640">
      <c r="A169640" s="1" t="n">
        <v>169638</v>
      </c>
      <c r="B169640" t="inlineStr">
        <is>
          <t>phanes</t>
        </is>
      </c>
      <c r="C169640" t="n">
        <v>2</v>
      </c>
      <c r="D169640" t="inlineStr">
        <is>
          <t>{'phanes-sql', 'phanes'}</t>
        </is>
      </c>
    </row>
    <row r="169641">
      <c r="A169641" s="1" t="n">
        <v>169639</v>
      </c>
      <c r="B169641" t="inlineStr">
        <is>
          <t>plagia</t>
        </is>
      </c>
      <c r="C169641" t="n">
        <v>2</v>
      </c>
      <c r="D169641" t="inlineStr">
        <is>
          <t>{'advego-antiplagiat-api', 'plagiart'}</t>
        </is>
      </c>
    </row>
    <row r="169642">
      <c r="A169642" s="1" t="n">
        <v>169640</v>
      </c>
      <c r="B169642" t="inlineStr">
        <is>
          <t>chenqi</t>
        </is>
      </c>
      <c r="C169642" t="n">
        <v>2</v>
      </c>
      <c r="D169642" t="inlineStr">
        <is>
          <t>{'chenqi-vui', 'chenqi-cascader'}</t>
        </is>
      </c>
    </row>
    <row r="169643">
      <c r="A169643" s="1" t="n">
        <v>169641</v>
      </c>
      <c r="B169643" t="inlineStr">
        <is>
          <t>genetator</t>
        </is>
      </c>
      <c r="C169643" t="n">
        <v>2</v>
      </c>
      <c r="D169643" t="inlineStr">
        <is>
          <t>{'random-number-genetator', 'qrcode-genetator'}</t>
        </is>
      </c>
    </row>
    <row r="169644">
      <c r="A169644" s="1" t="n">
        <v>169642</v>
      </c>
      <c r="B169644" t="inlineStr">
        <is>
          <t>qzt</t>
        </is>
      </c>
      <c r="C169644" t="n">
        <v>2</v>
      </c>
      <c r="D169644" t="inlineStr">
        <is>
          <t>{'jx-qzt-test', 'qzt-myui'}</t>
        </is>
      </c>
    </row>
    <row r="169645">
      <c r="A169645" s="1" t="n">
        <v>169643</v>
      </c>
      <c r="B169645" t="inlineStr">
        <is>
          <t>nvpn</t>
        </is>
      </c>
      <c r="C169645" t="n">
        <v>2</v>
      </c>
      <c r="D169645" t="inlineStr">
        <is>
          <t>{'nvpn', '@nvpn-gql~create'}</t>
        </is>
      </c>
    </row>
    <row r="169646">
      <c r="A169646" s="1" t="n">
        <v>169644</v>
      </c>
      <c r="B169646" t="inlineStr">
        <is>
          <t>punnavit</t>
        </is>
      </c>
      <c r="C169646" t="n">
        <v>2</v>
      </c>
      <c r="D169646" t="inlineStr">
        <is>
          <t>{'punnavit', 'punnavit-simple'}</t>
        </is>
      </c>
    </row>
    <row r="169647">
      <c r="A169647" s="1" t="n">
        <v>169645</v>
      </c>
      <c r="B169647" t="inlineStr">
        <is>
          <t>loche</t>
        </is>
      </c>
      <c r="C169647" t="n">
        <v>2</v>
      </c>
      <c r="D169647" t="inlineStr">
        <is>
          <t>{'hubot-factoids-loche', 'hubot-factoid-loche'}</t>
        </is>
      </c>
    </row>
    <row r="169648">
      <c r="A169648" s="1" t="n">
        <v>169646</v>
      </c>
      <c r="B169648" t="inlineStr">
        <is>
          <t>tianxia</t>
        </is>
      </c>
      <c r="C169648" t="n">
        <v>2</v>
      </c>
      <c r="D169648" t="inlineStr">
        <is>
          <t>{'tianxia-input-test', 'tianxia'}</t>
        </is>
      </c>
    </row>
    <row r="169649">
      <c r="A169649" s="1" t="n">
        <v>169647</v>
      </c>
      <c r="B169649" t="inlineStr">
        <is>
          <t>ijia</t>
        </is>
      </c>
      <c r="C169649" t="n">
        <v>2</v>
      </c>
      <c r="D169649" t="inlineStr">
        <is>
          <t>{'ijia-js-loader', 'ijia-dong111'}</t>
        </is>
      </c>
    </row>
    <row r="169650">
      <c r="A169650" s="1" t="n">
        <v>169648</v>
      </c>
      <c r="B169650" t="inlineStr">
        <is>
          <t>inhauth</t>
        </is>
      </c>
      <c r="C169650" t="n">
        <v>2</v>
      </c>
      <c r="D169650" t="inlineStr">
        <is>
          <t>{'@inhauth~solid', '@inhauth~core'}</t>
        </is>
      </c>
    </row>
    <row r="169651">
      <c r="A169651" s="1" t="n">
        <v>169649</v>
      </c>
      <c r="B169651" t="inlineStr">
        <is>
          <t>pixbi</t>
        </is>
      </c>
      <c r="C169651" t="n">
        <v>2</v>
      </c>
      <c r="D169651" t="inlineStr">
        <is>
          <t>{'pixbi-build', 'pixbi-jscoverage'}</t>
        </is>
      </c>
    </row>
    <row r="169652">
      <c r="A169652" s="1" t="n">
        <v>169650</v>
      </c>
      <c r="B169652" t="inlineStr">
        <is>
          <t>nativealert</t>
        </is>
      </c>
      <c r="C169652" t="n">
        <v>2</v>
      </c>
      <c r="D169652" t="inlineStr">
        <is>
          <t>{'com.plugin.nativealert', 'cordova.plugin.nativealert'}</t>
        </is>
      </c>
    </row>
    <row r="169653">
      <c r="A169653" s="1" t="n">
        <v>169651</v>
      </c>
      <c r="B169653" t="inlineStr">
        <is>
          <t>shrug2</t>
        </is>
      </c>
      <c r="C169653" t="n">
        <v>2</v>
      </c>
      <c r="D169653" t="inlineStr">
        <is>
          <t>{'speaker-private-no-maintainence-shrug2', 'lame-private-no-maintainence-shrug2'}</t>
        </is>
      </c>
    </row>
    <row r="169654">
      <c r="A169654" s="1" t="n">
        <v>169652</v>
      </c>
      <c r="B169654" t="inlineStr">
        <is>
          <t>akshat04</t>
        </is>
      </c>
      <c r="C169654" t="n">
        <v>2</v>
      </c>
      <c r="D169654" t="inlineStr">
        <is>
          <t>{'@akshat04~randomnumber', '@akshat04~randomnumbergenerator'}</t>
        </is>
      </c>
    </row>
    <row r="169655">
      <c r="A169655" s="1" t="n">
        <v>169653</v>
      </c>
      <c r="B169655" t="inlineStr">
        <is>
          <t>dosa</t>
        </is>
      </c>
      <c r="C169655" t="n">
        <v>2</v>
      </c>
      <c r="D169655" t="inlineStr">
        <is>
          <t>{'dosa', 'masala-dosa'}</t>
        </is>
      </c>
    </row>
    <row r="169656">
      <c r="A169656" s="1" t="n">
        <v>169654</v>
      </c>
      <c r="B169656" t="inlineStr">
        <is>
          <t>cobasi</t>
        </is>
      </c>
      <c r="C169656" t="n">
        <v>2</v>
      </c>
      <c r="D169656" t="inlineStr">
        <is>
          <t>{'log4js-cobasi-appender', 'cobasi'}</t>
        </is>
      </c>
    </row>
    <row r="169657">
      <c r="A169657" s="1" t="n">
        <v>169655</v>
      </c>
      <c r="B169657" t="inlineStr">
        <is>
          <t>devopsguru</t>
        </is>
      </c>
      <c r="C169657" t="n">
        <v>2</v>
      </c>
      <c r="D169657" t="inlineStr">
        <is>
          <t>{'aws-cdk-aws-devopsguru', '@aws-cdk~aws-devopsguru'}</t>
        </is>
      </c>
    </row>
    <row r="169658">
      <c r="A169658" s="1" t="n">
        <v>169656</v>
      </c>
      <c r="B169658" t="inlineStr">
        <is>
          <t>hoijof</t>
        </is>
      </c>
      <c r="C169658" t="n">
        <v>2</v>
      </c>
      <c r="D169658" t="inlineStr">
        <is>
          <t>{'mongodb-async-hoijof', '@hoijof~mongodb-async'}</t>
        </is>
      </c>
    </row>
    <row r="169659">
      <c r="A169659" s="1" t="n">
        <v>169657</v>
      </c>
      <c r="B169659" t="inlineStr">
        <is>
          <t>caius</t>
        </is>
      </c>
      <c r="C169659" t="n">
        <v>2</v>
      </c>
      <c r="D169659" t="inlineStr">
        <is>
          <t>{'caiuss', '@mybus~client-caius'}</t>
        </is>
      </c>
    </row>
    <row r="169660">
      <c r="A169660" s="1" t="n">
        <v>169658</v>
      </c>
      <c r="B169660" t="inlineStr">
        <is>
          <t>migalib</t>
        </is>
      </c>
      <c r="C169660" t="n">
        <v>2</v>
      </c>
      <c r="D169660" t="inlineStr">
        <is>
          <t>{'migalib-setup', 'migalib'}</t>
        </is>
      </c>
    </row>
    <row r="169661">
      <c r="A169661" s="1" t="n">
        <v>169659</v>
      </c>
      <c r="B169661" t="inlineStr">
        <is>
          <t>erriy</t>
        </is>
      </c>
      <c r="C169661" t="n">
        <v>2</v>
      </c>
      <c r="D169661" t="inlineStr">
        <is>
          <t>{'@erriy~collector', '@erriy~create'}</t>
        </is>
      </c>
    </row>
    <row r="169662">
      <c r="A169662" s="1" t="n">
        <v>169660</v>
      </c>
      <c r="B169662" t="inlineStr">
        <is>
          <t>rpython</t>
        </is>
      </c>
      <c r="C169662" t="n">
        <v>2</v>
      </c>
      <c r="D169662" t="inlineStr">
        <is>
          <t>{'torpythonint', 'rpython'}</t>
        </is>
      </c>
    </row>
    <row r="169663">
      <c r="A169663" s="1" t="n">
        <v>169661</v>
      </c>
      <c r="B169663" t="inlineStr">
        <is>
          <t>lewansoul</t>
        </is>
      </c>
      <c r="C169663" t="n">
        <v>2</v>
      </c>
      <c r="D169663" t="inlineStr">
        <is>
          <t>{'lewansoul-lx16a', 'lewansoul-lx16a-terminal'}</t>
        </is>
      </c>
    </row>
    <row r="169664">
      <c r="A169664" s="1" t="n">
        <v>169662</v>
      </c>
      <c r="B169664" t="inlineStr">
        <is>
          <t>lx16</t>
        </is>
      </c>
      <c r="C169664" t="n">
        <v>2</v>
      </c>
      <c r="D169664" t="inlineStr">
        <is>
          <t>{'lewansoul-lx16a', 'lewansoul-lx16a-terminal'}</t>
        </is>
      </c>
    </row>
    <row r="169665">
      <c r="A169665" s="1" t="n">
        <v>169663</v>
      </c>
      <c r="B169665" t="inlineStr">
        <is>
          <t>brouter</t>
        </is>
      </c>
      <c r="C169665" t="n">
        <v>2</v>
      </c>
      <c r="D169665" t="inlineStr">
        <is>
          <t>{'brouter', 'vue-brouter'}</t>
        </is>
      </c>
    </row>
    <row r="169666">
      <c r="A169666" s="1" t="n">
        <v>169664</v>
      </c>
      <c r="B169666" t="inlineStr">
        <is>
          <t>atween</t>
        </is>
      </c>
      <c r="C169666" t="n">
        <v>2</v>
      </c>
      <c r="D169666" t="inlineStr">
        <is>
          <t>{'neatly-atween', 'atween'}</t>
        </is>
      </c>
    </row>
    <row r="169667">
      <c r="A169667" s="1" t="n">
        <v>169665</v>
      </c>
      <c r="B169667" t="inlineStr">
        <is>
          <t>bigoven</t>
        </is>
      </c>
      <c r="C169667" t="n">
        <v>2</v>
      </c>
      <c r="D169667" t="inlineStr">
        <is>
          <t>{'bigoven', '@datafire~bigoven'}</t>
        </is>
      </c>
    </row>
    <row r="169668">
      <c r="A169668" s="1" t="n">
        <v>169666</v>
      </c>
      <c r="B169668" t="inlineStr">
        <is>
          <t>jeltemx</t>
        </is>
      </c>
      <c r="C169668" t="n">
        <v>2</v>
      </c>
      <c r="D169668" t="inlineStr">
        <is>
          <t>{'@jeltemx~react-big-scheduler', '@jeltemx~mendix-react-widget-utils'}</t>
        </is>
      </c>
    </row>
    <row r="169669">
      <c r="A169669" s="1" t="n">
        <v>169667</v>
      </c>
      <c r="B169669" t="inlineStr">
        <is>
          <t>nodeforge</t>
        </is>
      </c>
      <c r="C169669" t="n">
        <v>2</v>
      </c>
      <c r="D169669" t="inlineStr">
        <is>
          <t>{'@withonevision~omnihive-worker-encryption-nodeforge', 'nodeforge'}</t>
        </is>
      </c>
    </row>
    <row r="169670">
      <c r="A169670" s="1" t="n">
        <v>169668</v>
      </c>
      <c r="B169670" t="inlineStr">
        <is>
          <t>shellfie</t>
        </is>
      </c>
      <c r="C169670" t="n">
        <v>2</v>
      </c>
      <c r="D169670" t="inlineStr">
        <is>
          <t>{'shellfie-cli', 'shellfie'}</t>
        </is>
      </c>
    </row>
    <row r="169671">
      <c r="A169671" s="1" t="n">
        <v>169669</v>
      </c>
      <c r="B169671" t="inlineStr">
        <is>
          <t>xian62</t>
        </is>
      </c>
      <c r="C169671" t="n">
        <v>2</v>
      </c>
      <c r="D169671" t="inlineStr">
        <is>
          <t>{'react-native-xian62-bluetooth', 'xian62'}</t>
        </is>
      </c>
    </row>
    <row r="169672">
      <c r="A169672" s="1" t="n">
        <v>169670</v>
      </c>
      <c r="B169672" t="inlineStr">
        <is>
          <t>pagewatch</t>
        </is>
      </c>
      <c r="C169672" t="n">
        <v>2</v>
      </c>
      <c r="D169672" t="inlineStr">
        <is>
          <t>{'netlify-plugin-pagewatch', 'netlify-build-plugin-pagewatch'}</t>
        </is>
      </c>
    </row>
    <row r="169673">
      <c r="A169673" s="1" t="n">
        <v>169671</v>
      </c>
      <c r="B169673" t="inlineStr">
        <is>
          <t>geoconv</t>
        </is>
      </c>
      <c r="C169673" t="n">
        <v>2</v>
      </c>
      <c r="D169673" t="inlineStr">
        <is>
          <t>{'@bitifet~geoconv', 'geoconv'}</t>
        </is>
      </c>
    </row>
    <row r="169674">
      <c r="A169674" s="1" t="n">
        <v>169672</v>
      </c>
      <c r="B169674" t="inlineStr">
        <is>
          <t>thetsf</t>
        </is>
      </c>
      <c r="C169674" t="n">
        <v>2</v>
      </c>
      <c r="D169674" t="inlineStr">
        <is>
          <t>{'solar-calc-thetsf', '@thetsf~geofirex'}</t>
        </is>
      </c>
    </row>
    <row r="169675">
      <c r="A169675" s="1" t="n">
        <v>169673</v>
      </c>
      <c r="B169675" t="inlineStr">
        <is>
          <t>techhub</t>
        </is>
      </c>
      <c r="C169675" t="n">
        <v>2</v>
      </c>
      <c r="D169675" t="inlineStr">
        <is>
          <t>{'@c2c-techhub~logger', '@c2c-techhub~monitor'}</t>
        </is>
      </c>
    </row>
    <row r="169676">
      <c r="A169676" s="1" t="n">
        <v>169674</v>
      </c>
      <c r="B169676" t="inlineStr">
        <is>
          <t>smartarchive</t>
        </is>
      </c>
      <c r="C169676" t="n">
        <v>2</v>
      </c>
      <c r="D169676" t="inlineStr">
        <is>
          <t>{'@pushrocks~smartarchive', 'smartarchive'}</t>
        </is>
      </c>
    </row>
    <row r="169677">
      <c r="A169677" s="1" t="n">
        <v>169675</v>
      </c>
      <c r="B169677" t="inlineStr">
        <is>
          <t>ajani</t>
        </is>
      </c>
      <c r="C169677" t="n">
        <v>2</v>
      </c>
      <c r="D169677" t="inlineStr">
        <is>
          <t>{'news-api-ajani', 'ngnews-ajani'}</t>
        </is>
      </c>
    </row>
    <row r="169678">
      <c r="A169678" s="1" t="n">
        <v>169676</v>
      </c>
      <c r="B169678" t="inlineStr">
        <is>
          <t>wjian</t>
        </is>
      </c>
      <c r="C169678" t="n">
        <v>2</v>
      </c>
      <c r="D169678" t="inlineStr">
        <is>
          <t>{'wjian-ui', 'wjian'}</t>
        </is>
      </c>
    </row>
    <row r="169679">
      <c r="A169679" s="1" t="n">
        <v>169677</v>
      </c>
      <c r="B169679" t="inlineStr">
        <is>
          <t>enar</t>
        </is>
      </c>
      <c r="C169679" t="n">
        <v>2</v>
      </c>
      <c r="D169679" t="inlineStr">
        <is>
          <t>{'enarksh-lib', 'enarksh'}</t>
        </is>
      </c>
    </row>
    <row r="169680">
      <c r="A169680" s="1" t="n">
        <v>169678</v>
      </c>
      <c r="B169680" t="inlineStr">
        <is>
          <t>enarksh</t>
        </is>
      </c>
      <c r="C169680" t="n">
        <v>2</v>
      </c>
      <c r="D169680" t="inlineStr">
        <is>
          <t>{'enarksh-lib', 'enarksh'}</t>
        </is>
      </c>
    </row>
    <row r="169681">
      <c r="A169681" s="1" t="n">
        <v>169679</v>
      </c>
      <c r="B169681" t="inlineStr">
        <is>
          <t>hexagons</t>
        </is>
      </c>
      <c r="C169681" t="n">
        <v>2</v>
      </c>
      <c r="D169681" t="inlineStr">
        <is>
          <t>{'tiled-hexagons', 'hexagons'}</t>
        </is>
      </c>
    </row>
    <row r="169682">
      <c r="A169682" s="1" t="n">
        <v>169680</v>
      </c>
      <c r="B169682" t="inlineStr">
        <is>
          <t>sample321</t>
        </is>
      </c>
      <c r="C169682" t="n">
        <v>2</v>
      </c>
      <c r="D169682" t="inlineStr">
        <is>
          <t>{'npm-deploy-sample321', 'sample321'}</t>
        </is>
      </c>
    </row>
    <row r="169683">
      <c r="A169683" s="1" t="n">
        <v>169681</v>
      </c>
      <c r="B169683" t="inlineStr">
        <is>
          <t>effortlessmotion</t>
        </is>
      </c>
      <c r="C169683" t="n">
        <v>2</v>
      </c>
      <c r="D169683" t="inlineStr">
        <is>
          <t>{'@effortlessmotion~dynamic-cdn-webpack-plugin', '@effortlessmotion~html-webpack-inline-source-plugin'}</t>
        </is>
      </c>
    </row>
    <row r="169684">
      <c r="A169684" s="1" t="n">
        <v>169682</v>
      </c>
      <c r="B169684" t="inlineStr">
        <is>
          <t>caridy</t>
        </is>
      </c>
      <c r="C169684" t="n">
        <v>2</v>
      </c>
      <c r="D169684" t="inlineStr">
        <is>
          <t>{'caridy', '@caridy~sjs'}</t>
        </is>
      </c>
    </row>
    <row r="169685">
      <c r="A169685" s="1" t="n">
        <v>169683</v>
      </c>
      <c r="B169685" t="inlineStr">
        <is>
          <t>boostjs</t>
        </is>
      </c>
      <c r="C169685" t="n">
        <v>2</v>
      </c>
      <c r="D169685" t="inlineStr">
        <is>
          <t>{'boostjs-server', 'boostjs'}</t>
        </is>
      </c>
    </row>
    <row r="169686">
      <c r="A169686" s="1" t="n">
        <v>169684</v>
      </c>
      <c r="B169686" t="inlineStr">
        <is>
          <t>scalebox</t>
        </is>
      </c>
      <c r="C169686" t="n">
        <v>2</v>
      </c>
      <c r="D169686" t="inlineStr">
        <is>
          <t>{'@freesewing~plugin-scalebox', 'scalebox.js'}</t>
        </is>
      </c>
    </row>
    <row r="169687">
      <c r="A169687" s="1" t="n">
        <v>169685</v>
      </c>
      <c r="B169687" t="inlineStr">
        <is>
          <t>mobileenerlytics</t>
        </is>
      </c>
      <c r="C169687" t="n">
        <v>2</v>
      </c>
      <c r="D169687" t="inlineStr">
        <is>
          <t>{'@mobileenerlytics~mobileenerlytics-frontend', '@mobileenerlytics~mobileenerlytics-timelines'}</t>
        </is>
      </c>
    </row>
    <row r="169688">
      <c r="A169688" s="1" t="n">
        <v>169686</v>
      </c>
      <c r="B169688" t="inlineStr">
        <is>
          <t>vijay0405</t>
        </is>
      </c>
      <c r="C169688" t="n">
        <v>2</v>
      </c>
      <c r="D169688" t="inlineStr">
        <is>
          <t>{'@vijay0405~js-number-converter', '@vijay0405~fcc_tiny'}</t>
        </is>
      </c>
    </row>
    <row r="169689">
      <c r="A169689" s="1" t="n">
        <v>169687</v>
      </c>
      <c r="B169689" t="inlineStr">
        <is>
          <t>bitmast</t>
        </is>
      </c>
      <c r="C169689" t="n">
        <v>2</v>
      </c>
      <c r="D169689" t="inlineStr">
        <is>
          <t>{'bitmast-blockcypher', 'bitmast-paystack'}</t>
        </is>
      </c>
    </row>
    <row r="169690">
      <c r="A169690" s="1" t="n">
        <v>169688</v>
      </c>
      <c r="B169690" t="inlineStr">
        <is>
          <t>poedit</t>
        </is>
      </c>
      <c r="C169690" t="n">
        <v>2</v>
      </c>
      <c r="D169690" t="inlineStr">
        <is>
          <t>{'gulp-poedit-to-json', 'phppoedit'}</t>
        </is>
      </c>
    </row>
    <row r="169691">
      <c r="A169691" s="1" t="n">
        <v>169689</v>
      </c>
      <c r="B169691" t="inlineStr">
        <is>
          <t>ravelo</t>
        </is>
      </c>
      <c r="C169691" t="n">
        <v>2</v>
      </c>
      <c r="D169691" t="inlineStr">
        <is>
          <t>{'ravelo', '@ravelo-systematic-solutions-inc~ravelo'}</t>
        </is>
      </c>
    </row>
    <row r="169692">
      <c r="A169692" s="1" t="n">
        <v>169690</v>
      </c>
      <c r="B169692" t="inlineStr">
        <is>
          <t>heretical</t>
        </is>
      </c>
      <c r="C169692" t="n">
        <v>2</v>
      </c>
      <c r="D169692" t="inlineStr">
        <is>
          <t>{'@hereticaljs~hooks', 'cra-template-heretical'}</t>
        </is>
      </c>
    </row>
    <row r="169693">
      <c r="A169693" s="1" t="n">
        <v>169691</v>
      </c>
      <c r="B169693" t="inlineStr">
        <is>
          <t>starfire</t>
        </is>
      </c>
      <c r="C169693" t="n">
        <v>2</v>
      </c>
      <c r="D169693" t="inlineStr">
        <is>
          <t>{'starfire', '@starbase~starfire'}</t>
        </is>
      </c>
    </row>
    <row r="169694">
      <c r="A169694" s="1" t="n">
        <v>169692</v>
      </c>
      <c r="B169694" t="inlineStr">
        <is>
          <t>jiainfo</t>
        </is>
      </c>
      <c r="C169694" t="n">
        <v>2</v>
      </c>
      <c r="D169694" t="inlineStr">
        <is>
          <t>{'vue-jiainfo-uploader', 'jiainfo-uploader'}</t>
        </is>
      </c>
    </row>
    <row r="169695">
      <c r="A169695" s="1" t="n">
        <v>169693</v>
      </c>
      <c r="B169695" t="inlineStr">
        <is>
          <t>eszip</t>
        </is>
      </c>
      <c r="C169695" t="n">
        <v>2</v>
      </c>
      <c r="D169695" t="inlineStr">
        <is>
          <t>{'cordova-plugin-eszip', 'eszip'}</t>
        </is>
      </c>
    </row>
    <row r="169696">
      <c r="A169696" s="1" t="n">
        <v>169694</v>
      </c>
      <c r="B169696" t="inlineStr">
        <is>
          <t>origeentestlibrary</t>
        </is>
      </c>
      <c r="C169696" t="n">
        <v>2</v>
      </c>
      <c r="D169696" t="inlineStr">
        <is>
          <t>{'@origeen~origeentestlibrary', 'origeentestlibrary'}</t>
        </is>
      </c>
    </row>
    <row r="169697">
      <c r="A169697" s="1" t="n">
        <v>169695</v>
      </c>
      <c r="B169697" t="inlineStr">
        <is>
          <t>crmdynamicslimited</t>
        </is>
      </c>
      <c r="C169697" t="n">
        <v>2</v>
      </c>
      <c r="D169697" t="inlineStr">
        <is>
          <t>{'@crmdynamicslimited~dynamics365', '@crmdynamicslimited~dynamic-forms'}</t>
        </is>
      </c>
    </row>
    <row r="169698">
      <c r="A169698" s="1" t="n">
        <v>169696</v>
      </c>
      <c r="B169698" t="inlineStr">
        <is>
          <t>scafflater</t>
        </is>
      </c>
      <c r="C169698" t="n">
        <v>2</v>
      </c>
      <c r="D169698" t="inlineStr">
        <is>
          <t>{'scafflater-cli', 'scafflater'}</t>
        </is>
      </c>
    </row>
    <row r="169699">
      <c r="A169699" s="1" t="n">
        <v>169697</v>
      </c>
      <c r="B169699" t="inlineStr">
        <is>
          <t>emersonbraun</t>
        </is>
      </c>
      <c r="C169699" t="n">
        <v>2</v>
      </c>
      <c r="D169699" t="inlineStr">
        <is>
          <t>{'@emersonbraun~forger', '@emersonbraun~pretty-log'}</t>
        </is>
      </c>
    </row>
    <row r="169700">
      <c r="A169700" s="1" t="n">
        <v>169698</v>
      </c>
      <c r="B169700" t="inlineStr">
        <is>
          <t>csvtomd</t>
        </is>
      </c>
      <c r="C169700" t="n">
        <v>2</v>
      </c>
      <c r="D169700" t="inlineStr">
        <is>
          <t>{'csvtomd', 'csvtomd-lib'}</t>
        </is>
      </c>
    </row>
    <row r="169701">
      <c r="A169701" s="1" t="n">
        <v>169699</v>
      </c>
      <c r="B169701" t="inlineStr">
        <is>
          <t>csync</t>
        </is>
      </c>
      <c r="C169701" t="n">
        <v>2</v>
      </c>
      <c r="D169701" t="inlineStr">
        <is>
          <t>{'csync', 'csync-canvas'}</t>
        </is>
      </c>
    </row>
    <row r="169702">
      <c r="A169702" s="1" t="n">
        <v>169700</v>
      </c>
      <c r="B169702" t="inlineStr">
        <is>
          <t>pyrocksdb</t>
        </is>
      </c>
      <c r="C169702" t="n">
        <v>2</v>
      </c>
      <c r="D169702" t="inlineStr">
        <is>
          <t>{'pyrocksdb-cf', 'pyrocksdb'}</t>
        </is>
      </c>
    </row>
    <row r="169703">
      <c r="A169703" s="1" t="n">
        <v>169701</v>
      </c>
      <c r="B169703" t="inlineStr">
        <is>
          <t>chessjs</t>
        </is>
      </c>
      <c r="C169703" t="n">
        <v>2</v>
      </c>
      <c r="D169703" t="inlineStr">
        <is>
          <t>{'chessjs', 'chessjs-ai'}</t>
        </is>
      </c>
    </row>
    <row r="169704">
      <c r="A169704" s="1" t="n">
        <v>169702</v>
      </c>
      <c r="B169704" t="inlineStr">
        <is>
          <t>liblinear</t>
        </is>
      </c>
      <c r="C169704" t="n">
        <v>2</v>
      </c>
      <c r="D169704" t="inlineStr">
        <is>
          <t>{'liblinear-official', 'liblinear'}</t>
        </is>
      </c>
    </row>
    <row r="169705">
      <c r="A169705" s="1" t="n">
        <v>169703</v>
      </c>
      <c r="B169705" t="inlineStr">
        <is>
          <t>herne</t>
        </is>
      </c>
      <c r="C169705" t="n">
        <v>2</v>
      </c>
      <c r="D169705" t="inlineStr">
        <is>
          <t>{'@carlhernek~the-third-cms', '@carlhernek~demo-library'}</t>
        </is>
      </c>
    </row>
    <row r="169706">
      <c r="A169706" s="1" t="n">
        <v>169704</v>
      </c>
      <c r="B169706" t="inlineStr">
        <is>
          <t>carlhernek</t>
        </is>
      </c>
      <c r="C169706" t="n">
        <v>2</v>
      </c>
      <c r="D169706" t="inlineStr">
        <is>
          <t>{'@carlhernek~the-third-cms', '@carlhernek~demo-library'}</t>
        </is>
      </c>
    </row>
    <row r="169707">
      <c r="A169707" s="1" t="n">
        <v>169705</v>
      </c>
      <c r="B169707" t="inlineStr">
        <is>
          <t>webu</t>
        </is>
      </c>
      <c r="C169707" t="n">
        <v>2</v>
      </c>
      <c r="D169707" t="inlineStr">
        <is>
          <t>{'webu', 'webu-provider-engine'}</t>
        </is>
      </c>
    </row>
    <row r="169708">
      <c r="A169708" s="1" t="n">
        <v>169706</v>
      </c>
      <c r="B169708" t="inlineStr">
        <is>
          <t>lavaldi</t>
        </is>
      </c>
      <c r="C169708" t="n">
        <v>2</v>
      </c>
      <c r="D169708" t="inlineStr">
        <is>
          <t>{'react-lib-lavaldi-example', '@lavaldi~normalized-components'}</t>
        </is>
      </c>
    </row>
    <row r="169709">
      <c r="A169709" s="1" t="n">
        <v>169707</v>
      </c>
      <c r="B169709" t="inlineStr">
        <is>
          <t>prettyexc</t>
        </is>
      </c>
      <c r="C169709" t="n">
        <v>2</v>
      </c>
      <c r="D169709" t="inlineStr">
        <is>
          <t>{'prettyexc', 'tsl-prettyexc'}</t>
        </is>
      </c>
    </row>
    <row r="169710">
      <c r="A169710" s="1" t="n">
        <v>169708</v>
      </c>
      <c r="B169710" t="inlineStr">
        <is>
          <t>systemobjecttype</t>
        </is>
      </c>
      <c r="C169710" t="n">
        <v>2</v>
      </c>
      <c r="D169710" t="inlineStr">
        <is>
          <t>{'qmuzik-systemobjecttype', 'qmuzik-systemobjecttype-shared'}</t>
        </is>
      </c>
    </row>
    <row r="169711">
      <c r="A169711" s="1" t="n">
        <v>169709</v>
      </c>
      <c r="B169711" t="inlineStr">
        <is>
          <t>npmlearning</t>
        </is>
      </c>
      <c r="C169711" t="n">
        <v>2</v>
      </c>
      <c r="D169711" t="inlineStr">
        <is>
          <t>{'npmlearning', 'npmlearning-jatin'}</t>
        </is>
      </c>
    </row>
    <row r="169712">
      <c r="A169712" s="1" t="n">
        <v>169710</v>
      </c>
      <c r="B169712" t="inlineStr">
        <is>
          <t>mpecarina</t>
        </is>
      </c>
      <c r="C169712" t="n">
        <v>2</v>
      </c>
      <c r="D169712" t="inlineStr">
        <is>
          <t>{'@mpecarina~health-check', '@mpecarina~koa-template'}</t>
        </is>
      </c>
    </row>
    <row r="169713">
      <c r="A169713" s="1" t="n">
        <v>169711</v>
      </c>
      <c r="B169713" t="inlineStr">
        <is>
          <t>surajnanavare</t>
        </is>
      </c>
      <c r="C169713" t="n">
        <v>2</v>
      </c>
      <c r="D169713" t="inlineStr">
        <is>
          <t>{'surajnanavare', 'hello-world-surajnanavare'}</t>
        </is>
      </c>
    </row>
    <row r="169714">
      <c r="A169714" s="1" t="n">
        <v>169712</v>
      </c>
      <c r="B169714" t="inlineStr">
        <is>
          <t>tedbyron</t>
        </is>
      </c>
      <c r="C169714" t="n">
        <v>2</v>
      </c>
      <c r="D169714" t="inlineStr">
        <is>
          <t>{'@tedbyron~cellular-automaton', '@tedbyron~ca'}</t>
        </is>
      </c>
    </row>
    <row r="169715">
      <c r="A169715" s="1" t="n">
        <v>169713</v>
      </c>
      <c r="B169715" t="inlineStr">
        <is>
          <t>broadlink2</t>
        </is>
      </c>
      <c r="C169715" t="n">
        <v>2</v>
      </c>
      <c r="D169715" t="inlineStr">
        <is>
          <t>{'broadlink2', 'iobroker.broadlink2'}</t>
        </is>
      </c>
    </row>
    <row r="169716">
      <c r="A169716" s="1" t="n">
        <v>169714</v>
      </c>
      <c r="B169716" t="inlineStr">
        <is>
          <t>gridlover</t>
        </is>
      </c>
      <c r="C169716" t="n">
        <v>2</v>
      </c>
      <c r="D169716" t="inlineStr">
        <is>
          <t>{'sassy-gridlover', 'postcss-gridlover'}</t>
        </is>
      </c>
    </row>
    <row r="169717">
      <c r="A169717" s="1" t="n">
        <v>169715</v>
      </c>
      <c r="B169717" t="inlineStr">
        <is>
          <t>worknhard</t>
        </is>
      </c>
      <c r="C169717" t="n">
        <v>2</v>
      </c>
      <c r="D169717" t="inlineStr">
        <is>
          <t>{'worknhard-input', 'worknhard-header'}</t>
        </is>
      </c>
    </row>
    <row r="169718">
      <c r="A169718" s="1" t="n">
        <v>169716</v>
      </c>
      <c r="B169718" t="inlineStr">
        <is>
          <t>nukkit</t>
        </is>
      </c>
      <c r="C169718" t="n">
        <v>2</v>
      </c>
      <c r="D169718" t="inlineStr">
        <is>
          <t>{'@ccms~nukkit', '@javatypes~nukkit-api'}</t>
        </is>
      </c>
    </row>
    <row r="169719">
      <c r="A169719" s="1" t="n">
        <v>169717</v>
      </c>
      <c r="B169719" t="inlineStr">
        <is>
          <t>cutil</t>
        </is>
      </c>
      <c r="C169719" t="n">
        <v>2</v>
      </c>
      <c r="D169719" t="inlineStr">
        <is>
          <t>{'cutil', '@congntdev~cutil'}</t>
        </is>
      </c>
    </row>
    <row r="169720">
      <c r="A169720" s="1" t="n">
        <v>169718</v>
      </c>
      <c r="B169720" t="inlineStr">
        <is>
          <t>geor</t>
        </is>
      </c>
      <c r="C169720" t="n">
        <v>2</v>
      </c>
      <c r="D169720" t="inlineStr">
        <is>
          <t>{'geortree', '@georstat~react-native-image-cache'}</t>
        </is>
      </c>
    </row>
    <row r="169721">
      <c r="A169721" s="1" t="n">
        <v>169719</v>
      </c>
      <c r="B169721" t="inlineStr">
        <is>
          <t>takeoffs</t>
        </is>
      </c>
      <c r="C169721" t="n">
        <v>2</v>
      </c>
      <c r="D169721" t="inlineStr">
        <is>
          <t>{'@bentley~cif-quantity-takeoffs-schema', '@bentley~quantity-takeoffs-aspects-schema'}</t>
        </is>
      </c>
    </row>
    <row r="169722">
      <c r="A169722" s="1" t="n">
        <v>169720</v>
      </c>
      <c r="B169722" t="inlineStr">
        <is>
          <t>v28</t>
        </is>
      </c>
      <c r="C169722" t="n">
        <v>2</v>
      </c>
      <c r="D169722" t="inlineStr">
        <is>
          <t>{'zy-test-v28', 'dsin100daysv28'}</t>
        </is>
      </c>
    </row>
    <row r="169723">
      <c r="A169723" s="1" t="n">
        <v>169721</v>
      </c>
      <c r="B169723" t="inlineStr">
        <is>
          <t>naturalisation</t>
        </is>
      </c>
      <c r="C169723" t="n">
        <v>2</v>
      </c>
      <c r="D169723" t="inlineStr">
        <is>
          <t>{'nz-flow-naturalisation', 'flownaturalisation'}</t>
        </is>
      </c>
    </row>
    <row r="169724">
      <c r="A169724" s="1" t="n">
        <v>169722</v>
      </c>
      <c r="B169724" t="inlineStr">
        <is>
          <t>kero76</t>
        </is>
      </c>
      <c r="C169724" t="n">
        <v>2</v>
      </c>
      <c r="D169724" t="inlineStr">
        <is>
          <t>{'@kero76~js-render-helper', '@kero76~logisticae'}</t>
        </is>
      </c>
    </row>
    <row r="169725">
      <c r="A169725" s="1" t="n">
        <v>169723</v>
      </c>
      <c r="B169725" t="inlineStr">
        <is>
          <t>simens</t>
        </is>
      </c>
      <c r="C169725" t="n">
        <v>2</v>
      </c>
      <c r="D169725" t="inlineStr">
        <is>
          <t>{'generator-simens-gulp', 'simens-veevalidatedemo'}</t>
        </is>
      </c>
    </row>
    <row r="169726">
      <c r="A169726" s="1" t="n">
        <v>169724</v>
      </c>
      <c r="B169726" t="inlineStr">
        <is>
          <t>polyfield</t>
        </is>
      </c>
      <c r="C169726" t="n">
        <v>2</v>
      </c>
      <c r="D169726" t="inlineStr">
        <is>
          <t>{'django-polyfield', 'marshmallow-polyfield'}</t>
        </is>
      </c>
    </row>
    <row r="169727">
      <c r="A169727" s="1" t="n">
        <v>169725</v>
      </c>
      <c r="B169727" t="inlineStr">
        <is>
          <t>tsas</t>
        </is>
      </c>
      <c r="C169727" t="n">
        <v>2</v>
      </c>
      <c r="D169727" t="inlineStr">
        <is>
          <t>{'tsas-cdk', 'tsas'}</t>
        </is>
      </c>
    </row>
    <row r="169728">
      <c r="A169728" s="1" t="n">
        <v>169726</v>
      </c>
      <c r="B169728" t="inlineStr">
        <is>
          <t>tingcore</t>
        </is>
      </c>
      <c r="C169728" t="n">
        <v>2</v>
      </c>
      <c r="D169728" t="inlineStr">
        <is>
          <t>{'@tingcore~react-native-stripe', '@tingcore~awsome'}</t>
        </is>
      </c>
    </row>
    <row r="169729">
      <c r="A169729" s="1" t="n">
        <v>169727</v>
      </c>
      <c r="B169729" t="inlineStr">
        <is>
          <t>zixun</t>
        </is>
      </c>
      <c r="C169729" t="n">
        <v>2</v>
      </c>
      <c r="D169729" t="inlineStr">
        <is>
          <t>{'zixun-designer-core', 'zixun_date'}</t>
        </is>
      </c>
    </row>
    <row r="169730">
      <c r="A169730" s="1" t="n">
        <v>169728</v>
      </c>
      <c r="B169730" t="inlineStr">
        <is>
          <t>oowweb</t>
        </is>
      </c>
      <c r="C169730" t="n">
        <v>2</v>
      </c>
      <c r="D169730" t="inlineStr">
        <is>
          <t>{'oowweb-vue', 'oowweb-t1'}</t>
        </is>
      </c>
    </row>
    <row r="169731">
      <c r="A169731" s="1" t="n">
        <v>169729</v>
      </c>
      <c r="B169731" t="inlineStr">
        <is>
          <t>ahlers</t>
        </is>
      </c>
      <c r="C169731" t="n">
        <v>2</v>
      </c>
      <c r="D169731" t="inlineStr">
        <is>
          <t>{'@cwahlers~react-confetti-canvas', '@cwahlers~nextjs-auth0'}</t>
        </is>
      </c>
    </row>
    <row r="169732">
      <c r="A169732" s="1" t="n">
        <v>169730</v>
      </c>
      <c r="B169732" t="inlineStr">
        <is>
          <t>cwahlers</t>
        </is>
      </c>
      <c r="C169732" t="n">
        <v>2</v>
      </c>
      <c r="D169732" t="inlineStr">
        <is>
          <t>{'@cwahlers~react-confetti-canvas', '@cwahlers~nextjs-auth0'}</t>
        </is>
      </c>
    </row>
    <row r="169733">
      <c r="A169733" s="1" t="n">
        <v>169731</v>
      </c>
      <c r="B169733" t="inlineStr">
        <is>
          <t>langateam</t>
        </is>
      </c>
      <c r="C169733" t="n">
        <v>2</v>
      </c>
      <c r="D169733" t="inlineStr">
        <is>
          <t>{'@langateam~leaflet-geojson-autocomplete', '@langateam~sqlite3'}</t>
        </is>
      </c>
    </row>
    <row r="169734">
      <c r="A169734" s="1" t="n">
        <v>169732</v>
      </c>
      <c r="B169734" t="inlineStr">
        <is>
          <t>maskletter</t>
        </is>
      </c>
      <c r="C169734" t="n">
        <v>2</v>
      </c>
      <c r="D169734" t="inlineStr">
        <is>
          <t>{'maskletter-vue-loader', 'maskletter'}</t>
        </is>
      </c>
    </row>
    <row r="169735">
      <c r="A169735" s="1" t="n">
        <v>169733</v>
      </c>
      <c r="B169735" t="inlineStr">
        <is>
          <t>femtosecond</t>
        </is>
      </c>
      <c r="C169735" t="n">
        <v>2</v>
      </c>
      <c r="D169735" t="inlineStr">
        <is>
          <t>{'femtosecond-doc-editor', 'femtosecond-doc-engine'}</t>
        </is>
      </c>
    </row>
    <row r="169736">
      <c r="A169736" s="1" t="n">
        <v>169734</v>
      </c>
      <c r="B169736" t="inlineStr">
        <is>
          <t>gava</t>
        </is>
      </c>
      <c r="C169736" t="n">
        <v>2</v>
      </c>
      <c r="D169736" t="inlineStr">
        <is>
          <t>{'@gavacho~express-love', 'gava'}</t>
        </is>
      </c>
    </row>
    <row r="169737">
      <c r="A169737" s="1" t="n">
        <v>169735</v>
      </c>
      <c r="B169737" t="inlineStr">
        <is>
          <t>liuzeyang</t>
        </is>
      </c>
      <c r="C169737" t="n">
        <v>2</v>
      </c>
      <c r="D169737" t="inlineStr">
        <is>
          <t>{'react-npm-liuzeyang', 'test-node-liuzeyang'}</t>
        </is>
      </c>
    </row>
    <row r="169738">
      <c r="A169738" s="1" t="n">
        <v>169736</v>
      </c>
      <c r="B169738" t="inlineStr">
        <is>
          <t>ninjalog</t>
        </is>
      </c>
      <c r="C169738" t="n">
        <v>2</v>
      </c>
      <c r="D169738" t="inlineStr">
        <is>
          <t>{'winston-ninjalog', 'ninjalog'}</t>
        </is>
      </c>
    </row>
    <row r="169739">
      <c r="A169739" s="1" t="n">
        <v>169737</v>
      </c>
      <c r="B169739" t="inlineStr">
        <is>
          <t>nardi</t>
        </is>
      </c>
      <c r="C169739" t="n">
        <v>2</v>
      </c>
      <c r="D169739" t="inlineStr">
        <is>
          <t>{'@dlinardi~lotide', '@jonatasnardi~jon-webcomponents'}</t>
        </is>
      </c>
    </row>
    <row r="169740">
      <c r="A169740" s="1" t="n">
        <v>169738</v>
      </c>
      <c r="B169740" t="inlineStr">
        <is>
          <t>yakumo</t>
        </is>
      </c>
      <c r="C169740" t="n">
        <v>2</v>
      </c>
      <c r="D169740" t="inlineStr">
        <is>
          <t>{'yakumo', 'jquery.yakumono'}</t>
        </is>
      </c>
    </row>
    <row r="169741">
      <c r="A169741" s="1" t="n">
        <v>169739</v>
      </c>
      <c r="B169741" t="inlineStr">
        <is>
          <t>kokturk</t>
        </is>
      </c>
      <c r="C169741" t="n">
        <v>2</v>
      </c>
      <c r="D169741" t="inlineStr">
        <is>
          <t>{'dursun-kokturk', 'kokturk-economy'}</t>
        </is>
      </c>
    </row>
    <row r="169742">
      <c r="A169742" s="1" t="n">
        <v>169740</v>
      </c>
      <c r="B169742" t="inlineStr">
        <is>
          <t>habu</t>
        </is>
      </c>
      <c r="C169742" t="n">
        <v>2</v>
      </c>
      <c r="D169742" t="inlineStr">
        <is>
          <t>{'@rxon~habu', 'habu'}</t>
        </is>
      </c>
    </row>
    <row r="169743">
      <c r="A169743" s="1" t="n">
        <v>169741</v>
      </c>
      <c r="B169743" t="inlineStr">
        <is>
          <t>addressjs</t>
        </is>
      </c>
      <c r="C169743" t="n">
        <v>2</v>
      </c>
      <c r="D169743" t="inlineStr">
        <is>
          <t>{'safex-addressjs', 'addressjs'}</t>
        </is>
      </c>
    </row>
    <row r="169744">
      <c r="A169744" s="1" t="n">
        <v>169742</v>
      </c>
      <c r="B169744" t="inlineStr">
        <is>
          <t>quickio</t>
        </is>
      </c>
      <c r="C169744" t="n">
        <v>2</v>
      </c>
      <c r="D169744" t="inlineStr">
        <is>
          <t>{'quickio-math', 'quickio'}</t>
        </is>
      </c>
    </row>
    <row r="169745">
      <c r="A169745" s="1" t="n">
        <v>169743</v>
      </c>
      <c r="B169745" t="inlineStr">
        <is>
          <t>yco</t>
        </is>
      </c>
      <c r="C169745" t="n">
        <v>2</v>
      </c>
      <c r="D169745" t="inlineStr">
        <is>
          <t>{'marked-katex-yco', 'yco'}</t>
        </is>
      </c>
    </row>
    <row r="169746">
      <c r="A169746" s="1" t="n">
        <v>169744</v>
      </c>
      <c r="B169746" t="inlineStr">
        <is>
          <t>paulad1</t>
        </is>
      </c>
      <c r="C169746" t="n">
        <v>2</v>
      </c>
      <c r="D169746" t="inlineStr">
        <is>
          <t>{'@mariapaulad1~platzom', '@mariapaulad1~conversor'}</t>
        </is>
      </c>
    </row>
    <row r="169747">
      <c r="A169747" s="1" t="n">
        <v>169745</v>
      </c>
      <c r="B169747" t="inlineStr">
        <is>
          <t>mariapaulad1</t>
        </is>
      </c>
      <c r="C169747" t="n">
        <v>2</v>
      </c>
      <c r="D169747" t="inlineStr">
        <is>
          <t>{'@mariapaulad1~platzom', '@mariapaulad1~conversor'}</t>
        </is>
      </c>
    </row>
    <row r="169748">
      <c r="A169748" s="1" t="n">
        <v>169746</v>
      </c>
      <c r="B169748" t="inlineStr">
        <is>
          <t>loti</t>
        </is>
      </c>
      <c r="C169748" t="n">
        <v>2</v>
      </c>
      <c r="D169748" t="inlineStr">
        <is>
          <t>{'loticolombia', 'loti-request'}</t>
        </is>
      </c>
    </row>
    <row r="169749">
      <c r="A169749" s="1" t="n">
        <v>169747</v>
      </c>
      <c r="B169749" t="inlineStr">
        <is>
          <t>agent2</t>
        </is>
      </c>
      <c r="C169749" t="n">
        <v>2</v>
      </c>
      <c r="D169749" t="inlineStr">
        <is>
          <t>{'@xiechangbiao~collect-agent2', 'collect-agent2'}</t>
        </is>
      </c>
    </row>
    <row r="169750">
      <c r="A169750" s="1" t="n">
        <v>169748</v>
      </c>
      <c r="B169750" t="inlineStr">
        <is>
          <t>jsfp</t>
        </is>
      </c>
      <c r="C169750" t="n">
        <v>2</v>
      </c>
      <c r="D169750" t="inlineStr">
        <is>
          <t>{'jsfp', 'jsfp-runner'}</t>
        </is>
      </c>
    </row>
    <row r="169751">
      <c r="A169751" s="1" t="n">
        <v>169749</v>
      </c>
      <c r="B169751" t="inlineStr">
        <is>
          <t>licoo</t>
        </is>
      </c>
      <c r="C169751" t="n">
        <v>2</v>
      </c>
      <c r="D169751" t="inlineStr">
        <is>
          <t>{'@coder-licoo~tools-js', '@coder-licoo~media-view-react'}</t>
        </is>
      </c>
    </row>
    <row r="169752">
      <c r="A169752" s="1" t="n">
        <v>169750</v>
      </c>
      <c r="B169752" t="inlineStr">
        <is>
          <t>lucasfronza</t>
        </is>
      </c>
      <c r="C169752" t="n">
        <v>2</v>
      </c>
      <c r="D169752" t="inlineStr">
        <is>
          <t>{'lucasfronza', 'lucasfronza-test-card'}</t>
        </is>
      </c>
    </row>
    <row r="169753">
      <c r="A169753" s="1" t="n">
        <v>169751</v>
      </c>
      <c r="B169753" t="inlineStr">
        <is>
          <t>ytxy</t>
        </is>
      </c>
      <c r="C169753" t="n">
        <v>2</v>
      </c>
      <c r="D169753" t="inlineStr">
        <is>
          <t>{'ytxy-cli', 'ytxy-webpack-mpa'}</t>
        </is>
      </c>
    </row>
    <row r="169754">
      <c r="A169754" s="1" t="n">
        <v>169752</v>
      </c>
      <c r="B169754" t="inlineStr">
        <is>
          <t>pyalgotrade</t>
        </is>
      </c>
      <c r="C169754" t="n">
        <v>2</v>
      </c>
      <c r="D169754" t="inlineStr">
        <is>
          <t>{'pyalgotrade-wequant', 'pyalgotrade'}</t>
        </is>
      </c>
    </row>
    <row r="169755">
      <c r="A169755" s="1" t="n">
        <v>169753</v>
      </c>
      <c r="B169755" t="inlineStr">
        <is>
          <t>loginshield</t>
        </is>
      </c>
      <c r="C169755" t="n">
        <v>2</v>
      </c>
      <c r="D169755" t="inlineStr">
        <is>
          <t>{'@loginshield~realm-client-node', '@loginshield~realm-client-browser'}</t>
        </is>
      </c>
    </row>
    <row r="169756">
      <c r="A169756" s="1" t="n">
        <v>169754</v>
      </c>
      <c r="B169756" t="inlineStr">
        <is>
          <t>riks</t>
        </is>
      </c>
      <c r="C169756" t="n">
        <v>2</v>
      </c>
      <c r="D169756" t="inlineStr">
        <is>
          <t>{'cordova-plugin-hyker-riks', 'riks'}</t>
        </is>
      </c>
    </row>
    <row r="169757">
      <c r="A169757" s="1" t="n">
        <v>169755</v>
      </c>
      <c r="B169757" t="inlineStr">
        <is>
          <t>malebranche</t>
        </is>
      </c>
      <c r="C169757" t="n">
        <v>2</v>
      </c>
      <c r="D169757" t="inlineStr">
        <is>
          <t>{'malebranche', 'malebranche-lib'}</t>
        </is>
      </c>
    </row>
    <row r="169758">
      <c r="A169758" s="1" t="n">
        <v>169756</v>
      </c>
      <c r="B169758" t="inlineStr">
        <is>
          <t>mymba</t>
        </is>
      </c>
      <c r="C169758" t="n">
        <v>2</v>
      </c>
      <c r="D169758" t="inlineStr">
        <is>
          <t>{'mymba-js-sdk', 'mymba'}</t>
        </is>
      </c>
    </row>
    <row r="169759">
      <c r="A169759" s="1" t="n">
        <v>169757</v>
      </c>
      <c r="B169759" t="inlineStr">
        <is>
          <t>sineverba</t>
        </is>
      </c>
      <c r="C169759" t="n">
        <v>2</v>
      </c>
      <c r="D169759" t="inlineStr">
        <is>
          <t>{'@sineverba~years-interval', '@sineverba~date-convert'}</t>
        </is>
      </c>
    </row>
    <row r="169760">
      <c r="A169760" s="1" t="n">
        <v>169758</v>
      </c>
      <c r="B169760" t="inlineStr">
        <is>
          <t>dolen</t>
        </is>
      </c>
      <c r="C169760" t="n">
        <v>2</v>
      </c>
      <c r="D169760" t="inlineStr">
        <is>
          <t>{'@jeydolen~generic_singleton', '@jeydolen~config'}</t>
        </is>
      </c>
    </row>
    <row r="169761">
      <c r="A169761" s="1" t="n">
        <v>169759</v>
      </c>
      <c r="B169761" t="inlineStr">
        <is>
          <t>jeydolen</t>
        </is>
      </c>
      <c r="C169761" t="n">
        <v>2</v>
      </c>
      <c r="D169761" t="inlineStr">
        <is>
          <t>{'@jeydolen~generic_singleton', '@jeydolen~config'}</t>
        </is>
      </c>
    </row>
    <row r="169762">
      <c r="A169762" s="1" t="n">
        <v>169760</v>
      </c>
      <c r="B169762" t="inlineStr">
        <is>
          <t>layabyte</t>
        </is>
      </c>
      <c r="C169762" t="n">
        <v>2</v>
      </c>
      <c r="D169762" t="inlineStr">
        <is>
          <t>{'@coderm~layabyte', 'layabyte-coderm'}</t>
        </is>
      </c>
    </row>
    <row r="169763">
      <c r="A169763" s="1" t="n">
        <v>169761</v>
      </c>
      <c r="B169763" t="inlineStr">
        <is>
          <t>buisness</t>
        </is>
      </c>
      <c r="C169763" t="n">
        <v>2</v>
      </c>
      <c r="D169763" t="inlineStr">
        <is>
          <t>{'calculationbuisnesslogic', 'buisnessdate'}</t>
        </is>
      </c>
    </row>
    <row r="169764">
      <c r="A169764" s="1" t="n">
        <v>169762</v>
      </c>
      <c r="B169764" t="inlineStr">
        <is>
          <t>captif</t>
        </is>
      </c>
      <c r="C169764" t="n">
        <v>2</v>
      </c>
      <c r="D169764" t="inlineStr">
        <is>
          <t>{'captif-db-config', 'captif-db'}</t>
        </is>
      </c>
    </row>
    <row r="169765">
      <c r="A169765" s="1" t="n">
        <v>169763</v>
      </c>
      <c r="B169765" t="inlineStr">
        <is>
          <t>pitzzae</t>
        </is>
      </c>
      <c r="C169765" t="n">
        <v>2</v>
      </c>
      <c r="D169765" t="inlineStr">
        <is>
          <t>{'@pitzzae~volume-list', '@pitzzae~console-syslog'}</t>
        </is>
      </c>
    </row>
    <row r="169766">
      <c r="A169766" s="1" t="n">
        <v>169764</v>
      </c>
      <c r="B169766" t="inlineStr">
        <is>
          <t>mydly</t>
        </is>
      </c>
      <c r="C169766" t="n">
        <v>2</v>
      </c>
      <c r="D169766" t="inlineStr">
        <is>
          <t>{'mydly-check', 'mydly-request'}</t>
        </is>
      </c>
    </row>
    <row r="169767">
      <c r="A169767" s="1" t="n">
        <v>169765</v>
      </c>
      <c r="B169767" t="inlineStr">
        <is>
          <t>lvvthinh</t>
        </is>
      </c>
      <c r="C169767" t="n">
        <v>2</v>
      </c>
      <c r="D169767" t="inlineStr">
        <is>
          <t>{'@lvvthinh~cpdax', '@lvvthinh~coinbene'}</t>
        </is>
      </c>
    </row>
    <row r="169768">
      <c r="A169768" s="1" t="n">
        <v>169766</v>
      </c>
      <c r="B169768" t="inlineStr">
        <is>
          <t>ugieiris</t>
        </is>
      </c>
      <c r="C169768" t="n">
        <v>2</v>
      </c>
      <c r="D169768" t="inlineStr">
        <is>
          <t>{'@ugieiris~iris-common', '@ugieiris~iris-back'}</t>
        </is>
      </c>
    </row>
    <row r="169769">
      <c r="A169769" s="1" t="n">
        <v>169767</v>
      </c>
      <c r="B169769" t="inlineStr">
        <is>
          <t>hsnz</t>
        </is>
      </c>
      <c r="C169769" t="n">
        <v>2</v>
      </c>
      <c r="D169769" t="inlineStr">
        <is>
          <t>{'react-native-hsnz-marquee', 'react-native-hsnz-notificaton'}</t>
        </is>
      </c>
    </row>
    <row r="169770">
      <c r="A169770" s="1" t="n">
        <v>169768</v>
      </c>
      <c r="B169770" t="inlineStr">
        <is>
          <t>iphm</t>
        </is>
      </c>
      <c r="C169770" t="n">
        <v>2</v>
      </c>
      <c r="D169770" t="inlineStr">
        <is>
          <t>{'cordova-plugin-push-iphm-proto', 'cordova-plugin-local-notification-iphm-proto'}</t>
        </is>
      </c>
    </row>
    <row r="169771">
      <c r="A169771" s="1" t="n">
        <v>169769</v>
      </c>
      <c r="B169771" t="inlineStr">
        <is>
          <t>pathologist</t>
        </is>
      </c>
      <c r="C169771" t="n">
        <v>2</v>
      </c>
      <c r="D169771" t="inlineStr">
        <is>
          <t>{'pathologist-middleware', 'pathologist'}</t>
        </is>
      </c>
    </row>
    <row r="169772">
      <c r="A169772" s="1" t="n">
        <v>169770</v>
      </c>
      <c r="B169772" t="inlineStr">
        <is>
          <t>tinynova</t>
        </is>
      </c>
      <c r="C169772" t="n">
        <v>2</v>
      </c>
      <c r="D169772" t="inlineStr">
        <is>
          <t>{'@tinynova~express-bunyan-logger', 'tinynova-zenscroll'}</t>
        </is>
      </c>
    </row>
    <row r="169773">
      <c r="A169773" s="1" t="n">
        <v>169771</v>
      </c>
      <c r="B169773" t="inlineStr">
        <is>
          <t>vpnrpc</t>
        </is>
      </c>
      <c r="C169773" t="n">
        <v>2</v>
      </c>
      <c r="D169773" t="inlineStr">
        <is>
          <t>{'ct-vpnrpc', 'vpnrpc'}</t>
        </is>
      </c>
    </row>
    <row r="169774">
      <c r="A169774" s="1" t="n">
        <v>169772</v>
      </c>
      <c r="B169774" t="inlineStr">
        <is>
          <t>dongminson</t>
        </is>
      </c>
      <c r="C169774" t="n">
        <v>2</v>
      </c>
      <c r="D169774" t="inlineStr">
        <is>
          <t>{'@dongminson~nats-shared-test', '@dongminson~shared'}</t>
        </is>
      </c>
    </row>
    <row r="169775">
      <c r="A169775" s="1" t="n">
        <v>169773</v>
      </c>
      <c r="B169775" t="inlineStr">
        <is>
          <t>staticblog</t>
        </is>
      </c>
      <c r="C169775" t="n">
        <v>2</v>
      </c>
      <c r="D169775" t="inlineStr">
        <is>
          <t>{'staticblog', 'django-staticblog'}</t>
        </is>
      </c>
    </row>
    <row r="169776">
      <c r="A169776" s="1" t="n">
        <v>169774</v>
      </c>
      <c r="B169776" t="inlineStr">
        <is>
          <t>myhelloworld</t>
        </is>
      </c>
      <c r="C169776" t="n">
        <v>2</v>
      </c>
      <c r="D169776" t="inlineStr">
        <is>
          <t>{'myhelloworld', 'test_ts_myhelloworld'}</t>
        </is>
      </c>
    </row>
    <row r="169777">
      <c r="A169777" s="1" t="n">
        <v>169775</v>
      </c>
      <c r="B169777" t="inlineStr">
        <is>
          <t>enlite</t>
        </is>
      </c>
      <c r="C169777" t="n">
        <v>2</v>
      </c>
      <c r="D169777" t="inlineStr">
        <is>
          <t>{'enlite-client', 'enlite'}</t>
        </is>
      </c>
    </row>
    <row r="169778">
      <c r="A169778" s="1" t="n">
        <v>169776</v>
      </c>
      <c r="B169778" t="inlineStr">
        <is>
          <t>minco</t>
        </is>
      </c>
      <c r="C169778" t="n">
        <v>2</v>
      </c>
      <c r="D169778" t="inlineStr">
        <is>
          <t>{'minco', 'bitcore-explorers-minco'}</t>
        </is>
      </c>
    </row>
    <row r="169779">
      <c r="A169779" s="1" t="n">
        <v>169777</v>
      </c>
      <c r="B169779" t="inlineStr">
        <is>
          <t>farhat</t>
        </is>
      </c>
      <c r="C169779" t="n">
        <v>2</v>
      </c>
      <c r="D169779" t="inlineStr">
        <is>
          <t>{'farhat-cli', 'farhat'}</t>
        </is>
      </c>
    </row>
    <row r="169780">
      <c r="A169780" s="1" t="n">
        <v>169778</v>
      </c>
      <c r="B169780" t="inlineStr">
        <is>
          <t>vishakha</t>
        </is>
      </c>
      <c r="C169780" t="n">
        <v>2</v>
      </c>
      <c r="D169780" t="inlineStr">
        <is>
          <t>{'demo_training_vishakha', 'demo_vishakha'}</t>
        </is>
      </c>
    </row>
    <row r="169781">
      <c r="A169781" s="1" t="n">
        <v>169779</v>
      </c>
      <c r="B169781" t="inlineStr">
        <is>
          <t>envase</t>
        </is>
      </c>
      <c r="C169781" t="n">
        <v>2</v>
      </c>
      <c r="D169781" t="inlineStr">
        <is>
          <t>{'@envase~connect-types', '@envase~connect-common'}</t>
        </is>
      </c>
    </row>
    <row r="169782">
      <c r="A169782" s="1" t="n">
        <v>169780</v>
      </c>
      <c r="B169782" t="inlineStr">
        <is>
          <t>protool</t>
        </is>
      </c>
      <c r="C169782" t="n">
        <v>2</v>
      </c>
      <c r="D169782" t="inlineStr">
        <is>
          <t>{'protool', 'protool-frontend-repo-test'}</t>
        </is>
      </c>
    </row>
    <row r="169783">
      <c r="A169783" s="1" t="n">
        <v>169781</v>
      </c>
      <c r="B169783" t="inlineStr">
        <is>
          <t>jsic</t>
        </is>
      </c>
      <c r="C169783" t="n">
        <v>2</v>
      </c>
      <c r="D169783" t="inlineStr">
        <is>
          <t>{'jsic', 'grunt-jsic'}</t>
        </is>
      </c>
    </row>
    <row r="169784">
      <c r="A169784" s="1" t="n">
        <v>169782</v>
      </c>
      <c r="B169784" t="inlineStr">
        <is>
          <t>baishancloud</t>
        </is>
      </c>
      <c r="C169784" t="n">
        <v>2</v>
      </c>
      <c r="D169784" t="inlineStr">
        <is>
          <t>{'baishancloud-charts', 'baishancloud-iam-login'}</t>
        </is>
      </c>
    </row>
    <row r="169785">
      <c r="A169785" s="1" t="n">
        <v>169783</v>
      </c>
      <c r="B169785" t="inlineStr">
        <is>
          <t>vant2</t>
        </is>
      </c>
      <c r="C169785" t="n">
        <v>2</v>
      </c>
      <c r="D169785" t="inlineStr">
        <is>
          <t>{'wepy-plugin-vant2', 'vant2'}</t>
        </is>
      </c>
    </row>
    <row r="169786">
      <c r="A169786" s="1" t="n">
        <v>169784</v>
      </c>
      <c r="B169786" t="inlineStr">
        <is>
          <t>korneiko</t>
        </is>
      </c>
      <c r="C169786" t="n">
        <v>2</v>
      </c>
      <c r="D169786" t="inlineStr">
        <is>
          <t>{'@korneiko~base-components', '@korneiko~web-desktop'}</t>
        </is>
      </c>
    </row>
    <row r="169787">
      <c r="A169787" s="1" t="n">
        <v>169785</v>
      </c>
      <c r="B169787" t="inlineStr">
        <is>
          <t>botones</t>
        </is>
      </c>
      <c r="C169787" t="n">
        <v>2</v>
      </c>
      <c r="D169787" t="inlineStr">
        <is>
          <t>{'clase-botones', '@bahamon94~botones-ir'}</t>
        </is>
      </c>
    </row>
    <row r="169788">
      <c r="A169788" s="1" t="n">
        <v>169786</v>
      </c>
      <c r="B169788" t="inlineStr">
        <is>
          <t>systemcmd</t>
        </is>
      </c>
      <c r="C169788" t="n">
        <v>2</v>
      </c>
      <c r="D169788" t="inlineStr">
        <is>
          <t>{'systemcmd', 'systemcmd-z6'}</t>
        </is>
      </c>
    </row>
    <row r="169789">
      <c r="A169789" s="1" t="n">
        <v>169787</v>
      </c>
      <c r="B169789" t="inlineStr">
        <is>
          <t>muhi</t>
        </is>
      </c>
      <c r="C169789" t="n">
        <v>2</v>
      </c>
      <c r="D169789" t="inlineStr">
        <is>
          <t>{'muhi-cli', '@muhimron90~muhi-ui'}</t>
        </is>
      </c>
    </row>
    <row r="169790">
      <c r="A169790" s="1" t="n">
        <v>169788</v>
      </c>
      <c r="B169790" t="inlineStr">
        <is>
          <t>passwordmeter</t>
        </is>
      </c>
      <c r="C169790" t="n">
        <v>2</v>
      </c>
      <c r="D169790" t="inlineStr">
        <is>
          <t>{'passwordmeter', 'passwordmeter-js'}</t>
        </is>
      </c>
    </row>
    <row r="169791">
      <c r="A169791" s="1" t="n">
        <v>169789</v>
      </c>
      <c r="B169791" t="inlineStr">
        <is>
          <t>shellshow</t>
        </is>
      </c>
      <c r="C169791" t="n">
        <v>2</v>
      </c>
      <c r="D169791" t="inlineStr">
        <is>
          <t>{'shellshow-onboard-builder-div-wrapper', 'shellshow-onboard-builder-iframe-wrapper'}</t>
        </is>
      </c>
    </row>
    <row r="169792">
      <c r="A169792" s="1" t="n">
        <v>169790</v>
      </c>
      <c r="B169792" t="inlineStr">
        <is>
          <t>lyricat</t>
        </is>
      </c>
      <c r="C169792" t="n">
        <v>2</v>
      </c>
      <c r="D169792" t="inlineStr">
        <is>
          <t>{'@lyricat~xmarked', '@lyricat~vanilla-form-validator'}</t>
        </is>
      </c>
    </row>
    <row r="169793">
      <c r="A169793" s="1" t="n">
        <v>169791</v>
      </c>
      <c r="B169793" t="inlineStr">
        <is>
          <t>jspaint</t>
        </is>
      </c>
      <c r="C169793" t="n">
        <v>2</v>
      </c>
      <c r="D169793" t="inlineStr">
        <is>
          <t>{'@f0c1s~jspaint', 'jspaint.exe'}</t>
        </is>
      </c>
    </row>
    <row r="169794">
      <c r="A169794" s="1" t="n">
        <v>169792</v>
      </c>
      <c r="B169794" t="inlineStr">
        <is>
          <t>usergen</t>
        </is>
      </c>
      <c r="C169794" t="n">
        <v>2</v>
      </c>
      <c r="D169794" t="inlineStr">
        <is>
          <t>{'usergen', 'hapi-usergen-mongo'}</t>
        </is>
      </c>
    </row>
    <row r="169795">
      <c r="A169795" s="1" t="n">
        <v>169793</v>
      </c>
      <c r="B169795" t="inlineStr">
        <is>
          <t>cssspace</t>
        </is>
      </c>
      <c r="C169795" t="n">
        <v>2</v>
      </c>
      <c r="D169795" t="inlineStr">
        <is>
          <t>{'fis3-preprocessor-cssspace', 'cssspace'}</t>
        </is>
      </c>
    </row>
    <row r="169796">
      <c r="A169796" s="1" t="n">
        <v>169794</v>
      </c>
      <c r="B169796" t="inlineStr">
        <is>
          <t>dogify</t>
        </is>
      </c>
      <c r="C169796" t="n">
        <v>2</v>
      </c>
      <c r="D169796" t="inlineStr">
        <is>
          <t>{'dogify', '@kirtanmagan~dogify'}</t>
        </is>
      </c>
    </row>
    <row r="169797">
      <c r="A169797" s="1" t="n">
        <v>169795</v>
      </c>
      <c r="B169797" t="inlineStr">
        <is>
          <t>skybird</t>
        </is>
      </c>
      <c r="C169797" t="n">
        <v>2</v>
      </c>
      <c r="D169797" t="inlineStr">
        <is>
          <t>{'@ceos~skybird-commons', 'skybird-publish'}</t>
        </is>
      </c>
    </row>
    <row r="169798">
      <c r="A169798" s="1" t="n">
        <v>169796</v>
      </c>
      <c r="B169798" t="inlineStr">
        <is>
          <t>iagolast</t>
        </is>
      </c>
      <c r="C169798" t="n">
        <v>2</v>
      </c>
      <c r="D169798" t="inlineStr">
        <is>
          <t>{'eslint-config-iagolast', 'iagolast-zera'}</t>
        </is>
      </c>
    </row>
    <row r="169799">
      <c r="A169799" s="1" t="n">
        <v>169797</v>
      </c>
      <c r="B169799" t="inlineStr">
        <is>
          <t>natemoore</t>
        </is>
      </c>
      <c r="C169799" t="n">
        <v>2</v>
      </c>
      <c r="D169799" t="inlineStr">
        <is>
          <t>{'@natemoore~resume', '@natemoore~project-footer'}</t>
        </is>
      </c>
    </row>
    <row r="169800">
      <c r="A169800" s="1" t="n">
        <v>169798</v>
      </c>
      <c r="B169800" t="inlineStr">
        <is>
          <t>glarus</t>
        </is>
      </c>
      <c r="C169800" t="n">
        <v>2</v>
      </c>
      <c r="D169800" t="inlineStr">
        <is>
          <t>{'@glarus-labs~nuxt-social-logins', '@glarus-labs~vendure-social-auth'}</t>
        </is>
      </c>
    </row>
    <row r="169801">
      <c r="A169801" s="1" t="n">
        <v>169799</v>
      </c>
      <c r="B169801" t="inlineStr">
        <is>
          <t>jsonpatcherproxy</t>
        </is>
      </c>
      <c r="C169801" t="n">
        <v>2</v>
      </c>
      <c r="D169801" t="inlineStr">
        <is>
          <t>{'@argentumcode~jsonpatcherproxy-commonjs', 'jsonpatcherproxy'}</t>
        </is>
      </c>
    </row>
    <row r="169802">
      <c r="A169802" s="1" t="n">
        <v>169800</v>
      </c>
      <c r="B169802" t="inlineStr">
        <is>
          <t>boogle</t>
        </is>
      </c>
      <c r="C169802" t="n">
        <v>2</v>
      </c>
      <c r="D169802" t="inlineStr">
        <is>
          <t>{'boogle', 'wix-protos-bookings-boogle-boogle'}</t>
        </is>
      </c>
    </row>
    <row r="169803">
      <c r="A169803" s="1" t="n">
        <v>169801</v>
      </c>
      <c r="B169803" t="inlineStr">
        <is>
          <t>anticketings</t>
        </is>
      </c>
      <c r="C169803" t="n">
        <v>2</v>
      </c>
      <c r="D169803" t="inlineStr">
        <is>
          <t>{'@anticketings~commons', '@anticketings~common'}</t>
        </is>
      </c>
    </row>
    <row r="169804">
      <c r="A169804" s="1" t="n">
        <v>169802</v>
      </c>
      <c r="B169804" t="inlineStr">
        <is>
          <t>pyrp</t>
        </is>
      </c>
      <c r="C169804" t="n">
        <v>2</v>
      </c>
      <c r="D169804" t="inlineStr">
        <is>
          <t>{'pyrp', 'pyrp-slequar'}</t>
        </is>
      </c>
    </row>
    <row r="169805">
      <c r="A169805" s="1" t="n">
        <v>169803</v>
      </c>
      <c r="B169805" t="inlineStr">
        <is>
          <t>jledentu</t>
        </is>
      </c>
      <c r="C169805" t="n">
        <v>2</v>
      </c>
      <c r="D169805" t="inlineStr">
        <is>
          <t>{'@jledentu~vue-finder', '@jledentu~generator-reveal'}</t>
        </is>
      </c>
    </row>
    <row r="169806">
      <c r="A169806" s="1" t="n">
        <v>169804</v>
      </c>
      <c r="B169806" t="inlineStr">
        <is>
          <t>docme</t>
        </is>
      </c>
      <c r="C169806" t="n">
        <v>2</v>
      </c>
      <c r="D169806" t="inlineStr">
        <is>
          <t>{'django-docme', 'docme'}</t>
        </is>
      </c>
    </row>
    <row r="169807">
      <c r="A169807" s="1" t="n">
        <v>169805</v>
      </c>
      <c r="B169807" t="inlineStr">
        <is>
          <t>apisender</t>
        </is>
      </c>
      <c r="C169807" t="n">
        <v>2</v>
      </c>
      <c r="D169807" t="inlineStr">
        <is>
          <t>{'http-apisender', '@just-utils~apisender'}</t>
        </is>
      </c>
    </row>
    <row r="169808">
      <c r="A169808" s="1" t="n">
        <v>169806</v>
      </c>
      <c r="B169808" t="inlineStr">
        <is>
          <t>khiledin</t>
        </is>
      </c>
      <c r="C169808" t="n">
        <v>2</v>
      </c>
      <c r="D169808" t="inlineStr">
        <is>
          <t>{'@khiledin-chat~utils', 'khiledin-chat-utils'}</t>
        </is>
      </c>
    </row>
    <row r="169809">
      <c r="A169809" s="1" t="n">
        <v>169807</v>
      </c>
      <c r="B169809" t="inlineStr">
        <is>
          <t>socios</t>
        </is>
      </c>
      <c r="C169809" t="n">
        <v>2</v>
      </c>
      <c r="D169809" t="inlineStr">
        <is>
          <t>{'socios-tools', 'nativescript-wikitude-socios'}</t>
        </is>
      </c>
    </row>
    <row r="169810">
      <c r="A169810" s="1" t="n">
        <v>169808</v>
      </c>
      <c r="B169810" t="inlineStr">
        <is>
          <t>andrewmccall</t>
        </is>
      </c>
      <c r="C169810" t="n">
        <v>2</v>
      </c>
      <c r="D169810" t="inlineStr">
        <is>
          <t>{'hubot-hipchat-andrewmccall', '@andrewmccall~hubot-hipchat'}</t>
        </is>
      </c>
    </row>
    <row r="169811">
      <c r="A169811" s="1" t="n">
        <v>169809</v>
      </c>
      <c r="B169811" t="inlineStr">
        <is>
          <t>warify</t>
        </is>
      </c>
      <c r="C169811" t="n">
        <v>2</v>
      </c>
      <c r="D169811" t="inlineStr">
        <is>
          <t>{'warify', '@rogue-zero~warify'}</t>
        </is>
      </c>
    </row>
    <row r="169812">
      <c r="A169812" s="1" t="n">
        <v>169810</v>
      </c>
      <c r="B169812" t="inlineStr">
        <is>
          <t>xiwicloud</t>
        </is>
      </c>
      <c r="C169812" t="n">
        <v>2</v>
      </c>
      <c r="D169812" t="inlineStr">
        <is>
          <t>{'xiwicloud-global-ui', 'xiwicloud-global-components'}</t>
        </is>
      </c>
    </row>
    <row r="169813">
      <c r="A169813" s="1" t="n">
        <v>169811</v>
      </c>
      <c r="B169813" t="inlineStr">
        <is>
          <t>conext</t>
        </is>
      </c>
      <c r="C169813" t="n">
        <v>2</v>
      </c>
      <c r="D169813" t="inlineStr">
        <is>
          <t>{'missile-conext', 'conext'}</t>
        </is>
      </c>
    </row>
    <row r="169814">
      <c r="A169814" s="1" t="n">
        <v>169812</v>
      </c>
      <c r="B169814" t="inlineStr">
        <is>
          <t>typedproject</t>
        </is>
      </c>
      <c r="C169814" t="n">
        <v>2</v>
      </c>
      <c r="D169814" t="inlineStr">
        <is>
          <t>{'@typedproject~ts-doc', '@typedproject~gphoto2-driver'}</t>
        </is>
      </c>
    </row>
    <row r="169815">
      <c r="A169815" s="1" t="n">
        <v>169813</v>
      </c>
      <c r="B169815" t="inlineStr">
        <is>
          <t>wocker</t>
        </is>
      </c>
      <c r="C169815" t="n">
        <v>2</v>
      </c>
      <c r="D169815" t="inlineStr">
        <is>
          <t>{'wocker', 'wocker-cli'}</t>
        </is>
      </c>
    </row>
    <row r="169816">
      <c r="A169816" s="1" t="n">
        <v>169814</v>
      </c>
      <c r="B169816" t="inlineStr">
        <is>
          <t>zhaozehan</t>
        </is>
      </c>
      <c r="C169816" t="n">
        <v>2</v>
      </c>
      <c r="D169816" t="inlineStr">
        <is>
          <t>{'fab_zhaozehan', 'zk2-zhaozehan'}</t>
        </is>
      </c>
    </row>
    <row r="169817">
      <c r="A169817" s="1" t="n">
        <v>169815</v>
      </c>
      <c r="B169817" t="inlineStr">
        <is>
          <t>dinithpandi</t>
        </is>
      </c>
      <c r="C169817" t="n">
        <v>2</v>
      </c>
      <c r="D169817" t="inlineStr">
        <is>
          <t>{'dinithpandi-demo-lib', 'dinithpandi-dinosaur-icons'}</t>
        </is>
      </c>
    </row>
    <row r="169818">
      <c r="A169818" s="1" t="n">
        <v>169816</v>
      </c>
      <c r="B169818" t="inlineStr">
        <is>
          <t>dictum</t>
        </is>
      </c>
      <c r="C169818" t="n">
        <v>2</v>
      </c>
      <c r="D169818" t="inlineStr">
        <is>
          <t>{'dictum.js', 'dictum'}</t>
        </is>
      </c>
    </row>
    <row r="169819">
      <c r="A169819" s="1" t="n">
        <v>169817</v>
      </c>
      <c r="B169819" t="inlineStr">
        <is>
          <t>tracetoio</t>
        </is>
      </c>
      <c r="C169819" t="n">
        <v>2</v>
      </c>
      <c r="D169819" t="inlineStr">
        <is>
          <t>{'tracetoio-crypto-lib', 'tracetoio-eth-lib'}</t>
        </is>
      </c>
    </row>
    <row r="169820">
      <c r="A169820" s="1" t="n">
        <v>169818</v>
      </c>
      <c r="B169820" t="inlineStr">
        <is>
          <t>darcytech</t>
        </is>
      </c>
      <c r="C169820" t="n">
        <v>2</v>
      </c>
      <c r="D169820" t="inlineStr">
        <is>
          <t>{'antd-darcytech', '@darcytech~web-view-tools'}</t>
        </is>
      </c>
    </row>
    <row r="169821">
      <c r="A169821" s="1" t="n">
        <v>169819</v>
      </c>
      <c r="B169821" t="inlineStr">
        <is>
          <t>pev2</t>
        </is>
      </c>
      <c r="C169821" t="n">
        <v>2</v>
      </c>
      <c r="D169821" t="inlineStr">
        <is>
          <t>{'pev2-cli', 'pev2'}</t>
        </is>
      </c>
    </row>
    <row r="169822">
      <c r="A169822" s="1" t="n">
        <v>169820</v>
      </c>
      <c r="B169822" t="inlineStr">
        <is>
          <t>unmarshal</t>
        </is>
      </c>
      <c r="C169822" t="n">
        <v>2</v>
      </c>
      <c r="D169822" t="inlineStr">
        <is>
          <t>{'dynamodb-unmarshal-cli', 'flow-tcp-unmarshal'}</t>
        </is>
      </c>
    </row>
    <row r="169823">
      <c r="A169823" s="1" t="n">
        <v>169821</v>
      </c>
      <c r="B169823" t="inlineStr">
        <is>
          <t>tindacss</t>
        </is>
      </c>
      <c r="C169823" t="n">
        <v>2</v>
      </c>
      <c r="D169823" t="inlineStr">
        <is>
          <t>{'@juntoz~tindacss', '@jztechpe-pub~tindacss'}</t>
        </is>
      </c>
    </row>
    <row r="169824">
      <c r="A169824" s="1" t="n">
        <v>169822</v>
      </c>
      <c r="B169824" t="inlineStr">
        <is>
          <t>my11</t>
        </is>
      </c>
      <c r="C169824" t="n">
        <v>2</v>
      </c>
      <c r="D169824" t="inlineStr">
        <is>
          <t>{'bk-icon-my11', 'bk-icon-my11ssss'}</t>
        </is>
      </c>
    </row>
    <row r="169825">
      <c r="A169825" s="1" t="n">
        <v>169823</v>
      </c>
      <c r="B169825" t="inlineStr">
        <is>
          <t>maol</t>
        </is>
      </c>
      <c r="C169825" t="n">
        <v>2</v>
      </c>
      <c r="D169825" t="inlineStr">
        <is>
          <t>{'maoli', 'xiongmaolaixi'}</t>
        </is>
      </c>
    </row>
    <row r="169826">
      <c r="A169826" s="1" t="n">
        <v>169824</v>
      </c>
      <c r="B169826" t="inlineStr">
        <is>
          <t>leandrino</t>
        </is>
      </c>
      <c r="C169826" t="n">
        <v>2</v>
      </c>
      <c r="D169826" t="inlineStr">
        <is>
          <t>{'leandrino-spotify-wrapper', '@leandrino~pexels-wrapper'}</t>
        </is>
      </c>
    </row>
    <row r="169827">
      <c r="A169827" s="1" t="n">
        <v>169825</v>
      </c>
      <c r="B169827" t="inlineStr">
        <is>
          <t>abstra</t>
        </is>
      </c>
      <c r="C169827" t="n">
        <v>2</v>
      </c>
      <c r="D169827" t="inlineStr">
        <is>
          <t>{'eslint-config-abstra', '@abstra.app~abstra-cli'}</t>
        </is>
      </c>
    </row>
    <row r="169828">
      <c r="A169828" s="1" t="n">
        <v>169826</v>
      </c>
      <c r="B169828" t="inlineStr">
        <is>
          <t>suppressionlist</t>
        </is>
      </c>
      <c r="C169828" t="n">
        <v>2</v>
      </c>
      <c r="D169828" t="inlineStr">
        <is>
          <t>{'suppressionlist', 'leadconduit-suppressionlist'}</t>
        </is>
      </c>
    </row>
    <row r="169829">
      <c r="A169829" s="1" t="n">
        <v>169827</v>
      </c>
      <c r="B169829" t="inlineStr">
        <is>
          <t>ehanlin</t>
        </is>
      </c>
      <c r="C169829" t="n">
        <v>2</v>
      </c>
      <c r="D169829" t="inlineStr">
        <is>
          <t>{'ehanlin-basicss', '@skye_tseng~ehanlin_printcard'}</t>
        </is>
      </c>
    </row>
    <row r="169830">
      <c r="A169830" s="1" t="n">
        <v>169828</v>
      </c>
      <c r="B169830" t="inlineStr">
        <is>
          <t>kabat</t>
        </is>
      </c>
      <c r="C169830" t="n">
        <v>2</v>
      </c>
      <c r="D169830" t="inlineStr">
        <is>
          <t>{'@batarejkabatarejka~button-lib-test', '@batarejkabatarejka~button-lib'}</t>
        </is>
      </c>
    </row>
    <row r="169831">
      <c r="A169831" s="1" t="n">
        <v>169829</v>
      </c>
      <c r="B169831" t="inlineStr">
        <is>
          <t>batarejkabatarejka</t>
        </is>
      </c>
      <c r="C169831" t="n">
        <v>2</v>
      </c>
      <c r="D169831" t="inlineStr">
        <is>
          <t>{'@batarejkabatarejka~button-lib-test', '@batarejkabatarejka~button-lib'}</t>
        </is>
      </c>
    </row>
    <row r="169832">
      <c r="A169832" s="1" t="n">
        <v>169830</v>
      </c>
      <c r="B169832" t="inlineStr">
        <is>
          <t>ensurethat</t>
        </is>
      </c>
      <c r="C169832" t="n">
        <v>2</v>
      </c>
      <c r="D169832" t="inlineStr">
        <is>
          <t>{'ensurethat', 'node-ensurethat'}</t>
        </is>
      </c>
    </row>
    <row r="169833">
      <c r="A169833" s="1" t="n">
        <v>169831</v>
      </c>
      <c r="B169833" t="inlineStr">
        <is>
          <t>crowdmind</t>
        </is>
      </c>
      <c r="C169833" t="n">
        <v>2</v>
      </c>
      <c r="D169833" t="inlineStr">
        <is>
          <t>{'crowdmind-onepage-survey', 'crowdmind'}</t>
        </is>
      </c>
    </row>
    <row r="169834">
      <c r="A169834" s="1" t="n">
        <v>169832</v>
      </c>
      <c r="B169834" t="inlineStr">
        <is>
          <t>npmuserlee</t>
        </is>
      </c>
      <c r="C169834" t="n">
        <v>2</v>
      </c>
      <c r="D169834" t="inlineStr">
        <is>
          <t>{'@npmuserlee~tiny-complete', '@npmuserlee~tiny'}</t>
        </is>
      </c>
    </row>
    <row r="169835">
      <c r="A169835" s="1" t="n">
        <v>169833</v>
      </c>
      <c r="B169835" t="inlineStr">
        <is>
          <t>premieroctet</t>
        </is>
      </c>
      <c r="C169835" t="n">
        <v>2</v>
      </c>
      <c r="D169835" t="inlineStr">
        <is>
          <t>{'@premieroctet~next-crud', 'premieroctet-enigma'}</t>
        </is>
      </c>
    </row>
    <row r="169836">
      <c r="A169836" s="1" t="n">
        <v>169834</v>
      </c>
      <c r="B169836" t="inlineStr">
        <is>
          <t>nmdc</t>
        </is>
      </c>
      <c r="C169836" t="n">
        <v>2</v>
      </c>
      <c r="D169836" t="inlineStr">
        <is>
          <t>{'nmdc-mongo-tools', 'nmdc'}</t>
        </is>
      </c>
    </row>
    <row r="169837">
      <c r="A169837" s="1" t="n">
        <v>169835</v>
      </c>
      <c r="B169837" t="inlineStr">
        <is>
          <t>tempseal</t>
        </is>
      </c>
      <c r="C169837" t="n">
        <v>2</v>
      </c>
      <c r="D169837" t="inlineStr">
        <is>
          <t>{'@sealcode~tempseal', '@sealcode~tempseal-components'}</t>
        </is>
      </c>
    </row>
    <row r="169838">
      <c r="A169838" s="1" t="n">
        <v>169836</v>
      </c>
      <c r="B169838" t="inlineStr">
        <is>
          <t>minoru</t>
        </is>
      </c>
      <c r="C169838" t="n">
        <v>2</v>
      </c>
      <c r="D169838" t="inlineStr">
        <is>
          <t>{'@minoru~react-dnd-treeview', 'minorui'}</t>
        </is>
      </c>
    </row>
    <row r="169839">
      <c r="A169839" s="1" t="n">
        <v>169837</v>
      </c>
      <c r="B169839" t="inlineStr">
        <is>
          <t>laines</t>
        </is>
      </c>
      <c r="C169839" t="n">
        <v>2</v>
      </c>
      <c r="D169839" t="inlineStr">
        <is>
          <t>{'laines-rando', 'laines-module'}</t>
        </is>
      </c>
    </row>
    <row r="169840">
      <c r="A169840" s="1" t="n">
        <v>169838</v>
      </c>
      <c r="B169840" t="inlineStr">
        <is>
          <t>infinni</t>
        </is>
      </c>
      <c r="C169840" t="n">
        <v>2</v>
      </c>
      <c r="D169840" t="inlineStr">
        <is>
          <t>{'infinni-ui', 'infinni-ui-e2e'}</t>
        </is>
      </c>
    </row>
    <row r="169841">
      <c r="A169841" s="1" t="n">
        <v>169839</v>
      </c>
      <c r="B169841" t="inlineStr">
        <is>
          <t>pmartinez1085</t>
        </is>
      </c>
      <c r="C169841" t="n">
        <v>2</v>
      </c>
      <c r="D169841" t="inlineStr">
        <is>
          <t>{'pmartinez1085-hello-world-package-test', 'pmartinez1085-hello-world-package'}</t>
        </is>
      </c>
    </row>
    <row r="169842">
      <c r="A169842" s="1" t="n">
        <v>169840</v>
      </c>
      <c r="B169842" t="inlineStr">
        <is>
          <t>renemn</t>
        </is>
      </c>
      <c r="C169842" t="n">
        <v>2</v>
      </c>
      <c r="D169842" t="inlineStr">
        <is>
          <t>{'@renemn~use-routed', '@renemn~create-react-popup'}</t>
        </is>
      </c>
    </row>
    <row r="169843">
      <c r="A169843" s="1" t="n">
        <v>169841</v>
      </c>
      <c r="B169843" t="inlineStr">
        <is>
          <t>aimbra</t>
        </is>
      </c>
      <c r="C169843" t="n">
        <v>2</v>
      </c>
      <c r="D169843" t="inlineStr">
        <is>
          <t>{'aimbra-ui-sass', 'aimbra-ui'}</t>
        </is>
      </c>
    </row>
    <row r="169844">
      <c r="A169844" s="1" t="n">
        <v>169842</v>
      </c>
      <c r="B169844" t="inlineStr">
        <is>
          <t>lpshowroom</t>
        </is>
      </c>
      <c r="C169844" t="n">
        <v>2</v>
      </c>
      <c r="D169844" t="inlineStr">
        <is>
          <t>{'lpshowroom', 'lpshowroom-ns'}</t>
        </is>
      </c>
    </row>
    <row r="169845">
      <c r="A169845" s="1" t="n">
        <v>169843</v>
      </c>
      <c r="B169845" t="inlineStr">
        <is>
          <t>easyserver</t>
        </is>
      </c>
      <c r="C169845" t="n">
        <v>2</v>
      </c>
      <c r="D169845" t="inlineStr">
        <is>
          <t>{'easyserver.js', 'easyserver'}</t>
        </is>
      </c>
    </row>
    <row r="169846">
      <c r="A169846" s="1" t="n">
        <v>169844</v>
      </c>
      <c r="B169846" t="inlineStr">
        <is>
          <t>andthen</t>
        </is>
      </c>
      <c r="C169846" t="n">
        <v>2</v>
      </c>
      <c r="D169846" t="inlineStr">
        <is>
          <t>{'andthen', '@andthen~gcp-logger'}</t>
        </is>
      </c>
    </row>
    <row r="169847">
      <c r="A169847" s="1" t="n">
        <v>169845</v>
      </c>
      <c r="B169847" t="inlineStr">
        <is>
          <t>anybadge</t>
        </is>
      </c>
      <c r="C169847" t="n">
        <v>2</v>
      </c>
      <c r="D169847" t="inlineStr">
        <is>
          <t>{'pybuilder-anybadge', 'anybadge'}</t>
        </is>
      </c>
    </row>
    <row r="169848">
      <c r="A169848" s="1" t="n">
        <v>169846</v>
      </c>
      <c r="B169848" t="inlineStr">
        <is>
          <t>nataliia</t>
        </is>
      </c>
      <c r="C169848" t="n">
        <v>2</v>
      </c>
      <c r="D169848" t="inlineStr">
        <is>
          <t>{'@kravets-nataliia~test', '@kravets-nataliia~test-mod'}</t>
        </is>
      </c>
    </row>
    <row r="169849">
      <c r="A169849" s="1" t="n">
        <v>169847</v>
      </c>
      <c r="B169849" t="inlineStr">
        <is>
          <t>freshy</t>
        </is>
      </c>
      <c r="C169849" t="n">
        <v>2</v>
      </c>
      <c r="D169849" t="inlineStr">
        <is>
          <t>{'@types~freshy', 'freshy'}</t>
        </is>
      </c>
    </row>
    <row r="169850">
      <c r="A169850" s="1" t="n">
        <v>169848</v>
      </c>
      <c r="B169850" t="inlineStr">
        <is>
          <t>oql2</t>
        </is>
      </c>
      <c r="C169850" t="n">
        <v>2</v>
      </c>
      <c r="D169850" t="inlineStr">
        <is>
          <t>{'oql2', '@vinctus~oql2'}</t>
        </is>
      </c>
    </row>
    <row r="169851">
      <c r="A169851" s="1" t="n">
        <v>169849</v>
      </c>
      <c r="B169851" t="inlineStr">
        <is>
          <t>cuting</t>
        </is>
      </c>
      <c r="C169851" t="n">
        <v>2</v>
      </c>
      <c r="D169851" t="inlineStr">
        <is>
          <t>{'react-cuting', 'cuting'}</t>
        </is>
      </c>
    </row>
    <row r="169852">
      <c r="A169852" s="1" t="n">
        <v>169850</v>
      </c>
      <c r="B169852" t="inlineStr">
        <is>
          <t>aiknow</t>
        </is>
      </c>
      <c r="C169852" t="n">
        <v>2</v>
      </c>
      <c r="D169852" t="inlineStr">
        <is>
          <t>{'react-native-aiknow-kyc-activator', 'aiknow-online-edit'}</t>
        </is>
      </c>
    </row>
    <row r="169853">
      <c r="A169853" s="1" t="n">
        <v>169851</v>
      </c>
      <c r="B169853" t="inlineStr">
        <is>
          <t>reactmob</t>
        </is>
      </c>
      <c r="C169853" t="n">
        <v>2</v>
      </c>
      <c r="D169853" t="inlineStr">
        <is>
          <t>{'reactmob-filter', 'reactmob-dos-filter'}</t>
        </is>
      </c>
    </row>
    <row r="169854">
      <c r="A169854" s="1" t="n">
        <v>169852</v>
      </c>
      <c r="B169854" t="inlineStr">
        <is>
          <t>headjs</t>
        </is>
      </c>
      <c r="C169854" t="n">
        <v>2</v>
      </c>
      <c r="D169854" t="inlineStr">
        <is>
          <t>{'djungle-headjs', 'headjs'}</t>
        </is>
      </c>
    </row>
    <row r="169855">
      <c r="A169855" s="1" t="n">
        <v>169853</v>
      </c>
      <c r="B169855" t="inlineStr">
        <is>
          <t>orionprotocol</t>
        </is>
      </c>
      <c r="C169855" t="n">
        <v>2</v>
      </c>
      <c r="D169855" t="inlineStr">
        <is>
          <t>{'@orionprotocol~orion-ui-kit', '@orionprotocol~orion-pool-sdk'}</t>
        </is>
      </c>
    </row>
    <row r="169856">
      <c r="A169856" s="1" t="n">
        <v>169854</v>
      </c>
      <c r="B169856" t="inlineStr">
        <is>
          <t>cubicbezier</t>
        </is>
      </c>
      <c r="C169856" t="n">
        <v>2</v>
      </c>
      <c r="D169856" t="inlineStr">
        <is>
          <t>{'amfe-cubicbezier', 'cubicbezier'}</t>
        </is>
      </c>
    </row>
    <row r="169857">
      <c r="A169857" s="1" t="n">
        <v>169855</v>
      </c>
      <c r="B169857" t="inlineStr">
        <is>
          <t>multibrowser</t>
        </is>
      </c>
      <c r="C169857" t="n">
        <v>2</v>
      </c>
      <c r="D169857" t="inlineStr">
        <is>
          <t>{'protractor-multibrowser', 'karma-multibrowser-reporter'}</t>
        </is>
      </c>
    </row>
    <row r="169858">
      <c r="A169858" s="1" t="n">
        <v>169856</v>
      </c>
      <c r="B169858" t="inlineStr">
        <is>
          <t>pedroladeira</t>
        </is>
      </c>
      <c r="C169858" t="n">
        <v>2</v>
      </c>
      <c r="D169858" t="inlineStr">
        <is>
          <t>{'@pedroladeira~reactbuilder', '@pedroladeira~jsb'}</t>
        </is>
      </c>
    </row>
    <row r="169859">
      <c r="A169859" s="1" t="n">
        <v>169857</v>
      </c>
      <c r="B169859" t="inlineStr">
        <is>
          <t>sensorama</t>
        </is>
      </c>
      <c r="C169859" t="n">
        <v>2</v>
      </c>
      <c r="D169859" t="inlineStr">
        <is>
          <t>{'sensorama', 'react-native-sensorama'}</t>
        </is>
      </c>
    </row>
    <row r="169860">
      <c r="A169860" s="1" t="n">
        <v>169858</v>
      </c>
      <c r="B169860" t="inlineStr">
        <is>
          <t>readit</t>
        </is>
      </c>
      <c r="C169860" t="n">
        <v>2</v>
      </c>
      <c r="D169860" t="inlineStr">
        <is>
          <t>{'readit-md', 'readit'}</t>
        </is>
      </c>
    </row>
    <row r="169861">
      <c r="A169861" s="1" t="n">
        <v>169859</v>
      </c>
      <c r="B169861" t="inlineStr">
        <is>
          <t>simondotm</t>
        </is>
      </c>
      <c r="C169861" t="n">
        <v>2</v>
      </c>
      <c r="D169861" t="inlineStr">
        <is>
          <t>{'@simondotm~nxfirebase', '@simondotm~nx-firebase'}</t>
        </is>
      </c>
    </row>
    <row r="169862">
      <c r="A169862" s="1" t="n">
        <v>169860</v>
      </c>
      <c r="B169862" t="inlineStr">
        <is>
          <t>quixxi</t>
        </is>
      </c>
      <c r="C169862" t="n">
        <v>2</v>
      </c>
      <c r="D169862" t="inlineStr">
        <is>
          <t>{'quixxi-security-cli', 'quixxi-cli'}</t>
        </is>
      </c>
    </row>
    <row r="169863">
      <c r="A169863" s="1" t="n">
        <v>169861</v>
      </c>
      <c r="B169863" t="inlineStr">
        <is>
          <t>woointro</t>
        </is>
      </c>
      <c r="C169863" t="n">
        <v>2</v>
      </c>
      <c r="D169863" t="inlineStr">
        <is>
          <t>{'react-native-woointro', 'node-express-woointro'}</t>
        </is>
      </c>
    </row>
    <row r="169864">
      <c r="A169864" s="1" t="n">
        <v>169862</v>
      </c>
      <c r="B169864" t="inlineStr">
        <is>
          <t>ccc1</t>
        </is>
      </c>
      <c r="C169864" t="n">
        <v>2</v>
      </c>
      <c r="D169864" t="inlineStr">
        <is>
          <t>{'ccc1l', 'ccc1l_test_ui'}</t>
        </is>
      </c>
    </row>
    <row r="169865">
      <c r="A169865" s="1" t="n">
        <v>169863</v>
      </c>
      <c r="B169865" t="inlineStr">
        <is>
          <t>systemobjecttypecategory</t>
        </is>
      </c>
      <c r="C169865" t="n">
        <v>2</v>
      </c>
      <c r="D169865" t="inlineStr">
        <is>
          <t>{'qmuzik-systemobjecttypecategory', 'qmuzik-systemobjecttypecategory-shared'}</t>
        </is>
      </c>
    </row>
    <row r="169866">
      <c r="A169866" s="1" t="n">
        <v>169864</v>
      </c>
      <c r="B169866" t="inlineStr">
        <is>
          <t>perceptions</t>
        </is>
      </c>
      <c r="C169866" t="n">
        <v>2</v>
      </c>
      <c r="D169866" t="inlineStr">
        <is>
          <t>{'odoo8-addon-l10n-ar-wsfe-perceptions', 'odoo8-addon-l10n-ar-perceptions-basic'}</t>
        </is>
      </c>
    </row>
    <row r="169867">
      <c r="A169867" s="1" t="n">
        <v>169865</v>
      </c>
      <c r="B169867" t="inlineStr">
        <is>
          <t>metasafe</t>
        </is>
      </c>
      <c r="C169867" t="n">
        <v>2</v>
      </c>
      <c r="D169867" t="inlineStr">
        <is>
          <t>{'metasafe-eth', 'metasafe'}</t>
        </is>
      </c>
    </row>
    <row r="169868">
      <c r="A169868" s="1" t="n">
        <v>169866</v>
      </c>
      <c r="B169868" t="inlineStr">
        <is>
          <t>danby</t>
        </is>
      </c>
      <c r="C169868" t="n">
        <v>2</v>
      </c>
      <c r="D169868" t="inlineStr">
        <is>
          <t>{'danbyday-palindrome', 'danby'}</t>
        </is>
      </c>
    </row>
    <row r="169869">
      <c r="A169869" s="1" t="n">
        <v>169867</v>
      </c>
      <c r="B169869" t="inlineStr">
        <is>
          <t>codeshifts</t>
        </is>
      </c>
      <c r="C169869" t="n">
        <v>2</v>
      </c>
      <c r="D169869" t="inlineStr">
        <is>
          <t>{'@kalamazoo~codeshifts', 'cozy-codeshifts'}</t>
        </is>
      </c>
    </row>
    <row r="169870">
      <c r="A169870" s="1" t="n">
        <v>169868</v>
      </c>
      <c r="B169870" t="inlineStr">
        <is>
          <t>farcry</t>
        </is>
      </c>
      <c r="C169870" t="n">
        <v>2</v>
      </c>
      <c r="D169870" t="inlineStr">
        <is>
          <t>{'react-farcry', 'farcry'}</t>
        </is>
      </c>
    </row>
    <row r="169871">
      <c r="A169871" s="1" t="n">
        <v>169869</v>
      </c>
      <c r="B169871" t="inlineStr">
        <is>
          <t>frankvanhof</t>
        </is>
      </c>
      <c r="C169871" t="n">
        <v>2</v>
      </c>
      <c r="D169871" t="inlineStr">
        <is>
          <t>{'@frankvanhof~my-shared-lib', '@frankvanhof~console-test'}</t>
        </is>
      </c>
    </row>
    <row r="169872">
      <c r="A169872" s="1" t="n">
        <v>169870</v>
      </c>
      <c r="B169872" t="inlineStr">
        <is>
          <t>bookmarkletify</t>
        </is>
      </c>
      <c r="C169872" t="n">
        <v>2</v>
      </c>
      <c r="D169872" t="inlineStr">
        <is>
          <t>{'bookmarkletify', '@neos21~bookmarkletify'}</t>
        </is>
      </c>
    </row>
    <row r="169873">
      <c r="A169873" s="1" t="n">
        <v>169871</v>
      </c>
      <c r="B169873" t="inlineStr">
        <is>
          <t>iyf</t>
        </is>
      </c>
      <c r="C169873" t="n">
        <v>2</v>
      </c>
      <c r="D169873" t="inlineStr">
        <is>
          <t>{'iyf', 'censoriyf'}</t>
        </is>
      </c>
    </row>
    <row r="169874">
      <c r="A169874" s="1" t="n">
        <v>169872</v>
      </c>
      <c r="B169874" t="inlineStr">
        <is>
          <t>alvor</t>
        </is>
      </c>
      <c r="C169874" t="n">
        <v>2</v>
      </c>
      <c r="D169874" t="inlineStr">
        <is>
          <t>{'@alvori~app', '@alvori~cli'}</t>
        </is>
      </c>
    </row>
    <row r="169875">
      <c r="A169875" s="1" t="n">
        <v>169873</v>
      </c>
      <c r="B169875" t="inlineStr">
        <is>
          <t>alvori</t>
        </is>
      </c>
      <c r="C169875" t="n">
        <v>2</v>
      </c>
      <c r="D169875" t="inlineStr">
        <is>
          <t>{'@alvori~app', '@alvori~cli'}</t>
        </is>
      </c>
    </row>
    <row r="169876">
      <c r="A169876" s="1" t="n">
        <v>169874</v>
      </c>
      <c r="B169876" t="inlineStr">
        <is>
          <t>vuewheel</t>
        </is>
      </c>
      <c r="C169876" t="n">
        <v>2</v>
      </c>
      <c r="D169876" t="inlineStr">
        <is>
          <t>{'vuewheel', 'gongjian-vuewheel'}</t>
        </is>
      </c>
    </row>
    <row r="169877">
      <c r="A169877" s="1" t="n">
        <v>169875</v>
      </c>
      <c r="B169877" t="inlineStr">
        <is>
          <t>shibsc</t>
        </is>
      </c>
      <c r="C169877" t="n">
        <v>2</v>
      </c>
      <c r="D169877" t="inlineStr">
        <is>
          <t>{'@shibsc~sdk', '@shibsc~uikit'}</t>
        </is>
      </c>
    </row>
    <row r="169878">
      <c r="A169878" s="1" t="n">
        <v>169876</v>
      </c>
      <c r="B169878" t="inlineStr">
        <is>
          <t>marius98</t>
        </is>
      </c>
      <c r="C169878" t="n">
        <v>2</v>
      </c>
      <c r="D169878" t="inlineStr">
        <is>
          <t>{'@marius98~common', '@marius98~messagequeue'}</t>
        </is>
      </c>
    </row>
    <row r="169879">
      <c r="A169879" s="1" t="n">
        <v>169877</v>
      </c>
      <c r="B169879" t="inlineStr">
        <is>
          <t>gifshot</t>
        </is>
      </c>
      <c r="C169879" t="n">
        <v>2</v>
      </c>
      <c r="D169879" t="inlineStr">
        <is>
          <t>{'gifshot-watermarks', 'gifshot'}</t>
        </is>
      </c>
    </row>
    <row r="169880">
      <c r="A169880" s="1" t="n">
        <v>169878</v>
      </c>
      <c r="B169880" t="inlineStr">
        <is>
          <t>webaily</t>
        </is>
      </c>
      <c r="C169880" t="n">
        <v>2</v>
      </c>
      <c r="D169880" t="inlineStr">
        <is>
          <t>{'webaily-short', 'webaily-cli'}</t>
        </is>
      </c>
    </row>
    <row r="169881">
      <c r="A169881" s="1" t="n">
        <v>169879</v>
      </c>
      <c r="B169881" t="inlineStr">
        <is>
          <t>fyj</t>
        </is>
      </c>
      <c r="C169881" t="n">
        <v>2</v>
      </c>
      <c r="D169881" t="inlineStr">
        <is>
          <t>{'fyj', 'fyj_week1test'}</t>
        </is>
      </c>
    </row>
    <row r="169882">
      <c r="A169882" s="1" t="n">
        <v>169880</v>
      </c>
      <c r="B169882" t="inlineStr">
        <is>
          <t>hc3</t>
        </is>
      </c>
      <c r="C169882" t="n">
        <v>2</v>
      </c>
      <c r="D169882" t="inlineStr">
        <is>
          <t>{'homebridge-fibaro-hc3', 'homebridge-fibaro-hc3-garagedoor'}</t>
        </is>
      </c>
    </row>
    <row r="169883">
      <c r="A169883" s="1" t="n">
        <v>169881</v>
      </c>
      <c r="B169883" t="inlineStr">
        <is>
          <t>basetable</t>
        </is>
      </c>
      <c r="C169883" t="n">
        <v>2</v>
      </c>
      <c r="D169883" t="inlineStr">
        <is>
          <t>{'@agentlab~ldkg-ui-basetable', 'basetable'}</t>
        </is>
      </c>
    </row>
    <row r="169884">
      <c r="A169884" s="1" t="n">
        <v>169882</v>
      </c>
      <c r="B169884" t="inlineStr">
        <is>
          <t>documentstructure</t>
        </is>
      </c>
      <c r="C169884" t="n">
        <v>2</v>
      </c>
      <c r="D169884" t="inlineStr">
        <is>
          <t>{'qmuzik-documentstructure', 'qmuzik-documentstructure-shared'}</t>
        </is>
      </c>
    </row>
    <row r="169885">
      <c r="A169885" s="1" t="n">
        <v>169883</v>
      </c>
      <c r="B169885" t="inlineStr">
        <is>
          <t>bindingstring</t>
        </is>
      </c>
      <c r="C169885" t="n">
        <v>2</v>
      </c>
      <c r="D169885" t="inlineStr">
        <is>
          <t>{'@tko~provider.bindingstring', 'tko.provider.bindingstring'}</t>
        </is>
      </c>
    </row>
    <row r="169886">
      <c r="A169886" s="1" t="n">
        <v>169884</v>
      </c>
      <c r="B169886" t="inlineStr">
        <is>
          <t>wallerbuilt</t>
        </is>
      </c>
      <c r="C169886" t="n">
        <v>2</v>
      </c>
      <c r="D169886" t="inlineStr">
        <is>
          <t>{'@wallerbuilt~mantle', '@wallerbuilt~vaq'}</t>
        </is>
      </c>
    </row>
    <row r="169887">
      <c r="A169887" s="1" t="n">
        <v>169885</v>
      </c>
      <c r="B169887" t="inlineStr">
        <is>
          <t>r35007</t>
        </is>
      </c>
      <c r="C169887" t="n">
        <v>2</v>
      </c>
      <c r="D169887" t="inlineStr">
        <is>
          <t>{'@r35007~mock-server', '@r35007~mock-server-lite'}</t>
        </is>
      </c>
    </row>
    <row r="169888">
      <c r="A169888" s="1" t="n">
        <v>169886</v>
      </c>
      <c r="B169888" t="inlineStr">
        <is>
          <t>datamill</t>
        </is>
      </c>
      <c r="C169888" t="n">
        <v>2</v>
      </c>
      <c r="D169888" t="inlineStr">
        <is>
          <t>{'datamill', 'react-grace-datamill'}</t>
        </is>
      </c>
    </row>
    <row r="169889">
      <c r="A169889" s="1" t="n">
        <v>169887</v>
      </c>
      <c r="B169889" t="inlineStr">
        <is>
          <t>mcfe</t>
        </is>
      </c>
      <c r="C169889" t="n">
        <v>2</v>
      </c>
      <c r="D169889" t="inlineStr">
        <is>
          <t>{'eslint-config-mcfe', 'mcfe'}</t>
        </is>
      </c>
    </row>
    <row r="169890">
      <c r="A169890" s="1" t="n">
        <v>169888</v>
      </c>
      <c r="B169890" t="inlineStr">
        <is>
          <t>bitmap2</t>
        </is>
      </c>
      <c r="C169890" t="n">
        <v>2</v>
      </c>
      <c r="D169890" t="inlineStr">
        <is>
          <t>{'bitmap2vector', 'bitmap2vector-cli'}</t>
        </is>
      </c>
    </row>
    <row r="169891">
      <c r="A169891" s="1" t="n">
        <v>169889</v>
      </c>
      <c r="B169891" t="inlineStr">
        <is>
          <t>mnotify</t>
        </is>
      </c>
      <c r="C169891" t="n">
        <v>2</v>
      </c>
      <c r="D169891" t="inlineStr">
        <is>
          <t>{'mnotify-node', 'mnotify'}</t>
        </is>
      </c>
    </row>
    <row r="169892">
      <c r="A169892" s="1" t="n">
        <v>169890</v>
      </c>
      <c r="B169892" t="inlineStr">
        <is>
          <t>kippo</t>
        </is>
      </c>
      <c r="C169892" t="n">
        <v>2</v>
      </c>
      <c r="D169892" t="inlineStr">
        <is>
          <t>{'django-kippo', 'kippo-extra'}</t>
        </is>
      </c>
    </row>
    <row r="169893">
      <c r="A169893" s="1" t="n">
        <v>169891</v>
      </c>
      <c r="B169893" t="inlineStr">
        <is>
          <t>netutil</t>
        </is>
      </c>
      <c r="C169893" t="n">
        <v>2</v>
      </c>
      <c r="D169893" t="inlineStr">
        <is>
          <t>{'netutil', 'netutil-baidu'}</t>
        </is>
      </c>
    </row>
    <row r="169894">
      <c r="A169894" s="1" t="n">
        <v>169892</v>
      </c>
      <c r="B169894" t="inlineStr">
        <is>
          <t>garfieldchou</t>
        </is>
      </c>
      <c r="C169894" t="n">
        <v>2</v>
      </c>
      <c r="D169894" t="inlineStr">
        <is>
          <t>{'@garfieldchou~hsl-to-hex', '@garfieldchou~vgt'}</t>
        </is>
      </c>
    </row>
    <row r="169895">
      <c r="A169895" s="1" t="n">
        <v>169893</v>
      </c>
      <c r="B169895" t="inlineStr">
        <is>
          <t>mawindev</t>
        </is>
      </c>
      <c r="C169895" t="n">
        <v>2</v>
      </c>
      <c r="D169895" t="inlineStr">
        <is>
          <t>{'@mawindev~framework-script', '@mawindev~framwork-script'}</t>
        </is>
      </c>
    </row>
    <row r="169896">
      <c r="A169896" s="1" t="n">
        <v>169894</v>
      </c>
      <c r="B169896" t="inlineStr">
        <is>
          <t>kucial</t>
        </is>
      </c>
      <c r="C169896" t="n">
        <v>2</v>
      </c>
      <c r="D169896" t="inlineStr">
        <is>
          <t>{'@kucial~first_package', '@kucial~token.css'}</t>
        </is>
      </c>
    </row>
    <row r="169897">
      <c r="A169897" s="1" t="n">
        <v>169895</v>
      </c>
      <c r="B169897" t="inlineStr">
        <is>
          <t>emerging</t>
        </is>
      </c>
      <c r="C169897" t="n">
        <v>2</v>
      </c>
      <c r="D169897" t="inlineStr">
        <is>
          <t>{'hz-plugin-chart-emerging', 'plugin-chart-emerging'}</t>
        </is>
      </c>
    </row>
    <row r="169898">
      <c r="A169898" s="1" t="n">
        <v>169896</v>
      </c>
      <c r="B169898" t="inlineStr">
        <is>
          <t>daggerok</t>
        </is>
      </c>
      <c r="C169898" t="n">
        <v>2</v>
      </c>
      <c r="D169898" t="inlineStr">
        <is>
          <t>{'daggerok-names', 'generator-daggerok-fatjar'}</t>
        </is>
      </c>
    </row>
    <row r="169899">
      <c r="A169899" s="1" t="n">
        <v>169897</v>
      </c>
      <c r="B169899" t="inlineStr">
        <is>
          <t>deepo</t>
        </is>
      </c>
      <c r="C169899" t="n">
        <v>2</v>
      </c>
      <c r="D169899" t="inlineStr">
        <is>
          <t>{'deepomatic-cli', 'deepomatic'}</t>
        </is>
      </c>
    </row>
    <row r="169900">
      <c r="A169900" s="1" t="n">
        <v>169898</v>
      </c>
      <c r="B169900" t="inlineStr">
        <is>
          <t>deepomatic</t>
        </is>
      </c>
      <c r="C169900" t="n">
        <v>2</v>
      </c>
      <c r="D169900" t="inlineStr">
        <is>
          <t>{'deepomatic-cli', 'deepomatic'}</t>
        </is>
      </c>
    </row>
    <row r="169901">
      <c r="A169901" s="1" t="n">
        <v>169899</v>
      </c>
      <c r="B169901" t="inlineStr">
        <is>
          <t>prendus</t>
        </is>
      </c>
      <c r="C169901" t="n">
        <v>2</v>
      </c>
      <c r="D169901" t="inlineStr">
        <is>
          <t>{'prendus-shared', 'prendus-question-elements'}</t>
        </is>
      </c>
    </row>
    <row r="169902">
      <c r="A169902" s="1" t="n">
        <v>169900</v>
      </c>
      <c r="B169902" t="inlineStr">
        <is>
          <t>rblog</t>
        </is>
      </c>
      <c r="C169902" t="n">
        <v>2</v>
      </c>
      <c r="D169902" t="inlineStr">
        <is>
          <t>{'django-rblog', 'rblog'}</t>
        </is>
      </c>
    </row>
    <row r="169903">
      <c r="A169903" s="1" t="n">
        <v>169901</v>
      </c>
      <c r="B169903" t="inlineStr">
        <is>
          <t>hunit</t>
        </is>
      </c>
      <c r="C169903" t="n">
        <v>2</v>
      </c>
      <c r="D169903" t="inlineStr">
        <is>
          <t>{'hunit-js', 'hunit'}</t>
        </is>
      </c>
    </row>
    <row r="169904">
      <c r="A169904" s="1" t="n">
        <v>169902</v>
      </c>
      <c r="B169904" t="inlineStr">
        <is>
          <t>autocredit</t>
        </is>
      </c>
      <c r="C169904" t="n">
        <v>2</v>
      </c>
      <c r="D169904" t="inlineStr">
        <is>
          <t>{'autocredit-js', 'autocredit-vue'}</t>
        </is>
      </c>
    </row>
    <row r="169905">
      <c r="A169905" s="1" t="n">
        <v>169903</v>
      </c>
      <c r="B169905" t="inlineStr">
        <is>
          <t>thoe</t>
        </is>
      </c>
      <c r="C169905" t="n">
        <v>2</v>
      </c>
      <c r="D169905" t="inlineStr">
        <is>
          <t>{'@thoe~prerenderer', '@thoe~skeleton-plugin'}</t>
        </is>
      </c>
    </row>
    <row r="169906">
      <c r="A169906" s="1" t="n">
        <v>169904</v>
      </c>
      <c r="B169906" t="inlineStr">
        <is>
          <t>lichr</t>
        </is>
      </c>
      <c r="C169906" t="n">
        <v>2</v>
      </c>
      <c r="D169906" t="inlineStr">
        <is>
          <t>{'@lichr~three-csg-ts', '@lichr~ngx-mat-datetime-picker'}</t>
        </is>
      </c>
    </row>
    <row r="169907">
      <c r="A169907" s="1" t="n">
        <v>169905</v>
      </c>
      <c r="B169907" t="inlineStr">
        <is>
          <t>headtags</t>
        </is>
      </c>
      <c r="C169907" t="n">
        <v>2</v>
      </c>
      <c r="D169907" t="inlineStr">
        <is>
          <t>{'@minglabs~mingblocks_headtags', '@minglabs1~mingblocks_headtags'}</t>
        </is>
      </c>
    </row>
    <row r="169908">
      <c r="A169908" s="1" t="n">
        <v>169906</v>
      </c>
      <c r="B169908" t="inlineStr">
        <is>
          <t>lucascosti</t>
        </is>
      </c>
      <c r="C169908" t="n">
        <v>2</v>
      </c>
      <c r="D169908" t="inlineStr">
        <is>
          <t>{'@lucascosti~actions-public-playground', '@lucascosti~hello2'}</t>
        </is>
      </c>
    </row>
    <row r="169909">
      <c r="A169909" s="1" t="n">
        <v>169907</v>
      </c>
      <c r="B169909" t="inlineStr">
        <is>
          <t>worries</t>
        </is>
      </c>
      <c r="C169909" t="n">
        <v>2</v>
      </c>
      <c r="D169909" t="inlineStr">
        <is>
          <t>{'free-from-worries-loader', 'no-worries'}</t>
        </is>
      </c>
    </row>
    <row r="169910">
      <c r="A169910" s="1" t="n">
        <v>169908</v>
      </c>
      <c r="B169910" t="inlineStr">
        <is>
          <t>smpkg</t>
        </is>
      </c>
      <c r="C169910" t="n">
        <v>2</v>
      </c>
      <c r="D169910" t="inlineStr">
        <is>
          <t>{'smpkg_20160912', 'smpkg_0910_2016'}</t>
        </is>
      </c>
    </row>
    <row r="169911">
      <c r="A169911" s="1" t="n">
        <v>169909</v>
      </c>
      <c r="B169911" t="inlineStr">
        <is>
          <t>combilog</t>
        </is>
      </c>
      <c r="C169911" t="n">
        <v>2</v>
      </c>
      <c r="D169911" t="inlineStr">
        <is>
          <t>{'combilog', 'combilog-handler'}</t>
        </is>
      </c>
    </row>
    <row r="169912">
      <c r="A169912" s="1" t="n">
        <v>169910</v>
      </c>
      <c r="B169912" t="inlineStr">
        <is>
          <t>ob64</t>
        </is>
      </c>
      <c r="C169912" t="n">
        <v>2</v>
      </c>
      <c r="D169912" t="inlineStr">
        <is>
          <t>{'engine.io-parser-ob64', 'engine.io-client-ob64'}</t>
        </is>
      </c>
    </row>
    <row r="169913">
      <c r="A169913" s="1" t="n">
        <v>169911</v>
      </c>
      <c r="B169913" t="inlineStr">
        <is>
          <t>corux</t>
        </is>
      </c>
      <c r="C169913" t="n">
        <v>2</v>
      </c>
      <c r="D169913" t="inlineStr">
        <is>
          <t>{'@corux~country-data', '@corux~ask-extensions'}</t>
        </is>
      </c>
    </row>
    <row r="169914">
      <c r="A169914" s="1" t="n">
        <v>169912</v>
      </c>
      <c r="B169914" t="inlineStr">
        <is>
          <t>conditionizr</t>
        </is>
      </c>
      <c r="C169914" t="n">
        <v>2</v>
      </c>
      <c r="D169914" t="inlineStr">
        <is>
          <t>{'express-conditionizr', 'conditionizr'}</t>
        </is>
      </c>
    </row>
    <row r="169915">
      <c r="A169915" s="1" t="n">
        <v>169913</v>
      </c>
      <c r="B169915" t="inlineStr">
        <is>
          <t>nimbuild</t>
        </is>
      </c>
      <c r="C169915" t="n">
        <v>2</v>
      </c>
      <c r="D169915" t="inlineStr">
        <is>
          <t>{'@vrbo~nimbuild-webpack', '@vrbo~nimbuild-corejs'}</t>
        </is>
      </c>
    </row>
    <row r="169916">
      <c r="A169916" s="1" t="n">
        <v>169914</v>
      </c>
      <c r="B169916" t="inlineStr">
        <is>
          <t>coriou</t>
        </is>
      </c>
      <c r="C169916" t="n">
        <v>2</v>
      </c>
      <c r="D169916" t="inlineStr">
        <is>
          <t>{'@coriou~react-easy-store', '@coriou~easy-covid-data'}</t>
        </is>
      </c>
    </row>
    <row r="169917">
      <c r="A169917" s="1" t="n">
        <v>169915</v>
      </c>
      <c r="B169917" t="inlineStr">
        <is>
          <t>ryr</t>
        </is>
      </c>
      <c r="C169917" t="n">
        <v>2</v>
      </c>
      <c r="D169917" t="inlineStr">
        <is>
          <t>{'ryr', 'ryr_test'}</t>
        </is>
      </c>
    </row>
    <row r="169918">
      <c r="A169918" s="1" t="n">
        <v>169916</v>
      </c>
      <c r="B169918" t="inlineStr">
        <is>
          <t>siye</t>
        </is>
      </c>
      <c r="C169918" t="n">
        <v>2</v>
      </c>
      <c r="D169918" t="inlineStr">
        <is>
          <t>{'siye-core', 'siye-music'}</t>
        </is>
      </c>
    </row>
    <row r="169919">
      <c r="A169919" s="1" t="n">
        <v>169917</v>
      </c>
      <c r="B169919" t="inlineStr">
        <is>
          <t>danielfrg</t>
        </is>
      </c>
      <c r="C169919" t="n">
        <v>2</v>
      </c>
      <c r="D169919" t="inlineStr">
        <is>
          <t>{'@danielfrg~illusionist', '@danielfrg~jupyter-flex'}</t>
        </is>
      </c>
    </row>
    <row r="169920">
      <c r="A169920" s="1" t="n">
        <v>169918</v>
      </c>
      <c r="B169920" t="inlineStr">
        <is>
          <t>introsort</t>
        </is>
      </c>
      <c r="C169920" t="n">
        <v>2</v>
      </c>
      <c r="D169920" t="inlineStr">
        <is>
          <t>{'introsort.js', 'introsort'}</t>
        </is>
      </c>
    </row>
    <row r="169921">
      <c r="A169921" s="1" t="n">
        <v>169919</v>
      </c>
      <c r="B169921" t="inlineStr">
        <is>
          <t>naucse</t>
        </is>
      </c>
      <c r="C169921" t="n">
        <v>2</v>
      </c>
      <c r="D169921" t="inlineStr">
        <is>
          <t>{'naucse', 'naucse-render'}</t>
        </is>
      </c>
    </row>
    <row r="169922">
      <c r="A169922" s="1" t="n">
        <v>169920</v>
      </c>
      <c r="B169922" t="inlineStr">
        <is>
          <t>emusic</t>
        </is>
      </c>
      <c r="C169922" t="n">
        <v>2</v>
      </c>
      <c r="D169922" t="inlineStr">
        <is>
          <t>{'emusic-dlm', 'emusicsssss'}</t>
        </is>
      </c>
    </row>
    <row r="169923">
      <c r="A169923" s="1" t="n">
        <v>169921</v>
      </c>
      <c r="B169923" t="inlineStr">
        <is>
          <t>bipio</t>
        </is>
      </c>
      <c r="C169923" t="n">
        <v>2</v>
      </c>
      <c r="D169923" t="inlineStr">
        <is>
          <t>{'bipio-lab', 'bipio'}</t>
        </is>
      </c>
    </row>
    <row r="169924">
      <c r="A169924" s="1" t="n">
        <v>169922</v>
      </c>
      <c r="B169924" t="inlineStr">
        <is>
          <t>openwallet</t>
        </is>
      </c>
      <c r="C169924" t="n">
        <v>2</v>
      </c>
      <c r="D169924" t="inlineStr">
        <is>
          <t>{'@tesseractjs~openwallet-ethereum', '@tesseractjs~openwallet'}</t>
        </is>
      </c>
    </row>
    <row r="169925">
      <c r="A169925" s="1" t="n">
        <v>169923</v>
      </c>
      <c r="B169925" t="inlineStr">
        <is>
          <t>opensourcetest</t>
        </is>
      </c>
      <c r="C169925" t="n">
        <v>2</v>
      </c>
      <c r="D169925" t="inlineStr">
        <is>
          <t>{'opensourcetest', 'opensourcetest-test-test'}</t>
        </is>
      </c>
    </row>
    <row r="169926">
      <c r="A169926" s="1" t="n">
        <v>169924</v>
      </c>
      <c r="B169926" t="inlineStr">
        <is>
          <t>ecbt</t>
        </is>
      </c>
      <c r="C169926" t="n">
        <v>2</v>
      </c>
      <c r="D169926" t="inlineStr">
        <is>
          <t>{'ecbt-ng', 'ecbt-ng-core'}</t>
        </is>
      </c>
    </row>
    <row r="169927">
      <c r="A169927" s="1" t="n">
        <v>169925</v>
      </c>
      <c r="B169927" t="inlineStr">
        <is>
          <t>winkdex</t>
        </is>
      </c>
      <c r="C169927" t="n">
        <v>2</v>
      </c>
      <c r="D169927" t="inlineStr">
        <is>
          <t>{'node-winkdex', 'winkdex'}</t>
        </is>
      </c>
    </row>
    <row r="169928">
      <c r="A169928" s="1" t="n">
        <v>169926</v>
      </c>
      <c r="B169928" t="inlineStr">
        <is>
          <t>thirukkural</t>
        </is>
      </c>
      <c r="C169928" t="n">
        <v>2</v>
      </c>
      <c r="D169928" t="inlineStr">
        <is>
          <t>{'thirukkural-js', 'thirukkural-ui'}</t>
        </is>
      </c>
    </row>
    <row r="169929">
      <c r="A169929" s="1" t="n">
        <v>169927</v>
      </c>
      <c r="B169929" t="inlineStr">
        <is>
          <t>torchlayers</t>
        </is>
      </c>
      <c r="C169929" t="n">
        <v>2</v>
      </c>
      <c r="D169929" t="inlineStr">
        <is>
          <t>{'torchlayers-nightly', 'torchlayers'}</t>
        </is>
      </c>
    </row>
    <row r="169930">
      <c r="A169930" s="1" t="n">
        <v>169928</v>
      </c>
      <c r="B169930" t="inlineStr">
        <is>
          <t>extrascript</t>
        </is>
      </c>
      <c r="C169930" t="n">
        <v>2</v>
      </c>
      <c r="D169930" t="inlineStr">
        <is>
          <t>{'@extrascript~ui-kit', '@extrascript~common'}</t>
        </is>
      </c>
    </row>
    <row r="169931">
      <c r="A169931" s="1" t="n">
        <v>169929</v>
      </c>
      <c r="B169931" t="inlineStr">
        <is>
          <t>rdeploy</t>
        </is>
      </c>
      <c r="C169931" t="n">
        <v>2</v>
      </c>
      <c r="D169931" t="inlineStr">
        <is>
          <t>{'rdeploy', 'node-rdeploy'}</t>
        </is>
      </c>
    </row>
    <row r="169932">
      <c r="A169932" s="1" t="n">
        <v>169930</v>
      </c>
      <c r="B169932" t="inlineStr">
        <is>
          <t>mokap</t>
        </is>
      </c>
      <c r="C169932" t="n">
        <v>2</v>
      </c>
      <c r="D169932" t="inlineStr">
        <is>
          <t>{'mokap', 'frontend-mokap'}</t>
        </is>
      </c>
    </row>
    <row r="169933">
      <c r="A169933" s="1" t="n">
        <v>169931</v>
      </c>
      <c r="B169933" t="inlineStr">
        <is>
          <t>revoltui</t>
        </is>
      </c>
      <c r="C169933" t="n">
        <v>2</v>
      </c>
      <c r="D169933" t="inlineStr">
        <is>
          <t>{'vue-revoltui', 'revoltui'}</t>
        </is>
      </c>
    </row>
    <row r="169934">
      <c r="A169934" s="1" t="n">
        <v>169932</v>
      </c>
      <c r="B169934" t="inlineStr">
        <is>
          <t>hoekma</t>
        </is>
      </c>
      <c r="C169934" t="n">
        <v>2</v>
      </c>
      <c r="D169934" t="inlineStr">
        <is>
          <t>{'@hoekma~redpopconsumer', '@hoekma~redpop'}</t>
        </is>
      </c>
    </row>
    <row r="169935">
      <c r="A169935" s="1" t="n">
        <v>169933</v>
      </c>
      <c r="B169935" t="inlineStr">
        <is>
          <t>mcp3428</t>
        </is>
      </c>
      <c r="C169935" t="n">
        <v>2</v>
      </c>
      <c r="D169935" t="inlineStr">
        <is>
          <t>{'node-red-i2c-mcp3428', 'ncd-red-mcp3428'}</t>
        </is>
      </c>
    </row>
    <row r="169936">
      <c r="A169936" s="1" t="n">
        <v>169934</v>
      </c>
      <c r="B169936" t="inlineStr">
        <is>
          <t>netsh</t>
        </is>
      </c>
      <c r="C169936" t="n">
        <v>2</v>
      </c>
      <c r="D169936" t="inlineStr">
        <is>
          <t>{'netsh-rule', 'netsh'}</t>
        </is>
      </c>
    </row>
    <row r="169937">
      <c r="A169937" s="1" t="n">
        <v>169935</v>
      </c>
      <c r="B169937" t="inlineStr">
        <is>
          <t>governable</t>
        </is>
      </c>
      <c r="C169937" t="n">
        <v>2</v>
      </c>
      <c r="D169937" t="inlineStr">
        <is>
          <t>{'governable', '@ubcdigital~governable'}</t>
        </is>
      </c>
    </row>
    <row r="169938">
      <c r="A169938" s="1" t="n">
        <v>169936</v>
      </c>
      <c r="B169938" t="inlineStr">
        <is>
          <t>httpsify</t>
        </is>
      </c>
      <c r="C169938" t="n">
        <v>2</v>
      </c>
      <c r="D169938" t="inlineStr">
        <is>
          <t>{'httpsify', 'script-src-httpsify'}</t>
        </is>
      </c>
    </row>
    <row r="169939">
      <c r="A169939" s="1" t="n">
        <v>169937</v>
      </c>
      <c r="B169939" t="inlineStr">
        <is>
          <t>qs3673132</t>
        </is>
      </c>
      <c r="C169939" t="n">
        <v>2</v>
      </c>
      <c r="D169939" t="inlineStr">
        <is>
          <t>{'@qs3673132~validates', '@qs3673132~checker'}</t>
        </is>
      </c>
    </row>
    <row r="169940">
      <c r="A169940" s="1" t="n">
        <v>169938</v>
      </c>
      <c r="B169940" t="inlineStr">
        <is>
          <t>fptu</t>
        </is>
      </c>
      <c r="C169940" t="n">
        <v>2</v>
      </c>
      <c r="D169940" t="inlineStr">
        <is>
          <t>{'fptu-sdk', 'fptu-mark'}</t>
        </is>
      </c>
    </row>
    <row r="169941">
      <c r="A169941" s="1" t="n">
        <v>169939</v>
      </c>
      <c r="B169941" t="inlineStr">
        <is>
          <t>mxui</t>
        </is>
      </c>
      <c r="C169941" t="n">
        <v>2</v>
      </c>
      <c r="D169941" t="inlineStr">
        <is>
          <t>{'mxui', 'mxui-ui'}</t>
        </is>
      </c>
    </row>
    <row r="169942">
      <c r="A169942" s="1" t="n">
        <v>169940</v>
      </c>
      <c r="B169942" t="inlineStr">
        <is>
          <t>sausages</t>
        </is>
      </c>
      <c r="C169942" t="n">
        <v>2</v>
      </c>
      <c r="D169942" t="inlineStr">
        <is>
          <t>{'@webdevandsausages~event-terminal', '@webdevandsausages~mailing-list-widget'}</t>
        </is>
      </c>
    </row>
    <row r="169943">
      <c r="A169943" s="1" t="n">
        <v>169941</v>
      </c>
      <c r="B169943" t="inlineStr">
        <is>
          <t>webdevandsausages</t>
        </is>
      </c>
      <c r="C169943" t="n">
        <v>2</v>
      </c>
      <c r="D169943" t="inlineStr">
        <is>
          <t>{'@webdevandsausages~event-terminal', '@webdevandsausages~mailing-list-widget'}</t>
        </is>
      </c>
    </row>
    <row r="169944">
      <c r="A169944" s="1" t="n">
        <v>169942</v>
      </c>
      <c r="B169944" t="inlineStr">
        <is>
          <t>freqtrade</t>
        </is>
      </c>
      <c r="C169944" t="n">
        <v>2</v>
      </c>
      <c r="D169944" t="inlineStr">
        <is>
          <t>{'freqtrade', 'freqtrade-client'}</t>
        </is>
      </c>
    </row>
    <row r="169945">
      <c r="A169945" s="1" t="n">
        <v>169943</v>
      </c>
      <c r="B169945" t="inlineStr">
        <is>
          <t>highlight2</t>
        </is>
      </c>
      <c r="C169945" t="n">
        <v>2</v>
      </c>
      <c r="D169945" t="inlineStr">
        <is>
          <t>{'jstransformer-highlight2', 'gitbook-plugin-highlight2'}</t>
        </is>
      </c>
    </row>
    <row r="169946">
      <c r="A169946" s="1" t="n">
        <v>169944</v>
      </c>
      <c r="B169946" t="inlineStr">
        <is>
          <t>gpodder</t>
        </is>
      </c>
      <c r="C169946" t="n">
        <v>2</v>
      </c>
      <c r="D169946" t="inlineStr">
        <is>
          <t>{'mopidy-podcast-gpodder-net', 'node-gpodder'}</t>
        </is>
      </c>
    </row>
    <row r="169947">
      <c r="A169947" s="1" t="n">
        <v>169945</v>
      </c>
      <c r="B169947" t="inlineStr">
        <is>
          <t>funkload</t>
        </is>
      </c>
      <c r="C169947" t="n">
        <v>2</v>
      </c>
      <c r="D169947" t="inlineStr">
        <is>
          <t>{'collective-funkload', 'collective-recipe-funkload'}</t>
        </is>
      </c>
    </row>
    <row r="169948">
      <c r="A169948" s="1" t="n">
        <v>169946</v>
      </c>
      <c r="B169948" t="inlineStr">
        <is>
          <t>marcnuri</t>
        </is>
      </c>
      <c r="C169948" t="n">
        <v>2</v>
      </c>
      <c r="D169948" t="inlineStr">
        <is>
          <t>{'@marcnuri~www.marcnuri.com', '@marcnuri~presentations'}</t>
        </is>
      </c>
    </row>
    <row r="169949">
      <c r="A169949" s="1" t="n">
        <v>169947</v>
      </c>
      <c r="B169949" t="inlineStr">
        <is>
          <t>sbelete01</t>
        </is>
      </c>
      <c r="C169949" t="n">
        <v>2</v>
      </c>
      <c r="D169949" t="inlineStr">
        <is>
          <t>{'lodown-sbelete01.github.io', 'lodown-sbelete01'}</t>
        </is>
      </c>
    </row>
    <row r="169950">
      <c r="A169950" s="1" t="n">
        <v>169948</v>
      </c>
      <c r="B169950" t="inlineStr">
        <is>
          <t>salesforecastderivatives</t>
        </is>
      </c>
      <c r="C169950" t="n">
        <v>2</v>
      </c>
      <c r="D169950" t="inlineStr">
        <is>
          <t>{'qmuzik-salesforecastderivatives-shared', 'qmuzik-salesforecastderivatives'}</t>
        </is>
      </c>
    </row>
    <row r="169951">
      <c r="A169951" s="1" t="n">
        <v>169949</v>
      </c>
      <c r="B169951" t="inlineStr">
        <is>
          <t>msnote</t>
        </is>
      </c>
      <c r="C169951" t="n">
        <v>2</v>
      </c>
      <c r="D169951" t="inlineStr">
        <is>
          <t>{'msnote-compose', 'msnote'}</t>
        </is>
      </c>
    </row>
    <row r="169952">
      <c r="A169952" s="1" t="n">
        <v>169950</v>
      </c>
      <c r="B169952" t="inlineStr">
        <is>
          <t>dockpanel</t>
        </is>
      </c>
      <c r="C169952" t="n">
        <v>2</v>
      </c>
      <c r="D169952" t="inlineStr">
        <is>
          <t>{'lumino-dockpanel-react', 'phosphor-dockpanel'}</t>
        </is>
      </c>
    </row>
    <row r="169953">
      <c r="A169953" s="1" t="n">
        <v>169951</v>
      </c>
      <c r="B169953" t="inlineStr">
        <is>
          <t>ruiwei</t>
        </is>
      </c>
      <c r="C169953" t="n">
        <v>2</v>
      </c>
      <c r="D169953" t="inlineStr">
        <is>
          <t>{'@ruiwei~unify-http', '@ruiwei~user-auth-fd'}</t>
        </is>
      </c>
    </row>
    <row r="169954">
      <c r="A169954" s="1" t="n">
        <v>169952</v>
      </c>
      <c r="B169954" t="inlineStr">
        <is>
          <t>cohn</t>
        </is>
      </c>
      <c r="C169954" t="n">
        <v>2</v>
      </c>
      <c r="D169954" t="inlineStr">
        <is>
          <t>{'@mcohnen-org~danger-plugin-lint-report', 'cohns-net'}</t>
        </is>
      </c>
    </row>
    <row r="169955">
      <c r="A169955" s="1" t="n">
        <v>169953</v>
      </c>
      <c r="B169955" t="inlineStr">
        <is>
          <t>shedevro</t>
        </is>
      </c>
      <c r="C169955" t="n">
        <v>2</v>
      </c>
      <c r="D169955" t="inlineStr">
        <is>
          <t>{'@shedevro~assert', '@shedevro~core'}</t>
        </is>
      </c>
    </row>
    <row r="169956">
      <c r="A169956" s="1" t="n">
        <v>169954</v>
      </c>
      <c r="B169956" t="inlineStr">
        <is>
          <t>selrond</t>
        </is>
      </c>
      <c r="C169956" t="n">
        <v>2</v>
      </c>
      <c r="D169956" t="inlineStr">
        <is>
          <t>{'@selrond~intersperse', '@selrond~knit'}</t>
        </is>
      </c>
    </row>
    <row r="169957">
      <c r="A169957" s="1" t="n">
        <v>169955</v>
      </c>
      <c r="B169957" t="inlineStr">
        <is>
          <t>sandglass</t>
        </is>
      </c>
      <c r="C169957" t="n">
        <v>2</v>
      </c>
      <c r="D169957" t="inlineStr">
        <is>
          <t>{'@sandglass~grpc', 'sandglass'}</t>
        </is>
      </c>
    </row>
    <row r="169958">
      <c r="A169958" s="1" t="n">
        <v>169956</v>
      </c>
      <c r="B169958" t="inlineStr">
        <is>
          <t>forestcart</t>
        </is>
      </c>
      <c r="C169958" t="n">
        <v>2</v>
      </c>
      <c r="D169958" t="inlineStr">
        <is>
          <t>{'form-serializer-forestcart', 'forestcart'}</t>
        </is>
      </c>
    </row>
    <row r="169959">
      <c r="A169959" s="1" t="n">
        <v>169957</v>
      </c>
      <c r="B169959" t="inlineStr">
        <is>
          <t>wiznet</t>
        </is>
      </c>
      <c r="C169959" t="n">
        <v>2</v>
      </c>
      <c r="D169959" t="inlineStr">
        <is>
          <t>{'wiznet-pkg-const', 'wiznet-test-pkg'}</t>
        </is>
      </c>
    </row>
    <row r="169960">
      <c r="A169960" s="1" t="n">
        <v>169958</v>
      </c>
      <c r="B169960" t="inlineStr">
        <is>
          <t>shortfuse</t>
        </is>
      </c>
      <c r="C169960" t="n">
        <v>2</v>
      </c>
      <c r="D169960" t="inlineStr">
        <is>
          <t>{'@shortfuse~samsungrac', '@shortfuse~materialdesignweb'}</t>
        </is>
      </c>
    </row>
    <row r="169961">
      <c r="A169961" s="1" t="n">
        <v>169959</v>
      </c>
      <c r="B169961" t="inlineStr">
        <is>
          <t>airparks</t>
        </is>
      </c>
      <c r="C169961" t="n">
        <v>2</v>
      </c>
      <c r="D169961" t="inlineStr">
        <is>
          <t>{'@holidayextras~airparks-brand', '@holidayextras~brand-airparks'}</t>
        </is>
      </c>
    </row>
    <row r="169962">
      <c r="A169962" s="1" t="n">
        <v>169960</v>
      </c>
      <c r="B169962" t="inlineStr">
        <is>
          <t>collectionjs</t>
        </is>
      </c>
      <c r="C169962" t="n">
        <v>2</v>
      </c>
      <c r="D169962" t="inlineStr">
        <is>
          <t>{'collectionjs', 'sa-collectionjs'}</t>
        </is>
      </c>
    </row>
    <row r="169963">
      <c r="A169963" s="1" t="n">
        <v>169961</v>
      </c>
      <c r="B169963" t="inlineStr">
        <is>
          <t>userlib</t>
        </is>
      </c>
      <c r="C169963" t="n">
        <v>2</v>
      </c>
      <c r="D169963" t="inlineStr">
        <is>
          <t>{'userlib', 'userlib-spind'}</t>
        </is>
      </c>
    </row>
    <row r="169964">
      <c r="A169964" s="1" t="n">
        <v>169962</v>
      </c>
      <c r="B169964" t="inlineStr">
        <is>
          <t>zmachine</t>
        </is>
      </c>
      <c r="C169964" t="n">
        <v>2</v>
      </c>
      <c r="D169964" t="inlineStr">
        <is>
          <t>{'zmachine-core', 'hubot-zmachine'}</t>
        </is>
      </c>
    </row>
    <row r="169965">
      <c r="A169965" s="1" t="n">
        <v>169963</v>
      </c>
      <c r="B169965" t="inlineStr">
        <is>
          <t>arrayhelper</t>
        </is>
      </c>
      <c r="C169965" t="n">
        <v>2</v>
      </c>
      <c r="D169965" t="inlineStr">
        <is>
          <t>{'@kay999~arrayhelper', 'arrayhelper'}</t>
        </is>
      </c>
    </row>
    <row r="169966">
      <c r="A169966" s="1" t="n">
        <v>169964</v>
      </c>
      <c r="B169966" t="inlineStr">
        <is>
          <t>tpq</t>
        </is>
      </c>
      <c r="C169966" t="n">
        <v>2</v>
      </c>
      <c r="D169966" t="inlineStr">
        <is>
          <t>{'django-tpq', 'tpq'}</t>
        </is>
      </c>
    </row>
    <row r="169967">
      <c r="A169967" s="1" t="n">
        <v>169965</v>
      </c>
      <c r="B169967" t="inlineStr">
        <is>
          <t>voloshin</t>
        </is>
      </c>
      <c r="C169967" t="n">
        <v>2</v>
      </c>
      <c r="D169967" t="inlineStr">
        <is>
          <t>{'@voloshinskii~kekui-native', '@voloshinskii~kekui'}</t>
        </is>
      </c>
    </row>
    <row r="169968">
      <c r="A169968" s="1" t="n">
        <v>169966</v>
      </c>
      <c r="B169968" t="inlineStr">
        <is>
          <t>voloshinskii</t>
        </is>
      </c>
      <c r="C169968" t="n">
        <v>2</v>
      </c>
      <c r="D169968" t="inlineStr">
        <is>
          <t>{'@voloshinskii~kekui-native', '@voloshinskii~kekui'}</t>
        </is>
      </c>
    </row>
    <row r="169969">
      <c r="A169969" s="1" t="n">
        <v>169967</v>
      </c>
      <c r="B169969" t="inlineStr">
        <is>
          <t>kekui</t>
        </is>
      </c>
      <c r="C169969" t="n">
        <v>2</v>
      </c>
      <c r="D169969" t="inlineStr">
        <is>
          <t>{'@voloshinskii~kekui-native', '@voloshinskii~kekui'}</t>
        </is>
      </c>
    </row>
    <row r="169970">
      <c r="A169970" s="1" t="n">
        <v>169968</v>
      </c>
      <c r="B169970" t="inlineStr">
        <is>
          <t>vicino</t>
        </is>
      </c>
      <c r="C169970" t="n">
        <v>2</v>
      </c>
      <c r="D169970" t="inlineStr">
        <is>
          <t>{'@vicino~pg-db', '@vicino~express-paginate'}</t>
        </is>
      </c>
    </row>
    <row r="169971">
      <c r="A169971" s="1" t="n">
        <v>169969</v>
      </c>
      <c r="B169971" t="inlineStr">
        <is>
          <t>ergou</t>
        </is>
      </c>
      <c r="C169971" t="n">
        <v>2</v>
      </c>
      <c r="D169971" t="inlineStr">
        <is>
          <t>{'ergou', 'hello-ergou'}</t>
        </is>
      </c>
    </row>
    <row r="169972">
      <c r="A169972" s="1" t="n">
        <v>169970</v>
      </c>
      <c r="B169972" t="inlineStr">
        <is>
          <t>nodesvc</t>
        </is>
      </c>
      <c r="C169972" t="n">
        <v>2</v>
      </c>
      <c r="D169972" t="inlineStr">
        <is>
          <t>{'gilmoreg-nodesvc', 'nodesvc'}</t>
        </is>
      </c>
    </row>
    <row r="169973">
      <c r="A169973" s="1" t="n">
        <v>169971</v>
      </c>
      <c r="B169973" t="inlineStr">
        <is>
          <t>corebank</t>
        </is>
      </c>
      <c r="C169973" t="n">
        <v>2</v>
      </c>
      <c r="D169973" t="inlineStr">
        <is>
          <t>{'@nickelpay~corebank-analyst', '@nickelpay~corebank-dictionary'}</t>
        </is>
      </c>
    </row>
    <row r="169974">
      <c r="A169974" s="1" t="n">
        <v>169972</v>
      </c>
      <c r="B169974" t="inlineStr">
        <is>
          <t>yaffle</t>
        </is>
      </c>
      <c r="C169974" t="n">
        <v>2</v>
      </c>
      <c r="D169974" t="inlineStr">
        <is>
          <t>{'@yaffle~bigdecimal', '@yaffle~expression'}</t>
        </is>
      </c>
    </row>
    <row r="169975">
      <c r="A169975" s="1" t="n">
        <v>169973</v>
      </c>
      <c r="B169975" t="inlineStr">
        <is>
          <t>foldering</t>
        </is>
      </c>
      <c r="C169975" t="n">
        <v>2</v>
      </c>
      <c r="D169975" t="inlineStr">
        <is>
          <t>{'foldering', 'grunt-github-pages-foldering'}</t>
        </is>
      </c>
    </row>
    <row r="169976">
      <c r="A169976" s="1" t="n">
        <v>169974</v>
      </c>
      <c r="B169976" t="inlineStr">
        <is>
          <t>devcurate</t>
        </is>
      </c>
      <c r="C169976" t="n">
        <v>2</v>
      </c>
      <c r="D169976" t="inlineStr">
        <is>
          <t>{'@devcurate~coaching', '@devcurate~sdk'}</t>
        </is>
      </c>
    </row>
    <row r="169977">
      <c r="A169977" s="1" t="n">
        <v>169975</v>
      </c>
      <c r="B169977" t="inlineStr">
        <is>
          <t>dnovak</t>
        </is>
      </c>
      <c r="C169977" t="n">
        <v>2</v>
      </c>
      <c r="D169977" t="inlineStr">
        <is>
          <t>{'@dnovak~tiny', '@dnovak~simple-pipwerks-facade'}</t>
        </is>
      </c>
    </row>
    <row r="169978">
      <c r="A169978" s="1" t="n">
        <v>169976</v>
      </c>
      <c r="B169978" t="inlineStr">
        <is>
          <t>pipwerks</t>
        </is>
      </c>
      <c r="C169978" t="n">
        <v>2</v>
      </c>
      <c r="D169978" t="inlineStr">
        <is>
          <t>{'pipwerks-scorm-api-wrapper', '@dnovak~simple-pipwerks-facade'}</t>
        </is>
      </c>
    </row>
    <row r="169979">
      <c r="A169979" s="1" t="n">
        <v>169977</v>
      </c>
      <c r="B169979" t="inlineStr">
        <is>
          <t>firmachain</t>
        </is>
      </c>
      <c r="C169979" t="n">
        <v>2</v>
      </c>
      <c r="D169979" t="inlineStr">
        <is>
          <t>{'@firmachain~amino-js', '@firmachain~firma-js'}</t>
        </is>
      </c>
    </row>
    <row r="169980">
      <c r="A169980" s="1" t="n">
        <v>169978</v>
      </c>
      <c r="B169980" t="inlineStr">
        <is>
          <t>reactgrids</t>
        </is>
      </c>
      <c r="C169980" t="n">
        <v>2</v>
      </c>
      <c r="D169980" t="inlineStr">
        <is>
          <t>{'@reactgrids~reactgrids', 'create-reactgrids-app'}</t>
        </is>
      </c>
    </row>
    <row r="169981">
      <c r="A169981" s="1" t="n">
        <v>169979</v>
      </c>
      <c r="B169981" t="inlineStr">
        <is>
          <t>jsuck</t>
        </is>
      </c>
      <c r="C169981" t="n">
        <v>2</v>
      </c>
      <c r="D169981" t="inlineStr">
        <is>
          <t>{'jsuck', '@omneedia~jsuck'}</t>
        </is>
      </c>
    </row>
    <row r="169982">
      <c r="A169982" s="1" t="n">
        <v>169980</v>
      </c>
      <c r="B169982" t="inlineStr">
        <is>
          <t>silph</t>
        </is>
      </c>
      <c r="C169982" t="n">
        <v>2</v>
      </c>
      <c r="D169982" t="inlineStr">
        <is>
          <t>{'silph-models', 'silph'}</t>
        </is>
      </c>
    </row>
    <row r="169983">
      <c r="A169983" s="1" t="n">
        <v>169981</v>
      </c>
      <c r="B169983" t="inlineStr">
        <is>
          <t>mobileapplications</t>
        </is>
      </c>
      <c r="C169983" t="n">
        <v>2</v>
      </c>
      <c r="D169983" t="inlineStr">
        <is>
          <t>{'proto-woa-mobileapplications', 'wix-protos-catalyst-proto-woa-mobileapplications'}</t>
        </is>
      </c>
    </row>
    <row r="169984">
      <c r="A169984" s="1" t="n">
        <v>169982</v>
      </c>
      <c r="B169984" t="inlineStr">
        <is>
          <t>imagini</t>
        </is>
      </c>
      <c r="C169984" t="n">
        <v>2</v>
      </c>
      <c r="D169984" t="inlineStr">
        <is>
          <t>{'quantacom-imaginiq-ui', 'imaginiq-util'}</t>
        </is>
      </c>
    </row>
    <row r="169985">
      <c r="A169985" s="1" t="n">
        <v>169983</v>
      </c>
      <c r="B169985" t="inlineStr">
        <is>
          <t>imaginiq</t>
        </is>
      </c>
      <c r="C169985" t="n">
        <v>2</v>
      </c>
      <c r="D169985" t="inlineStr">
        <is>
          <t>{'quantacom-imaginiq-ui', 'imaginiq-util'}</t>
        </is>
      </c>
    </row>
    <row r="169986">
      <c r="A169986" s="1" t="n">
        <v>169984</v>
      </c>
      <c r="B169986" t="inlineStr">
        <is>
          <t>webcreate</t>
        </is>
      </c>
      <c r="C169986" t="n">
        <v>2</v>
      </c>
      <c r="D169986" t="inlineStr">
        <is>
          <t>{'webcreate-cli', '@webcreate~infinite-ajax-scroll'}</t>
        </is>
      </c>
    </row>
    <row r="169987">
      <c r="A169987" s="1" t="n">
        <v>169985</v>
      </c>
      <c r="B169987" t="inlineStr">
        <is>
          <t>hidecode</t>
        </is>
      </c>
      <c r="C169987" t="n">
        <v>2</v>
      </c>
      <c r="D169987" t="inlineStr">
        <is>
          <t>{'@mythjava~jupyterlab-hidecode', 'jupyterlab_hidecode'}</t>
        </is>
      </c>
    </row>
    <row r="169988">
      <c r="A169988" s="1" t="n">
        <v>169986</v>
      </c>
      <c r="B169988" t="inlineStr">
        <is>
          <t>carlos110</t>
        </is>
      </c>
      <c r="C169988" t="n">
        <v>2</v>
      </c>
      <c r="D169988" t="inlineStr">
        <is>
          <t>{'carlos110-materials-block-myblock', 'carlos110-materials-learning'}</t>
        </is>
      </c>
    </row>
    <row r="169989">
      <c r="A169989" s="1" t="n">
        <v>169987</v>
      </c>
      <c r="B169989" t="inlineStr">
        <is>
          <t>popstas</t>
        </is>
      </c>
      <c r="C169989" t="n">
        <v>2</v>
      </c>
      <c r="D169989" t="inlineStr">
        <is>
          <t>{'@popstas~xlsx-style', '@popstas~headless-chrome-crawler'}</t>
        </is>
      </c>
    </row>
    <row r="169990">
      <c r="A169990" s="1" t="n">
        <v>169988</v>
      </c>
      <c r="B169990" t="inlineStr">
        <is>
          <t>anyroute</t>
        </is>
      </c>
      <c r="C169990" t="n">
        <v>2</v>
      </c>
      <c r="D169990" t="inlineStr">
        <is>
          <t>{'anyroute', 'anyroute-server'}</t>
        </is>
      </c>
    </row>
    <row r="169991">
      <c r="A169991" s="1" t="n">
        <v>169989</v>
      </c>
      <c r="B169991" t="inlineStr">
        <is>
          <t>varbrad</t>
        </is>
      </c>
      <c r="C169991" t="n">
        <v>2</v>
      </c>
      <c r="D169991" t="inlineStr">
        <is>
          <t>{'@varbrad~eslint-config', '@varbrad~hoai-game'}</t>
        </is>
      </c>
    </row>
    <row r="169992">
      <c r="A169992" s="1" t="n">
        <v>169990</v>
      </c>
      <c r="B169992" t="inlineStr">
        <is>
          <t>scssfold</t>
        </is>
      </c>
      <c r="C169992" t="n">
        <v>2</v>
      </c>
      <c r="D169992" t="inlineStr">
        <is>
          <t>{'generator-scssfold', 'scssfold'}</t>
        </is>
      </c>
    </row>
    <row r="169993">
      <c r="A169993" s="1" t="n">
        <v>169991</v>
      </c>
      <c r="B169993" t="inlineStr">
        <is>
          <t>meridix</t>
        </is>
      </c>
      <c r="C169993" t="n">
        <v>2</v>
      </c>
      <c r="D169993" t="inlineStr">
        <is>
          <t>{'meridix-webapi', 'Meridix-WebAPI-JS'}</t>
        </is>
      </c>
    </row>
    <row r="169994">
      <c r="A169994" s="1" t="n">
        <v>169992</v>
      </c>
      <c r="B169994" t="inlineStr">
        <is>
          <t>trimbleinc</t>
        </is>
      </c>
      <c r="C169994" t="n">
        <v>2</v>
      </c>
      <c r="D169994" t="inlineStr">
        <is>
          <t>{'@trimbleinc~modus-framework', '@trimbleinc~modus-bootstrap'}</t>
        </is>
      </c>
    </row>
    <row r="169995">
      <c r="A169995" s="1" t="n">
        <v>169993</v>
      </c>
      <c r="B169995" t="inlineStr">
        <is>
          <t>deckk</t>
        </is>
      </c>
      <c r="C169995" t="n">
        <v>2</v>
      </c>
      <c r="D169995" t="inlineStr">
        <is>
          <t>{'deckk', '@deckk~graphql-query-generator'}</t>
        </is>
      </c>
    </row>
    <row r="169996">
      <c r="A169996" s="1" t="n">
        <v>169994</v>
      </c>
      <c r="B169996" t="inlineStr">
        <is>
          <t>ramblechat</t>
        </is>
      </c>
      <c r="C169996" t="n">
        <v>2</v>
      </c>
      <c r="D169996" t="inlineStr">
        <is>
          <t>{'ramblechat-tslint-config', 'ramblechat-api'}</t>
        </is>
      </c>
    </row>
    <row r="169997">
      <c r="A169997" s="1" t="n">
        <v>169995</v>
      </c>
      <c r="B169997" t="inlineStr">
        <is>
          <t>nclego</t>
        </is>
      </c>
      <c r="C169997" t="n">
        <v>2</v>
      </c>
      <c r="D169997" t="inlineStr">
        <is>
          <t>{'nclego', 'nclego-image-comp'}</t>
        </is>
      </c>
    </row>
    <row r="169998">
      <c r="A169998" s="1" t="n">
        <v>169996</v>
      </c>
      <c r="B169998" t="inlineStr">
        <is>
          <t>heidian</t>
        </is>
      </c>
      <c r="C169998" t="n">
        <v>2</v>
      </c>
      <c r="D169998" t="inlineStr">
        <is>
          <t>{'heidian-theme-cli', 'heidian-theme-upload'}</t>
        </is>
      </c>
    </row>
    <row r="169999">
      <c r="A169999" s="1" t="n">
        <v>169997</v>
      </c>
      <c r="B169999" t="inlineStr">
        <is>
          <t>cvtsp</t>
        </is>
      </c>
      <c r="C169999" t="n">
        <v>2</v>
      </c>
      <c r="D169999" t="inlineStr">
        <is>
          <t>{'cvtsp-components', 'cvtsp-builds'}</t>
        </is>
      </c>
    </row>
    <row r="170000">
      <c r="A170000" s="1" t="n">
        <v>169998</v>
      </c>
      <c r="B170000" t="inlineStr">
        <is>
          <t>gnatty</t>
        </is>
      </c>
      <c r="C170000" t="n">
        <v>2</v>
      </c>
      <c r="D170000" t="inlineStr">
        <is>
          <t>{'@gnatty~core', '@gnatty~gateway'}</t>
        </is>
      </c>
    </row>
    <row r="170001">
      <c r="A170001" s="1" t="n">
        <v>169999</v>
      </c>
      <c r="B170001" t="inlineStr">
        <is>
          <t>sitenav</t>
        </is>
      </c>
      <c r="C170001" t="n">
        <v>2</v>
      </c>
      <c r="D170001" t="inlineStr">
        <is>
          <t>{'buildbot-sitenav', 'rwt-sitenav'}</t>
        </is>
      </c>
    </row>
    <row r="170002">
      <c r="A170002" s="1" t="n">
        <v>170000</v>
      </c>
      <c r="B170002" t="inlineStr">
        <is>
          <t>kyllikki</t>
        </is>
      </c>
      <c r="C170002" t="n">
        <v>2</v>
      </c>
      <c r="D170002" t="inlineStr">
        <is>
          <t>{'@kyllikki~openapi', '@kyllikki~core'}</t>
        </is>
      </c>
    </row>
    <row r="170003">
      <c r="A170003" s="1" t="n">
        <v>170001</v>
      </c>
      <c r="B170003" t="inlineStr">
        <is>
          <t>packagestore</t>
        </is>
      </c>
      <c r="C170003" t="n">
        <v>2</v>
      </c>
      <c r="D170003" t="inlineStr">
        <is>
          <t>{'@webfaas~webfaas-plugin-packagestore-cache-disk', 'packagestore'}</t>
        </is>
      </c>
    </row>
    <row r="170004">
      <c r="A170004" s="1" t="n">
        <v>170002</v>
      </c>
      <c r="B170004" t="inlineStr">
        <is>
          <t>pathmatcher</t>
        </is>
      </c>
      <c r="C170004" t="n">
        <v>2</v>
      </c>
      <c r="D170004" t="inlineStr">
        <is>
          <t>{'@aeonrush~ngx-pathmatcher', '@jurekbarth~pathmatcher'}</t>
        </is>
      </c>
    </row>
    <row r="170005">
      <c r="A170005" s="1" t="n">
        <v>170003</v>
      </c>
      <c r="B170005" t="inlineStr">
        <is>
          <t>urlizer</t>
        </is>
      </c>
      <c r="C170005" t="n">
        <v>2</v>
      </c>
      <c r="D170005" t="inlineStr">
        <is>
          <t>{'codebit-urlizer', 'urlizer'}</t>
        </is>
      </c>
    </row>
    <row r="170006">
      <c r="A170006" s="1" t="n">
        <v>170004</v>
      </c>
      <c r="B170006" t="inlineStr">
        <is>
          <t>typestyled</t>
        </is>
      </c>
      <c r="C170006" t="n">
        <v>2</v>
      </c>
      <c r="D170006" t="inlineStr">
        <is>
          <t>{'typestyled-components', '@typestyled~core'}</t>
        </is>
      </c>
    </row>
    <row r="170007">
      <c r="A170007" s="1" t="n">
        <v>170005</v>
      </c>
      <c r="B170007" t="inlineStr">
        <is>
          <t>neoc</t>
        </is>
      </c>
      <c r="C170007" t="n">
        <v>2</v>
      </c>
      <c r="D170007" t="inlineStr">
        <is>
          <t>{'@neocxf~node-ts', 'neocajax'}</t>
        </is>
      </c>
    </row>
    <row r="170008">
      <c r="A170008" s="1" t="n">
        <v>170006</v>
      </c>
      <c r="B170008" t="inlineStr">
        <is>
          <t>hownetworks</t>
        </is>
      </c>
      <c r="C170008" t="n">
        <v>2</v>
      </c>
      <c r="D170008" t="inlineStr">
        <is>
          <t>{'@hownetworks~tracegraph', '@hownetworks~ipv46'}</t>
        </is>
      </c>
    </row>
    <row r="170009">
      <c r="A170009" s="1" t="n">
        <v>170007</v>
      </c>
      <c r="B170009" t="inlineStr">
        <is>
          <t>crocket</t>
        </is>
      </c>
      <c r="C170009" t="n">
        <v>2</v>
      </c>
      <c r="D170009" t="inlineStr">
        <is>
          <t>{'lordcrocket-test', 'crocket'}</t>
        </is>
      </c>
    </row>
    <row r="170010">
      <c r="A170010" s="1" t="n">
        <v>170008</v>
      </c>
      <c r="B170010" t="inlineStr">
        <is>
          <t>dezel</t>
        </is>
      </c>
      <c r="C170010" t="n">
        <v>2</v>
      </c>
      <c r="D170010" t="inlineStr">
        <is>
          <t>{'webpack-dezel', 'dezel'}</t>
        </is>
      </c>
    </row>
    <row r="170011">
      <c r="A170011" s="1" t="n">
        <v>170009</v>
      </c>
      <c r="B170011" t="inlineStr">
        <is>
          <t>conflictable</t>
        </is>
      </c>
      <c r="C170011" t="n">
        <v>2</v>
      </c>
      <c r="D170011" t="inlineStr">
        <is>
          <t>{'conflictable-addon', 'conflictable-component-addon'}</t>
        </is>
      </c>
    </row>
    <row r="170012">
      <c r="A170012" s="1" t="n">
        <v>170010</v>
      </c>
      <c r="B170012" t="inlineStr">
        <is>
          <t>studiomoniker</t>
        </is>
      </c>
      <c r="C170012" t="n">
        <v>2</v>
      </c>
      <c r="D170012" t="inlineStr">
        <is>
          <t>{'@studiomoniker~point', '@studiomoniker~emitter'}</t>
        </is>
      </c>
    </row>
    <row r="170013">
      <c r="A170013" s="1" t="n">
        <v>170011</v>
      </c>
      <c r="B170013" t="inlineStr">
        <is>
          <t>touchswipe</t>
        </is>
      </c>
      <c r="C170013" t="n">
        <v>2</v>
      </c>
      <c r="D170013" t="inlineStr">
        <is>
          <t>{'jquery-touchswipe', 'touchswipe'}</t>
        </is>
      </c>
    </row>
    <row r="170014">
      <c r="A170014" s="1" t="n">
        <v>170012</v>
      </c>
      <c r="B170014" t="inlineStr">
        <is>
          <t>kleene</t>
        </is>
      </c>
      <c r="C170014" t="n">
        <v>2</v>
      </c>
      <c r="D170014" t="inlineStr">
        <is>
          <t>{'@kleenebok~create-chrome-extension', 'eslint-config-kleenebok'}</t>
        </is>
      </c>
    </row>
    <row r="170015">
      <c r="A170015" s="1" t="n">
        <v>170013</v>
      </c>
      <c r="B170015" t="inlineStr">
        <is>
          <t>kleenebok</t>
        </is>
      </c>
      <c r="C170015" t="n">
        <v>2</v>
      </c>
      <c r="D170015" t="inlineStr">
        <is>
          <t>{'@kleenebok~create-chrome-extension', 'eslint-config-kleenebok'}</t>
        </is>
      </c>
    </row>
    <row r="170016">
      <c r="A170016" s="1" t="n">
        <v>170014</v>
      </c>
      <c r="B170016" t="inlineStr">
        <is>
          <t>compassn</t>
        </is>
      </c>
      <c r="C170016" t="n">
        <v>2</v>
      </c>
      <c r="D170016" t="inlineStr">
        <is>
          <t>{'gulp-compassn', 'grunt-compassn'}</t>
        </is>
      </c>
    </row>
    <row r="170017">
      <c r="A170017" s="1" t="n">
        <v>170015</v>
      </c>
      <c r="B170017" t="inlineStr">
        <is>
          <t>enuff</t>
        </is>
      </c>
      <c r="C170017" t="n">
        <v>2</v>
      </c>
      <c r="D170017" t="inlineStr">
        <is>
          <t>{'enuff', 'django-nonrel-enuff'}</t>
        </is>
      </c>
    </row>
    <row r="170018">
      <c r="A170018" s="1" t="n">
        <v>170016</v>
      </c>
      <c r="B170018" t="inlineStr">
        <is>
          <t>mdtkit</t>
        </is>
      </c>
      <c r="C170018" t="n">
        <v>2</v>
      </c>
      <c r="D170018" t="inlineStr">
        <is>
          <t>{'mdtkit-lint', 'mdtkit-parser'}</t>
        </is>
      </c>
    </row>
    <row r="170019">
      <c r="A170019" s="1" t="n">
        <v>170017</v>
      </c>
      <c r="B170019" t="inlineStr">
        <is>
          <t>clits</t>
        </is>
      </c>
      <c r="C170019" t="n">
        <v>2</v>
      </c>
      <c r="D170019" t="inlineStr">
        <is>
          <t>{'@mtranter~clits', 'teoclits'}</t>
        </is>
      </c>
    </row>
    <row r="170020">
      <c r="A170020" s="1" t="n">
        <v>170018</v>
      </c>
      <c r="B170020" t="inlineStr">
        <is>
          <t>rateplan</t>
        </is>
      </c>
      <c r="C170020" t="n">
        <v>2</v>
      </c>
      <c r="D170020" t="inlineStr">
        <is>
          <t>{'@apaleo~angular-api-proxy-rateplan', '@apaleo~node-api-proxy-rateplan'}</t>
        </is>
      </c>
    </row>
    <row r="170021">
      <c r="A170021" s="1" t="n">
        <v>170019</v>
      </c>
      <c r="B170021" t="inlineStr">
        <is>
          <t>poststylus</t>
        </is>
      </c>
      <c r="C170021" t="n">
        <v>2</v>
      </c>
      <c r="D170021" t="inlineStr">
        <is>
          <t>{'poststylus', '@techteamer~poststylus'}</t>
        </is>
      </c>
    </row>
    <row r="170022">
      <c r="A170022" s="1" t="n">
        <v>170020</v>
      </c>
      <c r="B170022" t="inlineStr">
        <is>
          <t>nasp</t>
        </is>
      </c>
      <c r="C170022" t="n">
        <v>2</v>
      </c>
      <c r="D170022" t="inlineStr">
        <is>
          <t>{'nasp', 'naspi'}</t>
        </is>
      </c>
    </row>
    <row r="170023">
      <c r="A170023" s="1" t="n">
        <v>170021</v>
      </c>
      <c r="B170023" t="inlineStr">
        <is>
          <t>dipali</t>
        </is>
      </c>
      <c r="C170023" t="n">
        <v>2</v>
      </c>
      <c r="D170023" t="inlineStr">
        <is>
          <t>{'dipali-package', 'dipali-calc'}</t>
        </is>
      </c>
    </row>
    <row r="170024">
      <c r="A170024" s="1" t="n">
        <v>170022</v>
      </c>
      <c r="B170024" t="inlineStr">
        <is>
          <t>svcjs</t>
        </is>
      </c>
      <c r="C170024" t="n">
        <v>2</v>
      </c>
      <c r="D170024" t="inlineStr">
        <is>
          <t>{'svcjs-react', 'svcjs'}</t>
        </is>
      </c>
    </row>
    <row r="170025">
      <c r="A170025" s="1" t="n">
        <v>170023</v>
      </c>
      <c r="B170025" t="inlineStr">
        <is>
          <t>uizzy</t>
        </is>
      </c>
      <c r="C170025" t="n">
        <v>2</v>
      </c>
      <c r="D170025" t="inlineStr">
        <is>
          <t>{'log-cli-uizzy', 'uizzy-generator'}</t>
        </is>
      </c>
    </row>
    <row r="170026">
      <c r="A170026" s="1" t="n">
        <v>170024</v>
      </c>
      <c r="B170026" t="inlineStr">
        <is>
          <t>vollmer</t>
        </is>
      </c>
      <c r="C170026" t="n">
        <v>2</v>
      </c>
      <c r="D170026" t="inlineStr">
        <is>
          <t>{'@paulvollmer~jsonlint', '@paulvollmer~testtable'}</t>
        </is>
      </c>
    </row>
    <row r="170027">
      <c r="A170027" s="1" t="n">
        <v>170025</v>
      </c>
      <c r="B170027" t="inlineStr">
        <is>
          <t>paulvollmer</t>
        </is>
      </c>
      <c r="C170027" t="n">
        <v>2</v>
      </c>
      <c r="D170027" t="inlineStr">
        <is>
          <t>{'@paulvollmer~jsonlint', '@paulvollmer~testtable'}</t>
        </is>
      </c>
    </row>
    <row r="170028">
      <c r="A170028" s="1" t="n">
        <v>170026</v>
      </c>
      <c r="B170028" t="inlineStr">
        <is>
          <t>qrcodedecode</t>
        </is>
      </c>
      <c r="C170028" t="n">
        <v>2</v>
      </c>
      <c r="D170028" t="inlineStr">
        <is>
          <t>{'qrcodedecode', 'lc-qrcodedecode'}</t>
        </is>
      </c>
    </row>
    <row r="170029">
      <c r="A170029" s="1" t="n">
        <v>170027</v>
      </c>
      <c r="B170029" t="inlineStr">
        <is>
          <t>rescode</t>
        </is>
      </c>
      <c r="C170029" t="n">
        <v>2</v>
      </c>
      <c r="D170029" t="inlineStr">
        <is>
          <t>{'rescode-code128', 'rescode'}</t>
        </is>
      </c>
    </row>
    <row r="170030">
      <c r="A170030" s="1" t="n">
        <v>170028</v>
      </c>
      <c r="B170030" t="inlineStr">
        <is>
          <t>hornetswap</t>
        </is>
      </c>
      <c r="C170030" t="n">
        <v>2</v>
      </c>
      <c r="D170030" t="inlineStr">
        <is>
          <t>{'@hornetswap~hornetswap-core', '@hornetswap~core'}</t>
        </is>
      </c>
    </row>
    <row r="170031">
      <c r="A170031" s="1" t="n">
        <v>170029</v>
      </c>
      <c r="B170031" t="inlineStr">
        <is>
          <t>nikitas</t>
        </is>
      </c>
      <c r="C170031" t="n">
        <v>2</v>
      </c>
      <c r="D170031" t="inlineStr">
        <is>
          <t>{'@nikitasher~lotide', 'nikitas-badges'}</t>
        </is>
      </c>
    </row>
    <row r="170032">
      <c r="A170032" s="1" t="n">
        <v>170030</v>
      </c>
      <c r="B170032" t="inlineStr">
        <is>
          <t>cointiger</t>
        </is>
      </c>
      <c r="C170032" t="n">
        <v>2</v>
      </c>
      <c r="D170032" t="inlineStr">
        <is>
          <t>{'cointiger-sdk', 'cointiger'}</t>
        </is>
      </c>
    </row>
    <row r="170033">
      <c r="A170033" s="1" t="n">
        <v>170031</v>
      </c>
      <c r="B170033" t="inlineStr">
        <is>
          <t>edtech</t>
        </is>
      </c>
      <c r="C170033" t="n">
        <v>2</v>
      </c>
      <c r="D170033" t="inlineStr">
        <is>
          <t>{'edtech', '@100mslive~hms-edtech-template'}</t>
        </is>
      </c>
    </row>
    <row r="170034">
      <c r="A170034" s="1" t="n">
        <v>170032</v>
      </c>
      <c r="B170034" t="inlineStr">
        <is>
          <t>lizijie</t>
        </is>
      </c>
      <c r="C170034" t="n">
        <v>2</v>
      </c>
      <c r="D170034" t="inlineStr">
        <is>
          <t>{'fayi-lizijie', 'lizijie-node-todo'}</t>
        </is>
      </c>
    </row>
    <row r="170035">
      <c r="A170035" s="1" t="n">
        <v>170033</v>
      </c>
      <c r="B170035" t="inlineStr">
        <is>
          <t>appleton</t>
        </is>
      </c>
      <c r="C170035" t="n">
        <v>2</v>
      </c>
      <c r="D170035" t="inlineStr">
        <is>
          <t>{'maxiappleton-kubernetes', '@scottappleton~lotide'}</t>
        </is>
      </c>
    </row>
    <row r="170036">
      <c r="A170036" s="1" t="n">
        <v>170034</v>
      </c>
      <c r="B170036" t="inlineStr">
        <is>
          <t>hosha</t>
        </is>
      </c>
      <c r="C170036" t="n">
        <v>2</v>
      </c>
      <c r="D170036" t="inlineStr">
        <is>
          <t>{'hosha-common', '@ywadea~hosha-common'}</t>
        </is>
      </c>
    </row>
    <row r="170037">
      <c r="A170037" s="1" t="n">
        <v>170035</v>
      </c>
      <c r="B170037" t="inlineStr">
        <is>
          <t>ynpx</t>
        </is>
      </c>
      <c r="C170037" t="n">
        <v>2</v>
      </c>
      <c r="D170037" t="inlineStr">
        <is>
          <t>{'ynpx', '@ynpx~ynpx-argv'}</t>
        </is>
      </c>
    </row>
    <row r="170038">
      <c r="A170038" s="1" t="n">
        <v>170036</v>
      </c>
      <c r="B170038" t="inlineStr">
        <is>
          <t>iccid</t>
        </is>
      </c>
      <c r="C170038" t="n">
        <v>2</v>
      </c>
      <c r="D170038" t="inlineStr">
        <is>
          <t>{'@ammora~react-native-iccid', 'react-native-iccid'}</t>
        </is>
      </c>
    </row>
    <row r="170039">
      <c r="A170039" s="1" t="n">
        <v>170037</v>
      </c>
      <c r="B170039" t="inlineStr">
        <is>
          <t>brickie</t>
        </is>
      </c>
      <c r="C170039" t="n">
        <v>2</v>
      </c>
      <c r="D170039" t="inlineStr">
        <is>
          <t>{'brickie', '@originalfunko~brickie'}</t>
        </is>
      </c>
    </row>
    <row r="170040">
      <c r="A170040" s="1" t="n">
        <v>170038</v>
      </c>
      <c r="B170040" t="inlineStr">
        <is>
          <t>yalatin</t>
        </is>
      </c>
      <c r="C170040" t="n">
        <v>2</v>
      </c>
      <c r="D170040" t="inlineStr">
        <is>
          <t>{'nodebb-plugin-sso-yalatin', 'nodebb-theme-persona-yalatin'}</t>
        </is>
      </c>
    </row>
    <row r="170041">
      <c r="A170041" s="1" t="n">
        <v>170039</v>
      </c>
      <c r="B170041" t="inlineStr">
        <is>
          <t>apage</t>
        </is>
      </c>
      <c r="C170041" t="n">
        <v>2</v>
      </c>
      <c r="D170041" t="inlineStr">
        <is>
          <t>{'apage', 'jsonresume-theme-apage'}</t>
        </is>
      </c>
    </row>
    <row r="170042">
      <c r="A170042" s="1" t="n">
        <v>170040</v>
      </c>
      <c r="B170042" t="inlineStr">
        <is>
          <t>vock</t>
        </is>
      </c>
      <c r="C170042" t="n">
        <v>2</v>
      </c>
      <c r="D170042" t="inlineStr">
        <is>
          <t>{'vock', 'vock-server'}</t>
        </is>
      </c>
    </row>
    <row r="170043">
      <c r="A170043" s="1" t="n">
        <v>170041</v>
      </c>
      <c r="B170043" t="inlineStr">
        <is>
          <t>weatherunderground</t>
        </is>
      </c>
      <c r="C170043" t="n">
        <v>2</v>
      </c>
      <c r="D170043" t="inlineStr">
        <is>
          <t>{'iobroker.weatherunderground', 'node-weatherunderground'}</t>
        </is>
      </c>
    </row>
    <row r="170044">
      <c r="A170044" s="1" t="n">
        <v>170042</v>
      </c>
      <c r="B170044" t="inlineStr">
        <is>
          <t>reactome</t>
        </is>
      </c>
      <c r="C170044" t="n">
        <v>2</v>
      </c>
      <c r="D170044" t="inlineStr">
        <is>
          <t>{'@datafire~reactome', 'bio2bel-reactome'}</t>
        </is>
      </c>
    </row>
    <row r="170045">
      <c r="A170045" s="1" t="n">
        <v>170043</v>
      </c>
      <c r="B170045" t="inlineStr">
        <is>
          <t>shixin</t>
        </is>
      </c>
      <c r="C170045" t="n">
        <v>2</v>
      </c>
      <c r="D170045" t="inlineStr">
        <is>
          <t>{'@shixin~cube-engine', 'shixin-element-ui'}</t>
        </is>
      </c>
    </row>
    <row r="170046">
      <c r="A170046" s="1" t="n">
        <v>170044</v>
      </c>
      <c r="B170046" t="inlineStr">
        <is>
          <t>cheetask</t>
        </is>
      </c>
      <c r="C170046" t="n">
        <v>2</v>
      </c>
      <c r="D170046" t="inlineStr">
        <is>
          <t>{'cheetask-test', 'cheetask-lab'}</t>
        </is>
      </c>
    </row>
    <row r="170047">
      <c r="A170047" s="1" t="n">
        <v>170045</v>
      </c>
      <c r="B170047" t="inlineStr">
        <is>
          <t>ngwa</t>
        </is>
      </c>
      <c r="C170047" t="n">
        <v>2</v>
      </c>
      <c r="D170047" t="inlineStr">
        <is>
          <t>{'ngwazi-component', '@wuxiangwa~vue2-bulma-pagination'}</t>
        </is>
      </c>
    </row>
    <row r="170048">
      <c r="A170048" s="1" t="n">
        <v>170046</v>
      </c>
      <c r="B170048" t="inlineStr">
        <is>
          <t>lightsearch</t>
        </is>
      </c>
      <c r="C170048" t="n">
        <v>2</v>
      </c>
      <c r="D170048" t="inlineStr">
        <is>
          <t>{'@nunomaduro~lightsearch', '@nunomaduro~lightsearch-1'}</t>
        </is>
      </c>
    </row>
    <row r="170049">
      <c r="A170049" s="1" t="n">
        <v>170047</v>
      </c>
      <c r="B170049" t="inlineStr">
        <is>
          <t>wafle</t>
        </is>
      </c>
      <c r="C170049" t="n">
        <v>2</v>
      </c>
      <c r="D170049" t="inlineStr">
        <is>
          <t>{'buidler-wafle', 'hardhat-wafle'}</t>
        </is>
      </c>
    </row>
    <row r="170050">
      <c r="A170050" s="1" t="n">
        <v>170048</v>
      </c>
      <c r="B170050" t="inlineStr">
        <is>
          <t>sberbusiness</t>
        </is>
      </c>
      <c r="C170050" t="n">
        <v>2</v>
      </c>
      <c r="D170050" t="inlineStr">
        <is>
          <t>{'@sberbusiness~icons', '@sberbusiness~core-styles'}</t>
        </is>
      </c>
    </row>
    <row r="170051">
      <c r="A170051" s="1" t="n">
        <v>170049</v>
      </c>
      <c r="B170051" t="inlineStr">
        <is>
          <t>yej</t>
        </is>
      </c>
      <c r="C170051" t="n">
        <v>2</v>
      </c>
      <c r="D170051" t="inlineStr">
        <is>
          <t>{'yej-server', 'yej'}</t>
        </is>
      </c>
    </row>
    <row r="170052">
      <c r="A170052" s="1" t="n">
        <v>170050</v>
      </c>
      <c r="B170052" t="inlineStr">
        <is>
          <t>tagan</t>
        </is>
      </c>
      <c r="C170052" t="n">
        <v>2</v>
      </c>
      <c r="D170052" t="inlineStr">
        <is>
          <t>{'tagani-component', 'taganaut'}</t>
        </is>
      </c>
    </row>
    <row r="170053">
      <c r="A170053" s="1" t="n">
        <v>170051</v>
      </c>
      <c r="B170053" t="inlineStr">
        <is>
          <t>fkj</t>
        </is>
      </c>
      <c r="C170053" t="n">
        <v>2</v>
      </c>
      <c r="D170053" t="inlineStr">
        <is>
          <t>{'fkj-horizon', 'fkj-admin'}</t>
        </is>
      </c>
    </row>
    <row r="170054">
      <c r="A170054" s="1" t="n">
        <v>170052</v>
      </c>
      <c r="B170054" t="inlineStr">
        <is>
          <t>surmount</t>
        </is>
      </c>
      <c r="C170054" t="n">
        <v>2</v>
      </c>
      <c r="D170054" t="inlineStr">
        <is>
          <t>{'surmount', 'surmount-directory'}</t>
        </is>
      </c>
    </row>
    <row r="170055">
      <c r="A170055" s="1" t="n">
        <v>170053</v>
      </c>
      <c r="B170055" t="inlineStr">
        <is>
          <t>pinglish</t>
        </is>
      </c>
      <c r="C170055" t="n">
        <v>2</v>
      </c>
      <c r="D170055" t="inlineStr">
        <is>
          <t>{'pinglish', 'persian-to-pinglish'}</t>
        </is>
      </c>
    </row>
    <row r="170056">
      <c r="A170056" s="1" t="n">
        <v>170054</v>
      </c>
      <c r="B170056" t="inlineStr">
        <is>
          <t>nbviewer</t>
        </is>
      </c>
      <c r="C170056" t="n">
        <v>2</v>
      </c>
      <c r="D170056" t="inlineStr">
        <is>
          <t>{'react-nbviewer', 'nbviewer'}</t>
        </is>
      </c>
    </row>
    <row r="170057">
      <c r="A170057" s="1" t="n">
        <v>170055</v>
      </c>
      <c r="B170057" t="inlineStr">
        <is>
          <t>filteralchemy</t>
        </is>
      </c>
      <c r="C170057" t="n">
        <v>2</v>
      </c>
      <c r="D170057" t="inlineStr">
        <is>
          <t>{'filteralchemy', 'filteralchemy-fork'}</t>
        </is>
      </c>
    </row>
    <row r="170058">
      <c r="A170058" s="1" t="n">
        <v>170056</v>
      </c>
      <c r="B170058" t="inlineStr">
        <is>
          <t>ewizardjs</t>
        </is>
      </c>
      <c r="C170058" t="n">
        <v>2</v>
      </c>
      <c r="D170058" t="inlineStr">
        <is>
          <t>{'ewizardjs-touch', 'ewizardjs-vue-engine'}</t>
        </is>
      </c>
    </row>
    <row r="170059">
      <c r="A170059" s="1" t="n">
        <v>170057</v>
      </c>
      <c r="B170059" t="inlineStr">
        <is>
          <t>gillam</t>
        </is>
      </c>
      <c r="C170059" t="n">
        <v>2</v>
      </c>
      <c r="D170059" t="inlineStr">
        <is>
          <t>{'@george-gillams~components', '@george-gillams~webapp'}</t>
        </is>
      </c>
    </row>
    <row r="170060">
      <c r="A170060" s="1" t="n">
        <v>170058</v>
      </c>
      <c r="B170060" t="inlineStr">
        <is>
          <t>gillams</t>
        </is>
      </c>
      <c r="C170060" t="n">
        <v>2</v>
      </c>
      <c r="D170060" t="inlineStr">
        <is>
          <t>{'@george-gillams~components', '@george-gillams~webapp'}</t>
        </is>
      </c>
    </row>
    <row r="170061">
      <c r="A170061" s="1" t="n">
        <v>170059</v>
      </c>
      <c r="B170061" t="inlineStr">
        <is>
          <t>sloki</t>
        </is>
      </c>
      <c r="C170061" t="n">
        <v>2</v>
      </c>
      <c r="D170061" t="inlineStr">
        <is>
          <t>{'sloki-node-client', 'sloki'}</t>
        </is>
      </c>
    </row>
    <row r="170062">
      <c r="A170062" s="1" t="n">
        <v>170060</v>
      </c>
      <c r="B170062" t="inlineStr">
        <is>
          <t>zubaer</t>
        </is>
      </c>
      <c r="C170062" t="n">
        <v>2</v>
      </c>
      <c r="D170062" t="inlineStr">
        <is>
          <t>{'zubaer-githubapi', 'lion-lib-zubaer'}</t>
        </is>
      </c>
    </row>
    <row r="170063">
      <c r="A170063" s="1" t="n">
        <v>170061</v>
      </c>
      <c r="B170063" t="inlineStr">
        <is>
          <t>dmouse</t>
        </is>
      </c>
      <c r="C170063" t="n">
        <v>2</v>
      </c>
      <c r="D170063" t="inlineStr">
        <is>
          <t>{'@dmouse~keywords_replacer', '@dmouse~bookmarklet_creater'}</t>
        </is>
      </c>
    </row>
    <row r="170064">
      <c r="A170064" s="1" t="n">
        <v>170062</v>
      </c>
      <c r="B170064" t="inlineStr">
        <is>
          <t>sccc</t>
        </is>
      </c>
      <c r="C170064" t="n">
        <v>2</v>
      </c>
      <c r="D170064" t="inlineStr">
        <is>
          <t>{'sccc', 'sssccc'}</t>
        </is>
      </c>
    </row>
    <row r="170065">
      <c r="A170065" s="1" t="n">
        <v>170063</v>
      </c>
      <c r="B170065" t="inlineStr">
        <is>
          <t>vandana</t>
        </is>
      </c>
      <c r="C170065" t="n">
        <v>2</v>
      </c>
      <c r="D170065" t="inlineStr">
        <is>
          <t>{'vandana', 'sapient-practice-vandana'}</t>
        </is>
      </c>
    </row>
    <row r="170066">
      <c r="A170066" s="1" t="n">
        <v>170064</v>
      </c>
      <c r="B170066" t="inlineStr">
        <is>
          <t>ytec</t>
        </is>
      </c>
      <c r="C170066" t="n">
        <v>2</v>
      </c>
      <c r="D170066" t="inlineStr">
        <is>
          <t>{'@ytec~bem-toolkit', '@ytec~add-overflow-event-listener'}</t>
        </is>
      </c>
    </row>
    <row r="170067">
      <c r="A170067" s="1" t="n">
        <v>170065</v>
      </c>
      <c r="B170067" t="inlineStr">
        <is>
          <t>colorye</t>
        </is>
      </c>
      <c r="C170067" t="n">
        <v>2</v>
      </c>
      <c r="D170067" t="inlineStr">
        <is>
          <t>{'@colorye~awesome-popup', '@colorye~cross-storage'}</t>
        </is>
      </c>
    </row>
    <row r="170068">
      <c r="A170068" s="1" t="n">
        <v>170066</v>
      </c>
      <c r="B170068" t="inlineStr">
        <is>
          <t>suiyobi</t>
        </is>
      </c>
      <c r="C170068" t="n">
        <v>2</v>
      </c>
      <c r="D170068" t="inlineStr">
        <is>
          <t>{'eslint-config-suiyobi', 'tslint-config-suiyobi'}</t>
        </is>
      </c>
    </row>
    <row r="170069">
      <c r="A170069" s="1" t="n">
        <v>170067</v>
      </c>
      <c r="B170069" t="inlineStr">
        <is>
          <t>netsyno</t>
        </is>
      </c>
      <c r="C170069" t="n">
        <v>2</v>
      </c>
      <c r="D170069" t="inlineStr">
        <is>
          <t>{'@netsyno~recharts', '@netsyno~eslint-config'}</t>
        </is>
      </c>
    </row>
    <row r="170070">
      <c r="A170070" s="1" t="n">
        <v>170068</v>
      </c>
      <c r="B170070" t="inlineStr">
        <is>
          <t>pisethx</t>
        </is>
      </c>
      <c r="C170070" t="n">
        <v>2</v>
      </c>
      <c r="D170070" t="inlineStr">
        <is>
          <t>{'@pisethx~vue-chat', '@pisethx~vue-lightbox'}</t>
        </is>
      </c>
    </row>
    <row r="170071">
      <c r="A170071" s="1" t="n">
        <v>170069</v>
      </c>
      <c r="B170071" t="inlineStr">
        <is>
          <t>sitch</t>
        </is>
      </c>
      <c r="C170071" t="n">
        <v>2</v>
      </c>
      <c r="D170071" t="inlineStr">
        <is>
          <t>{'sitch-embed', 'sitch'}</t>
        </is>
      </c>
    </row>
    <row r="170072">
      <c r="A170072" s="1" t="n">
        <v>170070</v>
      </c>
      <c r="B170072" t="inlineStr">
        <is>
          <t>demonoid</t>
        </is>
      </c>
      <c r="C170072" t="n">
        <v>2</v>
      </c>
      <c r="D170072" t="inlineStr">
        <is>
          <t>{'@demonoid~how-to-npm', 'demonoid-get'}</t>
        </is>
      </c>
    </row>
    <row r="170073">
      <c r="A170073" s="1" t="n">
        <v>170071</v>
      </c>
      <c r="B170073" t="inlineStr">
        <is>
          <t>vcarl</t>
        </is>
      </c>
      <c r="C170073" t="n">
        <v>2</v>
      </c>
      <c r="D170073" t="inlineStr">
        <is>
          <t>{'@vcarl~tsc-watch', 'vcarl-scripts'}</t>
        </is>
      </c>
    </row>
    <row r="170074">
      <c r="A170074" s="1" t="n">
        <v>170072</v>
      </c>
      <c r="B170074" t="inlineStr">
        <is>
          <t>cqy</t>
        </is>
      </c>
      <c r="C170074" t="n">
        <v>2</v>
      </c>
      <c r="D170074" t="inlineStr">
        <is>
          <t>{'cqy-test-pkg', 'leo_cqy_taichi'}</t>
        </is>
      </c>
    </row>
    <row r="170075">
      <c r="A170075" s="1" t="n">
        <v>170073</v>
      </c>
      <c r="B170075" t="inlineStr">
        <is>
          <t>cemtopkaya</t>
        </is>
      </c>
      <c r="C170075" t="n">
        <v>2</v>
      </c>
      <c r="D170075" t="inlineStr">
        <is>
          <t>{'@cemtopkaya~node-ornegi', '@cemtopkaya~angularlib'}</t>
        </is>
      </c>
    </row>
    <row r="170076">
      <c r="A170076" s="1" t="n">
        <v>170074</v>
      </c>
      <c r="B170076" t="inlineStr">
        <is>
          <t>wglfam</t>
        </is>
      </c>
      <c r="C170076" t="n">
        <v>2</v>
      </c>
      <c r="D170076" t="inlineStr">
        <is>
          <t>{'@wglfam~eslint-config', '@wglfam~prettier-config'}</t>
        </is>
      </c>
    </row>
    <row r="170077">
      <c r="A170077" s="1" t="n">
        <v>170075</v>
      </c>
      <c r="B170077" t="inlineStr">
        <is>
          <t>test34</t>
        </is>
      </c>
      <c r="C170077" t="n">
        <v>2</v>
      </c>
      <c r="D170077" t="inlineStr">
        <is>
          <t>{'test34', '@functions-io-labs-performance~test34'}</t>
        </is>
      </c>
    </row>
    <row r="170078">
      <c r="A170078" s="1" t="n">
        <v>170076</v>
      </c>
      <c r="B170078" t="inlineStr">
        <is>
          <t>aais</t>
        </is>
      </c>
      <c r="C170078" t="n">
        <v>2</v>
      </c>
      <c r="D170078" t="inlineStr">
        <is>
          <t>{'aais-simple-node-api', 'aais-ui'}</t>
        </is>
      </c>
    </row>
    <row r="170079">
      <c r="A170079" s="1" t="n">
        <v>170077</v>
      </c>
      <c r="B170079" t="inlineStr">
        <is>
          <t>sendjson</t>
        </is>
      </c>
      <c r="C170079" t="n">
        <v>2</v>
      </c>
      <c r="D170079" t="inlineStr">
        <is>
          <t>{'@devhelpr~flowrunner-sendjson', 'express-sendjson'}</t>
        </is>
      </c>
    </row>
    <row r="170080">
      <c r="A170080" s="1" t="n">
        <v>170078</v>
      </c>
      <c r="B170080" t="inlineStr">
        <is>
          <t>scrollmax</t>
        </is>
      </c>
      <c r="C170080" t="n">
        <v>2</v>
      </c>
      <c r="D170080" t="inlineStr">
        <is>
          <t>{'get-scrollmax-x', 'get-scrollmax-y'}</t>
        </is>
      </c>
    </row>
    <row r="170081">
      <c r="A170081" s="1" t="n">
        <v>170079</v>
      </c>
      <c r="B170081" t="inlineStr">
        <is>
          <t>wazimap</t>
        </is>
      </c>
      <c r="C170081" t="n">
        <v>2</v>
      </c>
      <c r="D170081" t="inlineStr">
        <is>
          <t>{'wazimap-mapit', 'wazimap'}</t>
        </is>
      </c>
    </row>
    <row r="170082">
      <c r="A170082" s="1" t="n">
        <v>170080</v>
      </c>
      <c r="B170082" t="inlineStr">
        <is>
          <t>nxtuple</t>
        </is>
      </c>
      <c r="C170082" t="n">
        <v>2</v>
      </c>
      <c r="D170082" t="inlineStr">
        <is>
          <t>{'nxtuple-react-scripts', 'cra-template-nxtuple'}</t>
        </is>
      </c>
    </row>
    <row r="170083">
      <c r="A170083" s="1" t="n">
        <v>170081</v>
      </c>
      <c r="B170083" t="inlineStr">
        <is>
          <t>mocs</t>
        </is>
      </c>
      <c r="C170083" t="n">
        <v>2</v>
      </c>
      <c r="D170083" t="inlineStr">
        <is>
          <t>{'@amocsy~email_verify', 'mocs'}</t>
        </is>
      </c>
    </row>
    <row r="170084">
      <c r="A170084" s="1" t="n">
        <v>170082</v>
      </c>
      <c r="B170084" t="inlineStr">
        <is>
          <t>vuetemplate</t>
        </is>
      </c>
      <c r="C170084" t="n">
        <v>2</v>
      </c>
      <c r="D170084" t="inlineStr">
        <is>
          <t>{'generator-vuetemplate', 'vuetemplate'}</t>
        </is>
      </c>
    </row>
    <row r="170085">
      <c r="A170085" s="1" t="n">
        <v>170083</v>
      </c>
      <c r="B170085" t="inlineStr">
        <is>
          <t>vegetable</t>
        </is>
      </c>
      <c r="C170085" t="n">
        <v>2</v>
      </c>
      <c r="D170085" t="inlineStr">
        <is>
          <t>{'vegetable', '@choisho~vegetable'}</t>
        </is>
      </c>
    </row>
    <row r="170086">
      <c r="A170086" s="1" t="n">
        <v>170084</v>
      </c>
      <c r="B170086" t="inlineStr">
        <is>
          <t>guilhermerodrigues680</t>
        </is>
      </c>
      <c r="C170086" t="n">
        <v>2</v>
      </c>
      <c r="D170086" t="inlineStr">
        <is>
          <t>{'@guilhermerodrigues680~random-color-generator', '@guilhermerodrigues680~vue-component-pkg'}</t>
        </is>
      </c>
    </row>
    <row r="170087">
      <c r="A170087" s="1" t="n">
        <v>170085</v>
      </c>
      <c r="B170087" t="inlineStr">
        <is>
          <t>droppay</t>
        </is>
      </c>
      <c r="C170087" t="n">
        <v>2</v>
      </c>
      <c r="D170087" t="inlineStr">
        <is>
          <t>{'droppay-sensor-js', 'droppay-sensor'}</t>
        </is>
      </c>
    </row>
    <row r="170088">
      <c r="A170088" s="1" t="n">
        <v>170086</v>
      </c>
      <c r="B170088" t="inlineStr">
        <is>
          <t>tillersystems</t>
        </is>
      </c>
      <c r="C170088" t="n">
        <v>2</v>
      </c>
      <c r="D170088" t="inlineStr">
        <is>
          <t>{'@tillersystems~stardust', '@tillersystems~eslint-config'}</t>
        </is>
      </c>
    </row>
    <row r="170089">
      <c r="A170089" s="1" t="n">
        <v>170087</v>
      </c>
      <c r="B170089" t="inlineStr">
        <is>
          <t>gmath</t>
        </is>
      </c>
      <c r="C170089" t="n">
        <v>2</v>
      </c>
      <c r="D170089" t="inlineStr">
        <is>
          <t>{'gmath_example', 'gmath'}</t>
        </is>
      </c>
    </row>
    <row r="170090">
      <c r="A170090" s="1" t="n">
        <v>170088</v>
      </c>
      <c r="B170090" t="inlineStr">
        <is>
          <t>donaldpipowitch</t>
        </is>
      </c>
      <c r="C170090" t="n">
        <v>2</v>
      </c>
      <c r="D170090" t="inlineStr">
        <is>
          <t>{'@donaldpipowitch~vscode-extension-server', '@donaldpipowitch~vscode-extension-core'}</t>
        </is>
      </c>
    </row>
    <row r="170091">
      <c r="A170091" s="1" t="n">
        <v>170089</v>
      </c>
      <c r="B170091" t="inlineStr">
        <is>
          <t>interaxis</t>
        </is>
      </c>
      <c r="C170091" t="n">
        <v>2</v>
      </c>
      <c r="D170091" t="inlineStr">
        <is>
          <t>{'interaxis-login-template', 'interaxis-test-component'}</t>
        </is>
      </c>
    </row>
    <row r="170092">
      <c r="A170092" s="1" t="n">
        <v>170090</v>
      </c>
      <c r="B170092" t="inlineStr">
        <is>
          <t>yasui</t>
        </is>
      </c>
      <c r="C170092" t="n">
        <v>2</v>
      </c>
      <c r="D170092" t="inlineStr">
        <is>
          <t>{'yasui', 'nekoyasui'}</t>
        </is>
      </c>
    </row>
    <row r="170093">
      <c r="A170093" s="1" t="n">
        <v>170091</v>
      </c>
      <c r="B170093" t="inlineStr">
        <is>
          <t>bpsmart</t>
        </is>
      </c>
      <c r="C170093" t="n">
        <v>2</v>
      </c>
      <c r="D170093" t="inlineStr">
        <is>
          <t>{'@bpsmart~eslint-config-base', '@bpsmart~eslint-config-react'}</t>
        </is>
      </c>
    </row>
    <row r="170094">
      <c r="A170094" s="1" t="n">
        <v>170092</v>
      </c>
      <c r="B170094" t="inlineStr">
        <is>
          <t>hayksim1</t>
        </is>
      </c>
      <c r="C170094" t="n">
        <v>2</v>
      </c>
      <c r="D170094" t="inlineStr">
        <is>
          <t>{'@hayksim1~bet-core-ui', '@hayksim1~react-trello-connector'}</t>
        </is>
      </c>
    </row>
    <row r="170095">
      <c r="A170095" s="1" t="n">
        <v>170093</v>
      </c>
      <c r="B170095" t="inlineStr">
        <is>
          <t>poppin</t>
        </is>
      </c>
      <c r="C170095" t="n">
        <v>2</v>
      </c>
      <c r="D170095" t="inlineStr">
        <is>
          <t>{'poppin', 'poppinus'}</t>
        </is>
      </c>
    </row>
    <row r="170096">
      <c r="A170096" s="1" t="n">
        <v>170094</v>
      </c>
      <c r="B170096" t="inlineStr">
        <is>
          <t>bitbonsai</t>
        </is>
      </c>
      <c r="C170096" t="n">
        <v>2</v>
      </c>
      <c r="D170096" t="inlineStr">
        <is>
          <t>{'@bitbonsai~gitremote', 'bitbonsai'}</t>
        </is>
      </c>
    </row>
    <row r="170097">
      <c r="A170097" s="1" t="n">
        <v>170095</v>
      </c>
      <c r="B170097" t="inlineStr">
        <is>
          <t>gitremote</t>
        </is>
      </c>
      <c r="C170097" t="n">
        <v>2</v>
      </c>
      <c r="D170097" t="inlineStr">
        <is>
          <t>{'@bitbonsai~gitremote', 'gitremote'}</t>
        </is>
      </c>
    </row>
    <row r="170098">
      <c r="A170098" s="1" t="n">
        <v>170096</v>
      </c>
      <c r="B170098" t="inlineStr">
        <is>
          <t>dzz9143</t>
        </is>
      </c>
      <c r="C170098" t="n">
        <v>2</v>
      </c>
      <c r="D170098" t="inlineStr">
        <is>
          <t>{'@dzz9143~promise-tools', '@dzz9143~testpkg'}</t>
        </is>
      </c>
    </row>
    <row r="170099">
      <c r="A170099" s="1" t="n">
        <v>170097</v>
      </c>
      <c r="B170099" t="inlineStr">
        <is>
          <t>ng24</t>
        </is>
      </c>
      <c r="C170099" t="n">
        <v>2</v>
      </c>
      <c r="D170099" t="inlineStr">
        <is>
          <t>{'@wizips~ng24-hour-time-input', 'ng24uimodules'}</t>
        </is>
      </c>
    </row>
    <row r="170100">
      <c r="A170100" s="1" t="n">
        <v>170098</v>
      </c>
      <c r="B170100" t="inlineStr">
        <is>
          <t>eidt</t>
        </is>
      </c>
      <c r="C170100" t="n">
        <v>2</v>
      </c>
      <c r="D170100" t="inlineStr">
        <is>
          <t>{'psv-eidt', 'yogo-eidt-map'}</t>
        </is>
      </c>
    </row>
    <row r="170101">
      <c r="A170101" s="1" t="n">
        <v>170099</v>
      </c>
      <c r="B170101" t="inlineStr">
        <is>
          <t>minicrypto</t>
        </is>
      </c>
      <c r="C170101" t="n">
        <v>2</v>
      </c>
      <c r="D170101" t="inlineStr">
        <is>
          <t>{'universa-minicrypto', 'ubc-minicrypto'}</t>
        </is>
      </c>
    </row>
    <row r="170102">
      <c r="A170102" s="1" t="n">
        <v>170100</v>
      </c>
      <c r="B170102" t="inlineStr">
        <is>
          <t>wued</t>
        </is>
      </c>
      <c r="C170102" t="n">
        <v>2</v>
      </c>
      <c r="D170102" t="inlineStr">
        <is>
          <t>{'wued-ui', 'wued-cli'}</t>
        </is>
      </c>
    </row>
    <row r="170103">
      <c r="A170103" s="1" t="n">
        <v>170101</v>
      </c>
      <c r="B170103" t="inlineStr">
        <is>
          <t>liuke</t>
        </is>
      </c>
      <c r="C170103" t="n">
        <v>2</v>
      </c>
      <c r="D170103" t="inlineStr">
        <is>
          <t>{'liuke-my', 'liuke-npm-vue-test'}</t>
        </is>
      </c>
    </row>
    <row r="170104">
      <c r="A170104" s="1" t="n">
        <v>170102</v>
      </c>
      <c r="B170104" t="inlineStr">
        <is>
          <t>java4</t>
        </is>
      </c>
      <c r="C170104" t="n">
        <v>2</v>
      </c>
      <c r="D170104" t="inlineStr">
        <is>
          <t>{'@java4life~gridgame', 'java4node'}</t>
        </is>
      </c>
    </row>
    <row r="170105">
      <c r="A170105" s="1" t="n">
        <v>170103</v>
      </c>
      <c r="B170105" t="inlineStr">
        <is>
          <t>qinguoshuai</t>
        </is>
      </c>
      <c r="C170105" t="n">
        <v>2</v>
      </c>
      <c r="D170105" t="inlineStr">
        <is>
          <t>{'qinguoshuai-daksjdasmxc', 'test-cli-by-qinguoshuai'}</t>
        </is>
      </c>
    </row>
    <row r="170106">
      <c r="A170106" s="1" t="n">
        <v>170104</v>
      </c>
      <c r="B170106" t="inlineStr">
        <is>
          <t>ssomg</t>
        </is>
      </c>
      <c r="C170106" t="n">
        <v>2</v>
      </c>
      <c r="D170106" t="inlineStr">
        <is>
          <t>{'ssomg', 'ssomg-react'}</t>
        </is>
      </c>
    </row>
    <row r="170107">
      <c r="A170107" s="1" t="n">
        <v>170105</v>
      </c>
      <c r="B170107" t="inlineStr">
        <is>
          <t>faruqi</t>
        </is>
      </c>
      <c r="C170107" t="n">
        <v>2</v>
      </c>
      <c r="D170107" t="inlineStr">
        <is>
          <t>{'@mimranfaruqi~ng2-tel-input', '@mimranfaruqi~kolkov-angular-editor'}</t>
        </is>
      </c>
    </row>
    <row r="170108">
      <c r="A170108" s="1" t="n">
        <v>170106</v>
      </c>
      <c r="B170108" t="inlineStr">
        <is>
          <t>mimranfaruqi</t>
        </is>
      </c>
      <c r="C170108" t="n">
        <v>2</v>
      </c>
      <c r="D170108" t="inlineStr">
        <is>
          <t>{'@mimranfaruqi~ng2-tel-input', '@mimranfaruqi~kolkov-angular-editor'}</t>
        </is>
      </c>
    </row>
    <row r="170109">
      <c r="A170109" s="1" t="n">
        <v>170107</v>
      </c>
      <c r="B170109" t="inlineStr">
        <is>
          <t>cavity</t>
        </is>
      </c>
      <c r="C170109" t="n">
        <v>2</v>
      </c>
      <c r="D170109" t="inlineStr">
        <is>
          <t>{'cavity', 'cavity-py'}</t>
        </is>
      </c>
    </row>
    <row r="170110">
      <c r="A170110" s="1" t="n">
        <v>170108</v>
      </c>
      <c r="B170110" t="inlineStr">
        <is>
          <t>kungkinggggg</t>
        </is>
      </c>
      <c r="C170110" t="n">
        <v>2</v>
      </c>
      <c r="D170110" t="inlineStr">
        <is>
          <t>{'@kungkinggggg~my-styled-components', '@kungkinggggg~kungx-my-styled-components'}</t>
        </is>
      </c>
    </row>
    <row r="170111">
      <c r="A170111" s="1" t="n">
        <v>170109</v>
      </c>
      <c r="B170111" t="inlineStr">
        <is>
          <t>webfpga</t>
        </is>
      </c>
      <c r="C170111" t="n">
        <v>2</v>
      </c>
      <c r="D170111" t="inlineStr">
        <is>
          <t>{'webfpga', 'webfpga-cli'}</t>
        </is>
      </c>
    </row>
    <row r="170112">
      <c r="A170112" s="1" t="n">
        <v>170110</v>
      </c>
      <c r="B170112" t="inlineStr">
        <is>
          <t>farel</t>
        </is>
      </c>
      <c r="C170112" t="n">
        <v>2</v>
      </c>
      <c r="D170112" t="inlineStr">
        <is>
          <t>{'@shyngys_farel~far-components', 'farel'}</t>
        </is>
      </c>
    </row>
    <row r="170113">
      <c r="A170113" s="1" t="n">
        <v>170111</v>
      </c>
      <c r="B170113" t="inlineStr">
        <is>
          <t>biang</t>
        </is>
      </c>
      <c r="C170113" t="n">
        <v>2</v>
      </c>
      <c r="D170113" t="inlineStr">
        <is>
          <t>{'biang', 'validator-biang'}</t>
        </is>
      </c>
    </row>
    <row r="170114">
      <c r="A170114" s="1" t="n">
        <v>170112</v>
      </c>
      <c r="B170114" t="inlineStr">
        <is>
          <t>tronalddump</t>
        </is>
      </c>
      <c r="C170114" t="n">
        <v>2</v>
      </c>
      <c r="D170114" t="inlineStr">
        <is>
          <t>{'tronalddump', 'tronalddump-io'}</t>
        </is>
      </c>
    </row>
    <row r="170115">
      <c r="A170115" s="1" t="n">
        <v>170113</v>
      </c>
      <c r="B170115" t="inlineStr">
        <is>
          <t>demop</t>
        </is>
      </c>
      <c r="C170115" t="n">
        <v>2</v>
      </c>
      <c r="D170115" t="inlineStr">
        <is>
          <t>{'npm-demop', 'ngx-lib-ex-demop'}</t>
        </is>
      </c>
    </row>
    <row r="170116">
      <c r="A170116" s="1" t="n">
        <v>170114</v>
      </c>
      <c r="B170116" t="inlineStr">
        <is>
          <t>animepill</t>
        </is>
      </c>
      <c r="C170116" t="n">
        <v>2</v>
      </c>
      <c r="D170116" t="inlineStr">
        <is>
          <t>{'animepill-api', 'react-native-animepill-api'}</t>
        </is>
      </c>
    </row>
    <row r="170117">
      <c r="A170117" s="1" t="n">
        <v>170115</v>
      </c>
      <c r="B170117" t="inlineStr">
        <is>
          <t>blingz</t>
        </is>
      </c>
      <c r="C170117" t="n">
        <v>2</v>
      </c>
      <c r="D170117" t="inlineStr">
        <is>
          <t>{'@blingz~service-registry', '@blingz~express-service-registry-subscriber'}</t>
        </is>
      </c>
    </row>
    <row r="170118">
      <c r="A170118" s="1" t="n">
        <v>170116</v>
      </c>
      <c r="B170118" t="inlineStr">
        <is>
          <t>notioas</t>
        </is>
      </c>
      <c r="C170118" t="n">
        <v>2</v>
      </c>
      <c r="D170118" t="inlineStr">
        <is>
          <t>{'notioas-fabian', 'notioas'}</t>
        </is>
      </c>
    </row>
    <row r="170119">
      <c r="A170119" s="1" t="n">
        <v>170117</v>
      </c>
      <c r="B170119" t="inlineStr">
        <is>
          <t>gyan0621</t>
        </is>
      </c>
      <c r="C170119" t="n">
        <v>2</v>
      </c>
      <c r="D170119" t="inlineStr">
        <is>
          <t>{'@gyan0621~common2', '@gyan0621~common'}</t>
        </is>
      </c>
    </row>
    <row r="170120">
      <c r="A170120" s="1" t="n">
        <v>170118</v>
      </c>
      <c r="B170120" t="inlineStr">
        <is>
          <t>coptic</t>
        </is>
      </c>
      <c r="C170120" t="n">
        <v>2</v>
      </c>
      <c r="D170120" t="inlineStr">
        <is>
          <t>{'cldr-cal-coptic-full', 'cldr-cal-coptic-modern'}</t>
        </is>
      </c>
    </row>
    <row r="170121">
      <c r="A170121" s="1" t="n">
        <v>170119</v>
      </c>
      <c r="B170121" t="inlineStr">
        <is>
          <t>nestedloop</t>
        </is>
      </c>
      <c r="C170121" t="n">
        <v>2</v>
      </c>
      <c r="D170121" t="inlineStr">
        <is>
          <t>{'@comunica~actor-query-operation-leftjoin-nestedloop', '@comunica~actor-rdf-join-nestedloop'}</t>
        </is>
      </c>
    </row>
    <row r="170122">
      <c r="A170122" s="1" t="n">
        <v>170120</v>
      </c>
      <c r="B170122" t="inlineStr">
        <is>
          <t>alihooks</t>
        </is>
      </c>
      <c r="C170122" t="n">
        <v>2</v>
      </c>
      <c r="D170122" t="inlineStr">
        <is>
          <t>{'alihooks', '@alihooks~next'}</t>
        </is>
      </c>
    </row>
    <row r="170123">
      <c r="A170123" s="1" t="n">
        <v>170121</v>
      </c>
      <c r="B170123" t="inlineStr">
        <is>
          <t>jsonist</t>
        </is>
      </c>
      <c r="C170123" t="n">
        <v>2</v>
      </c>
      <c r="D170123" t="inlineStr">
        <is>
          <t>{'jsonist', 'true-jsonist'}</t>
        </is>
      </c>
    </row>
    <row r="170124">
      <c r="A170124" s="1" t="n">
        <v>170122</v>
      </c>
      <c r="B170124" t="inlineStr">
        <is>
          <t>ilva</t>
        </is>
      </c>
      <c r="C170124" t="n">
        <v>2</v>
      </c>
      <c r="D170124" t="inlineStr">
        <is>
          <t>{'@rubilva~my-package', '@albamontilva~platzimediaplayer'}</t>
        </is>
      </c>
    </row>
    <row r="170125">
      <c r="A170125" s="1" t="n">
        <v>170123</v>
      </c>
      <c r="B170125" t="inlineStr">
        <is>
          <t>horizontalbar</t>
        </is>
      </c>
      <c r="C170125" t="n">
        <v>2</v>
      </c>
      <c r="D170125" t="inlineStr">
        <is>
          <t>{'zeppelin_horizontalbar', 'Chart.HorizontalBar.js'}</t>
        </is>
      </c>
    </row>
    <row r="170126">
      <c r="A170126" s="1" t="n">
        <v>170124</v>
      </c>
      <c r="B170126" t="inlineStr">
        <is>
          <t>halland</t>
        </is>
      </c>
      <c r="C170126" t="n">
        <v>2</v>
      </c>
      <c r="D170126" t="inlineStr">
        <is>
          <t>{'@digitaliseringsbyran~business-halland', '@regionhalland~business-halland'}</t>
        </is>
      </c>
    </row>
    <row r="170127">
      <c r="A170127" s="1" t="n">
        <v>170125</v>
      </c>
      <c r="B170127" t="inlineStr">
        <is>
          <t>jinchaofs</t>
        </is>
      </c>
      <c r="C170127" t="n">
        <v>2</v>
      </c>
      <c r="D170127" t="inlineStr">
        <is>
          <t>{'@jinchaofs~package', '@jinchaofs~client'}</t>
        </is>
      </c>
    </row>
    <row r="170128">
      <c r="A170128" s="1" t="n">
        <v>170126</v>
      </c>
      <c r="B170128" t="inlineStr">
        <is>
          <t>ocad</t>
        </is>
      </c>
      <c r="C170128" t="n">
        <v>2</v>
      </c>
      <c r="D170128" t="inlineStr">
        <is>
          <t>{'ocad', 'ocad-tiler'}</t>
        </is>
      </c>
    </row>
    <row r="170129">
      <c r="A170129" s="1" t="n">
        <v>170127</v>
      </c>
      <c r="B170129" t="inlineStr">
        <is>
          <t>braine</t>
        </is>
      </c>
      <c r="C170129" t="n">
        <v>2</v>
      </c>
      <c r="D170129" t="inlineStr">
        <is>
          <t>{'node-red-contrib-ubraine-soap', '@ubraine~node-red'}</t>
        </is>
      </c>
    </row>
    <row r="170130">
      <c r="A170130" s="1" t="n">
        <v>170128</v>
      </c>
      <c r="B170130" t="inlineStr">
        <is>
          <t>ubraine</t>
        </is>
      </c>
      <c r="C170130" t="n">
        <v>2</v>
      </c>
      <c r="D170130" t="inlineStr">
        <is>
          <t>{'node-red-contrib-ubraine-soap', '@ubraine~node-red'}</t>
        </is>
      </c>
    </row>
    <row r="170131">
      <c r="A170131" s="1" t="n">
        <v>170129</v>
      </c>
      <c r="B170131" t="inlineStr">
        <is>
          <t>injectcode</t>
        </is>
      </c>
      <c r="C170131" t="n">
        <v>2</v>
      </c>
      <c r="D170131" t="inlineStr">
        <is>
          <t>{'injectcode', 'grunt-injectcode'}</t>
        </is>
      </c>
    </row>
    <row r="170132">
      <c r="A170132" s="1" t="n">
        <v>170130</v>
      </c>
      <c r="B170132" t="inlineStr">
        <is>
          <t>webindex</t>
        </is>
      </c>
      <c r="C170132" t="n">
        <v>2</v>
      </c>
      <c r="D170132" t="inlineStr">
        <is>
          <t>{'webindex', 'dwebindex'}</t>
        </is>
      </c>
    </row>
    <row r="170133">
      <c r="A170133" s="1" t="n">
        <v>170131</v>
      </c>
      <c r="B170133" t="inlineStr">
        <is>
          <t>fnum</t>
        </is>
      </c>
      <c r="C170133" t="n">
        <v>2</v>
      </c>
      <c r="D170133" t="inlineStr">
        <is>
          <t>{'afnum', '@jovian~fnum'}</t>
        </is>
      </c>
    </row>
    <row r="170134">
      <c r="A170134" s="1" t="n">
        <v>170132</v>
      </c>
      <c r="B170134" t="inlineStr">
        <is>
          <t>orbistech</t>
        </is>
      </c>
      <c r="C170134" t="n">
        <v>2</v>
      </c>
      <c r="D170134" t="inlineStr">
        <is>
          <t>{'@orbistech~phobos-core', '@orbistech~redux-tools'}</t>
        </is>
      </c>
    </row>
    <row r="170135">
      <c r="A170135" s="1" t="n">
        <v>170133</v>
      </c>
      <c r="B170135" t="inlineStr">
        <is>
          <t>redhatcat</t>
        </is>
      </c>
      <c r="C170135" t="n">
        <v>2</v>
      </c>
      <c r="D170135" t="inlineStr">
        <is>
          <t>{'@redhatcat~sqlite', 'cordova-plugin-redhatcat-imagepicker'}</t>
        </is>
      </c>
    </row>
    <row r="170136">
      <c r="A170136" s="1" t="n">
        <v>170134</v>
      </c>
      <c r="B170136" t="inlineStr">
        <is>
          <t>royportas</t>
        </is>
      </c>
      <c r="C170136" t="n">
        <v>2</v>
      </c>
      <c r="D170136" t="inlineStr">
        <is>
          <t>{'@royportas~logging', '@royportas~custom-bootstrap'}</t>
        </is>
      </c>
    </row>
    <row r="170137">
      <c r="A170137" s="1" t="n">
        <v>170135</v>
      </c>
      <c r="B170137" t="inlineStr">
        <is>
          <t>wheercool</t>
        </is>
      </c>
      <c r="C170137" t="n">
        <v>2</v>
      </c>
      <c r="D170137" t="inlineStr">
        <is>
          <t>{'@wheercool~r-console', 'wheercool-hello-world'}</t>
        </is>
      </c>
    </row>
    <row r="170138">
      <c r="A170138" s="1" t="n">
        <v>170136</v>
      </c>
      <c r="B170138" t="inlineStr">
        <is>
          <t>oneinfitech</t>
        </is>
      </c>
      <c r="C170138" t="n">
        <v>2</v>
      </c>
      <c r="D170138" t="inlineStr">
        <is>
          <t>{'oneinfitech-xlsx-style', 'oneinfitech-area'}</t>
        </is>
      </c>
    </row>
    <row r="170139">
      <c r="A170139" s="1" t="n">
        <v>170137</v>
      </c>
      <c r="B170139" t="inlineStr">
        <is>
          <t>doenet</t>
        </is>
      </c>
      <c r="C170139" t="n">
        <v>2</v>
      </c>
      <c r="D170139" t="inlineStr">
        <is>
          <t>{'@doenet~cloud', '@doenet~beta'}</t>
        </is>
      </c>
    </row>
    <row r="170140">
      <c r="A170140" s="1" t="n">
        <v>170138</v>
      </c>
      <c r="B170140" t="inlineStr">
        <is>
          <t>junjie</t>
        </is>
      </c>
      <c r="C170140" t="n">
        <v>2</v>
      </c>
      <c r="D170140" t="inlineStr">
        <is>
          <t>{'@npm-junjie~language-api', 'junjie-base-tools'}</t>
        </is>
      </c>
    </row>
    <row r="170141">
      <c r="A170141" s="1" t="n">
        <v>170139</v>
      </c>
      <c r="B170141" t="inlineStr">
        <is>
          <t>uhui</t>
        </is>
      </c>
      <c r="C170141" t="n">
        <v>2</v>
      </c>
      <c r="D170141" t="inlineStr">
        <is>
          <t>{'uhui', 'uhui-cli'}</t>
        </is>
      </c>
    </row>
    <row r="170142">
      <c r="A170142" s="1" t="n">
        <v>170140</v>
      </c>
      <c r="B170142" t="inlineStr">
        <is>
          <t>textor</t>
        </is>
      </c>
      <c r="C170142" t="n">
        <v>2</v>
      </c>
      <c r="D170142" t="inlineStr">
        <is>
          <t>{'textor', 'textor-cli'}</t>
        </is>
      </c>
    </row>
    <row r="170143">
      <c r="A170143" s="1" t="n">
        <v>170141</v>
      </c>
      <c r="B170143" t="inlineStr">
        <is>
          <t>bb817</t>
        </is>
      </c>
      <c r="C170143" t="n">
        <v>2</v>
      </c>
      <c r="D170143" t="inlineStr">
        <is>
          <t>{'bb817', 'eslint-plugin-bb817'}</t>
        </is>
      </c>
    </row>
    <row r="170144">
      <c r="A170144" s="1" t="n">
        <v>170142</v>
      </c>
      <c r="B170144" t="inlineStr">
        <is>
          <t>lexan</t>
        </is>
      </c>
      <c r="C170144" t="n">
        <v>2</v>
      </c>
      <c r="D170144" t="inlineStr">
        <is>
          <t>{'lexan', 'lexang'}</t>
        </is>
      </c>
    </row>
    <row r="170145">
      <c r="A170145" s="1" t="n">
        <v>170143</v>
      </c>
      <c r="B170145" t="inlineStr">
        <is>
          <t>jsdomify</t>
        </is>
      </c>
      <c r="C170145" t="n">
        <v>2</v>
      </c>
      <c r="D170145" t="inlineStr">
        <is>
          <t>{'jsdomify-compat', 'jsdomify'}</t>
        </is>
      </c>
    </row>
    <row r="170146">
      <c r="A170146" s="1" t="n">
        <v>170144</v>
      </c>
      <c r="B170146" t="inlineStr">
        <is>
          <t>svgfontforweb</t>
        </is>
      </c>
      <c r="C170146" t="n">
        <v>2</v>
      </c>
      <c r="D170146" t="inlineStr">
        <is>
          <t>{'svgicons2svgfontforweb', 'gulp-svgicons2svgfontforweb'}</t>
        </is>
      </c>
    </row>
    <row r="170147">
      <c r="A170147" s="1" t="n">
        <v>170145</v>
      </c>
      <c r="B170147" t="inlineStr">
        <is>
          <t>kansal</t>
        </is>
      </c>
      <c r="C170147" t="n">
        <v>2</v>
      </c>
      <c r="D170147" t="inlineStr">
        <is>
          <t>{'npm-kansal-first-publish', 'npm-kansal-second-publish'}</t>
        </is>
      </c>
    </row>
    <row r="170148">
      <c r="A170148" s="1" t="n">
        <v>170146</v>
      </c>
      <c r="B170148" t="inlineStr">
        <is>
          <t>kysely</t>
        </is>
      </c>
      <c r="C170148" t="n">
        <v>2</v>
      </c>
      <c r="D170148" t="inlineStr">
        <is>
          <t>{'kysely', 'kysely_koa_example'}</t>
        </is>
      </c>
    </row>
    <row r="170149">
      <c r="A170149" s="1" t="n">
        <v>170147</v>
      </c>
      <c r="B170149" t="inlineStr">
        <is>
          <t>lambda6</t>
        </is>
      </c>
      <c r="C170149" t="n">
        <v>2</v>
      </c>
      <c r="D170149" t="inlineStr">
        <is>
          <t>{'lambda6', 'generator-lambda6'}</t>
        </is>
      </c>
    </row>
    <row r="170150">
      <c r="A170150" s="1" t="n">
        <v>170148</v>
      </c>
      <c r="B170150" t="inlineStr">
        <is>
          <t>revenant</t>
        </is>
      </c>
      <c r="C170150" t="n">
        <v>2</v>
      </c>
      <c r="D170150" t="inlineStr">
        <is>
          <t>{'jsui-revenant-ram', 'revenant'}</t>
        </is>
      </c>
    </row>
    <row r="170151">
      <c r="A170151" s="1" t="n">
        <v>170149</v>
      </c>
      <c r="B170151" t="inlineStr">
        <is>
          <t>maeteno</t>
        </is>
      </c>
      <c r="C170151" t="n">
        <v>2</v>
      </c>
      <c r="D170151" t="inlineStr">
        <is>
          <t>{'@maeteno~maeteno-name', 'maeteno-name'}</t>
        </is>
      </c>
    </row>
    <row r="170152">
      <c r="A170152" s="1" t="n">
        <v>170150</v>
      </c>
      <c r="B170152" t="inlineStr">
        <is>
          <t>askless</t>
        </is>
      </c>
      <c r="C170152" t="n">
        <v>2</v>
      </c>
      <c r="D170152" t="inlineStr">
        <is>
          <t>{'askless-js-client', 'askless'}</t>
        </is>
      </c>
    </row>
    <row r="170153">
      <c r="A170153" s="1" t="n">
        <v>170151</v>
      </c>
      <c r="B170153" t="inlineStr">
        <is>
          <t>qdoc</t>
        </is>
      </c>
      <c r="C170153" t="n">
        <v>2</v>
      </c>
      <c r="D170153" t="inlineStr">
        <is>
          <t>{'qdoc', 'fekit-extension-qdoc'}</t>
        </is>
      </c>
    </row>
    <row r="170154">
      <c r="A170154" s="1" t="n">
        <v>170152</v>
      </c>
      <c r="B170154" t="inlineStr">
        <is>
          <t>knect</t>
        </is>
      </c>
      <c r="C170154" t="n">
        <v>2</v>
      </c>
      <c r="D170154" t="inlineStr">
        <is>
          <t>{'knect', 'knect-mongo'}</t>
        </is>
      </c>
    </row>
    <row r="170155">
      <c r="A170155" s="1" t="n">
        <v>170153</v>
      </c>
      <c r="B170155" t="inlineStr">
        <is>
          <t>schematypes</t>
        </is>
      </c>
      <c r="C170155" t="n">
        <v>2</v>
      </c>
      <c r="D170155" t="inlineStr">
        <is>
          <t>{'schematypes', 'mongoose-schematypes-extend'}</t>
        </is>
      </c>
    </row>
    <row r="170156">
      <c r="A170156" s="1" t="n">
        <v>170154</v>
      </c>
      <c r="B170156" t="inlineStr">
        <is>
          <t>niesfixed</t>
        </is>
      </c>
      <c r="C170156" t="n">
        <v>2</v>
      </c>
      <c r="D170156" t="inlineStr">
        <is>
          <t>{'react-native-spring-scrollview-niesfixed', 'react-native-largelist-v3-niesfixed'}</t>
        </is>
      </c>
    </row>
    <row r="170157">
      <c r="A170157" s="1" t="n">
        <v>170155</v>
      </c>
      <c r="B170157" t="inlineStr">
        <is>
          <t>tylerjlawson</t>
        </is>
      </c>
      <c r="C170157" t="n">
        <v>2</v>
      </c>
      <c r="D170157" t="inlineStr">
        <is>
          <t>{'@tylerjlawson~eslint-config', '@tylerjlawson~prettier'}</t>
        </is>
      </c>
    </row>
    <row r="170158">
      <c r="A170158" s="1" t="n">
        <v>170156</v>
      </c>
      <c r="B170158" t="inlineStr">
        <is>
          <t>johari</t>
        </is>
      </c>
      <c r="C170158" t="n">
        <v>2</v>
      </c>
      <c r="D170158" t="inlineStr">
        <is>
          <t>{'hellowordlibjohari', 'psy-johari'}</t>
        </is>
      </c>
    </row>
    <row r="170159">
      <c r="A170159" s="1" t="n">
        <v>170157</v>
      </c>
      <c r="B170159" t="inlineStr">
        <is>
          <t>ellum</t>
        </is>
      </c>
      <c r="C170159" t="n">
        <v>2</v>
      </c>
      <c r="D170159" t="inlineStr">
        <is>
          <t>{'clitellum', 'libellum'}</t>
        </is>
      </c>
    </row>
    <row r="170160">
      <c r="A170160" s="1" t="n">
        <v>170158</v>
      </c>
      <c r="B170160" t="inlineStr">
        <is>
          <t>atrist</t>
        </is>
      </c>
      <c r="C170160" t="n">
        <v>2</v>
      </c>
      <c r="D170160" t="inlineStr">
        <is>
          <t>{'atrist-ui', '@atrist~cli'}</t>
        </is>
      </c>
    </row>
    <row r="170161">
      <c r="A170161" s="1" t="n">
        <v>170159</v>
      </c>
      <c r="B170161" t="inlineStr">
        <is>
          <t>ultraui</t>
        </is>
      </c>
      <c r="C170161" t="n">
        <v>2</v>
      </c>
      <c r="D170161" t="inlineStr">
        <is>
          <t>{'@tsoftware~ultraui', 'ultraui'}</t>
        </is>
      </c>
    </row>
    <row r="170162">
      <c r="A170162" s="1" t="n">
        <v>170160</v>
      </c>
      <c r="B170162" t="inlineStr">
        <is>
          <t>test497</t>
        </is>
      </c>
      <c r="C170162" t="n">
        <v>2</v>
      </c>
      <c r="D170162" t="inlineStr">
        <is>
          <t>{'test497', '@functions-io-labs-performance~test497'}</t>
        </is>
      </c>
    </row>
    <row r="170163">
      <c r="A170163" s="1" t="n">
        <v>170161</v>
      </c>
      <c r="B170163" t="inlineStr">
        <is>
          <t>auprico</t>
        </is>
      </c>
      <c r="C170163" t="n">
        <v>2</v>
      </c>
      <c r="D170163" t="inlineStr">
        <is>
          <t>{'auprico-auth-ui', 'auprico-auth-angular'}</t>
        </is>
      </c>
    </row>
    <row r="170164">
      <c r="A170164" s="1" t="n">
        <v>170162</v>
      </c>
      <c r="B170164" t="inlineStr">
        <is>
          <t>an000017</t>
        </is>
      </c>
      <c r="C170164" t="n">
        <v>2</v>
      </c>
      <c r="D170164" t="inlineStr">
        <is>
          <t>{'@dfeidao~fd-an000017', '@mmstudio~an000017'}</t>
        </is>
      </c>
    </row>
    <row r="170165">
      <c r="A170165" s="1" t="n">
        <v>170163</v>
      </c>
      <c r="B170165" t="inlineStr">
        <is>
          <t>kingecg</t>
        </is>
      </c>
      <c r="C170165" t="n">
        <v>2</v>
      </c>
      <c r="D170165" t="inlineStr">
        <is>
          <t>{'@kingecg~drag-drop-layout', '@kingecg~rest-decorator'}</t>
        </is>
      </c>
    </row>
    <row r="170166">
      <c r="A170166" s="1" t="n">
        <v>170164</v>
      </c>
      <c r="B170166" t="inlineStr">
        <is>
          <t>dkvz</t>
        </is>
      </c>
      <c r="C170166" t="n">
        <v>2</v>
      </c>
      <c r="D170166" t="inlineStr">
        <is>
          <t>{'@dkvz~iplookup-cli', '@dkvz~img-lightbox'}</t>
        </is>
      </c>
    </row>
    <row r="170167">
      <c r="A170167" s="1" t="n">
        <v>170165</v>
      </c>
      <c r="B170167" t="inlineStr">
        <is>
          <t>nojson</t>
        </is>
      </c>
      <c r="C170167" t="n">
        <v>2</v>
      </c>
      <c r="D170167" t="inlineStr">
        <is>
          <t>{'homebridge-doorlock-nojson', 'nojson-base'}</t>
        </is>
      </c>
    </row>
    <row r="170168">
      <c r="A170168" s="1" t="n">
        <v>170166</v>
      </c>
      <c r="B170168" t="inlineStr">
        <is>
          <t>imagelint</t>
        </is>
      </c>
      <c r="C170168" t="n">
        <v>2</v>
      </c>
      <c r="D170168" t="inlineStr">
        <is>
          <t>{'imagelint', 'imagelint-lossless'}</t>
        </is>
      </c>
    </row>
    <row r="170169">
      <c r="A170169" s="1" t="n">
        <v>170167</v>
      </c>
      <c r="B170169" t="inlineStr">
        <is>
          <t>starshard</t>
        </is>
      </c>
      <c r="C170169" t="n">
        <v>2</v>
      </c>
      <c r="D170169" t="inlineStr">
        <is>
          <t>{'starshard-contrib-blog', 'starshard-contrib-boilerplate'}</t>
        </is>
      </c>
    </row>
    <row r="170170">
      <c r="A170170" s="1" t="n">
        <v>170168</v>
      </c>
      <c r="B170170" t="inlineStr">
        <is>
          <t>chleb</t>
        </is>
      </c>
      <c r="C170170" t="n">
        <v>2</v>
      </c>
      <c r="D170170" t="inlineStr">
        <is>
          <t>{'chleb', 'chleb.js'}</t>
        </is>
      </c>
    </row>
    <row r="170171">
      <c r="A170171" s="1" t="n">
        <v>170169</v>
      </c>
      <c r="B170171" t="inlineStr">
        <is>
          <t>dashmedia</t>
        </is>
      </c>
      <c r="C170171" t="n">
        <v>2</v>
      </c>
      <c r="D170171" t="inlineStr">
        <is>
          <t>{'@dashmedia~printbar', '@dashmedia~trackthis'}</t>
        </is>
      </c>
    </row>
    <row r="170172">
      <c r="A170172" s="1" t="n">
        <v>170170</v>
      </c>
      <c r="B170172" t="inlineStr">
        <is>
          <t>securitytxt</t>
        </is>
      </c>
      <c r="C170172" t="n">
        <v>2</v>
      </c>
      <c r="D170172" t="inlineStr">
        <is>
          <t>{'securitytxt', 'securitytxt-middleware'}</t>
        </is>
      </c>
    </row>
    <row r="170173">
      <c r="A170173" s="1" t="n">
        <v>170171</v>
      </c>
      <c r="B170173" t="inlineStr">
        <is>
          <t>proff</t>
        </is>
      </c>
      <c r="C170173" t="n">
        <v>2</v>
      </c>
      <c r="D170173" t="inlineStr">
        <is>
          <t>{'proffart', '@proffgreen~rebootrb'}</t>
        </is>
      </c>
    </row>
    <row r="170174">
      <c r="A170174" s="1" t="n">
        <v>170172</v>
      </c>
      <c r="B170174" t="inlineStr">
        <is>
          <t>dbgso</t>
        </is>
      </c>
      <c r="C170174" t="n">
        <v>2</v>
      </c>
      <c r="D170174" t="inlineStr">
        <is>
          <t>{'@dbgso~axios-node-cache-adapter', '@dbgso~date-splitter'}</t>
        </is>
      </c>
    </row>
    <row r="170175">
      <c r="A170175" s="1" t="n">
        <v>170173</v>
      </c>
      <c r="B170175" t="inlineStr">
        <is>
          <t>treeutils</t>
        </is>
      </c>
      <c r="C170175" t="n">
        <v>2</v>
      </c>
      <c r="D170175" t="inlineStr">
        <is>
          <t>{'treeutils', 'immutable-treeutils'}</t>
        </is>
      </c>
    </row>
    <row r="170176">
      <c r="A170176" s="1" t="n">
        <v>170174</v>
      </c>
      <c r="B170176" t="inlineStr">
        <is>
          <t>nolock</t>
        </is>
      </c>
      <c r="C170176" t="n">
        <v>2</v>
      </c>
      <c r="D170176" t="inlineStr">
        <is>
          <t>{'jasmine-bamboo-reporter-nolock', '@nolock~ezdate'}</t>
        </is>
      </c>
    </row>
    <row r="170177">
      <c r="A170177" s="1" t="n">
        <v>170175</v>
      </c>
      <c r="B170177" t="inlineStr">
        <is>
          <t>smartdebug</t>
        </is>
      </c>
      <c r="C170177" t="n">
        <v>2</v>
      </c>
      <c r="D170177" t="inlineStr">
        <is>
          <t>{'@pushrocks~smartdebug', 'smartdebug'}</t>
        </is>
      </c>
    </row>
    <row r="170178">
      <c r="A170178" s="1" t="n">
        <v>170176</v>
      </c>
      <c r="B170178" t="inlineStr">
        <is>
          <t>andretta</t>
        </is>
      </c>
      <c r="C170178" t="n">
        <v>2</v>
      </c>
      <c r="D170178" t="inlineStr">
        <is>
          <t>{'@gnandretta~atom', 'gnandretta-demo-pkg'}</t>
        </is>
      </c>
    </row>
    <row r="170179">
      <c r="A170179" s="1" t="n">
        <v>170177</v>
      </c>
      <c r="B170179" t="inlineStr">
        <is>
          <t>gnandretta</t>
        </is>
      </c>
      <c r="C170179" t="n">
        <v>2</v>
      </c>
      <c r="D170179" t="inlineStr">
        <is>
          <t>{'@gnandretta~atom', 'gnandretta-demo-pkg'}</t>
        </is>
      </c>
    </row>
    <row r="170180">
      <c r="A170180" s="1" t="n">
        <v>170178</v>
      </c>
      <c r="B170180" t="inlineStr">
        <is>
          <t>ddickson</t>
        </is>
      </c>
      <c r="C170180" t="n">
        <v>2</v>
      </c>
      <c r="D170180" t="inlineStr">
        <is>
          <t>{'@ddickson~tiny', '@ddickson~cordova-plugin-background-mode'}</t>
        </is>
      </c>
    </row>
    <row r="170181">
      <c r="A170181" s="1" t="n">
        <v>170179</v>
      </c>
      <c r="B170181" t="inlineStr">
        <is>
          <t>kazejs</t>
        </is>
      </c>
      <c r="C170181" t="n">
        <v>2</v>
      </c>
      <c r="D170181" t="inlineStr">
        <is>
          <t>{'@kazeblockchain~kazejs', 'kazejs'}</t>
        </is>
      </c>
    </row>
    <row r="170182">
      <c r="A170182" s="1" t="n">
        <v>170180</v>
      </c>
      <c r="B170182" t="inlineStr">
        <is>
          <t>viator</t>
        </is>
      </c>
      <c r="C170182" t="n">
        <v>2</v>
      </c>
      <c r="D170182" t="inlineStr">
        <is>
          <t>{'deviator', 'viator-api-client'}</t>
        </is>
      </c>
    </row>
    <row r="170183">
      <c r="A170183" s="1" t="n">
        <v>170181</v>
      </c>
      <c r="B170183" t="inlineStr">
        <is>
          <t>regkless</t>
        </is>
      </c>
      <c r="C170183" t="n">
        <v>2</v>
      </c>
      <c r="D170183" t="inlineStr">
        <is>
          <t>{'regkless', 'regkless-etdk-demo'}</t>
        </is>
      </c>
    </row>
    <row r="170184">
      <c r="A170184" s="1" t="n">
        <v>170182</v>
      </c>
      <c r="B170184" t="inlineStr">
        <is>
          <t>gooee</t>
        </is>
      </c>
      <c r="C170184" t="n">
        <v>2</v>
      </c>
      <c r="D170184" t="inlineStr">
        <is>
          <t>{'gooee-heatmap-fix', 'gooee-evrythng-extended'}</t>
        </is>
      </c>
    </row>
    <row r="170185">
      <c r="A170185" s="1" t="n">
        <v>170183</v>
      </c>
      <c r="B170185" t="inlineStr">
        <is>
          <t>danilandreev</t>
        </is>
      </c>
      <c r="C170185" t="n">
        <v>2</v>
      </c>
      <c r="D170185" t="inlineStr">
        <is>
          <t>{'@danilandreev~mui-table-flexible', '@danilandreev~material-docs'}</t>
        </is>
      </c>
    </row>
    <row r="170186">
      <c r="A170186" s="1" t="n">
        <v>170184</v>
      </c>
      <c r="B170186" t="inlineStr">
        <is>
          <t>transferto</t>
        </is>
      </c>
      <c r="C170186" t="n">
        <v>2</v>
      </c>
      <c r="D170186" t="inlineStr">
        <is>
          <t>{'transferto-client', 'node-transferto'}</t>
        </is>
      </c>
    </row>
    <row r="170187">
      <c r="A170187" s="1" t="n">
        <v>170185</v>
      </c>
      <c r="B170187" t="inlineStr">
        <is>
          <t>jeeva111</t>
        </is>
      </c>
      <c r="C170187" t="n">
        <v>2</v>
      </c>
      <c r="D170187" t="inlineStr">
        <is>
          <t>{'@jeeva111~recursive-select', '@jeeva111~test-package'}</t>
        </is>
      </c>
    </row>
    <row r="170188">
      <c r="A170188" s="1" t="n">
        <v>170186</v>
      </c>
      <c r="B170188" t="inlineStr">
        <is>
          <t>tuki</t>
        </is>
      </c>
      <c r="C170188" t="n">
        <v>2</v>
      </c>
      <c r="D170188" t="inlineStr">
        <is>
          <t>{'tuktuki-editor', 'tukio'}</t>
        </is>
      </c>
    </row>
    <row r="170189">
      <c r="A170189" s="1" t="n">
        <v>170187</v>
      </c>
      <c r="B170189" t="inlineStr">
        <is>
          <t>packageify2</t>
        </is>
      </c>
      <c r="C170189" t="n">
        <v>2</v>
      </c>
      <c r="D170189" t="inlineStr">
        <is>
          <t>{'packageify2', 'packageify2-cli'}</t>
        </is>
      </c>
    </row>
    <row r="170190">
      <c r="A170190" s="1" t="n">
        <v>170188</v>
      </c>
      <c r="B170190" t="inlineStr">
        <is>
          <t>vifros</t>
        </is>
      </c>
      <c r="C170190" t="n">
        <v>2</v>
      </c>
      <c r="D170190" t="inlineStr">
        <is>
          <t>{'@vifros~serverless-json-api', '@vifros~serverless-service-blueprint'}</t>
        </is>
      </c>
    </row>
    <row r="170191">
      <c r="A170191" s="1" t="n">
        <v>170189</v>
      </c>
      <c r="B170191" t="inlineStr">
        <is>
          <t>dripr</t>
        </is>
      </c>
      <c r="C170191" t="n">
        <v>2</v>
      </c>
      <c r="D170191" t="inlineStr">
        <is>
          <t>{'react-dripr-viewer', 'react-dripr-demo'}</t>
        </is>
      </c>
    </row>
    <row r="170192">
      <c r="A170192" s="1" t="n">
        <v>170190</v>
      </c>
      <c r="B170192" t="inlineStr">
        <is>
          <t>rtop</t>
        </is>
      </c>
      <c r="C170192" t="n">
        <v>2</v>
      </c>
      <c r="D170192" t="inlineStr">
        <is>
          <t>{'rtop', '@esy-ocaml~rtop'}</t>
        </is>
      </c>
    </row>
    <row r="170193">
      <c r="A170193" s="1" t="n">
        <v>170191</v>
      </c>
      <c r="B170193" t="inlineStr">
        <is>
          <t>vrr</t>
        </is>
      </c>
      <c r="C170193" t="n">
        <v>2</v>
      </c>
      <c r="D170193" t="inlineStr">
        <is>
          <t>{'vrr', 'vrr-map-script'}</t>
        </is>
      </c>
    </row>
    <row r="170194">
      <c r="A170194" s="1" t="n">
        <v>170192</v>
      </c>
      <c r="B170194" t="inlineStr">
        <is>
          <t>sunrun</t>
        </is>
      </c>
      <c r="C170194" t="n">
        <v>2</v>
      </c>
      <c r="D170194" t="inlineStr">
        <is>
          <t>{'sunrun-node', 'sunrun'}</t>
        </is>
      </c>
    </row>
    <row r="170195">
      <c r="A170195" s="1" t="n">
        <v>170193</v>
      </c>
      <c r="B170195" t="inlineStr">
        <is>
          <t>tinyreq</t>
        </is>
      </c>
      <c r="C170195" t="n">
        <v>2</v>
      </c>
      <c r="D170195" t="inlineStr">
        <is>
          <t>{'tinyreq-cli', 'tinyreq'}</t>
        </is>
      </c>
    </row>
    <row r="170196">
      <c r="A170196" s="1" t="n">
        <v>170194</v>
      </c>
      <c r="B170196" t="inlineStr">
        <is>
          <t>edno</t>
        </is>
      </c>
      <c r="C170196" t="n">
        <v>2</v>
      </c>
      <c r="D170196" t="inlineStr">
        <is>
          <t>{'@edno~docusaurus2-graphql-doc-generator', 'edno'}</t>
        </is>
      </c>
    </row>
    <row r="170197">
      <c r="A170197" s="1" t="n">
        <v>170195</v>
      </c>
      <c r="B170197" t="inlineStr">
        <is>
          <t>tcsilva</t>
        </is>
      </c>
      <c r="C170197" t="n">
        <v>2</v>
      </c>
      <c r="D170197" t="inlineStr">
        <is>
          <t>{'test-npm-tcsilva', 'demo-tcsilva-package'}</t>
        </is>
      </c>
    </row>
    <row r="170198">
      <c r="A170198" s="1" t="n">
        <v>170196</v>
      </c>
      <c r="B170198" t="inlineStr">
        <is>
          <t>lgo</t>
        </is>
      </c>
      <c r="C170198" t="n">
        <v>2</v>
      </c>
      <c r="D170198" t="inlineStr">
        <is>
          <t>{'@yunabe~lgo_extension', 'lgo'}</t>
        </is>
      </c>
    </row>
    <row r="170199">
      <c r="A170199" s="1" t="n">
        <v>170197</v>
      </c>
      <c r="B170199" t="inlineStr">
        <is>
          <t>ssconvert</t>
        </is>
      </c>
      <c r="C170199" t="n">
        <v>2</v>
      </c>
      <c r="D170199" t="inlineStr">
        <is>
          <t>{'ssconvert-wrapper-sync', 'ssconvert-wrapper'}</t>
        </is>
      </c>
    </row>
    <row r="170200">
      <c r="A170200" s="1" t="n">
        <v>170198</v>
      </c>
      <c r="B170200" t="inlineStr">
        <is>
          <t>trisdb</t>
        </is>
      </c>
      <c r="C170200" t="n">
        <v>2</v>
      </c>
      <c r="D170200" t="inlineStr">
        <is>
          <t>{'trisdb-node', 'trisdb-py'}</t>
        </is>
      </c>
    </row>
    <row r="170201">
      <c r="A170201" s="1" t="n">
        <v>170199</v>
      </c>
      <c r="B170201" t="inlineStr">
        <is>
          <t>csphere</t>
        </is>
      </c>
      <c r="C170201" t="n">
        <v>2</v>
      </c>
      <c r="D170201" t="inlineStr">
        <is>
          <t>{'@csphere~react-xterm', '@csphere~react-form-utils'}</t>
        </is>
      </c>
    </row>
    <row r="170202">
      <c r="A170202" s="1" t="n">
        <v>170200</v>
      </c>
      <c r="B170202" t="inlineStr">
        <is>
          <t>promidea</t>
        </is>
      </c>
      <c r="C170202" t="n">
        <v>2</v>
      </c>
      <c r="D170202" t="inlineStr">
        <is>
          <t>{'promidea-test-package', 'promidea-test-pkg'}</t>
        </is>
      </c>
    </row>
    <row r="170203">
      <c r="A170203" s="1" t="n">
        <v>170201</v>
      </c>
      <c r="B170203" t="inlineStr">
        <is>
          <t>acomodeo</t>
        </is>
      </c>
      <c r="C170203" t="n">
        <v>2</v>
      </c>
      <c r="D170203" t="inlineStr">
        <is>
          <t>{'@acomodeo~material-theme', 'eslint-config-acomodeo-ota-ts'}</t>
        </is>
      </c>
    </row>
    <row r="170204">
      <c r="A170204" s="1" t="n">
        <v>170202</v>
      </c>
      <c r="B170204" t="inlineStr">
        <is>
          <t>grock</t>
        </is>
      </c>
      <c r="C170204" t="n">
        <v>2</v>
      </c>
      <c r="D170204" t="inlineStr">
        <is>
          <t>{'grock', 'grunt-grock'}</t>
        </is>
      </c>
    </row>
    <row r="170205">
      <c r="A170205" s="1" t="n">
        <v>170203</v>
      </c>
      <c r="B170205" t="inlineStr">
        <is>
          <t>ramduck</t>
        </is>
      </c>
      <c r="C170205" t="n">
        <v>2</v>
      </c>
      <c r="D170205" t="inlineStr">
        <is>
          <t>{'ramduck-react-redux', 'ramduck-redux'}</t>
        </is>
      </c>
    </row>
    <row r="170206">
      <c r="A170206" s="1" t="n">
        <v>170204</v>
      </c>
      <c r="B170206" t="inlineStr">
        <is>
          <t>disobot</t>
        </is>
      </c>
      <c r="C170206" t="n">
        <v>2</v>
      </c>
      <c r="D170206" t="inlineStr">
        <is>
          <t>{'disobot.js', 'disobot'}</t>
        </is>
      </c>
    </row>
    <row r="170207">
      <c r="A170207" s="1" t="n">
        <v>170205</v>
      </c>
      <c r="B170207" t="inlineStr">
        <is>
          <t>solidpixels</t>
        </is>
      </c>
      <c r="C170207" t="n">
        <v>2</v>
      </c>
      <c r="D170207" t="inlineStr">
        <is>
          <t>{'@solidpixels~react-sortable-tree', '@solidpixels~less-plugin-json'}</t>
        </is>
      </c>
    </row>
    <row r="170208">
      <c r="A170208" s="1" t="n">
        <v>170206</v>
      </c>
      <c r="B170208" t="inlineStr">
        <is>
          <t>debugt</t>
        </is>
      </c>
      <c r="C170208" t="n">
        <v>2</v>
      </c>
      <c r="D170208" t="inlineStr">
        <is>
          <t>{'debugt-api', 'debugt'}</t>
        </is>
      </c>
    </row>
    <row r="170209">
      <c r="A170209" s="1" t="n">
        <v>170207</v>
      </c>
      <c r="B170209" t="inlineStr">
        <is>
          <t>functmpl</t>
        </is>
      </c>
      <c r="C170209" t="n">
        <v>2</v>
      </c>
      <c r="D170209" t="inlineStr">
        <is>
          <t>{'functmpl-plus', 'functmpl'}</t>
        </is>
      </c>
    </row>
    <row r="170210">
      <c r="A170210" s="1" t="n">
        <v>170208</v>
      </c>
      <c r="B170210" t="inlineStr">
        <is>
          <t>gamepadder</t>
        </is>
      </c>
      <c r="C170210" t="n">
        <v>2</v>
      </c>
      <c r="D170210" t="inlineStr">
        <is>
          <t>{'@dvdagames~gamepadder', 'gamepadder'}</t>
        </is>
      </c>
    </row>
    <row r="170211">
      <c r="A170211" s="1" t="n">
        <v>170209</v>
      </c>
      <c r="B170211" t="inlineStr">
        <is>
          <t>etherscanner</t>
        </is>
      </c>
      <c r="C170211" t="n">
        <v>2</v>
      </c>
      <c r="D170211" t="inlineStr">
        <is>
          <t>{'@kev_nz~etherscanner', 'etherscanner'}</t>
        </is>
      </c>
    </row>
    <row r="170212">
      <c r="A170212" s="1" t="n">
        <v>170210</v>
      </c>
      <c r="B170212" t="inlineStr">
        <is>
          <t>svgen</t>
        </is>
      </c>
      <c r="C170212" t="n">
        <v>2</v>
      </c>
      <c r="D170212" t="inlineStr">
        <is>
          <t>{'@nonbili~svgen', 'svgen'}</t>
        </is>
      </c>
    </row>
    <row r="170213">
      <c r="A170213" s="1" t="n">
        <v>170211</v>
      </c>
      <c r="B170213" t="inlineStr">
        <is>
          <t>balalaika</t>
        </is>
      </c>
      <c r="C170213" t="n">
        <v>2</v>
      </c>
      <c r="D170213" t="inlineStr">
        <is>
          <t>{'@trading-bot~balalaika', 'balalaika'}</t>
        </is>
      </c>
    </row>
    <row r="170214">
      <c r="A170214" s="1" t="n">
        <v>170212</v>
      </c>
      <c r="B170214" t="inlineStr">
        <is>
          <t>proxyserver</t>
        </is>
      </c>
      <c r="C170214" t="n">
        <v>2</v>
      </c>
      <c r="D170214" t="inlineStr">
        <is>
          <t>{'proxyserver', 'lite-proxyserver'}</t>
        </is>
      </c>
    </row>
    <row r="170215">
      <c r="A170215" s="1" t="n">
        <v>170213</v>
      </c>
      <c r="B170215" t="inlineStr">
        <is>
          <t>imgproxyjs</t>
        </is>
      </c>
      <c r="C170215" t="n">
        <v>2</v>
      </c>
      <c r="D170215" t="inlineStr">
        <is>
          <t>{'@spezifisch~imgproxyjs', 'imgproxyjs'}</t>
        </is>
      </c>
    </row>
    <row r="170216">
      <c r="A170216" s="1" t="n">
        <v>170214</v>
      </c>
      <c r="B170216" t="inlineStr">
        <is>
          <t>onetoken</t>
        </is>
      </c>
      <c r="C170216" t="n">
        <v>2</v>
      </c>
      <c r="D170216" t="inlineStr">
        <is>
          <t>{'onetoken', 'onetoken-sync'}</t>
        </is>
      </c>
    </row>
    <row r="170217">
      <c r="A170217" s="1" t="n">
        <v>170215</v>
      </c>
      <c r="B170217" t="inlineStr">
        <is>
          <t>tokbbq</t>
        </is>
      </c>
      <c r="C170217" t="n">
        <v>2</v>
      </c>
      <c r="D170217" t="inlineStr">
        <is>
          <t>{'@tokbbq~common_module', '@tokbbq~common'}</t>
        </is>
      </c>
    </row>
    <row r="170218">
      <c r="A170218" s="1" t="n">
        <v>170216</v>
      </c>
      <c r="B170218" t="inlineStr">
        <is>
          <t>enginehub</t>
        </is>
      </c>
      <c r="C170218" t="n">
        <v>2</v>
      </c>
      <c r="D170218" t="inlineStr">
        <is>
          <t>{'@enginehub~schematicjs', '@enginehub~schematicwebviewer'}</t>
        </is>
      </c>
    </row>
    <row r="170219">
      <c r="A170219" s="1" t="n">
        <v>170217</v>
      </c>
      <c r="B170219" t="inlineStr">
        <is>
          <t>drvn</t>
        </is>
      </c>
      <c r="C170219" t="n">
        <v>2</v>
      </c>
      <c r="D170219" t="inlineStr">
        <is>
          <t>{'@drvn~dd', 'drvn-installer'}</t>
        </is>
      </c>
    </row>
    <row r="170220">
      <c r="A170220" s="1" t="n">
        <v>170218</v>
      </c>
      <c r="B170220" t="inlineStr">
        <is>
          <t>leondon</t>
        </is>
      </c>
      <c r="C170220" t="n">
        <v>2</v>
      </c>
      <c r="D170220" t="inlineStr">
        <is>
          <t>{'@leondon~icons-svg', 'leondon-first'}</t>
        </is>
      </c>
    </row>
    <row r="170221">
      <c r="A170221" s="1" t="n">
        <v>170219</v>
      </c>
      <c r="B170221" t="inlineStr">
        <is>
          <t>shetab</t>
        </is>
      </c>
      <c r="C170221" t="n">
        <v>2</v>
      </c>
      <c r="D170221" t="inlineStr">
        <is>
          <t>{'iran-shetab', 'shetab'}</t>
        </is>
      </c>
    </row>
    <row r="170222">
      <c r="A170222" s="1" t="n">
        <v>170220</v>
      </c>
      <c r="B170222" t="inlineStr">
        <is>
          <t>autoroot</t>
        </is>
      </c>
      <c r="C170222" t="n">
        <v>2</v>
      </c>
      <c r="D170222" t="inlineStr">
        <is>
          <t>{'django-autoroot', '@autoroot~npm-test'}</t>
        </is>
      </c>
    </row>
    <row r="170223">
      <c r="A170223" s="1" t="n">
        <v>170221</v>
      </c>
      <c r="B170223" t="inlineStr">
        <is>
          <t>vmwarecloudsimple</t>
        </is>
      </c>
      <c r="C170223" t="n">
        <v>2</v>
      </c>
      <c r="D170223" t="inlineStr">
        <is>
          <t>{'@azure~arm-vmwarecloudsimple', '@datafire~azure_vmwarecloudsimple'}</t>
        </is>
      </c>
    </row>
    <row r="170224">
      <c r="A170224" s="1" t="n">
        <v>170222</v>
      </c>
      <c r="B170224" t="inlineStr">
        <is>
          <t>scraps</t>
        </is>
      </c>
      <c r="C170224" t="n">
        <v>2</v>
      </c>
      <c r="D170224" t="inlineStr">
        <is>
          <t>{'scraps', '@nefomemes~blscraps-strings'}</t>
        </is>
      </c>
    </row>
    <row r="170225">
      <c r="A170225" s="1" t="n">
        <v>170223</v>
      </c>
      <c r="B170225" t="inlineStr">
        <is>
          <t>loginserver</t>
        </is>
      </c>
      <c r="C170225" t="n">
        <v>2</v>
      </c>
      <c r="D170225" t="inlineStr">
        <is>
          <t>{'anterojuutinen-loginserver-test', 'anterojuutnen-loginserver-test'}</t>
        </is>
      </c>
    </row>
    <row r="170226">
      <c r="A170226" s="1" t="n">
        <v>170224</v>
      </c>
      <c r="B170226" t="inlineStr">
        <is>
          <t>yutaura</t>
        </is>
      </c>
      <c r="C170226" t="n">
        <v>2</v>
      </c>
      <c r="D170226" t="inlineStr">
        <is>
          <t>{'@yutaura~ts-monorepo-starter-sample', '@yutaura~ts-monorepo-starter-sample-lib'}</t>
        </is>
      </c>
    </row>
    <row r="170227">
      <c r="A170227" s="1" t="n">
        <v>170225</v>
      </c>
      <c r="B170227" t="inlineStr">
        <is>
          <t>avifors</t>
        </is>
      </c>
      <c r="C170227" t="n">
        <v>2</v>
      </c>
      <c r="D170227" t="inlineStr">
        <is>
          <t>{'avifors', 'Avifors'}</t>
        </is>
      </c>
    </row>
    <row r="170228">
      <c r="A170228" s="1" t="n">
        <v>170226</v>
      </c>
      <c r="B170228" t="inlineStr">
        <is>
          <t>ofile</t>
        </is>
      </c>
      <c r="C170228" t="n">
        <v>2</v>
      </c>
      <c r="D170228" t="inlineStr">
        <is>
          <t>{'blogofile-blog', 'blogofile'}</t>
        </is>
      </c>
    </row>
    <row r="170229">
      <c r="A170229" s="1" t="n">
        <v>170227</v>
      </c>
      <c r="B170229" t="inlineStr">
        <is>
          <t>blogofile</t>
        </is>
      </c>
      <c r="C170229" t="n">
        <v>2</v>
      </c>
      <c r="D170229" t="inlineStr">
        <is>
          <t>{'blogofile-blog', 'blogofile'}</t>
        </is>
      </c>
    </row>
    <row r="170230">
      <c r="A170230" s="1" t="n">
        <v>170228</v>
      </c>
      <c r="B170230" t="inlineStr">
        <is>
          <t>ianzy</t>
        </is>
      </c>
      <c r="C170230" t="n">
        <v>2</v>
      </c>
      <c r="D170230" t="inlineStr">
        <is>
          <t>{'@ianzy~nyx', '@ianzy~greeter'}</t>
        </is>
      </c>
    </row>
    <row r="170231">
      <c r="A170231" s="1" t="n">
        <v>170229</v>
      </c>
      <c r="B170231" t="inlineStr">
        <is>
          <t>stimela</t>
        </is>
      </c>
      <c r="C170231" t="n">
        <v>2</v>
      </c>
      <c r="D170231" t="inlineStr">
        <is>
          <t>{'stimela', 'udocker-stimela'}</t>
        </is>
      </c>
    </row>
    <row r="170232">
      <c r="A170232" s="1" t="n">
        <v>170230</v>
      </c>
      <c r="B170232" t="inlineStr">
        <is>
          <t>fixerio</t>
        </is>
      </c>
      <c r="C170232" t="n">
        <v>2</v>
      </c>
      <c r="D170232" t="inlineStr">
        <is>
          <t>{'tap-fixerio', 'fixerio'}</t>
        </is>
      </c>
    </row>
    <row r="170233">
      <c r="A170233" s="1" t="n">
        <v>170231</v>
      </c>
      <c r="B170233" t="inlineStr">
        <is>
          <t>asri</t>
        </is>
      </c>
      <c r="C170233" t="n">
        <v>2</v>
      </c>
      <c r="D170233" t="inlineStr">
        <is>
          <t>{'@asri~agent', '@asri~logger'}</t>
        </is>
      </c>
    </row>
    <row r="170234">
      <c r="A170234" s="1" t="n">
        <v>170232</v>
      </c>
      <c r="B170234" t="inlineStr">
        <is>
          <t>arielle</t>
        </is>
      </c>
      <c r="C170234" t="n">
        <v>2</v>
      </c>
      <c r="D170234" t="inlineStr">
        <is>
          <t>{'@arielleon24~lotide', '@arielleon24~lotide2'}</t>
        </is>
      </c>
    </row>
    <row r="170235">
      <c r="A170235" s="1" t="n">
        <v>170233</v>
      </c>
      <c r="B170235" t="inlineStr">
        <is>
          <t>arielleon24</t>
        </is>
      </c>
      <c r="C170235" t="n">
        <v>2</v>
      </c>
      <c r="D170235" t="inlineStr">
        <is>
          <t>{'@arielleon24~lotide', '@arielleon24~lotide2'}</t>
        </is>
      </c>
    </row>
    <row r="170236">
      <c r="A170236" s="1" t="n">
        <v>170234</v>
      </c>
      <c r="B170236" t="inlineStr">
        <is>
          <t>drowned</t>
        </is>
      </c>
      <c r="C170236" t="n">
        <v>2</v>
      </c>
      <c r="D170236" t="inlineStr">
        <is>
          <t>{'@drowned~cors-proxy', '@drowned~svelte-masonry'}</t>
        </is>
      </c>
    </row>
    <row r="170237">
      <c r="A170237" s="1" t="n">
        <v>170235</v>
      </c>
      <c r="B170237" t="inlineStr">
        <is>
          <t>nodesimulationrecords</t>
        </is>
      </c>
      <c r="C170237" t="n">
        <v>2</v>
      </c>
      <c r="D170237" t="inlineStr">
        <is>
          <t>{'qmuzik-nodesimulationrecords-shared', 'qmuzik-nodesimulationrecords'}</t>
        </is>
      </c>
    </row>
    <row r="170238">
      <c r="A170238" s="1" t="n">
        <v>170236</v>
      </c>
      <c r="B170238" t="inlineStr">
        <is>
          <t>mistyped</t>
        </is>
      </c>
      <c r="C170238" t="n">
        <v>2</v>
      </c>
      <c r="D170238" t="inlineStr">
        <is>
          <t>{'mistyped', 'react-mistyped-props'}</t>
        </is>
      </c>
    </row>
    <row r="170239">
      <c r="A170239" s="1" t="n">
        <v>170237</v>
      </c>
      <c r="B170239" t="inlineStr">
        <is>
          <t>yamlx</t>
        </is>
      </c>
      <c r="C170239" t="n">
        <v>2</v>
      </c>
      <c r="D170239" t="inlineStr">
        <is>
          <t>{'rollup-plugin-yamlx', 'yamlx'}</t>
        </is>
      </c>
    </row>
    <row r="170240">
      <c r="A170240" s="1" t="n">
        <v>170238</v>
      </c>
      <c r="B170240" t="inlineStr">
        <is>
          <t>duxian</t>
        </is>
      </c>
      <c r="C170240" t="n">
        <v>2</v>
      </c>
      <c r="D170240" t="inlineStr">
        <is>
          <t>{'duxian', 'trans_duxian'}</t>
        </is>
      </c>
    </row>
    <row r="170241">
      <c r="A170241" s="1" t="n">
        <v>170239</v>
      </c>
      <c r="B170241" t="inlineStr">
        <is>
          <t>binarmaya</t>
        </is>
      </c>
      <c r="C170241" t="n">
        <v>2</v>
      </c>
      <c r="D170241" t="inlineStr">
        <is>
          <t>{'@binarmaya~loadpdf', '@binarmaya~parsepdf'}</t>
        </is>
      </c>
    </row>
    <row r="170242">
      <c r="A170242" s="1" t="n">
        <v>170240</v>
      </c>
      <c r="B170242" t="inlineStr">
        <is>
          <t>ricnsmart</t>
        </is>
      </c>
      <c r="C170242" t="n">
        <v>2</v>
      </c>
      <c r="D170242" t="inlineStr">
        <is>
          <t>{'ricnsmart-iot-js-jdk', '@ricnsmart~tibiot'}</t>
        </is>
      </c>
    </row>
    <row r="170243">
      <c r="A170243" s="1" t="n">
        <v>170241</v>
      </c>
      <c r="B170243" t="inlineStr">
        <is>
          <t>manojs</t>
        </is>
      </c>
      <c r="C170243" t="n">
        <v>2</v>
      </c>
      <c r="D170243" t="inlineStr">
        <is>
          <t>{'manojs-csv-kit', 'manojs-nestcloak'}</t>
        </is>
      </c>
    </row>
    <row r="170244">
      <c r="A170244" s="1" t="n">
        <v>170242</v>
      </c>
      <c r="B170244" t="inlineStr">
        <is>
          <t>technogise</t>
        </is>
      </c>
      <c r="C170244" t="n">
        <v>2</v>
      </c>
      <c r="D170244" t="inlineStr">
        <is>
          <t>{'@technogise~rn-background-queue-processor-realm-adapter', '@technogise~rn-background-queue-processor'}</t>
        </is>
      </c>
    </row>
    <row r="170245">
      <c r="A170245" s="1" t="n">
        <v>170243</v>
      </c>
      <c r="B170245" t="inlineStr">
        <is>
          <t>rankcard</t>
        </is>
      </c>
      <c r="C170245" t="n">
        <v>2</v>
      </c>
      <c r="D170245" t="inlineStr">
        <is>
          <t>{'@jiman24~rankcard', '@ayanobot~rankcard'}</t>
        </is>
      </c>
    </row>
    <row r="170246">
      <c r="A170246" s="1" t="n">
        <v>170244</v>
      </c>
      <c r="B170246" t="inlineStr">
        <is>
          <t>rplugin</t>
        </is>
      </c>
      <c r="C170246" t="n">
        <v>2</v>
      </c>
      <c r="D170246" t="inlineStr">
        <is>
          <t>{'tigris.rplugin.nvim', 'jsimport-rplugin.nvim'}</t>
        </is>
      </c>
    </row>
    <row r="170247">
      <c r="A170247" s="1" t="n">
        <v>170245</v>
      </c>
      <c r="B170247" t="inlineStr">
        <is>
          <t>sokaina</t>
        </is>
      </c>
      <c r="C170247" t="n">
        <v>2</v>
      </c>
      <c r="D170247" t="inlineStr">
        <is>
          <t>{'@sokaina~mediaplayer', '@sokaina~mediaplayer-platzi'}</t>
        </is>
      </c>
    </row>
    <row r="170248">
      <c r="A170248" s="1" t="n">
        <v>170246</v>
      </c>
      <c r="B170248" t="inlineStr">
        <is>
          <t>websms</t>
        </is>
      </c>
      <c r="C170248" t="n">
        <v>2</v>
      </c>
      <c r="D170248" t="inlineStr">
        <is>
          <t>{'ntc-websms', 'websms'}</t>
        </is>
      </c>
    </row>
    <row r="170249">
      <c r="A170249" s="1" t="n">
        <v>170247</v>
      </c>
      <c r="B170249" t="inlineStr">
        <is>
          <t>externalservices</t>
        </is>
      </c>
      <c r="C170249" t="n">
        <v>2</v>
      </c>
      <c r="D170249" t="inlineStr">
        <is>
          <t>{'com.bountyrush.externalservices', '@mangar2~externalservices'}</t>
        </is>
      </c>
    </row>
    <row r="170250">
      <c r="A170250" s="1" t="n">
        <v>170248</v>
      </c>
      <c r="B170250" t="inlineStr">
        <is>
          <t>nwy</t>
        </is>
      </c>
      <c r="C170250" t="n">
        <v>2</v>
      </c>
      <c r="D170250" t="inlineStr">
        <is>
          <t>{'nwy_server', 'nwy-watch-dog-node-module'}</t>
        </is>
      </c>
    </row>
    <row r="170251">
      <c r="A170251" s="1" t="n">
        <v>170249</v>
      </c>
      <c r="B170251" t="inlineStr">
        <is>
          <t>bebo</t>
        </is>
      </c>
      <c r="C170251" t="n">
        <v>2</v>
      </c>
      <c r="D170251" t="inlineStr">
        <is>
          <t>{'bebo-sdk', 'bebo-react'}</t>
        </is>
      </c>
    </row>
    <row r="170252">
      <c r="A170252" s="1" t="n">
        <v>170250</v>
      </c>
      <c r="B170252" t="inlineStr">
        <is>
          <t>nanma</t>
        </is>
      </c>
      <c r="C170252" t="n">
        <v>2</v>
      </c>
      <c r="D170252" t="inlineStr">
        <is>
          <t>{'@thantrik~nanma', 'nanma'}</t>
        </is>
      </c>
    </row>
    <row r="170253">
      <c r="A170253" s="1" t="n">
        <v>170251</v>
      </c>
      <c r="B170253" t="inlineStr">
        <is>
          <t>ymp</t>
        </is>
      </c>
      <c r="C170253" t="n">
        <v>2</v>
      </c>
      <c r="D170253" t="inlineStr">
        <is>
          <t>{'ymp-ui', 'ymp'}</t>
        </is>
      </c>
    </row>
    <row r="170254">
      <c r="A170254" s="1" t="n">
        <v>170252</v>
      </c>
      <c r="B170254" t="inlineStr">
        <is>
          <t>devgw</t>
        </is>
      </c>
      <c r="C170254" t="n">
        <v>2</v>
      </c>
      <c r="D170254" t="inlineStr">
        <is>
          <t>{'@devgw-react~blank-modal', '@devgw-react~outside-click'}</t>
        </is>
      </c>
    </row>
    <row r="170255">
      <c r="A170255" s="1" t="n">
        <v>170253</v>
      </c>
      <c r="B170255" t="inlineStr">
        <is>
          <t>vgauge</t>
        </is>
      </c>
      <c r="C170255" t="n">
        <v>2</v>
      </c>
      <c r="D170255" t="inlineStr">
        <is>
          <t>{'vgauge-edited-version', 'vgauge'}</t>
        </is>
      </c>
    </row>
    <row r="170256">
      <c r="A170256" s="1" t="n">
        <v>170254</v>
      </c>
      <c r="B170256" t="inlineStr">
        <is>
          <t>pro100</t>
        </is>
      </c>
      <c r="C170256" t="n">
        <v>2</v>
      </c>
      <c r="D170256" t="inlineStr">
        <is>
          <t>{'@pro100koss~package2', '@pro100koss~package1'}</t>
        </is>
      </c>
    </row>
    <row r="170257">
      <c r="A170257" s="1" t="n">
        <v>170255</v>
      </c>
      <c r="B170257" t="inlineStr">
        <is>
          <t>aiblocks</t>
        </is>
      </c>
      <c r="C170257" t="n">
        <v>2</v>
      </c>
      <c r="D170257" t="inlineStr">
        <is>
          <t>{'aiblocks-base-sdk', 'aiblocks-sdk'}</t>
        </is>
      </c>
    </row>
    <row r="170258">
      <c r="A170258" s="1" t="n">
        <v>170256</v>
      </c>
      <c r="B170258" t="inlineStr">
        <is>
          <t>cultural</t>
        </is>
      </c>
      <c r="C170258" t="n">
        <v>2</v>
      </c>
      <c r="D170258" t="inlineStr">
        <is>
          <t>{'cspace-ui-plugin-ext-culturalcare', 'cultural'}</t>
        </is>
      </c>
    </row>
    <row r="170259">
      <c r="A170259" s="1" t="n">
        <v>170257</v>
      </c>
      <c r="B170259" t="inlineStr">
        <is>
          <t>weakcache</t>
        </is>
      </c>
      <c r="C170259" t="n">
        <v>2</v>
      </c>
      <c r="D170259" t="inlineStr">
        <is>
          <t>{'@cley_faye~js-weakcache', 'weakcache'}</t>
        </is>
      </c>
    </row>
    <row r="170260">
      <c r="A170260" s="1" t="n">
        <v>170258</v>
      </c>
      <c r="B170260" t="inlineStr">
        <is>
          <t>gumpflash</t>
        </is>
      </c>
      <c r="C170260" t="n">
        <v>2</v>
      </c>
      <c r="D170260" t="inlineStr">
        <is>
          <t>{'@gumpflash~htmless', '@gumpflash~myvaz'}</t>
        </is>
      </c>
    </row>
    <row r="170261">
      <c r="A170261" s="1" t="n">
        <v>170259</v>
      </c>
      <c r="B170261" t="inlineStr">
        <is>
          <t>appelis</t>
        </is>
      </c>
      <c r="C170261" t="n">
        <v>2</v>
      </c>
      <c r="D170261" t="inlineStr">
        <is>
          <t>{'appelis-server-core', 'appelis-data-loader'}</t>
        </is>
      </c>
    </row>
    <row r="170262">
      <c r="A170262" s="1" t="n">
        <v>170260</v>
      </c>
      <c r="B170262" t="inlineStr">
        <is>
          <t>bluecheckfilesize2</t>
        </is>
      </c>
      <c r="C170262" t="n">
        <v>2</v>
      </c>
      <c r="D170262" t="inlineStr">
        <is>
          <t>{'bluecheckfilesize2', 'grunt-bluecheckfilesize2'}</t>
        </is>
      </c>
    </row>
    <row r="170263">
      <c r="A170263" s="1" t="n">
        <v>170261</v>
      </c>
      <c r="B170263" t="inlineStr">
        <is>
          <t>hellotars</t>
        </is>
      </c>
      <c r="C170263" t="n">
        <v>2</v>
      </c>
      <c r="D170263" t="inlineStr">
        <is>
          <t>{'@hellotars~stencil-boilerplate', '@hellotars~hello-tars-pizza'}</t>
        </is>
      </c>
    </row>
    <row r="170264">
      <c r="A170264" s="1" t="n">
        <v>170262</v>
      </c>
      <c r="B170264" t="inlineStr">
        <is>
          <t>realip</t>
        </is>
      </c>
      <c r="C170264" t="n">
        <v>2</v>
      </c>
      <c r="D170264" t="inlineStr">
        <is>
          <t>{'nginx-cf-realip', 'php-realip'}</t>
        </is>
      </c>
    </row>
    <row r="170265">
      <c r="A170265" s="1" t="n">
        <v>170263</v>
      </c>
      <c r="B170265" t="inlineStr">
        <is>
          <t>akida</t>
        </is>
      </c>
      <c r="C170265" t="n">
        <v>2</v>
      </c>
      <c r="D170265" t="inlineStr">
        <is>
          <t>{'akida', 'akida-models'}</t>
        </is>
      </c>
    </row>
    <row r="170266">
      <c r="A170266" s="1" t="n">
        <v>170264</v>
      </c>
      <c r="B170266" t="inlineStr">
        <is>
          <t>lannister</t>
        </is>
      </c>
      <c r="C170266" t="n">
        <v>2</v>
      </c>
      <c r="D170266" t="inlineStr">
        <is>
          <t>{'lannister', 'lannister-component'}</t>
        </is>
      </c>
    </row>
    <row r="170267">
      <c r="A170267" s="1" t="n">
        <v>170265</v>
      </c>
      <c r="B170267" t="inlineStr">
        <is>
          <t>bparser</t>
        </is>
      </c>
      <c r="C170267" t="n">
        <v>2</v>
      </c>
      <c r="D170267" t="inlineStr">
        <is>
          <t>{'bparser-js', 'bparser'}</t>
        </is>
      </c>
    </row>
    <row r="170268">
      <c r="A170268" s="1" t="n">
        <v>170266</v>
      </c>
      <c r="B170268" t="inlineStr">
        <is>
          <t>wqcloud</t>
        </is>
      </c>
      <c r="C170268" t="n">
        <v>2</v>
      </c>
      <c r="D170268" t="inlineStr">
        <is>
          <t>{'wqcloud', 'wqcloud-video'}</t>
        </is>
      </c>
    </row>
    <row r="170269">
      <c r="A170269" s="1" t="n">
        <v>170267</v>
      </c>
      <c r="B170269" t="inlineStr">
        <is>
          <t>runebase</t>
        </is>
      </c>
      <c r="C170269" t="n">
        <v>2</v>
      </c>
      <c r="D170269" t="inlineStr">
        <is>
          <t>{'runebase-opcodes', 'runebase-prediction-server'}</t>
        </is>
      </c>
    </row>
    <row r="170270">
      <c r="A170270" s="1" t="n">
        <v>170268</v>
      </c>
      <c r="B170270" t="inlineStr">
        <is>
          <t>imageconverter</t>
        </is>
      </c>
      <c r="C170270" t="n">
        <v>2</v>
      </c>
      <c r="D170270" t="inlineStr">
        <is>
          <t>{'pythonimageconverter', 'pyimageconverter'}</t>
        </is>
      </c>
    </row>
    <row r="170271">
      <c r="A170271" s="1" t="n">
        <v>170269</v>
      </c>
      <c r="B170271" t="inlineStr">
        <is>
          <t>larvitorder</t>
        </is>
      </c>
      <c r="C170271" t="n">
        <v>2</v>
      </c>
      <c r="D170271" t="inlineStr">
        <is>
          <t>{'larvitorder-pg', 'larvitorder'}</t>
        </is>
      </c>
    </row>
    <row r="170272">
      <c r="A170272" s="1" t="n">
        <v>170270</v>
      </c>
      <c r="B170272" t="inlineStr">
        <is>
          <t>mbenfriha</t>
        </is>
      </c>
      <c r="C170272" t="n">
        <v>2</v>
      </c>
      <c r="D170272" t="inlineStr">
        <is>
          <t>{'@mbenfriha~pdffiller-stream-with-utf8', '@mbenfriha~pdffiller-stream'}</t>
        </is>
      </c>
    </row>
    <row r="170273">
      <c r="A170273" s="1" t="n">
        <v>170271</v>
      </c>
      <c r="B170273" t="inlineStr">
        <is>
          <t>madhava</t>
        </is>
      </c>
      <c r="C170273" t="n">
        <v>2</v>
      </c>
      <c r="D170273" t="inlineStr">
        <is>
          <t>{'@career.madhava~dom-event-utils', '@career.madhava~sampleone'}</t>
        </is>
      </c>
    </row>
    <row r="170274">
      <c r="A170274" s="1" t="n">
        <v>170272</v>
      </c>
      <c r="B170274" t="inlineStr">
        <is>
          <t>sampleone</t>
        </is>
      </c>
      <c r="C170274" t="n">
        <v>2</v>
      </c>
      <c r="D170274" t="inlineStr">
        <is>
          <t>{'sampleone', '@career.madhava~sampleone'}</t>
        </is>
      </c>
    </row>
    <row r="170275">
      <c r="A170275" s="1" t="n">
        <v>170273</v>
      </c>
      <c r="B170275" t="inlineStr">
        <is>
          <t>chathjj</t>
        </is>
      </c>
      <c r="C170275" t="n">
        <v>2</v>
      </c>
      <c r="D170275" t="inlineStr">
        <is>
          <t>{'vue-chathjj', 'chathjj'}</t>
        </is>
      </c>
    </row>
    <row r="170276">
      <c r="A170276" s="1" t="n">
        <v>170274</v>
      </c>
      <c r="B170276" t="inlineStr">
        <is>
          <t>appeligo</t>
        </is>
      </c>
      <c r="C170276" t="n">
        <v>2</v>
      </c>
      <c r="D170276" t="inlineStr">
        <is>
          <t>{'@appeligo~react-alpha', '@appeligo~react-beta'}</t>
        </is>
      </c>
    </row>
    <row r="170277">
      <c r="A170277" s="1" t="n">
        <v>170275</v>
      </c>
      <c r="B170277" t="inlineStr">
        <is>
          <t>handlebars2</t>
        </is>
      </c>
      <c r="C170277" t="n">
        <v>2</v>
      </c>
      <c r="D170277" t="inlineStr">
        <is>
          <t>{'parcel-plugin-handlebars2', 'handlebars2'}</t>
        </is>
      </c>
    </row>
    <row r="170278">
      <c r="A170278" s="1" t="n">
        <v>170276</v>
      </c>
      <c r="B170278" t="inlineStr">
        <is>
          <t>ovac4</t>
        </is>
      </c>
      <c r="C170278" t="n">
        <v>2</v>
      </c>
      <c r="D170278" t="inlineStr">
        <is>
          <t>{'@ovac4u~laravel-mix-pack-react', '@ovac4u~babel-preset-react'}</t>
        </is>
      </c>
    </row>
    <row r="170279">
      <c r="A170279" s="1" t="n">
        <v>170277</v>
      </c>
      <c r="B170279" t="inlineStr">
        <is>
          <t>ngshare</t>
        </is>
      </c>
      <c r="C170279" t="n">
        <v>2</v>
      </c>
      <c r="D170279" t="inlineStr">
        <is>
          <t>{'ngshare', 'ngshare-exchange'}</t>
        </is>
      </c>
    </row>
    <row r="170280">
      <c r="A170280" s="1" t="n">
        <v>170278</v>
      </c>
      <c r="B170280" t="inlineStr">
        <is>
          <t>irradiance</t>
        </is>
      </c>
      <c r="C170280" t="n">
        <v>2</v>
      </c>
      <c r="D170280" t="inlineStr">
        <is>
          <t>{'regl-irradiance-envmap', 'irradiance-pv'}</t>
        </is>
      </c>
    </row>
    <row r="170281">
      <c r="A170281" s="1" t="n">
        <v>170279</v>
      </c>
      <c r="B170281" t="inlineStr">
        <is>
          <t>minifly</t>
        </is>
      </c>
      <c r="C170281" t="n">
        <v>2</v>
      </c>
      <c r="D170281" t="inlineStr">
        <is>
          <t>{'minifly', 'jdf-img-minifly'}</t>
        </is>
      </c>
    </row>
    <row r="170282">
      <c r="A170282" s="1" t="n">
        <v>170280</v>
      </c>
      <c r="B170282" t="inlineStr">
        <is>
          <t>trailguru</t>
        </is>
      </c>
      <c r="C170282" t="n">
        <v>2</v>
      </c>
      <c r="D170282" t="inlineStr">
        <is>
          <t>{'trailguru-core', 'trailguru-service'}</t>
        </is>
      </c>
    </row>
    <row r="170283">
      <c r="A170283" s="1" t="n">
        <v>170281</v>
      </c>
      <c r="B170283" t="inlineStr">
        <is>
          <t>waterpin</t>
        </is>
      </c>
      <c r="C170283" t="n">
        <v>2</v>
      </c>
      <c r="D170283" t="inlineStr">
        <is>
          <t>{'waterpin-ui-lib', 'waterpin-ui-library'}</t>
        </is>
      </c>
    </row>
    <row r="170284">
      <c r="A170284" s="1" t="n">
        <v>170282</v>
      </c>
      <c r="B170284" t="inlineStr">
        <is>
          <t>dotwood</t>
        </is>
      </c>
      <c r="C170284" t="n">
        <v>2</v>
      </c>
      <c r="D170284" t="inlineStr">
        <is>
          <t>{'dotwood.js', 'dotwood.js-radio'}</t>
        </is>
      </c>
    </row>
    <row r="170285">
      <c r="A170285" s="1" t="n">
        <v>170283</v>
      </c>
      <c r="B170285" t="inlineStr">
        <is>
          <t>shas</t>
        </is>
      </c>
      <c r="C170285" t="n">
        <v>2</v>
      </c>
      <c r="D170285" t="inlineStr">
        <is>
          <t>{'git-shas', 'js-shas'}</t>
        </is>
      </c>
    </row>
    <row r="170286">
      <c r="A170286" s="1" t="n">
        <v>170284</v>
      </c>
      <c r="B170286" t="inlineStr">
        <is>
          <t>mmhooks</t>
        </is>
      </c>
      <c r="C170286" t="n">
        <v>2</v>
      </c>
      <c r="D170286" t="inlineStr">
        <is>
          <t>{'@mmhooks~use-title', '@mmhooks~usetitle'}</t>
        </is>
      </c>
    </row>
    <row r="170287">
      <c r="A170287" s="1" t="n">
        <v>170285</v>
      </c>
      <c r="B170287" t="inlineStr">
        <is>
          <t>liupei</t>
        </is>
      </c>
      <c r="C170287" t="n">
        <v>2</v>
      </c>
      <c r="D170287" t="inlineStr">
        <is>
          <t>{'magnifier_liupei', 'fullpage_liupei'}</t>
        </is>
      </c>
    </row>
    <row r="170288">
      <c r="A170288" s="1" t="n">
        <v>170286</v>
      </c>
      <c r="B170288" t="inlineStr">
        <is>
          <t>nbsmoke</t>
        </is>
      </c>
      <c r="C170288" t="n">
        <v>2</v>
      </c>
      <c r="D170288" t="inlineStr">
        <is>
          <t>{'pytest-nbsmoke', 'nbsmoke'}</t>
        </is>
      </c>
    </row>
    <row r="170289">
      <c r="A170289" s="1" t="n">
        <v>170287</v>
      </c>
      <c r="B170289" t="inlineStr">
        <is>
          <t>cmocha</t>
        </is>
      </c>
      <c r="C170289" t="n">
        <v>2</v>
      </c>
      <c r="D170289" t="inlineStr">
        <is>
          <t>{'cmocha', '@ccpm~cmocha'}</t>
        </is>
      </c>
    </row>
    <row r="170290">
      <c r="A170290" s="1" t="n">
        <v>170288</v>
      </c>
      <c r="B170290" t="inlineStr">
        <is>
          <t>ruys</t>
        </is>
      </c>
      <c r="C170290" t="n">
        <v>2</v>
      </c>
      <c r="D170290" t="inlineStr">
        <is>
          <t>{'ruysc-lib', 'npm-kruyswyk-test'}</t>
        </is>
      </c>
    </row>
    <row r="170291">
      <c r="A170291" s="1" t="n">
        <v>170289</v>
      </c>
      <c r="B170291" t="inlineStr">
        <is>
          <t>kierajs</t>
        </is>
      </c>
      <c r="C170291" t="n">
        <v>2</v>
      </c>
      <c r="D170291" t="inlineStr">
        <is>
          <t>{'@kierajs~collection', '@kierajs~react-native-http'}</t>
        </is>
      </c>
    </row>
    <row r="170292">
      <c r="A170292" s="1" t="n">
        <v>170290</v>
      </c>
      <c r="B170292" t="inlineStr">
        <is>
          <t>jinntec</t>
        </is>
      </c>
      <c r="C170292" t="n">
        <v>2</v>
      </c>
      <c r="D170292" t="inlineStr">
        <is>
          <t>{'@jinntec~fore', '@jinntec~jinn-toast'}</t>
        </is>
      </c>
    </row>
    <row r="170293">
      <c r="A170293" s="1" t="n">
        <v>170291</v>
      </c>
      <c r="B170293" t="inlineStr">
        <is>
          <t>urbina</t>
        </is>
      </c>
      <c r="C170293" t="n">
        <v>2</v>
      </c>
      <c r="D170293" t="inlineStr">
        <is>
          <t>{'platzom_franjourbina', '@gabrielurbina~type-guard'}</t>
        </is>
      </c>
    </row>
    <row r="170294">
      <c r="A170294" s="1" t="n">
        <v>170292</v>
      </c>
      <c r="B170294" t="inlineStr">
        <is>
          <t>sitelint</t>
        </is>
      </c>
      <c r="C170294" t="n">
        <v>2</v>
      </c>
      <c r="D170294" t="inlineStr">
        <is>
          <t>{'sitelint', '@phanect~sitelint'}</t>
        </is>
      </c>
    </row>
    <row r="170295">
      <c r="A170295" s="1" t="n">
        <v>170293</v>
      </c>
      <c r="B170295" t="inlineStr">
        <is>
          <t>reposync</t>
        </is>
      </c>
      <c r="C170295" t="n">
        <v>2</v>
      </c>
      <c r="D170295" t="inlineStr">
        <is>
          <t>{'van-reposync', 'reposync'}</t>
        </is>
      </c>
    </row>
    <row r="170296">
      <c r="A170296" s="1" t="n">
        <v>170294</v>
      </c>
      <c r="B170296" t="inlineStr">
        <is>
          <t>dnd4</t>
        </is>
      </c>
      <c r="C170296" t="n">
        <v>2</v>
      </c>
      <c r="D170296" t="inlineStr">
        <is>
          <t>{'@d20tools~dnd4ed', 'dnd4py'}</t>
        </is>
      </c>
    </row>
    <row r="170297">
      <c r="A170297" s="1" t="n">
        <v>170295</v>
      </c>
      <c r="B170297" t="inlineStr">
        <is>
          <t>tenki</t>
        </is>
      </c>
      <c r="C170297" t="n">
        <v>2</v>
      </c>
      <c r="D170297" t="inlineStr">
        <is>
          <t>{'hubot-tenki', 'hubot-slack-tenki-jp'}</t>
        </is>
      </c>
    </row>
    <row r="170298">
      <c r="A170298" s="1" t="n">
        <v>170296</v>
      </c>
      <c r="B170298" t="inlineStr">
        <is>
          <t>keyvaluestore</t>
        </is>
      </c>
      <c r="C170298" t="n">
        <v>2</v>
      </c>
      <c r="D170298" t="inlineStr">
        <is>
          <t>{'jk-keyvaluestore', 'django-keyvaluestore'}</t>
        </is>
      </c>
    </row>
    <row r="170299">
      <c r="A170299" s="1" t="n">
        <v>170297</v>
      </c>
      <c r="B170299" t="inlineStr">
        <is>
          <t>restify5</t>
        </is>
      </c>
      <c r="C170299" t="n">
        <v>2</v>
      </c>
      <c r="D170299" t="inlineStr">
        <is>
          <t>{'hiot-restify5', 'restify5-oauth2'}</t>
        </is>
      </c>
    </row>
    <row r="170300">
      <c r="A170300" s="1" t="n">
        <v>170298</v>
      </c>
      <c r="B170300" t="inlineStr">
        <is>
          <t>taxrates</t>
        </is>
      </c>
      <c r="C170300" t="n">
        <v>2</v>
      </c>
      <c r="D170300" t="inlineStr">
        <is>
          <t>{'avalara-taxrates', '@datafire~taxrates'}</t>
        </is>
      </c>
    </row>
    <row r="170301">
      <c r="A170301" s="1" t="n">
        <v>170299</v>
      </c>
      <c r="B170301" t="inlineStr">
        <is>
          <t>workshoppers</t>
        </is>
      </c>
      <c r="C170301" t="n">
        <v>2</v>
      </c>
      <c r="D170301" t="inlineStr">
        <is>
          <t>{'@workshoppers~scope-chains-closures', 'workshoppers'}</t>
        </is>
      </c>
    </row>
    <row r="170302">
      <c r="A170302" s="1" t="n">
        <v>170300</v>
      </c>
      <c r="B170302" t="inlineStr">
        <is>
          <t>damrem</t>
        </is>
      </c>
      <c r="C170302" t="n">
        <v>2</v>
      </c>
      <c r="D170302" t="inlineStr">
        <is>
          <t>{'@damrem~ts-commons', '@damrem~color-scheme'}</t>
        </is>
      </c>
    </row>
    <row r="170303">
      <c r="A170303" s="1" t="n">
        <v>170301</v>
      </c>
      <c r="B170303" t="inlineStr">
        <is>
          <t>mruv</t>
        </is>
      </c>
      <c r="C170303" t="n">
        <v>2</v>
      </c>
      <c r="D170303" t="inlineStr">
        <is>
          <t>{'mruv-pb-node', 'mruv-pb-web'}</t>
        </is>
      </c>
    </row>
    <row r="170304">
      <c r="A170304" s="1" t="n">
        <v>170302</v>
      </c>
      <c r="B170304" t="inlineStr">
        <is>
          <t>vcxz</t>
        </is>
      </c>
      <c r="C170304" t="n">
        <v>2</v>
      </c>
      <c r="D170304" t="inlineStr">
        <is>
          <t>{'project-vcxz', 'day18-qwer-vcxz'}</t>
        </is>
      </c>
    </row>
    <row r="170305">
      <c r="A170305" s="1" t="n">
        <v>170303</v>
      </c>
      <c r="B170305" t="inlineStr">
        <is>
          <t>shanny</t>
        </is>
      </c>
      <c r="C170305" t="n">
        <v>2</v>
      </c>
      <c r="D170305" t="inlineStr">
        <is>
          <t>{'npm-test-shannychen', 'shannysamplemulptiply28'}</t>
        </is>
      </c>
    </row>
    <row r="170306">
      <c r="A170306" s="1" t="n">
        <v>170304</v>
      </c>
      <c r="B170306" t="inlineStr">
        <is>
          <t>vmlite</t>
        </is>
      </c>
      <c r="C170306" t="n">
        <v>2</v>
      </c>
      <c r="D170306" t="inlineStr">
        <is>
          <t>{'@sec-block~secjs-vmlite', 'secjs-vmlite'}</t>
        </is>
      </c>
    </row>
    <row r="170307">
      <c r="A170307" s="1" t="n">
        <v>170305</v>
      </c>
      <c r="B170307" t="inlineStr">
        <is>
          <t>dsds</t>
        </is>
      </c>
      <c r="C170307" t="n">
        <v>2</v>
      </c>
      <c r="D170307" t="inlineStr">
        <is>
          <t>{'dsds', 'eslint-config-dsds'}</t>
        </is>
      </c>
    </row>
    <row r="170308">
      <c r="A170308" s="1" t="n">
        <v>170306</v>
      </c>
      <c r="B170308" t="inlineStr">
        <is>
          <t>humanitix</t>
        </is>
      </c>
      <c r="C170308" t="n">
        <v>2</v>
      </c>
      <c r="D170308" t="inlineStr">
        <is>
          <t>{'humanitix-campaigns', 'react-native-azure-ad-2-humanitix-fork'}</t>
        </is>
      </c>
    </row>
    <row r="170309">
      <c r="A170309" s="1" t="n">
        <v>170307</v>
      </c>
      <c r="B170309" t="inlineStr">
        <is>
          <t>aghfabsowecwn</t>
        </is>
      </c>
      <c r="C170309" t="n">
        <v>2</v>
      </c>
      <c r="D170309" t="inlineStr">
        <is>
          <t>{'@mh-cbon~c-aghfabsowecwn', '@mh-cbon~aghfabsowecwn'}</t>
        </is>
      </c>
    </row>
    <row r="170310">
      <c r="A170310" s="1" t="n">
        <v>170308</v>
      </c>
      <c r="B170310" t="inlineStr">
        <is>
          <t>discordboats</t>
        </is>
      </c>
      <c r="C170310" t="n">
        <v>2</v>
      </c>
      <c r="D170310" t="inlineStr">
        <is>
          <t>{'discordboats', 'discordboats.xyz'}</t>
        </is>
      </c>
    </row>
    <row r="170311">
      <c r="A170311" s="1" t="n">
        <v>170309</v>
      </c>
      <c r="B170311" t="inlineStr">
        <is>
          <t>lodder</t>
        </is>
      </c>
      <c r="C170311" t="n">
        <v>2</v>
      </c>
      <c r="D170311" t="inlineStr">
        <is>
          <t>{'@lodder~time-grunt', '@lodder~grunt-postcss'}</t>
        </is>
      </c>
    </row>
    <row r="170312">
      <c r="A170312" s="1" t="n">
        <v>170310</v>
      </c>
      <c r="B170312" t="inlineStr">
        <is>
          <t>bedtimes</t>
        </is>
      </c>
      <c r="C170312" t="n">
        <v>2</v>
      </c>
      <c r="D170312" t="inlineStr">
        <is>
          <t>{'@nobedtimes~cli', '@nobedtimes~components'}</t>
        </is>
      </c>
    </row>
    <row r="170313">
      <c r="A170313" s="1" t="n">
        <v>170311</v>
      </c>
      <c r="B170313" t="inlineStr">
        <is>
          <t>nobedtimes</t>
        </is>
      </c>
      <c r="C170313" t="n">
        <v>2</v>
      </c>
      <c r="D170313" t="inlineStr">
        <is>
          <t>{'@nobedtimes~cli', '@nobedtimes~components'}</t>
        </is>
      </c>
    </row>
    <row r="170314">
      <c r="A170314" s="1" t="n">
        <v>170312</v>
      </c>
      <c r="B170314" t="inlineStr">
        <is>
          <t>bertrpc</t>
        </is>
      </c>
      <c r="C170314" t="n">
        <v>2</v>
      </c>
      <c r="D170314" t="inlineStr">
        <is>
          <t>{'node-bertrpc', 'bertrpc'}</t>
        </is>
      </c>
    </row>
    <row r="170315">
      <c r="A170315" s="1" t="n">
        <v>170313</v>
      </c>
      <c r="B170315" t="inlineStr">
        <is>
          <t>selig</t>
        </is>
      </c>
      <c r="C170315" t="n">
        <v>2</v>
      </c>
      <c r="D170315" t="inlineStr">
        <is>
          <t>{'seligimus', 'react-sanfona-selig'}</t>
        </is>
      </c>
    </row>
    <row r="170316">
      <c r="A170316" s="1" t="n">
        <v>170314</v>
      </c>
      <c r="B170316" t="inlineStr">
        <is>
          <t>imageuploader</t>
        </is>
      </c>
      <c r="C170316" t="n">
        <v>2</v>
      </c>
      <c r="D170316" t="inlineStr">
        <is>
          <t>{'ckeditor_imageuploader', 'imageuploader-svelte-tailwind'}</t>
        </is>
      </c>
    </row>
    <row r="170317">
      <c r="A170317" s="1" t="n">
        <v>170315</v>
      </c>
      <c r="B170317" t="inlineStr">
        <is>
          <t>redrabbit</t>
        </is>
      </c>
      <c r="C170317" t="n">
        <v>2</v>
      </c>
      <c r="D170317" t="inlineStr">
        <is>
          <t>{'@redrabbit~delivery-api', '@redrabbit~content-api'}</t>
        </is>
      </c>
    </row>
    <row r="170318">
      <c r="A170318" s="1" t="n">
        <v>170316</v>
      </c>
      <c r="B170318" t="inlineStr">
        <is>
          <t>memock</t>
        </is>
      </c>
      <c r="C170318" t="n">
        <v>2</v>
      </c>
      <c r="D170318" t="inlineStr">
        <is>
          <t>{'memock', 'memock-cli'}</t>
        </is>
      </c>
    </row>
    <row r="170319">
      <c r="A170319" s="1" t="n">
        <v>170317</v>
      </c>
      <c r="B170319" t="inlineStr">
        <is>
          <t>erishen</t>
        </is>
      </c>
      <c r="C170319" t="n">
        <v>2</v>
      </c>
      <c r="D170319" t="inlineStr">
        <is>
          <t>{'erishen-npmtest', 'erishen-awesome-greeter'}</t>
        </is>
      </c>
    </row>
    <row r="170320">
      <c r="A170320" s="1" t="n">
        <v>170318</v>
      </c>
      <c r="B170320" t="inlineStr">
        <is>
          <t>lazycache</t>
        </is>
      </c>
      <c r="C170320" t="n">
        <v>2</v>
      </c>
      <c r="D170320" t="inlineStr">
        <is>
          <t>{'lazycache', 'django-lazycache'}</t>
        </is>
      </c>
    </row>
    <row r="170321">
      <c r="A170321" s="1" t="n">
        <v>170319</v>
      </c>
      <c r="B170321" t="inlineStr">
        <is>
          <t>kongs</t>
        </is>
      </c>
      <c r="C170321" t="n">
        <v>2</v>
      </c>
      <c r="D170321" t="inlineStr">
        <is>
          <t>{'@kjellkongsvik~hello-wasm', 'kongs-greet'}</t>
        </is>
      </c>
    </row>
    <row r="170322">
      <c r="A170322" s="1" t="n">
        <v>170320</v>
      </c>
      <c r="B170322" t="inlineStr">
        <is>
          <t>resyin</t>
        </is>
      </c>
      <c r="C170322" t="n">
        <v>2</v>
      </c>
      <c r="D170322" t="inlineStr">
        <is>
          <t>{'@resyin~ditto', '@resyin~mew'}</t>
        </is>
      </c>
    </row>
    <row r="170323">
      <c r="A170323" s="1" t="n">
        <v>170321</v>
      </c>
      <c r="B170323" t="inlineStr">
        <is>
          <t>charliehess</t>
        </is>
      </c>
      <c r="C170323" t="n">
        <v>2</v>
      </c>
      <c r="D170323" t="inlineStr">
        <is>
          <t>{'@charliehess~redux-persist', '@charliehess~tmdb'}</t>
        </is>
      </c>
    </row>
    <row r="170324">
      <c r="A170324" s="1" t="n">
        <v>170322</v>
      </c>
      <c r="B170324" t="inlineStr">
        <is>
          <t>lilili</t>
        </is>
      </c>
      <c r="C170324" t="n">
        <v>2</v>
      </c>
      <c r="D170324" t="inlineStr">
        <is>
          <t>{'lilili', 'lilili-node'}</t>
        </is>
      </c>
    </row>
    <row r="170325">
      <c r="A170325" s="1" t="n">
        <v>170323</v>
      </c>
      <c r="B170325" t="inlineStr">
        <is>
          <t>kapla</t>
        </is>
      </c>
      <c r="C170325" t="n">
        <v>2</v>
      </c>
      <c r="D170325" t="inlineStr">
        <is>
          <t>{'snitchy-kapla-plugin', 'kapla'}</t>
        </is>
      </c>
    </row>
    <row r="170326">
      <c r="A170326" s="1" t="n">
        <v>170324</v>
      </c>
      <c r="B170326" t="inlineStr">
        <is>
          <t>annjs</t>
        </is>
      </c>
      <c r="C170326" t="n">
        <v>2</v>
      </c>
      <c r="D170326" t="inlineStr">
        <is>
          <t>{'@lijianqiang01~annjs', 'annjs'}</t>
        </is>
      </c>
    </row>
    <row r="170327">
      <c r="A170327" s="1" t="n">
        <v>170325</v>
      </c>
      <c r="B170327" t="inlineStr">
        <is>
          <t>kervin</t>
        </is>
      </c>
      <c r="C170327" t="n">
        <v>2</v>
      </c>
      <c r="D170327" t="inlineStr">
        <is>
          <t>{'@brandonkervin~lib', '@brandonkervin~material'}</t>
        </is>
      </c>
    </row>
    <row r="170328">
      <c r="A170328" s="1" t="n">
        <v>170326</v>
      </c>
      <c r="B170328" t="inlineStr">
        <is>
          <t>brandonkervin</t>
        </is>
      </c>
      <c r="C170328" t="n">
        <v>2</v>
      </c>
      <c r="D170328" t="inlineStr">
        <is>
          <t>{'@brandonkervin~lib', '@brandonkervin~material'}</t>
        </is>
      </c>
    </row>
    <row r="170329">
      <c r="A170329" s="1" t="n">
        <v>170327</v>
      </c>
      <c r="B170329" t="inlineStr">
        <is>
          <t>foxitpdfsdkforweb</t>
        </is>
      </c>
      <c r="C170329" t="n">
        <v>2</v>
      </c>
      <c r="D170329" t="inlineStr">
        <is>
          <t>{'ngx-foxitpdfsdkforweb', '@foxitsoftware~angular-foxitpdfsdkforweb'}</t>
        </is>
      </c>
    </row>
    <row r="170330">
      <c r="A170330" s="1" t="n">
        <v>170328</v>
      </c>
      <c r="B170330" t="inlineStr">
        <is>
          <t>masqt</t>
        </is>
      </c>
      <c r="C170330" t="n">
        <v>2</v>
      </c>
      <c r="D170330" t="inlineStr">
        <is>
          <t>{'@masqt~riek', '@masqt~react-highlight'}</t>
        </is>
      </c>
    </row>
    <row r="170331">
      <c r="A170331" s="1" t="n">
        <v>170329</v>
      </c>
      <c r="B170331" t="inlineStr">
        <is>
          <t>rakh</t>
        </is>
      </c>
      <c r="C170331" t="n">
        <v>2</v>
      </c>
      <c r="D170331" t="inlineStr">
        <is>
          <t>{'@rakh~svelte-revealer', '@rakh~utils'}</t>
        </is>
      </c>
    </row>
    <row r="170332">
      <c r="A170332" s="1" t="n">
        <v>170330</v>
      </c>
      <c r="B170332" t="inlineStr">
        <is>
          <t>nsaravanan27</t>
        </is>
      </c>
      <c r="C170332" t="n">
        <v>2</v>
      </c>
      <c r="D170332" t="inlineStr">
        <is>
          <t>{'@nsaravanan27~sample', '@nsaravanan27~testingsample'}</t>
        </is>
      </c>
    </row>
    <row r="170333">
      <c r="A170333" s="1" t="n">
        <v>170331</v>
      </c>
      <c r="B170333" t="inlineStr">
        <is>
          <t>testingsample</t>
        </is>
      </c>
      <c r="C170333" t="n">
        <v>2</v>
      </c>
      <c r="D170333" t="inlineStr">
        <is>
          <t>{'testingsample', '@nsaravanan27~testingsample'}</t>
        </is>
      </c>
    </row>
    <row r="170334">
      <c r="A170334" s="1" t="n">
        <v>170332</v>
      </c>
      <c r="B170334" t="inlineStr">
        <is>
          <t>utms</t>
        </is>
      </c>
      <c r="C170334" t="n">
        <v>2</v>
      </c>
      <c r="D170334" t="inlineStr">
        <is>
          <t>{'@bufferapp~utms', 'utms-gui-components'}</t>
        </is>
      </c>
    </row>
    <row r="170335">
      <c r="A170335" s="1" t="n">
        <v>170333</v>
      </c>
      <c r="B170335" t="inlineStr">
        <is>
          <t>redcode</t>
        </is>
      </c>
      <c r="C170335" t="n">
        <v>2</v>
      </c>
      <c r="D170335" t="inlineStr">
        <is>
          <t>{'redcode-finder', 'redcode'}</t>
        </is>
      </c>
    </row>
    <row r="170336">
      <c r="A170336" s="1" t="n">
        <v>170334</v>
      </c>
      <c r="B170336" t="inlineStr">
        <is>
          <t>keepboo</t>
        </is>
      </c>
      <c r="C170336" t="n">
        <v>2</v>
      </c>
      <c r="D170336" t="inlineStr">
        <is>
          <t>{'keepboo-opengraph', 'keepboo-bookmarksparser'}</t>
        </is>
      </c>
    </row>
    <row r="170337">
      <c r="A170337" s="1" t="n">
        <v>170335</v>
      </c>
      <c r="B170337" t="inlineStr">
        <is>
          <t>vit1251</t>
        </is>
      </c>
      <c r="C170337" t="n">
        <v>2</v>
      </c>
      <c r="D170337" t="inlineStr">
        <is>
          <t>{'@vit1251~bringdesk', '@vit1251~napi_sdl2'}</t>
        </is>
      </c>
    </row>
    <row r="170338">
      <c r="A170338" s="1" t="n">
        <v>170336</v>
      </c>
      <c r="B170338" t="inlineStr">
        <is>
          <t>urlformat</t>
        </is>
      </c>
      <c r="C170338" t="n">
        <v>2</v>
      </c>
      <c r="D170338" t="inlineStr">
        <is>
          <t>{'urlformat', 'tiny-urlformat'}</t>
        </is>
      </c>
    </row>
    <row r="170339">
      <c r="A170339" s="1" t="n">
        <v>170337</v>
      </c>
      <c r="B170339" t="inlineStr">
        <is>
          <t>hashdata</t>
        </is>
      </c>
      <c r="C170339" t="n">
        <v>2</v>
      </c>
      <c r="D170339" t="inlineStr">
        <is>
          <t>{'gitbook-plugin-theme-hashdata-document', 'hashdata'}</t>
        </is>
      </c>
    </row>
    <row r="170340">
      <c r="A170340" s="1" t="n">
        <v>170338</v>
      </c>
      <c r="B170340" t="inlineStr">
        <is>
          <t>ratespecial</t>
        </is>
      </c>
      <c r="C170340" t="n">
        <v>2</v>
      </c>
      <c r="D170340" t="inlineStr">
        <is>
          <t>{'@ratespecial~core', '@ratespecial~acquired-3ds'}</t>
        </is>
      </c>
    </row>
    <row r="170341">
      <c r="A170341" s="1" t="n">
        <v>170339</v>
      </c>
      <c r="B170341" t="inlineStr">
        <is>
          <t>mmtest321</t>
        </is>
      </c>
      <c r="C170341" t="n">
        <v>2</v>
      </c>
      <c r="D170341" t="inlineStr">
        <is>
          <t>{'addresult-mmtest321', 'generator-mygen-mmtest321'}</t>
        </is>
      </c>
    </row>
    <row r="170342">
      <c r="A170342" s="1" t="n">
        <v>170340</v>
      </c>
      <c r="B170342" t="inlineStr">
        <is>
          <t>shulan</t>
        </is>
      </c>
      <c r="C170342" t="n">
        <v>2</v>
      </c>
      <c r="D170342" t="inlineStr">
        <is>
          <t>{'shulan_tools', 'shulan-upload-video'}</t>
        </is>
      </c>
    </row>
    <row r="170343">
      <c r="A170343" s="1" t="n">
        <v>170341</v>
      </c>
      <c r="B170343" t="inlineStr">
        <is>
          <t>markrgba</t>
        </is>
      </c>
      <c r="C170343" t="n">
        <v>2</v>
      </c>
      <c r="D170343" t="inlineStr">
        <is>
          <t>{'markrgba-css-rpx', '@limm~markrgba-css'}</t>
        </is>
      </c>
    </row>
    <row r="170344">
      <c r="A170344" s="1" t="n">
        <v>170342</v>
      </c>
      <c r="B170344" t="inlineStr">
        <is>
          <t>hzb879</t>
        </is>
      </c>
      <c r="C170344" t="n">
        <v>2</v>
      </c>
      <c r="D170344" t="inlineStr">
        <is>
          <t>{'@hzb879~test2', '@hzb879~test3'}</t>
        </is>
      </c>
    </row>
    <row r="170345">
      <c r="A170345" s="1" t="n">
        <v>170343</v>
      </c>
      <c r="B170345" t="inlineStr">
        <is>
          <t>pyscm</t>
        </is>
      </c>
      <c r="C170345" t="n">
        <v>2</v>
      </c>
      <c r="D170345" t="inlineStr">
        <is>
          <t>{'pyscm-ml', 'pyscm'}</t>
        </is>
      </c>
    </row>
    <row r="170346">
      <c r="A170346" s="1" t="n">
        <v>170344</v>
      </c>
      <c r="B170346" t="inlineStr">
        <is>
          <t>saharan</t>
        </is>
      </c>
      <c r="C170346" t="n">
        <v>2</v>
      </c>
      <c r="D170346" t="inlineStr">
        <is>
          <t>{'@niveshsaharan~inertia', '@niveshsaharan~inertia-react'}</t>
        </is>
      </c>
    </row>
    <row r="170347">
      <c r="A170347" s="1" t="n">
        <v>170345</v>
      </c>
      <c r="B170347" t="inlineStr">
        <is>
          <t>niveshsaharan</t>
        </is>
      </c>
      <c r="C170347" t="n">
        <v>2</v>
      </c>
      <c r="D170347" t="inlineStr">
        <is>
          <t>{'@niveshsaharan~inertia', '@niveshsaharan~inertia-react'}</t>
        </is>
      </c>
    </row>
    <row r="170348">
      <c r="A170348" s="1" t="n">
        <v>170346</v>
      </c>
      <c r="B170348" t="inlineStr">
        <is>
          <t>medlei</t>
        </is>
      </c>
      <c r="C170348" t="n">
        <v>2</v>
      </c>
      <c r="D170348" t="inlineStr">
        <is>
          <t>{'com.medlei.pushplugin', 'medlei-parse-push-plugin'}</t>
        </is>
      </c>
    </row>
    <row r="170349">
      <c r="A170349" s="1" t="n">
        <v>170347</v>
      </c>
      <c r="B170349" t="inlineStr">
        <is>
          <t>threatcrowd</t>
        </is>
      </c>
      <c r="C170349" t="n">
        <v>2</v>
      </c>
      <c r="D170349" t="inlineStr">
        <is>
          <t>{'threatcrowd', 'threatcrowd-api'}</t>
        </is>
      </c>
    </row>
    <row r="170350">
      <c r="A170350" s="1" t="n">
        <v>170348</v>
      </c>
      <c r="B170350" t="inlineStr">
        <is>
          <t>procmovement</t>
        </is>
      </c>
      <c r="C170350" t="n">
        <v>2</v>
      </c>
      <c r="D170350" t="inlineStr">
        <is>
          <t>{'qmuzik-procmovement', 'qmuzik-procmovement-shared'}</t>
        </is>
      </c>
    </row>
    <row r="170351">
      <c r="A170351" s="1" t="n">
        <v>170349</v>
      </c>
      <c r="B170351" t="inlineStr">
        <is>
          <t>conditionvariable</t>
        </is>
      </c>
      <c r="C170351" t="n">
        <v>2</v>
      </c>
      <c r="D170351" t="inlineStr">
        <is>
          <t>{'@esfx~async-conditionvariable', '@esfx~threading-conditionvariable'}</t>
        </is>
      </c>
    </row>
    <row r="170352">
      <c r="A170352" s="1" t="n">
        <v>170350</v>
      </c>
      <c r="B170352" t="inlineStr">
        <is>
          <t>partpricescenariotemp</t>
        </is>
      </c>
      <c r="C170352" t="n">
        <v>2</v>
      </c>
      <c r="D170352" t="inlineStr">
        <is>
          <t>{'qmuzik-partpricescenariotemp', 'qmuzik-partpricescenariotemp-shared'}</t>
        </is>
      </c>
    </row>
    <row r="170353">
      <c r="A170353" s="1" t="n">
        <v>170351</v>
      </c>
      <c r="B170353" t="inlineStr">
        <is>
          <t>hobe</t>
        </is>
      </c>
      <c r="C170353" t="n">
        <v>2</v>
      </c>
      <c r="D170353" t="inlineStr">
        <is>
          <t>{'@hobei~muse', 'reapop-theme-shophobe'}</t>
        </is>
      </c>
    </row>
    <row r="170354">
      <c r="A170354" s="1" t="n">
        <v>170352</v>
      </c>
      <c r="B170354" t="inlineStr">
        <is>
          <t>jbg</t>
        </is>
      </c>
      <c r="C170354" t="n">
        <v>2</v>
      </c>
      <c r="D170354" t="inlineStr">
        <is>
          <t>{'@fredojbg~frncli', 'jbg-stencil-demo-1'}</t>
        </is>
      </c>
    </row>
    <row r="170355">
      <c r="A170355" s="1" t="n">
        <v>170353</v>
      </c>
      <c r="B170355" t="inlineStr">
        <is>
          <t>bhtbot</t>
        </is>
      </c>
      <c r="C170355" t="n">
        <v>2</v>
      </c>
      <c r="D170355" t="inlineStr">
        <is>
          <t>{'@bhtbot~bhtbot', '@bhtbot~bhtbotservice'}</t>
        </is>
      </c>
    </row>
    <row r="170356">
      <c r="A170356" s="1" t="n">
        <v>170354</v>
      </c>
      <c r="B170356" t="inlineStr">
        <is>
          <t>brajesh</t>
        </is>
      </c>
      <c r="C170356" t="n">
        <v>2</v>
      </c>
      <c r="D170356" t="inlineStr">
        <is>
          <t>{'brajesh_npm_publish', 'brajesh'}</t>
        </is>
      </c>
    </row>
    <row r="170357">
      <c r="A170357" s="1" t="n">
        <v>170355</v>
      </c>
      <c r="B170357" t="inlineStr">
        <is>
          <t>calor</t>
        </is>
      </c>
      <c r="C170357" t="n">
        <v>2</v>
      </c>
      <c r="D170357" t="inlineStr">
        <is>
          <t>{'calor', '@caloriosa~rest-client'}</t>
        </is>
      </c>
    </row>
    <row r="170358">
      <c r="A170358" s="1" t="n">
        <v>170356</v>
      </c>
      <c r="B170358" t="inlineStr">
        <is>
          <t>nodexp</t>
        </is>
      </c>
      <c r="C170358" t="n">
        <v>2</v>
      </c>
      <c r="D170358" t="inlineStr">
        <is>
          <t>{'nodexp', 'nodexp-cli'}</t>
        </is>
      </c>
    </row>
    <row r="170359">
      <c r="A170359" s="1" t="n">
        <v>170357</v>
      </c>
      <c r="B170359" t="inlineStr">
        <is>
          <t>rumblesan</t>
        </is>
      </c>
      <c r="C170359" t="n">
        <v>2</v>
      </c>
      <c r="D170359" t="inlineStr">
        <is>
          <t>{'@rumblesan~virgil', '@rumblesan~livecodelang'}</t>
        </is>
      </c>
    </row>
    <row r="170360">
      <c r="A170360" s="1" t="n">
        <v>170358</v>
      </c>
      <c r="B170360" t="inlineStr">
        <is>
          <t>el1</t>
        </is>
      </c>
      <c r="C170360" t="n">
        <v>2</v>
      </c>
      <c r="D170360" t="inlineStr">
        <is>
          <t>{'el1t3', 'cra-template-el1flem'}</t>
        </is>
      </c>
    </row>
    <row r="170361">
      <c r="A170361" s="1" t="n">
        <v>170359</v>
      </c>
      <c r="B170361" t="inlineStr">
        <is>
          <t>w916</t>
        </is>
      </c>
      <c r="C170361" t="n">
        <v>2</v>
      </c>
      <c r="D170361" t="inlineStr">
        <is>
          <t>{'w916peach-read', 'w916peach-file'}</t>
        </is>
      </c>
    </row>
    <row r="170362">
      <c r="A170362" s="1" t="n">
        <v>170360</v>
      </c>
      <c r="B170362" t="inlineStr">
        <is>
          <t>pj2</t>
        </is>
      </c>
      <c r="C170362" t="n">
        <v>2</v>
      </c>
      <c r="D170362" t="inlineStr">
        <is>
          <t>{'pj2md', 'pj2us-transformer'}</t>
        </is>
      </c>
    </row>
    <row r="170363">
      <c r="A170363" s="1" t="n">
        <v>170361</v>
      </c>
      <c r="B170363" t="inlineStr">
        <is>
          <t>joephon</t>
        </is>
      </c>
      <c r="C170363" t="n">
        <v>2</v>
      </c>
      <c r="D170363" t="inlineStr">
        <is>
          <t>{'joephon', 'joephon-web-utils'}</t>
        </is>
      </c>
    </row>
    <row r="170364">
      <c r="A170364" s="1" t="n">
        <v>170362</v>
      </c>
      <c r="B170364" t="inlineStr">
        <is>
          <t>zoukilama</t>
        </is>
      </c>
      <c r="C170364" t="n">
        <v>2</v>
      </c>
      <c r="D170364" t="inlineStr">
        <is>
          <t>{'@zoukilama~fortnite-api', '@zoukilama~web_static'}</t>
        </is>
      </c>
    </row>
    <row r="170365">
      <c r="A170365" s="1" t="n">
        <v>170363</v>
      </c>
      <c r="B170365" t="inlineStr">
        <is>
          <t>niepsuj</t>
        </is>
      </c>
      <c r="C170365" t="n">
        <v>2</v>
      </c>
      <c r="D170365" t="inlineStr">
        <is>
          <t>{'generator-niepsuj-static', 'niepsuj-kss-template'}</t>
        </is>
      </c>
    </row>
    <row r="170366">
      <c r="A170366" s="1" t="n">
        <v>170364</v>
      </c>
      <c r="B170366" t="inlineStr">
        <is>
          <t>npmcmd</t>
        </is>
      </c>
      <c r="C170366" t="n">
        <v>2</v>
      </c>
      <c r="D170366" t="inlineStr">
        <is>
          <t>{'feng3d-npmcmd', 'packagejson2npmcmd'}</t>
        </is>
      </c>
    </row>
    <row r="170367">
      <c r="A170367" s="1" t="n">
        <v>170365</v>
      </c>
      <c r="B170367" t="inlineStr">
        <is>
          <t>tdcdk</t>
        </is>
      </c>
      <c r="C170367" t="n">
        <v>2</v>
      </c>
      <c r="D170367" t="inlineStr">
        <is>
          <t>{'@tdcerhverv~tdcdk-gatsby-theme', 'tdcdk-gatsby-theme'}</t>
        </is>
      </c>
    </row>
    <row r="170368">
      <c r="A170368" s="1" t="n">
        <v>170366</v>
      </c>
      <c r="B170368" t="inlineStr">
        <is>
          <t>alglib</t>
        </is>
      </c>
      <c r="C170368" t="n">
        <v>2</v>
      </c>
      <c r="D170368" t="inlineStr">
        <is>
          <t>{'@alifarrokh~alglib', 'alglib'}</t>
        </is>
      </c>
    </row>
    <row r="170369">
      <c r="A170369" s="1" t="n">
        <v>170367</v>
      </c>
      <c r="B170369" t="inlineStr">
        <is>
          <t>pubtkt</t>
        </is>
      </c>
      <c r="C170369" t="n">
        <v>2</v>
      </c>
      <c r="D170369" t="inlineStr">
        <is>
          <t>{'django-auth-pubtkt', 'auth-pubtkt'}</t>
        </is>
      </c>
    </row>
    <row r="170370">
      <c r="A170370" s="1" t="n">
        <v>170368</v>
      </c>
      <c r="B170370" t="inlineStr">
        <is>
          <t>writeuint64</t>
        </is>
      </c>
      <c r="C170370" t="n">
        <v>2</v>
      </c>
      <c r="D170370" t="inlineStr">
        <is>
          <t>{'writeuint64le', 'writeuint64be'}</t>
        </is>
      </c>
    </row>
    <row r="170371">
      <c r="A170371" s="1" t="n">
        <v>170369</v>
      </c>
      <c r="B170371" t="inlineStr">
        <is>
          <t>kofman</t>
        </is>
      </c>
      <c r="C170371" t="n">
        <v>2</v>
      </c>
      <c r="D170371" t="inlineStr">
        <is>
          <t>{'babel-preset-akofman-react-app', 'akofman-storybook'}</t>
        </is>
      </c>
    </row>
    <row r="170372">
      <c r="A170372" s="1" t="n">
        <v>170370</v>
      </c>
      <c r="B170372" t="inlineStr">
        <is>
          <t>akofman</t>
        </is>
      </c>
      <c r="C170372" t="n">
        <v>2</v>
      </c>
      <c r="D170372" t="inlineStr">
        <is>
          <t>{'babel-preset-akofman-react-app', 'akofman-storybook'}</t>
        </is>
      </c>
    </row>
    <row r="170373">
      <c r="A170373" s="1" t="n">
        <v>170371</v>
      </c>
      <c r="B170373" t="inlineStr">
        <is>
          <t>belitsoft</t>
        </is>
      </c>
      <c r="C170373" t="n">
        <v>2</v>
      </c>
      <c r="D170373" t="inlineStr">
        <is>
          <t>{'belitsoft-datepicker', 'belitsoft-calendar'}</t>
        </is>
      </c>
    </row>
    <row r="170374">
      <c r="A170374" s="1" t="n">
        <v>170372</v>
      </c>
      <c r="B170374" t="inlineStr">
        <is>
          <t>multimaps</t>
        </is>
      </c>
      <c r="C170374" t="n">
        <v>2</v>
      </c>
      <c r="D170374" t="inlineStr">
        <is>
          <t>{'@teppeis~multimaps', 'multimaps'}</t>
        </is>
      </c>
    </row>
    <row r="170375">
      <c r="A170375" s="1" t="n">
        <v>170373</v>
      </c>
      <c r="B170375" t="inlineStr">
        <is>
          <t>deepequal</t>
        </is>
      </c>
      <c r="C170375" t="n">
        <v>2</v>
      </c>
      <c r="D170375" t="inlineStr">
        <is>
          <t>{'deepequal', 'jjvein-deepequal'}</t>
        </is>
      </c>
    </row>
    <row r="170376">
      <c r="A170376" s="1" t="n">
        <v>170374</v>
      </c>
      <c r="B170376" t="inlineStr">
        <is>
          <t>serverr</t>
        </is>
      </c>
      <c r="C170376" t="n">
        <v>2</v>
      </c>
      <c r="D170376" t="inlineStr">
        <is>
          <t>{'serverr', 'protogrid-serverr'}</t>
        </is>
      </c>
    </row>
    <row r="170377">
      <c r="A170377" s="1" t="n">
        <v>170375</v>
      </c>
      <c r="B170377" t="inlineStr">
        <is>
          <t>aswap</t>
        </is>
      </c>
      <c r="C170377" t="n">
        <v>2</v>
      </c>
      <c r="D170377" t="inlineStr">
        <is>
          <t>{'aswap-core', 'aswap-sdk'}</t>
        </is>
      </c>
    </row>
    <row r="170378">
      <c r="A170378" s="1" t="n">
        <v>170376</v>
      </c>
      <c r="B170378" t="inlineStr">
        <is>
          <t>aghaffar570</t>
        </is>
      </c>
      <c r="C170378" t="n">
        <v>2</v>
      </c>
      <c r="D170378" t="inlineStr">
        <is>
          <t>{'@aghaffar570~got-names', '@aghaffar570~testpkg'}</t>
        </is>
      </c>
    </row>
    <row r="170379">
      <c r="A170379" s="1" t="n">
        <v>170377</v>
      </c>
      <c r="B170379" t="inlineStr">
        <is>
          <t>bolt12</t>
        </is>
      </c>
      <c r="C170379" t="n">
        <v>2</v>
      </c>
      <c r="D170379" t="inlineStr">
        <is>
          <t>{'bolt12', 'bolt12-test'}</t>
        </is>
      </c>
    </row>
    <row r="170380">
      <c r="A170380" s="1" t="n">
        <v>170378</v>
      </c>
      <c r="B170380" t="inlineStr">
        <is>
          <t>localtime</t>
        </is>
      </c>
      <c r="C170380" t="n">
        <v>2</v>
      </c>
      <c r="D170380" t="inlineStr">
        <is>
          <t>{'localtime', 'bunyan-localtime'}</t>
        </is>
      </c>
    </row>
    <row r="170381">
      <c r="A170381" s="1" t="n">
        <v>170379</v>
      </c>
      <c r="B170381" t="inlineStr">
        <is>
          <t>towerdata</t>
        </is>
      </c>
      <c r="C170381" t="n">
        <v>2</v>
      </c>
      <c r="D170381" t="inlineStr">
        <is>
          <t>{'towerdata', 'leadconduit-towerdata'}</t>
        </is>
      </c>
    </row>
    <row r="170382">
      <c r="A170382" s="1" t="n">
        <v>170380</v>
      </c>
      <c r="B170382" t="inlineStr">
        <is>
          <t>cometa</t>
        </is>
      </c>
      <c r="C170382" t="n">
        <v>2</v>
      </c>
      <c r="D170382" t="inlineStr">
        <is>
          <t>{'@claucometa~tiny', 'cometa'}</t>
        </is>
      </c>
    </row>
    <row r="170383">
      <c r="A170383" s="1" t="n">
        <v>170381</v>
      </c>
      <c r="B170383" t="inlineStr">
        <is>
          <t>telenium</t>
        </is>
      </c>
      <c r="C170383" t="n">
        <v>2</v>
      </c>
      <c r="D170383" t="inlineStr">
        <is>
          <t>{'extelenium', 'telenium'}</t>
        </is>
      </c>
    </row>
    <row r="170384">
      <c r="A170384" s="1" t="n">
        <v>170382</v>
      </c>
      <c r="B170384" t="inlineStr">
        <is>
          <t>bnchdrff</t>
        </is>
      </c>
      <c r="C170384" t="n">
        <v>2</v>
      </c>
      <c r="D170384" t="inlineStr">
        <is>
          <t>{'@bnchdrff~scroll-to', '@bnchdrff~react-user-tour'}</t>
        </is>
      </c>
    </row>
    <row r="170385">
      <c r="A170385" s="1" t="n">
        <v>170383</v>
      </c>
      <c r="B170385" t="inlineStr">
        <is>
          <t>cb4</t>
        </is>
      </c>
      <c r="C170385" t="n">
        <v>2</v>
      </c>
      <c r="D170385" t="inlineStr">
        <is>
          <t>{'testcb4', 'cb4-reports-exporter'}</t>
        </is>
      </c>
    </row>
    <row r="170386">
      <c r="A170386" s="1" t="n">
        <v>170384</v>
      </c>
      <c r="B170386" t="inlineStr">
        <is>
          <t>jawr</t>
        </is>
      </c>
      <c r="C170386" t="n">
        <v>2</v>
      </c>
      <c r="D170386" t="inlineStr">
        <is>
          <t>{'karma-jawr-preprocessor', 'karma-jawr'}</t>
        </is>
      </c>
    </row>
    <row r="170387">
      <c r="A170387" s="1" t="n">
        <v>170385</v>
      </c>
      <c r="B170387" t="inlineStr">
        <is>
          <t>qaa1</t>
        </is>
      </c>
      <c r="C170387" t="n">
        <v>2</v>
      </c>
      <c r="D170387" t="inlineStr">
        <is>
          <t>{'qaa1nd07-dep-win32', 'qaa1nd07-dep-linux'}</t>
        </is>
      </c>
    </row>
    <row r="170388">
      <c r="A170388" s="1" t="n">
        <v>170386</v>
      </c>
      <c r="B170388" t="inlineStr">
        <is>
          <t>nd07</t>
        </is>
      </c>
      <c r="C170388" t="n">
        <v>2</v>
      </c>
      <c r="D170388" t="inlineStr">
        <is>
          <t>{'qaa1nd07-dep-win32', 'qaa1nd07-dep-linux'}</t>
        </is>
      </c>
    </row>
    <row r="170389">
      <c r="A170389" s="1" t="n">
        <v>170387</v>
      </c>
      <c r="B170389" t="inlineStr">
        <is>
          <t>threegene</t>
        </is>
      </c>
      <c r="C170389" t="n">
        <v>2</v>
      </c>
      <c r="D170389" t="inlineStr">
        <is>
          <t>{'threegene-util-js', 'threegene_web_pkg'}</t>
        </is>
      </c>
    </row>
    <row r="170390">
      <c r="A170390" s="1" t="n">
        <v>170388</v>
      </c>
      <c r="B170390" t="inlineStr">
        <is>
          <t>ercl</t>
        </is>
      </c>
      <c r="C170390" t="n">
        <v>2</v>
      </c>
      <c r="D170390" t="inlineStr">
        <is>
          <t>{'@ercl~ng-common', '@ercl~helpers'}</t>
        </is>
      </c>
    </row>
    <row r="170391">
      <c r="A170391" s="1" t="n">
        <v>170389</v>
      </c>
      <c r="B170391" t="inlineStr">
        <is>
          <t>mysqlpm</t>
        </is>
      </c>
      <c r="C170391" t="n">
        <v>2</v>
      </c>
      <c r="D170391" t="inlineStr">
        <is>
          <t>{'mysqlpm', 'node-mysqlpm'}</t>
        </is>
      </c>
    </row>
    <row r="170392">
      <c r="A170392" s="1" t="n">
        <v>170390</v>
      </c>
      <c r="B170392" t="inlineStr">
        <is>
          <t>clientsession</t>
        </is>
      </c>
      <c r="C170392" t="n">
        <v>2</v>
      </c>
      <c r="D170392" t="inlineStr">
        <is>
          <t>{'@dra2020~ot-clientsession', '@terrencecrowley~ot-clientsession'}</t>
        </is>
      </c>
    </row>
    <row r="170393">
      <c r="A170393" s="1" t="n">
        <v>170391</v>
      </c>
      <c r="B170393" t="inlineStr">
        <is>
          <t>docstyle</t>
        </is>
      </c>
      <c r="C170393" t="n">
        <v>2</v>
      </c>
      <c r="D170393" t="inlineStr">
        <is>
          <t>{'pytest-docstyle', 'elm-docstyle'}</t>
        </is>
      </c>
    </row>
    <row r="170394">
      <c r="A170394" s="1" t="n">
        <v>170392</v>
      </c>
      <c r="B170394" t="inlineStr">
        <is>
          <t>obn</t>
        </is>
      </c>
      <c r="C170394" t="n">
        <v>2</v>
      </c>
      <c r="D170394" t="inlineStr">
        <is>
          <t>{'obnoxygen', '@alexanderzobnin~monaco-kusto'}</t>
        </is>
      </c>
    </row>
    <row r="170395">
      <c r="A170395" s="1" t="n">
        <v>170393</v>
      </c>
      <c r="B170395" t="inlineStr">
        <is>
          <t>zgr</t>
        </is>
      </c>
      <c r="C170395" t="n">
        <v>2</v>
      </c>
      <c r="D170395" t="inlineStr">
        <is>
          <t>{'zgr-vue-collapse', 'zsdx_zgr_zutil'}</t>
        </is>
      </c>
    </row>
    <row r="170396">
      <c r="A170396" s="1" t="n">
        <v>170394</v>
      </c>
      <c r="B170396" t="inlineStr">
        <is>
          <t>polipo</t>
        </is>
      </c>
      <c r="C170396" t="n">
        <v>2</v>
      </c>
      <c r="D170396" t="inlineStr">
        <is>
          <t>{'polipoli-pak', 'panda-plugin-polipo'}</t>
        </is>
      </c>
    </row>
    <row r="170397">
      <c r="A170397" s="1" t="n">
        <v>170395</v>
      </c>
      <c r="B170397" t="inlineStr">
        <is>
          <t>ition</t>
        </is>
      </c>
      <c r="C170397" t="n">
        <v>2</v>
      </c>
      <c r="D170397" t="inlineStr">
        <is>
          <t>{'@keep-network~sortition-pools', 'sortition-sum-tree-factory'}</t>
        </is>
      </c>
    </row>
    <row r="170398">
      <c r="A170398" s="1" t="n">
        <v>170396</v>
      </c>
      <c r="B170398" t="inlineStr">
        <is>
          <t>sortition</t>
        </is>
      </c>
      <c r="C170398" t="n">
        <v>2</v>
      </c>
      <c r="D170398" t="inlineStr">
        <is>
          <t>{'@keep-network~sortition-pools', 'sortition-sum-tree-factory'}</t>
        </is>
      </c>
    </row>
    <row r="170399">
      <c r="A170399" s="1" t="n">
        <v>170397</v>
      </c>
      <c r="B170399" t="inlineStr">
        <is>
          <t>xmlschema</t>
        </is>
      </c>
      <c r="C170399" t="n">
        <v>2</v>
      </c>
      <c r="D170399" t="inlineStr">
        <is>
          <t>{'xmlschema.js', 'xmlschema'}</t>
        </is>
      </c>
    </row>
    <row r="170400">
      <c r="A170400" s="1" t="n">
        <v>170398</v>
      </c>
      <c r="B170400" t="inlineStr">
        <is>
          <t>systemtest</t>
        </is>
      </c>
      <c r="C170400" t="n">
        <v>2</v>
      </c>
      <c r="D170400" t="inlineStr">
        <is>
          <t>{'ut-plt-systemtest', 'systemtest-about'}</t>
        </is>
      </c>
    </row>
    <row r="170401">
      <c r="A170401" s="1" t="n">
        <v>170399</v>
      </c>
      <c r="B170401" t="inlineStr">
        <is>
          <t>tmpo</t>
        </is>
      </c>
      <c r="C170401" t="n">
        <v>2</v>
      </c>
      <c r="D170401" t="inlineStr">
        <is>
          <t>{'tmpo-tween', 'tmpo'}</t>
        </is>
      </c>
    </row>
    <row r="170402">
      <c r="A170402" s="1" t="n">
        <v>170400</v>
      </c>
      <c r="B170402" t="inlineStr">
        <is>
          <t>caiorg</t>
        </is>
      </c>
      <c r="C170402" t="n">
        <v>2</v>
      </c>
      <c r="D170402" t="inlineStr">
        <is>
          <t>{'ps-react-caiorg', '@caiorg~matrr-react-scripts'}</t>
        </is>
      </c>
    </row>
    <row r="170403">
      <c r="A170403" s="1" t="n">
        <v>170401</v>
      </c>
      <c r="B170403" t="inlineStr">
        <is>
          <t>matrr</t>
        </is>
      </c>
      <c r="C170403" t="n">
        <v>2</v>
      </c>
      <c r="D170403" t="inlineStr">
        <is>
          <t>{'matrr-react-scripts', '@caiorg~matrr-react-scripts'}</t>
        </is>
      </c>
    </row>
    <row r="170404">
      <c r="A170404" s="1" t="n">
        <v>170402</v>
      </c>
      <c r="B170404" t="inlineStr">
        <is>
          <t>truetime</t>
        </is>
      </c>
      <c r="C170404" t="n">
        <v>2</v>
      </c>
      <c r="D170404" t="inlineStr">
        <is>
          <t>{'react-native-truetime', 'truetime'}</t>
        </is>
      </c>
    </row>
    <row r="170405">
      <c r="A170405" s="1" t="n">
        <v>170403</v>
      </c>
      <c r="B170405" t="inlineStr">
        <is>
          <t>prettytype</t>
        </is>
      </c>
      <c r="C170405" t="n">
        <v>2</v>
      </c>
      <c r="D170405" t="inlineStr">
        <is>
          <t>{'prettytype', 'prettytype-ng'}</t>
        </is>
      </c>
    </row>
    <row r="170406">
      <c r="A170406" s="1" t="n">
        <v>170404</v>
      </c>
      <c r="B170406" t="inlineStr">
        <is>
          <t>bmark</t>
        </is>
      </c>
      <c r="C170406" t="n">
        <v>2</v>
      </c>
      <c r="D170406" t="inlineStr">
        <is>
          <t>{'bmark', 'micro-bmark'}</t>
        </is>
      </c>
    </row>
    <row r="170407">
      <c r="A170407" s="1" t="n">
        <v>170405</v>
      </c>
      <c r="B170407" t="inlineStr">
        <is>
          <t>colac</t>
        </is>
      </c>
      <c r="C170407" t="n">
        <v>2</v>
      </c>
      <c r="D170407" t="inlineStr">
        <is>
          <t>{'colac', 'gulp-colac'}</t>
        </is>
      </c>
    </row>
    <row r="170408">
      <c r="A170408" s="1" t="n">
        <v>170406</v>
      </c>
      <c r="B170408" t="inlineStr">
        <is>
          <t>liuhanqu</t>
        </is>
      </c>
      <c r="C170408" t="n">
        <v>2</v>
      </c>
      <c r="D170408" t="inlineStr">
        <is>
          <t>{'@liuhanqu~request', '@liuhanqu~observer'}</t>
        </is>
      </c>
    </row>
    <row r="170409">
      <c r="A170409" s="1" t="n">
        <v>170407</v>
      </c>
      <c r="B170409" t="inlineStr">
        <is>
          <t>unpromisify</t>
        </is>
      </c>
      <c r="C170409" t="n">
        <v>2</v>
      </c>
      <c r="D170409" t="inlineStr">
        <is>
          <t>{'unpromisify', '@specialblend~unpromisify'}</t>
        </is>
      </c>
    </row>
    <row r="170410">
      <c r="A170410" s="1" t="n">
        <v>170408</v>
      </c>
      <c r="B170410" t="inlineStr">
        <is>
          <t>decoster</t>
        </is>
      </c>
      <c r="C170410" t="n">
        <v>2</v>
      </c>
      <c r="D170410" t="inlineStr">
        <is>
          <t>{'@michieldecoster~home-automation', 'temperature-segmenter-michieldecoster'}</t>
        </is>
      </c>
    </row>
    <row r="170411">
      <c r="A170411" s="1" t="n">
        <v>170409</v>
      </c>
      <c r="B170411" t="inlineStr">
        <is>
          <t>michieldecoster</t>
        </is>
      </c>
      <c r="C170411" t="n">
        <v>2</v>
      </c>
      <c r="D170411" t="inlineStr">
        <is>
          <t>{'@michieldecoster~home-automation', 'temperature-segmenter-michieldecoster'}</t>
        </is>
      </c>
    </row>
    <row r="170412">
      <c r="A170412" s="1" t="n">
        <v>170410</v>
      </c>
      <c r="B170412" t="inlineStr">
        <is>
          <t>apollo3</t>
        </is>
      </c>
      <c r="C170412" t="n">
        <v>2</v>
      </c>
      <c r="D170412" t="inlineStr">
        <is>
          <t>{'@5stones~apollo3-cache-persist', 'apollo3-cache-persist'}</t>
        </is>
      </c>
    </row>
    <row r="170413">
      <c r="A170413" s="1" t="n">
        <v>170411</v>
      </c>
      <c r="B170413" t="inlineStr">
        <is>
          <t>indb</t>
        </is>
      </c>
      <c r="C170413" t="n">
        <v>2</v>
      </c>
      <c r="D170413" t="inlineStr">
        <is>
          <t>{'indb', 'django-indb-logger'}</t>
        </is>
      </c>
    </row>
    <row r="170414">
      <c r="A170414" s="1" t="n">
        <v>170412</v>
      </c>
      <c r="B170414" t="inlineStr">
        <is>
          <t>contentprovider</t>
        </is>
      </c>
      <c r="C170414" t="n">
        <v>2</v>
      </c>
      <c r="D170414" t="inlineStr">
        <is>
          <t>{'collective-portlet-contentprovider', 'zope-contentprovider'}</t>
        </is>
      </c>
    </row>
    <row r="170415">
      <c r="A170415" s="1" t="n">
        <v>170413</v>
      </c>
      <c r="B170415" t="inlineStr">
        <is>
          <t>tealorca</t>
        </is>
      </c>
      <c r="C170415" t="n">
        <v>2</v>
      </c>
      <c r="D170415" t="inlineStr">
        <is>
          <t>{'test-tealorca-generater', 'npm-test-tealorca'}</t>
        </is>
      </c>
    </row>
    <row r="170416">
      <c r="A170416" s="1" t="n">
        <v>170414</v>
      </c>
      <c r="B170416" t="inlineStr">
        <is>
          <t>stejs</t>
        </is>
      </c>
      <c r="C170416" t="n">
        <v>2</v>
      </c>
      <c r="D170416" t="inlineStr">
        <is>
          <t>{'stejs', 'stejs-loader'}</t>
        </is>
      </c>
    </row>
    <row r="170417">
      <c r="A170417" s="1" t="n">
        <v>170415</v>
      </c>
      <c r="B170417" t="inlineStr">
        <is>
          <t>pacom</t>
        </is>
      </c>
      <c r="C170417" t="n">
        <v>2</v>
      </c>
      <c r="D170417" t="inlineStr">
        <is>
          <t>{'humppacom', 'pacom'}</t>
        </is>
      </c>
    </row>
    <row r="170418">
      <c r="A170418" s="1" t="n">
        <v>170416</v>
      </c>
      <c r="B170418" t="inlineStr">
        <is>
          <t>openpromise</t>
        </is>
      </c>
      <c r="C170418" t="n">
        <v>2</v>
      </c>
      <c r="D170418" t="inlineStr">
        <is>
          <t>{'@converse~openpromise', 'openpromise'}</t>
        </is>
      </c>
    </row>
    <row r="170419">
      <c r="A170419" s="1" t="n">
        <v>170417</v>
      </c>
      <c r="B170419" t="inlineStr">
        <is>
          <t>jsondown</t>
        </is>
      </c>
      <c r="C170419" t="n">
        <v>2</v>
      </c>
      <c r="D170419" t="inlineStr">
        <is>
          <t>{'@staltz~jsondown', 'jsondown'}</t>
        </is>
      </c>
    </row>
    <row r="170420">
      <c r="A170420" s="1" t="n">
        <v>170418</v>
      </c>
      <c r="B170420" t="inlineStr">
        <is>
          <t>floom</t>
        </is>
      </c>
      <c r="C170420" t="n">
        <v>2</v>
      </c>
      <c r="D170420" t="inlineStr">
        <is>
          <t>{'floom', 'floom-mpm'}</t>
        </is>
      </c>
    </row>
    <row r="170421">
      <c r="A170421" s="1" t="n">
        <v>170419</v>
      </c>
      <c r="B170421" t="inlineStr">
        <is>
          <t>stackbridge</t>
        </is>
      </c>
      <c r="C170421" t="n">
        <v>2</v>
      </c>
      <c r="D170421" t="inlineStr">
        <is>
          <t>{'stackbridge-client', '@codacus~stackbridge-client'}</t>
        </is>
      </c>
    </row>
    <row r="170422">
      <c r="A170422" s="1" t="n">
        <v>170420</v>
      </c>
      <c r="B170422" t="inlineStr">
        <is>
          <t>eventrules</t>
        </is>
      </c>
      <c r="C170422" t="n">
        <v>2</v>
      </c>
      <c r="D170422" t="inlineStr">
        <is>
          <t>{'iqs-services-eventrules-node', 'iqs-clients-eventrules-node'}</t>
        </is>
      </c>
    </row>
    <row r="170423">
      <c r="A170423" s="1" t="n">
        <v>170421</v>
      </c>
      <c r="B170423" t="inlineStr">
        <is>
          <t>uigradients</t>
        </is>
      </c>
      <c r="C170423" t="n">
        <v>2</v>
      </c>
      <c r="D170423" t="inlineStr">
        <is>
          <t>{'uigradients', 'uigradients.gradients'}</t>
        </is>
      </c>
    </row>
    <row r="170424">
      <c r="A170424" s="1" t="n">
        <v>170422</v>
      </c>
      <c r="B170424" t="inlineStr">
        <is>
          <t>forgejs</t>
        </is>
      </c>
      <c r="C170424" t="n">
        <v>2</v>
      </c>
      <c r="D170424" t="inlineStr">
        <is>
          <t>{'aott-forgejs', 'forgejs'}</t>
        </is>
      </c>
    </row>
    <row r="170425">
      <c r="A170425" s="1" t="n">
        <v>170423</v>
      </c>
      <c r="B170425" t="inlineStr">
        <is>
          <t>yypay</t>
        </is>
      </c>
      <c r="C170425" t="n">
        <v>2</v>
      </c>
      <c r="D170425" t="inlineStr">
        <is>
          <t>{'react-native-yypay-wechat', 'react-native-yypay-alipay'}</t>
        </is>
      </c>
    </row>
    <row r="170426">
      <c r="A170426" s="1" t="n">
        <v>170424</v>
      </c>
      <c r="B170426" t="inlineStr">
        <is>
          <t>ohmycache</t>
        </is>
      </c>
      <c r="C170426" t="n">
        <v>2</v>
      </c>
      <c r="D170426" t="inlineStr">
        <is>
          <t>{'OhMyCache', 'ohmycache'}</t>
        </is>
      </c>
    </row>
    <row r="170427">
      <c r="A170427" s="1" t="n">
        <v>170425</v>
      </c>
      <c r="B170427" t="inlineStr">
        <is>
          <t>supert</t>
        </is>
      </c>
      <c r="C170427" t="n">
        <v>2</v>
      </c>
      <c r="D170427" t="inlineStr">
        <is>
          <t>{'@supert~testg', 'supert-generator'}</t>
        </is>
      </c>
    </row>
    <row r="170428">
      <c r="A170428" s="1" t="n">
        <v>170426</v>
      </c>
      <c r="B170428" t="inlineStr">
        <is>
          <t>prolyfill</t>
        </is>
      </c>
      <c r="C170428" t="n">
        <v>2</v>
      </c>
      <c r="D170428" t="inlineStr">
        <is>
          <t>{'cq-prolyfill', 'prolyfill'}</t>
        </is>
      </c>
    </row>
    <row r="170429">
      <c r="A170429" s="1" t="n">
        <v>170427</v>
      </c>
      <c r="B170429" t="inlineStr">
        <is>
          <t>dss2</t>
        </is>
      </c>
      <c r="C170429" t="n">
        <v>2</v>
      </c>
      <c r="D170429" t="inlineStr">
        <is>
          <t>{'grunt-dss2json', 'grunt-dss2'}</t>
        </is>
      </c>
    </row>
    <row r="170430">
      <c r="A170430" s="1" t="n">
        <v>170428</v>
      </c>
      <c r="B170430" t="inlineStr">
        <is>
          <t>externalsernosupplierload</t>
        </is>
      </c>
      <c r="C170430" t="n">
        <v>2</v>
      </c>
      <c r="D170430" t="inlineStr">
        <is>
          <t>{'qmuzik-externalsernosupplierload', 'qmuzik-externalsernosupplierload-shared'}</t>
        </is>
      </c>
    </row>
    <row r="170431">
      <c r="A170431" s="1" t="n">
        <v>170429</v>
      </c>
      <c r="B170431" t="inlineStr">
        <is>
          <t>wpasupplicant</t>
        </is>
      </c>
      <c r="C170431" t="n">
        <v>2</v>
      </c>
      <c r="D170431" t="inlineStr">
        <is>
          <t>{'wpasupplicantconf', 'wpasupplicant-manager'}</t>
        </is>
      </c>
    </row>
    <row r="170432">
      <c r="A170432" s="1" t="n">
        <v>170430</v>
      </c>
      <c r="B170432" t="inlineStr">
        <is>
          <t>zuoye5</t>
        </is>
      </c>
      <c r="C170432" t="n">
        <v>2</v>
      </c>
      <c r="D170432" t="inlineStr">
        <is>
          <t>{'zuoye5.18', 'zuoye5.19-1'}</t>
        </is>
      </c>
    </row>
    <row r="170433">
      <c r="A170433" s="1" t="n">
        <v>170431</v>
      </c>
      <c r="B170433" t="inlineStr">
        <is>
          <t>snopeks</t>
        </is>
      </c>
      <c r="C170433" t="n">
        <v>2</v>
      </c>
      <c r="D170433" t="inlineStr">
        <is>
          <t>{'@snopeks~testing', '@snopeks~first-module543'}</t>
        </is>
      </c>
    </row>
    <row r="170434">
      <c r="A170434" s="1" t="n">
        <v>170432</v>
      </c>
      <c r="B170434" t="inlineStr">
        <is>
          <t>module543</t>
        </is>
      </c>
      <c r="C170434" t="n">
        <v>2</v>
      </c>
      <c r="D170434" t="inlineStr">
        <is>
          <t>{'first-module543', '@snopeks~first-module543'}</t>
        </is>
      </c>
    </row>
    <row r="170435">
      <c r="A170435" s="1" t="n">
        <v>170433</v>
      </c>
      <c r="B170435" t="inlineStr">
        <is>
          <t>templite</t>
        </is>
      </c>
      <c r="C170435" t="n">
        <v>2</v>
      </c>
      <c r="D170435" t="inlineStr">
        <is>
          <t>{'doc-templite', 'templite'}</t>
        </is>
      </c>
    </row>
    <row r="170436">
      <c r="A170436" s="1" t="n">
        <v>170434</v>
      </c>
      <c r="B170436" t="inlineStr">
        <is>
          <t>mongoolize</t>
        </is>
      </c>
      <c r="C170436" t="n">
        <v>2</v>
      </c>
      <c r="D170436" t="inlineStr">
        <is>
          <t>{'@mongoolize~core', 'sails-hook-mongoolize'}</t>
        </is>
      </c>
    </row>
    <row r="170437">
      <c r="A170437" s="1" t="n">
        <v>170435</v>
      </c>
      <c r="B170437" t="inlineStr">
        <is>
          <t>tinytar</t>
        </is>
      </c>
      <c r="C170437" t="n">
        <v>2</v>
      </c>
      <c r="D170437" t="inlineStr">
        <is>
          <t>{'tinytar', 'tinytar-node10'}</t>
        </is>
      </c>
    </row>
    <row r="170438">
      <c r="A170438" s="1" t="n">
        <v>170436</v>
      </c>
      <c r="B170438" t="inlineStr">
        <is>
          <t>buttonicon</t>
        </is>
      </c>
      <c r="C170438" t="n">
        <v>2</v>
      </c>
      <c r="D170438" t="inlineStr">
        <is>
          <t>{'@real_food_ui~buttonicon', 'buttonicon'}</t>
        </is>
      </c>
    </row>
    <row r="170439">
      <c r="A170439" s="1" t="n">
        <v>170437</v>
      </c>
      <c r="B170439" t="inlineStr">
        <is>
          <t>happyfirst</t>
        </is>
      </c>
      <c r="C170439" t="n">
        <v>2</v>
      </c>
      <c r="D170439" t="inlineStr">
        <is>
          <t>{'happyfirst-ui', 'happyfirst-lib'}</t>
        </is>
      </c>
    </row>
    <row r="170440">
      <c r="A170440" s="1" t="n">
        <v>170438</v>
      </c>
      <c r="B170440" t="inlineStr">
        <is>
          <t>symjs</t>
        </is>
      </c>
      <c r="C170440" t="n">
        <v>2</v>
      </c>
      <c r="D170440" t="inlineStr">
        <is>
          <t>{'symjs-client', 'symjs'}</t>
        </is>
      </c>
    </row>
    <row r="170441">
      <c r="A170441" s="1" t="n">
        <v>170439</v>
      </c>
      <c r="B170441" t="inlineStr">
        <is>
          <t>carhart</t>
        </is>
      </c>
      <c r="C170441" t="n">
        <v>2</v>
      </c>
      <c r="D170441" t="inlineStr">
        <is>
          <t>{'@wcarhart~hyperdrive', '@wcarhart~marq'}</t>
        </is>
      </c>
    </row>
    <row r="170442">
      <c r="A170442" s="1" t="n">
        <v>170440</v>
      </c>
      <c r="B170442" t="inlineStr">
        <is>
          <t>wcarhart</t>
        </is>
      </c>
      <c r="C170442" t="n">
        <v>2</v>
      </c>
      <c r="D170442" t="inlineStr">
        <is>
          <t>{'@wcarhart~hyperdrive', '@wcarhart~marq'}</t>
        </is>
      </c>
    </row>
    <row r="170443">
      <c r="A170443" s="1" t="n">
        <v>170441</v>
      </c>
      <c r="B170443" t="inlineStr">
        <is>
          <t>unzalgo</t>
        </is>
      </c>
      <c r="C170443" t="n">
        <v>2</v>
      </c>
      <c r="D170443" t="inlineStr">
        <is>
          <t>{'@types~unzalgo', 'unzalgo'}</t>
        </is>
      </c>
    </row>
    <row r="170444">
      <c r="A170444" s="1" t="n">
        <v>170442</v>
      </c>
      <c r="B170444" t="inlineStr">
        <is>
          <t>equippedcoding</t>
        </is>
      </c>
      <c r="C170444" t="n">
        <v>2</v>
      </c>
      <c r="D170444" t="inlineStr">
        <is>
          <t>{'@equippedcoding~appfactory-cli', '@equippedcoding~appfactory'}</t>
        </is>
      </c>
    </row>
    <row r="170445">
      <c r="A170445" s="1" t="n">
        <v>170443</v>
      </c>
      <c r="B170445" t="inlineStr">
        <is>
          <t>ibew</t>
        </is>
      </c>
      <c r="C170445" t="n">
        <v>2</v>
      </c>
      <c r="D170445" t="inlineStr">
        <is>
          <t>{'ibew-abase', 'mibew-gulp-greh'}</t>
        </is>
      </c>
    </row>
    <row r="170446">
      <c r="A170446" s="1" t="n">
        <v>170444</v>
      </c>
      <c r="B170446" t="inlineStr">
        <is>
          <t>agarcian</t>
        </is>
      </c>
      <c r="C170446" t="n">
        <v>2</v>
      </c>
      <c r="D170446" t="inlineStr">
        <is>
          <t>{'@agarcian~number-formatter', '@agarcian~passwordhash'}</t>
        </is>
      </c>
    </row>
    <row r="170447">
      <c r="A170447" s="1" t="n">
        <v>170445</v>
      </c>
      <c r="B170447" t="inlineStr">
        <is>
          <t>jusibe</t>
        </is>
      </c>
      <c r="C170447" t="n">
        <v>2</v>
      </c>
      <c r="D170447" t="inlineStr">
        <is>
          <t>{'jusibe', 'node-jusibe'}</t>
        </is>
      </c>
    </row>
    <row r="170448">
      <c r="A170448" s="1" t="n">
        <v>170446</v>
      </c>
      <c r="B170448" t="inlineStr">
        <is>
          <t>logpackage</t>
        </is>
      </c>
      <c r="C170448" t="n">
        <v>2</v>
      </c>
      <c r="D170448" t="inlineStr">
        <is>
          <t>{'logpackage', 'logpackage-omar'}</t>
        </is>
      </c>
    </row>
    <row r="170449">
      <c r="A170449" s="1" t="n">
        <v>170447</v>
      </c>
      <c r="B170449" t="inlineStr">
        <is>
          <t>vocative</t>
        </is>
      </c>
      <c r="C170449" t="n">
        <v>2</v>
      </c>
      <c r="D170449" t="inlineStr">
        <is>
          <t>{'@desquared~greek-vocative-name', 'vocative'}</t>
        </is>
      </c>
    </row>
    <row r="170450">
      <c r="A170450" s="1" t="n">
        <v>170448</v>
      </c>
      <c r="B170450" t="inlineStr">
        <is>
          <t>icourse</t>
        </is>
      </c>
      <c r="C170450" t="n">
        <v>2</v>
      </c>
      <c r="D170450" t="inlineStr">
        <is>
          <t>{'icourse-cli', 'icourse'}</t>
        </is>
      </c>
    </row>
    <row r="170451">
      <c r="A170451" s="1" t="n">
        <v>170449</v>
      </c>
      <c r="B170451" t="inlineStr">
        <is>
          <t>carefull</t>
        </is>
      </c>
      <c r="C170451" t="n">
        <v>2</v>
      </c>
      <c r="D170451" t="inlineStr">
        <is>
          <t>{'@carefull~react-basic-components', '@carefull~data-api-mapper'}</t>
        </is>
      </c>
    </row>
    <row r="170452">
      <c r="A170452" s="1" t="n">
        <v>170450</v>
      </c>
      <c r="B170452" t="inlineStr">
        <is>
          <t>text1111</t>
        </is>
      </c>
      <c r="C170452" t="n">
        <v>2</v>
      </c>
      <c r="D170452" t="inlineStr">
        <is>
          <t>{'text1111', 'text1111-taoil'}</t>
        </is>
      </c>
    </row>
    <row r="170453">
      <c r="A170453" s="1" t="n">
        <v>170451</v>
      </c>
      <c r="B170453" t="inlineStr">
        <is>
          <t>vibin</t>
        </is>
      </c>
      <c r="C170453" t="n">
        <v>2</v>
      </c>
      <c r="D170453" t="inlineStr">
        <is>
          <t>{'vibin-space-board', 'vibin-hooks'}</t>
        </is>
      </c>
    </row>
    <row r="170454">
      <c r="A170454" s="1" t="n">
        <v>170452</v>
      </c>
      <c r="B170454" t="inlineStr">
        <is>
          <t>dtrx</t>
        </is>
      </c>
      <c r="C170454" t="n">
        <v>2</v>
      </c>
      <c r="D170454" t="inlineStr">
        <is>
          <t>{'dtrx-noahp', 'dtrx'}</t>
        </is>
      </c>
    </row>
    <row r="170455">
      <c r="A170455" s="1" t="n">
        <v>170453</v>
      </c>
      <c r="B170455" t="inlineStr">
        <is>
          <t>mfautolayout</t>
        </is>
      </c>
      <c r="C170455" t="n">
        <v>2</v>
      </c>
      <c r="D170455" t="inlineStr">
        <is>
          <t>{'mfautolayout-cli', 'mfautolayout'}</t>
        </is>
      </c>
    </row>
    <row r="170456">
      <c r="A170456" s="1" t="n">
        <v>170454</v>
      </c>
      <c r="B170456" t="inlineStr">
        <is>
          <t>joelworsham</t>
        </is>
      </c>
      <c r="C170456" t="n">
        <v>2</v>
      </c>
      <c r="D170456" t="inlineStr">
        <is>
          <t>{'@joelworsham~sequelize-graphql', '@joelworsham~log'}</t>
        </is>
      </c>
    </row>
    <row r="170457">
      <c r="A170457" s="1" t="n">
        <v>170455</v>
      </c>
      <c r="B170457" t="inlineStr">
        <is>
          <t>biocv</t>
        </is>
      </c>
      <c r="C170457" t="n">
        <v>2</v>
      </c>
      <c r="D170457" t="inlineStr">
        <is>
          <t>{'biocv_cloud_api', 'biocv_api'}</t>
        </is>
      </c>
    </row>
    <row r="170458">
      <c r="A170458" s="1" t="n">
        <v>170456</v>
      </c>
      <c r="B170458" t="inlineStr">
        <is>
          <t>threebow</t>
        </is>
      </c>
      <c r="C170458" t="n">
        <v>2</v>
      </c>
      <c r="D170458" t="inlineStr">
        <is>
          <t>{'@threebow~axis-frontend-utils', '@threebow~axis'}</t>
        </is>
      </c>
    </row>
    <row r="170459">
      <c r="A170459" s="1" t="n">
        <v>170457</v>
      </c>
      <c r="B170459" t="inlineStr">
        <is>
          <t>gadfly</t>
        </is>
      </c>
      <c r="C170459" t="n">
        <v>2</v>
      </c>
      <c r="D170459" t="inlineStr">
        <is>
          <t>{'gadfly', 'generator-gadfly'}</t>
        </is>
      </c>
    </row>
    <row r="170460">
      <c r="A170460" s="1" t="n">
        <v>170458</v>
      </c>
      <c r="B170460" t="inlineStr">
        <is>
          <t>vefa</t>
        </is>
      </c>
      <c r="C170460" t="n">
        <v>2</v>
      </c>
      <c r="D170460" t="inlineStr">
        <is>
          <t>{'vefa-static', 'vefa'}</t>
        </is>
      </c>
    </row>
    <row r="170461">
      <c r="A170461" s="1" t="n">
        <v>170459</v>
      </c>
      <c r="B170461" t="inlineStr">
        <is>
          <t>betterfilesystem</t>
        </is>
      </c>
      <c r="C170461" t="n">
        <v>2</v>
      </c>
      <c r="D170461" t="inlineStr">
        <is>
          <t>{'betterfilesystem', '@easywiki~betterfilesystem'}</t>
        </is>
      </c>
    </row>
    <row r="170462">
      <c r="A170462" s="1" t="n">
        <v>170460</v>
      </c>
      <c r="B170462" t="inlineStr">
        <is>
          <t>piklor</t>
        </is>
      </c>
      <c r="C170462" t="n">
        <v>2</v>
      </c>
      <c r="D170462" t="inlineStr">
        <is>
          <t>{'engine-piklor', 'piklor.js'}</t>
        </is>
      </c>
    </row>
    <row r="170463">
      <c r="A170463" s="1" t="n">
        <v>170461</v>
      </c>
      <c r="B170463" t="inlineStr">
        <is>
          <t>mentations</t>
        </is>
      </c>
      <c r="C170463" t="n">
        <v>2</v>
      </c>
      <c r="D170463" t="inlineStr">
        <is>
          <t>{'audiomentations', 'torch-audiomentations'}</t>
        </is>
      </c>
    </row>
    <row r="170464">
      <c r="A170464" s="1" t="n">
        <v>170462</v>
      </c>
      <c r="B170464" t="inlineStr">
        <is>
          <t>audiomentations</t>
        </is>
      </c>
      <c r="C170464" t="n">
        <v>2</v>
      </c>
      <c r="D170464" t="inlineStr">
        <is>
          <t>{'audiomentations', 'torch-audiomentations'}</t>
        </is>
      </c>
    </row>
    <row r="170465">
      <c r="A170465" s="1" t="n">
        <v>170463</v>
      </c>
      <c r="B170465" t="inlineStr">
        <is>
          <t>heroe</t>
        </is>
      </c>
      <c r="C170465" t="n">
        <v>2</v>
      </c>
      <c r="D170465" t="inlineStr">
        <is>
          <t>{'sparkheroe-frame-print', 'common-heroe-book'}</t>
        </is>
      </c>
    </row>
    <row r="170466">
      <c r="A170466" s="1" t="n">
        <v>170464</v>
      </c>
      <c r="B170466" t="inlineStr">
        <is>
          <t>truuue</t>
        </is>
      </c>
      <c r="C170466" t="n">
        <v>2</v>
      </c>
      <c r="D170466" t="inlineStr">
        <is>
          <t>{'truuue-jtc-styleguide', 'truuue-styleguide'}</t>
        </is>
      </c>
    </row>
    <row r="170467">
      <c r="A170467" s="1" t="n">
        <v>170465</v>
      </c>
      <c r="B170467" t="inlineStr">
        <is>
          <t>justicia</t>
        </is>
      </c>
      <c r="C170467" t="n">
        <v>2</v>
      </c>
      <c r="D170467" t="inlineStr">
        <is>
          <t>{'justicia', 'justicia-juvenil-restaurativa'}</t>
        </is>
      </c>
    </row>
    <row r="170468">
      <c r="A170468" s="1" t="n">
        <v>170466</v>
      </c>
      <c r="B170468" t="inlineStr">
        <is>
          <t>fether</t>
        </is>
      </c>
      <c r="C170468" t="n">
        <v>2</v>
      </c>
      <c r="D170468" t="inlineStr">
        <is>
          <t>{'fether', 'get-random-function-fether'}</t>
        </is>
      </c>
    </row>
    <row r="170469">
      <c r="A170469" s="1" t="n">
        <v>170467</v>
      </c>
      <c r="B170469" t="inlineStr">
        <is>
          <t>underwriteme</t>
        </is>
      </c>
      <c r="C170469" t="n">
        <v>2</v>
      </c>
      <c r="D170469" t="inlineStr">
        <is>
          <t>{'eslint-config-underwriteme', '@ryan.pays~eslint-config-underwriteme-test'}</t>
        </is>
      </c>
    </row>
    <row r="170470">
      <c r="A170470" s="1" t="n">
        <v>170468</v>
      </c>
      <c r="B170470" t="inlineStr">
        <is>
          <t>szsk</t>
        </is>
      </c>
      <c r="C170470" t="n">
        <v>2</v>
      </c>
      <c r="D170470" t="inlineStr">
        <is>
          <t>{'szsk-app-cli', 'szsk-applet-cli'}</t>
        </is>
      </c>
    </row>
    <row r="170471">
      <c r="A170471" s="1" t="n">
        <v>170469</v>
      </c>
      <c r="B170471" t="inlineStr">
        <is>
          <t>miwafu</t>
        </is>
      </c>
      <c r="C170471" t="n">
        <v>2</v>
      </c>
      <c r="D170471" t="inlineStr">
        <is>
          <t>{'@fedran~miwafu', 'fedran-miwafu'}</t>
        </is>
      </c>
    </row>
    <row r="170472">
      <c r="A170472" s="1" t="n">
        <v>170470</v>
      </c>
      <c r="B170472" t="inlineStr">
        <is>
          <t>argmin</t>
        </is>
      </c>
      <c r="C170472" t="n">
        <v>2</v>
      </c>
      <c r="D170472" t="inlineStr">
        <is>
          <t>{'argminmax', 'compute-argmin'}</t>
        </is>
      </c>
    </row>
    <row r="170473">
      <c r="A170473" s="1" t="n">
        <v>170471</v>
      </c>
      <c r="B170473" t="inlineStr">
        <is>
          <t>scrolldown</t>
        </is>
      </c>
      <c r="C170473" t="n">
        <v>2</v>
      </c>
      <c r="D170473" t="inlineStr">
        <is>
          <t>{'ngx-auto-smooth-scrolldown', 'react-simple-scrolldown'}</t>
        </is>
      </c>
    </row>
    <row r="170474">
      <c r="A170474" s="1" t="n">
        <v>170472</v>
      </c>
      <c r="B170474" t="inlineStr">
        <is>
          <t>liudehua</t>
        </is>
      </c>
      <c r="C170474" t="n">
        <v>2</v>
      </c>
      <c r="D170474" t="inlineStr">
        <is>
          <t>{'study_liudehua', 'liudehua_p'}</t>
        </is>
      </c>
    </row>
    <row r="170475">
      <c r="A170475" s="1" t="n">
        <v>170473</v>
      </c>
      <c r="B170475" t="inlineStr">
        <is>
          <t>lall0</t>
        </is>
      </c>
      <c r="C170475" t="n">
        <v>2</v>
      </c>
      <c r="D170475" t="inlineStr">
        <is>
          <t>{'@8lall0~flex-able', '@8lall0~body-lock'}</t>
        </is>
      </c>
    </row>
    <row r="170476">
      <c r="A170476" s="1" t="n">
        <v>170474</v>
      </c>
      <c r="B170476" t="inlineStr">
        <is>
          <t>kalmanjs</t>
        </is>
      </c>
      <c r="C170476" t="n">
        <v>2</v>
      </c>
      <c r="D170476" t="inlineStr">
        <is>
          <t>{'kalmanjs', 'kalmanjs-updated'}</t>
        </is>
      </c>
    </row>
    <row r="170477">
      <c r="A170477" s="1" t="n">
        <v>170475</v>
      </c>
      <c r="B170477" t="inlineStr">
        <is>
          <t>mrrobot</t>
        </is>
      </c>
      <c r="C170477" t="n">
        <v>2</v>
      </c>
      <c r="D170477" t="inlineStr">
        <is>
          <t>{'hubot-mrrobot', 'mrrobot'}</t>
        </is>
      </c>
    </row>
    <row r="170478">
      <c r="A170478" s="1" t="n">
        <v>170476</v>
      </c>
      <c r="B170478" t="inlineStr">
        <is>
          <t>rozel</t>
        </is>
      </c>
      <c r="C170478" t="n">
        <v>2</v>
      </c>
      <c r="D170478" t="inlineStr">
        <is>
          <t>{'@kleirrozel~lotide', 'rozele-test'}</t>
        </is>
      </c>
    </row>
    <row r="170479">
      <c r="A170479" s="1" t="n">
        <v>170477</v>
      </c>
      <c r="B170479" t="inlineStr">
        <is>
          <t>notifications2</t>
        </is>
      </c>
      <c r="C170479" t="n">
        <v>2</v>
      </c>
      <c r="D170479" t="inlineStr">
        <is>
          <t>{'simple-react-notifications2', 'django-notifications2'}</t>
        </is>
      </c>
    </row>
    <row r="170480">
      <c r="A170480" s="1" t="n">
        <v>170478</v>
      </c>
      <c r="B170480" t="inlineStr">
        <is>
          <t>dwoud</t>
        </is>
      </c>
      <c r="C170480" t="n">
        <v>2</v>
      </c>
      <c r="D170480" t="inlineStr">
        <is>
          <t>{'dwoud-input', 'dwoud-drag'}</t>
        </is>
      </c>
    </row>
    <row r="170481">
      <c r="A170481" s="1" t="n">
        <v>170479</v>
      </c>
      <c r="B170481" t="inlineStr">
        <is>
          <t>yxfe</t>
        </is>
      </c>
      <c r="C170481" t="n">
        <v>2</v>
      </c>
      <c r="D170481" t="inlineStr">
        <is>
          <t>{'yxfe-helper', 'yxfe'}</t>
        </is>
      </c>
    </row>
    <row r="170482">
      <c r="A170482" s="1" t="n">
        <v>170480</v>
      </c>
      <c r="B170482" t="inlineStr">
        <is>
          <t>lixpng</t>
        </is>
      </c>
      <c r="C170482" t="n">
        <v>2</v>
      </c>
      <c r="D170482" t="inlineStr">
        <is>
          <t>{'@lixpng-test~react-components', '@lixpng-test~native-js'}</t>
        </is>
      </c>
    </row>
    <row r="170483">
      <c r="A170483" s="1" t="n">
        <v>170481</v>
      </c>
      <c r="B170483" t="inlineStr">
        <is>
          <t>hochu</t>
        </is>
      </c>
      <c r="C170483" t="n">
        <v>2</v>
      </c>
      <c r="D170483" t="inlineStr">
        <is>
          <t>{'@spat.ne.hochu~combine-core', 'hochuli'}</t>
        </is>
      </c>
    </row>
    <row r="170484">
      <c r="A170484" s="1" t="n">
        <v>170482</v>
      </c>
      <c r="B170484" t="inlineStr">
        <is>
          <t>bothan</t>
        </is>
      </c>
      <c r="C170484" t="n">
        <v>2</v>
      </c>
      <c r="D170484" t="inlineStr">
        <is>
          <t>{'bothan-api', 'bothan'}</t>
        </is>
      </c>
    </row>
    <row r="170485">
      <c r="A170485" s="1" t="n">
        <v>170483</v>
      </c>
      <c r="B170485" t="inlineStr">
        <is>
          <t>requirehit</t>
        </is>
      </c>
      <c r="C170485" t="n">
        <v>2</v>
      </c>
      <c r="D170485" t="inlineStr">
        <is>
          <t>{'requirehit-builder', 'requirehit-browser'}</t>
        </is>
      </c>
    </row>
    <row r="170486">
      <c r="A170486" s="1" t="n">
        <v>170484</v>
      </c>
      <c r="B170486" t="inlineStr">
        <is>
          <t>cosmas</t>
        </is>
      </c>
      <c r="C170486" t="n">
        <v>2</v>
      </c>
      <c r="D170486" t="inlineStr">
        <is>
          <t>{'cosmas', 'cosmas-github-example'}</t>
        </is>
      </c>
    </row>
    <row r="170487">
      <c r="A170487" s="1" t="n">
        <v>170485</v>
      </c>
      <c r="B170487" t="inlineStr">
        <is>
          <t>admanic</t>
        </is>
      </c>
      <c r="C170487" t="n">
        <v>2</v>
      </c>
      <c r="D170487" t="inlineStr">
        <is>
          <t>{'admanic-ui', 'admanic-ui-2'}</t>
        </is>
      </c>
    </row>
    <row r="170488">
      <c r="A170488" s="1" t="n">
        <v>170486</v>
      </c>
      <c r="B170488" t="inlineStr">
        <is>
          <t>rnlibs</t>
        </is>
      </c>
      <c r="C170488" t="n">
        <v>2</v>
      </c>
      <c r="D170488" t="inlineStr">
        <is>
          <t>{'rnlibs', '@rnlibs~payments'}</t>
        </is>
      </c>
    </row>
    <row r="170489">
      <c r="A170489" s="1" t="n">
        <v>170487</v>
      </c>
      <c r="B170489" t="inlineStr">
        <is>
          <t>musing</t>
        </is>
      </c>
      <c r="C170489" t="n">
        <v>2</v>
      </c>
      <c r="D170489" t="inlineStr">
        <is>
          <t>{'musing', 'techmanmusing-frame-print'}</t>
        </is>
      </c>
    </row>
    <row r="170490">
      <c r="A170490" s="1" t="n">
        <v>170488</v>
      </c>
      <c r="B170490" t="inlineStr">
        <is>
          <t>watsco</t>
        </is>
      </c>
      <c r="C170490" t="n">
        <v>2</v>
      </c>
      <c r="D170490" t="inlineStr">
        <is>
          <t>{'watsco-analytics-tracking', 'watsco-react-ui'}</t>
        </is>
      </c>
    </row>
    <row r="170491">
      <c r="A170491" s="1" t="n">
        <v>170489</v>
      </c>
      <c r="B170491" t="inlineStr">
        <is>
          <t>lorogy</t>
        </is>
      </c>
      <c r="C170491" t="n">
        <v>2</v>
      </c>
      <c r="D170491" t="inlineStr">
        <is>
          <t>{'grunt-lorogy', 'vue-tips-lorogy'}</t>
        </is>
      </c>
    </row>
    <row r="170492">
      <c r="A170492" s="1" t="n">
        <v>170490</v>
      </c>
      <c r="B170492" t="inlineStr">
        <is>
          <t>ylushen</t>
        </is>
      </c>
      <c r="C170492" t="n">
        <v>2</v>
      </c>
      <c r="D170492" t="inlineStr">
        <is>
          <t>{'large-number-ylushen', 'webpack-vue-ylushen'}</t>
        </is>
      </c>
    </row>
    <row r="170493">
      <c r="A170493" s="1" t="n">
        <v>170491</v>
      </c>
      <c r="B170493" t="inlineStr">
        <is>
          <t>codinggist</t>
        </is>
      </c>
      <c r="C170493" t="n">
        <v>2</v>
      </c>
      <c r="D170493" t="inlineStr">
        <is>
          <t>{'@codinggist~navbar-color-react-native', '@codinggist~rn-progress'}</t>
        </is>
      </c>
    </row>
    <row r="170494">
      <c r="A170494" s="1" t="n">
        <v>170492</v>
      </c>
      <c r="B170494" t="inlineStr">
        <is>
          <t>storeify</t>
        </is>
      </c>
      <c r="C170494" t="n">
        <v>2</v>
      </c>
      <c r="D170494" t="inlineStr">
        <is>
          <t>{'storeify', 'jquery-storeify'}</t>
        </is>
      </c>
    </row>
    <row r="170495">
      <c r="A170495" s="1" t="n">
        <v>170493</v>
      </c>
      <c r="B170495" t="inlineStr">
        <is>
          <t>ifuture</t>
        </is>
      </c>
      <c r="C170495" t="n">
        <v>2</v>
      </c>
      <c r="D170495" t="inlineStr">
        <is>
          <t>{'@ifuture~vuepress-plugin-rss', '@ifuture~listify'}</t>
        </is>
      </c>
    </row>
    <row r="170496">
      <c r="A170496" s="1" t="n">
        <v>170494</v>
      </c>
      <c r="B170496" t="inlineStr">
        <is>
          <t>ninno</t>
        </is>
      </c>
      <c r="C170496" t="n">
        <v>2</v>
      </c>
      <c r="D170496" t="inlineStr">
        <is>
          <t>{'ninno-client', 'ninno'}</t>
        </is>
      </c>
    </row>
    <row r="170497">
      <c r="A170497" s="1" t="n">
        <v>170495</v>
      </c>
      <c r="B170497" t="inlineStr">
        <is>
          <t>arian324</t>
        </is>
      </c>
      <c r="C170497" t="n">
        <v>2</v>
      </c>
      <c r="D170497" t="inlineStr">
        <is>
          <t>{'@arian324~lotide2', '@arian324~lotide'}</t>
        </is>
      </c>
    </row>
    <row r="170498">
      <c r="A170498" s="1" t="n">
        <v>170496</v>
      </c>
      <c r="B170498" t="inlineStr">
        <is>
          <t>maineffect</t>
        </is>
      </c>
      <c r="C170498" t="n">
        <v>2</v>
      </c>
      <c r="D170498" t="inlineStr">
        <is>
          <t>{'songfork-maineffect', 'maineffect'}</t>
        </is>
      </c>
    </row>
    <row r="170499">
      <c r="A170499" s="1" t="n">
        <v>170497</v>
      </c>
      <c r="B170499" t="inlineStr">
        <is>
          <t>sourceurl</t>
        </is>
      </c>
      <c r="C170499" t="n">
        <v>2</v>
      </c>
      <c r="D170499" t="inlineStr">
        <is>
          <t>{'sourceurl', 'grunt-coffeescript-sourceurl'}</t>
        </is>
      </c>
    </row>
    <row r="170500">
      <c r="A170500" s="1" t="n">
        <v>170498</v>
      </c>
      <c r="B170500" t="inlineStr">
        <is>
          <t>wonkavision</t>
        </is>
      </c>
      <c r="C170500" t="n">
        <v>2</v>
      </c>
      <c r="D170500" t="inlineStr">
        <is>
          <t>{'wonkavision-ng', '@agrc~wonkavision'}</t>
        </is>
      </c>
    </row>
    <row r="170501">
      <c r="A170501" s="1" t="n">
        <v>170499</v>
      </c>
      <c r="B170501" t="inlineStr">
        <is>
          <t>imghdr</t>
        </is>
      </c>
      <c r="C170501" t="n">
        <v>2</v>
      </c>
      <c r="D170501" t="inlineStr">
        <is>
          <t>{'micropython-imghdr', 'imghdr'}</t>
        </is>
      </c>
    </row>
    <row r="170502">
      <c r="A170502" s="1" t="n">
        <v>170500</v>
      </c>
      <c r="B170502" t="inlineStr">
        <is>
          <t>cronstorm</t>
        </is>
      </c>
      <c r="C170502" t="n">
        <v>2</v>
      </c>
      <c r="D170502" t="inlineStr">
        <is>
          <t>{'cronstorm-client', 'cronstorm'}</t>
        </is>
      </c>
    </row>
    <row r="170503">
      <c r="A170503" s="1" t="n">
        <v>170501</v>
      </c>
      <c r="B170503" t="inlineStr">
        <is>
          <t>digitalbocca</t>
        </is>
      </c>
      <c r="C170503" t="n">
        <v>2</v>
      </c>
      <c r="D170503" t="inlineStr">
        <is>
          <t>{'@digitalbocca~create-edb-app', '@digitalbocca~vue-engine'}</t>
        </is>
      </c>
    </row>
    <row r="170504">
      <c r="A170504" s="1" t="n">
        <v>170502</v>
      </c>
      <c r="B170504" t="inlineStr">
        <is>
          <t>dochameleon</t>
        </is>
      </c>
      <c r="C170504" t="n">
        <v>2</v>
      </c>
      <c r="D170504" t="inlineStr">
        <is>
          <t>{'dochameleon', 'dochameleon-init'}</t>
        </is>
      </c>
    </row>
    <row r="170505">
      <c r="A170505" s="1" t="n">
        <v>170503</v>
      </c>
      <c r="B170505" t="inlineStr">
        <is>
          <t>geat</t>
        </is>
      </c>
      <c r="C170505" t="n">
        <v>2</v>
      </c>
      <c r="D170505" t="inlineStr">
        <is>
          <t>{'geat', 'geatpy'}</t>
        </is>
      </c>
    </row>
    <row r="170506">
      <c r="A170506" s="1" t="n">
        <v>170504</v>
      </c>
      <c r="B170506" t="inlineStr">
        <is>
          <t>gblw</t>
        </is>
      </c>
      <c r="C170506" t="n">
        <v>2</v>
      </c>
      <c r="D170506" t="inlineStr">
        <is>
          <t>{'gblw', '@gblw~vue-x-ui'}</t>
        </is>
      </c>
    </row>
    <row r="170507">
      <c r="A170507" s="1" t="n">
        <v>170505</v>
      </c>
      <c r="B170507" t="inlineStr">
        <is>
          <t>plumgrid</t>
        </is>
      </c>
      <c r="C170507" t="n">
        <v>2</v>
      </c>
      <c r="D170507" t="inlineStr">
        <is>
          <t>{'plumgrid-exercise', 'networking-plumgrid'}</t>
        </is>
      </c>
    </row>
    <row r="170508">
      <c r="A170508" s="1" t="n">
        <v>170506</v>
      </c>
      <c r="B170508" t="inlineStr">
        <is>
          <t>wasm1</t>
        </is>
      </c>
      <c r="C170508" t="n">
        <v>2</v>
      </c>
      <c r="D170508" t="inlineStr">
        <is>
          <t>{'hello-wasm1', '@kartuh~hello-wasm1'}</t>
        </is>
      </c>
    </row>
    <row r="170509">
      <c r="A170509" s="1" t="n">
        <v>170507</v>
      </c>
      <c r="B170509" t="inlineStr">
        <is>
          <t>pemrouz</t>
        </is>
      </c>
      <c r="C170509" t="n">
        <v>2</v>
      </c>
      <c r="D170509" t="inlineStr">
        <is>
          <t>{'@pemrouz~markdown-editor', '@pemrouz~validate'}</t>
        </is>
      </c>
    </row>
    <row r="170510">
      <c r="A170510" s="1" t="n">
        <v>170508</v>
      </c>
      <c r="B170510" t="inlineStr">
        <is>
          <t>goomba</t>
        </is>
      </c>
      <c r="C170510" t="n">
        <v>2</v>
      </c>
      <c r="D170510" t="inlineStr">
        <is>
          <t>{'goomba', '@goomba~date-fns'}</t>
        </is>
      </c>
    </row>
    <row r="170511">
      <c r="A170511" s="1" t="n">
        <v>170509</v>
      </c>
      <c r="B170511" t="inlineStr">
        <is>
          <t>featurizer</t>
        </is>
      </c>
      <c r="C170511" t="n">
        <v>2</v>
      </c>
      <c r="D170511" t="inlineStr">
        <is>
          <t>{'ecg-featurizer', 'tseries-featurizer'}</t>
        </is>
      </c>
    </row>
    <row r="170512">
      <c r="A170512" s="1" t="n">
        <v>170510</v>
      </c>
      <c r="B170512" t="inlineStr">
        <is>
          <t>keygeneration</t>
        </is>
      </c>
      <c r="C170512" t="n">
        <v>2</v>
      </c>
      <c r="D170512" t="inlineStr">
        <is>
          <t>{'pub-private-keygeneration', 'swati-pub-private-keygeneration'}</t>
        </is>
      </c>
    </row>
    <row r="170513">
      <c r="A170513" s="1" t="n">
        <v>170511</v>
      </c>
      <c r="B170513" t="inlineStr">
        <is>
          <t>structer</t>
        </is>
      </c>
      <c r="C170513" t="n">
        <v>2</v>
      </c>
      <c r="D170513" t="inlineStr">
        <is>
          <t>{'structer', 'nuxt-structer'}</t>
        </is>
      </c>
    </row>
    <row r="170514">
      <c r="A170514" s="1" t="n">
        <v>170512</v>
      </c>
      <c r="B170514" t="inlineStr">
        <is>
          <t>ggizmo</t>
        </is>
      </c>
      <c r="C170514" t="n">
        <v>2</v>
      </c>
      <c r="D170514" t="inlineStr">
        <is>
          <t>{'ggizmo-api', 'ggizmo-finder'}</t>
        </is>
      </c>
    </row>
    <row r="170515">
      <c r="A170515" s="1" t="n">
        <v>170513</v>
      </c>
      <c r="B170515" t="inlineStr">
        <is>
          <t>localist</t>
        </is>
      </c>
      <c r="C170515" t="n">
        <v>2</v>
      </c>
      <c r="D170515" t="inlineStr">
        <is>
          <t>{'localist-viewer', 'react-localist-viewer'}</t>
        </is>
      </c>
    </row>
    <row r="170516">
      <c r="A170516" s="1" t="n">
        <v>170514</v>
      </c>
      <c r="B170516" t="inlineStr">
        <is>
          <t>isasi</t>
        </is>
      </c>
      <c r="C170516" t="n">
        <v>2</v>
      </c>
      <c r="D170516" t="inlineStr">
        <is>
          <t>{'@angel-isasi~platzimediaplayer', 'angel-isasi-random-messages'}</t>
        </is>
      </c>
    </row>
    <row r="170517">
      <c r="A170517" s="1" t="n">
        <v>170515</v>
      </c>
      <c r="B170517" t="inlineStr">
        <is>
          <t>rure</t>
        </is>
      </c>
      <c r="C170517" t="n">
        <v>2</v>
      </c>
      <c r="D170517" t="inlineStr">
        <is>
          <t>{'datasette-rure', 'rure'}</t>
        </is>
      </c>
    </row>
    <row r="170518">
      <c r="A170518" s="1" t="n">
        <v>170516</v>
      </c>
      <c r="B170518" t="inlineStr">
        <is>
          <t>maft</t>
        </is>
      </c>
      <c r="C170518" t="n">
        <v>2</v>
      </c>
      <c r="D170518" t="inlineStr">
        <is>
          <t>{'maft', 'maft-command-init'}</t>
        </is>
      </c>
    </row>
    <row r="170519">
      <c r="A170519" s="1" t="n">
        <v>170517</v>
      </c>
      <c r="B170519" t="inlineStr">
        <is>
          <t>guotingchao</t>
        </is>
      </c>
      <c r="C170519" t="n">
        <v>2</v>
      </c>
      <c r="D170519" t="inlineStr">
        <is>
          <t>{'@guotingchao~creatorpub-printer', '@guotingchao~nestjs-image-hosting'}</t>
        </is>
      </c>
    </row>
    <row r="170520">
      <c r="A170520" s="1" t="n">
        <v>170518</v>
      </c>
      <c r="B170520" t="inlineStr">
        <is>
          <t>cism</t>
        </is>
      </c>
      <c r="C170520" t="n">
        <v>2</v>
      </c>
      <c r="D170520" t="inlineStr">
        <is>
          <t>{'@segment~analytics-react-native-crittercism', 'ti-crittercism-hook'}</t>
        </is>
      </c>
    </row>
    <row r="170521">
      <c r="A170521" s="1" t="n">
        <v>170519</v>
      </c>
      <c r="B170521" t="inlineStr">
        <is>
          <t>crittercism</t>
        </is>
      </c>
      <c r="C170521" t="n">
        <v>2</v>
      </c>
      <c r="D170521" t="inlineStr">
        <is>
          <t>{'@segment~analytics-react-native-crittercism', 'ti-crittercism-hook'}</t>
        </is>
      </c>
    </row>
    <row r="170522">
      <c r="A170522" s="1" t="n">
        <v>170520</v>
      </c>
      <c r="B170522" t="inlineStr">
        <is>
          <t>alertas</t>
        </is>
      </c>
      <c r="C170522" t="n">
        <v>2</v>
      </c>
      <c r="D170522" t="inlineStr">
        <is>
          <t>{'@fjrm761c~alertas', 'react-native-increibles-alertas'}</t>
        </is>
      </c>
    </row>
    <row r="170523">
      <c r="A170523" s="1" t="n">
        <v>170521</v>
      </c>
      <c r="B170523" t="inlineStr">
        <is>
          <t>commitlintrc</t>
        </is>
      </c>
      <c r="C170523" t="n">
        <v>2</v>
      </c>
      <c r="D170523" t="inlineStr">
        <is>
          <t>{'@latipun7~commitlintrc', '@nju33~create-.commitlintrc.js'}</t>
        </is>
      </c>
    </row>
    <row r="170524">
      <c r="A170524" s="1" t="n">
        <v>170522</v>
      </c>
      <c r="B170524" t="inlineStr">
        <is>
          <t>lators</t>
        </is>
      </c>
      <c r="C170524" t="n">
        <v>2</v>
      </c>
      <c r="D170524" t="inlineStr">
        <is>
          <t>{'iot-simlators', 'templatorsbot'}</t>
        </is>
      </c>
    </row>
    <row r="170525">
      <c r="A170525" s="1" t="n">
        <v>170523</v>
      </c>
      <c r="B170525" t="inlineStr">
        <is>
          <t>yanling</t>
        </is>
      </c>
      <c r="C170525" t="n">
        <v>2</v>
      </c>
      <c r="D170525" t="inlineStr">
        <is>
          <t>{'yanling_second', 'yanling_first'}</t>
        </is>
      </c>
    </row>
    <row r="170526">
      <c r="A170526" s="1" t="n">
        <v>170524</v>
      </c>
      <c r="B170526" t="inlineStr">
        <is>
          <t>worktwo</t>
        </is>
      </c>
      <c r="C170526" t="n">
        <v>2</v>
      </c>
      <c r="D170526" t="inlineStr">
        <is>
          <t>{'worktwo', 'worktwo-study-test'}</t>
        </is>
      </c>
    </row>
    <row r="170527">
      <c r="A170527" s="1" t="n">
        <v>170525</v>
      </c>
      <c r="B170527" t="inlineStr">
        <is>
          <t>chaindata</t>
        </is>
      </c>
      <c r="C170527" t="n">
        <v>2</v>
      </c>
      <c r="D170527" t="inlineStr">
        <is>
          <t>{'@talismn~chaindata-js', '@bfchain~devkit-chaindata-torrent-creater'}</t>
        </is>
      </c>
    </row>
    <row r="170528">
      <c r="A170528" s="1" t="n">
        <v>170526</v>
      </c>
      <c r="B170528" t="inlineStr">
        <is>
          <t>booq</t>
        </is>
      </c>
      <c r="C170528" t="n">
        <v>2</v>
      </c>
      <c r="D170528" t="inlineStr">
        <is>
          <t>{'booqs-core', 'booqs-parser'}</t>
        </is>
      </c>
    </row>
    <row r="170529">
      <c r="A170529" s="1" t="n">
        <v>170527</v>
      </c>
      <c r="B170529" t="inlineStr">
        <is>
          <t>booqs</t>
        </is>
      </c>
      <c r="C170529" t="n">
        <v>2</v>
      </c>
      <c r="D170529" t="inlineStr">
        <is>
          <t>{'booqs-core', 'booqs-parser'}</t>
        </is>
      </c>
    </row>
    <row r="170530">
      <c r="A170530" s="1" t="n">
        <v>170528</v>
      </c>
      <c r="B170530" t="inlineStr">
        <is>
          <t>thelper</t>
        </is>
      </c>
      <c r="C170530" t="n">
        <v>2</v>
      </c>
      <c r="D170530" t="inlineStr">
        <is>
          <t>{'thelper', '@cymmetrik~thelper'}</t>
        </is>
      </c>
    </row>
    <row r="170531">
      <c r="A170531" s="1" t="n">
        <v>170529</v>
      </c>
      <c r="B170531" t="inlineStr">
        <is>
          <t>irpc</t>
        </is>
      </c>
      <c r="C170531" t="n">
        <v>2</v>
      </c>
      <c r="D170531" t="inlineStr">
        <is>
          <t>{'irpc', 'electron-irpc'}</t>
        </is>
      </c>
    </row>
    <row r="170532">
      <c r="A170532" s="1" t="n">
        <v>170530</v>
      </c>
      <c r="B170532" t="inlineStr">
        <is>
          <t>barcodepartnumber</t>
        </is>
      </c>
      <c r="C170532" t="n">
        <v>2</v>
      </c>
      <c r="D170532" t="inlineStr">
        <is>
          <t>{'qmuzik-barcodepartnumber', 'qmuzik-barcodepartnumber-shared'}</t>
        </is>
      </c>
    </row>
    <row r="170533">
      <c r="A170533" s="1" t="n">
        <v>170531</v>
      </c>
      <c r="B170533" t="inlineStr">
        <is>
          <t>smartsass</t>
        </is>
      </c>
      <c r="C170533" t="n">
        <v>2</v>
      </c>
      <c r="D170533" t="inlineStr">
        <is>
          <t>{'@pushrocks~smartsass', 'smartsass'}</t>
        </is>
      </c>
    </row>
    <row r="170534">
      <c r="A170534" s="1" t="n">
        <v>170532</v>
      </c>
      <c r="B170534" t="inlineStr">
        <is>
          <t>xebia</t>
        </is>
      </c>
      <c r="C170534" t="n">
        <v>2</v>
      </c>
      <c r="D170534" t="inlineStr">
        <is>
          <t>{'@riezebosch~xebia-theme', 'xebia-webinar-vue-example'}</t>
        </is>
      </c>
    </row>
    <row r="170535">
      <c r="A170535" s="1" t="n">
        <v>170533</v>
      </c>
      <c r="B170535" t="inlineStr">
        <is>
          <t>amounts</t>
        </is>
      </c>
      <c r="C170535" t="n">
        <v>2</v>
      </c>
      <c r="D170535" t="inlineStr">
        <is>
          <t>{'amounts', '@whisklabs~amounts'}</t>
        </is>
      </c>
    </row>
    <row r="170536">
      <c r="A170536" s="1" t="n">
        <v>170534</v>
      </c>
      <c r="B170536" t="inlineStr">
        <is>
          <t>birk</t>
        </is>
      </c>
      <c r="C170536" t="n">
        <v>2</v>
      </c>
      <c r="D170536" t="inlineStr">
        <is>
          <t>{'@cmbirk~generator-es6', 'birkleit-coreui'}</t>
        </is>
      </c>
    </row>
    <row r="170537">
      <c r="A170537" s="1" t="n">
        <v>170535</v>
      </c>
      <c r="B170537" t="inlineStr">
        <is>
          <t>shema</t>
        </is>
      </c>
      <c r="C170537" t="n">
        <v>2</v>
      </c>
      <c r="D170537" t="inlineStr">
        <is>
          <t>{'shema-check', 'folder-shema'}</t>
        </is>
      </c>
    </row>
    <row r="170538">
      <c r="A170538" s="1" t="n">
        <v>170536</v>
      </c>
      <c r="B170538" t="inlineStr">
        <is>
          <t>signxml</t>
        </is>
      </c>
      <c r="C170538" t="n">
        <v>2</v>
      </c>
      <c r="D170538" t="inlineStr">
        <is>
          <t>{'signxml-openadr', 'signxml'}</t>
        </is>
      </c>
    </row>
    <row r="170539">
      <c r="A170539" s="1" t="n">
        <v>170537</v>
      </c>
      <c r="B170539" t="inlineStr">
        <is>
          <t>spacehatch</t>
        </is>
      </c>
      <c r="C170539" t="n">
        <v>2</v>
      </c>
      <c r="D170539" t="inlineStr">
        <is>
          <t>{'@spacehatch~hatch-content-editor', '@spacehatch~hatch-content-atomics'}</t>
        </is>
      </c>
    </row>
    <row r="170540">
      <c r="A170540" s="1" t="n">
        <v>170538</v>
      </c>
      <c r="B170540" t="inlineStr">
        <is>
          <t>fparser</t>
        </is>
      </c>
      <c r="C170540" t="n">
        <v>2</v>
      </c>
      <c r="D170540" t="inlineStr">
        <is>
          <t>{'fparser-cli', 'fparser'}</t>
        </is>
      </c>
    </row>
    <row r="170541">
      <c r="A170541" s="1" t="n">
        <v>170539</v>
      </c>
      <c r="B170541" t="inlineStr">
        <is>
          <t>shinetools</t>
        </is>
      </c>
      <c r="C170541" t="n">
        <v>2</v>
      </c>
      <c r="D170541" t="inlineStr">
        <is>
          <t>{'@shinetools~rich-text-from-markdown', '@shinetools~rich-text-react-renderer'}</t>
        </is>
      </c>
    </row>
    <row r="170542">
      <c r="A170542" s="1" t="n">
        <v>170540</v>
      </c>
      <c r="B170542" t="inlineStr">
        <is>
          <t>huid</t>
        </is>
      </c>
      <c r="C170542" t="n">
        <v>2</v>
      </c>
      <c r="D170542" t="inlineStr">
        <is>
          <t>{'huid', 'yanglonghuidajiba'}</t>
        </is>
      </c>
    </row>
    <row r="170543">
      <c r="A170543" s="1" t="n">
        <v>170541</v>
      </c>
      <c r="B170543" t="inlineStr">
        <is>
          <t>sfed</t>
        </is>
      </c>
      <c r="C170543" t="n">
        <v>2</v>
      </c>
      <c r="D170543" t="inlineStr">
        <is>
          <t>{'@sfed~pub_oss', '@sfed~eslint-config-miniapp'}</t>
        </is>
      </c>
    </row>
    <row r="170544">
      <c r="A170544" s="1" t="n">
        <v>170542</v>
      </c>
      <c r="B170544" t="inlineStr">
        <is>
          <t>nesc</t>
        </is>
      </c>
      <c r="C170544" t="n">
        <v>2</v>
      </c>
      <c r="D170544" t="inlineStr">
        <is>
          <t>{'tree-sitter-nesc', 'nescavater'}</t>
        </is>
      </c>
    </row>
    <row r="170545">
      <c r="A170545" s="1" t="n">
        <v>170543</v>
      </c>
      <c r="B170545" t="inlineStr">
        <is>
          <t>unconventional</t>
        </is>
      </c>
      <c r="C170545" t="n">
        <v>2</v>
      </c>
      <c r="D170545" t="inlineStr">
        <is>
          <t>{'conventional-changelog-unconventional', 'unconventional-neighbours'}</t>
        </is>
      </c>
    </row>
    <row r="170546">
      <c r="A170546" s="1" t="n">
        <v>170544</v>
      </c>
      <c r="B170546" t="inlineStr">
        <is>
          <t>klaystagram</t>
        </is>
      </c>
      <c r="C170546" t="n">
        <v>2</v>
      </c>
      <c r="D170546" t="inlineStr">
        <is>
          <t>{'klaystagram', 'generator-klaystagram'}</t>
        </is>
      </c>
    </row>
    <row r="170547">
      <c r="A170547" s="1" t="n">
        <v>170545</v>
      </c>
      <c r="B170547" t="inlineStr">
        <is>
          <t>chmp</t>
        </is>
      </c>
      <c r="C170547" t="n">
        <v>2</v>
      </c>
      <c r="D170547" t="inlineStr">
        <is>
          <t>{'chmpx', 'chmp'}</t>
        </is>
      </c>
    </row>
    <row r="170548">
      <c r="A170548" s="1" t="n">
        <v>170546</v>
      </c>
      <c r="B170548" t="inlineStr">
        <is>
          <t>negaposi</t>
        </is>
      </c>
      <c r="C170548" t="n">
        <v>2</v>
      </c>
      <c r="D170548" t="inlineStr">
        <is>
          <t>{'negaposi', 'negaposi-analyzer-ja'}</t>
        </is>
      </c>
    </row>
    <row r="170549">
      <c r="A170549" s="1" t="n">
        <v>170547</v>
      </c>
      <c r="B170549" t="inlineStr">
        <is>
          <t>biorythm</t>
        </is>
      </c>
      <c r="C170549" t="n">
        <v>2</v>
      </c>
      <c r="D170549" t="inlineStr">
        <is>
          <t>{'hubot-biorythm', 'biorythm'}</t>
        </is>
      </c>
    </row>
    <row r="170550">
      <c r="A170550" s="1" t="n">
        <v>170548</v>
      </c>
      <c r="B170550" t="inlineStr">
        <is>
          <t>aesjs</t>
        </is>
      </c>
      <c r="C170550" t="n">
        <v>2</v>
      </c>
      <c r="D170550" t="inlineStr">
        <is>
          <t>{'aesjs', '@uone~aesjs'}</t>
        </is>
      </c>
    </row>
    <row r="170551">
      <c r="A170551" s="1" t="n">
        <v>170549</v>
      </c>
      <c r="B170551" t="inlineStr">
        <is>
          <t>netbeifeng</t>
        </is>
      </c>
      <c r="C170551" t="n">
        <v>2</v>
      </c>
      <c r="D170551" t="inlineStr">
        <is>
          <t>{'@netbeifeng~bachelor-arbeit', '@netbeifeng~ilv-interactive-video-authoring-tool'}</t>
        </is>
      </c>
    </row>
    <row r="170552">
      <c r="A170552" s="1" t="n">
        <v>170550</v>
      </c>
      <c r="B170552" t="inlineStr">
        <is>
          <t>genson</t>
        </is>
      </c>
      <c r="C170552" t="n">
        <v>2</v>
      </c>
      <c r="D170552" t="inlineStr">
        <is>
          <t>{'genson', 'genson-js'}</t>
        </is>
      </c>
    </row>
    <row r="170553">
      <c r="A170553" s="1" t="n">
        <v>170551</v>
      </c>
      <c r="B170553" t="inlineStr">
        <is>
          <t>wezt</t>
        </is>
      </c>
      <c r="C170553" t="n">
        <v>2</v>
      </c>
      <c r="D170553" t="inlineStr">
        <is>
          <t>{'wezt-express-app', 'wezt-authentication'}</t>
        </is>
      </c>
    </row>
    <row r="170554">
      <c r="A170554" s="1" t="n">
        <v>170552</v>
      </c>
      <c r="B170554" t="inlineStr">
        <is>
          <t>multiforloop</t>
        </is>
      </c>
      <c r="C170554" t="n">
        <v>2</v>
      </c>
      <c r="D170554" t="inlineStr">
        <is>
          <t>{'django-multiforloop-patched', 'django-multiforloop'}</t>
        </is>
      </c>
    </row>
    <row r="170555">
      <c r="A170555" s="1" t="n">
        <v>170553</v>
      </c>
      <c r="B170555" t="inlineStr">
        <is>
          <t>tablegrid</t>
        </is>
      </c>
      <c r="C170555" t="n">
        <v>2</v>
      </c>
      <c r="D170555" t="inlineStr">
        <is>
          <t>{'v-tablegrid', '@andresfdel13~tablegrid'}</t>
        </is>
      </c>
    </row>
    <row r="170556">
      <c r="A170556" s="1" t="n">
        <v>170554</v>
      </c>
      <c r="B170556" t="inlineStr">
        <is>
          <t>zorra</t>
        </is>
      </c>
      <c r="C170556" t="n">
        <v>2</v>
      </c>
      <c r="D170556" t="inlineStr">
        <is>
          <t>{'@zorraquino~sdiq-style', '@zorraquino~podkast-style'}</t>
        </is>
      </c>
    </row>
    <row r="170557">
      <c r="A170557" s="1" t="n">
        <v>170555</v>
      </c>
      <c r="B170557" t="inlineStr">
        <is>
          <t>quino</t>
        </is>
      </c>
      <c r="C170557" t="n">
        <v>2</v>
      </c>
      <c r="D170557" t="inlineStr">
        <is>
          <t>{'@zorraquino~sdiq-style', '@zorraquino~podkast-style'}</t>
        </is>
      </c>
    </row>
    <row r="170558">
      <c r="A170558" s="1" t="n">
        <v>170556</v>
      </c>
      <c r="B170558" t="inlineStr">
        <is>
          <t>zorraquino</t>
        </is>
      </c>
      <c r="C170558" t="n">
        <v>2</v>
      </c>
      <c r="D170558" t="inlineStr">
        <is>
          <t>{'@zorraquino~sdiq-style', '@zorraquino~podkast-style'}</t>
        </is>
      </c>
    </row>
    <row r="170559">
      <c r="A170559" s="1" t="n">
        <v>170557</v>
      </c>
      <c r="B170559" t="inlineStr">
        <is>
          <t>drawsj</t>
        </is>
      </c>
      <c r="C170559" t="n">
        <v>2</v>
      </c>
      <c r="D170559" t="inlineStr">
        <is>
          <t>{'react-map-gl-drawsj', 'react-map-gl-drawsj-temp'}</t>
        </is>
      </c>
    </row>
    <row r="170560">
      <c r="A170560" s="1" t="n">
        <v>170558</v>
      </c>
      <c r="B170560" t="inlineStr">
        <is>
          <t>uica</t>
        </is>
      </c>
      <c r="C170560" t="n">
        <v>2</v>
      </c>
      <c r="D170560" t="inlineStr">
        <is>
          <t>{'uica-stack', 'uica-widgets'}</t>
        </is>
      </c>
    </row>
    <row r="170561">
      <c r="A170561" s="1" t="n">
        <v>170559</v>
      </c>
      <c r="B170561" t="inlineStr">
        <is>
          <t>edelphi</t>
        </is>
      </c>
      <c r="C170561" t="n">
        <v>2</v>
      </c>
      <c r="D170561" t="inlineStr">
        <is>
          <t>{'edelphi-client', 'edelphi-typescript-models'}</t>
        </is>
      </c>
    </row>
    <row r="170562">
      <c r="A170562" s="1" t="n">
        <v>170560</v>
      </c>
      <c r="B170562" t="inlineStr">
        <is>
          <t>labstack</t>
        </is>
      </c>
      <c r="C170562" t="n">
        <v>2</v>
      </c>
      <c r="D170562" t="inlineStr">
        <is>
          <t>{'labstack', '@labstack~data-table'}</t>
        </is>
      </c>
    </row>
    <row r="170563">
      <c r="A170563" s="1" t="n">
        <v>170561</v>
      </c>
      <c r="B170563" t="inlineStr">
        <is>
          <t>dragonraider5</t>
        </is>
      </c>
      <c r="C170563" t="n">
        <v>2</v>
      </c>
      <c r="D170563" t="inlineStr">
        <is>
          <t>{'@dragonraider5~react-intl', '@dragonraider5~react-router-query-params'}</t>
        </is>
      </c>
    </row>
    <row r="170564">
      <c r="A170564" s="1" t="n">
        <v>170562</v>
      </c>
      <c r="B170564" t="inlineStr">
        <is>
          <t>lnlr</t>
        </is>
      </c>
      <c r="C170564" t="n">
        <v>2</v>
      </c>
      <c r="D170564" t="inlineStr">
        <is>
          <t>{'lnlr-test-module', 'lnlr-cropper'}</t>
        </is>
      </c>
    </row>
    <row r="170565">
      <c r="A170565" s="1" t="n">
        <v>170563</v>
      </c>
      <c r="B170565" t="inlineStr">
        <is>
          <t>ctrace</t>
        </is>
      </c>
      <c r="C170565" t="n">
        <v>2</v>
      </c>
      <c r="D170565" t="inlineStr">
        <is>
          <t>{'ctrace-js', 'ctrace'}</t>
        </is>
      </c>
    </row>
    <row r="170566">
      <c r="A170566" s="1" t="n">
        <v>170564</v>
      </c>
      <c r="B170566" t="inlineStr">
        <is>
          <t>drapload</t>
        </is>
      </c>
      <c r="C170566" t="n">
        <v>2</v>
      </c>
      <c r="D170566" t="inlineStr">
        <is>
          <t>{'vue-drapload-person', 'vue-drapload'}</t>
        </is>
      </c>
    </row>
    <row r="170567">
      <c r="A170567" s="1" t="n">
        <v>170565</v>
      </c>
      <c r="B170567" t="inlineStr">
        <is>
          <t>azleads</t>
        </is>
      </c>
      <c r="C170567" t="n">
        <v>2</v>
      </c>
      <c r="D170567" t="inlineStr">
        <is>
          <t>{'@azleads~tiny-erp', '@azleads~bancointer'}</t>
        </is>
      </c>
    </row>
    <row r="170568">
      <c r="A170568" s="1" t="n">
        <v>170566</v>
      </c>
      <c r="B170568" t="inlineStr">
        <is>
          <t>snapwallet</t>
        </is>
      </c>
      <c r="C170568" t="n">
        <v>2</v>
      </c>
      <c r="D170568" t="inlineStr">
        <is>
          <t>{'snapwallet', '@snapwallet~init'}</t>
        </is>
      </c>
    </row>
    <row r="170569">
      <c r="A170569" s="1" t="n">
        <v>170567</v>
      </c>
      <c r="B170569" t="inlineStr">
        <is>
          <t>aify</t>
        </is>
      </c>
      <c r="C170569" t="n">
        <v>2</v>
      </c>
      <c r="D170569" t="inlineStr">
        <is>
          <t>{'@gotoeasy~aify-skills', 'aify'}</t>
        </is>
      </c>
    </row>
    <row r="170570">
      <c r="A170570" s="1" t="n">
        <v>170568</v>
      </c>
      <c r="B170570" t="inlineStr">
        <is>
          <t>gitd</t>
        </is>
      </c>
      <c r="C170570" t="n">
        <v>2</v>
      </c>
      <c r="D170570" t="inlineStr">
        <is>
          <t>{'gitd', 'gitd-repo'}</t>
        </is>
      </c>
    </row>
    <row r="170571">
      <c r="A170571" s="1" t="n">
        <v>170569</v>
      </c>
      <c r="B170571" t="inlineStr">
        <is>
          <t>aspected</t>
        </is>
      </c>
      <c r="C170571" t="n">
        <v>2</v>
      </c>
      <c r="D170571" t="inlineStr">
        <is>
          <t>{'aspected-routing', 'react-aspected'}</t>
        </is>
      </c>
    </row>
    <row r="170572">
      <c r="A170572" s="1" t="n">
        <v>170570</v>
      </c>
      <c r="B170572" t="inlineStr">
        <is>
          <t>keithley2600</t>
        </is>
      </c>
      <c r="C170572" t="n">
        <v>2</v>
      </c>
      <c r="D170572" t="inlineStr">
        <is>
          <t>{'keithley2600', 'keithley2600b'}</t>
        </is>
      </c>
    </row>
    <row r="170573">
      <c r="A170573" s="1" t="n">
        <v>170571</v>
      </c>
      <c r="B170573" t="inlineStr">
        <is>
          <t>mythjava</t>
        </is>
      </c>
      <c r="C170573" t="n">
        <v>2</v>
      </c>
      <c r="D170573" t="inlineStr">
        <is>
          <t>{'@mythjava~jupyterlab-hidecode', '@mythjava~jupyterlab_print_view'}</t>
        </is>
      </c>
    </row>
    <row r="170574">
      <c r="A170574" s="1" t="n">
        <v>170572</v>
      </c>
      <c r="B170574" t="inlineStr">
        <is>
          <t>mgear18</t>
        </is>
      </c>
      <c r="C170574" t="n">
        <v>2</v>
      </c>
      <c r="D170574" t="inlineStr">
        <is>
          <t>{'mgear18_math_example', 'mgear18_math_example1'}</t>
        </is>
      </c>
    </row>
    <row r="170575">
      <c r="A170575" s="1" t="n">
        <v>170573</v>
      </c>
      <c r="B170575" t="inlineStr">
        <is>
          <t>gync</t>
        </is>
      </c>
      <c r="C170575" t="n">
        <v>2</v>
      </c>
      <c r="D170575" t="inlineStr">
        <is>
          <t>{'gync', 'gync-mongoose'}</t>
        </is>
      </c>
    </row>
    <row r="170576">
      <c r="A170576" s="1" t="n">
        <v>170574</v>
      </c>
      <c r="B170576" t="inlineStr">
        <is>
          <t>safeswaponline</t>
        </is>
      </c>
      <c r="C170576" t="n">
        <v>2</v>
      </c>
      <c r="D170576" t="inlineStr">
        <is>
          <t>{'@safeswaponline~eslint-config-safeswap', '@safeswaponline~uikit'}</t>
        </is>
      </c>
    </row>
    <row r="170577">
      <c r="A170577" s="1" t="n">
        <v>170575</v>
      </c>
      <c r="B170577" t="inlineStr">
        <is>
          <t>rgasesores</t>
        </is>
      </c>
      <c r="C170577" t="n">
        <v>2</v>
      </c>
      <c r="D170577" t="inlineStr">
        <is>
          <t>{'@rgasesores~forms', '@rgasesores~cotizador'}</t>
        </is>
      </c>
    </row>
    <row r="170578">
      <c r="A170578" s="1" t="n">
        <v>170576</v>
      </c>
      <c r="B170578" t="inlineStr">
        <is>
          <t>xmlbible</t>
        </is>
      </c>
      <c r="C170578" t="n">
        <v>2</v>
      </c>
      <c r="D170578" t="inlineStr">
        <is>
          <t>{'xmlbible-lut1912', 'xmlbible-kjv'}</t>
        </is>
      </c>
    </row>
    <row r="170579">
      <c r="A170579" s="1" t="n">
        <v>170577</v>
      </c>
      <c r="B170579" t="inlineStr">
        <is>
          <t>squashfs</t>
        </is>
      </c>
      <c r="C170579" t="n">
        <v>2</v>
      </c>
      <c r="D170579" t="inlineStr">
        <is>
          <t>{'squashfs-nodejs', 'pysquashfsimage'}</t>
        </is>
      </c>
    </row>
    <row r="170580">
      <c r="A170580" s="1" t="n">
        <v>170578</v>
      </c>
      <c r="B170580" t="inlineStr">
        <is>
          <t>underlined</t>
        </is>
      </c>
      <c r="C170580" t="n">
        <v>2</v>
      </c>
      <c r="D170580" t="inlineStr">
        <is>
          <t>{'underlined', '@internetarchive~underlined-tab-bar'}</t>
        </is>
      </c>
    </row>
    <row r="170581">
      <c r="A170581" s="1" t="n">
        <v>170579</v>
      </c>
      <c r="B170581" t="inlineStr">
        <is>
          <t>knives</t>
        </is>
      </c>
      <c r="C170581" t="n">
        <v>2</v>
      </c>
      <c r="D170581" t="inlineStr">
        <is>
          <t>{'@knivesq~p-logger', 'knives'}</t>
        </is>
      </c>
    </row>
    <row r="170582">
      <c r="A170582" s="1" t="n">
        <v>170580</v>
      </c>
      <c r="B170582" t="inlineStr">
        <is>
          <t>nonstockpurchaserequisition</t>
        </is>
      </c>
      <c r="C170582" t="n">
        <v>2</v>
      </c>
      <c r="D170582" t="inlineStr">
        <is>
          <t>{'qmuzik-nonstockpurchaserequisition', 'qmuzik-nonstockpurchaserequisition-shared'}</t>
        </is>
      </c>
    </row>
    <row r="170583">
      <c r="A170583" s="1" t="n">
        <v>170581</v>
      </c>
      <c r="B170583" t="inlineStr">
        <is>
          <t>ppcop</t>
        </is>
      </c>
      <c r="C170583" t="n">
        <v>2</v>
      </c>
      <c r="D170583" t="inlineStr">
        <is>
          <t>{'ppcop-webpack-sourcemap-upload-plugin', 'ppcop-webpack-sourcemap-plugin'}</t>
        </is>
      </c>
    </row>
    <row r="170584">
      <c r="A170584" s="1" t="n">
        <v>170582</v>
      </c>
      <c r="B170584" t="inlineStr">
        <is>
          <t>supersamples</t>
        </is>
      </c>
      <c r="C170584" t="n">
        <v>2</v>
      </c>
      <c r="D170584" t="inlineStr">
        <is>
          <t>{'supersamples', 'casaone-supersamples'}</t>
        </is>
      </c>
    </row>
    <row r="170585">
      <c r="A170585" s="1" t="n">
        <v>170583</v>
      </c>
      <c r="B170585" t="inlineStr">
        <is>
          <t>movile</t>
        </is>
      </c>
      <c r="C170585" t="n">
        <v>2</v>
      </c>
      <c r="D170585" t="inlineStr">
        <is>
          <t>{'movile-message', 'movile-messaging'}</t>
        </is>
      </c>
    </row>
    <row r="170586">
      <c r="A170586" s="1" t="n">
        <v>170584</v>
      </c>
      <c r="B170586" t="inlineStr">
        <is>
          <t>wqlwql</t>
        </is>
      </c>
      <c r="C170586" t="n">
        <v>2</v>
      </c>
      <c r="D170586" t="inlineStr">
        <is>
          <t>{'wqlwql-test-publish-npm', 'wqlwql'}</t>
        </is>
      </c>
    </row>
    <row r="170587">
      <c r="A170587" s="1" t="n">
        <v>170585</v>
      </c>
      <c r="B170587" t="inlineStr">
        <is>
          <t>gmoonbiz</t>
        </is>
      </c>
      <c r="C170587" t="n">
        <v>2</v>
      </c>
      <c r="D170587" t="inlineStr">
        <is>
          <t>{'@gmoonbiz~proxy_pool', 'gmoonbiz-nodetest'}</t>
        </is>
      </c>
    </row>
    <row r="170588">
      <c r="A170588" s="1" t="n">
        <v>170586</v>
      </c>
      <c r="B170588" t="inlineStr">
        <is>
          <t>protocolcheck</t>
        </is>
      </c>
      <c r="C170588" t="n">
        <v>2</v>
      </c>
      <c r="D170588" t="inlineStr">
        <is>
          <t>{'protocolcheck', 'protocolcheck-lx'}</t>
        </is>
      </c>
    </row>
    <row r="170589">
      <c r="A170589" s="1" t="n">
        <v>170587</v>
      </c>
      <c r="B170589" t="inlineStr">
        <is>
          <t>externalsernorequestedorder</t>
        </is>
      </c>
      <c r="C170589" t="n">
        <v>2</v>
      </c>
      <c r="D170589" t="inlineStr">
        <is>
          <t>{'qmuzik-externalsernorequestedorder', 'qmuzik-externalsernorequestedorder-shared'}</t>
        </is>
      </c>
    </row>
    <row r="170590">
      <c r="A170590" s="1" t="n">
        <v>170588</v>
      </c>
      <c r="B170590" t="inlineStr">
        <is>
          <t>transencoding</t>
        </is>
      </c>
      <c r="C170590" t="n">
        <v>2</v>
      </c>
      <c r="D170590" t="inlineStr">
        <is>
          <t>{'transencoding', 'filename-transencoding'}</t>
        </is>
      </c>
    </row>
    <row r="170591">
      <c r="A170591" s="1" t="n">
        <v>170589</v>
      </c>
      <c r="B170591" t="inlineStr">
        <is>
          <t>gpwd</t>
        </is>
      </c>
      <c r="C170591" t="n">
        <v>2</v>
      </c>
      <c r="D170591" t="inlineStr">
        <is>
          <t>{'yk1-gpwd', 'gpwd'}</t>
        </is>
      </c>
    </row>
    <row r="170592">
      <c r="A170592" s="1" t="n">
        <v>170590</v>
      </c>
      <c r="B170592" t="inlineStr">
        <is>
          <t>f83</t>
        </is>
      </c>
      <c r="C170592" t="n">
        <v>2</v>
      </c>
      <c r="D170592" t="inlineStr">
        <is>
          <t>{'4b9f83e1257a95912768124924dfb143', 'mongui_pkg_55a402f83fccc3e330d49c6f'}</t>
        </is>
      </c>
    </row>
    <row r="170593">
      <c r="A170593" s="1" t="n">
        <v>170591</v>
      </c>
      <c r="B170593" t="inlineStr">
        <is>
          <t>midterm</t>
        </is>
      </c>
      <c r="C170593" t="n">
        <v>2</v>
      </c>
      <c r="D170593" t="inlineStr">
        <is>
          <t>{'@kbtu2020~angular-midterm', 'ecsu-midterm-proj'}</t>
        </is>
      </c>
    </row>
    <row r="170594">
      <c r="A170594" s="1" t="n">
        <v>170592</v>
      </c>
      <c r="B170594" t="inlineStr">
        <is>
          <t>obzervable</t>
        </is>
      </c>
      <c r="C170594" t="n">
        <v>2</v>
      </c>
      <c r="D170594" t="inlineStr">
        <is>
          <t>{'obzervable-js', 'obzervable'}</t>
        </is>
      </c>
    </row>
    <row r="170595">
      <c r="A170595" s="1" t="n">
        <v>170593</v>
      </c>
      <c r="B170595" t="inlineStr">
        <is>
          <t>pcpartpicker</t>
        </is>
      </c>
      <c r="C170595" t="n">
        <v>2</v>
      </c>
      <c r="D170595" t="inlineStr">
        <is>
          <t>{'@kbco~pcpartpicker', 'pcpartpicker'}</t>
        </is>
      </c>
    </row>
    <row r="170596">
      <c r="A170596" s="1" t="n">
        <v>170594</v>
      </c>
      <c r="B170596" t="inlineStr">
        <is>
          <t>webunpack</t>
        </is>
      </c>
      <c r="C170596" t="n">
        <v>2</v>
      </c>
      <c r="D170596" t="inlineStr">
        <is>
          <t>{'webunpack.js', 'webunpack'}</t>
        </is>
      </c>
    </row>
    <row r="170597">
      <c r="A170597" s="1" t="n">
        <v>170595</v>
      </c>
      <c r="B170597" t="inlineStr">
        <is>
          <t>unitec</t>
        </is>
      </c>
      <c r="C170597" t="n">
        <v>2</v>
      </c>
      <c r="D170597" t="inlineStr">
        <is>
          <t>{'homebridge-unitec', 'thing-it-device-unitec'}</t>
        </is>
      </c>
    </row>
    <row r="170598">
      <c r="A170598" s="1" t="n">
        <v>170596</v>
      </c>
      <c r="B170598" t="inlineStr">
        <is>
          <t>asdl</t>
        </is>
      </c>
      <c r="C170598" t="n">
        <v>2</v>
      </c>
      <c r="D170598" t="inlineStr">
        <is>
          <t>{'riba-123lf-asdl-ads', 'asdlkj'}</t>
        </is>
      </c>
    </row>
    <row r="170599">
      <c r="A170599" s="1" t="n">
        <v>170597</v>
      </c>
      <c r="B170599" t="inlineStr">
        <is>
          <t>exps</t>
        </is>
      </c>
      <c r="C170599" t="n">
        <v>2</v>
      </c>
      <c r="D170599" t="inlineStr">
        <is>
          <t>{'testexps', 'babel-plugin-transform-remove-pure-exps'}</t>
        </is>
      </c>
    </row>
    <row r="170600">
      <c r="A170600" s="1" t="n">
        <v>170598</v>
      </c>
      <c r="B170600" t="inlineStr">
        <is>
          <t>tricaster</t>
        </is>
      </c>
      <c r="C170600" t="n">
        <v>2</v>
      </c>
      <c r="D170600" t="inlineStr">
        <is>
          <t>{'tricaster', '@bitfocusas~tricaster'}</t>
        </is>
      </c>
    </row>
    <row r="170601">
      <c r="A170601" s="1" t="n">
        <v>170599</v>
      </c>
      <c r="B170601" t="inlineStr">
        <is>
          <t>straper</t>
        </is>
      </c>
      <c r="C170601" t="n">
        <v>2</v>
      </c>
      <c r="D170601" t="inlineStr">
        <is>
          <t>{'@ottofeller~straper', '@ottofeller~straper-lite'}</t>
        </is>
      </c>
    </row>
    <row r="170602">
      <c r="A170602" s="1" t="n">
        <v>170600</v>
      </c>
      <c r="B170602" t="inlineStr">
        <is>
          <t>malarkey</t>
        </is>
      </c>
      <c r="C170602" t="n">
        <v>2</v>
      </c>
      <c r="D170602" t="inlineStr">
        <is>
          <t>{'ember-malarkey-text', 'malarkey'}</t>
        </is>
      </c>
    </row>
    <row r="170603">
      <c r="A170603" s="1" t="n">
        <v>170601</v>
      </c>
      <c r="B170603" t="inlineStr">
        <is>
          <t>jungla</t>
        </is>
      </c>
      <c r="C170603" t="n">
        <v>2</v>
      </c>
      <c r="D170603" t="inlineStr">
        <is>
          <t>{'@jungla~language', '@jungla~stack'}</t>
        </is>
      </c>
    </row>
    <row r="170604">
      <c r="A170604" s="1" t="n">
        <v>170602</v>
      </c>
      <c r="B170604" t="inlineStr">
        <is>
          <t>mod9</t>
        </is>
      </c>
      <c r="C170604" t="n">
        <v>2</v>
      </c>
      <c r="D170604" t="inlineStr">
        <is>
          <t>{'mod9-asr', 'mod9'}</t>
        </is>
      </c>
    </row>
    <row r="170605">
      <c r="A170605" s="1" t="n">
        <v>170603</v>
      </c>
      <c r="B170605" t="inlineStr">
        <is>
          <t>authoritarian</t>
        </is>
      </c>
      <c r="C170605" t="n">
        <v>2</v>
      </c>
      <c r="D170605" t="inlineStr">
        <is>
          <t>{'authoritarian-client', 'authoritarian'}</t>
        </is>
      </c>
    </row>
    <row r="170606">
      <c r="A170606" s="1" t="n">
        <v>170604</v>
      </c>
      <c r="B170606" t="inlineStr">
        <is>
          <t>f23</t>
        </is>
      </c>
      <c r="C170606" t="n">
        <v>2</v>
      </c>
      <c r="D170606" t="inlineStr">
        <is>
          <t>{'@wtcbkjbuzrbl~aad03d9d15b1bbfad8e7b3f051a3249f23c8b5309c7b6c37653b92f11d', 'generator-f23-component'}</t>
        </is>
      </c>
    </row>
    <row r="170607">
      <c r="A170607" s="1" t="n">
        <v>170605</v>
      </c>
      <c r="B170607" t="inlineStr">
        <is>
          <t>webfolder</t>
        </is>
      </c>
      <c r="C170607" t="n">
        <v>2</v>
      </c>
      <c r="D170607" t="inlineStr">
        <is>
          <t>{'mead-plugin-source-webfolder', 'webfolder'}</t>
        </is>
      </c>
    </row>
    <row r="170608">
      <c r="A170608" s="1" t="n">
        <v>170606</v>
      </c>
      <c r="B170608" t="inlineStr">
        <is>
          <t>documentrevision</t>
        </is>
      </c>
      <c r="C170608" t="n">
        <v>2</v>
      </c>
      <c r="D170608" t="inlineStr">
        <is>
          <t>{'qmuzik-documentrevision-shared', 'qmuzik-documentrevision'}</t>
        </is>
      </c>
    </row>
    <row r="170609">
      <c r="A170609" s="1" t="n">
        <v>170607</v>
      </c>
      <c r="B170609" t="inlineStr">
        <is>
          <t>robinguan</t>
        </is>
      </c>
      <c r="C170609" t="n">
        <v>2</v>
      </c>
      <c r="D170609" t="inlineStr">
        <is>
          <t>{'@robinguan~gatsby-mdx-mui-theme', '@robinguan~gatsby-theme-events'}</t>
        </is>
      </c>
    </row>
    <row r="170610">
      <c r="A170610" s="1" t="n">
        <v>170608</v>
      </c>
      <c r="B170610" t="inlineStr">
        <is>
          <t>dietfriends</t>
        </is>
      </c>
      <c r="C170610" t="n">
        <v>2</v>
      </c>
      <c r="D170610" t="inlineStr">
        <is>
          <t>{'@dietfriends~github-label-presets', '@dietfriends~strapi-connector-mongoose'}</t>
        </is>
      </c>
    </row>
    <row r="170611">
      <c r="A170611" s="1" t="n">
        <v>170609</v>
      </c>
      <c r="B170611" t="inlineStr">
        <is>
          <t>jpype</t>
        </is>
      </c>
      <c r="C170611" t="n">
        <v>2</v>
      </c>
      <c r="D170611" t="inlineStr">
        <is>
          <t>{'jtypes-jpype', 'jpype'}</t>
        </is>
      </c>
    </row>
    <row r="170612">
      <c r="A170612" s="1" t="n">
        <v>170610</v>
      </c>
      <c r="B170612" t="inlineStr">
        <is>
          <t>neeky</t>
        </is>
      </c>
      <c r="C170612" t="n">
        <v>2</v>
      </c>
      <c r="D170612" t="inlineStr">
        <is>
          <t>{'@neeky~nee-scope-package', '@neeky~hello'}</t>
        </is>
      </c>
    </row>
    <row r="170613">
      <c r="A170613" s="1" t="n">
        <v>170611</v>
      </c>
      <c r="B170613" t="inlineStr">
        <is>
          <t>hwth</t>
        </is>
      </c>
      <c r="C170613" t="n">
        <v>2</v>
      </c>
      <c r="D170613" t="inlineStr">
        <is>
          <t>{'hwth_mem_store', 'hwth_queue'}</t>
        </is>
      </c>
    </row>
    <row r="170614">
      <c r="A170614" s="1" t="n">
        <v>170612</v>
      </c>
      <c r="B170614" t="inlineStr">
        <is>
          <t>splincode</t>
        </is>
      </c>
      <c r="C170614" t="n">
        <v>2</v>
      </c>
      <c r="D170614" t="inlineStr">
        <is>
          <t>{'@splincode~client-logger', 'splincode_logger'}</t>
        </is>
      </c>
    </row>
    <row r="170615">
      <c r="A170615" s="1" t="n">
        <v>170613</v>
      </c>
      <c r="B170615" t="inlineStr">
        <is>
          <t>libzy</t>
        </is>
      </c>
      <c r="C170615" t="n">
        <v>2</v>
      </c>
      <c r="D170615" t="inlineStr">
        <is>
          <t>{'libzy', 'libzy-lib'}</t>
        </is>
      </c>
    </row>
    <row r="170616">
      <c r="A170616" s="1" t="n">
        <v>170614</v>
      </c>
      <c r="B170616" t="inlineStr">
        <is>
          <t>fixins</t>
        </is>
      </c>
      <c r="C170616" t="n">
        <v>2</v>
      </c>
      <c r="D170616" t="inlineStr">
        <is>
          <t>{'@muvehealth~fixins', 'fixins'}</t>
        </is>
      </c>
    </row>
    <row r="170617">
      <c r="A170617" s="1" t="n">
        <v>170615</v>
      </c>
      <c r="B170617" t="inlineStr">
        <is>
          <t>converteer</t>
        </is>
      </c>
      <c r="C170617" t="n">
        <v>2</v>
      </c>
      <c r="D170617" t="inlineStr">
        <is>
          <t>{'converteer-images', 'converteer'}</t>
        </is>
      </c>
    </row>
    <row r="170618">
      <c r="A170618" s="1" t="n">
        <v>170616</v>
      </c>
      <c r="B170618" t="inlineStr">
        <is>
          <t>moqie</t>
        </is>
      </c>
      <c r="C170618" t="n">
        <v>2</v>
      </c>
      <c r="D170618" t="inlineStr">
        <is>
          <t>{'moqie', 'moqie-vue'}</t>
        </is>
      </c>
    </row>
    <row r="170619">
      <c r="A170619" s="1" t="n">
        <v>170617</v>
      </c>
      <c r="B170619" t="inlineStr">
        <is>
          <t>pigify</t>
        </is>
      </c>
      <c r="C170619" t="n">
        <v>2</v>
      </c>
      <c r="D170619" t="inlineStr">
        <is>
          <t>{'stylelint-config-pigify', 'pigify'}</t>
        </is>
      </c>
    </row>
    <row r="170620">
      <c r="A170620" s="1" t="n">
        <v>170618</v>
      </c>
      <c r="B170620" t="inlineStr">
        <is>
          <t>foopicker</t>
        </is>
      </c>
      <c r="C170620" t="n">
        <v>2</v>
      </c>
      <c r="D170620" t="inlineStr">
        <is>
          <t>{'foopicker', 'foopicker-adp'}</t>
        </is>
      </c>
    </row>
    <row r="170621">
      <c r="A170621" s="1" t="n">
        <v>170619</v>
      </c>
      <c r="B170621" t="inlineStr">
        <is>
          <t>dtjs</t>
        </is>
      </c>
      <c r="C170621" t="n">
        <v>2</v>
      </c>
      <c r="D170621" t="inlineStr">
        <is>
          <t>{'dtjs-react-parser', 'dtjs'}</t>
        </is>
      </c>
    </row>
    <row r="170622">
      <c r="A170622" s="1" t="n">
        <v>170620</v>
      </c>
      <c r="B170622" t="inlineStr">
        <is>
          <t>jestscreenshot</t>
        </is>
      </c>
      <c r="C170622" t="n">
        <v>2</v>
      </c>
      <c r="D170622" t="inlineStr">
        <is>
          <t>{'@jeeyah~jestscreenshot', '@rws-air~jestscreenshot'}</t>
        </is>
      </c>
    </row>
    <row r="170623">
      <c r="A170623" s="1" t="n">
        <v>170621</v>
      </c>
      <c r="B170623" t="inlineStr">
        <is>
          <t>dfply</t>
        </is>
      </c>
      <c r="C170623" t="n">
        <v>2</v>
      </c>
      <c r="D170623" t="inlineStr">
        <is>
          <t>{'dfply', 'more-dfply'}</t>
        </is>
      </c>
    </row>
    <row r="170624">
      <c r="A170624" s="1" t="n">
        <v>170622</v>
      </c>
      <c r="B170624" t="inlineStr">
        <is>
          <t>agentjc</t>
        </is>
      </c>
      <c r="C170624" t="n">
        <v>2</v>
      </c>
      <c r="D170624" t="inlineStr">
        <is>
          <t>{'web19-agentjc-ui', 'my_npm_test_agentjc'}</t>
        </is>
      </c>
    </row>
    <row r="170625">
      <c r="A170625" s="1" t="n">
        <v>170623</v>
      </c>
      <c r="B170625" t="inlineStr">
        <is>
          <t>lyth</t>
        </is>
      </c>
      <c r="C170625" t="n">
        <v>2</v>
      </c>
      <c r="D170625" t="inlineStr">
        <is>
          <t>{'dplython', 'monolythic-sdk-js'}</t>
        </is>
      </c>
    </row>
    <row r="170626">
      <c r="A170626" s="1" t="n">
        <v>170624</v>
      </c>
      <c r="B170626" t="inlineStr">
        <is>
          <t>tenrec</t>
        </is>
      </c>
      <c r="C170626" t="n">
        <v>2</v>
      </c>
      <c r="D170626" t="inlineStr">
        <is>
          <t>{'tenrec', 'tenrec-ui'}</t>
        </is>
      </c>
    </row>
    <row r="170627">
      <c r="A170627" s="1" t="n">
        <v>170625</v>
      </c>
      <c r="B170627" t="inlineStr">
        <is>
          <t>madup</t>
        </is>
      </c>
      <c r="C170627" t="n">
        <v>2</v>
      </c>
      <c r="D170627" t="inlineStr">
        <is>
          <t>{'@madup-inc~utils', '@madup-inc~react-imagemarker'}</t>
        </is>
      </c>
    </row>
    <row r="170628">
      <c r="A170628" s="1" t="n">
        <v>170626</v>
      </c>
      <c r="B170628" t="inlineStr">
        <is>
          <t>saluda</t>
        </is>
      </c>
      <c r="C170628" t="n">
        <v>2</v>
      </c>
      <c r="D170628" t="inlineStr">
        <is>
          <t>{'jsaludario-greetings', 'saludatorjs'}</t>
        </is>
      </c>
    </row>
    <row r="170629">
      <c r="A170629" s="1" t="n">
        <v>170627</v>
      </c>
      <c r="B170629" t="inlineStr">
        <is>
          <t>headed</t>
        </is>
      </c>
      <c r="C170629" t="n">
        <v>2</v>
      </c>
      <c r="D170629" t="inlineStr">
        <is>
          <t>{'reheaded', 'headed-stream'}</t>
        </is>
      </c>
    </row>
    <row r="170630">
      <c r="A170630" s="1" t="n">
        <v>170628</v>
      </c>
      <c r="B170630" t="inlineStr">
        <is>
          <t>ecoeats</t>
        </is>
      </c>
      <c r="C170630" t="n">
        <v>2</v>
      </c>
      <c r="D170630" t="inlineStr">
        <is>
          <t>{'@ecoeats~react-native-ui', '@ecoeats~revolut-api'}</t>
        </is>
      </c>
    </row>
    <row r="170631">
      <c r="A170631" s="1" t="n">
        <v>170629</v>
      </c>
      <c r="B170631" t="inlineStr">
        <is>
          <t>hutchison</t>
        </is>
      </c>
      <c r="C170631" t="n">
        <v>2</v>
      </c>
      <c r="D170631" t="inlineStr">
        <is>
          <t>{'hutchison', 'eslint-config-bhutchison'}</t>
        </is>
      </c>
    </row>
    <row r="170632">
      <c r="A170632" s="1" t="n">
        <v>170630</v>
      </c>
      <c r="B170632" t="inlineStr">
        <is>
          <t>trancode</t>
        </is>
      </c>
      <c r="C170632" t="n">
        <v>2</v>
      </c>
      <c r="D170632" t="inlineStr">
        <is>
          <t>{'qmuzik-trancode-shared', 'qmuzik-trancode'}</t>
        </is>
      </c>
    </row>
    <row r="170633">
      <c r="A170633" s="1" t="n">
        <v>170631</v>
      </c>
      <c r="B170633" t="inlineStr">
        <is>
          <t>pysignald</t>
        </is>
      </c>
      <c r="C170633" t="n">
        <v>2</v>
      </c>
      <c r="D170633" t="inlineStr">
        <is>
          <t>{'pysignald-async', 'pysignald'}</t>
        </is>
      </c>
    </row>
    <row r="170634">
      <c r="A170634" s="1" t="n">
        <v>170632</v>
      </c>
      <c r="B170634" t="inlineStr">
        <is>
          <t>yugong</t>
        </is>
      </c>
      <c r="C170634" t="n">
        <v>2</v>
      </c>
      <c r="D170634" t="inlineStr">
        <is>
          <t>{'yugong', 'yugong-frontend-v1'}</t>
        </is>
      </c>
    </row>
    <row r="170635">
      <c r="A170635" s="1" t="n">
        <v>170633</v>
      </c>
      <c r="B170635" t="inlineStr">
        <is>
          <t>kalas</t>
        </is>
      </c>
      <c r="C170635" t="n">
        <v>2</v>
      </c>
      <c r="D170635" t="inlineStr">
        <is>
          <t>{'kalas', 'kalasiris'}</t>
        </is>
      </c>
    </row>
    <row r="170636">
      <c r="A170636" s="1" t="n">
        <v>170634</v>
      </c>
      <c r="B170636" t="inlineStr">
        <is>
          <t>darg</t>
        </is>
      </c>
      <c r="C170636" t="n">
        <v>2</v>
      </c>
      <c r="D170636" t="inlineStr">
        <is>
          <t>{'darg-components-lib', 'vdr-darg'}</t>
        </is>
      </c>
    </row>
    <row r="170637">
      <c r="A170637" s="1" t="n">
        <v>170635</v>
      </c>
      <c r="B170637" t="inlineStr">
        <is>
          <t>chelpis</t>
        </is>
      </c>
      <c r="C170637" t="n">
        <v>2</v>
      </c>
      <c r="D170637" t="inlineStr">
        <is>
          <t>{'@chelpis~eslint-config', '@chelpis~prettier-config'}</t>
        </is>
      </c>
    </row>
    <row r="170638">
      <c r="A170638" s="1" t="n">
        <v>170636</v>
      </c>
      <c r="B170638" t="inlineStr">
        <is>
          <t>dongles</t>
        </is>
      </c>
      <c r="C170638" t="n">
        <v>2</v>
      </c>
      <c r="D170638" t="inlineStr">
        <is>
          <t>{'fdongles-middleware-matches', 'fdongles'}</t>
        </is>
      </c>
    </row>
    <row r="170639">
      <c r="A170639" s="1" t="n">
        <v>170637</v>
      </c>
      <c r="B170639" t="inlineStr">
        <is>
          <t>fdongles</t>
        </is>
      </c>
      <c r="C170639" t="n">
        <v>2</v>
      </c>
      <c r="D170639" t="inlineStr">
        <is>
          <t>{'fdongles-middleware-matches', 'fdongles'}</t>
        </is>
      </c>
    </row>
    <row r="170640">
      <c r="A170640" s="1" t="n">
        <v>170638</v>
      </c>
      <c r="B170640" t="inlineStr">
        <is>
          <t>beri</t>
        </is>
      </c>
      <c r="C170640" t="n">
        <v>2</v>
      </c>
      <c r="D170640" t="inlineStr">
        <is>
          <t>{'ember-cli-fill-murray-berislavbabic', 'berihu-demo-package'}</t>
        </is>
      </c>
    </row>
    <row r="170641">
      <c r="A170641" s="1" t="n">
        <v>170639</v>
      </c>
      <c r="B170641" t="inlineStr">
        <is>
          <t>apigenerator</t>
        </is>
      </c>
      <c r="C170641" t="n">
        <v>2</v>
      </c>
      <c r="D170641" t="inlineStr">
        <is>
          <t>{'server-apigenerator', '@pureclouddev~server-apigenerator'}</t>
        </is>
      </c>
    </row>
    <row r="170642">
      <c r="A170642" s="1" t="n">
        <v>170640</v>
      </c>
      <c r="B170642" t="inlineStr">
        <is>
          <t>streamflow</t>
        </is>
      </c>
      <c r="C170642" t="n">
        <v>2</v>
      </c>
      <c r="D170642" t="inlineStr">
        <is>
          <t>{'streamflow', 'dcukstreamflow'}</t>
        </is>
      </c>
    </row>
    <row r="170643">
      <c r="A170643" s="1" t="n">
        <v>170641</v>
      </c>
      <c r="B170643" t="inlineStr">
        <is>
          <t>esios</t>
        </is>
      </c>
      <c r="C170643" t="n">
        <v>2</v>
      </c>
      <c r="D170643" t="inlineStr">
        <is>
          <t>{'@techiepi~esios-api', 'esios-api'}</t>
        </is>
      </c>
    </row>
    <row r="170644">
      <c r="A170644" s="1" t="n">
        <v>170642</v>
      </c>
      <c r="B170644" t="inlineStr">
        <is>
          <t>baner</t>
        </is>
      </c>
      <c r="C170644" t="n">
        <v>2</v>
      </c>
      <c r="D170644" t="inlineStr">
        <is>
          <t>{'rana-baner', '@eeue56~baner'}</t>
        </is>
      </c>
    </row>
    <row r="170645">
      <c r="A170645" s="1" t="n">
        <v>170643</v>
      </c>
      <c r="B170645" t="inlineStr">
        <is>
          <t>documentactiontaken</t>
        </is>
      </c>
      <c r="C170645" t="n">
        <v>2</v>
      </c>
      <c r="D170645" t="inlineStr">
        <is>
          <t>{'qmuzik-documentactiontaken-shared', 'qmuzik-documentactiontaken'}</t>
        </is>
      </c>
    </row>
    <row r="170646">
      <c r="A170646" s="1" t="n">
        <v>170644</v>
      </c>
      <c r="B170646" t="inlineStr">
        <is>
          <t>adtagfinder</t>
        </is>
      </c>
      <c r="C170646" t="n">
        <v>2</v>
      </c>
      <c r="D170646" t="inlineStr">
        <is>
          <t>{'@obscurity~adtagfinder', 'adtagfinder'}</t>
        </is>
      </c>
    </row>
    <row r="170647">
      <c r="A170647" s="1" t="n">
        <v>170645</v>
      </c>
      <c r="B170647" t="inlineStr">
        <is>
          <t>inhouse</t>
        </is>
      </c>
      <c r="C170647" t="n">
        <v>2</v>
      </c>
      <c r="D170647" t="inlineStr">
        <is>
          <t>{'fmbm-inhouse', 'react-native-mapmyindia-maps-inhouse'}</t>
        </is>
      </c>
    </row>
    <row r="170648">
      <c r="A170648" s="1" t="n">
        <v>170646</v>
      </c>
      <c r="B170648" t="inlineStr">
        <is>
          <t>memfd</t>
        </is>
      </c>
      <c r="C170648" t="n">
        <v>2</v>
      </c>
      <c r="D170648" t="inlineStr">
        <is>
          <t>{'memfd-create', 'fuse-memfd'}</t>
        </is>
      </c>
    </row>
    <row r="170649">
      <c r="A170649" s="1" t="n">
        <v>170647</v>
      </c>
      <c r="B170649" t="inlineStr">
        <is>
          <t>paramo</t>
        </is>
      </c>
      <c r="C170649" t="n">
        <v>2</v>
      </c>
      <c r="D170649" t="inlineStr">
        <is>
          <t>{'paramo', 'paramoia'}</t>
        </is>
      </c>
    </row>
    <row r="170650">
      <c r="A170650" s="1" t="n">
        <v>170648</v>
      </c>
      <c r="B170650" t="inlineStr">
        <is>
          <t>seedom</t>
        </is>
      </c>
      <c r="C170650" t="n">
        <v>2</v>
      </c>
      <c r="D170650" t="inlineStr">
        <is>
          <t>{'@seedom-io~seedom-resolver', '@seedom-io~seedom-crypter'}</t>
        </is>
      </c>
    </row>
    <row r="170651">
      <c r="A170651" s="1" t="n">
        <v>170649</v>
      </c>
      <c r="B170651" t="inlineStr">
        <is>
          <t>uxsoft</t>
        </is>
      </c>
      <c r="C170651" t="n">
        <v>2</v>
      </c>
      <c r="D170651" t="inlineStr">
        <is>
          <t>{'uxsoft-janrain', 'uxsoft-config'}</t>
        </is>
      </c>
    </row>
    <row r="170652">
      <c r="A170652" s="1" t="n">
        <v>170650</v>
      </c>
      <c r="B170652" t="inlineStr">
        <is>
          <t>moneyz</t>
        </is>
      </c>
      <c r="C170652" t="n">
        <v>2</v>
      </c>
      <c r="D170652" t="inlineStr">
        <is>
          <t>{'gib_me_ur_moneyz', 'vue-moneyz'}</t>
        </is>
      </c>
    </row>
    <row r="170653">
      <c r="A170653" s="1" t="n">
        <v>170651</v>
      </c>
      <c r="B170653" t="inlineStr">
        <is>
          <t>fluidcoins</t>
        </is>
      </c>
      <c r="C170653" t="n">
        <v>2</v>
      </c>
      <c r="D170653" t="inlineStr">
        <is>
          <t>{'@fluidcoins~pay.js', '@fluidcoins~react-native-mono'}</t>
        </is>
      </c>
    </row>
    <row r="170654">
      <c r="A170654" s="1" t="n">
        <v>170652</v>
      </c>
      <c r="B170654" t="inlineStr">
        <is>
          <t>minhle</t>
        </is>
      </c>
      <c r="C170654" t="n">
        <v>2</v>
      </c>
      <c r="D170654" t="inlineStr">
        <is>
          <t>{'minhle-libs', 'generator-minhle-vue-starter'}</t>
        </is>
      </c>
    </row>
    <row r="170655">
      <c r="A170655" s="1" t="n">
        <v>170653</v>
      </c>
      <c r="B170655" t="inlineStr">
        <is>
          <t>vasprun</t>
        </is>
      </c>
      <c r="C170655" t="n">
        <v>2</v>
      </c>
      <c r="D170655" t="inlineStr">
        <is>
          <t>{'vasprun-xml', 'vasprun'}</t>
        </is>
      </c>
    </row>
    <row r="170656">
      <c r="A170656" s="1" t="n">
        <v>170654</v>
      </c>
      <c r="B170656" t="inlineStr">
        <is>
          <t>draftkings</t>
        </is>
      </c>
      <c r="C170656" t="n">
        <v>2</v>
      </c>
      <c r="D170656" t="inlineStr">
        <is>
          <t>{'draftkings-chrome-extension', 'nfl-draftkings'}</t>
        </is>
      </c>
    </row>
    <row r="170657">
      <c r="A170657" s="1" t="n">
        <v>170655</v>
      </c>
      <c r="B170657" t="inlineStr">
        <is>
          <t>uify</t>
        </is>
      </c>
      <c r="C170657" t="n">
        <v>2</v>
      </c>
      <c r="D170657" t="inlineStr">
        <is>
          <t>{'uify-server', 'uify'}</t>
        </is>
      </c>
    </row>
    <row r="170658">
      <c r="A170658" s="1" t="n">
        <v>170656</v>
      </c>
      <c r="B170658" t="inlineStr">
        <is>
          <t>goarthur</t>
        </is>
      </c>
      <c r="C170658" t="n">
        <v>2</v>
      </c>
      <c r="D170658" t="inlineStr">
        <is>
          <t>{'@goarthur~arthur-react', '@goarthur~arthur-js'}</t>
        </is>
      </c>
    </row>
    <row r="170659">
      <c r="A170659" s="1" t="n">
        <v>170657</v>
      </c>
      <c r="B170659" t="inlineStr">
        <is>
          <t>qsv</t>
        </is>
      </c>
      <c r="C170659" t="n">
        <v>2</v>
      </c>
      <c r="D170659" t="inlineStr">
        <is>
          <t>{'tidying-media-codec-video-h264qsv', 'qsv'}</t>
        </is>
      </c>
    </row>
    <row r="170660">
      <c r="A170660" s="1" t="n">
        <v>170658</v>
      </c>
      <c r="B170660" t="inlineStr">
        <is>
          <t>yavorskyi</t>
        </is>
      </c>
      <c r="C170660" t="n">
        <v>2</v>
      </c>
      <c r="D170660" t="inlineStr">
        <is>
          <t>{'@yavorskyi~ts-site', '@yavorskyi~my-app'}</t>
        </is>
      </c>
    </row>
    <row r="170661">
      <c r="A170661" s="1" t="n">
        <v>170659</v>
      </c>
      <c r="B170661" t="inlineStr">
        <is>
          <t>nshilon</t>
        </is>
      </c>
      <c r="C170661" t="n">
        <v>2</v>
      </c>
      <c r="D170661" t="inlineStr">
        <is>
          <t>{'nshilon-shared-ui', 'ckeditor5-nshilon-custom-build'}</t>
        </is>
      </c>
    </row>
    <row r="170662">
      <c r="A170662" s="1" t="n">
        <v>170660</v>
      </c>
      <c r="B170662" t="inlineStr">
        <is>
          <t>webtonative</t>
        </is>
      </c>
      <c r="C170662" t="n">
        <v>2</v>
      </c>
      <c r="D170662" t="inlineStr">
        <is>
          <t>{'webtonative', 'webtonative-h'}</t>
        </is>
      </c>
    </row>
    <row r="170663">
      <c r="A170663" s="1" t="n">
        <v>170661</v>
      </c>
      <c r="B170663" t="inlineStr">
        <is>
          <t>statey</t>
        </is>
      </c>
      <c r="C170663" t="n">
        <v>2</v>
      </c>
      <c r="D170663" t="inlineStr">
        <is>
          <t>{'statey', 'react-statey'}</t>
        </is>
      </c>
    </row>
    <row r="170664">
      <c r="A170664" s="1" t="n">
        <v>170662</v>
      </c>
      <c r="B170664" t="inlineStr">
        <is>
          <t>tajawalae</t>
        </is>
      </c>
      <c r="C170664" t="n">
        <v>2</v>
      </c>
      <c r="D170664" t="inlineStr">
        <is>
          <t>{'@tajawalae~web-server-middleware', '@tajawalae~desktop-ui-components'}</t>
        </is>
      </c>
    </row>
    <row r="170665">
      <c r="A170665" s="1" t="n">
        <v>170663</v>
      </c>
      <c r="B170665" t="inlineStr">
        <is>
          <t>revonate</t>
        </is>
      </c>
      <c r="C170665" t="n">
        <v>2</v>
      </c>
      <c r="D170665" t="inlineStr">
        <is>
          <t>{'@saasquatch-themes~revonate-components', '@saasquatch~revonate-components'}</t>
        </is>
      </c>
    </row>
    <row r="170666">
      <c r="A170666" s="1" t="n">
        <v>170664</v>
      </c>
      <c r="B170666" t="inlineStr">
        <is>
          <t>justfast</t>
        </is>
      </c>
      <c r="C170666" t="n">
        <v>2</v>
      </c>
      <c r="D170666" t="inlineStr">
        <is>
          <t>{'justfast', 'generator-justfast'}</t>
        </is>
      </c>
    </row>
    <row r="170667">
      <c r="A170667" s="1" t="n">
        <v>170665</v>
      </c>
      <c r="B170667" t="inlineStr">
        <is>
          <t>bruins</t>
        </is>
      </c>
      <c r="C170667" t="n">
        <v>2</v>
      </c>
      <c r="D170667" t="inlineStr">
        <is>
          <t>{'@nhl~bruins', 'uclabruins-preview'}</t>
        </is>
      </c>
    </row>
    <row r="170668">
      <c r="A170668" s="1" t="n">
        <v>170666</v>
      </c>
      <c r="B170668" t="inlineStr">
        <is>
          <t>jacobunknown</t>
        </is>
      </c>
      <c r="C170668" t="n">
        <v>2</v>
      </c>
      <c r="D170668" t="inlineStr">
        <is>
          <t>{'@jacobunknown~glass-css', '@jacobunknown~glass.css'}</t>
        </is>
      </c>
    </row>
    <row r="170669">
      <c r="A170669" s="1" t="n">
        <v>170667</v>
      </c>
      <c r="B170669" t="inlineStr">
        <is>
          <t>blahblahblah</t>
        </is>
      </c>
      <c r="C170669" t="n">
        <v>2</v>
      </c>
      <c r="D170669" t="inlineStr">
        <is>
          <t>{'nikfrank-blahblahblah', 'blahblahblah'}</t>
        </is>
      </c>
    </row>
    <row r="170670">
      <c r="A170670" s="1" t="n">
        <v>170668</v>
      </c>
      <c r="B170670" t="inlineStr">
        <is>
          <t>htmlcommenttemplate</t>
        </is>
      </c>
      <c r="C170670" t="n">
        <v>2</v>
      </c>
      <c r="D170670" t="inlineStr">
        <is>
          <t>{'htmlcommenttemplate', 'grunt-htmlcommenttemplate'}</t>
        </is>
      </c>
    </row>
    <row r="170671">
      <c r="A170671" s="1" t="n">
        <v>170669</v>
      </c>
      <c r="B170671" t="inlineStr">
        <is>
          <t>scrollfade</t>
        </is>
      </c>
      <c r="C170671" t="n">
        <v>2</v>
      </c>
      <c r="D170671" t="inlineStr">
        <is>
          <t>{'@benestudioco~react-scrollfade', '@sayhellogmbh~js-scrollfade'}</t>
        </is>
      </c>
    </row>
    <row r="170672">
      <c r="A170672" s="1" t="n">
        <v>170670</v>
      </c>
      <c r="B170672" t="inlineStr">
        <is>
          <t>huangyan</t>
        </is>
      </c>
      <c r="C170672" t="n">
        <v>2</v>
      </c>
      <c r="D170672" t="inlineStr">
        <is>
          <t>{'huangyanjiao', 'test-maohuangyan'}</t>
        </is>
      </c>
    </row>
    <row r="170673">
      <c r="A170673" s="1" t="n">
        <v>170671</v>
      </c>
      <c r="B170673" t="inlineStr">
        <is>
          <t>zeroguard</t>
        </is>
      </c>
      <c r="C170673" t="n">
        <v>2</v>
      </c>
      <c r="D170673" t="inlineStr">
        <is>
          <t>{'zeroguard', 'zeroguard-sdk'}</t>
        </is>
      </c>
    </row>
    <row r="170674">
      <c r="A170674" s="1" t="n">
        <v>170672</v>
      </c>
      <c r="B170674" t="inlineStr">
        <is>
          <t>polylang</t>
        </is>
      </c>
      <c r="C170674" t="n">
        <v>2</v>
      </c>
      <c r="D170674" t="inlineStr">
        <is>
          <t>{'polylang', '@wpsyntex~polylang-build-scripts'}</t>
        </is>
      </c>
    </row>
    <row r="170675">
      <c r="A170675" s="1" t="n">
        <v>170673</v>
      </c>
      <c r="B170675" t="inlineStr">
        <is>
          <t>rttc</t>
        </is>
      </c>
      <c r="C170675" t="n">
        <v>2</v>
      </c>
      <c r="D170675" t="inlineStr">
        <is>
          <t>{'machinepack-rttc', 'rttc'}</t>
        </is>
      </c>
    </row>
    <row r="170676">
      <c r="A170676" s="1" t="n">
        <v>170674</v>
      </c>
      <c r="B170676" t="inlineStr">
        <is>
          <t>stylet</t>
        </is>
      </c>
      <c r="C170676" t="n">
        <v>2</v>
      </c>
      <c r="D170676" t="inlineStr">
        <is>
          <t>{'styletto', 'grunt-styletto'}</t>
        </is>
      </c>
    </row>
    <row r="170677">
      <c r="A170677" s="1" t="n">
        <v>170675</v>
      </c>
      <c r="B170677" t="inlineStr">
        <is>
          <t>styletto</t>
        </is>
      </c>
      <c r="C170677" t="n">
        <v>2</v>
      </c>
      <c r="D170677" t="inlineStr">
        <is>
          <t>{'styletto', 'grunt-styletto'}</t>
        </is>
      </c>
    </row>
    <row r="170678">
      <c r="A170678" s="1" t="n">
        <v>170676</v>
      </c>
      <c r="B170678" t="inlineStr">
        <is>
          <t>easybot</t>
        </is>
      </c>
      <c r="C170678" t="n">
        <v>2</v>
      </c>
      <c r="D170678" t="inlineStr">
        <is>
          <t>{'@bdwnav~easybot', 'easybot'}</t>
        </is>
      </c>
    </row>
    <row r="170679">
      <c r="A170679" s="1" t="n">
        <v>170677</v>
      </c>
      <c r="B170679" t="inlineStr">
        <is>
          <t>we3</t>
        </is>
      </c>
      <c r="C170679" t="n">
        <v>2</v>
      </c>
      <c r="D170679" t="inlineStr">
        <is>
          <t>{'lion-lib-124we3', 'v4we3'}</t>
        </is>
      </c>
    </row>
    <row r="170680">
      <c r="A170680" s="1" t="n">
        <v>170678</v>
      </c>
      <c r="B170680" t="inlineStr">
        <is>
          <t>rscproject</t>
        </is>
      </c>
      <c r="C170680" t="n">
        <v>2</v>
      </c>
      <c r="D170680" t="inlineStr">
        <is>
          <t>{'rscproject-scaffolds-admin', 'rscproject-test-block'}</t>
        </is>
      </c>
    </row>
    <row r="170681">
      <c r="A170681" s="1" t="n">
        <v>170679</v>
      </c>
      <c r="B170681" t="inlineStr">
        <is>
          <t>shokirov</t>
        </is>
      </c>
      <c r="C170681" t="n">
        <v>2</v>
      </c>
      <c r="D170681" t="inlineStr">
        <is>
          <t>{'@ibrokhim.shokirov~json-data-validator', '@ibrokhim.shokirov~data-validator'}</t>
        </is>
      </c>
    </row>
    <row r="170682">
      <c r="A170682" s="1" t="n">
        <v>170680</v>
      </c>
      <c r="B170682" t="inlineStr">
        <is>
          <t>neuralnetworkjs</t>
        </is>
      </c>
      <c r="C170682" t="n">
        <v>2</v>
      </c>
      <c r="D170682" t="inlineStr">
        <is>
          <t>{'neuralnetworkjs', '@00f100~neuralnetworkjs'}</t>
        </is>
      </c>
    </row>
    <row r="170683">
      <c r="A170683" s="1" t="n">
        <v>170681</v>
      </c>
      <c r="B170683" t="inlineStr">
        <is>
          <t>cscb</t>
        </is>
      </c>
      <c r="C170683" t="n">
        <v>2</v>
      </c>
      <c r="D170683" t="inlineStr">
        <is>
          <t>{'grunt-cscb', 'cscb'}</t>
        </is>
      </c>
    </row>
    <row r="170684">
      <c r="A170684" s="1" t="n">
        <v>170682</v>
      </c>
      <c r="B170684" t="inlineStr">
        <is>
          <t>screepsbot</t>
        </is>
      </c>
      <c r="C170684" t="n">
        <v>2</v>
      </c>
      <c r="D170684" t="inlineStr">
        <is>
          <t>{'screepsbot-zeswarm', 'screepsbot-quorum'}</t>
        </is>
      </c>
    </row>
    <row r="170685">
      <c r="A170685" s="1" t="n">
        <v>170683</v>
      </c>
      <c r="B170685" t="inlineStr">
        <is>
          <t>vigilamos</t>
        </is>
      </c>
      <c r="C170685" t="n">
        <v>2</v>
      </c>
      <c r="D170685" t="inlineStr">
        <is>
          <t>{'@vigilamos~coveralls-merge', '@vigilamos~dociql'}</t>
        </is>
      </c>
    </row>
    <row r="170686">
      <c r="A170686" s="1" t="n">
        <v>170684</v>
      </c>
      <c r="B170686" t="inlineStr">
        <is>
          <t>jesta</t>
        </is>
      </c>
      <c r="C170686" t="n">
        <v>2</v>
      </c>
      <c r="D170686" t="inlineStr">
        <is>
          <t>{'jesta', '@stencila~jesta'}</t>
        </is>
      </c>
    </row>
    <row r="170687">
      <c r="A170687" s="1" t="n">
        <v>170685</v>
      </c>
      <c r="B170687" t="inlineStr">
        <is>
          <t>cetera</t>
        </is>
      </c>
      <c r="C170687" t="n">
        <v>2</v>
      </c>
      <c r="D170687" t="inlineStr">
        <is>
          <t>{'notecetera-button', 'cetera'}</t>
        </is>
      </c>
    </row>
    <row r="170688">
      <c r="A170688" s="1" t="n">
        <v>170686</v>
      </c>
      <c r="B170688" t="inlineStr">
        <is>
          <t>toanhocvietnam</t>
        </is>
      </c>
      <c r="C170688" t="n">
        <v>2</v>
      </c>
      <c r="D170688" t="inlineStr">
        <is>
          <t>{'@toanhocvietnam~custominit', '@toanhocvietnam~firstpkg'}</t>
        </is>
      </c>
    </row>
    <row r="170689">
      <c r="A170689" s="1" t="n">
        <v>170687</v>
      </c>
      <c r="B170689" t="inlineStr">
        <is>
          <t>jsoop</t>
        </is>
      </c>
      <c r="C170689" t="n">
        <v>2</v>
      </c>
      <c r="D170689" t="inlineStr">
        <is>
          <t>{'z-jsoop', 'jsoop'}</t>
        </is>
      </c>
    </row>
    <row r="170690">
      <c r="A170690" s="1" t="n">
        <v>170688</v>
      </c>
      <c r="B170690" t="inlineStr">
        <is>
          <t>gpym</t>
        </is>
      </c>
      <c r="C170690" t="n">
        <v>2</v>
      </c>
      <c r="D170690" t="inlineStr">
        <is>
          <t>{'gpym', 'gpym-tm'}</t>
        </is>
      </c>
    </row>
    <row r="170691">
      <c r="A170691" s="1" t="n">
        <v>170689</v>
      </c>
      <c r="B170691" t="inlineStr">
        <is>
          <t>browsy</t>
        </is>
      </c>
      <c r="C170691" t="n">
        <v>2</v>
      </c>
      <c r="D170691" t="inlineStr">
        <is>
          <t>{'browsy', 'browsy-shared'}</t>
        </is>
      </c>
    </row>
    <row r="170692">
      <c r="A170692" s="1" t="n">
        <v>170690</v>
      </c>
      <c r="B170692" t="inlineStr">
        <is>
          <t>zjzs</t>
        </is>
      </c>
      <c r="C170692" t="n">
        <v>2</v>
      </c>
      <c r="D170692" t="inlineStr">
        <is>
          <t>{'leaflet-zjzs', 'leaflet-zjzs-t'}</t>
        </is>
      </c>
    </row>
    <row r="170693">
      <c r="A170693" s="1" t="n">
        <v>170691</v>
      </c>
      <c r="B170693" t="inlineStr">
        <is>
          <t>aidyn</t>
        </is>
      </c>
      <c r="C170693" t="n">
        <v>2</v>
      </c>
      <c r="D170693" t="inlineStr">
        <is>
          <t>{'aidyn', 'aidyn-discord-bot-framework'}</t>
        </is>
      </c>
    </row>
    <row r="170694">
      <c r="A170694" s="1" t="n">
        <v>170692</v>
      </c>
      <c r="B170694" t="inlineStr">
        <is>
          <t>codesnip</t>
        </is>
      </c>
      <c r="C170694" t="n">
        <v>2</v>
      </c>
      <c r="D170694" t="inlineStr">
        <is>
          <t>{'django-codesnip', 'codesnip'}</t>
        </is>
      </c>
    </row>
    <row r="170695">
      <c r="A170695" s="1" t="n">
        <v>170693</v>
      </c>
      <c r="B170695" t="inlineStr">
        <is>
          <t>virtualgrid</t>
        </is>
      </c>
      <c r="C170695" t="n">
        <v>2</v>
      </c>
      <c r="D170695" t="inlineStr">
        <is>
          <t>{'react-virtualgrid', 'tn-react-virtualgrid'}</t>
        </is>
      </c>
    </row>
    <row r="170696">
      <c r="A170696" s="1" t="n">
        <v>170694</v>
      </c>
      <c r="B170696" t="inlineStr">
        <is>
          <t>owaiswiz</t>
        </is>
      </c>
      <c r="C170696" t="n">
        <v>2</v>
      </c>
      <c r="D170696" t="inlineStr">
        <is>
          <t>{'@owaiswiz~react-tiny-toast', '@owaiswiz~use-in-view'}</t>
        </is>
      </c>
    </row>
    <row r="170697">
      <c r="A170697" s="1" t="n">
        <v>170695</v>
      </c>
      <c r="B170697" t="inlineStr">
        <is>
          <t>oyc</t>
        </is>
      </c>
      <c r="C170697" t="n">
        <v>2</v>
      </c>
      <c r="D170697" t="inlineStr">
        <is>
          <t>{'oyc-cli', 'oyc'}</t>
        </is>
      </c>
    </row>
    <row r="170698">
      <c r="A170698" s="1" t="n">
        <v>170696</v>
      </c>
      <c r="B170698" t="inlineStr">
        <is>
          <t>fuzzyswap</t>
        </is>
      </c>
      <c r="C170698" t="n">
        <v>2</v>
      </c>
      <c r="D170698" t="inlineStr">
        <is>
          <t>{'fuzzyswap', 'fuzzyswap-periphery'}</t>
        </is>
      </c>
    </row>
    <row r="170699">
      <c r="A170699" s="1" t="n">
        <v>170697</v>
      </c>
      <c r="B170699" t="inlineStr">
        <is>
          <t>tabaco</t>
        </is>
      </c>
      <c r="C170699" t="n">
        <v>2</v>
      </c>
      <c r="D170699" t="inlineStr">
        <is>
          <t>{'tabacol', '@walsin~tabaco-btn'}</t>
        </is>
      </c>
    </row>
    <row r="170700">
      <c r="A170700" s="1" t="n">
        <v>170698</v>
      </c>
      <c r="B170700" t="inlineStr">
        <is>
          <t>caelus</t>
        </is>
      </c>
      <c r="C170700" t="n">
        <v>2</v>
      </c>
      <c r="D170700" t="inlineStr">
        <is>
          <t>{'caelus', '@quancheng~caelus-service'}</t>
        </is>
      </c>
    </row>
    <row r="170701">
      <c r="A170701" s="1" t="n">
        <v>170699</v>
      </c>
      <c r="B170701" t="inlineStr">
        <is>
          <t>misterben</t>
        </is>
      </c>
      <c r="C170701" t="n">
        <v>2</v>
      </c>
      <c r="D170701" t="inlineStr">
        <is>
          <t>{'@misterben~videojs-skip-intro', '@misterben~brightcove-chapter-cues'}</t>
        </is>
      </c>
    </row>
    <row r="170702">
      <c r="A170702" s="1" t="n">
        <v>170700</v>
      </c>
      <c r="B170702" t="inlineStr">
        <is>
          <t>zingswap</t>
        </is>
      </c>
      <c r="C170702" t="n">
        <v>2</v>
      </c>
      <c r="D170702" t="inlineStr">
        <is>
          <t>{'zingswap-sdk', 'zingswap-default-token-list'}</t>
        </is>
      </c>
    </row>
    <row r="170703">
      <c r="A170703" s="1" t="n">
        <v>170701</v>
      </c>
      <c r="B170703" t="inlineStr">
        <is>
          <t>edinfonseca</t>
        </is>
      </c>
      <c r="C170703" t="n">
        <v>2</v>
      </c>
      <c r="D170703" t="inlineStr">
        <is>
          <t>{'@edinfonseca~platzom', '@edinfonseca~convertidor-lb-kg'}</t>
        </is>
      </c>
    </row>
    <row r="170704">
      <c r="A170704" s="1" t="n">
        <v>170702</v>
      </c>
      <c r="B170704" t="inlineStr">
        <is>
          <t>pathval</t>
        </is>
      </c>
      <c r="C170704" t="n">
        <v>2</v>
      </c>
      <c r="D170704" t="inlineStr">
        <is>
          <t>{'pathval', '@types~pathval'}</t>
        </is>
      </c>
    </row>
    <row r="170705">
      <c r="A170705" s="1" t="n">
        <v>170703</v>
      </c>
      <c r="B170705" t="inlineStr">
        <is>
          <t>scoobie</t>
        </is>
      </c>
      <c r="C170705" t="n">
        <v>2</v>
      </c>
      <c r="D170705" t="inlineStr">
        <is>
          <t>{'scoobie', '@bjervis~eslint-plugin-scoobie'}</t>
        </is>
      </c>
    </row>
    <row r="170706">
      <c r="A170706" s="1" t="n">
        <v>170704</v>
      </c>
      <c r="B170706" t="inlineStr">
        <is>
          <t>youyo</t>
        </is>
      </c>
      <c r="C170706" t="n">
        <v>2</v>
      </c>
      <c r="D170706" t="inlineStr">
        <is>
          <t>{'youyo', 'youyo-chat'}</t>
        </is>
      </c>
    </row>
    <row r="170707">
      <c r="A170707" s="1" t="n">
        <v>170705</v>
      </c>
      <c r="B170707" t="inlineStr">
        <is>
          <t>casket</t>
        </is>
      </c>
      <c r="C170707" t="n">
        <v>2</v>
      </c>
      <c r="D170707" t="inlineStr">
        <is>
          <t>{'casket.js', 'casket'}</t>
        </is>
      </c>
    </row>
    <row r="170708">
      <c r="A170708" s="1" t="n">
        <v>170706</v>
      </c>
      <c r="B170708" t="inlineStr">
        <is>
          <t>eamp</t>
        </is>
      </c>
      <c r="C170708" t="n">
        <v>2</v>
      </c>
      <c r="D170708" t="inlineStr">
        <is>
          <t>{'eamp-koa-c2ssoclient', 'eamp'}</t>
        </is>
      </c>
    </row>
    <row r="170709">
      <c r="A170709" s="1" t="n">
        <v>170707</v>
      </c>
      <c r="B170709" t="inlineStr">
        <is>
          <t>benjd90</t>
        </is>
      </c>
      <c r="C170709" t="n">
        <v>2</v>
      </c>
      <c r="D170709" t="inlineStr">
        <is>
          <t>{'@benjd90~routing-controllers', '@benjd90~routing-controllers-openapi'}</t>
        </is>
      </c>
    </row>
    <row r="170710">
      <c r="A170710" s="1" t="n">
        <v>170708</v>
      </c>
      <c r="B170710" t="inlineStr">
        <is>
          <t>jbmmhk</t>
        </is>
      </c>
      <c r="C170710" t="n">
        <v>2</v>
      </c>
      <c r="D170710" t="inlineStr">
        <is>
          <t>{'@jbmmhk~middy', '@jbmmhk~react-native-status-bar'}</t>
        </is>
      </c>
    </row>
    <row r="170711">
      <c r="A170711" s="1" t="n">
        <v>170709</v>
      </c>
      <c r="B170711" t="inlineStr">
        <is>
          <t>chis</t>
        </is>
      </c>
      <c r="C170711" t="n">
        <v>2</v>
      </c>
      <c r="D170711" t="inlineStr">
        <is>
          <t>{'chisandun', 'yitianchisandun'}</t>
        </is>
      </c>
    </row>
    <row r="170712">
      <c r="A170712" s="1" t="n">
        <v>170710</v>
      </c>
      <c r="B170712" t="inlineStr">
        <is>
          <t>walc</t>
        </is>
      </c>
      <c r="C170712" t="n">
        <v>2</v>
      </c>
      <c r="D170712" t="inlineStr">
        <is>
          <t>{'gulp-walc', 'walc'}</t>
        </is>
      </c>
    </row>
    <row r="170713">
      <c r="A170713" s="1" t="n">
        <v>170711</v>
      </c>
      <c r="B170713" t="inlineStr">
        <is>
          <t>effet</t>
        </is>
      </c>
      <c r="C170713" t="n">
        <v>2</v>
      </c>
      <c r="D170713" t="inlineStr">
        <is>
          <t>{'@effet~core', '@effet~contract'}</t>
        </is>
      </c>
    </row>
    <row r="170714">
      <c r="A170714" s="1" t="n">
        <v>170712</v>
      </c>
      <c r="B170714" t="inlineStr">
        <is>
          <t>haskey</t>
        </is>
      </c>
      <c r="C170714" t="n">
        <v>2</v>
      </c>
      <c r="D170714" t="inlineStr">
        <is>
          <t>{'sc-haskey', 'haskey'}</t>
        </is>
      </c>
    </row>
    <row r="170715">
      <c r="A170715" s="1" t="n">
        <v>170713</v>
      </c>
      <c r="B170715" t="inlineStr">
        <is>
          <t>cuke2</t>
        </is>
      </c>
      <c r="C170715" t="n">
        <v>2</v>
      </c>
      <c r="D170715" t="inlineStr">
        <is>
          <t>{'cuke2html', 'cuke2jade'}</t>
        </is>
      </c>
    </row>
    <row r="170716">
      <c r="A170716" s="1" t="n">
        <v>170714</v>
      </c>
      <c r="B170716" t="inlineStr">
        <is>
          <t>uglipop</t>
        </is>
      </c>
      <c r="C170716" t="n">
        <v>2</v>
      </c>
      <c r="D170716" t="inlineStr">
        <is>
          <t>{'uglipop', 'uglipop.js'}</t>
        </is>
      </c>
    </row>
    <row r="170717">
      <c r="A170717" s="1" t="n">
        <v>170715</v>
      </c>
      <c r="B170717" t="inlineStr">
        <is>
          <t>pybabylonjs</t>
        </is>
      </c>
      <c r="C170717" t="n">
        <v>2</v>
      </c>
      <c r="D170717" t="inlineStr">
        <is>
          <t>{'@tiledb-inc~pybabylonjs', 'pybabylonjs'}</t>
        </is>
      </c>
    </row>
    <row r="170718">
      <c r="A170718" s="1" t="n">
        <v>170716</v>
      </c>
      <c r="B170718" t="inlineStr">
        <is>
          <t>pylava</t>
        </is>
      </c>
      <c r="C170718" t="n">
        <v>2</v>
      </c>
      <c r="D170718" t="inlineStr">
        <is>
          <t>{'pylava-pylint', 'pylava'}</t>
        </is>
      </c>
    </row>
    <row r="170719">
      <c r="A170719" s="1" t="n">
        <v>170717</v>
      </c>
      <c r="B170719" t="inlineStr">
        <is>
          <t>elkm1</t>
        </is>
      </c>
      <c r="C170719" t="n">
        <v>2</v>
      </c>
      <c r="D170719" t="inlineStr">
        <is>
          <t>{'homebridge-elkm1', 'elkm1-lib'}</t>
        </is>
      </c>
    </row>
    <row r="170720">
      <c r="A170720" s="1" t="n">
        <v>170718</v>
      </c>
      <c r="B170720" t="inlineStr">
        <is>
          <t>flic2</t>
        </is>
      </c>
      <c r="C170720" t="n">
        <v>2</v>
      </c>
      <c r="D170720" t="inlineStr">
        <is>
          <t>{'cordova-plugin-flic2', 'react-native-flic2'}</t>
        </is>
      </c>
    </row>
    <row r="170721">
      <c r="A170721" s="1" t="n">
        <v>170719</v>
      </c>
      <c r="B170721" t="inlineStr">
        <is>
          <t>richardtks</t>
        </is>
      </c>
      <c r="C170721" t="n">
        <v>2</v>
      </c>
      <c r="D170721" t="inlineStr">
        <is>
          <t>{'@richardtks~season', '@richardtks~cson-parser'}</t>
        </is>
      </c>
    </row>
    <row r="170722">
      <c r="A170722" s="1" t="n">
        <v>170720</v>
      </c>
      <c r="B170722" t="inlineStr">
        <is>
          <t>homecareassistance</t>
        </is>
      </c>
      <c r="C170722" t="n">
        <v>2</v>
      </c>
      <c r="D170722" t="inlineStr">
        <is>
          <t>{'@homecareassistance~eslint-config-hca-react-native', '@homecareassistance~eslint-config-hca-react'}</t>
        </is>
      </c>
    </row>
    <row r="170723">
      <c r="A170723" s="1" t="n">
        <v>170721</v>
      </c>
      <c r="B170723" t="inlineStr">
        <is>
          <t>modelio</t>
        </is>
      </c>
      <c r="C170723" t="n">
        <v>2</v>
      </c>
      <c r="D170723" t="inlineStr">
        <is>
          <t>{'modelio', 'pyobjc-framework-modelio'}</t>
        </is>
      </c>
    </row>
    <row r="170724">
      <c r="A170724" s="1" t="n">
        <v>170722</v>
      </c>
      <c r="B170724" t="inlineStr">
        <is>
          <t>baldrick</t>
        </is>
      </c>
      <c r="C170724" t="n">
        <v>2</v>
      </c>
      <c r="D170724" t="inlineStr">
        <is>
          <t>{'@notbaldrick~react-crossfade-carousel', 'baldrick'}</t>
        </is>
      </c>
    </row>
    <row r="170725">
      <c r="A170725" s="1" t="n">
        <v>170723</v>
      </c>
      <c r="B170725" t="inlineStr">
        <is>
          <t>cyberchef</t>
        </is>
      </c>
      <c r="C170725" t="n">
        <v>2</v>
      </c>
      <c r="D170725" t="inlineStr">
        <is>
          <t>{'cyberchef', 'cyberchef-server'}</t>
        </is>
      </c>
    </row>
    <row r="170726">
      <c r="A170726" s="1" t="n">
        <v>170724</v>
      </c>
      <c r="B170726" t="inlineStr">
        <is>
          <t>ocamlbytes</t>
        </is>
      </c>
      <c r="C170726" t="n">
        <v>2</v>
      </c>
      <c r="D170726" t="inlineStr">
        <is>
          <t>{'OcamlBytes', 'ocamlBytes'}</t>
        </is>
      </c>
    </row>
    <row r="170727">
      <c r="A170727" s="1" t="n">
        <v>170725</v>
      </c>
      <c r="B170727" t="inlineStr">
        <is>
          <t>tckn</t>
        </is>
      </c>
      <c r="C170727" t="n">
        <v>2</v>
      </c>
      <c r="D170727" t="inlineStr">
        <is>
          <t>{'tckn-sorgu', 'django-tckn-field'}</t>
        </is>
      </c>
    </row>
    <row r="170728">
      <c r="A170728" s="1" t="n">
        <v>170726</v>
      </c>
      <c r="B170728" t="inlineStr">
        <is>
          <t>d85</t>
        </is>
      </c>
      <c r="C170728" t="n">
        <v>2</v>
      </c>
      <c r="D170728" t="inlineStr">
        <is>
          <t>{'@d85~hsl-to-hex', '@visly~untitled-project-2-5d0b98daf80a8e4ddfd4d85f'}</t>
        </is>
      </c>
    </row>
    <row r="170729">
      <c r="A170729" s="1" t="n">
        <v>170727</v>
      </c>
      <c r="B170729" t="inlineStr">
        <is>
          <t>quintessence</t>
        </is>
      </c>
      <c r="C170729" t="n">
        <v>2</v>
      </c>
      <c r="D170729" t="inlineStr">
        <is>
          <t>{'quintessence', 'quintessence-compiler'}</t>
        </is>
      </c>
    </row>
    <row r="170730">
      <c r="A170730" s="1" t="n">
        <v>170728</v>
      </c>
      <c r="B170730" t="inlineStr">
        <is>
          <t>alir</t>
        </is>
      </c>
      <c r="C170730" t="n">
        <v>2</v>
      </c>
      <c r="D170730" t="inlineStr">
        <is>
          <t>{'alir', 'cozy-alir'}</t>
        </is>
      </c>
    </row>
    <row r="170731">
      <c r="A170731" s="1" t="n">
        <v>170729</v>
      </c>
      <c r="B170731" t="inlineStr">
        <is>
          <t>employeetransportlicense</t>
        </is>
      </c>
      <c r="C170731" t="n">
        <v>2</v>
      </c>
      <c r="D170731" t="inlineStr">
        <is>
          <t>{'qmuzik-employeetransportlicense', 'qmuzik-employeetransportlicense-shared'}</t>
        </is>
      </c>
    </row>
    <row r="170732">
      <c r="A170732" s="1" t="n">
        <v>170730</v>
      </c>
      <c r="B170732" t="inlineStr">
        <is>
          <t>hmbird</t>
        </is>
      </c>
      <c r="C170732" t="n">
        <v>2</v>
      </c>
      <c r="D170732" t="inlineStr">
        <is>
          <t>{'hmbird', 'hmbird-cli'}</t>
        </is>
      </c>
    </row>
    <row r="170733">
      <c r="A170733" s="1" t="n">
        <v>170731</v>
      </c>
      <c r="B170733" t="inlineStr">
        <is>
          <t>daytype</t>
        </is>
      </c>
      <c r="C170733" t="n">
        <v>2</v>
      </c>
      <c r="D170733" t="inlineStr">
        <is>
          <t>{'qmuzik-daytype', 'qmuzik-daytype-shared'}</t>
        </is>
      </c>
    </row>
    <row r="170734">
      <c r="A170734" s="1" t="n">
        <v>170732</v>
      </c>
      <c r="B170734" t="inlineStr">
        <is>
          <t>drivin</t>
        </is>
      </c>
      <c r="C170734" t="n">
        <v>2</v>
      </c>
      <c r="D170734" t="inlineStr">
        <is>
          <t>{'@liberation-data~drivine', 'drivin-autocomplete'}</t>
        </is>
      </c>
    </row>
    <row r="170735">
      <c r="A170735" s="1" t="n">
        <v>170733</v>
      </c>
      <c r="B170735" t="inlineStr">
        <is>
          <t>medcheck</t>
        </is>
      </c>
      <c r="C170735" t="n">
        <v>2</v>
      </c>
      <c r="D170735" t="inlineStr">
        <is>
          <t>{'@medcheck~utilities', 'react-native-medcheck-sdk'}</t>
        </is>
      </c>
    </row>
    <row r="170736">
      <c r="A170736" s="1" t="n">
        <v>170734</v>
      </c>
      <c r="B170736" t="inlineStr">
        <is>
          <t>uteam</t>
        </is>
      </c>
      <c r="C170736" t="n">
        <v>2</v>
      </c>
      <c r="D170736" t="inlineStr">
        <is>
          <t>{'uteam', '@uteam-tw~gogovan-plus'}</t>
        </is>
      </c>
    </row>
    <row r="170737">
      <c r="A170737" s="1" t="n">
        <v>170735</v>
      </c>
      <c r="B170737" t="inlineStr">
        <is>
          <t>uwsjs</t>
        </is>
      </c>
      <c r="C170737" t="n">
        <v>2</v>
      </c>
      <c r="D170737" t="inlineStr">
        <is>
          <t>{'@luminati-io~uwsjs', 'uwsjs'}</t>
        </is>
      </c>
    </row>
    <row r="170738">
      <c r="A170738" s="1" t="n">
        <v>170736</v>
      </c>
      <c r="B170738" t="inlineStr">
        <is>
          <t>removeduplicates</t>
        </is>
      </c>
      <c r="C170738" t="n">
        <v>2</v>
      </c>
      <c r="D170738" t="inlineStr">
        <is>
          <t>{'removeduplicates', 'grunt-removeduplicates'}</t>
        </is>
      </c>
    </row>
    <row r="170739">
      <c r="A170739" s="1" t="n">
        <v>170737</v>
      </c>
      <c r="B170739" t="inlineStr">
        <is>
          <t>goldenthal</t>
        </is>
      </c>
      <c r="C170739" t="n">
        <v>2</v>
      </c>
      <c r="D170739" t="inlineStr">
        <is>
          <t>{'@aarongoldenthal~eslint-config-standard', '@aarongoldenthal~stylelint-config-standard'}</t>
        </is>
      </c>
    </row>
    <row r="170740">
      <c r="A170740" s="1" t="n">
        <v>170738</v>
      </c>
      <c r="B170740" t="inlineStr">
        <is>
          <t>aarongoldenthal</t>
        </is>
      </c>
      <c r="C170740" t="n">
        <v>2</v>
      </c>
      <c r="D170740" t="inlineStr">
        <is>
          <t>{'@aarongoldenthal~eslint-config-standard', '@aarongoldenthal~stylelint-config-standard'}</t>
        </is>
      </c>
    </row>
    <row r="170741">
      <c r="A170741" s="1" t="n">
        <v>170739</v>
      </c>
      <c r="B170741" t="inlineStr">
        <is>
          <t>regulate</t>
        </is>
      </c>
      <c r="C170741" t="n">
        <v>2</v>
      </c>
      <c r="D170741" t="inlineStr">
        <is>
          <t>{'regulate', 'ngx-input-regulate'}</t>
        </is>
      </c>
    </row>
    <row r="170742">
      <c r="A170742" s="1" t="n">
        <v>170740</v>
      </c>
      <c r="B170742" t="inlineStr">
        <is>
          <t>premind</t>
        </is>
      </c>
      <c r="C170742" t="n">
        <v>2</v>
      </c>
      <c r="D170742" t="inlineStr">
        <is>
          <t>{'@premind~react-native-premind-ios', '@premind~react-native-premind-android'}</t>
        </is>
      </c>
    </row>
    <row r="170743">
      <c r="A170743" s="1" t="n">
        <v>170741</v>
      </c>
      <c r="B170743" t="inlineStr">
        <is>
          <t>uploadnpm</t>
        </is>
      </c>
      <c r="C170743" t="n">
        <v>2</v>
      </c>
      <c r="D170743" t="inlineStr">
        <is>
          <t>{'uploadnpm', 'cus-uploadnpm-demo'}</t>
        </is>
      </c>
    </row>
    <row r="170744">
      <c r="A170744" s="1" t="n">
        <v>170742</v>
      </c>
      <c r="B170744" t="inlineStr">
        <is>
          <t>ifind</t>
        </is>
      </c>
      <c r="C170744" t="n">
        <v>2</v>
      </c>
      <c r="D170744" t="inlineStr">
        <is>
          <t>{'zpi-ifind', 'ifind'}</t>
        </is>
      </c>
    </row>
    <row r="170745">
      <c r="A170745" s="1" t="n">
        <v>170743</v>
      </c>
      <c r="B170745" t="inlineStr">
        <is>
          <t>espress</t>
        </is>
      </c>
      <c r="C170745" t="n">
        <v>2</v>
      </c>
      <c r="D170745" t="inlineStr">
        <is>
          <t>{'espress', 'generator-espress'}</t>
        </is>
      </c>
    </row>
    <row r="170746">
      <c r="A170746" s="1" t="n">
        <v>170744</v>
      </c>
      <c r="B170746" t="inlineStr">
        <is>
          <t>todojs</t>
        </is>
      </c>
      <c r="C170746" t="n">
        <v>2</v>
      </c>
      <c r="D170746" t="inlineStr">
        <is>
          <t>{'@todojs~jsrpc', '@joing~todojs'}</t>
        </is>
      </c>
    </row>
    <row r="170747">
      <c r="A170747" s="1" t="n">
        <v>170745</v>
      </c>
      <c r="B170747" t="inlineStr">
        <is>
          <t>opendart</t>
        </is>
      </c>
      <c r="C170747" t="n">
        <v>2</v>
      </c>
      <c r="D170747" t="inlineStr">
        <is>
          <t>{'node-red-contrib-opendart', 'opendart'}</t>
        </is>
      </c>
    </row>
    <row r="170748">
      <c r="A170748" s="1" t="n">
        <v>170746</v>
      </c>
      <c r="B170748" t="inlineStr">
        <is>
          <t>mordelon</t>
        </is>
      </c>
      <c r="C170748" t="n">
        <v>2</v>
      </c>
      <c r="D170748" t="inlineStr">
        <is>
          <t>{'mordelon-js', '@mordelonjs~mordelon-js'}</t>
        </is>
      </c>
    </row>
    <row r="170749">
      <c r="A170749" s="1" t="n">
        <v>170747</v>
      </c>
      <c r="B170749" t="inlineStr">
        <is>
          <t>pulver</t>
        </is>
      </c>
      <c r="C170749" t="n">
        <v>2</v>
      </c>
      <c r="D170749" t="inlineStr">
        <is>
          <t>{'pulverizr-bal', 'pulverizr'}</t>
        </is>
      </c>
    </row>
    <row r="170750">
      <c r="A170750" s="1" t="n">
        <v>170748</v>
      </c>
      <c r="B170750" t="inlineStr">
        <is>
          <t>pulverizr</t>
        </is>
      </c>
      <c r="C170750" t="n">
        <v>2</v>
      </c>
      <c r="D170750" t="inlineStr">
        <is>
          <t>{'pulverizr-bal', 'pulverizr'}</t>
        </is>
      </c>
    </row>
    <row r="170751">
      <c r="A170751" s="1" t="n">
        <v>170749</v>
      </c>
      <c r="B170751" t="inlineStr">
        <is>
          <t>nodegrass</t>
        </is>
      </c>
      <c r="C170751" t="n">
        <v>2</v>
      </c>
      <c r="D170751" t="inlineStr">
        <is>
          <t>{'nodegrass', 'nodegrass-lite'}</t>
        </is>
      </c>
    </row>
    <row r="170752">
      <c r="A170752" s="1" t="n">
        <v>170750</v>
      </c>
      <c r="B170752" t="inlineStr">
        <is>
          <t>protonjs</t>
        </is>
      </c>
      <c r="C170752" t="n">
        <v>2</v>
      </c>
      <c r="D170752" t="inlineStr">
        <is>
          <t>{'@protonprotocol~protonjs', 'protonjs'}</t>
        </is>
      </c>
    </row>
    <row r="170753">
      <c r="A170753" s="1" t="n">
        <v>170751</v>
      </c>
      <c r="B170753" t="inlineStr">
        <is>
          <t>osindex</t>
        </is>
      </c>
      <c r="C170753" t="n">
        <v>2</v>
      </c>
      <c r="D170753" t="inlineStr">
        <is>
          <t>{'@osindex~avue', '@osindex~vue-hotel-datepicker'}</t>
        </is>
      </c>
    </row>
    <row r="170754">
      <c r="A170754" s="1" t="n">
        <v>170752</v>
      </c>
      <c r="B170754" t="inlineStr">
        <is>
          <t>kebakaran</t>
        </is>
      </c>
      <c r="C170754" t="n">
        <v>2</v>
      </c>
      <c r="D170754" t="inlineStr">
        <is>
          <t>{'kebakaran', '@barbuza~kebakaran'}</t>
        </is>
      </c>
    </row>
    <row r="170755">
      <c r="A170755" s="1" t="n">
        <v>170753</v>
      </c>
      <c r="B170755" t="inlineStr">
        <is>
          <t>karamba</t>
        </is>
      </c>
      <c r="C170755" t="n">
        <v>2</v>
      </c>
      <c r="D170755" t="inlineStr">
        <is>
          <t>{'@karambasecurity~marksy', '@karambasecurity~react-scripts'}</t>
        </is>
      </c>
    </row>
    <row r="170756">
      <c r="A170756" s="1" t="n">
        <v>170754</v>
      </c>
      <c r="B170756" t="inlineStr">
        <is>
          <t>karambasecurity</t>
        </is>
      </c>
      <c r="C170756" t="n">
        <v>2</v>
      </c>
      <c r="D170756" t="inlineStr">
        <is>
          <t>{'@karambasecurity~marksy', '@karambasecurity~react-scripts'}</t>
        </is>
      </c>
    </row>
    <row r="170757">
      <c r="A170757" s="1" t="n">
        <v>170755</v>
      </c>
      <c r="B170757" t="inlineStr">
        <is>
          <t>ecps</t>
        </is>
      </c>
      <c r="C170757" t="n">
        <v>2</v>
      </c>
      <c r="D170757" t="inlineStr">
        <is>
          <t>{'vue-ecps-npm', 'ecps'}</t>
        </is>
      </c>
    </row>
    <row r="170758">
      <c r="A170758" s="1" t="n">
        <v>170756</v>
      </c>
      <c r="B170758" t="inlineStr">
        <is>
          <t>labd</t>
        </is>
      </c>
      <c r="C170758" t="n">
        <v>2</v>
      </c>
      <c r="D170758" t="inlineStr">
        <is>
          <t>{'@labd~eslint-config', '@labd~babel-preset-react'}</t>
        </is>
      </c>
    </row>
    <row r="170759">
      <c r="A170759" s="1" t="n">
        <v>170757</v>
      </c>
      <c r="B170759" t="inlineStr">
        <is>
          <t>pyrolite</t>
        </is>
      </c>
      <c r="C170759" t="n">
        <v>2</v>
      </c>
      <c r="D170759" t="inlineStr">
        <is>
          <t>{'pyrolite-meltsutil', 'pyrolite'}</t>
        </is>
      </c>
    </row>
    <row r="170760">
      <c r="A170760" s="1" t="n">
        <v>170758</v>
      </c>
      <c r="B170760" t="inlineStr">
        <is>
          <t>aschild1</t>
        </is>
      </c>
      <c r="C170760" t="n">
        <v>2</v>
      </c>
      <c r="D170760" t="inlineStr">
        <is>
          <t>{'aschild1', 'aschild1-joe'}</t>
        </is>
      </c>
    </row>
    <row r="170761">
      <c r="A170761" s="1" t="n">
        <v>170759</v>
      </c>
      <c r="B170761" t="inlineStr">
        <is>
          <t>escommunity</t>
        </is>
      </c>
      <c r="C170761" t="n">
        <v>2</v>
      </c>
      <c r="D170761" t="inlineStr">
        <is>
          <t>{'@escommunity~tree', '@escommunity~minami'}</t>
        </is>
      </c>
    </row>
    <row r="170762">
      <c r="A170762" s="1" t="n">
        <v>170760</v>
      </c>
      <c r="B170762" t="inlineStr">
        <is>
          <t>mapobjindexed</t>
        </is>
      </c>
      <c r="C170762" t="n">
        <v>2</v>
      </c>
      <c r="D170762" t="inlineStr">
        <is>
          <t>{'@ramda~mapobjindexed', 'ramda.mapobjindexed'}</t>
        </is>
      </c>
    </row>
    <row r="170763">
      <c r="A170763" s="1" t="n">
        <v>170761</v>
      </c>
      <c r="B170763" t="inlineStr">
        <is>
          <t>ocordes</t>
        </is>
      </c>
      <c r="C170763" t="n">
        <v>2</v>
      </c>
      <c r="D170763" t="inlineStr">
        <is>
          <t>{'@ocordes~typo-js', '@ocordes~jupyterlab_spellchecker'}</t>
        </is>
      </c>
    </row>
    <row r="170764">
      <c r="A170764" s="1" t="n">
        <v>170762</v>
      </c>
      <c r="B170764" t="inlineStr">
        <is>
          <t>srcdoc</t>
        </is>
      </c>
      <c r="C170764" t="n">
        <v>2</v>
      </c>
      <c r="D170764" t="inlineStr">
        <is>
          <t>{'react-srcdoc-iframe', 'srcdoc-polyfill'}</t>
        </is>
      </c>
    </row>
    <row r="170765">
      <c r="A170765" s="1" t="n">
        <v>170763</v>
      </c>
      <c r="B170765" t="inlineStr">
        <is>
          <t>debuggy</t>
        </is>
      </c>
      <c r="C170765" t="n">
        <v>2</v>
      </c>
      <c r="D170765" t="inlineStr">
        <is>
          <t>{'debuggy', 'js-debuggy'}</t>
        </is>
      </c>
    </row>
    <row r="170766">
      <c r="A170766" s="1" t="n">
        <v>170764</v>
      </c>
      <c r="B170766" t="inlineStr">
        <is>
          <t>vtsx</t>
        </is>
      </c>
      <c r="C170766" t="n">
        <v>2</v>
      </c>
      <c r="D170766" t="inlineStr">
        <is>
          <t>{'vtsx', 'vtsx.d'}</t>
        </is>
      </c>
    </row>
    <row r="170767">
      <c r="A170767" s="1" t="n">
        <v>170765</v>
      </c>
      <c r="B170767" t="inlineStr">
        <is>
          <t>webux</t>
        </is>
      </c>
      <c r="C170767" t="n">
        <v>2</v>
      </c>
      <c r="D170767" t="inlineStr">
        <is>
          <t>{'webux-logger', 'webux-errorhandler'}</t>
        </is>
      </c>
    </row>
    <row r="170768">
      <c r="A170768" s="1" t="n">
        <v>170766</v>
      </c>
      <c r="B170768" t="inlineStr">
        <is>
          <t>qinmudi</t>
        </is>
      </c>
      <c r="C170768" t="n">
        <v>2</v>
      </c>
      <c r="D170768" t="inlineStr">
        <is>
          <t>{'@qinmudi~rocket-core', '@qinmudi~wmu'}</t>
        </is>
      </c>
    </row>
    <row r="170769">
      <c r="A170769" s="1" t="n">
        <v>170767</v>
      </c>
      <c r="B170769" t="inlineStr">
        <is>
          <t>anyandgo</t>
        </is>
      </c>
      <c r="C170769" t="n">
        <v>2</v>
      </c>
      <c r="D170769" t="inlineStr">
        <is>
          <t>{'anyandgo-cli', 'generator-anyandgo'}</t>
        </is>
      </c>
    </row>
    <row r="170770">
      <c r="A170770" s="1" t="n">
        <v>170768</v>
      </c>
      <c r="B170770" t="inlineStr">
        <is>
          <t>masterless</t>
        </is>
      </c>
      <c r="C170770" t="n">
        <v>2</v>
      </c>
      <c r="D170770" t="inlineStr">
        <is>
          <t>{'masterless', 'masterless-msgpack'}</t>
        </is>
      </c>
    </row>
    <row r="170771">
      <c r="A170771" s="1" t="n">
        <v>170769</v>
      </c>
      <c r="B170771" t="inlineStr">
        <is>
          <t>easyview</t>
        </is>
      </c>
      <c r="C170771" t="n">
        <v>2</v>
      </c>
      <c r="D170771" t="inlineStr">
        <is>
          <t>{'jquery-easyview', 'easyview-hzn2'}</t>
        </is>
      </c>
    </row>
    <row r="170772">
      <c r="A170772" s="1" t="n">
        <v>170770</v>
      </c>
      <c r="B170772" t="inlineStr">
        <is>
          <t>flattenize</t>
        </is>
      </c>
      <c r="C170772" t="n">
        <v>2</v>
      </c>
      <c r="D170772" t="inlineStr">
        <is>
          <t>{'flattenize-object', 'flattenize'}</t>
        </is>
      </c>
    </row>
    <row r="170773">
      <c r="A170773" s="1" t="n">
        <v>170771</v>
      </c>
      <c r="B170773" t="inlineStr">
        <is>
          <t>miac</t>
        </is>
      </c>
      <c r="C170773" t="n">
        <v>2</v>
      </c>
      <c r="D170773" t="inlineStr">
        <is>
          <t>{'miac-practice', 'claseinfonomiacruiz'}</t>
        </is>
      </c>
    </row>
    <row r="170774">
      <c r="A170774" s="1" t="n">
        <v>170772</v>
      </c>
      <c r="B170774" t="inlineStr">
        <is>
          <t>midient</t>
        </is>
      </c>
      <c r="C170774" t="n">
        <v>2</v>
      </c>
      <c r="D170774" t="inlineStr">
        <is>
          <t>{'midient-admin', 'midient-player'}</t>
        </is>
      </c>
    </row>
    <row r="170775">
      <c r="A170775" s="1" t="n">
        <v>170773</v>
      </c>
      <c r="B170775" t="inlineStr">
        <is>
          <t>slotsburg</t>
        </is>
      </c>
      <c r="C170775" t="n">
        <v>2</v>
      </c>
      <c r="D170775" t="inlineStr">
        <is>
          <t>{'com.slotsburg.slot1freemont', 'com.slotsburg.slot1fremont'}</t>
        </is>
      </c>
    </row>
    <row r="170776">
      <c r="A170776" s="1" t="n">
        <v>170774</v>
      </c>
      <c r="B170776" t="inlineStr">
        <is>
          <t>slot1</t>
        </is>
      </c>
      <c r="C170776" t="n">
        <v>2</v>
      </c>
      <c r="D170776" t="inlineStr">
        <is>
          <t>{'com.slotsburg.slot1freemont', 'com.slotsburg.slot1fremont'}</t>
        </is>
      </c>
    </row>
    <row r="170777">
      <c r="A170777" s="1" t="n">
        <v>170775</v>
      </c>
      <c r="B170777" t="inlineStr">
        <is>
          <t>fremont</t>
        </is>
      </c>
      <c r="C170777" t="n">
        <v>2</v>
      </c>
      <c r="D170777" t="inlineStr">
        <is>
          <t>{'fremont', 'com.slotsburg.slot1fremont'}</t>
        </is>
      </c>
    </row>
    <row r="170778">
      <c r="A170778" s="1" t="n">
        <v>170776</v>
      </c>
      <c r="B170778" t="inlineStr">
        <is>
          <t>xyzw</t>
        </is>
      </c>
      <c r="C170778" t="n">
        <v>2</v>
      </c>
      <c r="D170778" t="inlineStr">
        <is>
          <t>{'xyzw', 'xyzw-rgba'}</t>
        </is>
      </c>
    </row>
    <row r="170779">
      <c r="A170779" s="1" t="n">
        <v>170777</v>
      </c>
      <c r="B170779" t="inlineStr">
        <is>
          <t>joue</t>
        </is>
      </c>
      <c r="C170779" t="n">
        <v>2</v>
      </c>
      <c r="D170779" t="inlineStr">
        <is>
          <t>{'ilyabirman-jouele', 'jouele'}</t>
        </is>
      </c>
    </row>
    <row r="170780">
      <c r="A170780" s="1" t="n">
        <v>170778</v>
      </c>
      <c r="B170780" t="inlineStr">
        <is>
          <t>jouele</t>
        </is>
      </c>
      <c r="C170780" t="n">
        <v>2</v>
      </c>
      <c r="D170780" t="inlineStr">
        <is>
          <t>{'ilyabirman-jouele', 'jouele'}</t>
        </is>
      </c>
    </row>
    <row r="170781">
      <c r="A170781" s="1" t="n">
        <v>170779</v>
      </c>
      <c r="B170781" t="inlineStr">
        <is>
          <t>dmfenton</t>
        </is>
      </c>
      <c r="C170781" t="n">
        <v>2</v>
      </c>
      <c r="D170781" t="inlineStr">
        <is>
          <t>{'@dmfenton~node-memwatch', '@dmfenton~carriage-return'}</t>
        </is>
      </c>
    </row>
    <row r="170782">
      <c r="A170782" s="1" t="n">
        <v>170780</v>
      </c>
      <c r="B170782" t="inlineStr">
        <is>
          <t>supercraft</t>
        </is>
      </c>
      <c r="C170782" t="n">
        <v>2</v>
      </c>
      <c r="D170782" t="inlineStr">
        <is>
          <t>{'aframe-supercraft-loader', 'aframe-supercraft-thing'}</t>
        </is>
      </c>
    </row>
    <row r="170783">
      <c r="A170783" s="1" t="n">
        <v>170781</v>
      </c>
      <c r="B170783" t="inlineStr">
        <is>
          <t>moorworm</t>
        </is>
      </c>
      <c r="C170783" t="n">
        <v>2</v>
      </c>
      <c r="D170783" t="inlineStr">
        <is>
          <t>{'@moorworm~demo', '@moorworm~vue-plugin'}</t>
        </is>
      </c>
    </row>
    <row r="170784">
      <c r="A170784" s="1" t="n">
        <v>170782</v>
      </c>
      <c r="B170784" t="inlineStr">
        <is>
          <t>tagrelease</t>
        </is>
      </c>
      <c r="C170784" t="n">
        <v>2</v>
      </c>
      <c r="D170784" t="inlineStr">
        <is>
          <t>{'grunt-tagrelease', 'tagrelease'}</t>
        </is>
      </c>
    </row>
    <row r="170785">
      <c r="A170785" s="1" t="n">
        <v>170783</v>
      </c>
      <c r="B170785" t="inlineStr">
        <is>
          <t>dme2</t>
        </is>
      </c>
      <c r="C170785" t="n">
        <v>2</v>
      </c>
      <c r="D170785" t="inlineStr">
        <is>
          <t>{'dme2-js-client', 'dme2'}</t>
        </is>
      </c>
    </row>
    <row r="170786">
      <c r="A170786" s="1" t="n">
        <v>170784</v>
      </c>
      <c r="B170786" t="inlineStr">
        <is>
          <t>revl</t>
        </is>
      </c>
      <c r="C170786" t="n">
        <v>2</v>
      </c>
      <c r="D170786" t="inlineStr">
        <is>
          <t>{'gulp-revl', '@revl.com~utils'}</t>
        </is>
      </c>
    </row>
    <row r="170787">
      <c r="A170787" s="1" t="n">
        <v>170785</v>
      </c>
      <c r="B170787" t="inlineStr">
        <is>
          <t>huangjingjing</t>
        </is>
      </c>
      <c r="C170787" t="n">
        <v>2</v>
      </c>
      <c r="D170787" t="inlineStr">
        <is>
          <t>{'@huangjingjing~axios-fetch', '@huangjingjing~mvc'}</t>
        </is>
      </c>
    </row>
    <row r="170788">
      <c r="A170788" s="1" t="n">
        <v>170786</v>
      </c>
      <c r="B170788" t="inlineStr">
        <is>
          <t>waitforselector</t>
        </is>
      </c>
      <c r="C170788" t="n">
        <v>2</v>
      </c>
      <c r="D170788" t="inlineStr">
        <is>
          <t>{'waitforselector-js', 'waitforselector'}</t>
        </is>
      </c>
    </row>
    <row r="170789">
      <c r="A170789" s="1" t="n">
        <v>170787</v>
      </c>
      <c r="B170789" t="inlineStr">
        <is>
          <t>drinksandco</t>
        </is>
      </c>
      <c r="C170789" t="n">
        <v>2</v>
      </c>
      <c r="D170789" t="inlineStr">
        <is>
          <t>{'@drinksandco~algolia-vue', '@drinksandco~celler'}</t>
        </is>
      </c>
    </row>
    <row r="170790">
      <c r="A170790" s="1" t="n">
        <v>170788</v>
      </c>
      <c r="B170790" t="inlineStr">
        <is>
          <t>pluri</t>
        </is>
      </c>
      <c r="C170790" t="n">
        <v>2</v>
      </c>
      <c r="D170790" t="inlineStr">
        <is>
          <t>{'pluri', '@rafaelcalpena~pluri'}</t>
        </is>
      </c>
    </row>
    <row r="170791">
      <c r="A170791" s="1" t="n">
        <v>170789</v>
      </c>
      <c r="B170791" t="inlineStr">
        <is>
          <t>kehoe</t>
        </is>
      </c>
      <c r="C170791" t="n">
        <v>2</v>
      </c>
      <c r="D170791" t="inlineStr">
        <is>
          <t>{'@danielkehoe~assets-myco-com', '@pkehoe~slack-demo-app'}</t>
        </is>
      </c>
    </row>
    <row r="170792">
      <c r="A170792" s="1" t="n">
        <v>170790</v>
      </c>
      <c r="B170792" t="inlineStr">
        <is>
          <t>chriszyy</t>
        </is>
      </c>
      <c r="C170792" t="n">
        <v>2</v>
      </c>
      <c r="D170792" t="inlineStr">
        <is>
          <t>{'@chriszyy~random-number', '@chriszyy~random-number-test'}</t>
        </is>
      </c>
    </row>
    <row r="170793">
      <c r="A170793" s="1" t="n">
        <v>170791</v>
      </c>
      <c r="B170793" t="inlineStr">
        <is>
          <t>vbus</t>
        </is>
      </c>
      <c r="C170793" t="n">
        <v>2</v>
      </c>
      <c r="D170793" t="inlineStr">
        <is>
          <t>{'resol-vbus', 'vbus-cm'}</t>
        </is>
      </c>
    </row>
    <row r="170794">
      <c r="A170794" s="1" t="n">
        <v>170792</v>
      </c>
      <c r="B170794" t="inlineStr">
        <is>
          <t>solvebio</t>
        </is>
      </c>
      <c r="C170794" t="n">
        <v>2</v>
      </c>
      <c r="D170794" t="inlineStr">
        <is>
          <t>{'solvebio-dash-components', 'solvebio'}</t>
        </is>
      </c>
    </row>
    <row r="170795">
      <c r="A170795" s="1" t="n">
        <v>170793</v>
      </c>
      <c r="B170795" t="inlineStr">
        <is>
          <t>reduxie</t>
        </is>
      </c>
      <c r="C170795" t="n">
        <v>2</v>
      </c>
      <c r="D170795" t="inlineStr">
        <is>
          <t>{'reduxie', '@dkh-dev~reduxie'}</t>
        </is>
      </c>
    </row>
    <row r="170796">
      <c r="A170796" s="1" t="n">
        <v>170794</v>
      </c>
      <c r="B170796" t="inlineStr">
        <is>
          <t>ys8</t>
        </is>
      </c>
      <c r="C170796" t="n">
        <v>2</v>
      </c>
      <c r="D170796" t="inlineStr">
        <is>
          <t>{'@andys8~wscat', '@andys8~translate-cli'}</t>
        </is>
      </c>
    </row>
    <row r="170797">
      <c r="A170797" s="1" t="n">
        <v>170795</v>
      </c>
      <c r="B170797" t="inlineStr">
        <is>
          <t>andys8</t>
        </is>
      </c>
      <c r="C170797" t="n">
        <v>2</v>
      </c>
      <c r="D170797" t="inlineStr">
        <is>
          <t>{'@andys8~wscat', '@andys8~translate-cli'}</t>
        </is>
      </c>
    </row>
    <row r="170798">
      <c r="A170798" s="1" t="n">
        <v>170796</v>
      </c>
      <c r="B170798" t="inlineStr">
        <is>
          <t>erasurejs</t>
        </is>
      </c>
      <c r="C170798" t="n">
        <v>2</v>
      </c>
      <c r="D170798" t="inlineStr">
        <is>
          <t>{'erasurejs', '@thegostep~erasurejs'}</t>
        </is>
      </c>
    </row>
    <row r="170799">
      <c r="A170799" s="1" t="n">
        <v>170797</v>
      </c>
      <c r="B170799" t="inlineStr">
        <is>
          <t>expound</t>
        </is>
      </c>
      <c r="C170799" t="n">
        <v>2</v>
      </c>
      <c r="D170799" t="inlineStr">
        <is>
          <t>{'@bbrinck~expound', 'expound'}</t>
        </is>
      </c>
    </row>
    <row r="170800">
      <c r="A170800" s="1" t="n">
        <v>170798</v>
      </c>
      <c r="B170800" t="inlineStr">
        <is>
          <t>natio</t>
        </is>
      </c>
      <c r="C170800" t="n">
        <v>2</v>
      </c>
      <c r="D170800" t="inlineStr">
        <is>
          <t>{'xnatio', 'natiodb'}</t>
        </is>
      </c>
    </row>
    <row r="170801">
      <c r="A170801" s="1" t="n">
        <v>170799</v>
      </c>
      <c r="B170801" t="inlineStr">
        <is>
          <t>fuffer</t>
        </is>
      </c>
      <c r="C170801" t="n">
        <v>2</v>
      </c>
      <c r="D170801" t="inlineStr">
        <is>
          <t>{'react-fuffer', 'fuffer-xor'}</t>
        </is>
      </c>
    </row>
    <row r="170802">
      <c r="A170802" s="1" t="n">
        <v>170800</v>
      </c>
      <c r="B170802" t="inlineStr">
        <is>
          <t>permissionmanager</t>
        </is>
      </c>
      <c r="C170802" t="n">
        <v>2</v>
      </c>
      <c r="D170802" t="inlineStr">
        <is>
          <t>{'ftw-permissionmanager', 'dbf-permissionmanager'}</t>
        </is>
      </c>
    </row>
    <row r="170803">
      <c r="A170803" s="1" t="n">
        <v>170801</v>
      </c>
      <c r="B170803" t="inlineStr">
        <is>
          <t>pushpitarathore</t>
        </is>
      </c>
      <c r="C170803" t="n">
        <v>2</v>
      </c>
      <c r="D170803" t="inlineStr">
        <is>
          <t>{'pushpitarathore_myfirstpg', 'pushpitarathore_secondpkg'}</t>
        </is>
      </c>
    </row>
    <row r="170804">
      <c r="A170804" s="1" t="n">
        <v>170802</v>
      </c>
      <c r="B170804" t="inlineStr">
        <is>
          <t>ipcc</t>
        </is>
      </c>
      <c r="C170804" t="n">
        <v>2</v>
      </c>
      <c r="D170804" t="inlineStr">
        <is>
          <t>{'ipcc', 'auth-module-ipcc'}</t>
        </is>
      </c>
    </row>
    <row r="170805">
      <c r="A170805" s="1" t="n">
        <v>170803</v>
      </c>
      <c r="B170805" t="inlineStr">
        <is>
          <t>easydo</t>
        </is>
      </c>
      <c r="C170805" t="n">
        <v>2</v>
      </c>
      <c r="D170805" t="inlineStr">
        <is>
          <t>{'easydo', 'slider-wrap-easydo'}</t>
        </is>
      </c>
    </row>
    <row r="170806">
      <c r="A170806" s="1" t="n">
        <v>170804</v>
      </c>
      <c r="B170806" t="inlineStr">
        <is>
          <t>flekschas</t>
        </is>
      </c>
      <c r="C170806" t="n">
        <v>2</v>
      </c>
      <c r="D170806" t="inlineStr">
        <is>
          <t>{'@flekschas~utils', '@flekschas~dom-2d-camera'}</t>
        </is>
      </c>
    </row>
    <row r="170807">
      <c r="A170807" s="1" t="n">
        <v>170805</v>
      </c>
      <c r="B170807" t="inlineStr">
        <is>
          <t>typeframe</t>
        </is>
      </c>
      <c r="C170807" t="n">
        <v>2</v>
      </c>
      <c r="D170807" t="inlineStr">
        <is>
          <t>{'@zivac~typeframe', '@yonderland~typeframe'}</t>
        </is>
      </c>
    </row>
    <row r="170808">
      <c r="A170808" s="1" t="n">
        <v>170806</v>
      </c>
      <c r="B170808" t="inlineStr">
        <is>
          <t>zib</t>
        </is>
      </c>
      <c r="C170808" t="n">
        <v>2</v>
      </c>
      <c r="D170808" t="inlineStr">
        <is>
          <t>{'@zibix~neod', 'zib'}</t>
        </is>
      </c>
    </row>
    <row r="170809">
      <c r="A170809" s="1" t="n">
        <v>170807</v>
      </c>
      <c r="B170809" t="inlineStr">
        <is>
          <t>nvc</t>
        </is>
      </c>
      <c r="C170809" t="n">
        <v>2</v>
      </c>
      <c r="D170809" t="inlineStr">
        <is>
          <t>{'nvcptah', 'nvc'}</t>
        </is>
      </c>
    </row>
    <row r="170810">
      <c r="A170810" s="1" t="n">
        <v>170808</v>
      </c>
      <c r="B170810" t="inlineStr">
        <is>
          <t>mathrala</t>
        </is>
      </c>
      <c r="C170810" t="n">
        <v>2</v>
      </c>
      <c r="D170810" t="inlineStr">
        <is>
          <t>{'@charitha.mathrala~my-libraries', '@charitha.mathrala~my-pakcages'}</t>
        </is>
      </c>
    </row>
    <row r="170811">
      <c r="A170811" s="1" t="n">
        <v>170809</v>
      </c>
      <c r="B170811" t="inlineStr">
        <is>
          <t>graphquery</t>
        </is>
      </c>
      <c r="C170811" t="n">
        <v>2</v>
      </c>
      <c r="D170811" t="inlineStr">
        <is>
          <t>{'@cleverbeagle~graphquery', '@datafire~azure_resourcegraph_graphquery'}</t>
        </is>
      </c>
    </row>
    <row r="170812">
      <c r="A170812" s="1" t="n">
        <v>170810</v>
      </c>
      <c r="B170812" t="inlineStr">
        <is>
          <t>svelt</t>
        </is>
      </c>
      <c r="C170812" t="n">
        <v>2</v>
      </c>
      <c r="D170812" t="inlineStr">
        <is>
          <t>{'svelt-yjs', 'svelt-youtube'}</t>
        </is>
      </c>
    </row>
    <row r="170813">
      <c r="A170813" s="1" t="n">
        <v>170811</v>
      </c>
      <c r="B170813" t="inlineStr">
        <is>
          <t>elasticpress</t>
        </is>
      </c>
      <c r="C170813" t="n">
        <v>2</v>
      </c>
      <c r="D170813" t="inlineStr">
        <is>
          <t>{'@10up~frontity-elasticpress', '@10up~elasticpress-react'}</t>
        </is>
      </c>
    </row>
    <row r="170814">
      <c r="A170814" s="1" t="n">
        <v>170812</v>
      </c>
      <c r="B170814" t="inlineStr">
        <is>
          <t>upcn</t>
        </is>
      </c>
      <c r="C170814" t="n">
        <v>2</v>
      </c>
      <c r="D170814" t="inlineStr">
        <is>
          <t>{'upcn-reporte-lib', 'upcn-header-lib'}</t>
        </is>
      </c>
    </row>
    <row r="170815">
      <c r="A170815" s="1" t="n">
        <v>170813</v>
      </c>
      <c r="B170815" t="inlineStr">
        <is>
          <t>unsn</t>
        </is>
      </c>
      <c r="C170815" t="n">
        <v>2</v>
      </c>
      <c r="D170815" t="inlineStr">
        <is>
          <t>{'unsn-toolbox', 'unsn-toolbox-co'}</t>
        </is>
      </c>
    </row>
    <row r="170816">
      <c r="A170816" s="1" t="n">
        <v>170814</v>
      </c>
      <c r="B170816" t="inlineStr">
        <is>
          <t>dicebox</t>
        </is>
      </c>
      <c r="C170816" t="n">
        <v>2</v>
      </c>
      <c r="D170816" t="inlineStr">
        <is>
          <t>{'dicebox', 'shapeandshare-dicebox-core'}</t>
        </is>
      </c>
    </row>
    <row r="170817">
      <c r="A170817" s="1" t="n">
        <v>170815</v>
      </c>
      <c r="B170817" t="inlineStr">
        <is>
          <t>erit</t>
        </is>
      </c>
      <c r="C170817" t="n">
        <v>2</v>
      </c>
      <c r="D170817" t="inlineStr">
        <is>
          <t>{'@eritikass~paring-house-api', 'erit-ytdl'}</t>
        </is>
      </c>
    </row>
    <row r="170818">
      <c r="A170818" s="1" t="n">
        <v>170816</v>
      </c>
      <c r="B170818" t="inlineStr">
        <is>
          <t>myfunction</t>
        </is>
      </c>
      <c r="C170818" t="n">
        <v>2</v>
      </c>
      <c r="D170818" t="inlineStr">
        <is>
          <t>{'szy-myfunction', 'myfunction-function'}</t>
        </is>
      </c>
    </row>
    <row r="170819">
      <c r="A170819" s="1" t="n">
        <v>170817</v>
      </c>
      <c r="B170819" t="inlineStr">
        <is>
          <t>stereotyped</t>
        </is>
      </c>
      <c r="C170819" t="n">
        <v>2</v>
      </c>
      <c r="D170819" t="inlineStr">
        <is>
          <t>{'@stereotyped~benchmarking', '@stereotyped~benchmarking-cli'}</t>
        </is>
      </c>
    </row>
    <row r="170820">
      <c r="A170820" s="1" t="n">
        <v>170818</v>
      </c>
      <c r="B170820" t="inlineStr">
        <is>
          <t>declares</t>
        </is>
      </c>
      <c r="C170820" t="n">
        <v>2</v>
      </c>
      <c r="D170820" t="inlineStr">
        <is>
          <t>{'declarest-mongo', 'pydeclares'}</t>
        </is>
      </c>
    </row>
    <row r="170821">
      <c r="A170821" s="1" t="n">
        <v>170819</v>
      </c>
      <c r="B170821" t="inlineStr">
        <is>
          <t>gettemp</t>
        </is>
      </c>
      <c r="C170821" t="n">
        <v>2</v>
      </c>
      <c r="D170821" t="inlineStr">
        <is>
          <t>{'gettemp', 'gettemp-promise'}</t>
        </is>
      </c>
    </row>
    <row r="170822">
      <c r="A170822" s="1" t="n">
        <v>170820</v>
      </c>
      <c r="B170822" t="inlineStr">
        <is>
          <t>gallerify</t>
        </is>
      </c>
      <c r="C170822" t="n">
        <v>2</v>
      </c>
      <c r="D170822" t="inlineStr">
        <is>
          <t>{'nylira-gallerify', '@xremix~ng-x-gallerify'}</t>
        </is>
      </c>
    </row>
    <row r="170823">
      <c r="A170823" s="1" t="n">
        <v>170821</v>
      </c>
      <c r="B170823" t="inlineStr">
        <is>
          <t>blogue</t>
        </is>
      </c>
      <c r="C170823" t="n">
        <v>2</v>
      </c>
      <c r="D170823" t="inlineStr">
        <is>
          <t>{'vuepress-theme-blogue', 'blogue'}</t>
        </is>
      </c>
    </row>
    <row r="170824">
      <c r="A170824" s="1" t="n">
        <v>170822</v>
      </c>
      <c r="B170824" t="inlineStr">
        <is>
          <t>iamsb</t>
        </is>
      </c>
      <c r="C170824" t="n">
        <v>2</v>
      </c>
      <c r="D170824" t="inlineStr">
        <is>
          <t>{'react-native-wheel-picker-android-iamsb', 'react-native-exception-handler-iamsb'}</t>
        </is>
      </c>
    </row>
    <row r="170825">
      <c r="A170825" s="1" t="n">
        <v>170823</v>
      </c>
      <c r="B170825" t="inlineStr">
        <is>
          <t>battlesuit</t>
        </is>
      </c>
      <c r="C170825" t="n">
        <v>2</v>
      </c>
      <c r="D170825" t="inlineStr">
        <is>
          <t>{'battlesuit-sandbox', 'battlesuit'}</t>
        </is>
      </c>
    </row>
    <row r="170826">
      <c r="A170826" s="1" t="n">
        <v>170824</v>
      </c>
      <c r="B170826" t="inlineStr">
        <is>
          <t>kict</t>
        </is>
      </c>
      <c r="C170826" t="n">
        <v>2</v>
      </c>
      <c r="D170826" t="inlineStr">
        <is>
          <t>{'@kict~ivy-test-lib', '@kict~mfe-shared'}</t>
        </is>
      </c>
    </row>
    <row r="170827">
      <c r="A170827" s="1" t="n">
        <v>170825</v>
      </c>
      <c r="B170827" t="inlineStr">
        <is>
          <t>dimns</t>
        </is>
      </c>
      <c r="C170827" t="n">
        <v>2</v>
      </c>
      <c r="D170827" t="inlineStr">
        <is>
          <t>{'dimns-is-empty-js', 'dimns-websocket-js'}</t>
        </is>
      </c>
    </row>
    <row r="170828">
      <c r="A170828" s="1" t="n">
        <v>170826</v>
      </c>
      <c r="B170828" t="inlineStr">
        <is>
          <t>jsonapi2</t>
        </is>
      </c>
      <c r="C170828" t="n">
        <v>2</v>
      </c>
      <c r="D170828" t="inlineStr">
        <is>
          <t>{'jsonapi2raml', 'jsonapi2simple'}</t>
        </is>
      </c>
    </row>
    <row r="170829">
      <c r="A170829" s="1" t="n">
        <v>170827</v>
      </c>
      <c r="B170829" t="inlineStr">
        <is>
          <t>guiguzixl</t>
        </is>
      </c>
      <c r="C170829" t="n">
        <v>2</v>
      </c>
      <c r="D170829" t="inlineStr">
        <is>
          <t>{'@guiguzixl~redux-add-reducer', '@guiguzixl~foy'}</t>
        </is>
      </c>
    </row>
    <row r="170830">
      <c r="A170830" s="1" t="n">
        <v>170828</v>
      </c>
      <c r="B170830" t="inlineStr">
        <is>
          <t>okki</t>
        </is>
      </c>
      <c r="C170830" t="n">
        <v>2</v>
      </c>
      <c r="D170830" t="inlineStr">
        <is>
          <t>{'okki-globals', 'okki-vue-icon'}</t>
        </is>
      </c>
    </row>
    <row r="170831">
      <c r="A170831" s="1" t="n">
        <v>170829</v>
      </c>
      <c r="B170831" t="inlineStr">
        <is>
          <t>tinytim</t>
        </is>
      </c>
      <c r="C170831" t="n">
        <v>2</v>
      </c>
      <c r="D170831" t="inlineStr">
        <is>
          <t>{'tinytim', '@aahadaazar~tinytim'}</t>
        </is>
      </c>
    </row>
    <row r="170832">
      <c r="A170832" s="1" t="n">
        <v>170830</v>
      </c>
      <c r="B170832" t="inlineStr">
        <is>
          <t>hemaram</t>
        </is>
      </c>
      <c r="C170832" t="n">
        <v>2</v>
      </c>
      <c r="D170832" t="inlineStr">
        <is>
          <t>{'@dharmesh-hemaram~jdb', '@dharmesh-hemaram~jutils'}</t>
        </is>
      </c>
    </row>
    <row r="170833">
      <c r="A170833" s="1" t="n">
        <v>170831</v>
      </c>
      <c r="B170833" t="inlineStr">
        <is>
          <t>judicial</t>
        </is>
      </c>
      <c r="C170833" t="n">
        <v>2</v>
      </c>
      <c r="D170833" t="inlineStr">
        <is>
          <t>{'@guilhermetod~judicial-lib', 'judicial-info'}</t>
        </is>
      </c>
    </row>
    <row r="170834">
      <c r="A170834" s="1" t="n">
        <v>170832</v>
      </c>
      <c r="B170834" t="inlineStr">
        <is>
          <t>eline</t>
        </is>
      </c>
      <c r="C170834" t="n">
        <v>2</v>
      </c>
      <c r="D170834" t="inlineStr">
        <is>
          <t>{'generator-eline-vue', 'ember-eline'}</t>
        </is>
      </c>
    </row>
    <row r="170835">
      <c r="A170835" s="1" t="n">
        <v>170833</v>
      </c>
      <c r="B170835" t="inlineStr">
        <is>
          <t>huashang</t>
        </is>
      </c>
      <c r="C170835" t="n">
        <v>2</v>
      </c>
      <c r="D170835" t="inlineStr">
        <is>
          <t>{'huashang-mobile', '@huashang~big-screen'}</t>
        </is>
      </c>
    </row>
    <row r="170836">
      <c r="A170836" s="1" t="n">
        <v>170834</v>
      </c>
      <c r="B170836" t="inlineStr">
        <is>
          <t>sensordrone</t>
        </is>
      </c>
      <c r="C170836" t="n">
        <v>2</v>
      </c>
      <c r="D170836" t="inlineStr">
        <is>
          <t>{'sensordrone-bt', 'sensordrone'}</t>
        </is>
      </c>
    </row>
    <row r="170837">
      <c r="A170837" s="1" t="n">
        <v>170835</v>
      </c>
      <c r="B170837" t="inlineStr">
        <is>
          <t>bloohq</t>
        </is>
      </c>
      <c r="C170837" t="n">
        <v>2</v>
      </c>
      <c r="D170837" t="inlineStr">
        <is>
          <t>{'@bloohq~datasource', '@bloohq~mailcoach'}</t>
        </is>
      </c>
    </row>
    <row r="170838">
      <c r="A170838" s="1" t="n">
        <v>170836</v>
      </c>
      <c r="B170838" t="inlineStr">
        <is>
          <t>devserve</t>
        </is>
      </c>
      <c r="C170838" t="n">
        <v>2</v>
      </c>
      <c r="D170838" t="inlineStr">
        <is>
          <t>{'devserve', 'devserve-serve-demo-day1'}</t>
        </is>
      </c>
    </row>
    <row r="170839">
      <c r="A170839" s="1" t="n">
        <v>170837</v>
      </c>
      <c r="B170839" t="inlineStr">
        <is>
          <t>appspot</t>
        </is>
      </c>
      <c r="C170839" t="n">
        <v>2</v>
      </c>
      <c r="D170839" t="inlineStr">
        <is>
          <t>{'@datafire~6_dot_authentiqio_appspot', '@datafire~airport_web_appspot'}</t>
        </is>
      </c>
    </row>
    <row r="170840">
      <c r="A170840" s="1" t="n">
        <v>170838</v>
      </c>
      <c r="B170840" t="inlineStr">
        <is>
          <t>tvai</t>
        </is>
      </c>
      <c r="C170840" t="n">
        <v>2</v>
      </c>
      <c r="D170840" t="inlineStr">
        <is>
          <t>{'@tvai~gatsby-plugin-i18next', '@tvai~gatsby-i18n'}</t>
        </is>
      </c>
    </row>
    <row r="170841">
      <c r="A170841" s="1" t="n">
        <v>170839</v>
      </c>
      <c r="B170841" t="inlineStr">
        <is>
          <t>healthplug</t>
        </is>
      </c>
      <c r="C170841" t="n">
        <v>2</v>
      </c>
      <c r="D170841" t="inlineStr">
        <is>
          <t>{'healthplug-cli', 'healthplug-logger'}</t>
        </is>
      </c>
    </row>
    <row r="170842">
      <c r="A170842" s="1" t="n">
        <v>170840</v>
      </c>
      <c r="B170842" t="inlineStr">
        <is>
          <t>addprefix</t>
        </is>
      </c>
      <c r="C170842" t="n">
        <v>2</v>
      </c>
      <c r="D170842" t="inlineStr">
        <is>
          <t>{'@superlanding~addprefix', 'gitbook-plugin-addprefix'}</t>
        </is>
      </c>
    </row>
    <row r="170843">
      <c r="A170843" s="1" t="n">
        <v>170841</v>
      </c>
      <c r="B170843" t="inlineStr">
        <is>
          <t>classapp</t>
        </is>
      </c>
      <c r="C170843" t="n">
        <v>2</v>
      </c>
      <c r="D170843" t="inlineStr">
        <is>
          <t>{'csv-json-classapp', 'classapp'}</t>
        </is>
      </c>
    </row>
    <row r="170844">
      <c r="A170844" s="1" t="n">
        <v>170842</v>
      </c>
      <c r="B170844" t="inlineStr">
        <is>
          <t>postline</t>
        </is>
      </c>
      <c r="C170844" t="n">
        <v>2</v>
      </c>
      <c r="D170844" t="inlineStr">
        <is>
          <t>{'postline-cli', 'vuepress-theme-postline'}</t>
        </is>
      </c>
    </row>
    <row r="170845">
      <c r="A170845" s="1" t="n">
        <v>170843</v>
      </c>
      <c r="B170845" t="inlineStr">
        <is>
          <t>budgetscenarioprojects</t>
        </is>
      </c>
      <c r="C170845" t="n">
        <v>2</v>
      </c>
      <c r="D170845" t="inlineStr">
        <is>
          <t>{'qmuzik-budgetscenarioprojects-shared', 'qmuzik-budgetscenarioprojects'}</t>
        </is>
      </c>
    </row>
    <row r="170846">
      <c r="A170846" s="1" t="n">
        <v>170844</v>
      </c>
      <c r="B170846" t="inlineStr">
        <is>
          <t>hylafax</t>
        </is>
      </c>
      <c r="C170846" t="n">
        <v>2</v>
      </c>
      <c r="D170846" t="inlineStr">
        <is>
          <t>{'hylafax-client', 'hylafax-clip'}</t>
        </is>
      </c>
    </row>
    <row r="170847">
      <c r="A170847" s="1" t="n">
        <v>170845</v>
      </c>
      <c r="B170847" t="inlineStr">
        <is>
          <t>saadeldin</t>
        </is>
      </c>
      <c r="C170847" t="n">
        <v>2</v>
      </c>
      <c r="D170847" t="inlineStr">
        <is>
          <t>{'@fadi-saadeldin~react-google-recaptcha-v3', '@fadi-saadeldin~react-events-calender'}</t>
        </is>
      </c>
    </row>
    <row r="170848">
      <c r="A170848" s="1" t="n">
        <v>170846</v>
      </c>
      <c r="B170848" t="inlineStr">
        <is>
          <t>nowcomponents</t>
        </is>
      </c>
      <c r="C170848" t="n">
        <v>2</v>
      </c>
      <c r="D170848" t="inlineStr">
        <is>
          <t>{'@nowcomponents~fa-icon', '@nowcomponents~tag-field'}</t>
        </is>
      </c>
    </row>
    <row r="170849">
      <c r="A170849" s="1" t="n">
        <v>170847</v>
      </c>
      <c r="B170849" t="inlineStr">
        <is>
          <t>edemux</t>
        </is>
      </c>
      <c r="C170849" t="n">
        <v>2</v>
      </c>
      <c r="D170849" t="inlineStr">
        <is>
          <t>{'edemux', 'edemux-postgres'}</t>
        </is>
      </c>
    </row>
    <row r="170850">
      <c r="A170850" s="1" t="n">
        <v>170848</v>
      </c>
      <c r="B170850" t="inlineStr">
        <is>
          <t>ndnzingano</t>
        </is>
      </c>
      <c r="C170850" t="n">
        <v>2</v>
      </c>
      <c r="D170850" t="inlineStr">
        <is>
          <t>{'@ndnzingano~server', '@ndnzingano~utils'}</t>
        </is>
      </c>
    </row>
    <row r="170851">
      <c r="A170851" s="1" t="n">
        <v>170849</v>
      </c>
      <c r="B170851" t="inlineStr">
        <is>
          <t>yoonasy</t>
        </is>
      </c>
      <c r="C170851" t="n">
        <v>2</v>
      </c>
      <c r="D170851" t="inlineStr">
        <is>
          <t>{'yoonasy_countdown', 'yoonasy_scrollbar'}</t>
        </is>
      </c>
    </row>
    <row r="170852">
      <c r="A170852" s="1" t="n">
        <v>170850</v>
      </c>
      <c r="B170852" t="inlineStr">
        <is>
          <t>jspurefix</t>
        </is>
      </c>
      <c r="C170852" t="n">
        <v>2</v>
      </c>
      <c r="D170852" t="inlineStr">
        <is>
          <t>{'jspurefix', '@niklasz~jspurefix'}</t>
        </is>
      </c>
    </row>
    <row r="170853">
      <c r="A170853" s="1" t="n">
        <v>170851</v>
      </c>
      <c r="B170853" t="inlineStr">
        <is>
          <t>ochtec</t>
        </is>
      </c>
      <c r="C170853" t="n">
        <v>2</v>
      </c>
      <c r="D170853" t="inlineStr">
        <is>
          <t>{'@ochtec~react-quill', '@ochtec~quill'}</t>
        </is>
      </c>
    </row>
    <row r="170854">
      <c r="A170854" s="1" t="n">
        <v>170852</v>
      </c>
      <c r="B170854" t="inlineStr">
        <is>
          <t>ak6</t>
        </is>
      </c>
      <c r="C170854" t="n">
        <v>2</v>
      </c>
      <c r="D170854" t="inlineStr">
        <is>
          <t>{'@ak6arora~app2', '@ak6arora~app1'}</t>
        </is>
      </c>
    </row>
    <row r="170855">
      <c r="A170855" s="1" t="n">
        <v>170853</v>
      </c>
      <c r="B170855" t="inlineStr">
        <is>
          <t>popworldmedia</t>
        </is>
      </c>
      <c r="C170855" t="n">
        <v>2</v>
      </c>
      <c r="D170855" t="inlineStr">
        <is>
          <t>{'@popworldmedia~popforums', '@popworldmedia~popblog'}</t>
        </is>
      </c>
    </row>
    <row r="170856">
      <c r="A170856" s="1" t="n">
        <v>170854</v>
      </c>
      <c r="B170856" t="inlineStr">
        <is>
          <t>jiniu</t>
        </is>
      </c>
      <c r="C170856" t="n">
        <v>2</v>
      </c>
      <c r="D170856" t="inlineStr">
        <is>
          <t>{'ridingwind-jiniu-base', 'ridingwind-jiniu-statistics'}</t>
        </is>
      </c>
    </row>
    <row r="170857">
      <c r="A170857" s="1" t="n">
        <v>170855</v>
      </c>
      <c r="B170857" t="inlineStr">
        <is>
          <t>productstructurebaseline</t>
        </is>
      </c>
      <c r="C170857" t="n">
        <v>2</v>
      </c>
      <c r="D170857" t="inlineStr">
        <is>
          <t>{'qmuzik-productstructurebaseline-shared', 'qmuzik-productstructurebaseline'}</t>
        </is>
      </c>
    </row>
    <row r="170858">
      <c r="A170858" s="1" t="n">
        <v>170856</v>
      </c>
      <c r="B170858" t="inlineStr">
        <is>
          <t>storee</t>
        </is>
      </c>
      <c r="C170858" t="n">
        <v>2</v>
      </c>
      <c r="D170858" t="inlineStr">
        <is>
          <t>{'storee', 'vue-cli-plugin-storee'}</t>
        </is>
      </c>
    </row>
    <row r="170859">
      <c r="A170859" s="1" t="n">
        <v>170857</v>
      </c>
      <c r="B170859" t="inlineStr">
        <is>
          <t>breword</t>
        </is>
      </c>
      <c r="C170859" t="n">
        <v>2</v>
      </c>
      <c r="D170859" t="inlineStr">
        <is>
          <t>{'turndown-breword', 'autodll-webpack-plugin-breword'}</t>
        </is>
      </c>
    </row>
    <row r="170860">
      <c r="A170860" s="1" t="n">
        <v>170858</v>
      </c>
      <c r="B170860" t="inlineStr">
        <is>
          <t>mindpath</t>
        </is>
      </c>
      <c r="C170860" t="n">
        <v>2</v>
      </c>
      <c r="D170860" t="inlineStr">
        <is>
          <t>{'@mindpath~logger', '@mindpath-tech~logger'}</t>
        </is>
      </c>
    </row>
    <row r="170861">
      <c r="A170861" s="1" t="n">
        <v>170859</v>
      </c>
      <c r="B170861" t="inlineStr">
        <is>
          <t>thorsten</t>
        </is>
      </c>
      <c r="C170861" t="n">
        <v>2</v>
      </c>
      <c r="D170861" t="inlineStr">
        <is>
          <t>{'thorsten', 'xplatform-build-thorsten-hans'}</t>
        </is>
      </c>
    </row>
    <row r="170862">
      <c r="A170862" s="1" t="n">
        <v>170860</v>
      </c>
      <c r="B170862" t="inlineStr">
        <is>
          <t>strmin</t>
        </is>
      </c>
      <c r="C170862" t="n">
        <v>2</v>
      </c>
      <c r="D170862" t="inlineStr">
        <is>
          <t>{'strmin', 'kc-strmin'}</t>
        </is>
      </c>
    </row>
    <row r="170863">
      <c r="A170863" s="1" t="n">
        <v>170861</v>
      </c>
      <c r="B170863" t="inlineStr">
        <is>
          <t>chiara</t>
        </is>
      </c>
      <c r="C170863" t="n">
        <v>2</v>
      </c>
      <c r="D170863" t="inlineStr">
        <is>
          <t>{'chiara_c_palette', '@chiarapassaro~color-palettes-range'}</t>
        </is>
      </c>
    </row>
    <row r="170864">
      <c r="A170864" s="1" t="n">
        <v>170862</v>
      </c>
      <c r="B170864" t="inlineStr">
        <is>
          <t>yaameen</t>
        </is>
      </c>
      <c r="C170864" t="n">
        <v>2</v>
      </c>
      <c r="D170864" t="inlineStr">
        <is>
          <t>{'@yaameen~ng-file-input', '@yaameen~v-thaana'}</t>
        </is>
      </c>
    </row>
    <row r="170865">
      <c r="A170865" s="1" t="n">
        <v>170863</v>
      </c>
      <c r="B170865" t="inlineStr">
        <is>
          <t>zuptemp</t>
        </is>
      </c>
      <c r="C170865" t="n">
        <v>2</v>
      </c>
      <c r="D170865" t="inlineStr">
        <is>
          <t>{'react-native-template-zuptemp', 'zuptemp'}</t>
        </is>
      </c>
    </row>
    <row r="170866">
      <c r="A170866" s="1" t="n">
        <v>170864</v>
      </c>
      <c r="B170866" t="inlineStr">
        <is>
          <t>yadus</t>
        </is>
      </c>
      <c r="C170866" t="n">
        <v>2</v>
      </c>
      <c r="D170866" t="inlineStr">
        <is>
          <t>{'@yadus~react-sample-library', '@yadus~sample-component-library'}</t>
        </is>
      </c>
    </row>
    <row r="170867">
      <c r="A170867" s="1" t="n">
        <v>170865</v>
      </c>
      <c r="B170867" t="inlineStr">
        <is>
          <t>nodecredstash</t>
        </is>
      </c>
      <c r="C170867" t="n">
        <v>2</v>
      </c>
      <c r="D170867" t="inlineStr">
        <is>
          <t>{'@types~nodecredstash', 'nodecredstash'}</t>
        </is>
      </c>
    </row>
    <row r="170868">
      <c r="A170868" s="1" t="n">
        <v>170866</v>
      </c>
      <c r="B170868" t="inlineStr">
        <is>
          <t>dfyn</t>
        </is>
      </c>
      <c r="C170868" t="n">
        <v>2</v>
      </c>
      <c r="D170868" t="inlineStr">
        <is>
          <t>{'@noqcks~dfyn-sdk', '@dfyn~sdk'}</t>
        </is>
      </c>
    </row>
    <row r="170869">
      <c r="A170869" s="1" t="n">
        <v>170867</v>
      </c>
      <c r="B170869" t="inlineStr">
        <is>
          <t>socialvibe</t>
        </is>
      </c>
      <c r="C170869" t="n">
        <v>2</v>
      </c>
      <c r="D170869" t="inlineStr">
        <is>
          <t>{'socialvibe', 'socialvibe.io'}</t>
        </is>
      </c>
    </row>
    <row r="170870">
      <c r="A170870" s="1" t="n">
        <v>170868</v>
      </c>
      <c r="B170870" t="inlineStr">
        <is>
          <t>briteverify</t>
        </is>
      </c>
      <c r="C170870" t="n">
        <v>2</v>
      </c>
      <c r="D170870" t="inlineStr">
        <is>
          <t>{'leadconduit-briteverify', 'briteverify'}</t>
        </is>
      </c>
    </row>
    <row r="170871">
      <c r="A170871" s="1" t="n">
        <v>170869</v>
      </c>
      <c r="B170871" t="inlineStr">
        <is>
          <t>oneall</t>
        </is>
      </c>
      <c r="C170871" t="n">
        <v>2</v>
      </c>
      <c r="D170871" t="inlineStr">
        <is>
          <t>{'oneall', 'django-oneall'}</t>
        </is>
      </c>
    </row>
    <row r="170872">
      <c r="A170872" s="1" t="n">
        <v>170870</v>
      </c>
      <c r="B170872" t="inlineStr">
        <is>
          <t>ssougnez</t>
        </is>
      </c>
      <c r="C170872" t="n">
        <v>2</v>
      </c>
      <c r="D170872" t="inlineStr">
        <is>
          <t>{'@ssougnez~ngx-ui', '@ssougnez~startinterval'}</t>
        </is>
      </c>
    </row>
    <row r="170873">
      <c r="A170873" s="1" t="n">
        <v>170871</v>
      </c>
      <c r="B170873" t="inlineStr">
        <is>
          <t>mstdev</t>
        </is>
      </c>
      <c r="C170873" t="n">
        <v>2</v>
      </c>
      <c r="D170873" t="inlineStr">
        <is>
          <t>{'compute-mstdev', '@stdlib~stats-incr-mstdev'}</t>
        </is>
      </c>
    </row>
    <row r="170874">
      <c r="A170874" s="1" t="n">
        <v>170872</v>
      </c>
      <c r="B170874" t="inlineStr">
        <is>
          <t>nessiesnippets</t>
        </is>
      </c>
      <c r="C170874" t="n">
        <v>2</v>
      </c>
      <c r="D170874" t="inlineStr">
        <is>
          <t>{'@nessiesnippets~oblique-strategies', '@nessiesnippets~breathe'}</t>
        </is>
      </c>
    </row>
    <row r="170875">
      <c r="A170875" s="1" t="n">
        <v>170873</v>
      </c>
      <c r="B170875" t="inlineStr">
        <is>
          <t>tervisadobescene7</t>
        </is>
      </c>
      <c r="C170875" t="n">
        <v>2</v>
      </c>
      <c r="D170875" t="inlineStr">
        <is>
          <t>{'@tervis~tervisadobescene7customyzerjs', '@tervis~tervisadobescene7js'}</t>
        </is>
      </c>
    </row>
    <row r="170876">
      <c r="A170876" s="1" t="n">
        <v>170874</v>
      </c>
      <c r="B170876" t="inlineStr">
        <is>
          <t>bitforex</t>
        </is>
      </c>
      <c r="C170876" t="n">
        <v>2</v>
      </c>
      <c r="D170876" t="inlineStr">
        <is>
          <t>{'bitforex-aio', 'bitforex'}</t>
        </is>
      </c>
    </row>
    <row r="170877">
      <c r="A170877" s="1" t="n">
        <v>170875</v>
      </c>
      <c r="B170877" t="inlineStr">
        <is>
          <t>wiffi</t>
        </is>
      </c>
      <c r="C170877" t="n">
        <v>2</v>
      </c>
      <c r="D170877" t="inlineStr">
        <is>
          <t>{'iobroker.wiffi-wz', 'wiffi'}</t>
        </is>
      </c>
    </row>
    <row r="170878">
      <c r="A170878" s="1" t="n">
        <v>170876</v>
      </c>
      <c r="B170878" t="inlineStr">
        <is>
          <t>mwmic</t>
        </is>
      </c>
      <c r="C170878" t="n">
        <v>2</v>
      </c>
      <c r="D170878" t="inlineStr">
        <is>
          <t>{'test01-mwmic-test', 'test01-mwmic'}</t>
        </is>
      </c>
    </row>
    <row r="170879">
      <c r="A170879" s="1" t="n">
        <v>170877</v>
      </c>
      <c r="B170879" t="inlineStr">
        <is>
          <t>yousuf</t>
        </is>
      </c>
      <c r="C170879" t="n">
        <v>2</v>
      </c>
      <c r="D170879" t="inlineStr">
        <is>
          <t>{'yousuf-design-system', '@yousufiqbalhashim~design-system'}</t>
        </is>
      </c>
    </row>
    <row r="170880">
      <c r="A170880" s="1" t="n">
        <v>170878</v>
      </c>
      <c r="B170880" t="inlineStr">
        <is>
          <t>eisdatablockcodes</t>
        </is>
      </c>
      <c r="C170880" t="n">
        <v>2</v>
      </c>
      <c r="D170880" t="inlineStr">
        <is>
          <t>{'qmuzik-eisdatablockcodes', 'qmuzik-eisdatablockcodes-shared'}</t>
        </is>
      </c>
    </row>
    <row r="170881">
      <c r="A170881" s="1" t="n">
        <v>170879</v>
      </c>
      <c r="B170881" t="inlineStr">
        <is>
          <t>mxdev</t>
        </is>
      </c>
      <c r="C170881" t="n">
        <v>2</v>
      </c>
      <c r="D170881" t="inlineStr">
        <is>
          <t>{'@2mxdev~gql-gateway', '2mxdev-gql-gateway'}</t>
        </is>
      </c>
    </row>
    <row r="170882">
      <c r="A170882" s="1" t="n">
        <v>170880</v>
      </c>
      <c r="B170882" t="inlineStr">
        <is>
          <t>partfaconvertooareversed</t>
        </is>
      </c>
      <c r="C170882" t="n">
        <v>2</v>
      </c>
      <c r="D170882" t="inlineStr">
        <is>
          <t>{'qmuzik-partfaconvertooareversed-shared', 'qmuzik-partfaconvertooareversed'}</t>
        </is>
      </c>
    </row>
    <row r="170883">
      <c r="A170883" s="1" t="n">
        <v>170881</v>
      </c>
      <c r="B170883" t="inlineStr">
        <is>
          <t>pubpack</t>
        </is>
      </c>
      <c r="C170883" t="n">
        <v>2</v>
      </c>
      <c r="D170883" t="inlineStr">
        <is>
          <t>{'pubpack-calcdoc', 'pubpack-ms'}</t>
        </is>
      </c>
    </row>
    <row r="170884">
      <c r="A170884" s="1" t="n">
        <v>170882</v>
      </c>
      <c r="B170884" t="inlineStr">
        <is>
          <t>webqq</t>
        </is>
      </c>
      <c r="C170884" t="n">
        <v>2</v>
      </c>
      <c r="D170884" t="inlineStr">
        <is>
          <t>{'node-webqq', 'webqq-client'}</t>
        </is>
      </c>
    </row>
    <row r="170885">
      <c r="A170885" s="1" t="n">
        <v>170883</v>
      </c>
      <c r="B170885" t="inlineStr">
        <is>
          <t>morus</t>
        </is>
      </c>
      <c r="C170885" t="n">
        <v>2</v>
      </c>
      <c r="D170885" t="inlineStr">
        <is>
          <t>{'@michalmorus~multitransport-jsonrpc', 'morus'}</t>
        </is>
      </c>
    </row>
    <row r="170886">
      <c r="A170886" s="1" t="n">
        <v>170884</v>
      </c>
      <c r="B170886" t="inlineStr">
        <is>
          <t>watchdogjs</t>
        </is>
      </c>
      <c r="C170886" t="n">
        <v>2</v>
      </c>
      <c r="D170886" t="inlineStr">
        <is>
          <t>{'@yehor-rusnak~watchdogjs', 'watchdogjs'}</t>
        </is>
      </c>
    </row>
    <row r="170887">
      <c r="A170887" s="1" t="n">
        <v>170885</v>
      </c>
      <c r="B170887" t="inlineStr">
        <is>
          <t>parsergen</t>
        </is>
      </c>
      <c r="C170887" t="n">
        <v>2</v>
      </c>
      <c r="D170887" t="inlineStr">
        <is>
          <t>{'gulp-parsergen', 'parsergen'}</t>
        </is>
      </c>
    </row>
    <row r="170888">
      <c r="A170888" s="1" t="n">
        <v>170886</v>
      </c>
      <c r="B170888" t="inlineStr">
        <is>
          <t>sacu</t>
        </is>
      </c>
      <c r="C170888" t="n">
        <v>2</v>
      </c>
      <c r="D170888" t="inlineStr">
        <is>
          <t>{'sacuenprint', 'reyzsacu-frame-print'}</t>
        </is>
      </c>
    </row>
    <row r="170889">
      <c r="A170889" s="1" t="n">
        <v>170887</v>
      </c>
      <c r="B170889" t="inlineStr">
        <is>
          <t>backapp</t>
        </is>
      </c>
      <c r="C170889" t="n">
        <v>2</v>
      </c>
      <c r="D170889" t="inlineStr">
        <is>
          <t>{'generator-backapp', 'backapp'}</t>
        </is>
      </c>
    </row>
    <row r="170890">
      <c r="A170890" s="1" t="n">
        <v>170888</v>
      </c>
      <c r="B170890" t="inlineStr">
        <is>
          <t>feno</t>
        </is>
      </c>
      <c r="C170890" t="n">
        <v>2</v>
      </c>
      <c r="D170890" t="inlineStr">
        <is>
          <t>{'feno', 'feno-cli'}</t>
        </is>
      </c>
    </row>
    <row r="170891">
      <c r="A170891" s="1" t="n">
        <v>170889</v>
      </c>
      <c r="B170891" t="inlineStr">
        <is>
          <t>joyso</t>
        </is>
      </c>
      <c r="C170891" t="n">
        <v>2</v>
      </c>
      <c r="D170891" t="inlineStr">
        <is>
          <t>{'tron-joyso', 'joyso'}</t>
        </is>
      </c>
    </row>
    <row r="170892">
      <c r="A170892" s="1" t="n">
        <v>170890</v>
      </c>
      <c r="B170892" t="inlineStr">
        <is>
          <t>vivet</t>
        </is>
      </c>
      <c r="C170892" t="n">
        <v>2</v>
      </c>
      <c r="D170892" t="inlineStr">
        <is>
          <t>{'vivet-browser', 'vivet'}</t>
        </is>
      </c>
    </row>
    <row r="170893">
      <c r="A170893" s="1" t="n">
        <v>170891</v>
      </c>
      <c r="B170893" t="inlineStr">
        <is>
          <t>etherplex</t>
        </is>
      </c>
      <c r="C170893" t="n">
        <v>2</v>
      </c>
      <c r="D170893" t="inlineStr">
        <is>
          <t>{'archi-etherplex', '@pooltogether~etherplex'}</t>
        </is>
      </c>
    </row>
    <row r="170894">
      <c r="A170894" s="1" t="n">
        <v>170892</v>
      </c>
      <c r="B170894" t="inlineStr">
        <is>
          <t>gukun</t>
        </is>
      </c>
      <c r="C170894" t="n">
        <v>2</v>
      </c>
      <c r="D170894" t="inlineStr">
        <is>
          <t>{'gukun', 'generator-gukun'}</t>
        </is>
      </c>
    </row>
    <row r="170895">
      <c r="A170895" s="1" t="n">
        <v>170893</v>
      </c>
      <c r="B170895" t="inlineStr">
        <is>
          <t>demands</t>
        </is>
      </c>
      <c r="C170895" t="n">
        <v>2</v>
      </c>
      <c r="D170895" t="inlineStr">
        <is>
          <t>{'@demands~eslint-plugin-import', 'ondemandspcrossdomainajax'}</t>
        </is>
      </c>
    </row>
    <row r="170896">
      <c r="A170896" s="1" t="n">
        <v>170894</v>
      </c>
      <c r="B170896" t="inlineStr">
        <is>
          <t>mipher</t>
        </is>
      </c>
      <c r="C170896" t="n">
        <v>2</v>
      </c>
      <c r="D170896" t="inlineStr">
        <is>
          <t>{'mipher-ts', 'mipher'}</t>
        </is>
      </c>
    </row>
    <row r="170897">
      <c r="A170897" s="1" t="n">
        <v>170895</v>
      </c>
      <c r="B170897" t="inlineStr">
        <is>
          <t>chjs</t>
        </is>
      </c>
      <c r="C170897" t="n">
        <v>2</v>
      </c>
      <c r="D170897" t="inlineStr">
        <is>
          <t>{'chjs', '@lcluber~chjs'}</t>
        </is>
      </c>
    </row>
    <row r="170898">
      <c r="A170898" s="1" t="n">
        <v>170896</v>
      </c>
      <c r="B170898" t="inlineStr">
        <is>
          <t>evola</t>
        </is>
      </c>
      <c r="C170898" t="n">
        <v>2</v>
      </c>
      <c r="D170898" t="inlineStr">
        <is>
          <t>{'generator-evola-core', 'grunt-evola-core'}</t>
        </is>
      </c>
    </row>
    <row r="170899">
      <c r="A170899" s="1" t="n">
        <v>170897</v>
      </c>
      <c r="B170899" t="inlineStr">
        <is>
          <t>msession</t>
        </is>
      </c>
      <c r="C170899" t="n">
        <v>2</v>
      </c>
      <c r="D170899" t="inlineStr">
        <is>
          <t>{'msession.js', 'msession'}</t>
        </is>
      </c>
    </row>
    <row r="170900">
      <c r="A170900" s="1" t="n">
        <v>170898</v>
      </c>
      <c r="B170900" t="inlineStr">
        <is>
          <t>blurrypixeldust</t>
        </is>
      </c>
      <c r="C170900" t="n">
        <v>2</v>
      </c>
      <c r="D170900" t="inlineStr">
        <is>
          <t>{'@blurrypixeldust~web3-react', 'blurrypixeldust'}</t>
        </is>
      </c>
    </row>
    <row r="170901">
      <c r="A170901" s="1" t="n">
        <v>170899</v>
      </c>
      <c r="B170901" t="inlineStr">
        <is>
          <t>rass</t>
        </is>
      </c>
      <c r="C170901" t="n">
        <v>2</v>
      </c>
      <c r="D170901" t="inlineStr">
        <is>
          <t>{'rasskris-brain-game', '@rassweiler~kawasaki-as-parser'}</t>
        </is>
      </c>
    </row>
    <row r="170902">
      <c r="A170902" s="1" t="n">
        <v>170900</v>
      </c>
      <c r="B170902" t="inlineStr">
        <is>
          <t>yabadabadoo</t>
        </is>
      </c>
      <c r="C170902" t="n">
        <v>2</v>
      </c>
      <c r="D170902" t="inlineStr">
        <is>
          <t>{'yabadabadoo-instagram', 'yabadabadoo-rainbow'}</t>
        </is>
      </c>
    </row>
    <row r="170903">
      <c r="A170903" s="1" t="n">
        <v>170901</v>
      </c>
      <c r="B170903" t="inlineStr">
        <is>
          <t>asde</t>
        </is>
      </c>
      <c r="C170903" t="n">
        <v>2</v>
      </c>
      <c r="D170903" t="inlineStr">
        <is>
          <t>{'asde', '@gradeup~asde'}</t>
        </is>
      </c>
    </row>
    <row r="170904">
      <c r="A170904" s="1" t="n">
        <v>170902</v>
      </c>
      <c r="B170904" t="inlineStr">
        <is>
          <t>kcors</t>
        </is>
      </c>
      <c r="C170904" t="n">
        <v>2</v>
      </c>
      <c r="D170904" t="inlineStr">
        <is>
          <t>{'kcors', '@types~kcors'}</t>
        </is>
      </c>
    </row>
    <row r="170905">
      <c r="A170905" s="1" t="n">
        <v>170903</v>
      </c>
      <c r="B170905" t="inlineStr">
        <is>
          <t>chanmao</t>
        </is>
      </c>
      <c r="C170905" t="n">
        <v>2</v>
      </c>
      <c r="D170905" t="inlineStr">
        <is>
          <t>{'chanmao', 'chanmao-design'}</t>
        </is>
      </c>
    </row>
    <row r="170906">
      <c r="A170906" s="1" t="n">
        <v>170904</v>
      </c>
      <c r="B170906" t="inlineStr">
        <is>
          <t>kable</t>
        </is>
      </c>
      <c r="C170906" t="n">
        <v>2</v>
      </c>
      <c r="D170906" t="inlineStr">
        <is>
          <t>{'impekable', 'http2-kable'}</t>
        </is>
      </c>
    </row>
    <row r="170907">
      <c r="A170907" s="1" t="n">
        <v>170905</v>
      </c>
      <c r="B170907" t="inlineStr">
        <is>
          <t>cauliflower</t>
        </is>
      </c>
      <c r="C170907" t="n">
        <v>2</v>
      </c>
      <c r="D170907" t="inlineStr">
        <is>
          <t>{'cauliflower-filter', 'cauliflower'}</t>
        </is>
      </c>
    </row>
    <row r="170908">
      <c r="A170908" s="1" t="n">
        <v>170906</v>
      </c>
      <c r="B170908" t="inlineStr">
        <is>
          <t>authdog</t>
        </is>
      </c>
      <c r="C170908" t="n">
        <v>2</v>
      </c>
      <c r="D170908" t="inlineStr">
        <is>
          <t>{'@authdog~easyjwt', 'authdog'}</t>
        </is>
      </c>
    </row>
    <row r="170909">
      <c r="A170909" s="1" t="n">
        <v>170907</v>
      </c>
      <c r="B170909" t="inlineStr">
        <is>
          <t>citationjs</t>
        </is>
      </c>
      <c r="C170909" t="n">
        <v>2</v>
      </c>
      <c r="D170909" t="inlineStr">
        <is>
          <t>{'@tetsuyakanda~gatsby-transformer-citationjs', 'relaxed-citationjs'}</t>
        </is>
      </c>
    </row>
    <row r="170910">
      <c r="A170910" s="1" t="n">
        <v>170908</v>
      </c>
      <c r="B170910" t="inlineStr">
        <is>
          <t>pinericosas</t>
        </is>
      </c>
      <c r="C170910" t="n">
        <v>2</v>
      </c>
      <c r="D170910" t="inlineStr">
        <is>
          <t>{'pinericosas-xergioalex', 'pinericosas'}</t>
        </is>
      </c>
    </row>
    <row r="170911">
      <c r="A170911" s="1" t="n">
        <v>170909</v>
      </c>
      <c r="B170911" t="inlineStr">
        <is>
          <t>surana</t>
        </is>
      </c>
      <c r="C170911" t="n">
        <v>2</v>
      </c>
      <c r="D170911" t="inlineStr">
        <is>
          <t>{'prafull_surana-frame-print', 'surana'}</t>
        </is>
      </c>
    </row>
    <row r="170912">
      <c r="A170912" s="1" t="n">
        <v>170910</v>
      </c>
      <c r="B170912" t="inlineStr">
        <is>
          <t>cascon</t>
        </is>
      </c>
      <c r="C170912" t="n">
        <v>2</v>
      </c>
      <c r="D170912" t="inlineStr">
        <is>
          <t>{'cascon-demo', 'cascon-node'}</t>
        </is>
      </c>
    </row>
    <row r="170913">
      <c r="A170913" s="1" t="n">
        <v>170911</v>
      </c>
      <c r="B170913" t="inlineStr">
        <is>
          <t>muellerd</t>
        </is>
      </c>
      <c r="C170913" t="n">
        <v>2</v>
      </c>
      <c r="D170913" t="inlineStr">
        <is>
          <t>{'@muellerd~hello-wasm', '@muellerd~wasm-game-of-life'}</t>
        </is>
      </c>
    </row>
    <row r="170914">
      <c r="A170914" s="1" t="n">
        <v>170912</v>
      </c>
      <c r="B170914" t="inlineStr">
        <is>
          <t>cxps</t>
        </is>
      </c>
      <c r="C170914" t="n">
        <v>2</v>
      </c>
      <c r="D170914" t="inlineStr">
        <is>
          <t>{'empty-cxps-angular', 'empty-cxps'}</t>
        </is>
      </c>
    </row>
    <row r="170915">
      <c r="A170915" s="1" t="n">
        <v>170913</v>
      </c>
      <c r="B170915" t="inlineStr">
        <is>
          <t>wqc</t>
        </is>
      </c>
      <c r="C170915" t="n">
        <v>2</v>
      </c>
      <c r="D170915" t="inlineStr">
        <is>
          <t>{'wqc-ui', '@wcd~haixuantao.plainjs-kin5wqcz-fork-kinf8usa'}</t>
        </is>
      </c>
    </row>
    <row r="170916">
      <c r="A170916" s="1" t="n">
        <v>170914</v>
      </c>
      <c r="B170916" t="inlineStr">
        <is>
          <t>conforma</t>
        </is>
      </c>
      <c r="C170916" t="n">
        <v>2</v>
      </c>
      <c r="D170916" t="inlineStr">
        <is>
          <t>{'conforma-error', 'conforma'}</t>
        </is>
      </c>
    </row>
    <row r="170917">
      <c r="A170917" s="1" t="n">
        <v>170915</v>
      </c>
      <c r="B170917" t="inlineStr">
        <is>
          <t>utilityes</t>
        </is>
      </c>
      <c r="C170917" t="n">
        <v>2</v>
      </c>
      <c r="D170917" t="inlineStr">
        <is>
          <t>{'js-utilityes', 'dk-utilityes'}</t>
        </is>
      </c>
    </row>
    <row r="170918">
      <c r="A170918" s="1" t="n">
        <v>170916</v>
      </c>
      <c r="B170918" t="inlineStr">
        <is>
          <t>hkopendata</t>
        </is>
      </c>
      <c r="C170918" t="n">
        <v>2</v>
      </c>
      <c r="D170918" t="inlineStr">
        <is>
          <t>{'hkopendata-cli', 'hkopendata'}</t>
        </is>
      </c>
    </row>
    <row r="170919">
      <c r="A170919" s="1" t="n">
        <v>170917</v>
      </c>
      <c r="B170919" t="inlineStr">
        <is>
          <t>qrp</t>
        </is>
      </c>
      <c r="C170919" t="n">
        <v>2</v>
      </c>
      <c r="D170919" t="inlineStr">
        <is>
          <t>{'qrplatba', 'qrphinx'}</t>
        </is>
      </c>
    </row>
    <row r="170920">
      <c r="A170920" s="1" t="n">
        <v>170918</v>
      </c>
      <c r="B170920" t="inlineStr">
        <is>
          <t>slark</t>
        </is>
      </c>
      <c r="C170920" t="n">
        <v>2</v>
      </c>
      <c r="D170920" t="inlineStr">
        <is>
          <t>{'slark-ui', 'slark'}</t>
        </is>
      </c>
    </row>
    <row r="170921">
      <c r="A170921" s="1" t="n">
        <v>170919</v>
      </c>
      <c r="B170921" t="inlineStr">
        <is>
          <t>nekro</t>
        </is>
      </c>
      <c r="C170921" t="n">
        <v>2</v>
      </c>
      <c r="D170921" t="inlineStr">
        <is>
          <t>{'nekro-new', 'nekro'}</t>
        </is>
      </c>
    </row>
    <row r="170922">
      <c r="A170922" s="1" t="n">
        <v>170920</v>
      </c>
      <c r="B170922" t="inlineStr">
        <is>
          <t>botserver</t>
        </is>
      </c>
      <c r="C170922" t="n">
        <v>2</v>
      </c>
      <c r="D170922" t="inlineStr">
        <is>
          <t>{'botserver', 'zulip-botserver'}</t>
        </is>
      </c>
    </row>
    <row r="170923">
      <c r="A170923" s="1" t="n">
        <v>170921</v>
      </c>
      <c r="B170923" t="inlineStr">
        <is>
          <t>disappointed</t>
        </is>
      </c>
      <c r="C170923" t="n">
        <v>2</v>
      </c>
      <c r="D170923" t="inlineStr">
        <is>
          <t>{'emoji-disappointed', 'emoji-disappointed-relieved'}</t>
        </is>
      </c>
    </row>
    <row r="170924">
      <c r="A170924" s="1" t="n">
        <v>170922</v>
      </c>
      <c r="B170924" t="inlineStr">
        <is>
          <t>weirdhub</t>
        </is>
      </c>
      <c r="C170924" t="n">
        <v>2</v>
      </c>
      <c r="D170924" t="inlineStr">
        <is>
          <t>{'weirdhub-official', 'weirdhub'}</t>
        </is>
      </c>
    </row>
    <row r="170925">
      <c r="A170925" s="1" t="n">
        <v>170923</v>
      </c>
      <c r="B170925" t="inlineStr">
        <is>
          <t>rayson</t>
        </is>
      </c>
      <c r="C170925" t="n">
        <v>2</v>
      </c>
      <c r="D170925" t="inlineStr">
        <is>
          <t>{'rayson', '@stuartrayson~react-scripts'}</t>
        </is>
      </c>
    </row>
    <row r="170926">
      <c r="A170926" s="1" t="n">
        <v>170924</v>
      </c>
      <c r="B170926" t="inlineStr">
        <is>
          <t>komponentkartan</t>
        </is>
      </c>
      <c r="C170926" t="n">
        <v>2</v>
      </c>
      <c r="D170926" t="inlineStr">
        <is>
          <t>{'vgr-komponentkartan', 'komponentkartan'}</t>
        </is>
      </c>
    </row>
    <row r="170927">
      <c r="A170927" s="1" t="n">
        <v>170925</v>
      </c>
      <c r="B170927" t="inlineStr">
        <is>
          <t>jacovone</t>
        </is>
      </c>
      <c r="C170927" t="n">
        <v>2</v>
      </c>
      <c r="D170927" t="inlineStr">
        <is>
          <t>{'@marco.jacovone~cnodes-ui', '@marco.jacovone~cnodes'}</t>
        </is>
      </c>
    </row>
    <row r="170928">
      <c r="A170928" s="1" t="n">
        <v>170926</v>
      </c>
      <c r="B170928" t="inlineStr">
        <is>
          <t>ssbify</t>
        </is>
      </c>
      <c r="C170928" t="n">
        <v>2</v>
      </c>
      <c r="D170928" t="inlineStr">
        <is>
          <t>{'ssbify-bom', 'ssbify'}</t>
        </is>
      </c>
    </row>
    <row r="170929">
      <c r="A170929" s="1" t="n">
        <v>170927</v>
      </c>
      <c r="B170929" t="inlineStr">
        <is>
          <t>bpiwek</t>
        </is>
      </c>
      <c r="C170929" t="n">
        <v>2</v>
      </c>
      <c r="D170929" t="inlineStr">
        <is>
          <t>{'@bpiwek~frontbox-kss-styleguide', '@bpiwek~frontbox-style'}</t>
        </is>
      </c>
    </row>
    <row r="170930">
      <c r="A170930" s="1" t="n">
        <v>170928</v>
      </c>
      <c r="B170930" t="inlineStr">
        <is>
          <t>zerofinance</t>
        </is>
      </c>
      <c r="C170930" t="n">
        <v>2</v>
      </c>
      <c r="D170930" t="inlineStr">
        <is>
          <t>{'zerofinance-example-block', 'zerofinance-loan-detail-page'}</t>
        </is>
      </c>
    </row>
    <row r="170931">
      <c r="A170931" s="1" t="n">
        <v>170929</v>
      </c>
      <c r="B170931" t="inlineStr">
        <is>
          <t>hacknews</t>
        </is>
      </c>
      <c r="C170931" t="n">
        <v>2</v>
      </c>
      <c r="D170931" t="inlineStr">
        <is>
          <t>{'hacknews_scrape', 'razzle-hacknews'}</t>
        </is>
      </c>
    </row>
    <row r="170932">
      <c r="A170932" s="1" t="n">
        <v>170930</v>
      </c>
      <c r="B170932" t="inlineStr">
        <is>
          <t>xbh</t>
        </is>
      </c>
      <c r="C170932" t="n">
        <v>2</v>
      </c>
      <c r="D170932" t="inlineStr">
        <is>
          <t>{'xbh_01_21', 'learn-xbh'}</t>
        </is>
      </c>
    </row>
    <row r="170933">
      <c r="A170933" s="1" t="n">
        <v>170931</v>
      </c>
      <c r="B170933" t="inlineStr">
        <is>
          <t>maptriz</t>
        </is>
      </c>
      <c r="C170933" t="n">
        <v>2</v>
      </c>
      <c r="D170933" t="inlineStr">
        <is>
          <t>{'maptriz-utils-mod', 'maptriz-utils'}</t>
        </is>
      </c>
    </row>
    <row r="170934">
      <c r="A170934" s="1" t="n">
        <v>170932</v>
      </c>
      <c r="B170934" t="inlineStr">
        <is>
          <t>hintput</t>
        </is>
      </c>
      <c r="C170934" t="n">
        <v>2</v>
      </c>
      <c r="D170934" t="inlineStr">
        <is>
          <t>{'@ribrary~hintput', 'hintput'}</t>
        </is>
      </c>
    </row>
    <row r="170935">
      <c r="A170935" s="1" t="n">
        <v>170933</v>
      </c>
      <c r="B170935" t="inlineStr">
        <is>
          <t>benbakhar</t>
        </is>
      </c>
      <c r="C170935" t="n">
        <v>2</v>
      </c>
      <c r="D170935" t="inlineStr">
        <is>
          <t>{'@benbakhar~sls', '@benbakhar~resty'}</t>
        </is>
      </c>
    </row>
    <row r="170936">
      <c r="A170936" s="1" t="n">
        <v>170934</v>
      </c>
      <c r="B170936" t="inlineStr">
        <is>
          <t>cword</t>
        </is>
      </c>
      <c r="C170936" t="n">
        <v>2</v>
      </c>
      <c r="D170936" t="inlineStr">
        <is>
          <t>{'@godson_programmer~cword', 'cword'}</t>
        </is>
      </c>
    </row>
    <row r="170937">
      <c r="A170937" s="1" t="n">
        <v>170935</v>
      </c>
      <c r="B170937" t="inlineStr">
        <is>
          <t>buttermilk</t>
        </is>
      </c>
      <c r="C170937" t="n">
        <v>2</v>
      </c>
      <c r="D170937" t="inlineStr">
        <is>
          <t>{'buttermilk', '@chasemccoy~buttermilk-components'}</t>
        </is>
      </c>
    </row>
    <row r="170938">
      <c r="A170938" s="1" t="n">
        <v>170936</v>
      </c>
      <c r="B170938" t="inlineStr">
        <is>
          <t>saaas</t>
        </is>
      </c>
      <c r="C170938" t="n">
        <v>2</v>
      </c>
      <c r="D170938" t="inlineStr">
        <is>
          <t>{'@saaas~sdk-ums', '@saaas~cli'}</t>
        </is>
      </c>
    </row>
    <row r="170939">
      <c r="A170939" s="1" t="n">
        <v>170937</v>
      </c>
      <c r="B170939" t="inlineStr">
        <is>
          <t>xiaojia</t>
        </is>
      </c>
      <c r="C170939" t="n">
        <v>2</v>
      </c>
      <c r="D170939" t="inlineStr">
        <is>
          <t>{'xiaojia', 'test-npm-first-xiaojia'}</t>
        </is>
      </c>
    </row>
    <row r="170940">
      <c r="A170940" s="1" t="n">
        <v>170938</v>
      </c>
      <c r="B170940" t="inlineStr">
        <is>
          <t>promenade</t>
        </is>
      </c>
      <c r="C170940" t="n">
        <v>2</v>
      </c>
      <c r="D170940" t="inlineStr">
        <is>
          <t>{'promenade', '@scatteredplayers~promenade'}</t>
        </is>
      </c>
    </row>
    <row r="170941">
      <c r="A170941" s="1" t="n">
        <v>170939</v>
      </c>
      <c r="B170941" t="inlineStr">
        <is>
          <t>heydoctor</t>
        </is>
      </c>
      <c r="C170941" t="n">
        <v>2</v>
      </c>
      <c r="D170941" t="inlineStr">
        <is>
          <t>{'heydoctor-js', 'eslint-config-heydoctor'}</t>
        </is>
      </c>
    </row>
    <row r="170942">
      <c r="A170942" s="1" t="n">
        <v>170940</v>
      </c>
      <c r="B170942" t="inlineStr">
        <is>
          <t>xpander001</t>
        </is>
      </c>
      <c r="C170942" t="n">
        <v>2</v>
      </c>
      <c r="D170942" t="inlineStr">
        <is>
          <t>{'@xpander001~react-dropzone', '@xpander001~eslint-config-xpander001'}</t>
        </is>
      </c>
    </row>
    <row r="170943">
      <c r="A170943" s="1" t="n">
        <v>170941</v>
      </c>
      <c r="B170943" t="inlineStr">
        <is>
          <t>docke</t>
        </is>
      </c>
      <c r="C170943" t="n">
        <v>2</v>
      </c>
      <c r="D170943" t="inlineStr">
        <is>
          <t>{'docke', 'docke-compose-builder'}</t>
        </is>
      </c>
    </row>
    <row r="170944">
      <c r="A170944" s="1" t="n">
        <v>170942</v>
      </c>
      <c r="B170944" t="inlineStr">
        <is>
          <t>itaucripto</t>
        </is>
      </c>
      <c r="C170944" t="n">
        <v>2</v>
      </c>
      <c r="D170944" t="inlineStr">
        <is>
          <t>{'itaucripto', 'node-itaucripto'}</t>
        </is>
      </c>
    </row>
    <row r="170945">
      <c r="A170945" s="1" t="n">
        <v>170943</v>
      </c>
      <c r="B170945" t="inlineStr">
        <is>
          <t>trippnology</t>
        </is>
      </c>
      <c r="C170945" t="n">
        <v>2</v>
      </c>
      <c r="D170945" t="inlineStr">
        <is>
          <t>{'@trippnology~js8-cli', '@trippnology~lib-js8call'}</t>
        </is>
      </c>
    </row>
    <row r="170946">
      <c r="A170946" s="1" t="n">
        <v>170944</v>
      </c>
      <c r="B170946" t="inlineStr">
        <is>
          <t>nomadeducation</t>
        </is>
      </c>
      <c r="C170946" t="n">
        <v>2</v>
      </c>
      <c r="D170946" t="inlineStr">
        <is>
          <t>{'nomadeducation', 'eslint-config-nomadeducation'}</t>
        </is>
      </c>
    </row>
    <row r="170947">
      <c r="A170947" s="1" t="n">
        <v>170945</v>
      </c>
      <c r="B170947" t="inlineStr">
        <is>
          <t>cesium133</t>
        </is>
      </c>
      <c r="C170947" t="n">
        <v>2</v>
      </c>
      <c r="D170947" t="inlineStr">
        <is>
          <t>{'@cesium133~forgjs', '@cesium133~js-object-validator'}</t>
        </is>
      </c>
    </row>
    <row r="170948">
      <c r="A170948" s="1" t="n">
        <v>170946</v>
      </c>
      <c r="B170948" t="inlineStr">
        <is>
          <t>foden</t>
        </is>
      </c>
      <c r="C170948" t="n">
        <v>2</v>
      </c>
      <c r="D170948" t="inlineStr">
        <is>
          <t>{'react-scripts-foden', '@nickfoden~tiny'}</t>
        </is>
      </c>
    </row>
    <row r="170949">
      <c r="A170949" s="1" t="n">
        <v>170947</v>
      </c>
      <c r="B170949" t="inlineStr">
        <is>
          <t>scpp</t>
        </is>
      </c>
      <c r="C170949" t="n">
        <v>2</v>
      </c>
      <c r="D170949" t="inlineStr">
        <is>
          <t>{'scpp', 'scpp-es5'}</t>
        </is>
      </c>
    </row>
    <row r="170950">
      <c r="A170950" s="1" t="n">
        <v>170948</v>
      </c>
      <c r="B170950" t="inlineStr">
        <is>
          <t>startx</t>
        </is>
      </c>
      <c r="C170950" t="n">
        <v>2</v>
      </c>
      <c r="D170950" t="inlineStr">
        <is>
          <t>{'startxlabs-rn-kit', 'startx-fe-auth'}</t>
        </is>
      </c>
    </row>
    <row r="170951">
      <c r="A170951" s="1" t="n">
        <v>170949</v>
      </c>
      <c r="B170951" t="inlineStr">
        <is>
          <t>envrc</t>
        </is>
      </c>
      <c r="C170951" t="n">
        <v>2</v>
      </c>
      <c r="D170951" t="inlineStr">
        <is>
          <t>{'envrc', 'envrc-to-interface'}</t>
        </is>
      </c>
    </row>
    <row r="170952">
      <c r="A170952" s="1" t="n">
        <v>170950</v>
      </c>
      <c r="B170952" t="inlineStr">
        <is>
          <t>streamcast</t>
        </is>
      </c>
      <c r="C170952" t="n">
        <v>2</v>
      </c>
      <c r="D170952" t="inlineStr">
        <is>
          <t>{'streamcast', '@streamcast~common'}</t>
        </is>
      </c>
    </row>
    <row r="170953">
      <c r="A170953" s="1" t="n">
        <v>170951</v>
      </c>
      <c r="B170953" t="inlineStr">
        <is>
          <t>beasts</t>
        </is>
      </c>
      <c r="C170953" t="n">
        <v>2</v>
      </c>
      <c r="D170953" t="inlineStr">
        <is>
          <t>{'eslint-config-thefriendlybeasts', '@onlinewebnovel~beautyandthebeasts'}</t>
        </is>
      </c>
    </row>
    <row r="170954">
      <c r="A170954" s="1" t="n">
        <v>170952</v>
      </c>
      <c r="B170954" t="inlineStr">
        <is>
          <t>mgmolisani</t>
        </is>
      </c>
      <c r="C170954" t="n">
        <v>2</v>
      </c>
      <c r="D170954" t="inlineStr">
        <is>
          <t>{'@mgmolisani-private~prettier-config', '@mgmolisani-private~eslint-config'}</t>
        </is>
      </c>
    </row>
    <row r="170955">
      <c r="A170955" s="1" t="n">
        <v>170953</v>
      </c>
      <c r="B170955" t="inlineStr">
        <is>
          <t>nuvoton</t>
        </is>
      </c>
      <c r="C170955" t="n">
        <v>2</v>
      </c>
      <c r="D170955" t="inlineStr">
        <is>
          <t>{'nuvoton', 'nuvoton-isp'}</t>
        </is>
      </c>
    </row>
    <row r="170956">
      <c r="A170956" s="1" t="n">
        <v>170954</v>
      </c>
      <c r="B170956" t="inlineStr">
        <is>
          <t>biorisk</t>
        </is>
      </c>
      <c r="C170956" t="n">
        <v>2</v>
      </c>
      <c r="D170956" t="inlineStr">
        <is>
          <t>{'biorisk-map', 'az-biorisk-map'}</t>
        </is>
      </c>
    </row>
    <row r="170957">
      <c r="A170957" s="1" t="n">
        <v>170955</v>
      </c>
      <c r="B170957" t="inlineStr">
        <is>
          <t>blfrg</t>
        </is>
      </c>
      <c r="C170957" t="n">
        <v>2</v>
      </c>
      <c r="D170957" t="inlineStr">
        <is>
          <t>{'@blfrg.xyz~slate-plugins', '@blfrg.xyz~slate-plugins-core'}</t>
        </is>
      </c>
    </row>
    <row r="170958">
      <c r="A170958" s="1" t="n">
        <v>170956</v>
      </c>
      <c r="B170958" t="inlineStr">
        <is>
          <t>dtex</t>
        </is>
      </c>
      <c r="C170958" t="n">
        <v>2</v>
      </c>
      <c r="D170958" t="inlineStr">
        <is>
          <t>{'@dtex~mock-io', 'dtex'}</t>
        </is>
      </c>
    </row>
    <row r="170959">
      <c r="A170959" s="1" t="n">
        <v>170957</v>
      </c>
      <c r="B170959" t="inlineStr">
        <is>
          <t>prodstruextendeddetail</t>
        </is>
      </c>
      <c r="C170959" t="n">
        <v>2</v>
      </c>
      <c r="D170959" t="inlineStr">
        <is>
          <t>{'qmuzik-prodstruextendeddetail-shared', 'qmuzik-prodstruextendeddetail'}</t>
        </is>
      </c>
    </row>
    <row r="170960">
      <c r="A170960" s="1" t="n">
        <v>170958</v>
      </c>
      <c r="B170960" t="inlineStr">
        <is>
          <t>glou</t>
        </is>
      </c>
      <c r="C170960" t="n">
        <v>2</v>
      </c>
      <c r="D170960" t="inlineStr">
        <is>
          <t>{'glou', 'demo-pkg-glou'}</t>
        </is>
      </c>
    </row>
    <row r="170961">
      <c r="A170961" s="1" t="n">
        <v>170959</v>
      </c>
      <c r="B170961" t="inlineStr">
        <is>
          <t>schild</t>
        </is>
      </c>
      <c r="C170961" t="n">
        <v>2</v>
      </c>
      <c r="D170961" t="inlineStr">
        <is>
          <t>{'schild', 'schildwall'}</t>
        </is>
      </c>
    </row>
    <row r="170962">
      <c r="A170962" s="1" t="n">
        <v>170960</v>
      </c>
      <c r="B170962" t="inlineStr">
        <is>
          <t>noger</t>
        </is>
      </c>
      <c r="C170962" t="n">
        <v>2</v>
      </c>
      <c r="D170962" t="inlineStr">
        <is>
          <t>{'noger', 'noger-ui'}</t>
        </is>
      </c>
    </row>
    <row r="170963">
      <c r="A170963" s="1" t="n">
        <v>170961</v>
      </c>
      <c r="B170963" t="inlineStr">
        <is>
          <t>copysign</t>
        </is>
      </c>
      <c r="C170963" t="n">
        <v>2</v>
      </c>
      <c r="D170963" t="inlineStr">
        <is>
          <t>{'math-float64-copysign', '@stdlib~math-base-special-copysign'}</t>
        </is>
      </c>
    </row>
    <row r="170964">
      <c r="A170964" s="1" t="n">
        <v>170962</v>
      </c>
      <c r="B170964" t="inlineStr">
        <is>
          <t>practicemyself</t>
        </is>
      </c>
      <c r="C170964" t="n">
        <v>2</v>
      </c>
      <c r="D170964" t="inlineStr">
        <is>
          <t>{'practicemyself', '01-practicemyself'}</t>
        </is>
      </c>
    </row>
    <row r="170965">
      <c r="A170965" s="1" t="n">
        <v>170963</v>
      </c>
      <c r="B170965" t="inlineStr">
        <is>
          <t>flyinn</t>
        </is>
      </c>
      <c r="C170965" t="n">
        <v>2</v>
      </c>
      <c r="D170965" t="inlineStr">
        <is>
          <t>{'flyinn-js-sdk', 'flyinn'}</t>
        </is>
      </c>
    </row>
    <row r="170966">
      <c r="A170966" s="1" t="n">
        <v>170964</v>
      </c>
      <c r="B170966" t="inlineStr">
        <is>
          <t>sasi1357</t>
        </is>
      </c>
      <c r="C170966" t="n">
        <v>2</v>
      </c>
      <c r="D170966" t="inlineStr">
        <is>
          <t>{'@sasi1357~testcomponent', '@sasi1357~samplecomponent'}</t>
        </is>
      </c>
    </row>
    <row r="170967">
      <c r="A170967" s="1" t="n">
        <v>170965</v>
      </c>
      <c r="B170967" t="inlineStr">
        <is>
          <t>tpin</t>
        </is>
      </c>
      <c r="C170967" t="n">
        <v>2</v>
      </c>
      <c r="D170967" t="inlineStr">
        <is>
          <t>{'@tpin~v-snu-menu', '@tpin~v-snu-nav'}</t>
        </is>
      </c>
    </row>
    <row r="170968">
      <c r="A170968" s="1" t="n">
        <v>170966</v>
      </c>
      <c r="B170968" t="inlineStr">
        <is>
          <t>cat4</t>
        </is>
      </c>
      <c r="C170968" t="n">
        <v>2</v>
      </c>
      <c r="D170968" t="inlineStr">
        <is>
          <t>{'Cat4D', 'cat4py'}</t>
        </is>
      </c>
    </row>
    <row r="170969">
      <c r="A170969" s="1" t="n">
        <v>170967</v>
      </c>
      <c r="B170969" t="inlineStr">
        <is>
          <t>n02</t>
        </is>
      </c>
      <c r="C170969" t="n">
        <v>2</v>
      </c>
      <c r="D170969" t="inlineStr">
        <is>
          <t>{'n02', '@mui-treasury~style-info-n02'}</t>
        </is>
      </c>
    </row>
    <row r="170970">
      <c r="A170970" s="1" t="n">
        <v>170968</v>
      </c>
      <c r="B170970" t="inlineStr">
        <is>
          <t>kiff</t>
        </is>
      </c>
      <c r="C170970" t="n">
        <v>2</v>
      </c>
      <c r="D170970" t="inlineStr">
        <is>
          <t>{'mrkiffie', 'kiffdb'}</t>
        </is>
      </c>
    </row>
    <row r="170971">
      <c r="A170971" s="1" t="n">
        <v>170969</v>
      </c>
      <c r="B170971" t="inlineStr">
        <is>
          <t>aurion</t>
        </is>
      </c>
      <c r="C170971" t="n">
        <v>2</v>
      </c>
      <c r="D170971" t="inlineStr">
        <is>
          <t>{'aurion-fetcher', 'nodebb-theme-mineaurion'}</t>
        </is>
      </c>
    </row>
    <row r="170972">
      <c r="A170972" s="1" t="n">
        <v>170970</v>
      </c>
      <c r="B170972" t="inlineStr">
        <is>
          <t>toolsuite</t>
        </is>
      </c>
      <c r="C170972" t="n">
        <v>2</v>
      </c>
      <c r="D170972" t="inlineStr">
        <is>
          <t>{'toolsuite-e2e', 'toolsuite'}</t>
        </is>
      </c>
    </row>
    <row r="170973">
      <c r="A170973" s="1" t="n">
        <v>170971</v>
      </c>
      <c r="B170973" t="inlineStr">
        <is>
          <t>livelist</t>
        </is>
      </c>
      <c r="C170973" t="n">
        <v>2</v>
      </c>
      <c r="D170973" t="inlineStr">
        <is>
          <t>{'livelist-server', 'livelist-client'}</t>
        </is>
      </c>
    </row>
    <row r="170974">
      <c r="A170974" s="1" t="n">
        <v>170972</v>
      </c>
      <c r="B170974" t="inlineStr">
        <is>
          <t>moselle</t>
        </is>
      </c>
      <c r="C170974" t="n">
        <v>2</v>
      </c>
      <c r="D170974" t="inlineStr">
        <is>
          <t>{'@gdarquie~moselle', '@keziahmoselle~webhook'}</t>
        </is>
      </c>
    </row>
    <row r="170975">
      <c r="A170975" s="1" t="n">
        <v>170973</v>
      </c>
      <c r="B170975" t="inlineStr">
        <is>
          <t>stylq</t>
        </is>
      </c>
      <c r="C170975" t="n">
        <v>2</v>
      </c>
      <c r="D170975" t="inlineStr">
        <is>
          <t>{'stylq', 'stylq-cli'}</t>
        </is>
      </c>
    </row>
    <row r="170976">
      <c r="A170976" s="1" t="n">
        <v>170974</v>
      </c>
      <c r="B170976" t="inlineStr">
        <is>
          <t>frequently</t>
        </is>
      </c>
      <c r="C170976" t="n">
        <v>2</v>
      </c>
      <c r="D170976" t="inlineStr">
        <is>
          <t>{'django-frequently', 'frequently'}</t>
        </is>
      </c>
    </row>
    <row r="170977">
      <c r="A170977" s="1" t="n">
        <v>170975</v>
      </c>
      <c r="B170977" t="inlineStr">
        <is>
          <t>salesforcer</t>
        </is>
      </c>
      <c r="C170977" t="n">
        <v>2</v>
      </c>
      <c r="D170977" t="inlineStr">
        <is>
          <t>{'salesforcer', '@digitregroup~salesforcer'}</t>
        </is>
      </c>
    </row>
    <row r="170978">
      <c r="A170978" s="1" t="n">
        <v>170976</v>
      </c>
      <c r="B170978" t="inlineStr">
        <is>
          <t>tr2</t>
        </is>
      </c>
      <c r="C170978" t="n">
        <v>2</v>
      </c>
      <c r="D170978" t="inlineStr">
        <is>
          <t>{'mediatr2', 'tr2utf8'}</t>
        </is>
      </c>
    </row>
    <row r="170979">
      <c r="A170979" s="1" t="n">
        <v>170977</v>
      </c>
      <c r="B170979" t="inlineStr">
        <is>
          <t>unchaste</t>
        </is>
      </c>
      <c r="C170979" t="n">
        <v>2</v>
      </c>
      <c r="D170979" t="inlineStr">
        <is>
          <t>{'@unchaste~calculator', '@unchaste~censorify'}</t>
        </is>
      </c>
    </row>
    <row r="170980">
      <c r="A170980" s="1" t="n">
        <v>170978</v>
      </c>
      <c r="B170980" t="inlineStr">
        <is>
          <t>htmlemail</t>
        </is>
      </c>
      <c r="C170980" t="n">
        <v>2</v>
      </c>
      <c r="D170980" t="inlineStr">
        <is>
          <t>{'generator-jade-htmlemail', 'generator-htmlemail'}</t>
        </is>
      </c>
    </row>
    <row r="170981">
      <c r="A170981" s="1" t="n">
        <v>170979</v>
      </c>
      <c r="B170981" t="inlineStr">
        <is>
          <t>datacopro</t>
        </is>
      </c>
      <c r="C170981" t="n">
        <v>2</v>
      </c>
      <c r="D170981" t="inlineStr">
        <is>
          <t>{'datacopro-client', '@copromatic~datacopro-client'}</t>
        </is>
      </c>
    </row>
    <row r="170982">
      <c r="A170982" s="1" t="n">
        <v>170980</v>
      </c>
      <c r="B170982" t="inlineStr">
        <is>
          <t>smartcity</t>
        </is>
      </c>
      <c r="C170982" t="n">
        <v>2</v>
      </c>
      <c r="D170982" t="inlineStr">
        <is>
          <t>{'smartcity-theme-chalk', 'smartcity'}</t>
        </is>
      </c>
    </row>
    <row r="170983">
      <c r="A170983" s="1" t="n">
        <v>170981</v>
      </c>
      <c r="B170983" t="inlineStr">
        <is>
          <t>tgram</t>
        </is>
      </c>
      <c r="C170983" t="n">
        <v>2</v>
      </c>
      <c r="D170983" t="inlineStr">
        <is>
          <t>{'tgram-cli', 'tgram'}</t>
        </is>
      </c>
    </row>
    <row r="170984">
      <c r="A170984" s="1" t="n">
        <v>170982</v>
      </c>
      <c r="B170984" t="inlineStr">
        <is>
          <t>smoothscroller</t>
        </is>
      </c>
      <c r="C170984" t="n">
        <v>2</v>
      </c>
      <c r="D170984" t="inlineStr">
        <is>
          <t>{'jquery-smoothscroller', '@binaermanufaktur~smoothscroller'}</t>
        </is>
      </c>
    </row>
    <row r="170985">
      <c r="A170985" s="1" t="n">
        <v>170983</v>
      </c>
      <c r="B170985" t="inlineStr">
        <is>
          <t>orderoperationtimesheetconf</t>
        </is>
      </c>
      <c r="C170985" t="n">
        <v>2</v>
      </c>
      <c r="D170985" t="inlineStr">
        <is>
          <t>{'qmuzik-orderoperationtimesheetconf-shared', 'qmuzik-orderoperationtimesheetconf'}</t>
        </is>
      </c>
    </row>
    <row r="170986">
      <c r="A170986" s="1" t="n">
        <v>170984</v>
      </c>
      <c r="B170986" t="inlineStr">
        <is>
          <t>isolex</t>
        </is>
      </c>
      <c r="C170986" t="n">
        <v>2</v>
      </c>
      <c r="D170986" t="inlineStr">
        <is>
          <t>{'isolex-oot-example', 'isolex'}</t>
        </is>
      </c>
    </row>
    <row r="170987">
      <c r="A170987" s="1" t="n">
        <v>170985</v>
      </c>
      <c r="B170987" t="inlineStr">
        <is>
          <t>francesc</t>
        </is>
      </c>
      <c r="C170987" t="n">
        <v>2</v>
      </c>
      <c r="D170987" t="inlineStr">
        <is>
          <t>{'@francesc~basic-midi-player-js', '@francesc~gatsby-plugin-multilang-twitter-cards'}</t>
        </is>
      </c>
    </row>
    <row r="170988">
      <c r="A170988" s="1" t="n">
        <v>170986</v>
      </c>
      <c r="B170988" t="inlineStr">
        <is>
          <t>sabel</t>
        </is>
      </c>
      <c r="C170988" t="n">
        <v>2</v>
      </c>
      <c r="D170988" t="inlineStr">
        <is>
          <t>{'broccoli-sabel', 'sabel-cli'}</t>
        </is>
      </c>
    </row>
    <row r="170989">
      <c r="A170989" s="1" t="n">
        <v>170987</v>
      </c>
      <c r="B170989" t="inlineStr">
        <is>
          <t>pickel</t>
        </is>
      </c>
      <c r="C170989" t="n">
        <v>2</v>
      </c>
      <c r="D170989" t="inlineStr">
        <is>
          <t>{'@pickel-project~generator-node-lib', '@pickel-project~generator-react-app'}</t>
        </is>
      </c>
    </row>
    <row r="170990">
      <c r="A170990" s="1" t="n">
        <v>170988</v>
      </c>
      <c r="B170990" t="inlineStr">
        <is>
          <t>pido</t>
        </is>
      </c>
      <c r="C170990" t="n">
        <v>2</v>
      </c>
      <c r="D170990" t="inlineStr">
        <is>
          <t>{'hoypido-cli', 'pidonode'}</t>
        </is>
      </c>
    </row>
    <row r="170991">
      <c r="A170991" s="1" t="n">
        <v>170989</v>
      </c>
      <c r="B170991" t="inlineStr">
        <is>
          <t>xxxyyy</t>
        </is>
      </c>
      <c r="C170991" t="n">
        <v>2</v>
      </c>
      <c r="D170991" t="inlineStr">
        <is>
          <t>{'xxxyyy', 'npm-test-xxxyyy'}</t>
        </is>
      </c>
    </row>
    <row r="170992">
      <c r="A170992" s="1" t="n">
        <v>170990</v>
      </c>
      <c r="B170992" t="inlineStr">
        <is>
          <t>arting</t>
        </is>
      </c>
      <c r="C170992" t="n">
        <v>2</v>
      </c>
      <c r="D170992" t="inlineStr">
        <is>
          <t>{'vamtiger-arting-health-logo-json-ld', 'vamtiger-infers-group-arting-health-artwork-2018-botswana'}</t>
        </is>
      </c>
    </row>
    <row r="170993">
      <c r="A170993" s="1" t="n">
        <v>170991</v>
      </c>
      <c r="B170993" t="inlineStr">
        <is>
          <t>keelvin</t>
        </is>
      </c>
      <c r="C170993" t="n">
        <v>2</v>
      </c>
      <c r="D170993" t="inlineStr">
        <is>
          <t>{'@keelvin~performance', '@keelvin~components2'}</t>
        </is>
      </c>
    </row>
    <row r="170994">
      <c r="A170994" s="1" t="n">
        <v>170992</v>
      </c>
      <c r="B170994" t="inlineStr">
        <is>
          <t>niver</t>
        </is>
      </c>
      <c r="C170994" t="n">
        <v>2</v>
      </c>
      <c r="D170994" t="inlineStr">
        <is>
          <t>{'weniver-palindrome', 'niveristand'}</t>
        </is>
      </c>
    </row>
    <row r="170995">
      <c r="A170995" s="1" t="n">
        <v>170993</v>
      </c>
      <c r="B170995" t="inlineStr">
        <is>
          <t>agne</t>
        </is>
      </c>
      <c r="C170995" t="n">
        <v>2</v>
      </c>
      <c r="D170995" t="inlineStr">
        <is>
          <t>{'@jcastagne~schematics-facade-pattern', 'rubensagnelo_ohblogcomponentes'}</t>
        </is>
      </c>
    </row>
    <row r="170996">
      <c r="A170996" s="1" t="n">
        <v>170994</v>
      </c>
      <c r="B170996" t="inlineStr">
        <is>
          <t>koangular</t>
        </is>
      </c>
      <c r="C170996" t="n">
        <v>2</v>
      </c>
      <c r="D170996" t="inlineStr">
        <is>
          <t>{'@amitport~koangular-users', '@amitport~koangular'}</t>
        </is>
      </c>
    </row>
    <row r="170997">
      <c r="A170997" s="1" t="n">
        <v>170995</v>
      </c>
      <c r="B170997" t="inlineStr">
        <is>
          <t>minizlib</t>
        </is>
      </c>
      <c r="C170997" t="n">
        <v>2</v>
      </c>
      <c r="D170997" t="inlineStr">
        <is>
          <t>{'minizlib', '@types~minizlib'}</t>
        </is>
      </c>
    </row>
    <row r="170998">
      <c r="A170998" s="1" t="n">
        <v>170996</v>
      </c>
      <c r="B170998" t="inlineStr">
        <is>
          <t>connertech</t>
        </is>
      </c>
      <c r="C170998" t="n">
        <v>2</v>
      </c>
      <c r="D170998" t="inlineStr">
        <is>
          <t>{'eslint-config-connertech', '@connertech~web-ui'}</t>
        </is>
      </c>
    </row>
    <row r="170999">
      <c r="A170999" s="1" t="n">
        <v>170997</v>
      </c>
      <c r="B170999" t="inlineStr">
        <is>
          <t>iche</t>
        </is>
      </c>
      <c r="C170999" t="n">
        <v>2</v>
      </c>
      <c r="D170999" t="inlineStr">
        <is>
          <t>{'@kfonts~nanum-handwritting-gim-yu-iche', '@kfonts~nanum-handwritting-hyeog-iche'}</t>
        </is>
      </c>
    </row>
    <row r="171000">
      <c r="A171000" s="1" t="n">
        <v>170998</v>
      </c>
      <c r="B171000" t="inlineStr">
        <is>
          <t>mateusapp</t>
        </is>
      </c>
      <c r="C171000" t="n">
        <v>2</v>
      </c>
      <c r="D171000" t="inlineStr">
        <is>
          <t>{'mateusapp-chatbot-react-native', 'mateusapp-nativelib'}</t>
        </is>
      </c>
    </row>
    <row r="171001">
      <c r="A171001" s="1" t="n">
        <v>170999</v>
      </c>
      <c r="B171001" t="inlineStr">
        <is>
          <t>remindembed</t>
        </is>
      </c>
      <c r="C171001" t="n">
        <v>2</v>
      </c>
      <c r="D171001" t="inlineStr">
        <is>
          <t>{'remindembed', '@remindto~remindembed'}</t>
        </is>
      </c>
    </row>
    <row r="171002">
      <c r="A171002" s="1" t="n">
        <v>171000</v>
      </c>
      <c r="B171002" t="inlineStr">
        <is>
          <t>nucleate</t>
        </is>
      </c>
      <c r="C171002" t="n">
        <v>2</v>
      </c>
      <c r="D171002" t="inlineStr">
        <is>
          <t>{'nucleate', 'nucleate-webpack-plugin'}</t>
        </is>
      </c>
    </row>
    <row r="171003">
      <c r="A171003" s="1" t="n">
        <v>171001</v>
      </c>
      <c r="B171003" t="inlineStr">
        <is>
          <t>webwidgets</t>
        </is>
      </c>
      <c r="C171003" t="n">
        <v>2</v>
      </c>
      <c r="D171003" t="inlineStr">
        <is>
          <t>{'wtforms-webwidgets', 'webmotors-webwidgets'}</t>
        </is>
      </c>
    </row>
    <row r="171004">
      <c r="A171004" s="1" t="n">
        <v>171002</v>
      </c>
      <c r="B171004" t="inlineStr">
        <is>
          <t>blakit</t>
        </is>
      </c>
      <c r="C171004" t="n">
        <v>2</v>
      </c>
      <c r="D171004" t="inlineStr">
        <is>
          <t>{'eslint-config-blakit', 'blakit-react-material-components'}</t>
        </is>
      </c>
    </row>
    <row r="171005">
      <c r="A171005" s="1" t="n">
        <v>171003</v>
      </c>
      <c r="B171005" t="inlineStr">
        <is>
          <t>ariesate</t>
        </is>
      </c>
      <c r="C171005" t="n">
        <v>2</v>
      </c>
      <c r="D171005" t="inlineStr">
        <is>
          <t>{'@ariesate~editors', '@ariesate~are-components'}</t>
        </is>
      </c>
    </row>
    <row r="171006">
      <c r="A171006" s="1" t="n">
        <v>171004</v>
      </c>
      <c r="B171006" t="inlineStr">
        <is>
          <t>cloudjet</t>
        </is>
      </c>
      <c r="C171006" t="n">
        <v>2</v>
      </c>
      <c r="D171006" t="inlineStr">
        <is>
          <t>{'@khangtd~cloudjet-nav', 'cloudjet-nav'}</t>
        </is>
      </c>
    </row>
    <row r="171007">
      <c r="A171007" s="1" t="n">
        <v>171005</v>
      </c>
      <c r="B171007" t="inlineStr">
        <is>
          <t>hideshowpassword</t>
        </is>
      </c>
      <c r="C171007" t="n">
        <v>2</v>
      </c>
      <c r="D171007" t="inlineStr">
        <is>
          <t>{'hideShowPassword', 'hideshowpassword'}</t>
        </is>
      </c>
    </row>
    <row r="171008">
      <c r="A171008" s="1" t="n">
        <v>171006</v>
      </c>
      <c r="B171008" t="inlineStr">
        <is>
          <t>morong</t>
        </is>
      </c>
      <c r="C171008" t="n">
        <v>2</v>
      </c>
      <c r="D171008" t="inlineStr">
        <is>
          <t>{'@moronghui~tiny', 'morong-lowercase'}</t>
        </is>
      </c>
    </row>
    <row r="171009">
      <c r="A171009" s="1" t="n">
        <v>171007</v>
      </c>
      <c r="B171009" t="inlineStr">
        <is>
          <t>cmetrix</t>
        </is>
      </c>
      <c r="C171009" t="n">
        <v>2</v>
      </c>
      <c r="D171009" t="inlineStr">
        <is>
          <t>{'@eove~cmetrix', 'cmetrix'}</t>
        </is>
      </c>
    </row>
    <row r="171010">
      <c r="A171010" s="1" t="n">
        <v>171008</v>
      </c>
      <c r="B171010" t="inlineStr">
        <is>
          <t>esip</t>
        </is>
      </c>
      <c r="C171010" t="n">
        <v>2</v>
      </c>
      <c r="D171010" t="inlineStr">
        <is>
          <t>{'esipysi', 'esipy'}</t>
        </is>
      </c>
    </row>
    <row r="171011">
      <c r="A171011" s="1" t="n">
        <v>171009</v>
      </c>
      <c r="B171011" t="inlineStr">
        <is>
          <t>strapicommerce</t>
        </is>
      </c>
      <c r="C171011" t="n">
        <v>2</v>
      </c>
      <c r="D171011" t="inlineStr">
        <is>
          <t>{'strapi-plugin-strapicommerce', 'strapicommerce'}</t>
        </is>
      </c>
    </row>
    <row r="171012">
      <c r="A171012" s="1" t="n">
        <v>171010</v>
      </c>
      <c r="B171012" t="inlineStr">
        <is>
          <t>yvm</t>
        </is>
      </c>
      <c r="C171012" t="n">
        <v>2</v>
      </c>
      <c r="D171012" t="inlineStr">
        <is>
          <t>{'yvm', 'canary_lambda_common_yvm'}</t>
        </is>
      </c>
    </row>
    <row r="171013">
      <c r="A171013" s="1" t="n">
        <v>171011</v>
      </c>
      <c r="B171013" t="inlineStr">
        <is>
          <t>myjs03</t>
        </is>
      </c>
      <c r="C171013" t="n">
        <v>2</v>
      </c>
      <c r="D171013" t="inlineStr">
        <is>
          <t>{'myjs03testmudules', 'myjs03testmodule'}</t>
        </is>
      </c>
    </row>
    <row r="171014">
      <c r="A171014" s="1" t="n">
        <v>171012</v>
      </c>
      <c r="B171014" t="inlineStr">
        <is>
          <t>drixt</t>
        </is>
      </c>
      <c r="C171014" t="n">
        <v>2</v>
      </c>
      <c r="D171014" t="inlineStr">
        <is>
          <t>{'drixt-react-redux', 'drixt-js-utils'}</t>
        </is>
      </c>
    </row>
    <row r="171015">
      <c r="A171015" s="1" t="n">
        <v>171013</v>
      </c>
      <c r="B171015" t="inlineStr">
        <is>
          <t>formboi</t>
        </is>
      </c>
      <c r="C171015" t="n">
        <v>2</v>
      </c>
      <c r="D171015" t="inlineStr">
        <is>
          <t>{'react-use-formboi', 'formboi'}</t>
        </is>
      </c>
    </row>
    <row r="171016">
      <c r="A171016" s="1" t="n">
        <v>171014</v>
      </c>
      <c r="B171016" t="inlineStr">
        <is>
          <t>monostore</t>
        </is>
      </c>
      <c r="C171016" t="n">
        <v>2</v>
      </c>
      <c r="D171016" t="inlineStr">
        <is>
          <t>{'monostore', 'react-monostore'}</t>
        </is>
      </c>
    </row>
    <row r="171017">
      <c r="A171017" s="1" t="n">
        <v>171015</v>
      </c>
      <c r="B171017" t="inlineStr">
        <is>
          <t>flipnote</t>
        </is>
      </c>
      <c r="C171017" t="n">
        <v>2</v>
      </c>
      <c r="D171017" t="inlineStr">
        <is>
          <t>{'flipnote-video', 'flipnote.js'}</t>
        </is>
      </c>
    </row>
    <row r="171018">
      <c r="A171018" s="1" t="n">
        <v>171016</v>
      </c>
      <c r="B171018" t="inlineStr">
        <is>
          <t>mbriggs</t>
        </is>
      </c>
      <c r="C171018" t="n">
        <v>2</v>
      </c>
      <c r="D171018" t="inlineStr">
        <is>
          <t>{'@mbriggs~slush-ts-boilerplate', '@mbriggs~db'}</t>
        </is>
      </c>
    </row>
    <row r="171019">
      <c r="A171019" s="1" t="n">
        <v>171017</v>
      </c>
      <c r="B171019" t="inlineStr">
        <is>
          <t>bigel</t>
        </is>
      </c>
      <c r="C171019" t="n">
        <v>2</v>
      </c>
      <c r="D171019" t="inlineStr">
        <is>
          <t>{'@tal.bigel~ooo', '@tal.bigel~tiny'}</t>
        </is>
      </c>
    </row>
    <row r="171020">
      <c r="A171020" s="1" t="n">
        <v>171018</v>
      </c>
      <c r="B171020" t="inlineStr">
        <is>
          <t>gettick</t>
        </is>
      </c>
      <c r="C171020" t="n">
        <v>2</v>
      </c>
      <c r="D171020" t="inlineStr">
        <is>
          <t>{'gettick-node', 'gettick-filestream'}</t>
        </is>
      </c>
    </row>
    <row r="171021">
      <c r="A171021" s="1" t="n">
        <v>171019</v>
      </c>
      <c r="B171021" t="inlineStr">
        <is>
          <t>ctls</t>
        </is>
      </c>
      <c r="C171021" t="n">
        <v>2</v>
      </c>
      <c r="D171021" t="inlineStr">
        <is>
          <t>{'autoctls', '@frctls~seabed'}</t>
        </is>
      </c>
    </row>
    <row r="171022">
      <c r="A171022" s="1" t="n">
        <v>171020</v>
      </c>
      <c r="B171022" t="inlineStr">
        <is>
          <t>mountutils</t>
        </is>
      </c>
      <c r="C171022" t="n">
        <v>2</v>
      </c>
      <c r="D171022" t="inlineStr">
        <is>
          <t>{'linux-mountutils', 'mountutils'}</t>
        </is>
      </c>
    </row>
    <row r="171023">
      <c r="A171023" s="1" t="n">
        <v>171021</v>
      </c>
      <c r="B171023" t="inlineStr">
        <is>
          <t>bretz</t>
        </is>
      </c>
      <c r="C171023" t="n">
        <v>2</v>
      </c>
      <c r="D171023" t="inlineStr">
        <is>
          <t>{'bretzel-start', 'bretzel'}</t>
        </is>
      </c>
    </row>
    <row r="171024">
      <c r="A171024" s="1" t="n">
        <v>171022</v>
      </c>
      <c r="B171024" t="inlineStr">
        <is>
          <t>bretzel</t>
        </is>
      </c>
      <c r="C171024" t="n">
        <v>2</v>
      </c>
      <c r="D171024" t="inlineStr">
        <is>
          <t>{'bretzel-start', 'bretzel'}</t>
        </is>
      </c>
    </row>
    <row r="171025">
      <c r="A171025" s="1" t="n">
        <v>171023</v>
      </c>
      <c r="B171025" t="inlineStr">
        <is>
          <t>bulksms</t>
        </is>
      </c>
      <c r="C171025" t="n">
        <v>2</v>
      </c>
      <c r="D171025" t="inlineStr">
        <is>
          <t>{'bulksms', '@datafire~bulksms'}</t>
        </is>
      </c>
    </row>
    <row r="171026">
      <c r="A171026" s="1" t="n">
        <v>171024</v>
      </c>
      <c r="B171026" t="inlineStr">
        <is>
          <t>barrydong</t>
        </is>
      </c>
      <c r="C171026" t="n">
        <v>2</v>
      </c>
      <c r="D171026" t="inlineStr">
        <is>
          <t>{'lunzi-barrydong', 'gulu-barrydong'}</t>
        </is>
      </c>
    </row>
    <row r="171027">
      <c r="A171027" s="1" t="n">
        <v>171025</v>
      </c>
      <c r="B171027" t="inlineStr">
        <is>
          <t>lambocreeper</t>
        </is>
      </c>
      <c r="C171027" t="n">
        <v>2</v>
      </c>
      <c r="D171027" t="inlineStr">
        <is>
          <t>{'@lambocreeper~json-linter', '@lambocreeper~mock-discord.js'}</t>
        </is>
      </c>
    </row>
    <row r="171028">
      <c r="A171028" s="1" t="n">
        <v>171026</v>
      </c>
      <c r="B171028" t="inlineStr">
        <is>
          <t>jloeve</t>
        </is>
      </c>
      <c r="C171028" t="n">
        <v>2</v>
      </c>
      <c r="D171028" t="inlineStr">
        <is>
          <t>{'@jloeve~handwriting', '@jloeve~vue-rx'}</t>
        </is>
      </c>
    </row>
    <row r="171029">
      <c r="A171029" s="1" t="n">
        <v>171027</v>
      </c>
      <c r="B171029" t="inlineStr">
        <is>
          <t>stackathon</t>
        </is>
      </c>
      <c r="C171029" t="n">
        <v>2</v>
      </c>
      <c r="D171029" t="inlineStr">
        <is>
          <t>{'generator-stackathon-stackers', 'stackathon'}</t>
        </is>
      </c>
    </row>
    <row r="171030">
      <c r="A171030" s="1" t="n">
        <v>171028</v>
      </c>
      <c r="B171030" t="inlineStr">
        <is>
          <t>phantombot</t>
        </is>
      </c>
      <c r="C171030" t="n">
        <v>2</v>
      </c>
      <c r="D171030" t="inlineStr">
        <is>
          <t>{'phantombot', 'phantombot-node-connector'}</t>
        </is>
      </c>
    </row>
    <row r="171031">
      <c r="A171031" s="1" t="n">
        <v>171029</v>
      </c>
      <c r="B171031" t="inlineStr">
        <is>
          <t>rocketspark</t>
        </is>
      </c>
      <c r="C171031" t="n">
        <v>2</v>
      </c>
      <c r="D171031" t="inlineStr">
        <is>
          <t>{'@rocketspark~flint-ui', '@rocketspark~ui'}</t>
        </is>
      </c>
    </row>
    <row r="171032">
      <c r="A171032" s="1" t="n">
        <v>171030</v>
      </c>
      <c r="B171032" t="inlineStr">
        <is>
          <t>jsonabc</t>
        </is>
      </c>
      <c r="C171032" t="n">
        <v>2</v>
      </c>
      <c r="D171032" t="inlineStr">
        <is>
          <t>{'jsonabc', '@types~jsonabc'}</t>
        </is>
      </c>
    </row>
    <row r="171033">
      <c r="A171033" s="1" t="n">
        <v>171031</v>
      </c>
      <c r="B171033" t="inlineStr">
        <is>
          <t>akaterra</t>
        </is>
      </c>
      <c r="C171033" t="n">
        <v>2</v>
      </c>
      <c r="D171033" t="inlineStr">
        <is>
          <t>{'@akaterra.co~unitsnap', '@akaterra.co~apidog'}</t>
        </is>
      </c>
    </row>
    <row r="171034">
      <c r="A171034" s="1" t="n">
        <v>171032</v>
      </c>
      <c r="B171034" t="inlineStr">
        <is>
          <t>miraculous</t>
        </is>
      </c>
      <c r="C171034" t="n">
        <v>2</v>
      </c>
      <c r="D171034" t="inlineStr">
        <is>
          <t>{'miraculous-undo', 'miraculous-gendiff'}</t>
        </is>
      </c>
    </row>
    <row r="171035">
      <c r="A171035" s="1" t="n">
        <v>171033</v>
      </c>
      <c r="B171035" t="inlineStr">
        <is>
          <t>ccjd</t>
        </is>
      </c>
      <c r="C171035" t="n">
        <v>2</v>
      </c>
      <c r="D171035" t="inlineStr">
        <is>
          <t>{'react-native-ccjd-payment-alipay', 'ccjd-react-native-payment-alipay-master'}</t>
        </is>
      </c>
    </row>
    <row r="171036">
      <c r="A171036" s="1" t="n">
        <v>171034</v>
      </c>
      <c r="B171036" t="inlineStr">
        <is>
          <t>dnscrypt</t>
        </is>
      </c>
      <c r="C171036" t="n">
        <v>2</v>
      </c>
      <c r="D171036" t="inlineStr">
        <is>
          <t>{'dnscrypt', 'dnscrypt-website'}</t>
        </is>
      </c>
    </row>
    <row r="171037">
      <c r="A171037" s="1" t="n">
        <v>171035</v>
      </c>
      <c r="B171037" t="inlineStr">
        <is>
          <t>inching</t>
        </is>
      </c>
      <c r="C171037" t="n">
        <v>2</v>
      </c>
      <c r="D171037" t="inlineStr">
        <is>
          <t>{'@inchingorg~xdata', '@inchingorg~xdata-cli'}</t>
        </is>
      </c>
    </row>
    <row r="171038">
      <c r="A171038" s="1" t="n">
        <v>171036</v>
      </c>
      <c r="B171038" t="inlineStr">
        <is>
          <t>inchingorg</t>
        </is>
      </c>
      <c r="C171038" t="n">
        <v>2</v>
      </c>
      <c r="D171038" t="inlineStr">
        <is>
          <t>{'@inchingorg~xdata', '@inchingorg~xdata-cli'}</t>
        </is>
      </c>
    </row>
    <row r="171039">
      <c r="A171039" s="1" t="n">
        <v>171037</v>
      </c>
      <c r="B171039" t="inlineStr">
        <is>
          <t>chanapp</t>
        </is>
      </c>
      <c r="C171039" t="n">
        <v>2</v>
      </c>
      <c r="D171039" t="inlineStr">
        <is>
          <t>{'chanapp', 'chanapp-doctor'}</t>
        </is>
      </c>
    </row>
    <row r="171040">
      <c r="A171040" s="1" t="n">
        <v>171038</v>
      </c>
      <c r="B171040" t="inlineStr">
        <is>
          <t>mdio</t>
        </is>
      </c>
      <c r="C171040" t="n">
        <v>2</v>
      </c>
      <c r="D171040" t="inlineStr">
        <is>
          <t>{'mdio', 'cocmdio'}</t>
        </is>
      </c>
    </row>
    <row r="171041">
      <c r="A171041" s="1" t="n">
        <v>171039</v>
      </c>
      <c r="B171041" t="inlineStr">
        <is>
          <t>crosswise</t>
        </is>
      </c>
      <c r="C171041" t="n">
        <v>2</v>
      </c>
      <c r="D171041" t="inlineStr">
        <is>
          <t>{'eslint-config-crosswise', 'crosswise-uikit'}</t>
        </is>
      </c>
    </row>
    <row r="171042">
      <c r="A171042" s="1" t="n">
        <v>171040</v>
      </c>
      <c r="B171042" t="inlineStr">
        <is>
          <t>cbinterface</t>
        </is>
      </c>
      <c r="C171042" t="n">
        <v>2</v>
      </c>
      <c r="D171042" t="inlineStr">
        <is>
          <t>{'c-cbinterface', 'cbinterface'}</t>
        </is>
      </c>
    </row>
    <row r="171043">
      <c r="A171043" s="1" t="n">
        <v>171041</v>
      </c>
      <c r="B171043" t="inlineStr">
        <is>
          <t>example2019</t>
        </is>
      </c>
      <c r="C171043" t="n">
        <v>2</v>
      </c>
      <c r="D171043" t="inlineStr">
        <is>
          <t>{'@denredsky~example2019-rollup', '@denredsky~example2019'}</t>
        </is>
      </c>
    </row>
    <row r="171044">
      <c r="A171044" s="1" t="n">
        <v>171042</v>
      </c>
      <c r="B171044" t="inlineStr">
        <is>
          <t>predictev</t>
        </is>
      </c>
      <c r="C171044" t="n">
        <v>2</v>
      </c>
      <c r="D171044" t="inlineStr">
        <is>
          <t>{'predictev', 'predictev-connect'}</t>
        </is>
      </c>
    </row>
    <row r="171045">
      <c r="A171045" s="1" t="n">
        <v>171043</v>
      </c>
      <c r="B171045" t="inlineStr">
        <is>
          <t>subparry</t>
        </is>
      </c>
      <c r="C171045" t="n">
        <v>2</v>
      </c>
      <c r="D171045" t="inlineStr">
        <is>
          <t>{'@subparry~selective-html-parser', '@subparry~stringutils'}</t>
        </is>
      </c>
    </row>
    <row r="171046">
      <c r="A171046" s="1" t="n">
        <v>171044</v>
      </c>
      <c r="B171046" t="inlineStr">
        <is>
          <t>ansgar</t>
        </is>
      </c>
      <c r="C171046" t="n">
        <v>2</v>
      </c>
      <c r="D171046" t="inlineStr">
        <is>
          <t>{'telnet-rxjs-ansgar', '@ansgar~react-select'}</t>
        </is>
      </c>
    </row>
    <row r="171047">
      <c r="A171047" s="1" t="n">
        <v>171045</v>
      </c>
      <c r="B171047" t="inlineStr">
        <is>
          <t>lbox</t>
        </is>
      </c>
      <c r="C171047" t="n">
        <v>2</v>
      </c>
      <c r="D171047" t="inlineStr">
        <is>
          <t>{'lboxd', 'fidonet-outbound-lbox'}</t>
        </is>
      </c>
    </row>
    <row r="171048">
      <c r="A171048" s="1" t="n">
        <v>171046</v>
      </c>
      <c r="B171048" t="inlineStr">
        <is>
          <t>nerojs</t>
        </is>
      </c>
      <c r="C171048" t="n">
        <v>2</v>
      </c>
      <c r="D171048" t="inlineStr">
        <is>
          <t>{'nerojs', '@nerojs~util'}</t>
        </is>
      </c>
    </row>
    <row r="171049">
      <c r="A171049" s="1" t="n">
        <v>171047</v>
      </c>
      <c r="B171049" t="inlineStr">
        <is>
          <t>gspeech</t>
        </is>
      </c>
      <c r="C171049" t="n">
        <v>2</v>
      </c>
      <c r="D171049" t="inlineStr">
        <is>
          <t>{'twilio-stt-gspeech', 'gspeech-api'}</t>
        </is>
      </c>
    </row>
    <row r="171050">
      <c r="A171050" s="1" t="n">
        <v>171048</v>
      </c>
      <c r="B171050" t="inlineStr">
        <is>
          <t>biguint</t>
        </is>
      </c>
      <c r="C171050" t="n">
        <v>2</v>
      </c>
      <c r="D171050" t="inlineStr">
        <is>
          <t>{'biguint-format', 'biguint-format2'}</t>
        </is>
      </c>
    </row>
    <row r="171051">
      <c r="A171051" s="1" t="n">
        <v>171049</v>
      </c>
      <c r="B171051" t="inlineStr">
        <is>
          <t>vcui</t>
        </is>
      </c>
      <c r="C171051" t="n">
        <v>2</v>
      </c>
      <c r="D171051" t="inlineStr">
        <is>
          <t>{'vcui', 'vcui-components'}</t>
        </is>
      </c>
    </row>
    <row r="171052">
      <c r="A171052" s="1" t="n">
        <v>171050</v>
      </c>
      <c r="B171052" t="inlineStr">
        <is>
          <t>vuetools</t>
        </is>
      </c>
      <c r="C171052" t="n">
        <v>2</v>
      </c>
      <c r="D171052" t="inlineStr">
        <is>
          <t>{'@vuetools~core', 'comptechsoft-vuetools'}</t>
        </is>
      </c>
    </row>
    <row r="171053">
      <c r="A171053" s="1" t="n">
        <v>171051</v>
      </c>
      <c r="B171053" t="inlineStr">
        <is>
          <t>interactivevideo</t>
        </is>
      </c>
      <c r="C171053" t="n">
        <v>2</v>
      </c>
      <c r="D171053" t="inlineStr">
        <is>
          <t>{'@h5p-hub-mirror~h5peditor-interactivevideo', '@h5p-hub-mirror~h5p-interactivevideo'}</t>
        </is>
      </c>
    </row>
    <row r="171054">
      <c r="A171054" s="1" t="n">
        <v>171052</v>
      </c>
      <c r="B171054" t="inlineStr">
        <is>
          <t>yanx</t>
        </is>
      </c>
      <c r="C171054" t="n">
        <v>2</v>
      </c>
      <c r="D171054" t="inlineStr">
        <is>
          <t>{'yanx', 'generator-angular-yanx'}</t>
        </is>
      </c>
    </row>
    <row r="171055">
      <c r="A171055" s="1" t="n">
        <v>171053</v>
      </c>
      <c r="B171055" t="inlineStr">
        <is>
          <t>gilson</t>
        </is>
      </c>
      <c r="C171055" t="n">
        <v>2</v>
      </c>
      <c r="D171055" t="inlineStr">
        <is>
          <t>{'@gilsongraphics~ngx-gallery', 'gilson_demo'}</t>
        </is>
      </c>
    </row>
    <row r="171056">
      <c r="A171056" s="1" t="n">
        <v>171054</v>
      </c>
      <c r="B171056" t="inlineStr">
        <is>
          <t>libref</t>
        </is>
      </c>
      <c r="C171056" t="n">
        <v>2</v>
      </c>
      <c r="D171056" t="inlineStr">
        <is>
          <t>{'@thecodeisgreen~libref', 'librefi'}</t>
        </is>
      </c>
    </row>
    <row r="171057">
      <c r="A171057" s="1" t="n">
        <v>171055</v>
      </c>
      <c r="B171057" t="inlineStr">
        <is>
          <t>optionsmenu</t>
        </is>
      </c>
      <c r="C171057" t="n">
        <v>2</v>
      </c>
      <c r="D171057" t="inlineStr">
        <is>
          <t>{'cordova-plugin-optionsmenu', 'optionsmenu'}</t>
        </is>
      </c>
    </row>
    <row r="171058">
      <c r="A171058" s="1" t="n">
        <v>171056</v>
      </c>
      <c r="B171058" t="inlineStr">
        <is>
          <t>documentactionlinks</t>
        </is>
      </c>
      <c r="C171058" t="n">
        <v>2</v>
      </c>
      <c r="D171058" t="inlineStr">
        <is>
          <t>{'qmuzik-documentactionlinks', 'qmuzik-documentactionlinks-shared'}</t>
        </is>
      </c>
    </row>
    <row r="171059">
      <c r="A171059" s="1" t="n">
        <v>171057</v>
      </c>
      <c r="B171059" t="inlineStr">
        <is>
          <t>toubkal</t>
        </is>
      </c>
      <c r="C171059" t="n">
        <v>2</v>
      </c>
      <c r="D171059" t="inlineStr">
        <is>
          <t>{'toubkal', 'toubkal_mysql'}</t>
        </is>
      </c>
    </row>
    <row r="171060">
      <c r="A171060" s="1" t="n">
        <v>171058</v>
      </c>
      <c r="B171060" t="inlineStr">
        <is>
          <t>rubenhak</t>
        </is>
      </c>
      <c r="C171060" t="n">
        <v>2</v>
      </c>
      <c r="D171060" t="inlineStr">
        <is>
          <t>{'rubenhak-sample-lib', 'rubenhak-shelljs'}</t>
        </is>
      </c>
    </row>
    <row r="171061">
      <c r="A171061" s="1" t="n">
        <v>171059</v>
      </c>
      <c r="B171061" t="inlineStr">
        <is>
          <t>hsolg</t>
        </is>
      </c>
      <c r="C171061" t="n">
        <v>2</v>
      </c>
      <c r="D171061" t="inlineStr">
        <is>
          <t>{'@hsolg~start-page', '@hsolg~in-deploy'}</t>
        </is>
      </c>
    </row>
    <row r="171062">
      <c r="A171062" s="1" t="n">
        <v>171060</v>
      </c>
      <c r="B171062" t="inlineStr">
        <is>
          <t>ndpkg</t>
        </is>
      </c>
      <c r="C171062" t="n">
        <v>2</v>
      </c>
      <c r="D171062" t="inlineStr">
        <is>
          <t>{'eslint-config-ndpkg', 'eslint-config-ndpkg-ts'}</t>
        </is>
      </c>
    </row>
    <row r="171063">
      <c r="A171063" s="1" t="n">
        <v>171061</v>
      </c>
      <c r="B171063" t="inlineStr">
        <is>
          <t>vnpm</t>
        </is>
      </c>
      <c r="C171063" t="n">
        <v>2</v>
      </c>
      <c r="D171063" t="inlineStr">
        <is>
          <t>{'vnpm-cli', 'vnpm'}</t>
        </is>
      </c>
    </row>
    <row r="171064">
      <c r="A171064" s="1" t="n">
        <v>171062</v>
      </c>
      <c r="B171064" t="inlineStr">
        <is>
          <t>golombcodedsets</t>
        </is>
      </c>
      <c r="C171064" t="n">
        <v>2</v>
      </c>
      <c r="D171064" t="inlineStr">
        <is>
          <t>{'golombcodedsets-with-base64', 'golombcodedsets'}</t>
        </is>
      </c>
    </row>
    <row r="171065">
      <c r="A171065" s="1" t="n">
        <v>171063</v>
      </c>
      <c r="B171065" t="inlineStr">
        <is>
          <t>hitest</t>
        </is>
      </c>
      <c r="C171065" t="n">
        <v>2</v>
      </c>
      <c r="D171065" t="inlineStr">
        <is>
          <t>{'hitest', 'xdm-cli-hitest'}</t>
        </is>
      </c>
    </row>
    <row r="171066">
      <c r="A171066" s="1" t="n">
        <v>171064</v>
      </c>
      <c r="B171066" t="inlineStr">
        <is>
          <t>visua</t>
        </is>
      </c>
      <c r="C171066" t="n">
        <v>2</v>
      </c>
      <c r="D171066" t="inlineStr">
        <is>
          <t>{'visua-bootstrap', 'visua'}</t>
        </is>
      </c>
    </row>
    <row r="171067">
      <c r="A171067" s="1" t="n">
        <v>171065</v>
      </c>
      <c r="B171067" t="inlineStr">
        <is>
          <t>gtirb</t>
        </is>
      </c>
      <c r="C171067" t="n">
        <v>2</v>
      </c>
      <c r="D171067" t="inlineStr">
        <is>
          <t>{'gtirb-functions', 'gtirb'}</t>
        </is>
      </c>
    </row>
    <row r="171068">
      <c r="A171068" s="1" t="n">
        <v>171066</v>
      </c>
      <c r="B171068" t="inlineStr">
        <is>
          <t>greppy</t>
        </is>
      </c>
      <c r="C171068" t="n">
        <v>2</v>
      </c>
      <c r="D171068" t="inlineStr">
        <is>
          <t>{'greppy-frontend', 'greppy'}</t>
        </is>
      </c>
    </row>
    <row r="171069">
      <c r="A171069" s="1" t="n">
        <v>171067</v>
      </c>
      <c r="B171069" t="inlineStr">
        <is>
          <t>contextor</t>
        </is>
      </c>
      <c r="C171069" t="n">
        <v>2</v>
      </c>
      <c r="D171069" t="inlineStr">
        <is>
          <t>{'contextor', '@kbroom~nestjs-contextor'}</t>
        </is>
      </c>
    </row>
    <row r="171070">
      <c r="A171070" s="1" t="n">
        <v>171068</v>
      </c>
      <c r="B171070" t="inlineStr">
        <is>
          <t>julien1988</t>
        </is>
      </c>
      <c r="C171070" t="n">
        <v>2</v>
      </c>
      <c r="D171070" t="inlineStr">
        <is>
          <t>{'@julien1988~card', '@julien1988~la-cli-nager-cli'}</t>
        </is>
      </c>
    </row>
    <row r="171071">
      <c r="A171071" s="1" t="n">
        <v>171069</v>
      </c>
      <c r="B171071" t="inlineStr">
        <is>
          <t>happyhacking</t>
        </is>
      </c>
      <c r="C171071" t="n">
        <v>2</v>
      </c>
      <c r="D171071" t="inlineStr">
        <is>
          <t>{'@happyhacking~sign', 'happyhacking'}</t>
        </is>
      </c>
    </row>
    <row r="171072">
      <c r="A171072" s="1" t="n">
        <v>171070</v>
      </c>
      <c r="B171072" t="inlineStr">
        <is>
          <t>billpeng</t>
        </is>
      </c>
      <c r="C171072" t="n">
        <v>2</v>
      </c>
      <c r="D171072" t="inlineStr">
        <is>
          <t>{'@billpeng~surveyjs-editor', '@billpeng~survey-knockout'}</t>
        </is>
      </c>
    </row>
    <row r="171073">
      <c r="A171073" s="1" t="n">
        <v>171071</v>
      </c>
      <c r="B171073" t="inlineStr">
        <is>
          <t>jsonite</t>
        </is>
      </c>
      <c r="C171073" t="n">
        <v>2</v>
      </c>
      <c r="D171073" t="inlineStr">
        <is>
          <t>{'jsonite', 'jsonite-shell'}</t>
        </is>
      </c>
    </row>
    <row r="171074">
      <c r="A171074" s="1" t="n">
        <v>171072</v>
      </c>
      <c r="B171074" t="inlineStr">
        <is>
          <t>prosellen</t>
        </is>
      </c>
      <c r="C171074" t="n">
        <v>2</v>
      </c>
      <c r="D171074" t="inlineStr">
        <is>
          <t>{'@prosellen~posthtml-imgix-sign-url', '@prosellen~imgix-js-sign-url'}</t>
        </is>
      </c>
    </row>
    <row r="171075">
      <c r="A171075" s="1" t="n">
        <v>171073</v>
      </c>
      <c r="B171075" t="inlineStr">
        <is>
          <t>nanminghealthcode</t>
        </is>
      </c>
      <c r="C171075" t="n">
        <v>2</v>
      </c>
      <c r="D171075" t="inlineStr">
        <is>
          <t>{'weapps-plugin-nanminghealthcode', 'weapps-plugin-nanminghealthcode-request'}</t>
        </is>
      </c>
    </row>
    <row r="171076">
      <c r="A171076" s="1" t="n">
        <v>171074</v>
      </c>
      <c r="B171076" t="inlineStr">
        <is>
          <t>testiny</t>
        </is>
      </c>
      <c r="C171076" t="n">
        <v>2</v>
      </c>
      <c r="D171076" t="inlineStr">
        <is>
          <t>{'testiny', '@minus30db~testiny'}</t>
        </is>
      </c>
    </row>
    <row r="171077">
      <c r="A171077" s="1" t="n">
        <v>171075</v>
      </c>
      <c r="B171077" t="inlineStr">
        <is>
          <t>hexastore</t>
        </is>
      </c>
      <c r="C171077" t="n">
        <v>2</v>
      </c>
      <c r="D171077" t="inlineStr">
        <is>
          <t>{'factis-store-hexastore', 'hexastore'}</t>
        </is>
      </c>
    </row>
    <row r="171078">
      <c r="A171078" s="1" t="n">
        <v>171076</v>
      </c>
      <c r="B171078" t="inlineStr">
        <is>
          <t>dozerg</t>
        </is>
      </c>
      <c r="C171078" t="n">
        <v>2</v>
      </c>
      <c r="D171078" t="inlineStr">
        <is>
          <t>{'@dozerg~end-of-line', '@dozerg~pylon'}</t>
        </is>
      </c>
    </row>
    <row r="171079">
      <c r="A171079" s="1" t="n">
        <v>171077</v>
      </c>
      <c r="B171079" t="inlineStr">
        <is>
          <t>vgmdb</t>
        </is>
      </c>
      <c r="C171079" t="n">
        <v>2</v>
      </c>
      <c r="D171079" t="inlineStr">
        <is>
          <t>{'vgmdb-wrapper', 'vgmdb'}</t>
        </is>
      </c>
    </row>
    <row r="171080">
      <c r="A171080" s="1" t="n">
        <v>171078</v>
      </c>
      <c r="B171080" t="inlineStr">
        <is>
          <t>configrule</t>
        </is>
      </c>
      <c r="C171080" t="n">
        <v>2</v>
      </c>
      <c r="D171080" t="inlineStr">
        <is>
          <t>{'qmuzik-configrule', 'qmuzik-configrule-shared'}</t>
        </is>
      </c>
    </row>
    <row r="171081">
      <c r="A171081" s="1" t="n">
        <v>171079</v>
      </c>
      <c r="B171081" t="inlineStr">
        <is>
          <t>nodey</t>
        </is>
      </c>
      <c r="C171081" t="n">
        <v>2</v>
      </c>
      <c r="D171081" t="inlineStr">
        <is>
          <t>{'nodey-christmas', 'nodey'}</t>
        </is>
      </c>
    </row>
    <row r="171082">
      <c r="A171082" s="1" t="n">
        <v>171080</v>
      </c>
      <c r="B171082" t="inlineStr">
        <is>
          <t>parserr</t>
        </is>
      </c>
      <c r="C171082" t="n">
        <v>2</v>
      </c>
      <c r="D171082" t="inlineStr">
        <is>
          <t>{'parserr', '@azure~connectors-parserr'}</t>
        </is>
      </c>
    </row>
    <row r="171083">
      <c r="A171083" s="1" t="n">
        <v>171081</v>
      </c>
      <c r="B171083" t="inlineStr">
        <is>
          <t>techa</t>
        </is>
      </c>
      <c r="C171083" t="n">
        <v>2</v>
      </c>
      <c r="D171083" t="inlineStr">
        <is>
          <t>{'test-techa', 'techa'}</t>
        </is>
      </c>
    </row>
    <row r="171084">
      <c r="A171084" s="1" t="n">
        <v>171082</v>
      </c>
      <c r="B171084" t="inlineStr">
        <is>
          <t>imtry</t>
        </is>
      </c>
      <c r="C171084" t="n">
        <v>2</v>
      </c>
      <c r="D171084" t="inlineStr">
        <is>
          <t>{'@imtry~core', 'imtry-core'}</t>
        </is>
      </c>
    </row>
    <row r="171085">
      <c r="A171085" s="1" t="n">
        <v>171083</v>
      </c>
      <c r="B171085" t="inlineStr">
        <is>
          <t>iage</t>
        </is>
      </c>
      <c r="C171085" t="n">
        <v>2</v>
      </c>
      <c r="D171085" t="inlineStr">
        <is>
          <t>{'iage.brochure', 'iage.brochure.ui.web'}</t>
        </is>
      </c>
    </row>
    <row r="171086">
      <c r="A171086" s="1" t="n">
        <v>171084</v>
      </c>
      <c r="B171086" t="inlineStr">
        <is>
          <t>guardsman</t>
        </is>
      </c>
      <c r="C171086" t="n">
        <v>2</v>
      </c>
      <c r="D171086" t="inlineStr">
        <is>
          <t>{'ember-cli-guardsman', 'emoji-guardsman'}</t>
        </is>
      </c>
    </row>
    <row r="171087">
      <c r="A171087" s="1" t="n">
        <v>171085</v>
      </c>
      <c r="B171087" t="inlineStr">
        <is>
          <t>deleteme2</t>
        </is>
      </c>
      <c r="C171087" t="n">
        <v>2</v>
      </c>
      <c r="D171087" t="inlineStr">
        <is>
          <t>{'@icentris~deleteme2', 'deleteme2'}</t>
        </is>
      </c>
    </row>
    <row r="171088">
      <c r="A171088" s="1" t="n">
        <v>171086</v>
      </c>
      <c r="B171088" t="inlineStr">
        <is>
          <t>epbdjs</t>
        </is>
      </c>
      <c r="C171088" t="n">
        <v>2</v>
      </c>
      <c r="D171088" t="inlineStr">
        <is>
          <t>{'epbdjs-cli', 'epbdjs'}</t>
        </is>
      </c>
    </row>
    <row r="171089">
      <c r="A171089" s="1" t="n">
        <v>171087</v>
      </c>
      <c r="B171089" t="inlineStr">
        <is>
          <t>libaws</t>
        </is>
      </c>
      <c r="C171089" t="n">
        <v>2</v>
      </c>
      <c r="D171089" t="inlineStr">
        <is>
          <t>{'libaws', '@saltyzoo~libaws'}</t>
        </is>
      </c>
    </row>
    <row r="171090">
      <c r="A171090" s="1" t="n">
        <v>171088</v>
      </c>
      <c r="B171090" t="inlineStr">
        <is>
          <t>piexif</t>
        </is>
      </c>
      <c r="C171090" t="n">
        <v>2</v>
      </c>
      <c r="D171090" t="inlineStr">
        <is>
          <t>{'piexif-ts', 'piexif'}</t>
        </is>
      </c>
    </row>
    <row r="171091">
      <c r="A171091" s="1" t="n">
        <v>171089</v>
      </c>
      <c r="B171091" t="inlineStr">
        <is>
          <t>macdougall</t>
        </is>
      </c>
      <c r="C171091" t="n">
        <v>2</v>
      </c>
      <c r="D171091" t="inlineStr">
        <is>
          <t>{'@cmacdougall12~lotide', 'portfolio-report-smacdougall-bot'}</t>
        </is>
      </c>
    </row>
    <row r="171092">
      <c r="A171092" s="1" t="n">
        <v>171090</v>
      </c>
      <c r="B171092" t="inlineStr">
        <is>
          <t>nepse</t>
        </is>
      </c>
      <c r="C171092" t="n">
        <v>2</v>
      </c>
      <c r="D171092" t="inlineStr">
        <is>
          <t>{'nepserate', 'nepse-data-module'}</t>
        </is>
      </c>
    </row>
    <row r="171093">
      <c r="A171093" s="1" t="n">
        <v>171091</v>
      </c>
      <c r="B171093" t="inlineStr">
        <is>
          <t>jetfire</t>
        </is>
      </c>
      <c r="C171093" t="n">
        <v>2</v>
      </c>
      <c r="D171093" t="inlineStr">
        <is>
          <t>{'generator-jetfire', 'jetfire'}</t>
        </is>
      </c>
    </row>
    <row r="171094">
      <c r="A171094" s="1" t="n">
        <v>171092</v>
      </c>
      <c r="B171094" t="inlineStr">
        <is>
          <t>bulyilmaz</t>
        </is>
      </c>
      <c r="C171094" t="n">
        <v>2</v>
      </c>
      <c r="D171094" t="inlineStr">
        <is>
          <t>{'bulyilmaz-grid-system', 'bulyilmaz-http-request'}</t>
        </is>
      </c>
    </row>
    <row r="171095">
      <c r="A171095" s="1" t="n">
        <v>171093</v>
      </c>
      <c r="B171095" t="inlineStr">
        <is>
          <t>npm09</t>
        </is>
      </c>
      <c r="C171095" t="n">
        <v>2</v>
      </c>
      <c r="D171095" t="inlineStr">
        <is>
          <t>{'npm09-helloworld-learninghub', 'npm09_consoleapp_learninghub'}</t>
        </is>
      </c>
    </row>
    <row r="171096">
      <c r="A171096" s="1" t="n">
        <v>171094</v>
      </c>
      <c r="B171096" t="inlineStr">
        <is>
          <t>learninghub</t>
        </is>
      </c>
      <c r="C171096" t="n">
        <v>2</v>
      </c>
      <c r="D171096" t="inlineStr">
        <is>
          <t>{'npm09-helloworld-learninghub', 'npm09_consoleapp_learninghub'}</t>
        </is>
      </c>
    </row>
    <row r="171097">
      <c r="A171097" s="1" t="n">
        <v>171095</v>
      </c>
      <c r="B171097" t="inlineStr">
        <is>
          <t>pitchers</t>
        </is>
      </c>
      <c r="C171097" t="n">
        <v>2</v>
      </c>
      <c r="D171097" t="inlineStr">
        <is>
          <t>{'mlbprobablepitchers', 'mlb-get-probable-pitchers'}</t>
        </is>
      </c>
    </row>
    <row r="171098">
      <c r="A171098" s="1" t="n">
        <v>171096</v>
      </c>
      <c r="B171098" t="inlineStr">
        <is>
          <t>educate</t>
        </is>
      </c>
      <c r="C171098" t="n">
        <v>2</v>
      </c>
      <c r="D171098" t="inlineStr">
        <is>
          <t>{'safeducate', 'educatena-chat'}</t>
        </is>
      </c>
    </row>
    <row r="171099">
      <c r="A171099" s="1" t="n">
        <v>171097</v>
      </c>
      <c r="B171099" t="inlineStr">
        <is>
          <t>centrapay</t>
        </is>
      </c>
      <c r="C171099" t="n">
        <v>2</v>
      </c>
      <c r="D171099" t="inlineStr">
        <is>
          <t>{'@centrapay~jest-date-matchers', '@centrapay~swift-parser'}</t>
        </is>
      </c>
    </row>
    <row r="171100">
      <c r="A171100" s="1" t="n">
        <v>171098</v>
      </c>
      <c r="B171100" t="inlineStr">
        <is>
          <t>islamo</t>
        </is>
      </c>
      <c r="C171100" t="n">
        <v>2</v>
      </c>
      <c r="D171100" t="inlineStr">
        <is>
          <t>{'@keislamoglu~react-conditional', '@keislamoglu~svg-icon'}</t>
        </is>
      </c>
    </row>
    <row r="171101">
      <c r="A171101" s="1" t="n">
        <v>171099</v>
      </c>
      <c r="B171101" t="inlineStr">
        <is>
          <t>keislamoglu</t>
        </is>
      </c>
      <c r="C171101" t="n">
        <v>2</v>
      </c>
      <c r="D171101" t="inlineStr">
        <is>
          <t>{'@keislamoglu~react-conditional', '@keislamoglu~svg-icon'}</t>
        </is>
      </c>
    </row>
    <row r="171102">
      <c r="A171102" s="1" t="n">
        <v>171100</v>
      </c>
      <c r="B171102" t="inlineStr">
        <is>
          <t>wjrtest</t>
        </is>
      </c>
      <c r="C171102" t="n">
        <v>2</v>
      </c>
      <c r="D171102" t="inlineStr">
        <is>
          <t>{'@wjrtest~bc-bl-drawer', '@wjrtest~bc-bl-drawer2'}</t>
        </is>
      </c>
    </row>
    <row r="171103">
      <c r="A171103" s="1" t="n">
        <v>171101</v>
      </c>
      <c r="B171103" t="inlineStr">
        <is>
          <t>asdfghjkl05</t>
        </is>
      </c>
      <c r="C171103" t="n">
        <v>2</v>
      </c>
      <c r="D171103" t="inlineStr">
        <is>
          <t>{'asdfghjkl05mmm', 'asdfghjkl05'}</t>
        </is>
      </c>
    </row>
    <row r="171104">
      <c r="A171104" s="1" t="n">
        <v>171102</v>
      </c>
      <c r="B171104" t="inlineStr">
        <is>
          <t>cnq</t>
        </is>
      </c>
      <c r="C171104" t="n">
        <v>2</v>
      </c>
      <c r="D171104" t="inlineStr">
        <is>
          <t>{'@chainizer~support-cnq-test', '@chainizer~support-cnq'}</t>
        </is>
      </c>
    </row>
    <row r="171105">
      <c r="A171105" s="1" t="n">
        <v>171103</v>
      </c>
      <c r="B171105" t="inlineStr">
        <is>
          <t>temptifly</t>
        </is>
      </c>
      <c r="C171105" t="n">
        <v>2</v>
      </c>
      <c r="D171105" t="inlineStr">
        <is>
          <t>{'temptifly', 'tj-temptifly'}</t>
        </is>
      </c>
    </row>
    <row r="171106">
      <c r="A171106" s="1" t="n">
        <v>171104</v>
      </c>
      <c r="B171106" t="inlineStr">
        <is>
          <t>physicalsecurityexceptions</t>
        </is>
      </c>
      <c r="C171106" t="n">
        <v>2</v>
      </c>
      <c r="D171106" t="inlineStr">
        <is>
          <t>{'qmuzik-physicalsecurityexceptions-shared', 'qmuzik-physicalsecurityexceptions'}</t>
        </is>
      </c>
    </row>
    <row r="171107">
      <c r="A171107" s="1" t="n">
        <v>171105</v>
      </c>
      <c r="B171107" t="inlineStr">
        <is>
          <t>biosig2016</t>
        </is>
      </c>
      <c r="C171107" t="n">
        <v>2</v>
      </c>
      <c r="D171107" t="inlineStr">
        <is>
          <t>{'bob-paper-biosig2016-replaymobile', 'bob-paper-biosig2016'}</t>
        </is>
      </c>
    </row>
    <row r="171108">
      <c r="A171108" s="1" t="n">
        <v>171106</v>
      </c>
      <c r="B171108" t="inlineStr">
        <is>
          <t>alara</t>
        </is>
      </c>
      <c r="C171108" t="n">
        <v>2</v>
      </c>
      <c r="D171108" t="inlineStr">
        <is>
          <t>{'healara', 'alara-kit'}</t>
        </is>
      </c>
    </row>
    <row r="171109">
      <c r="A171109" s="1" t="n">
        <v>171107</v>
      </c>
      <c r="B171109" t="inlineStr">
        <is>
          <t>connectorlock</t>
        </is>
      </c>
      <c r="C171109" t="n">
        <v>2</v>
      </c>
      <c r="D171109" t="inlineStr">
        <is>
          <t>{'connectorlock-usafm-auth', 'connectorlock-app-auth'}</t>
        </is>
      </c>
    </row>
    <row r="171110">
      <c r="A171110" s="1" t="n">
        <v>171108</v>
      </c>
      <c r="B171110" t="inlineStr">
        <is>
          <t>chronomouse</t>
        </is>
      </c>
      <c r="C171110" t="n">
        <v>2</v>
      </c>
      <c r="D171110" t="inlineStr">
        <is>
          <t>{'@er1c~chronomouse', 'chronomouse'}</t>
        </is>
      </c>
    </row>
    <row r="171111">
      <c r="A171111" s="1" t="n">
        <v>171109</v>
      </c>
      <c r="B171111" t="inlineStr">
        <is>
          <t>dtanphat9388</t>
        </is>
      </c>
      <c r="C171111" t="n">
        <v>2</v>
      </c>
      <c r="D171111" t="inlineStr">
        <is>
          <t>{'@dtanphat9388~testgit', '@dtanphat9388~npm_package_scoped_demo'}</t>
        </is>
      </c>
    </row>
    <row r="171112">
      <c r="A171112" s="1" t="n">
        <v>171110</v>
      </c>
      <c r="B171112" t="inlineStr">
        <is>
          <t>lhtabs</t>
        </is>
      </c>
      <c r="C171112" t="n">
        <v>2</v>
      </c>
      <c r="D171112" t="inlineStr">
        <is>
          <t>{'lhtabs', 'jquery.lhtabs'}</t>
        </is>
      </c>
    </row>
    <row r="171113">
      <c r="A171113" s="1" t="n">
        <v>171111</v>
      </c>
      <c r="B171113" t="inlineStr">
        <is>
          <t>procexternalobject</t>
        </is>
      </c>
      <c r="C171113" t="n">
        <v>2</v>
      </c>
      <c r="D171113" t="inlineStr">
        <is>
          <t>{'qmuzik-procexternalobject-shared', 'qmuzik-procexternalobject'}</t>
        </is>
      </c>
    </row>
    <row r="171114">
      <c r="A171114" s="1" t="n">
        <v>171112</v>
      </c>
      <c r="B171114" t="inlineStr">
        <is>
          <t>whan</t>
        </is>
      </c>
      <c r="C171114" t="n">
        <v>2</v>
      </c>
      <c r="D171114" t="inlineStr">
        <is>
          <t>{'@tuwhana~react-gatsby-contentful', '@hcwhan~eslint-config'}</t>
        </is>
      </c>
    </row>
    <row r="171115">
      <c r="A171115" s="1" t="n">
        <v>171113</v>
      </c>
      <c r="B171115" t="inlineStr">
        <is>
          <t>craftinstall</t>
        </is>
      </c>
      <c r="C171115" t="n">
        <v>2</v>
      </c>
      <c r="D171115" t="inlineStr">
        <is>
          <t>{'generator-marbles-craftinstall', 'generator-craftinstall'}</t>
        </is>
      </c>
    </row>
    <row r="171116">
      <c r="A171116" s="1" t="n">
        <v>171114</v>
      </c>
      <c r="B171116" t="inlineStr">
        <is>
          <t>example01</t>
        </is>
      </c>
      <c r="C171116" t="n">
        <v>2</v>
      </c>
      <c r="D171116" t="inlineStr">
        <is>
          <t>{'example01', 'math_example01'}</t>
        </is>
      </c>
    </row>
    <row r="171117">
      <c r="A171117" s="1" t="n">
        <v>171115</v>
      </c>
      <c r="B171117" t="inlineStr">
        <is>
          <t>lionet</t>
        </is>
      </c>
      <c r="C171117" t="n">
        <v>2</v>
      </c>
      <c r="D171117" t="inlineStr">
        <is>
          <t>{'orion-lionet', 'lionet'}</t>
        </is>
      </c>
    </row>
    <row r="171118">
      <c r="A171118" s="1" t="n">
        <v>171116</v>
      </c>
      <c r="B171118" t="inlineStr">
        <is>
          <t>abstraqt</t>
        </is>
      </c>
      <c r="C171118" t="n">
        <v>2</v>
      </c>
      <c r="D171118" t="inlineStr">
        <is>
          <t>{'@abstraqt-dev~jsxknockout', '@abstraqt-dev~nameof'}</t>
        </is>
      </c>
    </row>
    <row r="171119">
      <c r="A171119" s="1" t="n">
        <v>171117</v>
      </c>
      <c r="B171119" t="inlineStr">
        <is>
          <t>jjag</t>
        </is>
      </c>
      <c r="C171119" t="n">
        <v>2</v>
      </c>
      <c r="D171119" t="inlineStr">
        <is>
          <t>{'@kfonts~nanum-handwritting-yeol-ahob-ui-ban-jjag-im', '@kfonts~nanum-handwritting-ban-jjagban-jjag-byeol'}</t>
        </is>
      </c>
    </row>
    <row r="171120">
      <c r="A171120" s="1" t="n">
        <v>171118</v>
      </c>
      <c r="B171120" t="inlineStr">
        <is>
          <t>goldish</t>
        </is>
      </c>
      <c r="C171120" t="n">
        <v>2</v>
      </c>
      <c r="D171120" t="inlineStr">
        <is>
          <t>{'goldish-ui', 'goldish'}</t>
        </is>
      </c>
    </row>
    <row r="171121">
      <c r="A171121" s="1" t="n">
        <v>171119</v>
      </c>
      <c r="B171121" t="inlineStr">
        <is>
          <t>yakuhanmp</t>
        </is>
      </c>
      <c r="C171121" t="n">
        <v>2</v>
      </c>
      <c r="D171121" t="inlineStr">
        <is>
          <t>{'fontsource-yakuhanmp', '@fontsource~yakuhanmp'}</t>
        </is>
      </c>
    </row>
    <row r="171122">
      <c r="A171122" s="1" t="n">
        <v>171120</v>
      </c>
      <c r="B171122" t="inlineStr">
        <is>
          <t>erc3</t>
        </is>
      </c>
      <c r="C171122" t="n">
        <v>2</v>
      </c>
      <c r="D171122" t="inlineStr">
        <is>
          <t>{'@aragon~erc3kjs', 'erc3k'}</t>
        </is>
      </c>
    </row>
    <row r="171123">
      <c r="A171123" s="1" t="n">
        <v>171121</v>
      </c>
      <c r="B171123" t="inlineStr">
        <is>
          <t>dmae</t>
        </is>
      </c>
      <c r="C171123" t="n">
        <v>2</v>
      </c>
      <c r="D171123" t="inlineStr">
        <is>
          <t>{'dmae', 'dmae-gpu'}</t>
        </is>
      </c>
    </row>
    <row r="171124">
      <c r="A171124" s="1" t="n">
        <v>171122</v>
      </c>
      <c r="B171124" t="inlineStr">
        <is>
          <t>openmindlabs</t>
        </is>
      </c>
      <c r="C171124" t="n">
        <v>2</v>
      </c>
      <c r="D171124" t="inlineStr">
        <is>
          <t>{'@openmindlabs~react-rift-core', '@openmindlabs~react-rift'}</t>
        </is>
      </c>
    </row>
    <row r="171125">
      <c r="A171125" s="1" t="n">
        <v>171123</v>
      </c>
      <c r="B171125" t="inlineStr">
        <is>
          <t>fotolog</t>
        </is>
      </c>
      <c r="C171125" t="n">
        <v>2</v>
      </c>
      <c r="D171125" t="inlineStr">
        <is>
          <t>{'fotology', 'fotology-x'}</t>
        </is>
      </c>
    </row>
    <row r="171126">
      <c r="A171126" s="1" t="n">
        <v>171124</v>
      </c>
      <c r="B171126" t="inlineStr">
        <is>
          <t>fotology</t>
        </is>
      </c>
      <c r="C171126" t="n">
        <v>2</v>
      </c>
      <c r="D171126" t="inlineStr">
        <is>
          <t>{'fotology', 'fotology-x'}</t>
        </is>
      </c>
    </row>
    <row r="171127">
      <c r="A171127" s="1" t="n">
        <v>171125</v>
      </c>
      <c r="B171127" t="inlineStr">
        <is>
          <t>voka</t>
        </is>
      </c>
      <c r="C171127" t="n">
        <v>2</v>
      </c>
      <c r="D171127" t="inlineStr">
        <is>
          <t>{'onnxjs-voka', 'voka'}</t>
        </is>
      </c>
    </row>
    <row r="171128">
      <c r="A171128" s="1" t="n">
        <v>171126</v>
      </c>
      <c r="B171128" t="inlineStr">
        <is>
          <t>cognit</t>
        </is>
      </c>
      <c r="C171128" t="n">
        <v>2</v>
      </c>
      <c r="D171128" t="inlineStr">
        <is>
          <t>{'cognit-opentracing', 'cognit-logger'}</t>
        </is>
      </c>
    </row>
    <row r="171129">
      <c r="A171129" s="1" t="n">
        <v>171127</v>
      </c>
      <c r="B171129" t="inlineStr">
        <is>
          <t>tnow</t>
        </is>
      </c>
      <c r="C171129" t="n">
        <v>2</v>
      </c>
      <c r="D171129" t="inlineStr">
        <is>
          <t>{'tnow', 'tnow-common'}</t>
        </is>
      </c>
    </row>
    <row r="171130">
      <c r="A171130" s="1" t="n">
        <v>171128</v>
      </c>
      <c r="B171130" t="inlineStr">
        <is>
          <t>builtcalendar</t>
        </is>
      </c>
      <c r="C171130" t="n">
        <v>2</v>
      </c>
      <c r="D171130" t="inlineStr">
        <is>
          <t>{'qmuzik-builtcalendar', 'qmuzik-builtcalendar-shared'}</t>
        </is>
      </c>
    </row>
    <row r="171131">
      <c r="A171131" s="1" t="n">
        <v>171129</v>
      </c>
      <c r="B171131" t="inlineStr">
        <is>
          <t>kangax</t>
        </is>
      </c>
      <c r="C171131" t="n">
        <v>2</v>
      </c>
      <c r="D171131" t="inlineStr">
        <is>
          <t>{'@gerhobbelt~kangax-compat-table', 'kangax'}</t>
        </is>
      </c>
    </row>
    <row r="171132">
      <c r="A171132" s="1" t="n">
        <v>171130</v>
      </c>
      <c r="B171132" t="inlineStr">
        <is>
          <t>zhousun</t>
        </is>
      </c>
      <c r="C171132" t="n">
        <v>2</v>
      </c>
      <c r="D171132" t="inlineStr">
        <is>
          <t>{'vtool_zhousun', 'mcore_zhousun'}</t>
        </is>
      </c>
    </row>
    <row r="171133">
      <c r="A171133" s="1" t="n">
        <v>171131</v>
      </c>
      <c r="B171133" t="inlineStr">
        <is>
          <t>gammaerp</t>
        </is>
      </c>
      <c r="C171133" t="n">
        <v>2</v>
      </c>
      <c r="D171133" t="inlineStr">
        <is>
          <t>{'gammaerp', 'gammaerp-environment-loader'}</t>
        </is>
      </c>
    </row>
    <row r="171134">
      <c r="A171134" s="1" t="n">
        <v>171132</v>
      </c>
      <c r="B171134" t="inlineStr">
        <is>
          <t>normalizeurl</t>
        </is>
      </c>
      <c r="C171134" t="n">
        <v>2</v>
      </c>
      <c r="D171134" t="inlineStr">
        <is>
          <t>{'express-normalizeurl', 'normalizeurl'}</t>
        </is>
      </c>
    </row>
    <row r="171135">
      <c r="A171135" s="1" t="n">
        <v>171133</v>
      </c>
      <c r="B171135" t="inlineStr">
        <is>
          <t>librdkafka</t>
        </is>
      </c>
      <c r="C171135" t="n">
        <v>2</v>
      </c>
      <c r="D171135" t="inlineStr">
        <is>
          <t>{'librdkafka', 'librdkafka-node'}</t>
        </is>
      </c>
    </row>
    <row r="171136">
      <c r="A171136" s="1" t="n">
        <v>171134</v>
      </c>
      <c r="B171136" t="inlineStr">
        <is>
          <t>nestle</t>
        </is>
      </c>
      <c r="C171136" t="n">
        <v>2</v>
      </c>
      <c r="D171136" t="inlineStr">
        <is>
          <t>{'nestle-mynest', 'nestle'}</t>
        </is>
      </c>
    </row>
    <row r="171137">
      <c r="A171137" s="1" t="n">
        <v>171135</v>
      </c>
      <c r="B171137" t="inlineStr">
        <is>
          <t>twquery</t>
        </is>
      </c>
      <c r="C171137" t="n">
        <v>2</v>
      </c>
      <c r="D171137" t="inlineStr">
        <is>
          <t>{'twquery', 'twquery-types'}</t>
        </is>
      </c>
    </row>
    <row r="171138">
      <c r="A171138" s="1" t="n">
        <v>171136</v>
      </c>
      <c r="B171138" t="inlineStr">
        <is>
          <t>cornflakes</t>
        </is>
      </c>
      <c r="C171138" t="n">
        <v>2</v>
      </c>
      <c r="D171138" t="inlineStr">
        <is>
          <t>{'cornflakes', 'simplecornflakes'}</t>
        </is>
      </c>
    </row>
    <row r="171139">
      <c r="A171139" s="1" t="n">
        <v>171137</v>
      </c>
      <c r="B171139" t="inlineStr">
        <is>
          <t>hevc</t>
        </is>
      </c>
      <c r="C171139" t="n">
        <v>2</v>
      </c>
      <c r="D171139" t="inlineStr">
        <is>
          <t>{'hevc', 'xgplayer-transmuxer-codec-hevc'}</t>
        </is>
      </c>
    </row>
    <row r="171140">
      <c r="A171140" s="1" t="n">
        <v>171138</v>
      </c>
      <c r="B171140" t="inlineStr">
        <is>
          <t>aterial</t>
        </is>
      </c>
      <c r="C171140" t="n">
        <v>2</v>
      </c>
      <c r="D171140" t="inlineStr">
        <is>
          <t>{'reaterial', '@iagsti~aterialize-pagination'}</t>
        </is>
      </c>
    </row>
    <row r="171141">
      <c r="A171141" s="1" t="n">
        <v>171139</v>
      </c>
      <c r="B171141" t="inlineStr">
        <is>
          <t>pocketsmith</t>
        </is>
      </c>
      <c r="C171141" t="n">
        <v>2</v>
      </c>
      <c r="D171141" t="inlineStr">
        <is>
          <t>{'@datafire~pocketsmith', 'pocketsmith'}</t>
        </is>
      </c>
    </row>
    <row r="171142">
      <c r="A171142" s="1" t="n">
        <v>171140</v>
      </c>
      <c r="B171142" t="inlineStr">
        <is>
          <t>technicolor</t>
        </is>
      </c>
      <c r="C171142" t="n">
        <v>2</v>
      </c>
      <c r="D171142" t="inlineStr">
        <is>
          <t>{'technicolor-logger', 'technicolor'}</t>
        </is>
      </c>
    </row>
    <row r="171143">
      <c r="A171143" s="1" t="n">
        <v>171141</v>
      </c>
      <c r="B171143" t="inlineStr">
        <is>
          <t>ahmadawais</t>
        </is>
      </c>
      <c r="C171143" t="n">
        <v>2</v>
      </c>
      <c r="D171143" t="inlineStr">
        <is>
          <t>{'@ahmadawais~npm-module', '@ahmadawais~hello'}</t>
        </is>
      </c>
    </row>
    <row r="171144">
      <c r="A171144" s="1" t="n">
        <v>171142</v>
      </c>
      <c r="B171144" t="inlineStr">
        <is>
          <t>chainmaker</t>
        </is>
      </c>
      <c r="C171144" t="n">
        <v>2</v>
      </c>
      <c r="D171144" t="inlineStr">
        <is>
          <t>{'chainmaker', 'chainmaker-js-sdk'}</t>
        </is>
      </c>
    </row>
    <row r="171145">
      <c r="A171145" s="1" t="n">
        <v>171143</v>
      </c>
      <c r="B171145" t="inlineStr">
        <is>
          <t>bicitech</t>
        </is>
      </c>
      <c r="C171145" t="n">
        <v>2</v>
      </c>
      <c r="D171145" t="inlineStr">
        <is>
          <t>{'eslint-config-bicitech', 'bicitech-cli'}</t>
        </is>
      </c>
    </row>
    <row r="171146">
      <c r="A171146" s="1" t="n">
        <v>171144</v>
      </c>
      <c r="B171146" t="inlineStr">
        <is>
          <t>botjs</t>
        </is>
      </c>
      <c r="C171146" t="n">
        <v>2</v>
      </c>
      <c r="D171146" t="inlineStr">
        <is>
          <t>{'botjs', 'create-botjs'}</t>
        </is>
      </c>
    </row>
    <row r="171147">
      <c r="A171147" s="1" t="n">
        <v>171145</v>
      </c>
      <c r="B171147" t="inlineStr">
        <is>
          <t>mfont</t>
        </is>
      </c>
      <c r="C171147" t="n">
        <v>2</v>
      </c>
      <c r="D171147" t="inlineStr">
        <is>
          <t>{'gm-mfont', 'mfont'}</t>
        </is>
      </c>
    </row>
    <row r="171148">
      <c r="A171148" s="1" t="n">
        <v>171146</v>
      </c>
      <c r="B171148" t="inlineStr">
        <is>
          <t>snakify</t>
        </is>
      </c>
      <c r="C171148" t="n">
        <v>2</v>
      </c>
      <c r="D171148" t="inlineStr">
        <is>
          <t>{'snakify', 'snakify-ts'}</t>
        </is>
      </c>
    </row>
    <row r="171149">
      <c r="A171149" s="1" t="n">
        <v>171147</v>
      </c>
      <c r="B171149" t="inlineStr">
        <is>
          <t>doyakovlev</t>
        </is>
      </c>
      <c r="C171149" t="n">
        <v>2</v>
      </c>
      <c r="D171149" t="inlineStr">
        <is>
          <t>{'@doyakovlev~reload-server-webpack-plugin', '@doyakovlev~arui-scripts'}</t>
        </is>
      </c>
    </row>
    <row r="171150">
      <c r="A171150" s="1" t="n">
        <v>171148</v>
      </c>
      <c r="B171150" t="inlineStr">
        <is>
          <t>luigiaxl</t>
        </is>
      </c>
      <c r="C171150" t="n">
        <v>2</v>
      </c>
      <c r="D171150" t="inlineStr">
        <is>
          <t>{'@luigiaxl~axios-error-class', '@luigiaxl~visionize-header-light'}</t>
        </is>
      </c>
    </row>
    <row r="171151">
      <c r="A171151" s="1" t="n">
        <v>171149</v>
      </c>
      <c r="B171151" t="inlineStr">
        <is>
          <t>conectric</t>
        </is>
      </c>
      <c r="C171151" t="n">
        <v>2</v>
      </c>
      <c r="D171151" t="inlineStr">
        <is>
          <t>{'conectric-usb-gateway', 'conectric-usb-gateway-beta'}</t>
        </is>
      </c>
    </row>
    <row r="171152">
      <c r="A171152" s="1" t="n">
        <v>171150</v>
      </c>
      <c r="B171152" t="inlineStr">
        <is>
          <t>honeysql</t>
        </is>
      </c>
      <c r="C171152" t="n">
        <v>2</v>
      </c>
      <c r="D171152" t="inlineStr">
        <is>
          <t>{'@honeysql~honeysql-postgres', '@honeysql~honeysql'}</t>
        </is>
      </c>
    </row>
    <row r="171153">
      <c r="A171153" s="1" t="n">
        <v>171151</v>
      </c>
      <c r="B171153" t="inlineStr">
        <is>
          <t>vimuth</t>
        </is>
      </c>
      <c r="C171153" t="n">
        <v>2</v>
      </c>
      <c r="D171153" t="inlineStr">
        <is>
          <t>{'viz-vimuth', '@vimuth~data-viz'}</t>
        </is>
      </c>
    </row>
    <row r="171154">
      <c r="A171154" s="1" t="n">
        <v>171152</v>
      </c>
      <c r="B171154" t="inlineStr">
        <is>
          <t>paulintrognon</t>
        </is>
      </c>
      <c r="C171154" t="n">
        <v>2</v>
      </c>
      <c r="D171154" t="inlineStr">
        <is>
          <t>{'react-splide-paulintrognon', 'splide-paulintrognon'}</t>
        </is>
      </c>
    </row>
    <row r="171155">
      <c r="A171155" s="1" t="n">
        <v>171153</v>
      </c>
      <c r="B171155" t="inlineStr">
        <is>
          <t>mangu</t>
        </is>
      </c>
      <c r="C171155" t="n">
        <v>2</v>
      </c>
      <c r="D171155" t="inlineStr">
        <is>
          <t>{'mangudai', 'mangujs'}</t>
        </is>
      </c>
    </row>
    <row r="171156">
      <c r="A171156" s="1" t="n">
        <v>171154</v>
      </c>
      <c r="B171156" t="inlineStr">
        <is>
          <t>mistake</t>
        </is>
      </c>
      <c r="C171156" t="n">
        <v>2</v>
      </c>
      <c r="D171156" t="inlineStr">
        <is>
          <t>{'grammer-mistake', 'mistake'}</t>
        </is>
      </c>
    </row>
    <row r="171157">
      <c r="A171157" s="1" t="n">
        <v>171155</v>
      </c>
      <c r="B171157" t="inlineStr">
        <is>
          <t>melda</t>
        </is>
      </c>
      <c r="C171157" t="n">
        <v>2</v>
      </c>
      <c r="D171157" t="inlineStr">
        <is>
          <t>{'melda-test', 'melda-kb-vue'}</t>
        </is>
      </c>
    </row>
    <row r="171158">
      <c r="A171158" s="1" t="n">
        <v>171156</v>
      </c>
      <c r="B171158" t="inlineStr">
        <is>
          <t>madeline</t>
        </is>
      </c>
      <c r="C171158" t="n">
        <v>2</v>
      </c>
      <c r="D171158" t="inlineStr">
        <is>
          <t>{'madeline-ton', 'madeline'}</t>
        </is>
      </c>
    </row>
    <row r="171159">
      <c r="A171159" s="1" t="n">
        <v>171157</v>
      </c>
      <c r="B171159" t="inlineStr">
        <is>
          <t>tevale</t>
        </is>
      </c>
      <c r="C171159" t="n">
        <v>2</v>
      </c>
      <c r="D171159" t="inlineStr">
        <is>
          <t>{'@codefresh-io~tevale', 'tevale'}</t>
        </is>
      </c>
    </row>
    <row r="171160">
      <c r="A171160" s="1" t="n">
        <v>171158</v>
      </c>
      <c r="B171160" t="inlineStr">
        <is>
          <t>iof</t>
        </is>
      </c>
      <c r="C171160" t="n">
        <v>2</v>
      </c>
      <c r="D171160" t="inlineStr">
        <is>
          <t>{'iof', 'iof-xml-coords'}</t>
        </is>
      </c>
    </row>
    <row r="171161">
      <c r="A171161" s="1" t="n">
        <v>171159</v>
      </c>
      <c r="B171161" t="inlineStr">
        <is>
          <t>tsrux</t>
        </is>
      </c>
      <c r="C171161" t="n">
        <v>2</v>
      </c>
      <c r="D171161" t="inlineStr">
        <is>
          <t>{'tsrux', '@react-nano~tsrux'}</t>
        </is>
      </c>
    </row>
    <row r="171162">
      <c r="A171162" s="1" t="n">
        <v>171160</v>
      </c>
      <c r="B171162" t="inlineStr">
        <is>
          <t>diffe</t>
        </is>
      </c>
      <c r="C171162" t="n">
        <v>2</v>
      </c>
      <c r="D171162" t="inlineStr">
        <is>
          <t>{'gendiffe', 'datav-echarts-column-diffe'}</t>
        </is>
      </c>
    </row>
    <row r="171163">
      <c r="A171163" s="1" t="n">
        <v>171161</v>
      </c>
      <c r="B171163" t="inlineStr">
        <is>
          <t>kmath</t>
        </is>
      </c>
      <c r="C171163" t="n">
        <v>2</v>
      </c>
      <c r="D171163" t="inlineStr">
        <is>
          <t>{'kmath', 'gilgenlabs-kmath'}</t>
        </is>
      </c>
    </row>
    <row r="171164">
      <c r="A171164" s="1" t="n">
        <v>171162</v>
      </c>
      <c r="B171164" t="inlineStr">
        <is>
          <t>skr03</t>
        </is>
      </c>
      <c r="C171164" t="n">
        <v>2</v>
      </c>
      <c r="D171164" t="inlineStr">
        <is>
          <t>{'odoo11-addon-l10n-de-skr03-mis-reports', 'trytond-account-de-skr03'}</t>
        </is>
      </c>
    </row>
    <row r="171165">
      <c r="A171165" s="1" t="n">
        <v>171163</v>
      </c>
      <c r="B171165" t="inlineStr">
        <is>
          <t>wakeuptimer</t>
        </is>
      </c>
      <c r="C171165" t="n">
        <v>2</v>
      </c>
      <c r="D171165" t="inlineStr">
        <is>
          <t>{'@garygrossgarten~cordova-plugin-wakeuptimer', 'cordova-plugin-wakeuptimer-jk'}</t>
        </is>
      </c>
    </row>
    <row r="171166">
      <c r="A171166" s="1" t="n">
        <v>171164</v>
      </c>
      <c r="B171166" t="inlineStr">
        <is>
          <t>corlib</t>
        </is>
      </c>
      <c r="C171166" t="n">
        <v>2</v>
      </c>
      <c r="D171166" t="inlineStr">
        <is>
          <t>{'escorlib', 'corlib'}</t>
        </is>
      </c>
    </row>
    <row r="171167">
      <c r="A171167" s="1" t="n">
        <v>171165</v>
      </c>
      <c r="B171167" t="inlineStr">
        <is>
          <t>desugar</t>
        </is>
      </c>
      <c r="C171167" t="n">
        <v>2</v>
      </c>
      <c r="D171167" t="inlineStr">
        <is>
          <t>{'desugar', 'desugar-class'}</t>
        </is>
      </c>
    </row>
    <row r="171168">
      <c r="A171168" s="1" t="n">
        <v>171166</v>
      </c>
      <c r="B171168" t="inlineStr">
        <is>
          <t>mingchuno</t>
        </is>
      </c>
      <c r="C171168" t="n">
        <v>2</v>
      </c>
      <c r="D171168" t="inlineStr">
        <is>
          <t>{'@mingchuno~connect-mongo', '@mingchuno~babel-plugin-inline-react-svg'}</t>
        </is>
      </c>
    </row>
    <row r="171169">
      <c r="A171169" s="1" t="n">
        <v>171167</v>
      </c>
      <c r="B171169" t="inlineStr">
        <is>
          <t>citymunch</t>
        </is>
      </c>
      <c r="C171169" t="n">
        <v>2</v>
      </c>
      <c r="D171169" t="inlineStr">
        <is>
          <t>{'citymunch-api-lib', 'citymunch-api-js-lib'}</t>
        </is>
      </c>
    </row>
    <row r="171170">
      <c r="A171170" s="1" t="n">
        <v>171168</v>
      </c>
      <c r="B171170" t="inlineStr">
        <is>
          <t>daoweb3</t>
        </is>
      </c>
      <c r="C171170" t="n">
        <v>2</v>
      </c>
      <c r="D171170" t="inlineStr">
        <is>
          <t>{'superdaoweb3', 'superdaoweb3js'}</t>
        </is>
      </c>
    </row>
    <row r="171171">
      <c r="A171171" s="1" t="n">
        <v>171169</v>
      </c>
      <c r="B171171" t="inlineStr">
        <is>
          <t>superdaoweb3</t>
        </is>
      </c>
      <c r="C171171" t="n">
        <v>2</v>
      </c>
      <c r="D171171" t="inlineStr">
        <is>
          <t>{'superdaoweb3', 'superdaoweb3js'}</t>
        </is>
      </c>
    </row>
    <row r="171172">
      <c r="A171172" s="1" t="n">
        <v>171170</v>
      </c>
      <c r="B171172" t="inlineStr">
        <is>
          <t>soproxy</t>
        </is>
      </c>
      <c r="C171172" t="n">
        <v>2</v>
      </c>
      <c r="D171172" t="inlineStr">
        <is>
          <t>{'y9-node-soproxy', 'y9-soproxy'}</t>
        </is>
      </c>
    </row>
    <row r="171173">
      <c r="A171173" s="1" t="n">
        <v>171171</v>
      </c>
      <c r="B171173" t="inlineStr">
        <is>
          <t>ccxws</t>
        </is>
      </c>
      <c r="C171173" t="n">
        <v>2</v>
      </c>
      <c r="D171173" t="inlineStr">
        <is>
          <t>{'ccxws', 'dknafo-ccxws'}</t>
        </is>
      </c>
    </row>
    <row r="171174">
      <c r="A171174" s="1" t="n">
        <v>171172</v>
      </c>
      <c r="B171174" t="inlineStr">
        <is>
          <t>sorteduniq</t>
        </is>
      </c>
      <c r="C171174" t="n">
        <v>2</v>
      </c>
      <c r="D171174" t="inlineStr">
        <is>
          <t>{'lodash.sorteduniq', '@types~lodash.sorteduniq'}</t>
        </is>
      </c>
    </row>
    <row r="171175">
      <c r="A171175" s="1" t="n">
        <v>171173</v>
      </c>
      <c r="B171175" t="inlineStr">
        <is>
          <t>shiga</t>
        </is>
      </c>
      <c r="C171175" t="n">
        <v>2</v>
      </c>
      <c r="D171175" t="inlineStr">
        <is>
          <t>{'shigaodehome', 'redux-shiga'}</t>
        </is>
      </c>
    </row>
    <row r="171176">
      <c r="A171176" s="1" t="n">
        <v>171174</v>
      </c>
      <c r="B171176" t="inlineStr">
        <is>
          <t>alexjercan</t>
        </is>
      </c>
      <c r="C171176" t="n">
        <v>2</v>
      </c>
      <c r="D171176" t="inlineStr">
        <is>
          <t>{'@alexjercan~jwt-wrapper', '@alexjercan~oracledb-wrapper'}</t>
        </is>
      </c>
    </row>
    <row r="171177">
      <c r="A171177" s="1" t="n">
        <v>171175</v>
      </c>
      <c r="B171177" t="inlineStr">
        <is>
          <t>souvick</t>
        </is>
      </c>
      <c r="C171177" t="n">
        <v>2</v>
      </c>
      <c r="D171177" t="inlineStr">
        <is>
          <t>{'souvick-third', 'souvick-all-assignment'}</t>
        </is>
      </c>
    </row>
    <row r="171178">
      <c r="A171178" s="1" t="n">
        <v>171176</v>
      </c>
      <c r="B171178" t="inlineStr">
        <is>
          <t>whakaruru</t>
        </is>
      </c>
      <c r="C171178" t="n">
        <v>2</v>
      </c>
      <c r="D171178" t="inlineStr">
        <is>
          <t>{'whakaruru-watch', 'whakaruru'}</t>
        </is>
      </c>
    </row>
    <row r="171179">
      <c r="A171179" s="1" t="n">
        <v>171177</v>
      </c>
      <c r="B171179" t="inlineStr">
        <is>
          <t>rkyo</t>
        </is>
      </c>
      <c r="C171179" t="n">
        <v>2</v>
      </c>
      <c r="D171179" t="inlineStr">
        <is>
          <t>{'rkyo', '@xiaokyo~rkyo'}</t>
        </is>
      </c>
    </row>
    <row r="171180">
      <c r="A171180" s="1" t="n">
        <v>171178</v>
      </c>
      <c r="B171180" t="inlineStr">
        <is>
          <t>databuddy</t>
        </is>
      </c>
      <c r="C171180" t="n">
        <v>2</v>
      </c>
      <c r="D171180" t="inlineStr">
        <is>
          <t>{'databuddy-client', 'databuddy'}</t>
        </is>
      </c>
    </row>
    <row r="171181">
      <c r="A171181" s="1" t="n">
        <v>171179</v>
      </c>
      <c r="B171181" t="inlineStr">
        <is>
          <t>fescoapp</t>
        </is>
      </c>
      <c r="C171181" t="n">
        <v>2</v>
      </c>
      <c r="D171181" t="inlineStr">
        <is>
          <t>{'fescoapp-jsbridge', '@fescoapp~jsbridge'}</t>
        </is>
      </c>
    </row>
    <row r="171182">
      <c r="A171182" s="1" t="n">
        <v>171180</v>
      </c>
      <c r="B171182" t="inlineStr">
        <is>
          <t>taoshenyi</t>
        </is>
      </c>
      <c r="C171182" t="n">
        <v>2</v>
      </c>
      <c r="D171182" t="inlineStr">
        <is>
          <t>{'taoshenyi', 'nodejstest-taoshenyi'}</t>
        </is>
      </c>
    </row>
    <row r="171183">
      <c r="A171183" s="1" t="n">
        <v>171181</v>
      </c>
      <c r="B171183" t="inlineStr">
        <is>
          <t>loljsure</t>
        </is>
      </c>
      <c r="C171183" t="n">
        <v>2</v>
      </c>
      <c r="D171183" t="inlineStr">
        <is>
          <t>{'@therobot~vue-cli-plugin-loljsure', '@therobot~loljsure-loader'}</t>
        </is>
      </c>
    </row>
    <row r="171184">
      <c r="A171184" s="1" t="n">
        <v>171182</v>
      </c>
      <c r="B171184" t="inlineStr">
        <is>
          <t>docuvert</t>
        </is>
      </c>
      <c r="C171184" t="n">
        <v>2</v>
      </c>
      <c r="D171184" t="inlineStr">
        <is>
          <t>{'docuvert-format-html', 'docuvert'}</t>
        </is>
      </c>
    </row>
    <row r="171185">
      <c r="A171185" s="1" t="n">
        <v>171183</v>
      </c>
      <c r="B171185" t="inlineStr">
        <is>
          <t>lightner</t>
        </is>
      </c>
      <c r="C171185" t="n">
        <v>2</v>
      </c>
      <c r="D171185" t="inlineStr">
        <is>
          <t>{'code-lightner', 'lightner'}</t>
        </is>
      </c>
    </row>
    <row r="171186">
      <c r="A171186" s="1" t="n">
        <v>171184</v>
      </c>
      <c r="B171186" t="inlineStr">
        <is>
          <t>konark</t>
        </is>
      </c>
      <c r="C171186" t="n">
        <v>2</v>
      </c>
      <c r="D171186" t="inlineStr">
        <is>
          <t>{'konark-test2', 'konark-test'}</t>
        </is>
      </c>
    </row>
    <row r="171187">
      <c r="A171187" s="1" t="n">
        <v>171185</v>
      </c>
      <c r="B171187" t="inlineStr">
        <is>
          <t>txsockjs</t>
        </is>
      </c>
      <c r="C171187" t="n">
        <v>2</v>
      </c>
      <c r="D171187" t="inlineStr">
        <is>
          <t>{'txsockjs-client', 'txsockjs'}</t>
        </is>
      </c>
    </row>
    <row r="171188">
      <c r="A171188" s="1" t="n">
        <v>171186</v>
      </c>
      <c r="B171188" t="inlineStr">
        <is>
          <t>lintone</t>
        </is>
      </c>
      <c r="C171188" t="n">
        <v>2</v>
      </c>
      <c r="D171188" t="inlineStr">
        <is>
          <t>{'ng-lintone-cli', 'lintone-cli'}</t>
        </is>
      </c>
    </row>
    <row r="171189">
      <c r="A171189" s="1" t="n">
        <v>171187</v>
      </c>
      <c r="B171189" t="inlineStr">
        <is>
          <t>jellypy</t>
        </is>
      </c>
      <c r="C171189" t="n">
        <v>2</v>
      </c>
      <c r="D171189" t="inlineStr">
        <is>
          <t>{'jellypy-tierup', 'jellypy-pycipapi'}</t>
        </is>
      </c>
    </row>
    <row r="171190">
      <c r="A171190" s="1" t="n">
        <v>171188</v>
      </c>
      <c r="B171190" t="inlineStr">
        <is>
          <t>createdir</t>
        </is>
      </c>
      <c r="C171190" t="n">
        <v>2</v>
      </c>
      <c r="D171190" t="inlineStr">
        <is>
          <t>{'lch-createdir', 'createdir--vvvv'}</t>
        </is>
      </c>
    </row>
    <row r="171191">
      <c r="A171191" s="1" t="n">
        <v>171189</v>
      </c>
      <c r="B171191" t="inlineStr">
        <is>
          <t>tiffon</t>
        </is>
      </c>
      <c r="C171191" t="n">
        <v>2</v>
      </c>
      <c r="D171191" t="inlineStr">
        <is>
          <t>{'tiffon-plexus', 'tiffon-react-virtual-list'}</t>
        </is>
      </c>
    </row>
    <row r="171192">
      <c r="A171192" s="1" t="n">
        <v>171190</v>
      </c>
      <c r="B171192" t="inlineStr">
        <is>
          <t>refracto</t>
        </is>
      </c>
      <c r="C171192" t="n">
        <v>2</v>
      </c>
      <c r="D171192" t="inlineStr">
        <is>
          <t>{'refracto', 'density-refracto-tool'}</t>
        </is>
      </c>
    </row>
    <row r="171193">
      <c r="A171193" s="1" t="n">
        <v>171191</v>
      </c>
      <c r="B171193" t="inlineStr">
        <is>
          <t>saasbox</t>
        </is>
      </c>
      <c r="C171193" t="n">
        <v>2</v>
      </c>
      <c r="D171193" t="inlineStr">
        <is>
          <t>{'saasbox-cli', '@bbalban~saasbox-cli'}</t>
        </is>
      </c>
    </row>
    <row r="171194">
      <c r="A171194" s="1" t="n">
        <v>171192</v>
      </c>
      <c r="B171194" t="inlineStr">
        <is>
          <t>yaxy</t>
        </is>
      </c>
      <c r="C171194" t="n">
        <v>2</v>
      </c>
      <c r="D171194" t="inlineStr">
        <is>
          <t>{'wf-yaxy', 'yaxy'}</t>
        </is>
      </c>
    </row>
    <row r="171195">
      <c r="A171195" s="1" t="n">
        <v>171193</v>
      </c>
      <c r="B171195" t="inlineStr">
        <is>
          <t>niuzai</t>
        </is>
      </c>
      <c r="C171195" t="n">
        <v>2</v>
      </c>
      <c r="D171195" t="inlineStr">
        <is>
          <t>{'niuzai-vue-component', 'array-no-same-niuzai'}</t>
        </is>
      </c>
    </row>
    <row r="171196">
      <c r="A171196" s="1" t="n">
        <v>171194</v>
      </c>
      <c r="B171196" t="inlineStr">
        <is>
          <t>raycop</t>
        </is>
      </c>
      <c r="C171196" t="n">
        <v>2</v>
      </c>
      <c r="D171196" t="inlineStr">
        <is>
          <t>{'handysoft-raycop-repository-test', 'handysoft-raycop-repository'}</t>
        </is>
      </c>
    </row>
    <row r="171197">
      <c r="A171197" s="1" t="n">
        <v>171195</v>
      </c>
      <c r="B171197" t="inlineStr">
        <is>
          <t>codet</t>
        </is>
      </c>
      <c r="C171197" t="n">
        <v>2</v>
      </c>
      <c r="D171197" t="inlineStr">
        <is>
          <t>{'codet-swaggerpy', 'codet-ari'}</t>
        </is>
      </c>
    </row>
    <row r="171198">
      <c r="A171198" s="1" t="n">
        <v>171196</v>
      </c>
      <c r="B171198" t="inlineStr">
        <is>
          <t>swaggerpy</t>
        </is>
      </c>
      <c r="C171198" t="n">
        <v>2</v>
      </c>
      <c r="D171198" t="inlineStr">
        <is>
          <t>{'codet-swaggerpy', 'swaggerpy'}</t>
        </is>
      </c>
    </row>
    <row r="171199">
      <c r="A171199" s="1" t="n">
        <v>171197</v>
      </c>
      <c r="B171199" t="inlineStr">
        <is>
          <t>bzelip</t>
        </is>
      </c>
      <c r="C171199" t="n">
        <v>2</v>
      </c>
      <c r="D171199" t="inlineStr">
        <is>
          <t>{'@bzelip~bump', '@bzelip~parcel-plugin-static-files'}</t>
        </is>
      </c>
    </row>
    <row r="171200">
      <c r="A171200" s="1" t="n">
        <v>171198</v>
      </c>
      <c r="B171200" t="inlineStr">
        <is>
          <t>rversion</t>
        </is>
      </c>
      <c r="C171200" t="n">
        <v>2</v>
      </c>
      <c r="D171200" t="inlineStr">
        <is>
          <t>{'@extra-version~rversion', '@extra-version~rversion.min'}</t>
        </is>
      </c>
    </row>
    <row r="171201">
      <c r="A171201" s="1" t="n">
        <v>171199</v>
      </c>
      <c r="B171201" t="inlineStr">
        <is>
          <t>plusapi</t>
        </is>
      </c>
      <c r="C171201" t="n">
        <v>2</v>
      </c>
      <c r="D171201" t="inlineStr">
        <is>
          <t>{'h5plusapi', 'plusapi'}</t>
        </is>
      </c>
    </row>
    <row r="171202">
      <c r="A171202" s="1" t="n">
        <v>171200</v>
      </c>
      <c r="B171202" t="inlineStr">
        <is>
          <t>richmediamonks</t>
        </is>
      </c>
      <c r="C171202" t="n">
        <v>2</v>
      </c>
      <c r="D171202" t="inlineStr">
        <is>
          <t>{'yuidoc-richmediamonks-theme', 'richmediamonks-build'}</t>
        </is>
      </c>
    </row>
    <row r="171203">
      <c r="A171203" s="1" t="n">
        <v>171201</v>
      </c>
      <c r="B171203" t="inlineStr">
        <is>
          <t>mkanban</t>
        </is>
      </c>
      <c r="C171203" t="n">
        <v>2</v>
      </c>
      <c r="D171203" t="inlineStr">
        <is>
          <t>{'mkanban', 'mf-mkanban'}</t>
        </is>
      </c>
    </row>
    <row r="171204">
      <c r="A171204" s="1" t="n">
        <v>171202</v>
      </c>
      <c r="B171204" t="inlineStr">
        <is>
          <t>bendtech</t>
        </is>
      </c>
      <c r="C171204" t="n">
        <v>2</v>
      </c>
      <c r="D171204" t="inlineStr">
        <is>
          <t>{'hubspot-bendtech', 'dropbox-v2-api-bendtech'}</t>
        </is>
      </c>
    </row>
    <row r="171205">
      <c r="A171205" s="1" t="n">
        <v>171203</v>
      </c>
      <c r="B171205" t="inlineStr">
        <is>
          <t>invesco</t>
        </is>
      </c>
      <c r="C171205" t="n">
        <v>2</v>
      </c>
      <c r="D171205" t="inlineStr">
        <is>
          <t>{'invesco', 'apex-invesco-fund'}</t>
        </is>
      </c>
    </row>
    <row r="171206">
      <c r="A171206" s="1" t="n">
        <v>171204</v>
      </c>
      <c r="B171206" t="inlineStr">
        <is>
          <t>meetznow</t>
        </is>
      </c>
      <c r="C171206" t="n">
        <v>2</v>
      </c>
      <c r="D171206" t="inlineStr">
        <is>
          <t>{'meetznow-backend', 'meetznow-api-client'}</t>
        </is>
      </c>
    </row>
    <row r="171207">
      <c r="A171207" s="1" t="n">
        <v>171205</v>
      </c>
      <c r="B171207" t="inlineStr">
        <is>
          <t>filemd5</t>
        </is>
      </c>
      <c r="C171207" t="n">
        <v>2</v>
      </c>
      <c r="D171207" t="inlineStr">
        <is>
          <t>{'gd-filemd5', 'react-native-filemd5'}</t>
        </is>
      </c>
    </row>
    <row r="171208">
      <c r="A171208" s="1" t="n">
        <v>171206</v>
      </c>
      <c r="B171208" t="inlineStr">
        <is>
          <t>simples3</t>
        </is>
      </c>
      <c r="C171208" t="n">
        <v>2</v>
      </c>
      <c r="D171208" t="inlineStr">
        <is>
          <t>{'simples3logger', 'simples3'}</t>
        </is>
      </c>
    </row>
    <row r="171209">
      <c r="A171209" s="1" t="n">
        <v>171207</v>
      </c>
      <c r="B171209" t="inlineStr">
        <is>
          <t>dongnao</t>
        </is>
      </c>
      <c r="C171209" t="n">
        <v>2</v>
      </c>
      <c r="D171209" t="inlineStr">
        <is>
          <t>{'dongnao-cli', 'lol-dongnao'}</t>
        </is>
      </c>
    </row>
    <row r="171210">
      <c r="A171210" s="1" t="n">
        <v>171208</v>
      </c>
      <c r="B171210" t="inlineStr">
        <is>
          <t>blogtheme</t>
        </is>
      </c>
      <c r="C171210" t="n">
        <v>2</v>
      </c>
      <c r="D171210" t="inlineStr">
        <is>
          <t>{'@descco~blogtheme', 'flask-blogtheme'}</t>
        </is>
      </c>
    </row>
    <row r="171211">
      <c r="A171211" s="1" t="n">
        <v>171209</v>
      </c>
      <c r="B171211" t="inlineStr">
        <is>
          <t>evecoffee</t>
        </is>
      </c>
      <c r="C171211" t="n">
        <v>2</v>
      </c>
      <c r="D171211" t="inlineStr">
        <is>
          <t>{'@evecoffee~phplint', '@evecoffee~react-viewer-mobile'}</t>
        </is>
      </c>
    </row>
    <row r="171212">
      <c r="A171212" s="1" t="n">
        <v>171210</v>
      </c>
      <c r="B171212" t="inlineStr">
        <is>
          <t>santiini</t>
        </is>
      </c>
      <c r="C171212" t="n">
        <v>2</v>
      </c>
      <c r="D171212" t="inlineStr">
        <is>
          <t>{'@santiini~st-components', '@santiini~pro-table'}</t>
        </is>
      </c>
    </row>
    <row r="171213">
      <c r="A171213" s="1" t="n">
        <v>171211</v>
      </c>
      <c r="B171213" t="inlineStr">
        <is>
          <t>tripair</t>
        </is>
      </c>
      <c r="C171213" t="n">
        <v>2</v>
      </c>
      <c r="D171213" t="inlineStr">
        <is>
          <t>{'@tripair~use-scroll', '@tripair~react-pdf'}</t>
        </is>
      </c>
    </row>
    <row r="171214">
      <c r="A171214" s="1" t="n">
        <v>171212</v>
      </c>
      <c r="B171214" t="inlineStr">
        <is>
          <t>printlibraryuserdefaults</t>
        </is>
      </c>
      <c r="C171214" t="n">
        <v>2</v>
      </c>
      <c r="D171214" t="inlineStr">
        <is>
          <t>{'qmuzik-printlibraryuserdefaults', 'qmuzik-printlibraryuserdefaults-shared'}</t>
        </is>
      </c>
    </row>
    <row r="171215">
      <c r="A171215" s="1" t="n">
        <v>171213</v>
      </c>
      <c r="B171215" t="inlineStr">
        <is>
          <t>lingallery</t>
        </is>
      </c>
      <c r="C171215" t="n">
        <v>2</v>
      </c>
      <c r="D171215" t="inlineStr">
        <is>
          <t>{'@therunninghub~lingallery', 'lingallery'}</t>
        </is>
      </c>
    </row>
    <row r="171216">
      <c r="A171216" s="1" t="n">
        <v>171214</v>
      </c>
      <c r="B171216" t="inlineStr">
        <is>
          <t>napier</t>
        </is>
      </c>
      <c r="C171216" t="n">
        <v>2</v>
      </c>
      <c r="D171216" t="inlineStr">
        <is>
          <t>{'@bnapier~design-tokens', 'npm-publish-napier'}</t>
        </is>
      </c>
    </row>
    <row r="171217">
      <c r="A171217" s="1" t="n">
        <v>171215</v>
      </c>
      <c r="B171217" t="inlineStr">
        <is>
          <t>goplaceit</t>
        </is>
      </c>
      <c r="C171217" t="n">
        <v>2</v>
      </c>
      <c r="D171217" t="inlineStr">
        <is>
          <t>{'goplaceit-components-library', 'goplaceit-component-library'}</t>
        </is>
      </c>
    </row>
    <row r="171218">
      <c r="A171218" s="1" t="n">
        <v>171216</v>
      </c>
      <c r="B171218" t="inlineStr">
        <is>
          <t>flecks</t>
        </is>
      </c>
      <c r="C171218" t="n">
        <v>2</v>
      </c>
      <c r="D171218" t="inlineStr">
        <is>
          <t>{'flecks', 'houdini-paint-flecks'}</t>
        </is>
      </c>
    </row>
    <row r="171219">
      <c r="A171219" s="1" t="n">
        <v>171217</v>
      </c>
      <c r="B171219" t="inlineStr">
        <is>
          <t>cwrap</t>
        </is>
      </c>
      <c r="C171219" t="n">
        <v>2</v>
      </c>
      <c r="D171219" t="inlineStr">
        <is>
          <t>{'infi-cwrap', 'cwrap'}</t>
        </is>
      </c>
    </row>
    <row r="171220">
      <c r="A171220" s="1" t="n">
        <v>171218</v>
      </c>
      <c r="B171220" t="inlineStr">
        <is>
          <t>pioneeros</t>
        </is>
      </c>
      <c r="C171220" t="n">
        <v>2</v>
      </c>
      <c r="D171220" t="inlineStr">
        <is>
          <t>{'@pioneeros~base', '@pioneeros~server'}</t>
        </is>
      </c>
    </row>
    <row r="171221">
      <c r="A171221" s="1" t="n">
        <v>171219</v>
      </c>
      <c r="B171221" t="inlineStr">
        <is>
          <t>friction</t>
        </is>
      </c>
      <c r="C171221" t="n">
        <v>2</v>
      </c>
      <c r="D171221" t="inlineStr">
        <is>
          <t>{'friction', 'rxjs-concat-friction'}</t>
        </is>
      </c>
    </row>
    <row r="171222">
      <c r="A171222" s="1" t="n">
        <v>171220</v>
      </c>
      <c r="B171222" t="inlineStr">
        <is>
          <t>buddylist</t>
        </is>
      </c>
      <c r="C171222" t="n">
        <v>2</v>
      </c>
      <c r="D171222" t="inlineStr">
        <is>
          <t>{'signalk-buddylist-plugin', 'spotify-buddylist'}</t>
        </is>
      </c>
    </row>
    <row r="171223">
      <c r="A171223" s="1" t="n">
        <v>171221</v>
      </c>
      <c r="B171223" t="inlineStr">
        <is>
          <t>stolz</t>
        </is>
      </c>
      <c r="C171223" t="n">
        <v>2</v>
      </c>
      <c r="D171223" t="inlineStr">
        <is>
          <t>{'@derstolz~web-form-components', '@timostolz~artifacts'}</t>
        </is>
      </c>
    </row>
    <row r="171224">
      <c r="A171224" s="1" t="n">
        <v>171222</v>
      </c>
      <c r="B171224" t="inlineStr">
        <is>
          <t>ji18</t>
        </is>
      </c>
      <c r="C171224" t="n">
        <v>2</v>
      </c>
      <c r="D171224" t="inlineStr">
        <is>
          <t>{'latex-ji18n', 'ji18n'}</t>
        </is>
      </c>
    </row>
    <row r="171225">
      <c r="A171225" s="1" t="n">
        <v>171223</v>
      </c>
      <c r="B171225" t="inlineStr">
        <is>
          <t>redtail</t>
        </is>
      </c>
      <c r="C171225" t="n">
        <v>2</v>
      </c>
      <c r="D171225" t="inlineStr">
        <is>
          <t>{'redtail', 'nestjs-redtail-authentication'}</t>
        </is>
      </c>
    </row>
    <row r="171226">
      <c r="A171226" s="1" t="n">
        <v>171224</v>
      </c>
      <c r="B171226" t="inlineStr">
        <is>
          <t>lexicons</t>
        </is>
      </c>
      <c r="C171226" t="n">
        <v>2</v>
      </c>
      <c r="D171226" t="inlineStr">
        <is>
          <t>{'btrz-lexicons', 'lexicons'}</t>
        </is>
      </c>
    </row>
    <row r="171227">
      <c r="A171227" s="1" t="n">
        <v>171225</v>
      </c>
      <c r="B171227" t="inlineStr">
        <is>
          <t>publishedframeworks</t>
        </is>
      </c>
      <c r="C171227" t="n">
        <v>2</v>
      </c>
      <c r="D171227" t="inlineStr">
        <is>
          <t>{'mkm-actions-publishedframeworks', 'mkm-service-publishedframeworks'}</t>
        </is>
      </c>
    </row>
    <row r="171228">
      <c r="A171228" s="1" t="n">
        <v>171226</v>
      </c>
      <c r="B171228" t="inlineStr">
        <is>
          <t>touchnet</t>
        </is>
      </c>
      <c r="C171228" t="n">
        <v>2</v>
      </c>
      <c r="D171228" t="inlineStr">
        <is>
          <t>{'django-touchnet', '@touchnet~broker-web-sdk'}</t>
        </is>
      </c>
    </row>
    <row r="171229">
      <c r="A171229" s="1" t="n">
        <v>171227</v>
      </c>
      <c r="B171229" t="inlineStr">
        <is>
          <t>testconfig</t>
        </is>
      </c>
      <c r="C171229" t="n">
        <v>2</v>
      </c>
      <c r="D171229" t="inlineStr">
        <is>
          <t>{'pytest-testconfig', 'nose-testconfig'}</t>
        </is>
      </c>
    </row>
    <row r="171230">
      <c r="A171230" s="1" t="n">
        <v>171228</v>
      </c>
      <c r="B171230" t="inlineStr">
        <is>
          <t>miladiir</t>
        </is>
      </c>
      <c r="C171230" t="n">
        <v>2</v>
      </c>
      <c r="D171230" t="inlineStr">
        <is>
          <t>{'@miladiir~shared', '@miladiir~npm-auto-update'}</t>
        </is>
      </c>
    </row>
    <row r="171231">
      <c r="A171231" s="1" t="n">
        <v>171229</v>
      </c>
      <c r="B171231" t="inlineStr">
        <is>
          <t>mailbot</t>
        </is>
      </c>
      <c r="C171231" t="n">
        <v>2</v>
      </c>
      <c r="D171231" t="inlineStr">
        <is>
          <t>{'mailgun-discord-mailbot', 'mailbot'}</t>
        </is>
      </c>
    </row>
    <row r="171232">
      <c r="A171232" s="1" t="n">
        <v>171230</v>
      </c>
      <c r="B171232" t="inlineStr">
        <is>
          <t>fwhm</t>
        </is>
      </c>
      <c r="C171232" t="n">
        <v>2</v>
      </c>
      <c r="D171232" t="inlineStr">
        <is>
          <t>{'nuclear-fwhm', 'nuc-fwhm'}</t>
        </is>
      </c>
    </row>
    <row r="171233">
      <c r="A171233" s="1" t="n">
        <v>171231</v>
      </c>
      <c r="B171233" t="inlineStr">
        <is>
          <t>tver</t>
        </is>
      </c>
      <c r="C171233" t="n">
        <v>2</v>
      </c>
      <c r="D171233" t="inlineStr">
        <is>
          <t>{'@tverdohleb~style-helpers', '@tvergho~checkbox'}</t>
        </is>
      </c>
    </row>
    <row r="171234">
      <c r="A171234" s="1" t="n">
        <v>171232</v>
      </c>
      <c r="B171234" t="inlineStr">
        <is>
          <t>biosecure</t>
        </is>
      </c>
      <c r="C171234" t="n">
        <v>2</v>
      </c>
      <c r="D171234" t="inlineStr">
        <is>
          <t>{'xbob-db-biosecure', 'bob-db-biosecure'}</t>
        </is>
      </c>
    </row>
    <row r="171235">
      <c r="A171235" s="1" t="n">
        <v>171233</v>
      </c>
      <c r="B171235" t="inlineStr">
        <is>
          <t>modos</t>
        </is>
      </c>
      <c r="C171235" t="n">
        <v>2</v>
      </c>
      <c r="D171235" t="inlineStr">
        <is>
          <t>{'@admodosdesign~common', '@modos.m98~persian-swear-words'}</t>
        </is>
      </c>
    </row>
    <row r="171236">
      <c r="A171236" s="1" t="n">
        <v>171234</v>
      </c>
      <c r="B171236" t="inlineStr">
        <is>
          <t>strongswap</t>
        </is>
      </c>
      <c r="C171236" t="n">
        <v>2</v>
      </c>
      <c r="D171236" t="inlineStr">
        <is>
          <t>{'@huquduy~strongswap-sdk', '@strong.swap~strongswap-sdk'}</t>
        </is>
      </c>
    </row>
    <row r="171237">
      <c r="A171237" s="1" t="n">
        <v>171235</v>
      </c>
      <c r="B171237" t="inlineStr">
        <is>
          <t>zt123123</t>
        </is>
      </c>
      <c r="C171237" t="n">
        <v>2</v>
      </c>
      <c r="D171237" t="inlineStr">
        <is>
          <t>{'zt123123-cli', 'zt123123somepackage'}</t>
        </is>
      </c>
    </row>
    <row r="171238">
      <c r="A171238" s="1" t="n">
        <v>171236</v>
      </c>
      <c r="B171238" t="inlineStr">
        <is>
          <t>pravalika</t>
        </is>
      </c>
      <c r="C171238" t="n">
        <v>2</v>
      </c>
      <c r="D171238" t="inlineStr">
        <is>
          <t>{'npm-hello-pravalika', 'pravalika_module'}</t>
        </is>
      </c>
    </row>
    <row r="171239">
      <c r="A171239" s="1" t="n">
        <v>171237</v>
      </c>
      <c r="B171239" t="inlineStr">
        <is>
          <t>custodio</t>
        </is>
      </c>
      <c r="C171239" t="n">
        <v>2</v>
      </c>
      <c r="D171239" t="inlineStr">
        <is>
          <t>{'tecsup-tarea-custodio', 'tecsup-custodio'}</t>
        </is>
      </c>
    </row>
    <row r="171240">
      <c r="A171240" s="1" t="n">
        <v>171238</v>
      </c>
      <c r="B171240" t="inlineStr">
        <is>
          <t>rtidatascience</t>
        </is>
      </c>
      <c r="C171240" t="n">
        <v>2</v>
      </c>
      <c r="D171240" t="inlineStr">
        <is>
          <t>{'@rtidatascience~harness', '@rtidatascience~harness-ui'}</t>
        </is>
      </c>
    </row>
    <row r="171241">
      <c r="A171241" s="1" t="n">
        <v>171239</v>
      </c>
      <c r="B171241" t="inlineStr">
        <is>
          <t>gci2017</t>
        </is>
      </c>
      <c r="C171241" t="n">
        <v>2</v>
      </c>
      <c r="D171241" t="inlineStr">
        <is>
          <t>{'gci2017_npmhelloworld', 'gci2017module'}</t>
        </is>
      </c>
    </row>
    <row r="171242">
      <c r="A171242" s="1" t="n">
        <v>171240</v>
      </c>
      <c r="B171242" t="inlineStr">
        <is>
          <t>virl</t>
        </is>
      </c>
      <c r="C171242" t="n">
        <v>2</v>
      </c>
      <c r="D171242" t="inlineStr">
        <is>
          <t>{'python-virl', 'virl-utils'}</t>
        </is>
      </c>
    </row>
    <row r="171243">
      <c r="A171243" s="1" t="n">
        <v>171241</v>
      </c>
      <c r="B171243" t="inlineStr">
        <is>
          <t>subdevil</t>
        </is>
      </c>
      <c r="C171243" t="n">
        <v>2</v>
      </c>
      <c r="D171243" t="inlineStr">
        <is>
          <t>{'subdevil', '@johan-sports~subdevil'}</t>
        </is>
      </c>
    </row>
    <row r="171244">
      <c r="A171244" s="1" t="n">
        <v>171242</v>
      </c>
      <c r="B171244" t="inlineStr">
        <is>
          <t>mknet</t>
        </is>
      </c>
      <c r="C171244" t="n">
        <v>2</v>
      </c>
      <c r="D171244" t="inlineStr">
        <is>
          <t>{'@mknet~react-acl-router', '@mknet~migrate-mongoose-babel7'}</t>
        </is>
      </c>
    </row>
    <row r="171245">
      <c r="A171245" s="1" t="n">
        <v>171243</v>
      </c>
      <c r="B171245" t="inlineStr">
        <is>
          <t>javaproperties</t>
        </is>
      </c>
      <c r="C171245" t="n">
        <v>2</v>
      </c>
      <c r="D171245" t="inlineStr">
        <is>
          <t>{'javaproperties-cli', 'javaproperties'}</t>
        </is>
      </c>
    </row>
    <row r="171246">
      <c r="A171246" s="1" t="n">
        <v>171244</v>
      </c>
      <c r="B171246" t="inlineStr">
        <is>
          <t>personnal</t>
        </is>
      </c>
      <c r="C171246" t="n">
        <v>2</v>
      </c>
      <c r="D171246" t="inlineStr">
        <is>
          <t>{'personnalstrap', 'my-first-personnal-lib'}</t>
        </is>
      </c>
    </row>
    <row r="171247">
      <c r="A171247" s="1" t="n">
        <v>171245</v>
      </c>
      <c r="B171247" t="inlineStr">
        <is>
          <t>orderfailure</t>
        </is>
      </c>
      <c r="C171247" t="n">
        <v>2</v>
      </c>
      <c r="D171247" t="inlineStr">
        <is>
          <t>{'qmuzik-orderfailure', 'qmuzik-orderfailure-shared'}</t>
        </is>
      </c>
    </row>
    <row r="171248">
      <c r="A171248" s="1" t="n">
        <v>171246</v>
      </c>
      <c r="B171248" t="inlineStr">
        <is>
          <t>itpolsri</t>
        </is>
      </c>
      <c r="C171248" t="n">
        <v>2</v>
      </c>
      <c r="D171248" t="inlineStr">
        <is>
          <t>{'@itpolsri~felis-silvestris-paging', '@itpolsri~simple-webstorage'}</t>
        </is>
      </c>
    </row>
    <row r="171249">
      <c r="A171249" s="1" t="n">
        <v>171247</v>
      </c>
      <c r="B171249" t="inlineStr">
        <is>
          <t>manufac</t>
        </is>
      </c>
      <c r="C171249" t="n">
        <v>2</v>
      </c>
      <c r="D171249" t="inlineStr">
        <is>
          <t>{'@manufac-analytics~perry', '@manufac-analytics~inchi'}</t>
        </is>
      </c>
    </row>
    <row r="171250">
      <c r="A171250" s="1" t="n">
        <v>171248</v>
      </c>
      <c r="B171250" t="inlineStr">
        <is>
          <t>valter</t>
        </is>
      </c>
      <c r="C171250" t="n">
        <v>2</v>
      </c>
      <c r="D171250" t="inlineStr">
        <is>
          <t>{'react-native-template-app-template-valter', 'ruvalter-business-card'}</t>
        </is>
      </c>
    </row>
    <row r="171251">
      <c r="A171251" s="1" t="n">
        <v>171249</v>
      </c>
      <c r="B171251" t="inlineStr">
        <is>
          <t>djadrianof</t>
        </is>
      </c>
      <c r="C171251" t="n">
        <v>2</v>
      </c>
      <c r="D171251" t="inlineStr">
        <is>
          <t>{'@djadrianof~vform', '@djadrianof~boilerplate-generator'}</t>
        </is>
      </c>
    </row>
    <row r="171252">
      <c r="A171252" s="1" t="n">
        <v>171250</v>
      </c>
      <c r="B171252" t="inlineStr">
        <is>
          <t>longread</t>
        </is>
      </c>
      <c r="C171252" t="n">
        <v>2</v>
      </c>
      <c r="D171252" t="inlineStr">
        <is>
          <t>{'@thumbtack~tp-ui-layout-longread', 'react-longread-components'}</t>
        </is>
      </c>
    </row>
    <row r="171253">
      <c r="A171253" s="1" t="n">
        <v>171251</v>
      </c>
      <c r="B171253" t="inlineStr">
        <is>
          <t>codeapp</t>
        </is>
      </c>
      <c r="C171253" t="n">
        <v>2</v>
      </c>
      <c r="D171253" t="inlineStr">
        <is>
          <t>{'react-native-template-codeapp', 'npm-codeapp-appnpm-test-jiangyufeng'}</t>
        </is>
      </c>
    </row>
    <row r="171254">
      <c r="A171254" s="1" t="n">
        <v>171252</v>
      </c>
      <c r="B171254" t="inlineStr">
        <is>
          <t>palce</t>
        </is>
      </c>
      <c r="C171254" t="n">
        <v>2</v>
      </c>
      <c r="D171254" t="inlineStr">
        <is>
          <t>{'vue-google-palce-finder', 'opencv-face-repalce'}</t>
        </is>
      </c>
    </row>
    <row r="171255">
      <c r="A171255" s="1" t="n">
        <v>171253</v>
      </c>
      <c r="B171255" t="inlineStr">
        <is>
          <t>killua</t>
        </is>
      </c>
      <c r="C171255" t="n">
        <v>2</v>
      </c>
      <c r="D171255" t="inlineStr">
        <is>
          <t>{'eslint-plugin-killua', 'babel-preset-killua'}</t>
        </is>
      </c>
    </row>
    <row r="171256">
      <c r="A171256" s="1" t="n">
        <v>171254</v>
      </c>
      <c r="B171256" t="inlineStr">
        <is>
          <t>ericxstone</t>
        </is>
      </c>
      <c r="C171256" t="n">
        <v>2</v>
      </c>
      <c r="D171256" t="inlineStr">
        <is>
          <t>{'@ericxstone~cloudworker', '@ericxstone~sol-flattener'}</t>
        </is>
      </c>
    </row>
    <row r="171257">
      <c r="A171257" s="1" t="n">
        <v>171255</v>
      </c>
      <c r="B171257" t="inlineStr">
        <is>
          <t>srinivasprabhu</t>
        </is>
      </c>
      <c r="C171257" t="n">
        <v>2</v>
      </c>
      <c r="D171257" t="inlineStr">
        <is>
          <t>{'@srinivasprabhu~fbx-three', '@srinivasprabhu~three-bmfont-text'}</t>
        </is>
      </c>
    </row>
    <row r="171258">
      <c r="A171258" s="1" t="n">
        <v>171256</v>
      </c>
      <c r="B171258" t="inlineStr">
        <is>
          <t>uizoo</t>
        </is>
      </c>
      <c r="C171258" t="n">
        <v>2</v>
      </c>
      <c r="D171258" t="inlineStr">
        <is>
          <t>{'uizoo-app', 'uizoo'}</t>
        </is>
      </c>
    </row>
    <row r="171259">
      <c r="A171259" s="1" t="n">
        <v>171257</v>
      </c>
      <c r="B171259" t="inlineStr">
        <is>
          <t>aichemy</t>
        </is>
      </c>
      <c r="C171259" t="n">
        <v>2</v>
      </c>
      <c r="D171259" t="inlineStr">
        <is>
          <t>{'@aichemy~testgold-selenium-js-plugin', '@aichemy~testgold-cypress-plugin'}</t>
        </is>
      </c>
    </row>
    <row r="171260">
      <c r="A171260" s="1" t="n">
        <v>171258</v>
      </c>
      <c r="B171260" t="inlineStr">
        <is>
          <t>testgold</t>
        </is>
      </c>
      <c r="C171260" t="n">
        <v>2</v>
      </c>
      <c r="D171260" t="inlineStr">
        <is>
          <t>{'@aichemy~testgold-selenium-js-plugin', '@aichemy~testgold-cypress-plugin'}</t>
        </is>
      </c>
    </row>
    <row r="171261">
      <c r="A171261" s="1" t="n">
        <v>171259</v>
      </c>
      <c r="B171261" t="inlineStr">
        <is>
          <t>mirlak</t>
        </is>
      </c>
      <c r="C171261" t="n">
        <v>2</v>
      </c>
      <c r="D171261" t="inlineStr">
        <is>
          <t>{'mirlak-arkadiusz-3ib2-elegiggle', 'mirlak-arkadiusz-3ib2-ireneusz'}</t>
        </is>
      </c>
    </row>
    <row r="171262">
      <c r="A171262" s="1" t="n">
        <v>171260</v>
      </c>
      <c r="B171262" t="inlineStr">
        <is>
          <t>arkadiusz</t>
        </is>
      </c>
      <c r="C171262" t="n">
        <v>2</v>
      </c>
      <c r="D171262" t="inlineStr">
        <is>
          <t>{'mirlak-arkadiusz-3ib2-elegiggle', 'mirlak-arkadiusz-3ib2-ireneusz'}</t>
        </is>
      </c>
    </row>
    <row r="171263">
      <c r="A171263" s="1" t="n">
        <v>171261</v>
      </c>
      <c r="B171263" t="inlineStr">
        <is>
          <t>adimux</t>
        </is>
      </c>
      <c r="C171263" t="n">
        <v>2</v>
      </c>
      <c r="D171263" t="inlineStr">
        <is>
          <t>{'@adimux~api-mock', '@adimux~api-mock-jest'}</t>
        </is>
      </c>
    </row>
    <row r="171264">
      <c r="A171264" s="1" t="n">
        <v>171262</v>
      </c>
      <c r="B171264" t="inlineStr">
        <is>
          <t>smartview</t>
        </is>
      </c>
      <c r="C171264" t="n">
        <v>2</v>
      </c>
      <c r="D171264" t="inlineStr">
        <is>
          <t>{'smartview-client', 'smartview'}</t>
        </is>
      </c>
    </row>
    <row r="171265">
      <c r="A171265" s="1" t="n">
        <v>171263</v>
      </c>
      <c r="B171265" t="inlineStr">
        <is>
          <t>crawler4</t>
        </is>
      </c>
      <c r="C171265" t="n">
        <v>2</v>
      </c>
      <c r="D171265" t="inlineStr">
        <is>
          <t>{'crawler4node', 'crawler4nodejs'}</t>
        </is>
      </c>
    </row>
    <row r="171266">
      <c r="A171266" s="1" t="n">
        <v>171264</v>
      </c>
      <c r="B171266" t="inlineStr">
        <is>
          <t>cryptobot</t>
        </is>
      </c>
      <c r="C171266" t="n">
        <v>2</v>
      </c>
      <c r="D171266" t="inlineStr">
        <is>
          <t>{'cryptobot', 'discord-cryptobot'}</t>
        </is>
      </c>
    </row>
    <row r="171267">
      <c r="A171267" s="1" t="n">
        <v>171265</v>
      </c>
      <c r="B171267" t="inlineStr">
        <is>
          <t>motaword</t>
        </is>
      </c>
      <c r="C171267" t="n">
        <v>2</v>
      </c>
      <c r="D171267" t="inlineStr">
        <is>
          <t>{'motaword', '@datafire~motaword'}</t>
        </is>
      </c>
    </row>
    <row r="171268">
      <c r="A171268" s="1" t="n">
        <v>171266</v>
      </c>
      <c r="B171268" t="inlineStr">
        <is>
          <t>arouse</t>
        </is>
      </c>
      <c r="C171268" t="n">
        <v>2</v>
      </c>
      <c r="D171268" t="inlineStr">
        <is>
          <t>{'zarousel', 'vue-barousel'}</t>
        </is>
      </c>
    </row>
    <row r="171269">
      <c r="A171269" s="1" t="n">
        <v>171267</v>
      </c>
      <c r="B171269" t="inlineStr">
        <is>
          <t>openaps</t>
        </is>
      </c>
      <c r="C171269" t="n">
        <v>2</v>
      </c>
      <c r="D171269" t="inlineStr">
        <is>
          <t>{'openaps-contrib', 'openaps'}</t>
        </is>
      </c>
    </row>
    <row r="171270">
      <c r="A171270" s="1" t="n">
        <v>171268</v>
      </c>
      <c r="B171270" t="inlineStr">
        <is>
          <t>recrawler</t>
        </is>
      </c>
      <c r="C171270" t="n">
        <v>2</v>
      </c>
      <c r="D171270" t="inlineStr">
        <is>
          <t>{'recrawler-spa', 'recrawler'}</t>
        </is>
      </c>
    </row>
    <row r="171271">
      <c r="A171271" s="1" t="n">
        <v>171269</v>
      </c>
      <c r="B171271" t="inlineStr">
        <is>
          <t>mandiri</t>
        </is>
      </c>
      <c r="C171271" t="n">
        <v>2</v>
      </c>
      <c r="D171271" t="inlineStr">
        <is>
          <t>{'custom-mandiri-nuxt-oauth', 'mandiri-scraper'}</t>
        </is>
      </c>
    </row>
    <row r="171272">
      <c r="A171272" s="1" t="n">
        <v>171270</v>
      </c>
      <c r="B171272" t="inlineStr">
        <is>
          <t>lesslint</t>
        </is>
      </c>
      <c r="C171272" t="n">
        <v>2</v>
      </c>
      <c r="D171272" t="inlineStr">
        <is>
          <t>{'grunt-lesslint', 'lesslint'}</t>
        </is>
      </c>
    </row>
    <row r="171273">
      <c r="A171273" s="1" t="n">
        <v>171271</v>
      </c>
      <c r="B171273" t="inlineStr">
        <is>
          <t>appql</t>
        </is>
      </c>
      <c r="C171273" t="n">
        <v>2</v>
      </c>
      <c r="D171273" t="inlineStr">
        <is>
          <t>{'appql', 'appql-cli'}</t>
        </is>
      </c>
    </row>
    <row r="171274">
      <c r="A171274" s="1" t="n">
        <v>171272</v>
      </c>
      <c r="B171274" t="inlineStr">
        <is>
          <t>weeemake</t>
        </is>
      </c>
      <c r="C171274" t="n">
        <v>2</v>
      </c>
      <c r="D171274" t="inlineStr">
        <is>
          <t>{'weeemake-pi', 'weeemake-pi-test'}</t>
        </is>
      </c>
    </row>
    <row r="171275">
      <c r="A171275" s="1" t="n">
        <v>171273</v>
      </c>
      <c r="B171275" t="inlineStr">
        <is>
          <t>mnemonist</t>
        </is>
      </c>
      <c r="C171275" t="n">
        <v>2</v>
      </c>
      <c r="D171275" t="inlineStr">
        <is>
          <t>{'@th-ko~mnemonist', 'mnemonist'}</t>
        </is>
      </c>
    </row>
    <row r="171276">
      <c r="A171276" s="1" t="n">
        <v>171274</v>
      </c>
      <c r="B171276" t="inlineStr">
        <is>
          <t>asky</t>
        </is>
      </c>
      <c r="C171276" t="n">
        <v>2</v>
      </c>
      <c r="D171276" t="inlineStr">
        <is>
          <t>{'asky', 'asky.js'}</t>
        </is>
      </c>
    </row>
    <row r="171277">
      <c r="A171277" s="1" t="n">
        <v>171275</v>
      </c>
      <c r="B171277" t="inlineStr">
        <is>
          <t>trush</t>
        </is>
      </c>
      <c r="C171277" t="n">
        <v>2</v>
      </c>
      <c r="D171277" t="inlineStr">
        <is>
          <t>{'bingo-trush', '@trush~hello-pack'}</t>
        </is>
      </c>
    </row>
    <row r="171278">
      <c r="A171278" s="1" t="n">
        <v>171276</v>
      </c>
      <c r="B171278" t="inlineStr">
        <is>
          <t>frontendlogger</t>
        </is>
      </c>
      <c r="C171278" t="n">
        <v>2</v>
      </c>
      <c r="D171278" t="inlineStr">
        <is>
          <t>{'frontendlogger', '@navikt~frontendlogger'}</t>
        </is>
      </c>
    </row>
    <row r="171279">
      <c r="A171279" s="1" t="n">
        <v>171277</v>
      </c>
      <c r="B171279" t="inlineStr">
        <is>
          <t>zxdva</t>
        </is>
      </c>
      <c r="C171279" t="n">
        <v>2</v>
      </c>
      <c r="D171279" t="inlineStr">
        <is>
          <t>{'zxdva', 'zxdva-build'}</t>
        </is>
      </c>
    </row>
    <row r="171280">
      <c r="A171280" s="1" t="n">
        <v>171278</v>
      </c>
      <c r="B171280" t="inlineStr">
        <is>
          <t>farazfaraji</t>
        </is>
      </c>
      <c r="C171280" t="n">
        <v>2</v>
      </c>
      <c r="D171280" t="inlineStr">
        <is>
          <t>{'@farazfaraji~zoho', '@farazfaraji~google'}</t>
        </is>
      </c>
    </row>
    <row r="171281">
      <c r="A171281" s="1" t="n">
        <v>171279</v>
      </c>
      <c r="B171281" t="inlineStr">
        <is>
          <t>telepods</t>
        </is>
      </c>
      <c r="C171281" t="n">
        <v>2</v>
      </c>
      <c r="D171281" t="inlineStr">
        <is>
          <t>{'@wmfs~pg-telepods', 'pg-telepods'}</t>
        </is>
      </c>
    </row>
    <row r="171282">
      <c r="A171282" s="1" t="n">
        <v>171280</v>
      </c>
      <c r="B171282" t="inlineStr">
        <is>
          <t>rspnd</t>
        </is>
      </c>
      <c r="C171282" t="n">
        <v>2</v>
      </c>
      <c r="D171282" t="inlineStr">
        <is>
          <t>{'rspnd-component', 'rspnd'}</t>
        </is>
      </c>
    </row>
    <row r="171283">
      <c r="A171283" s="1" t="n">
        <v>171281</v>
      </c>
      <c r="B171283" t="inlineStr">
        <is>
          <t>devacc5566</t>
        </is>
      </c>
      <c r="C171283" t="n">
        <v>2</v>
      </c>
      <c r="D171283" t="inlineStr">
        <is>
          <t>{'@devacc5566~packtwo', '@devacc5566~packone'}</t>
        </is>
      </c>
    </row>
    <row r="171284">
      <c r="A171284" s="1" t="n">
        <v>171282</v>
      </c>
      <c r="B171284" t="inlineStr">
        <is>
          <t>packone</t>
        </is>
      </c>
      <c r="C171284" t="n">
        <v>2</v>
      </c>
      <c r="D171284" t="inlineStr">
        <is>
          <t>{'packone', '@devacc5566~packone'}</t>
        </is>
      </c>
    </row>
    <row r="171285">
      <c r="A171285" s="1" t="n">
        <v>171283</v>
      </c>
      <c r="B171285" t="inlineStr">
        <is>
          <t>fieldmade</t>
        </is>
      </c>
      <c r="C171285" t="n">
        <v>2</v>
      </c>
      <c r="D171285" t="inlineStr">
        <is>
          <t>{'@fieldmade~ui', '@fieldmade~tw-resolve'}</t>
        </is>
      </c>
    </row>
    <row r="171286">
      <c r="A171286" s="1" t="n">
        <v>171284</v>
      </c>
      <c r="B171286" t="inlineStr">
        <is>
          <t>cheerego</t>
        </is>
      </c>
      <c r="C171286" t="n">
        <v>2</v>
      </c>
      <c r="D171286" t="inlineStr">
        <is>
          <t>{'cheerego-test1', 'cheerego-test2'}</t>
        </is>
      </c>
    </row>
    <row r="171287">
      <c r="A171287" s="1" t="n">
        <v>171285</v>
      </c>
      <c r="B171287" t="inlineStr">
        <is>
          <t>kayto</t>
        </is>
      </c>
      <c r="C171287" t="n">
        <v>2</v>
      </c>
      <c r="D171287" t="inlineStr">
        <is>
          <t>{'rootical-kayto', 'kayto'}</t>
        </is>
      </c>
    </row>
    <row r="171288">
      <c r="A171288" s="1" t="n">
        <v>171286</v>
      </c>
      <c r="B171288" t="inlineStr">
        <is>
          <t>hubservice</t>
        </is>
      </c>
      <c r="C171288" t="n">
        <v>2</v>
      </c>
      <c r="D171288" t="inlineStr">
        <is>
          <t>{'icy-ngx-signalr-hubservice', 'ngx-signalr-hubservice'}</t>
        </is>
      </c>
    </row>
    <row r="171289">
      <c r="A171289" s="1" t="n">
        <v>171287</v>
      </c>
      <c r="B171289" t="inlineStr">
        <is>
          <t>solely</t>
        </is>
      </c>
      <c r="C171289" t="n">
        <v>2</v>
      </c>
      <c r="D171289" t="inlineStr">
        <is>
          <t>{'ui-select-that-was-forked-solely-to-update-npm-version', 'solelyconsole'}</t>
        </is>
      </c>
    </row>
    <row r="171290">
      <c r="A171290" s="1" t="n">
        <v>171288</v>
      </c>
      <c r="B171290" t="inlineStr">
        <is>
          <t>todocliapp</t>
        </is>
      </c>
      <c r="C171290" t="n">
        <v>2</v>
      </c>
      <c r="D171290" t="inlineStr">
        <is>
          <t>{'todocliapp_by_atif', 'todocliapp'}</t>
        </is>
      </c>
    </row>
    <row r="171291">
      <c r="A171291" s="1" t="n">
        <v>171289</v>
      </c>
      <c r="B171291" t="inlineStr">
        <is>
          <t>raytracing</t>
        </is>
      </c>
      <c r="C171291" t="n">
        <v>2</v>
      </c>
      <c r="D171291" t="inlineStr">
        <is>
          <t>{'raytracing', 'raytracing-framework'}</t>
        </is>
      </c>
    </row>
    <row r="171292">
      <c r="A171292" s="1" t="n">
        <v>171290</v>
      </c>
      <c r="B171292" t="inlineStr">
        <is>
          <t>jsamr</t>
        </is>
      </c>
      <c r="C171292" t="n">
        <v>2</v>
      </c>
      <c r="D171292" t="inlineStr">
        <is>
          <t>{'@jsamr~counter-style', '@jsamr~react-native-li'}</t>
        </is>
      </c>
    </row>
    <row r="171293">
      <c r="A171293" s="1" t="n">
        <v>171291</v>
      </c>
      <c r="B171293" t="inlineStr">
        <is>
          <t>dello</t>
        </is>
      </c>
      <c r="C171293" t="n">
        <v>2</v>
      </c>
      <c r="D171293" t="inlineStr">
        <is>
          <t>{'bendello', '@igormandello~scroll-trigger'}</t>
        </is>
      </c>
    </row>
    <row r="171294">
      <c r="A171294" s="1" t="n">
        <v>171292</v>
      </c>
      <c r="B171294" t="inlineStr">
        <is>
          <t>yeswap</t>
        </is>
      </c>
      <c r="C171294" t="n">
        <v>2</v>
      </c>
      <c r="D171294" t="inlineStr">
        <is>
          <t>{'@yeswap~sdk', '@yeswap~core'}</t>
        </is>
      </c>
    </row>
    <row r="171295">
      <c r="A171295" s="1" t="n">
        <v>171293</v>
      </c>
      <c r="B171295" t="inlineStr">
        <is>
          <t>feelgood</t>
        </is>
      </c>
      <c r="C171295" t="n">
        <v>2</v>
      </c>
      <c r="D171295" t="inlineStr">
        <is>
          <t>{'feelgood-design-system', 'feelgood-ds'}</t>
        </is>
      </c>
    </row>
    <row r="171296">
      <c r="A171296" s="1" t="n">
        <v>171294</v>
      </c>
      <c r="B171296" t="inlineStr">
        <is>
          <t>maik3345</t>
        </is>
      </c>
      <c r="C171296" t="n">
        <v>2</v>
      </c>
      <c r="D171296" t="inlineStr">
        <is>
          <t>{'@maik3345~home-components', '@maik3345~category-menu-test'}</t>
        </is>
      </c>
    </row>
    <row r="171297">
      <c r="A171297" s="1" t="n">
        <v>171295</v>
      </c>
      <c r="B171297" t="inlineStr">
        <is>
          <t>storyai</t>
        </is>
      </c>
      <c r="C171297" t="n">
        <v>2</v>
      </c>
      <c r="D171297" t="inlineStr">
        <is>
          <t>{'storyai-snowpack-v2', '@storyai~utils'}</t>
        </is>
      </c>
    </row>
    <row r="171298">
      <c r="A171298" s="1" t="n">
        <v>171296</v>
      </c>
      <c r="B171298" t="inlineStr">
        <is>
          <t>indexwzz</t>
        </is>
      </c>
      <c r="C171298" t="n">
        <v>2</v>
      </c>
      <c r="D171298" t="inlineStr">
        <is>
          <t>{'indexwzz', 'indexwzz-0101'}</t>
        </is>
      </c>
    </row>
    <row r="171299">
      <c r="A171299" s="1" t="n">
        <v>171297</v>
      </c>
      <c r="B171299" t="inlineStr">
        <is>
          <t>pyfunceble</t>
        </is>
      </c>
      <c r="C171299" t="n">
        <v>2</v>
      </c>
      <c r="D171299" t="inlineStr">
        <is>
          <t>{'pyfunceble', 'pyfunceble-dev'}</t>
        </is>
      </c>
    </row>
    <row r="171300">
      <c r="A171300" s="1" t="n">
        <v>171298</v>
      </c>
      <c r="B171300" t="inlineStr">
        <is>
          <t>bitcoinlib</t>
        </is>
      </c>
      <c r="C171300" t="n">
        <v>2</v>
      </c>
      <c r="D171300" t="inlineStr">
        <is>
          <t>{'bitcoinlib', 'python-bitcoinlib'}</t>
        </is>
      </c>
    </row>
    <row r="171301">
      <c r="A171301" s="1" t="n">
        <v>171299</v>
      </c>
      <c r="B171301" t="inlineStr">
        <is>
          <t>neatui</t>
        </is>
      </c>
      <c r="C171301" t="n">
        <v>2</v>
      </c>
      <c r="D171301" t="inlineStr">
        <is>
          <t>{'neatui', 'neatui-editor'}</t>
        </is>
      </c>
    </row>
    <row r="171302">
      <c r="A171302" s="1" t="n">
        <v>171300</v>
      </c>
      <c r="B171302" t="inlineStr">
        <is>
          <t>lqmanh</t>
        </is>
      </c>
      <c r="C171302" t="n">
        <v>2</v>
      </c>
      <c r="D171302" t="inlineStr">
        <is>
          <t>{'@lqmanh~netsnmp', '@lqmanh~boracium'}</t>
        </is>
      </c>
    </row>
    <row r="171303">
      <c r="A171303" s="1" t="n">
        <v>171301</v>
      </c>
      <c r="B171303" t="inlineStr">
        <is>
          <t>discordb</t>
        </is>
      </c>
      <c r="C171303" t="n">
        <v>2</v>
      </c>
      <c r="D171303" t="inlineStr">
        <is>
          <t>{'discordb', '@cosimoceleste~discordb'}</t>
        </is>
      </c>
    </row>
    <row r="171304">
      <c r="A171304" s="1" t="n">
        <v>171302</v>
      </c>
      <c r="B171304" t="inlineStr">
        <is>
          <t>gatewaycash</t>
        </is>
      </c>
      <c r="C171304" t="n">
        <v>2</v>
      </c>
      <c r="D171304" t="inlineStr">
        <is>
          <t>{'gatewaycash-paybutton', '@gatewaycash~paybutton'}</t>
        </is>
      </c>
    </row>
    <row r="171305">
      <c r="A171305" s="1" t="n">
        <v>171303</v>
      </c>
      <c r="B171305" t="inlineStr">
        <is>
          <t>versionable</t>
        </is>
      </c>
      <c r="C171305" t="n">
        <v>2</v>
      </c>
      <c r="D171305" t="inlineStr">
        <is>
          <t>{'versionable', 'versionable-express-router'}</t>
        </is>
      </c>
    </row>
    <row r="171306">
      <c r="A171306" s="1" t="n">
        <v>171304</v>
      </c>
      <c r="B171306" t="inlineStr">
        <is>
          <t>quinny</t>
        </is>
      </c>
      <c r="C171306" t="n">
        <v>2</v>
      </c>
      <c r="D171306" t="inlineStr">
        <is>
          <t>{'@quinny~quinn-cli', 'quinnyl-user'}</t>
        </is>
      </c>
    </row>
    <row r="171307">
      <c r="A171307" s="1" t="n">
        <v>171305</v>
      </c>
      <c r="B171307" t="inlineStr">
        <is>
          <t>runai</t>
        </is>
      </c>
      <c r="C171307" t="n">
        <v>2</v>
      </c>
      <c r="D171307" t="inlineStr">
        <is>
          <t>{'runai', '@runai~runai-testing'}</t>
        </is>
      </c>
    </row>
    <row r="171308">
      <c r="A171308" s="1" t="n">
        <v>171306</v>
      </c>
      <c r="B171308" t="inlineStr">
        <is>
          <t>baps</t>
        </is>
      </c>
      <c r="C171308" t="n">
        <v>2</v>
      </c>
      <c r="D171308" t="inlineStr">
        <is>
          <t>{'bapsflib', 'baps-front-end-library'}</t>
        </is>
      </c>
    </row>
    <row r="171309">
      <c r="A171309" s="1" t="n">
        <v>171307</v>
      </c>
      <c r="B171309" t="inlineStr">
        <is>
          <t>va5</t>
        </is>
      </c>
      <c r="C171309" t="n">
        <v>2</v>
      </c>
      <c r="D171309" t="inlineStr">
        <is>
          <t>{'@va5ja~ckeditor5-build-classic-with-imageresize', 'va5'}</t>
        </is>
      </c>
    </row>
    <row r="171310">
      <c r="A171310" s="1" t="n">
        <v>171308</v>
      </c>
      <c r="B171310" t="inlineStr">
        <is>
          <t>oelint</t>
        </is>
      </c>
      <c r="C171310" t="n">
        <v>2</v>
      </c>
      <c r="D171310" t="inlineStr">
        <is>
          <t>{'oelint-parser', 'oelint-adv'}</t>
        </is>
      </c>
    </row>
    <row r="171311">
      <c r="A171311" s="1" t="n">
        <v>171309</v>
      </c>
      <c r="B171311" t="inlineStr">
        <is>
          <t>temme</t>
        </is>
      </c>
      <c r="C171311" t="n">
        <v>2</v>
      </c>
      <c r="D171311" t="inlineStr">
        <is>
          <t>{'temmejs', 'temme'}</t>
        </is>
      </c>
    </row>
    <row r="171312">
      <c r="A171312" s="1" t="n">
        <v>171310</v>
      </c>
      <c r="B171312" t="inlineStr">
        <is>
          <t>jonyonson</t>
        </is>
      </c>
      <c r="C171312" t="n">
        <v>2</v>
      </c>
      <c r="D171312" t="inlineStr">
        <is>
          <t>{'eslint-config-jonyonson', '@jonyonson~react-scripts'}</t>
        </is>
      </c>
    </row>
    <row r="171313">
      <c r="A171313" s="1" t="n">
        <v>171311</v>
      </c>
      <c r="B171313" t="inlineStr">
        <is>
          <t>gombosg</t>
        </is>
      </c>
      <c r="C171313" t="n">
        <v>2</v>
      </c>
      <c r="D171313" t="inlineStr">
        <is>
          <t>{'@gombosg~semaphore-async-await', '@gombosg~simplecrawler'}</t>
        </is>
      </c>
    </row>
    <row r="171314">
      <c r="A171314" s="1" t="n">
        <v>171312</v>
      </c>
      <c r="B171314" t="inlineStr">
        <is>
          <t>shayder</t>
        </is>
      </c>
      <c r="C171314" t="n">
        <v>2</v>
      </c>
      <c r="D171314" t="inlineStr">
        <is>
          <t>{'shayder-clax', 'shayder-pac'}</t>
        </is>
      </c>
    </row>
    <row r="171315">
      <c r="A171315" s="1" t="n">
        <v>171313</v>
      </c>
      <c r="B171315" t="inlineStr">
        <is>
          <t>drartemi</t>
        </is>
      </c>
      <c r="C171315" t="n">
        <v>2</v>
      </c>
      <c r="D171315" t="inlineStr">
        <is>
          <t>{'@drartemi~mc.js', '@drartemi~mcjs'}</t>
        </is>
      </c>
    </row>
    <row r="171316">
      <c r="A171316" s="1" t="n">
        <v>171314</v>
      </c>
      <c r="B171316" t="inlineStr">
        <is>
          <t>schenkel</t>
        </is>
      </c>
      <c r="C171316" t="n">
        <v>2</v>
      </c>
      <c r="D171316" t="inlineStr">
        <is>
          <t>{'@dschenkelman~netmask', 'dschenkelman'}</t>
        </is>
      </c>
    </row>
    <row r="171317">
      <c r="A171317" s="1" t="n">
        <v>171315</v>
      </c>
      <c r="B171317" t="inlineStr">
        <is>
          <t>dschenkelman</t>
        </is>
      </c>
      <c r="C171317" t="n">
        <v>2</v>
      </c>
      <c r="D171317" t="inlineStr">
        <is>
          <t>{'@dschenkelman~netmask', 'dschenkelman'}</t>
        </is>
      </c>
    </row>
    <row r="171318">
      <c r="A171318" s="1" t="n">
        <v>171316</v>
      </c>
      <c r="B171318" t="inlineStr">
        <is>
          <t>wadd</t>
        </is>
      </c>
      <c r="C171318" t="n">
        <v>2</v>
      </c>
      <c r="D171318" t="inlineStr">
        <is>
          <t>{'waddas.markercluster', 'wadd'}</t>
        </is>
      </c>
    </row>
    <row r="171319">
      <c r="A171319" s="1" t="n">
        <v>171317</v>
      </c>
      <c r="B171319" t="inlineStr">
        <is>
          <t>sonnx</t>
        </is>
      </c>
      <c r="C171319" t="n">
        <v>2</v>
      </c>
      <c r="D171319" t="inlineStr">
        <is>
          <t>{'sonnx-email-share', 'sonnx-email-share-2'}</t>
        </is>
      </c>
    </row>
    <row r="171320">
      <c r="A171320" s="1" t="n">
        <v>171318</v>
      </c>
      <c r="B171320" t="inlineStr">
        <is>
          <t>grawlix</t>
        </is>
      </c>
      <c r="C171320" t="n">
        <v>2</v>
      </c>
      <c r="D171320" t="inlineStr">
        <is>
          <t>{'grawlix', 'grawlix-racism'}</t>
        </is>
      </c>
    </row>
    <row r="171321">
      <c r="A171321" s="1" t="n">
        <v>171319</v>
      </c>
      <c r="B171321" t="inlineStr">
        <is>
          <t>couchbackup</t>
        </is>
      </c>
      <c r="C171321" t="n">
        <v>2</v>
      </c>
      <c r="D171321" t="inlineStr">
        <is>
          <t>{'couchbackup', '@cloudant~couchbackup'}</t>
        </is>
      </c>
    </row>
    <row r="171322">
      <c r="A171322" s="1" t="n">
        <v>171320</v>
      </c>
      <c r="B171322" t="inlineStr">
        <is>
          <t>restreamer</t>
        </is>
      </c>
      <c r="C171322" t="n">
        <v>2</v>
      </c>
      <c r="D171322" t="inlineStr">
        <is>
          <t>{'restreamer', 'connect-restreamer'}</t>
        </is>
      </c>
    </row>
    <row r="171323">
      <c r="A171323" s="1" t="n">
        <v>171321</v>
      </c>
      <c r="B171323" t="inlineStr">
        <is>
          <t>sdy</t>
        </is>
      </c>
      <c r="C171323" t="n">
        <v>2</v>
      </c>
      <c r="D171323" t="inlineStr">
        <is>
          <t>{'sdy-cli', '@sdyadam~lotide'}</t>
        </is>
      </c>
    </row>
    <row r="171324">
      <c r="A171324" s="1" t="n">
        <v>171322</v>
      </c>
      <c r="B171324" t="inlineStr">
        <is>
          <t>pmsys</t>
        </is>
      </c>
      <c r="C171324" t="n">
        <v>2</v>
      </c>
      <c r="D171324" t="inlineStr">
        <is>
          <t>{'pmsys-tsu', 'pmsys'}</t>
        </is>
      </c>
    </row>
    <row r="171325">
      <c r="A171325" s="1" t="n">
        <v>171323</v>
      </c>
      <c r="B171325" t="inlineStr">
        <is>
          <t>alfonzo</t>
        </is>
      </c>
      <c r="C171325" t="n">
        <v>2</v>
      </c>
      <c r="D171325" t="inlineStr">
        <is>
          <t>{'alfonzo', 'is-alfonzo'}</t>
        </is>
      </c>
    </row>
    <row r="171326">
      <c r="A171326" s="1" t="n">
        <v>171324</v>
      </c>
      <c r="B171326" t="inlineStr">
        <is>
          <t>ikerin</t>
        </is>
      </c>
      <c r="C171326" t="n">
        <v>2</v>
      </c>
      <c r="D171326" t="inlineStr">
        <is>
          <t>{'@ikerin~rd-parse', '@ikerin~build-readme'}</t>
        </is>
      </c>
    </row>
    <row r="171327">
      <c r="A171327" s="1" t="n">
        <v>171325</v>
      </c>
      <c r="B171327" t="inlineStr">
        <is>
          <t>bleh</t>
        </is>
      </c>
      <c r="C171327" t="n">
        <v>2</v>
      </c>
      <c r="D171327" t="inlineStr">
        <is>
          <t>{'blehblehbleh', 'bleh'}</t>
        </is>
      </c>
    </row>
    <row r="171328">
      <c r="A171328" s="1" t="n">
        <v>171326</v>
      </c>
      <c r="B171328" t="inlineStr">
        <is>
          <t>hypract</t>
        </is>
      </c>
      <c r="C171328" t="n">
        <v>2</v>
      </c>
      <c r="D171328" t="inlineStr">
        <is>
          <t>{'hypract', 'hypract-firebase-rest'}</t>
        </is>
      </c>
    </row>
    <row r="171329">
      <c r="A171329" s="1" t="n">
        <v>171327</v>
      </c>
      <c r="B171329" t="inlineStr">
        <is>
          <t>urify</t>
        </is>
      </c>
      <c r="C171329" t="n">
        <v>2</v>
      </c>
      <c r="D171329" t="inlineStr">
        <is>
          <t>{'urify-emitter', 'urify'}</t>
        </is>
      </c>
    </row>
    <row r="171330">
      <c r="A171330" s="1" t="n">
        <v>171328</v>
      </c>
      <c r="B171330" t="inlineStr">
        <is>
          <t>reqapi</t>
        </is>
      </c>
      <c r="C171330" t="n">
        <v>2</v>
      </c>
      <c r="D171330" t="inlineStr">
        <is>
          <t>{'reqapi-plugin-robot', 'reqapi'}</t>
        </is>
      </c>
    </row>
    <row r="171331">
      <c r="A171331" s="1" t="n">
        <v>171329</v>
      </c>
      <c r="B171331" t="inlineStr">
        <is>
          <t>wealize</t>
        </is>
      </c>
      <c r="C171331" t="n">
        <v>2</v>
      </c>
      <c r="D171331" t="inlineStr">
        <is>
          <t>{'@wealize~react-chat-window', '@wealize~branded-chatbot-window'}</t>
        </is>
      </c>
    </row>
    <row r="171332">
      <c r="A171332" s="1" t="n">
        <v>171330</v>
      </c>
      <c r="B171332" t="inlineStr">
        <is>
          <t>greenbird</t>
        </is>
      </c>
      <c r="C171332" t="n">
        <v>2</v>
      </c>
      <c r="D171332" t="inlineStr">
        <is>
          <t>{'greenbird', 'greenbird-mongoose'}</t>
        </is>
      </c>
    </row>
    <row r="171333">
      <c r="A171333" s="1" t="n">
        <v>171331</v>
      </c>
      <c r="B171333" t="inlineStr">
        <is>
          <t>yairg</t>
        </is>
      </c>
      <c r="C171333" t="n">
        <v>2</v>
      </c>
      <c r="D171333" t="inlineStr">
        <is>
          <t>{'node-performance-workshop-yairg', 'wix-protos-sdl-yairg-product-yairg'}</t>
        </is>
      </c>
    </row>
    <row r="171334">
      <c r="A171334" s="1" t="n">
        <v>171332</v>
      </c>
      <c r="B171334" t="inlineStr">
        <is>
          <t>mloyalty</t>
        </is>
      </c>
      <c r="C171334" t="n">
        <v>2</v>
      </c>
      <c r="D171334" t="inlineStr">
        <is>
          <t>{'mloyalty-api', 'mloyalty'}</t>
        </is>
      </c>
    </row>
    <row r="171335">
      <c r="A171335" s="1" t="n">
        <v>171333</v>
      </c>
      <c r="B171335" t="inlineStr">
        <is>
          <t>igenius</t>
        </is>
      </c>
      <c r="C171335" t="n">
        <v>2</v>
      </c>
      <c r="D171335" t="inlineStr">
        <is>
          <t>{'igenius-lokalise-exporter', 'igenius-adapters-sdk'}</t>
        </is>
      </c>
    </row>
    <row r="171336">
      <c r="A171336" s="1" t="n">
        <v>171334</v>
      </c>
      <c r="B171336" t="inlineStr">
        <is>
          <t>acdb</t>
        </is>
      </c>
      <c r="C171336" t="n">
        <v>2</v>
      </c>
      <c r="D171336" t="inlineStr">
        <is>
          <t>{'acdb', '@nooksbazaar~acdb'}</t>
        </is>
      </c>
    </row>
    <row r="171337">
      <c r="A171337" s="1" t="n">
        <v>171335</v>
      </c>
      <c r="B171337" t="inlineStr">
        <is>
          <t>huyukundev</t>
        </is>
      </c>
      <c r="C171337" t="n">
        <v>2</v>
      </c>
      <c r="D171337" t="inlineStr">
        <is>
          <t>{'view-design_huyukundev', 'huyukundev'}</t>
        </is>
      </c>
    </row>
    <row r="171338">
      <c r="A171338" s="1" t="n">
        <v>171336</v>
      </c>
      <c r="B171338" t="inlineStr">
        <is>
          <t>wistudent</t>
        </is>
      </c>
      <c r="C171338" t="n">
        <v>2</v>
      </c>
      <c r="D171338" t="inlineStr">
        <is>
          <t>{'@wistudent~yaml-include', '@wistudent~jest-each-improved-types'}</t>
        </is>
      </c>
    </row>
    <row r="171339">
      <c r="A171339" s="1" t="n">
        <v>171337</v>
      </c>
      <c r="B171339" t="inlineStr">
        <is>
          <t>fstx</t>
        </is>
      </c>
      <c r="C171339" t="n">
        <v>2</v>
      </c>
      <c r="D171339" t="inlineStr">
        <is>
          <t>{'fstx', '@pubnamo~fstx'}</t>
        </is>
      </c>
    </row>
    <row r="171340">
      <c r="A171340" s="1" t="n">
        <v>171338</v>
      </c>
      <c r="B171340" t="inlineStr">
        <is>
          <t>ezobjects</t>
        </is>
      </c>
      <c r="C171340" t="n">
        <v>2</v>
      </c>
      <c r="D171340" t="inlineStr">
        <is>
          <t>{'ezobjects-mysql', 'ezobjects'}</t>
        </is>
      </c>
    </row>
    <row r="171341">
      <c r="A171341" s="1" t="n">
        <v>171339</v>
      </c>
      <c r="B171341" t="inlineStr">
        <is>
          <t>somneo</t>
        </is>
      </c>
      <c r="C171341" t="n">
        <v>2</v>
      </c>
      <c r="D171341" t="inlineStr">
        <is>
          <t>{'homebridge-somneo-sensors', 'homebridge-somneo'}</t>
        </is>
      </c>
    </row>
    <row r="171342">
      <c r="A171342" s="1" t="n">
        <v>171340</v>
      </c>
      <c r="B171342" t="inlineStr">
        <is>
          <t>mypkg1</t>
        </is>
      </c>
      <c r="C171342" t="n">
        <v>2</v>
      </c>
      <c r="D171342" t="inlineStr">
        <is>
          <t>{'mypkg1xz', 'mypkg1'}</t>
        </is>
      </c>
    </row>
    <row r="171343">
      <c r="A171343" s="1" t="n">
        <v>171341</v>
      </c>
      <c r="B171343" t="inlineStr">
        <is>
          <t>halokiti</t>
        </is>
      </c>
      <c r="C171343" t="n">
        <v>2</v>
      </c>
      <c r="D171343" t="inlineStr">
        <is>
          <t>{'@halokiti~vue-back', '@halokiti~scroll-back'}</t>
        </is>
      </c>
    </row>
    <row r="171344">
      <c r="A171344" s="1" t="n">
        <v>171342</v>
      </c>
      <c r="B171344" t="inlineStr">
        <is>
          <t>submod</t>
        </is>
      </c>
      <c r="C171344" t="n">
        <v>2</v>
      </c>
      <c r="D171344" t="inlineStr">
        <is>
          <t>{'submod', 'vishesh_submod'}</t>
        </is>
      </c>
    </row>
    <row r="171345">
      <c r="A171345" s="1" t="n">
        <v>171343</v>
      </c>
      <c r="B171345" t="inlineStr">
        <is>
          <t>populus</t>
        </is>
      </c>
      <c r="C171345" t="n">
        <v>2</v>
      </c>
      <c r="D171345" t="inlineStr">
        <is>
          <t>{'populus', 'vpopulus-api'}</t>
        </is>
      </c>
    </row>
    <row r="171346">
      <c r="A171346" s="1" t="n">
        <v>171344</v>
      </c>
      <c r="B171346" t="inlineStr">
        <is>
          <t>globais</t>
        </is>
      </c>
      <c r="C171346" t="n">
        <v>2</v>
      </c>
      <c r="D171346" t="inlineStr">
        <is>
          <t>{'node-red-contrib-start-up-globais', 'amigo-globais'}</t>
        </is>
      </c>
    </row>
    <row r="171347">
      <c r="A171347" s="1" t="n">
        <v>171345</v>
      </c>
      <c r="B171347" t="inlineStr">
        <is>
          <t>jsptpl</t>
        </is>
      </c>
      <c r="C171347" t="n">
        <v>2</v>
      </c>
      <c r="D171347" t="inlineStr">
        <is>
          <t>{'fis3-parser-jsptpl', 'jsptpl'}</t>
        </is>
      </c>
    </row>
    <row r="171348">
      <c r="A171348" s="1" t="n">
        <v>171346</v>
      </c>
      <c r="B171348" t="inlineStr">
        <is>
          <t>steamdb</t>
        </is>
      </c>
      <c r="C171348" t="n">
        <v>2</v>
      </c>
      <c r="D171348" t="inlineStr">
        <is>
          <t>{'steamdb-js', 'steamdb-browser-extension'}</t>
        </is>
      </c>
    </row>
    <row r="171349">
      <c r="A171349" s="1" t="n">
        <v>171347</v>
      </c>
      <c r="B171349" t="inlineStr">
        <is>
          <t>myend</t>
        </is>
      </c>
      <c r="C171349" t="n">
        <v>2</v>
      </c>
      <c r="D171349" t="inlineStr">
        <is>
          <t>{'myend-font-combo', 'myend-tour'}</t>
        </is>
      </c>
    </row>
    <row r="171350">
      <c r="A171350" s="1" t="n">
        <v>171348</v>
      </c>
      <c r="B171350" t="inlineStr">
        <is>
          <t>docarray</t>
        </is>
      </c>
      <c r="C171350" t="n">
        <v>2</v>
      </c>
      <c r="D171350" t="inlineStr">
        <is>
          <t>{'docarray', 'grunt-docarray'}</t>
        </is>
      </c>
    </row>
    <row r="171351">
      <c r="A171351" s="1" t="n">
        <v>171349</v>
      </c>
      <c r="B171351" t="inlineStr">
        <is>
          <t>lfkj</t>
        </is>
      </c>
      <c r="C171351" t="n">
        <v>2</v>
      </c>
      <c r="D171351" t="inlineStr">
        <is>
          <t>{'lfkj.common-node', 'lfkj.kms'}</t>
        </is>
      </c>
    </row>
    <row r="171352">
      <c r="A171352" s="1" t="n">
        <v>171350</v>
      </c>
      <c r="B171352" t="inlineStr">
        <is>
          <t>japanize</t>
        </is>
      </c>
      <c r="C171352" t="n">
        <v>2</v>
      </c>
      <c r="D171352" t="inlineStr">
        <is>
          <t>{'japanize-kivy', 'japanize-matplotlib'}</t>
        </is>
      </c>
    </row>
    <row r="171353">
      <c r="A171353" s="1" t="n">
        <v>171351</v>
      </c>
      <c r="B171353" t="inlineStr">
        <is>
          <t>mdtalel</t>
        </is>
      </c>
      <c r="C171353" t="n">
        <v>2</v>
      </c>
      <c r="D171353" t="inlineStr">
        <is>
          <t>{'@mdtalel~json-typescript-mapper2', '@mdtalel~ngx-tui-image-editor'}</t>
        </is>
      </c>
    </row>
    <row r="171354">
      <c r="A171354" s="1" t="n">
        <v>171352</v>
      </c>
      <c r="B171354" t="inlineStr">
        <is>
          <t>ngafr</t>
        </is>
      </c>
      <c r="C171354" t="n">
        <v>2</v>
      </c>
      <c r="D171354" t="inlineStr">
        <is>
          <t>{'ngafr-authentication', 'ngafr-communication'}</t>
        </is>
      </c>
    </row>
    <row r="171355">
      <c r="A171355" s="1" t="n">
        <v>171353</v>
      </c>
      <c r="B171355" t="inlineStr">
        <is>
          <t>dirutil</t>
        </is>
      </c>
      <c r="C171355" t="n">
        <v>2</v>
      </c>
      <c r="D171355" t="inlineStr">
        <is>
          <t>{'twitter-common-dirutil', 'dirutil'}</t>
        </is>
      </c>
    </row>
    <row r="171356">
      <c r="A171356" s="1" t="n">
        <v>171354</v>
      </c>
      <c r="B171356" t="inlineStr">
        <is>
          <t>chenxi</t>
        </is>
      </c>
      <c r="C171356" t="n">
        <v>2</v>
      </c>
      <c r="D171356" t="inlineStr">
        <is>
          <t>{'koa-sever-chenxi', '@npm_chenxi~plug-in-test'}</t>
        </is>
      </c>
    </row>
    <row r="171357">
      <c r="A171357" s="1" t="n">
        <v>171355</v>
      </c>
      <c r="B171357" t="inlineStr">
        <is>
          <t>bandmember</t>
        </is>
      </c>
      <c r="C171357" t="n">
        <v>2</v>
      </c>
      <c r="D171357" t="inlineStr">
        <is>
          <t>{'@n19htz-dev~bandmember-common', '@n19htz~bandmember-common'}</t>
        </is>
      </c>
    </row>
    <row r="171358">
      <c r="A171358" s="1" t="n">
        <v>171356</v>
      </c>
      <c r="B171358" t="inlineStr">
        <is>
          <t>journals</t>
        </is>
      </c>
      <c r="C171358" t="n">
        <v>2</v>
      </c>
      <c r="D171358" t="inlineStr">
        <is>
          <t>{'synthetic-biology-journals', 'lastfm-export-journals'}</t>
        </is>
      </c>
    </row>
    <row r="171359">
      <c r="A171359" s="1" t="n">
        <v>171357</v>
      </c>
      <c r="B171359" t="inlineStr">
        <is>
          <t>snowden</t>
        </is>
      </c>
      <c r="C171359" t="n">
        <v>2</v>
      </c>
      <c r="D171359" t="inlineStr">
        <is>
          <t>{'snowden', 'snowden-test'}</t>
        </is>
      </c>
    </row>
    <row r="171360">
      <c r="A171360" s="1" t="n">
        <v>171358</v>
      </c>
      <c r="B171360" t="inlineStr">
        <is>
          <t>difficulty</t>
        </is>
      </c>
      <c r="C171360" t="n">
        <v>2</v>
      </c>
      <c r="D171360" t="inlineStr">
        <is>
          <t>{'difficulty', 'textlint-rule-chapter-difficulty-stars'}</t>
        </is>
      </c>
    </row>
    <row r="171361">
      <c r="A171361" s="1" t="n">
        <v>171359</v>
      </c>
      <c r="B171361" t="inlineStr">
        <is>
          <t>ryotamurakami</t>
        </is>
      </c>
      <c r="C171361" t="n">
        <v>2</v>
      </c>
      <c r="D171361" t="inlineStr">
        <is>
          <t>{'@ryotamurakami~react-appstate', 'ryotamurakami-react-slick'}</t>
        </is>
      </c>
    </row>
    <row r="171362">
      <c r="A171362" s="1" t="n">
        <v>171360</v>
      </c>
      <c r="B171362" t="inlineStr">
        <is>
          <t>antin</t>
        </is>
      </c>
      <c r="C171362" t="n">
        <v>2</v>
      </c>
      <c r="D171362" t="inlineStr">
        <is>
          <t>{'@konst.antin~vue-nullable-loader', 'quadrado-antinarelli'}</t>
        </is>
      </c>
    </row>
    <row r="171363">
      <c r="A171363" s="1" t="n">
        <v>171361</v>
      </c>
      <c r="B171363" t="inlineStr">
        <is>
          <t>fykj</t>
        </is>
      </c>
      <c r="C171363" t="n">
        <v>2</v>
      </c>
      <c r="D171363" t="inlineStr">
        <is>
          <t>{'@fykj~bot', '@fykj~dva-plus'}</t>
        </is>
      </c>
    </row>
    <row r="171364">
      <c r="A171364" s="1" t="n">
        <v>171362</v>
      </c>
      <c r="B171364" t="inlineStr">
        <is>
          <t>dnsbty</t>
        </is>
      </c>
      <c r="C171364" t="n">
        <v>2</v>
      </c>
      <c r="D171364" t="inlineStr">
        <is>
          <t>{'@dnsbty~cli', '@dnsbty~gatsby-theme-events'}</t>
        </is>
      </c>
    </row>
    <row r="171365">
      <c r="A171365" s="1" t="n">
        <v>171363</v>
      </c>
      <c r="B171365" t="inlineStr">
        <is>
          <t>cargfore</t>
        </is>
      </c>
      <c r="C171365" t="n">
        <v>2</v>
      </c>
      <c r="D171365" t="inlineStr">
        <is>
          <t>{'@bluecarmon~cargfore-rs', '@bluecarmon~eslint-config-cargfore-rs'}</t>
        </is>
      </c>
    </row>
    <row r="171366">
      <c r="A171366" s="1" t="n">
        <v>171364</v>
      </c>
      <c r="B171366" t="inlineStr">
        <is>
          <t>semtest</t>
        </is>
      </c>
      <c r="C171366" t="n">
        <v>2</v>
      </c>
      <c r="D171366" t="inlineStr">
        <is>
          <t>{'semtest-e2e', 'semtest'}</t>
        </is>
      </c>
    </row>
    <row r="171367">
      <c r="A171367" s="1" t="n">
        <v>171365</v>
      </c>
      <c r="B171367" t="inlineStr">
        <is>
          <t>renm</t>
        </is>
      </c>
      <c r="C171367" t="n">
        <v>2</v>
      </c>
      <c r="D171367" t="inlineStr">
        <is>
          <t>{'renm-element', 'renm-tools'}</t>
        </is>
      </c>
    </row>
    <row r="171368">
      <c r="A171368" s="1" t="n">
        <v>171366</v>
      </c>
      <c r="B171368" t="inlineStr">
        <is>
          <t>bahamon94</t>
        </is>
      </c>
      <c r="C171368" t="n">
        <v>2</v>
      </c>
      <c r="D171368" t="inlineStr">
        <is>
          <t>{'@bahamon94~botones-ir', '@bahamon94~botoneria-lib'}</t>
        </is>
      </c>
    </row>
    <row r="171369">
      <c r="A171369" s="1" t="n">
        <v>171367</v>
      </c>
      <c r="B171369" t="inlineStr">
        <is>
          <t>scheda</t>
        </is>
      </c>
      <c r="C171369" t="n">
        <v>2</v>
      </c>
      <c r="D171369" t="inlineStr">
        <is>
          <t>{'growi-plugin-schedaus', '@rrsilaya~scheda'}</t>
        </is>
      </c>
    </row>
    <row r="171370">
      <c r="A171370" s="1" t="n">
        <v>171368</v>
      </c>
      <c r="B171370" t="inlineStr">
        <is>
          <t>corator</t>
        </is>
      </c>
      <c r="C171370" t="n">
        <v>2</v>
      </c>
      <c r="D171370" t="inlineStr">
        <is>
          <t>{'vue-corator', 'd-corator'}</t>
        </is>
      </c>
    </row>
    <row r="171371">
      <c r="A171371" s="1" t="n">
        <v>171369</v>
      </c>
      <c r="B171371" t="inlineStr">
        <is>
          <t>comical</t>
        </is>
      </c>
      <c r="C171371" t="n">
        <v>2</v>
      </c>
      <c r="D171371" t="inlineStr">
        <is>
          <t>{'comical', 'comicaljs'}</t>
        </is>
      </c>
    </row>
    <row r="171372">
      <c r="A171372" s="1" t="n">
        <v>171370</v>
      </c>
      <c r="B171372" t="inlineStr">
        <is>
          <t>phoney</t>
        </is>
      </c>
      <c r="C171372" t="n">
        <v>2</v>
      </c>
      <c r="D171372" t="inlineStr">
        <is>
          <t>{'phoney', 'big-phoney'}</t>
        </is>
      </c>
    </row>
    <row r="171373">
      <c r="A171373" s="1" t="n">
        <v>171371</v>
      </c>
      <c r="B171373" t="inlineStr">
        <is>
          <t>lixun009</t>
        </is>
      </c>
      <c r="C171373" t="n">
        <v>2</v>
      </c>
      <c r="D171373" t="inlineStr">
        <is>
          <t>{'@lixun009~sun-ui', '@lixun009~demo-ui'}</t>
        </is>
      </c>
    </row>
    <row r="171374">
      <c r="A171374" s="1" t="n">
        <v>171372</v>
      </c>
      <c r="B171374" t="inlineStr">
        <is>
          <t>ggbet</t>
        </is>
      </c>
      <c r="C171374" t="n">
        <v>2</v>
      </c>
      <c r="D171374" t="inlineStr">
        <is>
          <t>{'ggbet-parser', '@betting-api~ggbet'}</t>
        </is>
      </c>
    </row>
    <row r="171375">
      <c r="A171375" s="1" t="n">
        <v>171373</v>
      </c>
      <c r="B171375" t="inlineStr">
        <is>
          <t>valur</t>
        </is>
      </c>
      <c r="C171375" t="n">
        <v>2</v>
      </c>
      <c r="D171375" t="inlineStr">
        <is>
          <t>{'valur', '@parzh~valur'}</t>
        </is>
      </c>
    </row>
    <row r="171376">
      <c r="A171376" s="1" t="n">
        <v>171374</v>
      </c>
      <c r="B171376" t="inlineStr">
        <is>
          <t>oldschoolfi</t>
        </is>
      </c>
      <c r="C171376" t="n">
        <v>2</v>
      </c>
      <c r="D171376" t="inlineStr">
        <is>
          <t>{'@oldschoolfi~periphery', '@oldschoolfi~core'}</t>
        </is>
      </c>
    </row>
    <row r="171377">
      <c r="A171377" s="1" t="n">
        <v>171375</v>
      </c>
      <c r="B171377" t="inlineStr">
        <is>
          <t>emmit</t>
        </is>
      </c>
      <c r="C171377" t="n">
        <v>2</v>
      </c>
      <c r="D171377" t="inlineStr">
        <is>
          <t>{'emmit', 'event-emmiters'}</t>
        </is>
      </c>
    </row>
    <row r="171378">
      <c r="A171378" s="1" t="n">
        <v>171376</v>
      </c>
      <c r="B171378" t="inlineStr">
        <is>
          <t>chunkborder</t>
        </is>
      </c>
      <c r="C171378" t="n">
        <v>2</v>
      </c>
      <c r="D171378" t="inlineStr">
        <is>
          <t>{'voxel-chunkborder', 'hackedvoxels-chunkborder'}</t>
        </is>
      </c>
    </row>
    <row r="171379">
      <c r="A171379" s="1" t="n">
        <v>171377</v>
      </c>
      <c r="B171379" t="inlineStr">
        <is>
          <t>polizz</t>
        </is>
      </c>
      <c r="C171379" t="n">
        <v>2</v>
      </c>
      <c r="D171379" t="inlineStr">
        <is>
          <t>{'@polizz~eslint-config-polizz', '@polizz~react-with-hooks-removal-codemod'}</t>
        </is>
      </c>
    </row>
    <row r="171380">
      <c r="A171380" s="1" t="n">
        <v>171378</v>
      </c>
      <c r="B171380" t="inlineStr">
        <is>
          <t>sqlfluff</t>
        </is>
      </c>
      <c r="C171380" t="n">
        <v>2</v>
      </c>
      <c r="D171380" t="inlineStr">
        <is>
          <t>{'sqlfluff', 'coc-sqlfluff'}</t>
        </is>
      </c>
    </row>
    <row r="171381">
      <c r="A171381" s="1" t="n">
        <v>171379</v>
      </c>
      <c r="B171381" t="inlineStr">
        <is>
          <t>cricapi</t>
        </is>
      </c>
      <c r="C171381" t="n">
        <v>2</v>
      </c>
      <c r="D171381" t="inlineStr">
        <is>
          <t>{'cricapi', 'node-cricapi'}</t>
        </is>
      </c>
    </row>
    <row r="171382">
      <c r="A171382" s="1" t="n">
        <v>171380</v>
      </c>
      <c r="B171382" t="inlineStr">
        <is>
          <t>cgewecke</t>
        </is>
      </c>
      <c r="C171382" t="n">
        <v>2</v>
      </c>
      <c r="D171382" t="inlineStr">
        <is>
          <t>{'cgewecke-truffle-library', 'cgewecke-cc-testing'}</t>
        </is>
      </c>
    </row>
    <row r="171383">
      <c r="A171383" s="1" t="n">
        <v>171381</v>
      </c>
      <c r="B171383" t="inlineStr">
        <is>
          <t>souravdey</t>
        </is>
      </c>
      <c r="C171383" t="n">
        <v>2</v>
      </c>
      <c r="D171383" t="inlineStr">
        <is>
          <t>{'@souravdey~time-ago', '@souravdey~colored-console'}</t>
        </is>
      </c>
    </row>
    <row r="171384">
      <c r="A171384" s="1" t="n">
        <v>171382</v>
      </c>
      <c r="B171384" t="inlineStr">
        <is>
          <t>achecker</t>
        </is>
      </c>
      <c r="C171384" t="n">
        <v>2</v>
      </c>
      <c r="D171384" t="inlineStr">
        <is>
          <t>{'achecker', 'grunt-achecker'}</t>
        </is>
      </c>
    </row>
    <row r="171385">
      <c r="A171385" s="1" t="n">
        <v>171383</v>
      </c>
      <c r="B171385" t="inlineStr">
        <is>
          <t>bisou</t>
        </is>
      </c>
      <c r="C171385" t="n">
        <v>2</v>
      </c>
      <c r="D171385" t="inlineStr">
        <is>
          <t>{'@cdltbisou~test-npm-package', '@cdltbisou~adversaries-lib'}</t>
        </is>
      </c>
    </row>
    <row r="171386">
      <c r="A171386" s="1" t="n">
        <v>171384</v>
      </c>
      <c r="B171386" t="inlineStr">
        <is>
          <t>cdltbisou</t>
        </is>
      </c>
      <c r="C171386" t="n">
        <v>2</v>
      </c>
      <c r="D171386" t="inlineStr">
        <is>
          <t>{'@cdltbisou~test-npm-package', '@cdltbisou~adversaries-lib'}</t>
        </is>
      </c>
    </row>
    <row r="171387">
      <c r="A171387" s="1" t="n">
        <v>171385</v>
      </c>
      <c r="B171387" t="inlineStr">
        <is>
          <t>stefans</t>
        </is>
      </c>
      <c r="C171387" t="n">
        <v>2</v>
      </c>
      <c r="D171387" t="inlineStr">
        <is>
          <t>{'stefans-react-build', 'stefans-awesome-stencil-app'}</t>
        </is>
      </c>
    </row>
    <row r="171388">
      <c r="A171388" s="1" t="n">
        <v>171386</v>
      </c>
      <c r="B171388" t="inlineStr">
        <is>
          <t>metr</t>
        </is>
      </c>
      <c r="C171388" t="n">
        <v>2</v>
      </c>
      <c r="D171388" t="inlineStr">
        <is>
          <t>{'@millimetr~cli', 'netmetr-proxy'}</t>
        </is>
      </c>
    </row>
    <row r="171389">
      <c r="A171389" s="1" t="n">
        <v>171387</v>
      </c>
      <c r="B171389" t="inlineStr">
        <is>
          <t>blpapi</t>
        </is>
      </c>
      <c r="C171389" t="n">
        <v>2</v>
      </c>
      <c r="D171389" t="inlineStr">
        <is>
          <t>{'blpapi-http', 'blpapi'}</t>
        </is>
      </c>
    </row>
    <row r="171390">
      <c r="A171390" s="1" t="n">
        <v>171388</v>
      </c>
      <c r="B171390" t="inlineStr">
        <is>
          <t>drumstick</t>
        </is>
      </c>
      <c r="C171390" t="n">
        <v>2</v>
      </c>
      <c r="D171390" t="inlineStr">
        <is>
          <t>{'drumstick', '@kkito~drumstick'}</t>
        </is>
      </c>
    </row>
    <row r="171391">
      <c r="A171391" s="1" t="n">
        <v>171389</v>
      </c>
      <c r="B171391" t="inlineStr">
        <is>
          <t>davidbabel</t>
        </is>
      </c>
      <c r="C171391" t="n">
        <v>2</v>
      </c>
      <c r="D171391" t="inlineStr">
        <is>
          <t>{'@davidbabel~react-element-to-jsx-string', '@davidbabel~formik'}</t>
        </is>
      </c>
    </row>
    <row r="171392">
      <c r="A171392" s="1" t="n">
        <v>171390</v>
      </c>
      <c r="B171392" t="inlineStr">
        <is>
          <t>neteasy</t>
        </is>
      </c>
      <c r="C171392" t="n">
        <v>2</v>
      </c>
      <c r="D171392" t="inlineStr">
        <is>
          <t>{'neteasy-plone-subnavbar', 'neteasy-sms'}</t>
        </is>
      </c>
    </row>
    <row r="171393">
      <c r="A171393" s="1" t="n">
        <v>171391</v>
      </c>
      <c r="B171393" t="inlineStr">
        <is>
          <t>sondregj</t>
        </is>
      </c>
      <c r="C171393" t="n">
        <v>2</v>
      </c>
      <c r="D171393" t="inlineStr">
        <is>
          <t>{'@sondregj~conway', '@sondregj~flare-react'}</t>
        </is>
      </c>
    </row>
    <row r="171394">
      <c r="A171394" s="1" t="n">
        <v>171392</v>
      </c>
      <c r="B171394" t="inlineStr">
        <is>
          <t>oif</t>
        </is>
      </c>
      <c r="C171394" t="n">
        <v>2</v>
      </c>
      <c r="D171394" t="inlineStr">
        <is>
          <t>{'oif', 'requiroify'}</t>
        </is>
      </c>
    </row>
    <row r="171395">
      <c r="A171395" s="1" t="n">
        <v>171393</v>
      </c>
      <c r="B171395" t="inlineStr">
        <is>
          <t>nexage</t>
        </is>
      </c>
      <c r="C171395" t="n">
        <v>2</v>
      </c>
      <c r="D171395" t="inlineStr">
        <is>
          <t>{'cordova-admob-nexage', 'nexage-npm-test'}</t>
        </is>
      </c>
    </row>
    <row r="171396">
      <c r="A171396" s="1" t="n">
        <v>171394</v>
      </c>
      <c r="B171396" t="inlineStr">
        <is>
          <t>isba2018</t>
        </is>
      </c>
      <c r="C171396" t="n">
        <v>2</v>
      </c>
      <c r="D171396" t="inlineStr">
        <is>
          <t>{'bob-paper-isba2018-pad-dnn', 'bob-paper-isba2018-entropy'}</t>
        </is>
      </c>
    </row>
    <row r="171397">
      <c r="A171397" s="1" t="n">
        <v>171395</v>
      </c>
      <c r="B171397" t="inlineStr">
        <is>
          <t>hichain</t>
        </is>
      </c>
      <c r="C171397" t="n">
        <v>2</v>
      </c>
      <c r="D171397" t="inlineStr">
        <is>
          <t>{'hichain-sm-crypto', 'hichain-ethereumjs-util'}</t>
        </is>
      </c>
    </row>
    <row r="171398">
      <c r="A171398" s="1" t="n">
        <v>171396</v>
      </c>
      <c r="B171398" t="inlineStr">
        <is>
          <t>lohan</t>
        </is>
      </c>
      <c r="C171398" t="n">
        <v>2</v>
      </c>
      <c r="D171398" t="inlineStr">
        <is>
          <t>{'cartdemo_training_ravilohan', 'lohani'}</t>
        </is>
      </c>
    </row>
    <row r="171399">
      <c r="A171399" s="1" t="n">
        <v>171397</v>
      </c>
      <c r="B171399" t="inlineStr">
        <is>
          <t>mcconnell</t>
        </is>
      </c>
      <c r="C171399" t="n">
        <v>2</v>
      </c>
      <c r="D171399" t="inlineStr">
        <is>
          <t>{'jsonresume-theme-austinmcconnell', '@jmcconnell~test-package'}</t>
        </is>
      </c>
    </row>
    <row r="171400">
      <c r="A171400" s="1" t="n">
        <v>171398</v>
      </c>
      <c r="B171400" t="inlineStr">
        <is>
          <t>checkedbox</t>
        </is>
      </c>
      <c r="C171400" t="n">
        <v>2</v>
      </c>
      <c r="D171400" t="inlineStr">
        <is>
          <t>{'vue-checkedbox', 'react-native-checkedbox'}</t>
        </is>
      </c>
    </row>
    <row r="171401">
      <c r="A171401" s="1" t="n">
        <v>171399</v>
      </c>
      <c r="B171401" t="inlineStr">
        <is>
          <t>atualizacao</t>
        </is>
      </c>
      <c r="C171401" t="n">
        <v>2</v>
      </c>
      <c r="D171401" t="inlineStr">
        <is>
          <t>{'express-gateway-notifica-atualizacao', 'express-gateway-plugin-notifica-atualizacao'}</t>
        </is>
      </c>
    </row>
    <row r="171402">
      <c r="A171402" s="1" t="n">
        <v>171400</v>
      </c>
      <c r="B171402" t="inlineStr">
        <is>
          <t>gao1</t>
        </is>
      </c>
      <c r="C171402" t="n">
        <v>2</v>
      </c>
      <c r="D171402" t="inlineStr">
        <is>
          <t>{'gao1', 'pengfei.gao1'}</t>
        </is>
      </c>
    </row>
    <row r="171403">
      <c r="A171403" s="1" t="n">
        <v>171401</v>
      </c>
      <c r="B171403" t="inlineStr">
        <is>
          <t>tiip</t>
        </is>
      </c>
      <c r="C171403" t="n">
        <v>2</v>
      </c>
      <c r="D171403" t="inlineStr">
        <is>
          <t>{'tiip', 'tiip-client-js'}</t>
        </is>
      </c>
    </row>
    <row r="171404">
      <c r="A171404" s="1" t="n">
        <v>171402</v>
      </c>
      <c r="B171404" t="inlineStr">
        <is>
          <t>forrst</t>
        </is>
      </c>
      <c r="C171404" t="n">
        <v>2</v>
      </c>
      <c r="D171404" t="inlineStr">
        <is>
          <t>{'forrst-api', 'forrst'}</t>
        </is>
      </c>
    </row>
    <row r="171405">
      <c r="A171405" s="1" t="n">
        <v>171403</v>
      </c>
      <c r="B171405" t="inlineStr">
        <is>
          <t>openapijs</t>
        </is>
      </c>
      <c r="C171405" t="n">
        <v>2</v>
      </c>
      <c r="D171405" t="inlineStr">
        <is>
          <t>{'@openapijs~core', 'openapijs'}</t>
        </is>
      </c>
    </row>
    <row r="171406">
      <c r="A171406" s="1" t="n">
        <v>171404</v>
      </c>
      <c r="B171406" t="inlineStr">
        <is>
          <t>eslogs</t>
        </is>
      </c>
      <c r="C171406" t="n">
        <v>2</v>
      </c>
      <c r="D171406" t="inlineStr">
        <is>
          <t>{'eslogs', 'custom-serverless-eslogs-withvpc'}</t>
        </is>
      </c>
    </row>
    <row r="171407">
      <c r="A171407" s="1" t="n">
        <v>171405</v>
      </c>
      <c r="B171407" t="inlineStr">
        <is>
          <t>appswitch</t>
        </is>
      </c>
      <c r="C171407" t="n">
        <v>2</v>
      </c>
      <c r="D171407" t="inlineStr">
        <is>
          <t>{'react-native-mobilepay-appswitch', 'cordova-mobilepay-appswitch'}</t>
        </is>
      </c>
    </row>
    <row r="171408">
      <c r="A171408" s="1" t="n">
        <v>171406</v>
      </c>
      <c r="B171408" t="inlineStr">
        <is>
          <t>snappyjs</t>
        </is>
      </c>
      <c r="C171408" t="n">
        <v>2</v>
      </c>
      <c r="D171408" t="inlineStr">
        <is>
          <t>{'snappyjs', '@klaus_trainer~snappyjs'}</t>
        </is>
      </c>
    </row>
    <row r="171409">
      <c r="A171409" s="1" t="n">
        <v>171407</v>
      </c>
      <c r="B171409" t="inlineStr">
        <is>
          <t>clipprs</t>
        </is>
      </c>
      <c r="C171409" t="n">
        <v>2</v>
      </c>
      <c r="D171409" t="inlineStr">
        <is>
          <t>{'clipprs-enquirer', 'clipprs'}</t>
        </is>
      </c>
    </row>
    <row r="171410">
      <c r="A171410" s="1" t="n">
        <v>171408</v>
      </c>
      <c r="B171410" t="inlineStr">
        <is>
          <t>tsview</t>
        </is>
      </c>
      <c r="C171410" t="n">
        <v>2</v>
      </c>
      <c r="D171410" t="inlineStr">
        <is>
          <t>{'tsview', 'tsview-test'}</t>
        </is>
      </c>
    </row>
    <row r="171411">
      <c r="A171411" s="1" t="n">
        <v>171409</v>
      </c>
      <c r="B171411" t="inlineStr">
        <is>
          <t>xfyun</t>
        </is>
      </c>
      <c r="C171411" t="n">
        <v>2</v>
      </c>
      <c r="D171411" t="inlineStr">
        <is>
          <t>{'xfyun-nodejs-sdk', 'xfyun-node'}</t>
        </is>
      </c>
    </row>
    <row r="171412">
      <c r="A171412" s="1" t="n">
        <v>171410</v>
      </c>
      <c r="B171412" t="inlineStr">
        <is>
          <t>marmalade82</t>
        </is>
      </c>
      <c r="C171412" t="n">
        <v>2</v>
      </c>
      <c r="D171412" t="inlineStr">
        <is>
          <t>{'@marmalade82~lexer-gen', '@marmalade82~ts-react-forms'}</t>
        </is>
      </c>
    </row>
    <row r="171413">
      <c r="A171413" s="1" t="n">
        <v>171411</v>
      </c>
      <c r="B171413" t="inlineStr">
        <is>
          <t>dynm</t>
        </is>
      </c>
      <c r="C171413" t="n">
        <v>2</v>
      </c>
      <c r="D171413" t="inlineStr">
        <is>
          <t>{'dynm', 'dynm-elform-vue'}</t>
        </is>
      </c>
    </row>
    <row r="171414">
      <c r="A171414" s="1" t="n">
        <v>171412</v>
      </c>
      <c r="B171414" t="inlineStr">
        <is>
          <t>sls2</t>
        </is>
      </c>
      <c r="C171414" t="n">
        <v>2</v>
      </c>
      <c r="D171414" t="inlineStr">
        <is>
          <t>{'@clnc~testing-sls2router', 'egg-sls2'}</t>
        </is>
      </c>
    </row>
    <row r="171415">
      <c r="A171415" s="1" t="n">
        <v>171413</v>
      </c>
      <c r="B171415" t="inlineStr">
        <is>
          <t>stackmap</t>
        </is>
      </c>
      <c r="C171415" t="n">
        <v>2</v>
      </c>
      <c r="D171415" t="inlineStr">
        <is>
          <t>{'primo-explore-tns-stackmap', 'stackmap'}</t>
        </is>
      </c>
    </row>
    <row r="171416">
      <c r="A171416" s="1" t="n">
        <v>171414</v>
      </c>
      <c r="B171416" t="inlineStr">
        <is>
          <t>lzwcompress</t>
        </is>
      </c>
      <c r="C171416" t="n">
        <v>2</v>
      </c>
      <c r="D171416" t="inlineStr">
        <is>
          <t>{'lzwcompress', 'angular-lzwcompress'}</t>
        </is>
      </c>
    </row>
    <row r="171417">
      <c r="A171417" s="1" t="n">
        <v>171415</v>
      </c>
      <c r="B171417" t="inlineStr">
        <is>
          <t>tdscli</t>
        </is>
      </c>
      <c r="C171417" t="n">
        <v>2</v>
      </c>
      <c r="D171417" t="inlineStr">
        <is>
          <t>{'grunt-tdscli', '@wizsolucoes~totvs-tdscli-ls'}</t>
        </is>
      </c>
    </row>
    <row r="171418">
      <c r="A171418" s="1" t="n">
        <v>171416</v>
      </c>
      <c r="B171418" t="inlineStr">
        <is>
          <t>gravitate</t>
        </is>
      </c>
      <c r="C171418" t="n">
        <v>2</v>
      </c>
      <c r="D171418" t="inlineStr">
        <is>
          <t>{'gravitate-grav', 'gravitate'}</t>
        </is>
      </c>
    </row>
    <row r="171419">
      <c r="A171419" s="1" t="n">
        <v>171417</v>
      </c>
      <c r="B171419" t="inlineStr">
        <is>
          <t>samani</t>
        </is>
      </c>
      <c r="C171419" t="n">
        <v>2</v>
      </c>
      <c r="D171419" t="inlineStr">
        <is>
          <t>{'@mr-samani~angle-choser', '@mr-samani~select-angle'}</t>
        </is>
      </c>
    </row>
    <row r="171420">
      <c r="A171420" s="1" t="n">
        <v>171418</v>
      </c>
      <c r="B171420" t="inlineStr">
        <is>
          <t>youtuyun</t>
        </is>
      </c>
      <c r="C171420" t="n">
        <v>2</v>
      </c>
      <c r="D171420" t="inlineStr">
        <is>
          <t>{'xy-youtuyun', 'ybc-youtuyun'}</t>
        </is>
      </c>
    </row>
    <row r="171421">
      <c r="A171421" s="1" t="n">
        <v>171419</v>
      </c>
      <c r="B171421" t="inlineStr">
        <is>
          <t>bttb</t>
        </is>
      </c>
      <c r="C171421" t="n">
        <v>2</v>
      </c>
      <c r="D171421" t="inlineStr">
        <is>
          <t>{'bttb', '@sbttbtickets~common'}</t>
        </is>
      </c>
    </row>
    <row r="171422">
      <c r="A171422" s="1" t="n">
        <v>171420</v>
      </c>
      <c r="B171422" t="inlineStr">
        <is>
          <t>splashed</t>
        </is>
      </c>
      <c r="C171422" t="n">
        <v>2</v>
      </c>
      <c r="D171422" t="inlineStr">
        <is>
          <t>{'react-native-splashed-app', 'jquery-edson-bg-unsplashed'}</t>
        </is>
      </c>
    </row>
    <row r="171423">
      <c r="A171423" s="1" t="n">
        <v>171421</v>
      </c>
      <c r="B171423" t="inlineStr">
        <is>
          <t>nd4</t>
        </is>
      </c>
      <c r="C171423" t="n">
        <v>2</v>
      </c>
      <c r="D171423" t="inlineStr">
        <is>
          <t>{'nd4js', 'nd4j'}</t>
        </is>
      </c>
    </row>
    <row r="171424">
      <c r="A171424" s="1" t="n">
        <v>171422</v>
      </c>
      <c r="B171424" t="inlineStr">
        <is>
          <t>ningbo</t>
        </is>
      </c>
      <c r="C171424" t="n">
        <v>2</v>
      </c>
      <c r="D171424" t="inlineStr">
        <is>
          <t>{'ningbo-echart', 'footer_ningbo'}</t>
        </is>
      </c>
    </row>
    <row r="171425">
      <c r="A171425" s="1" t="n">
        <v>171423</v>
      </c>
      <c r="B171425" t="inlineStr">
        <is>
          <t>nodeable</t>
        </is>
      </c>
      <c r="C171425" t="n">
        <v>2</v>
      </c>
      <c r="D171425" t="inlineStr">
        <is>
          <t>{'slice-nodeable', 'nodeable-loopback-jira'}</t>
        </is>
      </c>
    </row>
    <row r="171426">
      <c r="A171426" s="1" t="n">
        <v>171424</v>
      </c>
      <c r="B171426" t="inlineStr">
        <is>
          <t>sebl</t>
        </is>
      </c>
      <c r="C171426" t="n">
        <v>2</v>
      </c>
      <c r="D171426" t="inlineStr">
        <is>
          <t>{'lodown-seblinaa', 'xysebl-api'}</t>
        </is>
      </c>
    </row>
    <row r="171427">
      <c r="A171427" s="1" t="n">
        <v>171425</v>
      </c>
      <c r="B171427" t="inlineStr">
        <is>
          <t>aliasmrchips</t>
        </is>
      </c>
      <c r="C171427" t="n">
        <v>2</v>
      </c>
      <c r="D171427" t="inlineStr">
        <is>
          <t>{'@aliasmrchips~jupyterlab_thingamajig', '@aliasmrchips~thingamajig'}</t>
        </is>
      </c>
    </row>
    <row r="171428">
      <c r="A171428" s="1" t="n">
        <v>171426</v>
      </c>
      <c r="B171428" t="inlineStr">
        <is>
          <t>kplugins</t>
        </is>
      </c>
      <c r="C171428" t="n">
        <v>2</v>
      </c>
      <c r="D171428" t="inlineStr">
        <is>
          <t>{'kplugins_2', 'kplugins'}</t>
        </is>
      </c>
    </row>
    <row r="171429">
      <c r="A171429" s="1" t="n">
        <v>171427</v>
      </c>
      <c r="B171429" t="inlineStr">
        <is>
          <t>novick</t>
        </is>
      </c>
      <c r="C171429" t="n">
        <v>2</v>
      </c>
      <c r="D171429" t="inlineStr">
        <is>
          <t>{'@anovick~react-todos', '@noahnovick~lotide'}</t>
        </is>
      </c>
    </row>
    <row r="171430">
      <c r="A171430" s="1" t="n">
        <v>171428</v>
      </c>
      <c r="B171430" t="inlineStr">
        <is>
          <t>aqrojo</t>
        </is>
      </c>
      <c r="C171430" t="n">
        <v>2</v>
      </c>
      <c r="D171430" t="inlineStr">
        <is>
          <t>{'@aqrojo~class-names', '@aqrojo~when'}</t>
        </is>
      </c>
    </row>
    <row r="171431">
      <c r="A171431" s="1" t="n">
        <v>171429</v>
      </c>
      <c r="B171431" t="inlineStr">
        <is>
          <t>cliqueui</t>
        </is>
      </c>
      <c r="C171431" t="n">
        <v>2</v>
      </c>
      <c r="D171431" t="inlineStr">
        <is>
          <t>{'grunt-cliqueui-clean-less', 'grunt-cliqueui'}</t>
        </is>
      </c>
    </row>
    <row r="171432">
      <c r="A171432" s="1" t="n">
        <v>171430</v>
      </c>
      <c r="B171432" t="inlineStr">
        <is>
          <t>waterway</t>
        </is>
      </c>
      <c r="C171432" t="n">
        <v>2</v>
      </c>
      <c r="D171432" t="inlineStr">
        <is>
          <t>{'@1mill~waterway', 'waterway'}</t>
        </is>
      </c>
    </row>
    <row r="171433">
      <c r="A171433" s="1" t="n">
        <v>171431</v>
      </c>
      <c r="B171433" t="inlineStr">
        <is>
          <t>chatmesh</t>
        </is>
      </c>
      <c r="C171433" t="n">
        <v>2</v>
      </c>
      <c r="D171433" t="inlineStr">
        <is>
          <t>{'chatmesh', 'chatmesh-db'}</t>
        </is>
      </c>
    </row>
    <row r="171434">
      <c r="A171434" s="1" t="n">
        <v>171432</v>
      </c>
      <c r="B171434" t="inlineStr">
        <is>
          <t>testdoubles</t>
        </is>
      </c>
      <c r="C171434" t="n">
        <v>2</v>
      </c>
      <c r="D171434" t="inlineStr">
        <is>
          <t>{'qubeship-testdoubles', 'testdoubles'}</t>
        </is>
      </c>
    </row>
    <row r="171435">
      <c r="A171435" s="1" t="n">
        <v>171433</v>
      </c>
      <c r="B171435" t="inlineStr">
        <is>
          <t>timurgarif</t>
        </is>
      </c>
      <c r="C171435" t="n">
        <v>2</v>
      </c>
      <c r="D171435" t="inlineStr">
        <is>
          <t>{'@timurgarif~epub2html', '@timurgarif~epub-parser'}</t>
        </is>
      </c>
    </row>
    <row r="171436">
      <c r="A171436" s="1" t="n">
        <v>171434</v>
      </c>
      <c r="B171436" t="inlineStr">
        <is>
          <t>comuns</t>
        </is>
      </c>
      <c r="C171436" t="n">
        <v>2</v>
      </c>
      <c r="D171436" t="inlineStr">
        <is>
          <t>{'@comuns-rpgmaker~rpg-maker-mz-typescript', '@comuns-rpgmaker~plugin-metadata'}</t>
        </is>
      </c>
    </row>
    <row r="171437">
      <c r="A171437" s="1" t="n">
        <v>171435</v>
      </c>
      <c r="B171437" t="inlineStr">
        <is>
          <t>klbr</t>
        </is>
      </c>
      <c r="C171437" t="n">
        <v>2</v>
      </c>
      <c r="D171437" t="inlineStr">
        <is>
          <t>{'klbr-ui', 'react-native-voice-klbr'}</t>
        </is>
      </c>
    </row>
    <row r="171438">
      <c r="A171438" s="1" t="n">
        <v>171436</v>
      </c>
      <c r="B171438" t="inlineStr">
        <is>
          <t>zhangshaolongjj</t>
        </is>
      </c>
      <c r="C171438" t="n">
        <v>2</v>
      </c>
      <c r="D171438" t="inlineStr">
        <is>
          <t>{'@zhangshaolongjj~dmodule', '@zhangshaolongjj~c-module'}</t>
        </is>
      </c>
    </row>
    <row r="171439">
      <c r="A171439" s="1" t="n">
        <v>171437</v>
      </c>
      <c r="B171439" t="inlineStr">
        <is>
          <t>fantoir</t>
        </is>
      </c>
      <c r="C171439" t="n">
        <v>2</v>
      </c>
      <c r="D171439" t="inlineStr">
        <is>
          <t>{'@etalab~fantoir', '@etalab~fantoir-parser'}</t>
        </is>
      </c>
    </row>
    <row r="171440">
      <c r="A171440" s="1" t="n">
        <v>171438</v>
      </c>
      <c r="B171440" t="inlineStr">
        <is>
          <t>spirv</t>
        </is>
      </c>
      <c r="C171440" t="n">
        <v>2</v>
      </c>
      <c r="D171440" t="inlineStr">
        <is>
          <t>{'spirv-tools', 'vulkan-spirv'}</t>
        </is>
      </c>
    </row>
    <row r="171441">
      <c r="A171441" s="1" t="n">
        <v>171439</v>
      </c>
      <c r="B171441" t="inlineStr">
        <is>
          <t>wangda</t>
        </is>
      </c>
      <c r="C171441" t="n">
        <v>2</v>
      </c>
      <c r="D171441" t="inlineStr">
        <is>
          <t>{'auto-wangda', 'wangda-static-study'}</t>
        </is>
      </c>
    </row>
    <row r="171442">
      <c r="A171442" s="1" t="n">
        <v>171440</v>
      </c>
      <c r="B171442" t="inlineStr">
        <is>
          <t>garay</t>
        </is>
      </c>
      <c r="C171442" t="n">
        <v>2</v>
      </c>
      <c r="D171442" t="inlineStr">
        <is>
          <t>{'tecsup-2021-tarea-martinezgaray', 'tecsup-2021-martinezgaray'}</t>
        </is>
      </c>
    </row>
    <row r="171443">
      <c r="A171443" s="1" t="n">
        <v>171441</v>
      </c>
      <c r="B171443" t="inlineStr">
        <is>
          <t>martinezgaray</t>
        </is>
      </c>
      <c r="C171443" t="n">
        <v>2</v>
      </c>
      <c r="D171443" t="inlineStr">
        <is>
          <t>{'tecsup-2021-tarea-martinezgaray', 'tecsup-2021-martinezgaray'}</t>
        </is>
      </c>
    </row>
    <row r="171444">
      <c r="A171444" s="1" t="n">
        <v>171442</v>
      </c>
      <c r="B171444" t="inlineStr">
        <is>
          <t>gamze</t>
        </is>
      </c>
      <c r="C171444" t="n">
        <v>2</v>
      </c>
      <c r="D171444" t="inlineStr">
        <is>
          <t>{'paketgamzec', 'yenipaketgamze'}</t>
        </is>
      </c>
    </row>
    <row r="171445">
      <c r="A171445" s="1" t="n">
        <v>171443</v>
      </c>
      <c r="B171445" t="inlineStr">
        <is>
          <t>upath</t>
        </is>
      </c>
      <c r="C171445" t="n">
        <v>2</v>
      </c>
      <c r="D171445" t="inlineStr">
        <is>
          <t>{'upath', '@igor.dvlpr~upath'}</t>
        </is>
      </c>
    </row>
    <row r="171446">
      <c r="A171446" s="1" t="n">
        <v>171444</v>
      </c>
      <c r="B171446" t="inlineStr">
        <is>
          <t>naturalsort</t>
        </is>
      </c>
      <c r="C171446" t="n">
        <v>2</v>
      </c>
      <c r="D171446" t="inlineStr">
        <is>
          <t>{'angular-naturalsort', 'naturalsort'}</t>
        </is>
      </c>
    </row>
    <row r="171447">
      <c r="A171447" s="1" t="n">
        <v>171445</v>
      </c>
      <c r="B171447" t="inlineStr">
        <is>
          <t>limitedqueue</t>
        </is>
      </c>
      <c r="C171447" t="n">
        <v>2</v>
      </c>
      <c r="D171447" t="inlineStr">
        <is>
          <t>{'limitedqueue', 'limitedQueue'}</t>
        </is>
      </c>
    </row>
    <row r="171448">
      <c r="A171448" s="1" t="n">
        <v>171446</v>
      </c>
      <c r="B171448" t="inlineStr">
        <is>
          <t>execcommand</t>
        </is>
      </c>
      <c r="C171448" t="n">
        <v>2</v>
      </c>
      <c r="D171448" t="inlineStr">
        <is>
          <t>{'execcommand', 'execcommand-copy'}</t>
        </is>
      </c>
    </row>
    <row r="171449">
      <c r="A171449" s="1" t="n">
        <v>171447</v>
      </c>
      <c r="B171449" t="inlineStr">
        <is>
          <t>fpipita</t>
        </is>
      </c>
      <c r="C171449" t="n">
        <v>2</v>
      </c>
      <c r="D171449" t="inlineStr">
        <is>
          <t>{'@fpipita~babel-plugin-css-tag-postcss', '@fpipita~esm-middleware'}</t>
        </is>
      </c>
    </row>
    <row r="171450">
      <c r="A171450" s="1" t="n">
        <v>171448</v>
      </c>
      <c r="B171450" t="inlineStr">
        <is>
          <t>radonjs</t>
        </is>
      </c>
      <c r="C171450" t="n">
        <v>2</v>
      </c>
      <c r="D171450" t="inlineStr">
        <is>
          <t>{'@keegpt~radonjs', '@pbalu~radonjs'}</t>
        </is>
      </c>
    </row>
    <row r="171451">
      <c r="A171451" s="1" t="n">
        <v>171449</v>
      </c>
      <c r="B171451" t="inlineStr">
        <is>
          <t>ftlk</t>
        </is>
      </c>
      <c r="C171451" t="n">
        <v>2</v>
      </c>
      <c r="D171451" t="inlineStr">
        <is>
          <t>{'@ftlkit~ftlk', 'ftlk'}</t>
        </is>
      </c>
    </row>
    <row r="171452">
      <c r="A171452" s="1" t="n">
        <v>171450</v>
      </c>
      <c r="B171452" t="inlineStr">
        <is>
          <t>qixin</t>
        </is>
      </c>
      <c r="C171452" t="n">
        <v>2</v>
      </c>
      <c r="D171452" t="inlineStr">
        <is>
          <t>{'tyqf1902qixin', 'qixin-api'}</t>
        </is>
      </c>
    </row>
    <row r="171453">
      <c r="A171453" s="1" t="n">
        <v>171451</v>
      </c>
      <c r="B171453" t="inlineStr">
        <is>
          <t>afghanistan</t>
        </is>
      </c>
      <c r="C171453" t="n">
        <v>2</v>
      </c>
      <c r="D171453" t="inlineStr">
        <is>
          <t>{'afghanistan', 'is-afghanistan'}</t>
        </is>
      </c>
    </row>
    <row r="171454">
      <c r="A171454" s="1" t="n">
        <v>171452</v>
      </c>
      <c r="B171454" t="inlineStr">
        <is>
          <t>sbatashop</t>
        </is>
      </c>
      <c r="C171454" t="n">
        <v>2</v>
      </c>
      <c r="D171454" t="inlineStr">
        <is>
          <t>{'sbatashop-client', '@sbatashop~client'}</t>
        </is>
      </c>
    </row>
    <row r="171455">
      <c r="A171455" s="1" t="n">
        <v>171453</v>
      </c>
      <c r="B171455" t="inlineStr">
        <is>
          <t>lazyr</t>
        </is>
      </c>
      <c r="C171455" t="n">
        <v>2</v>
      </c>
      <c r="D171455" t="inlineStr">
        <is>
          <t>{'react-demo-lazyr', 'yarn-demo-lazyr'}</t>
        </is>
      </c>
    </row>
    <row r="171456">
      <c r="A171456" s="1" t="n">
        <v>171454</v>
      </c>
      <c r="B171456" t="inlineStr">
        <is>
          <t>rebu</t>
        </is>
      </c>
      <c r="C171456" t="n">
        <v>2</v>
      </c>
      <c r="D171456" t="inlineStr">
        <is>
          <t>{'coke-rebu', 'rebu'}</t>
        </is>
      </c>
    </row>
    <row r="171457">
      <c r="A171457" s="1" t="n">
        <v>171455</v>
      </c>
      <c r="B171457" t="inlineStr">
        <is>
          <t>phantomic</t>
        </is>
      </c>
      <c r="C171457" t="n">
        <v>2</v>
      </c>
      <c r="D171457" t="inlineStr">
        <is>
          <t>{'phantomic', 'vinyl-phantomic'}</t>
        </is>
      </c>
    </row>
    <row r="171458">
      <c r="A171458" s="1" t="n">
        <v>171456</v>
      </c>
      <c r="B171458" t="inlineStr">
        <is>
          <t>peed</t>
        </is>
      </c>
      <c r="C171458" t="n">
        <v>2</v>
      </c>
      <c r="D171458" t="inlineStr">
        <is>
          <t>{'xpeed-wallet-npm', 'peedy-stamp'}</t>
        </is>
      </c>
    </row>
    <row r="171459">
      <c r="A171459" s="1" t="n">
        <v>171457</v>
      </c>
      <c r="B171459" t="inlineStr">
        <is>
          <t>catsonis</t>
        </is>
      </c>
      <c r="C171459" t="n">
        <v>2</v>
      </c>
      <c r="D171459" t="inlineStr">
        <is>
          <t>{'@catsonis~generator', '@catsonis~prettier-config'}</t>
        </is>
      </c>
    </row>
    <row r="171460">
      <c r="A171460" s="1" t="n">
        <v>171458</v>
      </c>
      <c r="B171460" t="inlineStr">
        <is>
          <t>contempo</t>
        </is>
      </c>
      <c r="C171460" t="n">
        <v>2</v>
      </c>
      <c r="D171460" t="inlineStr">
        <is>
          <t>{'jsonresume-theme-contempo', 'kcv-theme-contempo'}</t>
        </is>
      </c>
    </row>
    <row r="171461">
      <c r="A171461" s="1" t="n">
        <v>171459</v>
      </c>
      <c r="B171461" t="inlineStr">
        <is>
          <t>deepakchampatiray</t>
        </is>
      </c>
      <c r="C171461" t="n">
        <v>2</v>
      </c>
      <c r="D171461" t="inlineStr">
        <is>
          <t>{'@deepakchampatiray~biz-card', '@deepakchampatiray~ibm-watson-orchestrate'}</t>
        </is>
      </c>
    </row>
    <row r="171462">
      <c r="A171462" s="1" t="n">
        <v>171460</v>
      </c>
      <c r="B171462" t="inlineStr">
        <is>
          <t>comicvine</t>
        </is>
      </c>
      <c r="C171462" t="n">
        <v>2</v>
      </c>
      <c r="D171462" t="inlineStr">
        <is>
          <t>{'comicvine-client', 'comicvine'}</t>
        </is>
      </c>
    </row>
    <row r="171463">
      <c r="A171463" s="1" t="n">
        <v>171461</v>
      </c>
      <c r="B171463" t="inlineStr">
        <is>
          <t>gphtmldepends</t>
        </is>
      </c>
      <c r="C171463" t="n">
        <v>2</v>
      </c>
      <c r="D171463" t="inlineStr">
        <is>
          <t>{'fis3-prepackager-gphtmldepends', 'fis-prepackager-gphtmldepends'}</t>
        </is>
      </c>
    </row>
    <row r="171464">
      <c r="A171464" s="1" t="n">
        <v>171462</v>
      </c>
      <c r="B171464" t="inlineStr">
        <is>
          <t>foma</t>
        </is>
      </c>
      <c r="C171464" t="n">
        <v>2</v>
      </c>
      <c r="D171464" t="inlineStr">
        <is>
          <t>{'foma-warning', 'foma'}</t>
        </is>
      </c>
    </row>
    <row r="171465">
      <c r="A171465" s="1" t="n">
        <v>171463</v>
      </c>
      <c r="B171465" t="inlineStr">
        <is>
          <t>mantagen</t>
        </is>
      </c>
      <c r="C171465" t="n">
        <v>2</v>
      </c>
      <c r="D171465" t="inlineStr">
        <is>
          <t>{'mantagen-fade-carousel', 'mantagen-slide-carousel'}</t>
        </is>
      </c>
    </row>
    <row r="171466">
      <c r="A171466" s="1" t="n">
        <v>171464</v>
      </c>
      <c r="B171466" t="inlineStr">
        <is>
          <t>ringblaze</t>
        </is>
      </c>
      <c r="C171466" t="n">
        <v>2</v>
      </c>
      <c r="D171466" t="inlineStr">
        <is>
          <t>{'@ringblaze-com~react-native-twilio-phone', '@ringblaze~react-native-twilio-phone'}</t>
        </is>
      </c>
    </row>
    <row r="171467">
      <c r="A171467" s="1" t="n">
        <v>171465</v>
      </c>
      <c r="B171467" t="inlineStr">
        <is>
          <t>wolfgang</t>
        </is>
      </c>
      <c r="C171467" t="n">
        <v>2</v>
      </c>
      <c r="D171467" t="inlineStr">
        <is>
          <t>{'wolfgang', 'joelwolfgang'}</t>
        </is>
      </c>
    </row>
    <row r="171468">
      <c r="A171468" s="1" t="n">
        <v>171466</v>
      </c>
      <c r="B171468" t="inlineStr">
        <is>
          <t>amazonmq</t>
        </is>
      </c>
      <c r="C171468" t="n">
        <v>2</v>
      </c>
      <c r="D171468" t="inlineStr">
        <is>
          <t>{'aws-cdk-aws-amazonmq', '@aws-cdk~aws-amazonmq'}</t>
        </is>
      </c>
    </row>
    <row r="171469">
      <c r="A171469" s="1" t="n">
        <v>171467</v>
      </c>
      <c r="B171469" t="inlineStr">
        <is>
          <t>simpletooltip</t>
        </is>
      </c>
      <c r="C171469" t="n">
        <v>2</v>
      </c>
      <c r="D171469" t="inlineStr">
        <is>
          <t>{'react-simpletooltip', '@br0ken~simpletooltip'}</t>
        </is>
      </c>
    </row>
    <row r="171470">
      <c r="A171470" s="1" t="n">
        <v>171468</v>
      </c>
      <c r="B171470" t="inlineStr">
        <is>
          <t>mindshaft</t>
        </is>
      </c>
      <c r="C171470" t="n">
        <v>2</v>
      </c>
      <c r="D171470" t="inlineStr">
        <is>
          <t>{'@mindshaft~cute-components', '@mindshaft~jits'}</t>
        </is>
      </c>
    </row>
    <row r="171471">
      <c r="A171471" s="1" t="n">
        <v>171469</v>
      </c>
      <c r="B171471" t="inlineStr">
        <is>
          <t>notweb</t>
        </is>
      </c>
      <c r="C171471" t="n">
        <v>2</v>
      </c>
      <c r="D171471" t="inlineStr">
        <is>
          <t>{'@notweb~gpio', '@notweb~i2c'}</t>
        </is>
      </c>
    </row>
    <row r="171472">
      <c r="A171472" s="1" t="n">
        <v>171470</v>
      </c>
      <c r="B171472" t="inlineStr">
        <is>
          <t>delgadillo</t>
        </is>
      </c>
      <c r="C171472" t="n">
        <v>2</v>
      </c>
      <c r="D171472" t="inlineStr">
        <is>
          <t>{'jorge-delgadillo-random-messages', '@egdelgadillo~ts-object-parser'}</t>
        </is>
      </c>
    </row>
    <row r="171473">
      <c r="A171473" s="1" t="n">
        <v>171471</v>
      </c>
      <c r="B171473" t="inlineStr">
        <is>
          <t>vis2</t>
        </is>
      </c>
      <c r="C171473" t="n">
        <v>2</v>
      </c>
      <c r="D171473" t="inlineStr">
        <is>
          <t>{'react-graph-vis2', '@alephdata~vis2'}</t>
        </is>
      </c>
    </row>
    <row r="171474">
      <c r="A171474" s="1" t="n">
        <v>171472</v>
      </c>
      <c r="B171474" t="inlineStr">
        <is>
          <t>wstock</t>
        </is>
      </c>
      <c r="C171474" t="n">
        <v>2</v>
      </c>
      <c r="D171474" t="inlineStr">
        <is>
          <t>{'wstock_v5', 'wstock'}</t>
        </is>
      </c>
    </row>
    <row r="171475">
      <c r="A171475" s="1" t="n">
        <v>171473</v>
      </c>
      <c r="B171475" t="inlineStr">
        <is>
          <t>bke</t>
        </is>
      </c>
      <c r="C171475" t="n">
        <v>2</v>
      </c>
      <c r="D171475" t="inlineStr">
        <is>
          <t>{'abke-img-lazy', 'bke-webpack5-tsconfig'}</t>
        </is>
      </c>
    </row>
    <row r="171476">
      <c r="A171476" s="1" t="n">
        <v>171474</v>
      </c>
      <c r="B171476" t="inlineStr">
        <is>
          <t>ncis</t>
        </is>
      </c>
      <c r="C171476" t="n">
        <v>2</v>
      </c>
      <c r="D171476" t="inlineStr">
        <is>
          <t>{'ncis', 'ncis-lib'}</t>
        </is>
      </c>
    </row>
    <row r="171477">
      <c r="A171477" s="1" t="n">
        <v>171475</v>
      </c>
      <c r="B171477" t="inlineStr">
        <is>
          <t>smartadserver</t>
        </is>
      </c>
      <c r="C171477" t="n">
        <v>2</v>
      </c>
      <c r="D171477" t="inlineStr">
        <is>
          <t>{'cordova-plugin-smartadserver', 'youbora-adapter-smartadserver'}</t>
        </is>
      </c>
    </row>
    <row r="171478">
      <c r="A171478" s="1" t="n">
        <v>171476</v>
      </c>
      <c r="B171478" t="inlineStr">
        <is>
          <t>hrustbb2</t>
        </is>
      </c>
      <c r="C171478" t="n">
        <v>2</v>
      </c>
      <c r="D171478" t="inlineStr">
        <is>
          <t>{'hrustbb2-stub-api', 'hrustbb2-stub-server'}</t>
        </is>
      </c>
    </row>
    <row r="171479">
      <c r="A171479" s="1" t="n">
        <v>171477</v>
      </c>
      <c r="B171479" t="inlineStr">
        <is>
          <t>phcovid19</t>
        </is>
      </c>
      <c r="C171479" t="n">
        <v>2</v>
      </c>
      <c r="D171479" t="inlineStr">
        <is>
          <t>{'phcovid19', 'phcovid19.info'}</t>
        </is>
      </c>
    </row>
    <row r="171480">
      <c r="A171480" s="1" t="n">
        <v>171478</v>
      </c>
      <c r="B171480" t="inlineStr">
        <is>
          <t>brainwayltd</t>
        </is>
      </c>
      <c r="C171480" t="n">
        <v>2</v>
      </c>
      <c r="D171480" t="inlineStr">
        <is>
          <t>{'@brainwayltd~emoji-mart', '@brainwayltd~react-big-calendar'}</t>
        </is>
      </c>
    </row>
    <row r="171481">
      <c r="A171481" s="1" t="n">
        <v>171479</v>
      </c>
      <c r="B171481" t="inlineStr">
        <is>
          <t>darsain</t>
        </is>
      </c>
      <c r="C171481" t="n">
        <v>2</v>
      </c>
      <c r="D171481" t="inlineStr">
        <is>
          <t>{'@128technology~darsain-tooltip', 'darsain-tooltip'}</t>
        </is>
      </c>
    </row>
    <row r="171482">
      <c r="A171482" s="1" t="n">
        <v>171480</v>
      </c>
      <c r="B171482" t="inlineStr">
        <is>
          <t>yhoangaleano</t>
        </is>
      </c>
      <c r="C171482" t="n">
        <v>2</v>
      </c>
      <c r="D171482" t="inlineStr">
        <is>
          <t>{'yhoangaleano-contactame', '@yhoangaleano~my-lib-poc'}</t>
        </is>
      </c>
    </row>
    <row r="171483">
      <c r="A171483" s="1" t="n">
        <v>171481</v>
      </c>
      <c r="B171483" t="inlineStr">
        <is>
          <t>jstr</t>
        </is>
      </c>
      <c r="C171483" t="n">
        <v>2</v>
      </c>
      <c r="D171483" t="inlineStr">
        <is>
          <t>{'ngx-jstr', 'jstr'}</t>
        </is>
      </c>
    </row>
    <row r="171484">
      <c r="A171484" s="1" t="n">
        <v>171482</v>
      </c>
      <c r="B171484" t="inlineStr">
        <is>
          <t>fizuku</t>
        </is>
      </c>
      <c r="C171484" t="n">
        <v>2</v>
      </c>
      <c r="D171484" t="inlineStr">
        <is>
          <t>{'@fizuku~canvacord', '@fizuku~discord.json'}</t>
        </is>
      </c>
    </row>
    <row r="171485">
      <c r="A171485" s="1" t="n">
        <v>171483</v>
      </c>
      <c r="B171485" t="inlineStr">
        <is>
          <t>jstylesheet</t>
        </is>
      </c>
      <c r="C171485" t="n">
        <v>2</v>
      </c>
      <c r="D171485" t="inlineStr">
        <is>
          <t>{'jstylesheet', 'jstylesheet-loader'}</t>
        </is>
      </c>
    </row>
    <row r="171486">
      <c r="A171486" s="1" t="n">
        <v>171484</v>
      </c>
      <c r="B171486" t="inlineStr">
        <is>
          <t>yutility</t>
        </is>
      </c>
      <c r="C171486" t="n">
        <v>2</v>
      </c>
      <c r="D171486" t="inlineStr">
        <is>
          <t>{'@yutility~jwt', 'yutility'}</t>
        </is>
      </c>
    </row>
    <row r="171487">
      <c r="A171487" s="1" t="n">
        <v>171485</v>
      </c>
      <c r="B171487" t="inlineStr">
        <is>
          <t>blgr</t>
        </is>
      </c>
      <c r="C171487" t="n">
        <v>2</v>
      </c>
      <c r="D171487" t="inlineStr">
        <is>
          <t>{'blgr', 'exp-blgr'}</t>
        </is>
      </c>
    </row>
    <row r="171488">
      <c r="A171488" s="1" t="n">
        <v>171486</v>
      </c>
      <c r="B171488" t="inlineStr">
        <is>
          <t>pixify</t>
        </is>
      </c>
      <c r="C171488" t="n">
        <v>2</v>
      </c>
      <c r="D171488" t="inlineStr">
        <is>
          <t>{'pixify', 'pixify-ts'}</t>
        </is>
      </c>
    </row>
    <row r="171489">
      <c r="A171489" s="1" t="n">
        <v>171487</v>
      </c>
      <c r="B171489" t="inlineStr">
        <is>
          <t>bibb</t>
        </is>
      </c>
      <c r="C171489" t="n">
        <v>2</v>
      </c>
      <c r="D171489" t="inlineStr">
        <is>
          <t>{'bibblio-related-content-module', 'bibbliothon'}</t>
        </is>
      </c>
    </row>
    <row r="171490">
      <c r="A171490" s="1" t="n">
        <v>171488</v>
      </c>
      <c r="B171490" t="inlineStr">
        <is>
          <t>yuanyange</t>
        </is>
      </c>
      <c r="C171490" t="n">
        <v>2</v>
      </c>
      <c r="D171490" t="inlineStr">
        <is>
          <t>{'yuanyange', 'day2yuanyange'}</t>
        </is>
      </c>
    </row>
    <row r="171491">
      <c r="A171491" s="1" t="n">
        <v>171489</v>
      </c>
      <c r="B171491" t="inlineStr">
        <is>
          <t>dihog</t>
        </is>
      </c>
      <c r="C171491" t="n">
        <v>2</v>
      </c>
      <c r="D171491" t="inlineStr">
        <is>
          <t>{'dihog', 'babel-plugin-dihog-hmr'}</t>
        </is>
      </c>
    </row>
    <row r="171492">
      <c r="A171492" s="1" t="n">
        <v>171490</v>
      </c>
      <c r="B171492" t="inlineStr">
        <is>
          <t>godjira</t>
        </is>
      </c>
      <c r="C171492" t="n">
        <v>2</v>
      </c>
      <c r="D171492" t="inlineStr">
        <is>
          <t>{'godjira-wrapper', 'godjira'}</t>
        </is>
      </c>
    </row>
    <row r="171493">
      <c r="A171493" s="1" t="n">
        <v>171491</v>
      </c>
      <c r="B171493" t="inlineStr">
        <is>
          <t>stickythead</t>
        </is>
      </c>
      <c r="C171493" t="n">
        <v>2</v>
      </c>
      <c r="D171493" t="inlineStr">
        <is>
          <t>{'angular-stickythead', 'stickythead'}</t>
        </is>
      </c>
    </row>
    <row r="171494">
      <c r="A171494" s="1" t="n">
        <v>171492</v>
      </c>
      <c r="B171494" t="inlineStr">
        <is>
          <t>daynight</t>
        </is>
      </c>
      <c r="C171494" t="n">
        <v>2</v>
      </c>
      <c r="D171494" t="inlineStr">
        <is>
          <t>{'daynight', 'react-native-daynight-android'}</t>
        </is>
      </c>
    </row>
    <row r="171495">
      <c r="A171495" s="1" t="n">
        <v>171493</v>
      </c>
      <c r="B171495" t="inlineStr">
        <is>
          <t>ghimire</t>
        </is>
      </c>
      <c r="C171495" t="n">
        <v>2</v>
      </c>
      <c r="D171495" t="inlineStr">
        <is>
          <t>{'@subhamghimire~firstnpm', '@madahvghimiretickets~common'}</t>
        </is>
      </c>
    </row>
    <row r="171496">
      <c r="A171496" s="1" t="n">
        <v>171494</v>
      </c>
      <c r="B171496" t="inlineStr">
        <is>
          <t>internaldocs</t>
        </is>
      </c>
      <c r="C171496" t="n">
        <v>2</v>
      </c>
      <c r="D171496" t="inlineStr">
        <is>
          <t>{'internaldocs-fb-helpers', 'docusaurus-plugin-internaldocs-fb'}</t>
        </is>
      </c>
    </row>
    <row r="171497">
      <c r="A171497" s="1" t="n">
        <v>171495</v>
      </c>
      <c r="B171497" t="inlineStr">
        <is>
          <t>chuanjing</t>
        </is>
      </c>
      <c r="C171497" t="n">
        <v>2</v>
      </c>
      <c r="D171497" t="inlineStr">
        <is>
          <t>{'chuanjing-test-npm', '@chuanjing~j-util'}</t>
        </is>
      </c>
    </row>
    <row r="171498">
      <c r="A171498" s="1" t="n">
        <v>171496</v>
      </c>
      <c r="B171498" t="inlineStr">
        <is>
          <t>edgedb</t>
        </is>
      </c>
      <c r="C171498" t="n">
        <v>2</v>
      </c>
      <c r="D171498" t="inlineStr">
        <is>
          <t>{'@edgedb~lexer', 'edgedb'}</t>
        </is>
      </c>
    </row>
    <row r="171499">
      <c r="A171499" s="1" t="n">
        <v>171497</v>
      </c>
      <c r="B171499" t="inlineStr">
        <is>
          <t>pirateship</t>
        </is>
      </c>
      <c r="C171499" t="n">
        <v>2</v>
      </c>
      <c r="D171499" t="inlineStr">
        <is>
          <t>{'pirateship', '@pirateship~cli'}</t>
        </is>
      </c>
    </row>
    <row r="171500">
      <c r="A171500" s="1" t="n">
        <v>171498</v>
      </c>
      <c r="B171500" t="inlineStr">
        <is>
          <t>viafirma</t>
        </is>
      </c>
      <c r="C171500" t="n">
        <v>2</v>
      </c>
      <c r="D171500" t="inlineStr">
        <is>
          <t>{'react-signature-canvas-viafirma', 'signature_pad_viafirma'}</t>
        </is>
      </c>
    </row>
    <row r="171501">
      <c r="A171501" s="1" t="n">
        <v>171499</v>
      </c>
      <c r="B171501" t="inlineStr">
        <is>
          <t>wcax</t>
        </is>
      </c>
      <c r="C171501" t="n">
        <v>2</v>
      </c>
      <c r="D171501" t="inlineStr">
        <is>
          <t>{'wcax-shared-angular', 'wcax-core-angular'}</t>
        </is>
      </c>
    </row>
    <row r="171502">
      <c r="A171502" s="1" t="n">
        <v>171500</v>
      </c>
      <c r="B171502" t="inlineStr">
        <is>
          <t>exellio</t>
        </is>
      </c>
      <c r="C171502" t="n">
        <v>2</v>
      </c>
      <c r="D171502" t="inlineStr">
        <is>
          <t>{'@exellio~fitment-article-lock', '@exellio~node-deploy-logger'}</t>
        </is>
      </c>
    </row>
    <row r="171503">
      <c r="A171503" s="1" t="n">
        <v>171501</v>
      </c>
      <c r="B171503" t="inlineStr">
        <is>
          <t>porter2</t>
        </is>
      </c>
      <c r="C171503" t="n">
        <v>2</v>
      </c>
      <c r="D171503" t="inlineStr">
        <is>
          <t>{'porter2stemmer', 'wink-porter2-stemmer'}</t>
        </is>
      </c>
    </row>
    <row r="171504">
      <c r="A171504" s="1" t="n">
        <v>171502</v>
      </c>
      <c r="B171504" t="inlineStr">
        <is>
          <t>waqasibrahim</t>
        </is>
      </c>
      <c r="C171504" t="n">
        <v>2</v>
      </c>
      <c r="D171504" t="inlineStr">
        <is>
          <t>{'@waqasibrahim~gulp-crx', '@waqasibrahim~webext-locale-translator'}</t>
        </is>
      </c>
    </row>
    <row r="171505">
      <c r="A171505" s="1" t="n">
        <v>171503</v>
      </c>
      <c r="B171505" t="inlineStr">
        <is>
          <t>alaexplorerjs</t>
        </is>
      </c>
      <c r="C171505" t="n">
        <v>2</v>
      </c>
      <c r="D171505" t="inlineStr">
        <is>
          <t>{'alaexplorerjs-api', 'alaexplorerjs-ecc'}</t>
        </is>
      </c>
    </row>
    <row r="171506">
      <c r="A171506" s="1" t="n">
        <v>171504</v>
      </c>
      <c r="B171506" t="inlineStr">
        <is>
          <t>medioex</t>
        </is>
      </c>
      <c r="C171506" t="n">
        <v>2</v>
      </c>
      <c r="D171506" t="inlineStr">
        <is>
          <t>{'node-red-contrib-medioex', 'medioex-js'}</t>
        </is>
      </c>
    </row>
    <row r="171507">
      <c r="A171507" s="1" t="n">
        <v>171505</v>
      </c>
      <c r="B171507" t="inlineStr">
        <is>
          <t>porsager</t>
        </is>
      </c>
      <c r="C171507" t="n">
        <v>2</v>
      </c>
      <c r="D171507" t="inlineStr">
        <is>
          <t>{'porsager-ncc-temp', '@porsager~mapbox-gl'}</t>
        </is>
      </c>
    </row>
    <row r="171508">
      <c r="A171508" s="1" t="n">
        <v>171506</v>
      </c>
      <c r="B171508" t="inlineStr">
        <is>
          <t>mammouth</t>
        </is>
      </c>
      <c r="C171508" t="n">
        <v>2</v>
      </c>
      <c r="D171508" t="inlineStr">
        <is>
          <t>{'mammouth', 'gulp-mammouth'}</t>
        </is>
      </c>
    </row>
    <row r="171509">
      <c r="A171509" s="1" t="n">
        <v>171507</v>
      </c>
      <c r="B171509" t="inlineStr">
        <is>
          <t>nextplugin</t>
        </is>
      </c>
      <c r="C171509" t="n">
        <v>2</v>
      </c>
      <c r="D171509" t="inlineStr">
        <is>
          <t>{'nextplugin-temp', 'nextplugin-nextcode'}</t>
        </is>
      </c>
    </row>
    <row r="171510">
      <c r="A171510" s="1" t="n">
        <v>171508</v>
      </c>
      <c r="B171510" t="inlineStr">
        <is>
          <t>kickstep</t>
        </is>
      </c>
      <c r="C171510" t="n">
        <v>2</v>
      </c>
      <c r="D171510" t="inlineStr">
        <is>
          <t>{'@kickstep~cordova-plugin-fcm-config-branch', '@kickstep~rb-orm'}</t>
        </is>
      </c>
    </row>
    <row r="171511">
      <c r="A171511" s="1" t="n">
        <v>171509</v>
      </c>
      <c r="B171511" t="inlineStr">
        <is>
          <t>asurion</t>
        </is>
      </c>
      <c r="C171511" t="n">
        <v>2</v>
      </c>
      <c r="D171511" t="inlineStr">
        <is>
          <t>{'@soluto-asurion~kamus-cli', 'asurion-chat-client-widget'}</t>
        </is>
      </c>
    </row>
    <row r="171512">
      <c r="A171512" s="1" t="n">
        <v>171510</v>
      </c>
      <c r="B171512" t="inlineStr">
        <is>
          <t>jsbinaryutils</t>
        </is>
      </c>
      <c r="C171512" t="n">
        <v>2</v>
      </c>
      <c r="D171512" t="inlineStr">
        <is>
          <t>{'@jsprismarine~jsbinaryutils', 'jsbinaryutils'}</t>
        </is>
      </c>
    </row>
    <row r="171513">
      <c r="A171513" s="1" t="n">
        <v>171511</v>
      </c>
      <c r="B171513" t="inlineStr">
        <is>
          <t>lcse</t>
        </is>
      </c>
      <c r="C171513" t="n">
        <v>2</v>
      </c>
      <c r="D171513" t="inlineStr">
        <is>
          <t>{'lcse', 'lcse-tools'}</t>
        </is>
      </c>
    </row>
    <row r="171514">
      <c r="A171514" s="1" t="n">
        <v>171512</v>
      </c>
      <c r="B171514" t="inlineStr">
        <is>
          <t>speakap</t>
        </is>
      </c>
      <c r="C171514" t="n">
        <v>2</v>
      </c>
      <c r="D171514" t="inlineStr">
        <is>
          <t>{'@speakapbv~dough-extended-components-for-speakap', 'speakap'}</t>
        </is>
      </c>
    </row>
    <row r="171515">
      <c r="A171515" s="1" t="n">
        <v>171513</v>
      </c>
      <c r="B171515" t="inlineStr">
        <is>
          <t>skyengine</t>
        </is>
      </c>
      <c r="C171515" t="n">
        <v>2</v>
      </c>
      <c r="D171515" t="inlineStr">
        <is>
          <t>{'@hanul~skyengine', 'skyengine'}</t>
        </is>
      </c>
    </row>
    <row r="171516">
      <c r="A171516" s="1" t="n">
        <v>171514</v>
      </c>
      <c r="B171516" t="inlineStr">
        <is>
          <t>rodikh</t>
        </is>
      </c>
      <c r="C171516" t="n">
        <v>2</v>
      </c>
      <c r="D171516" t="inlineStr">
        <is>
          <t>{'@rodikh~particle-lines', '@rodikh~particles'}</t>
        </is>
      </c>
    </row>
    <row r="171517">
      <c r="A171517" s="1" t="n">
        <v>171515</v>
      </c>
      <c r="B171517" t="inlineStr">
        <is>
          <t>qualtive</t>
        </is>
      </c>
      <c r="C171517" t="n">
        <v>2</v>
      </c>
      <c r="D171517" t="inlineStr">
        <is>
          <t>{'qualtive-web', 'qualtive-node'}</t>
        </is>
      </c>
    </row>
    <row r="171518">
      <c r="A171518" s="1" t="n">
        <v>171516</v>
      </c>
      <c r="B171518" t="inlineStr">
        <is>
          <t>animatron</t>
        </is>
      </c>
      <c r="C171518" t="n">
        <v>2</v>
      </c>
      <c r="D171518" t="inlineStr">
        <is>
          <t>{'@adra-network~vue-animatron', 'animatron'}</t>
        </is>
      </c>
    </row>
    <row r="171519">
      <c r="A171519" s="1" t="n">
        <v>171517</v>
      </c>
      <c r="B171519" t="inlineStr">
        <is>
          <t>wheel2</t>
        </is>
      </c>
      <c r="C171519" t="n">
        <v>2</v>
      </c>
      <c r="D171519" t="inlineStr">
        <is>
          <t>{'wheel2conda', 'wheel2deb'}</t>
        </is>
      </c>
    </row>
    <row r="171520">
      <c r="A171520" s="1" t="n">
        <v>171518</v>
      </c>
      <c r="B171520" t="inlineStr">
        <is>
          <t>treesitter</t>
        </is>
      </c>
      <c r="C171520" t="n">
        <v>2</v>
      </c>
      <c r="D171520" t="inlineStr">
        <is>
          <t>{'treesitter-to-unist', 'cq-treesitter-engine'}</t>
        </is>
      </c>
    </row>
    <row r="171521">
      <c r="A171521" s="1" t="n">
        <v>171519</v>
      </c>
      <c r="B171521" t="inlineStr">
        <is>
          <t>cscart</t>
        </is>
      </c>
      <c r="C171521" t="n">
        <v>2</v>
      </c>
      <c r="D171521" t="inlineStr">
        <is>
          <t>{'cscart-api-client', 'cscart-sdk'}</t>
        </is>
      </c>
    </row>
    <row r="171522">
      <c r="A171522" s="1" t="n">
        <v>171520</v>
      </c>
      <c r="B171522" t="inlineStr">
        <is>
          <t>siob</t>
        </is>
      </c>
      <c r="C171522" t="n">
        <v>2</v>
      </c>
      <c r="D171522" t="inlineStr">
        <is>
          <t>{'siob', 'siob-cli'}</t>
        </is>
      </c>
    </row>
    <row r="171523">
      <c r="A171523" s="1" t="n">
        <v>171521</v>
      </c>
      <c r="B171523" t="inlineStr">
        <is>
          <t>seyi</t>
        </is>
      </c>
      <c r="C171523" t="n">
        <v>2</v>
      </c>
      <c r="D171523" t="inlineStr">
        <is>
          <t>{'lion-lib-seyi', 'npm-seyi-demo-pkg'}</t>
        </is>
      </c>
    </row>
    <row r="171524">
      <c r="A171524" s="1" t="n">
        <v>171522</v>
      </c>
      <c r="B171524" t="inlineStr">
        <is>
          <t>jcscript</t>
        </is>
      </c>
      <c r="C171524" t="n">
        <v>2</v>
      </c>
      <c r="D171524" t="inlineStr">
        <is>
          <t>{'hubot-jcscript', 'jcscript'}</t>
        </is>
      </c>
    </row>
    <row r="171525">
      <c r="A171525" s="1" t="n">
        <v>171523</v>
      </c>
      <c r="B171525" t="inlineStr">
        <is>
          <t>mergedeep</t>
        </is>
      </c>
      <c r="C171525" t="n">
        <v>2</v>
      </c>
      <c r="D171525" t="inlineStr">
        <is>
          <t>{'mergedeep', '@christopy~mergedeep'}</t>
        </is>
      </c>
    </row>
    <row r="171526">
      <c r="A171526" s="1" t="n">
        <v>171524</v>
      </c>
      <c r="B171526" t="inlineStr">
        <is>
          <t>allmighty</t>
        </is>
      </c>
      <c r="C171526" t="n">
        <v>2</v>
      </c>
      <c r="D171526" t="inlineStr">
        <is>
          <t>{'allmighty-autocomplete', 'allmighty-docker-manager'}</t>
        </is>
      </c>
    </row>
    <row r="171527">
      <c r="A171527" s="1" t="n">
        <v>171525</v>
      </c>
      <c r="B171527" t="inlineStr">
        <is>
          <t>weaponry</t>
        </is>
      </c>
      <c r="C171527" t="n">
        <v>2</v>
      </c>
      <c r="D171527" t="inlineStr">
        <is>
          <t>{'weaponry', 'pf-weaponry'}</t>
        </is>
      </c>
    </row>
    <row r="171528">
      <c r="A171528" s="1" t="n">
        <v>171526</v>
      </c>
      <c r="B171528" t="inlineStr">
        <is>
          <t>kayros</t>
        </is>
      </c>
      <c r="C171528" t="n">
        <v>2</v>
      </c>
      <c r="D171528" t="inlineStr">
        <is>
          <t>{'@aegis-framework~kayros.css', '@aegis-framework~kayros'}</t>
        </is>
      </c>
    </row>
    <row r="171529">
      <c r="A171529" s="1" t="n">
        <v>171527</v>
      </c>
      <c r="B171529" t="inlineStr">
        <is>
          <t>pageless</t>
        </is>
      </c>
      <c r="C171529" t="n">
        <v>2</v>
      </c>
      <c r="D171529" t="inlineStr">
        <is>
          <t>{'node-pageless', 'react-pageless-scroll'}</t>
        </is>
      </c>
    </row>
    <row r="171530">
      <c r="A171530" s="1" t="n">
        <v>171528</v>
      </c>
      <c r="B171530" t="inlineStr">
        <is>
          <t>maxime20</t>
        </is>
      </c>
      <c r="C171530" t="n">
        <v>2</v>
      </c>
      <c r="D171530" t="inlineStr">
        <is>
          <t>{'@maxime20~nodejsex1-cli', '@maxime20~vcard'}</t>
        </is>
      </c>
    </row>
    <row r="171531">
      <c r="A171531" s="1" t="n">
        <v>171529</v>
      </c>
      <c r="B171531" t="inlineStr">
        <is>
          <t>noserver</t>
        </is>
      </c>
      <c r="C171531" t="n">
        <v>2</v>
      </c>
      <c r="D171531" t="inlineStr">
        <is>
          <t>{'noserver', 'firebase-noserver'}</t>
        </is>
      </c>
    </row>
    <row r="171532">
      <c r="A171532" s="1" t="n">
        <v>171530</v>
      </c>
      <c r="B171532" t="inlineStr">
        <is>
          <t>akagi</t>
        </is>
      </c>
      <c r="C171532" t="n">
        <v>2</v>
      </c>
      <c r="D171532" t="inlineStr">
        <is>
          <t>{'akagi', '@aakagi~datetimepicker'}</t>
        </is>
      </c>
    </row>
    <row r="171533">
      <c r="A171533" s="1" t="n">
        <v>171531</v>
      </c>
      <c r="B171533" t="inlineStr">
        <is>
          <t>cloack</t>
        </is>
      </c>
      <c r="C171533" t="n">
        <v>2</v>
      </c>
      <c r="D171533" t="inlineStr">
        <is>
          <t>{'dotenv-cloack', 'email-cloack'}</t>
        </is>
      </c>
    </row>
    <row r="171534">
      <c r="A171534" s="1" t="n">
        <v>171532</v>
      </c>
      <c r="B171534" t="inlineStr">
        <is>
          <t>test676</t>
        </is>
      </c>
      <c r="C171534" t="n">
        <v>2</v>
      </c>
      <c r="D171534" t="inlineStr">
        <is>
          <t>{'test676-component-library', '@functions-io-labs-performance~test676'}</t>
        </is>
      </c>
    </row>
    <row r="171535">
      <c r="A171535" s="1" t="n">
        <v>171533</v>
      </c>
      <c r="B171535" t="inlineStr">
        <is>
          <t>imogen</t>
        </is>
      </c>
      <c r="C171535" t="n">
        <v>2</v>
      </c>
      <c r="D171535" t="inlineStr">
        <is>
          <t>{'@dglmoore~imogen', 'imogen'}</t>
        </is>
      </c>
    </row>
    <row r="171536">
      <c r="A171536" s="1" t="n">
        <v>171534</v>
      </c>
      <c r="B171536" t="inlineStr">
        <is>
          <t>gustojs</t>
        </is>
      </c>
      <c r="C171536" t="n">
        <v>2</v>
      </c>
      <c r="D171536" t="inlineStr">
        <is>
          <t>{'npm-test-gustojs', 'gustojs-npm-publish-test'}</t>
        </is>
      </c>
    </row>
    <row r="171537">
      <c r="A171537" s="1" t="n">
        <v>171535</v>
      </c>
      <c r="B171537" t="inlineStr">
        <is>
          <t>uwallet</t>
        </is>
      </c>
      <c r="C171537" t="n">
        <v>2</v>
      </c>
      <c r="D171537" t="inlineStr">
        <is>
          <t>{'eos-uwallet', 'cordova-plugin-uwallet'}</t>
        </is>
      </c>
    </row>
    <row r="171538">
      <c r="A171538" s="1" t="n">
        <v>171536</v>
      </c>
      <c r="B171538" t="inlineStr">
        <is>
          <t>kjf</t>
        </is>
      </c>
      <c r="C171538" t="n">
        <v>2</v>
      </c>
      <c r="D171538" t="inlineStr">
        <is>
          <t>{'kjf-npm-test', 'kjf-ngx'}</t>
        </is>
      </c>
    </row>
    <row r="171539">
      <c r="A171539" s="1" t="n">
        <v>171537</v>
      </c>
      <c r="B171539" t="inlineStr">
        <is>
          <t>wikipics</t>
        </is>
      </c>
      <c r="C171539" t="n">
        <v>2</v>
      </c>
      <c r="D171539" t="inlineStr">
        <is>
          <t>{'wikipics', 'wikipics-api'}</t>
        </is>
      </c>
    </row>
    <row r="171540">
      <c r="A171540" s="1" t="n">
        <v>171538</v>
      </c>
      <c r="B171540" t="inlineStr">
        <is>
          <t>langbein</t>
        </is>
      </c>
      <c r="C171540" t="n">
        <v>2</v>
      </c>
      <c r="D171540" t="inlineStr">
        <is>
          <t>{'@michaellangbein~webgl-utils', '@michaellangbein~jsonix'}</t>
        </is>
      </c>
    </row>
    <row r="171541">
      <c r="A171541" s="1" t="n">
        <v>171539</v>
      </c>
      <c r="B171541" t="inlineStr">
        <is>
          <t>michaellangbein</t>
        </is>
      </c>
      <c r="C171541" t="n">
        <v>2</v>
      </c>
      <c r="D171541" t="inlineStr">
        <is>
          <t>{'@michaellangbein~webgl-utils', '@michaellangbein~jsonix'}</t>
        </is>
      </c>
    </row>
    <row r="171542">
      <c r="A171542" s="1" t="n">
        <v>171540</v>
      </c>
      <c r="B171542" t="inlineStr">
        <is>
          <t>oniros</t>
        </is>
      </c>
      <c r="C171542" t="n">
        <v>2</v>
      </c>
      <c r="D171542" t="inlineStr">
        <is>
          <t>{'@ondoheer~oniros_cli', 'oniros_cli'}</t>
        </is>
      </c>
    </row>
    <row r="171543">
      <c r="A171543" s="1" t="n">
        <v>171541</v>
      </c>
      <c r="B171543" t="inlineStr">
        <is>
          <t>onstart</t>
        </is>
      </c>
      <c r="C171543" t="n">
        <v>2</v>
      </c>
      <c r="D171543" t="inlineStr">
        <is>
          <t>{'nanocyte-component-onstart', 'react-spring-onstart'}</t>
        </is>
      </c>
    </row>
    <row r="171544">
      <c r="A171544" s="1" t="n">
        <v>171542</v>
      </c>
      <c r="B171544" t="inlineStr">
        <is>
          <t>pramod9255</t>
        </is>
      </c>
      <c r="C171544" t="n">
        <v>2</v>
      </c>
      <c r="D171544" t="inlineStr">
        <is>
          <t>{'@pramod9255~test-api', '@pramod9255~acronym'}</t>
        </is>
      </c>
    </row>
    <row r="171545">
      <c r="A171545" s="1" t="n">
        <v>171543</v>
      </c>
      <c r="B171545" t="inlineStr">
        <is>
          <t>regexcape</t>
        </is>
      </c>
      <c r="C171545" t="n">
        <v>2</v>
      </c>
      <c r="D171545" t="inlineStr">
        <is>
          <t>{'@jf~regexcape', 'regexcape'}</t>
        </is>
      </c>
    </row>
    <row r="171546">
      <c r="A171546" s="1" t="n">
        <v>171544</v>
      </c>
      <c r="B171546" t="inlineStr">
        <is>
          <t>proline</t>
        </is>
      </c>
      <c r="C171546" t="n">
        <v>2</v>
      </c>
      <c r="D171546" t="inlineStr">
        <is>
          <t>{'proline-core', 'proline-base-repository'}</t>
        </is>
      </c>
    </row>
    <row r="171547">
      <c r="A171547" s="1" t="n">
        <v>171545</v>
      </c>
      <c r="B171547" t="inlineStr">
        <is>
          <t>avantigen</t>
        </is>
      </c>
      <c r="C171547" t="n">
        <v>2</v>
      </c>
      <c r="D171547" t="inlineStr">
        <is>
          <t>{'avantigen-vtex-boilerplate', 'avantigen'}</t>
        </is>
      </c>
    </row>
    <row r="171548">
      <c r="A171548" s="1" t="n">
        <v>171546</v>
      </c>
      <c r="B171548" t="inlineStr">
        <is>
          <t>lucash</t>
        </is>
      </c>
      <c r="C171548" t="n">
        <v>2</v>
      </c>
      <c r="D171548" t="inlineStr">
        <is>
          <t>{'@lucash-0~react-stroop-trails-hybrid', '@lucash-0~react-neuropsych-trails'}</t>
        </is>
      </c>
    </row>
    <row r="171549">
      <c r="A171549" s="1" t="n">
        <v>171547</v>
      </c>
      <c r="B171549" t="inlineStr">
        <is>
          <t>globee</t>
        </is>
      </c>
      <c r="C171549" t="n">
        <v>2</v>
      </c>
      <c r="D171549" t="inlineStr">
        <is>
          <t>{'globee-rest', 'django-globee'}</t>
        </is>
      </c>
    </row>
    <row r="171550">
      <c r="A171550" s="1" t="n">
        <v>171548</v>
      </c>
      <c r="B171550" t="inlineStr">
        <is>
          <t>finleo</t>
        </is>
      </c>
      <c r="C171550" t="n">
        <v>2</v>
      </c>
      <c r="D171550" t="inlineStr">
        <is>
          <t>{'finleo-test', 'finleo-test1'}</t>
        </is>
      </c>
    </row>
    <row r="171551">
      <c r="A171551" s="1" t="n">
        <v>171549</v>
      </c>
      <c r="B171551" t="inlineStr">
        <is>
          <t>gethash</t>
        </is>
      </c>
      <c r="C171551" t="n">
        <v>2</v>
      </c>
      <c r="D171551" t="inlineStr">
        <is>
          <t>{'gethashplugin', 'fquery-gethash'}</t>
        </is>
      </c>
    </row>
    <row r="171552">
      <c r="A171552" s="1" t="n">
        <v>171550</v>
      </c>
      <c r="B171552" t="inlineStr">
        <is>
          <t>lazyscripts</t>
        </is>
      </c>
      <c r="C171552" t="n">
        <v>2</v>
      </c>
      <c r="D171552" t="inlineStr">
        <is>
          <t>{'angular-lazyscripts', 'lazyscripts'}</t>
        </is>
      </c>
    </row>
    <row r="171553">
      <c r="A171553" s="1" t="n">
        <v>171551</v>
      </c>
      <c r="B171553" t="inlineStr">
        <is>
          <t>spirale</t>
        </is>
      </c>
      <c r="C171553" t="n">
        <v>2</v>
      </c>
      <c r="D171553" t="inlineStr">
        <is>
          <t>{'@spirale-tech~firebird-cc', '@spirale-tech~copycat-sdk'}</t>
        </is>
      </c>
    </row>
    <row r="171554">
      <c r="A171554" s="1" t="n">
        <v>171552</v>
      </c>
      <c r="B171554" t="inlineStr">
        <is>
          <t>wxyu</t>
        </is>
      </c>
      <c r="C171554" t="n">
        <v>2</v>
      </c>
      <c r="D171554" t="inlineStr">
        <is>
          <t>{'shared-components-wxyu', 'wxyu_test_react_cmp'}</t>
        </is>
      </c>
    </row>
    <row r="171555">
      <c r="A171555" s="1" t="n">
        <v>171553</v>
      </c>
      <c r="B171555" t="inlineStr">
        <is>
          <t>mateur</t>
        </is>
      </c>
      <c r="C171555" t="n">
        <v>2</v>
      </c>
      <c r="D171555" t="inlineStr">
        <is>
          <t>{'ammateurmycomp', '@guillaume.chervet~comsomateursous'}</t>
        </is>
      </c>
    </row>
    <row r="171556">
      <c r="A171556" s="1" t="n">
        <v>171554</v>
      </c>
      <c r="B171556" t="inlineStr">
        <is>
          <t>tomify</t>
        </is>
      </c>
      <c r="C171556" t="n">
        <v>2</v>
      </c>
      <c r="D171556" t="inlineStr">
        <is>
          <t>{'tomify-js', 'tomify'}</t>
        </is>
      </c>
    </row>
    <row r="171557">
      <c r="A171557" s="1" t="n">
        <v>171555</v>
      </c>
      <c r="B171557" t="inlineStr">
        <is>
          <t>framewerk</t>
        </is>
      </c>
      <c r="C171557" t="n">
        <v>2</v>
      </c>
      <c r="D171557" t="inlineStr">
        <is>
          <t>{'@overneath42~framewerk', 'framewerk'}</t>
        </is>
      </c>
    </row>
    <row r="171558">
      <c r="A171558" s="1" t="n">
        <v>171556</v>
      </c>
      <c r="B171558" t="inlineStr">
        <is>
          <t>carlosesilva</t>
        </is>
      </c>
      <c r="C171558" t="n">
        <v>2</v>
      </c>
      <c r="D171558" t="inlineStr">
        <is>
          <t>{'carlosesilva-first-npm-package', '@carlosesilva~react-questions'}</t>
        </is>
      </c>
    </row>
    <row r="171559">
      <c r="A171559" s="1" t="n">
        <v>171557</v>
      </c>
      <c r="B171559" t="inlineStr">
        <is>
          <t>xpresso</t>
        </is>
      </c>
      <c r="C171559" t="n">
        <v>2</v>
      </c>
      <c r="D171559" t="inlineStr">
        <is>
          <t>{'xpresso', 'docxpresso'}</t>
        </is>
      </c>
    </row>
    <row r="171560">
      <c r="A171560" s="1" t="n">
        <v>171558</v>
      </c>
      <c r="B171560" t="inlineStr">
        <is>
          <t>scrollfire</t>
        </is>
      </c>
      <c r="C171560" t="n">
        <v>2</v>
      </c>
      <c r="D171560" t="inlineStr">
        <is>
          <t>{'vue-scrollfire', 'scrollfire'}</t>
        </is>
      </c>
    </row>
    <row r="171561">
      <c r="A171561" s="1" t="n">
        <v>171559</v>
      </c>
      <c r="B171561" t="inlineStr">
        <is>
          <t>pyvcloud</t>
        </is>
      </c>
      <c r="C171561" t="n">
        <v>2</v>
      </c>
      <c r="D171561" t="inlineStr">
        <is>
          <t>{'pyvcloud', 'pyvcloud-mishkin'}</t>
        </is>
      </c>
    </row>
    <row r="171562">
      <c r="A171562" s="1" t="n">
        <v>171560</v>
      </c>
      <c r="B171562" t="inlineStr">
        <is>
          <t>cgraphics</t>
        </is>
      </c>
      <c r="C171562" t="n">
        <v>2</v>
      </c>
      <c r="D171562" t="inlineStr">
        <is>
          <t>{'@cgraphics-usher~common', '@cgraphics-tic~common'}</t>
        </is>
      </c>
    </row>
    <row r="171563">
      <c r="A171563" s="1" t="n">
        <v>171561</v>
      </c>
      <c r="B171563" t="inlineStr">
        <is>
          <t>serville</t>
        </is>
      </c>
      <c r="C171563" t="n">
        <v>2</v>
      </c>
      <c r="D171563" t="inlineStr">
        <is>
          <t>{'serville', 'pika-serville'}</t>
        </is>
      </c>
    </row>
    <row r="171564">
      <c r="A171564" s="1" t="n">
        <v>171562</v>
      </c>
      <c r="B171564" t="inlineStr">
        <is>
          <t>visionscarto</t>
        </is>
      </c>
      <c r="C171564" t="n">
        <v>2</v>
      </c>
      <c r="D171564" t="inlineStr">
        <is>
          <t>{'visionscarto-world-atlas', '@visionscarto~iris'}</t>
        </is>
      </c>
    </row>
    <row r="171565">
      <c r="A171565" s="1" t="n">
        <v>171563</v>
      </c>
      <c r="B171565" t="inlineStr">
        <is>
          <t>tavant</t>
        </is>
      </c>
      <c r="C171565" t="n">
        <v>2</v>
      </c>
      <c r="D171565" t="inlineStr">
        <is>
          <t>{'my-lib-venkatesh-tavant', 'my-lib-tavant'}</t>
        </is>
      </c>
    </row>
    <row r="171566">
      <c r="A171566" s="1" t="n">
        <v>171564</v>
      </c>
      <c r="B171566" t="inlineStr">
        <is>
          <t>joaomosmann</t>
        </is>
      </c>
      <c r="C171566" t="n">
        <v>2</v>
      </c>
      <c r="D171566" t="inlineStr">
        <is>
          <t>{'@joaomosmann~react-dnd-touch-backend', '@joaomosmann~react-resizable'}</t>
        </is>
      </c>
    </row>
    <row r="171567">
      <c r="A171567" s="1" t="n">
        <v>171565</v>
      </c>
      <c r="B171567" t="inlineStr">
        <is>
          <t>lonly</t>
        </is>
      </c>
      <c r="C171567" t="n">
        <v>2</v>
      </c>
      <c r="D171567" t="inlineStr">
        <is>
          <t>{'lonly-uuidjs', 'lonly-cachejs'}</t>
        </is>
      </c>
    </row>
    <row r="171568">
      <c r="A171568" s="1" t="n">
        <v>171566</v>
      </c>
      <c r="B171568" t="inlineStr">
        <is>
          <t>benten</t>
        </is>
      </c>
      <c r="C171568" t="n">
        <v>2</v>
      </c>
      <c r="D171568" t="inlineStr">
        <is>
          <t>{'benten', 'benten-meta'}</t>
        </is>
      </c>
    </row>
    <row r="171569">
      <c r="A171569" s="1" t="n">
        <v>171567</v>
      </c>
      <c r="B171569" t="inlineStr">
        <is>
          <t>dendy</t>
        </is>
      </c>
      <c r="C171569" t="n">
        <v>2</v>
      </c>
      <c r="D171569" t="inlineStr">
        <is>
          <t>{'dendy', 'hello_test_dendy'}</t>
        </is>
      </c>
    </row>
    <row r="171570">
      <c r="A171570" s="1" t="n">
        <v>171568</v>
      </c>
      <c r="B171570" t="inlineStr">
        <is>
          <t>xmy</t>
        </is>
      </c>
      <c r="C171570" t="n">
        <v>2</v>
      </c>
      <c r="D171570" t="inlineStr">
        <is>
          <t>{'xmy-gs', '@alifd~theme-xmy'}</t>
        </is>
      </c>
    </row>
    <row r="171571">
      <c r="A171571" s="1" t="n">
        <v>171569</v>
      </c>
      <c r="B171571" t="inlineStr">
        <is>
          <t>jsonpickle</t>
        </is>
      </c>
      <c r="C171571" t="n">
        <v>2</v>
      </c>
      <c r="D171571" t="inlineStr">
        <is>
          <t>{'jsonpickle-port', 'jsonpickle'}</t>
        </is>
      </c>
    </row>
    <row r="171572">
      <c r="A171572" s="1" t="n">
        <v>171570</v>
      </c>
      <c r="B171572" t="inlineStr">
        <is>
          <t>touchfeedback</t>
        </is>
      </c>
      <c r="C171572" t="n">
        <v>2</v>
      </c>
      <c r="D171572" t="inlineStr">
        <is>
          <t>{'vue-touchfeedback', 'touchfeedback.js'}</t>
        </is>
      </c>
    </row>
    <row r="171573">
      <c r="A171573" s="1" t="n">
        <v>171571</v>
      </c>
      <c r="B171573" t="inlineStr">
        <is>
          <t>journalexternalsource</t>
        </is>
      </c>
      <c r="C171573" t="n">
        <v>2</v>
      </c>
      <c r="D171573" t="inlineStr">
        <is>
          <t>{'qmuzik-journalexternalsource-shared', 'qmuzik-journalexternalsource'}</t>
        </is>
      </c>
    </row>
    <row r="171574">
      <c r="A171574" s="1" t="n">
        <v>171572</v>
      </c>
      <c r="B171574" t="inlineStr">
        <is>
          <t>abavalidator</t>
        </is>
      </c>
      <c r="C171574" t="n">
        <v>2</v>
      </c>
      <c r="D171574" t="inlineStr">
        <is>
          <t>{'abavalidator', 'ABAValidator'}</t>
        </is>
      </c>
    </row>
    <row r="171575">
      <c r="A171575" s="1" t="n">
        <v>171573</v>
      </c>
      <c r="B171575" t="inlineStr">
        <is>
          <t>weiying</t>
        </is>
      </c>
      <c r="C171575" t="n">
        <v>2</v>
      </c>
      <c r="D171575" t="inlineStr">
        <is>
          <t>{'weiying-menu', 'weiying'}</t>
        </is>
      </c>
    </row>
    <row r="171576">
      <c r="A171576" s="1" t="n">
        <v>171574</v>
      </c>
      <c r="B171576" t="inlineStr">
        <is>
          <t>oscal</t>
        </is>
      </c>
      <c r="C171576" t="n">
        <v>2</v>
      </c>
      <c r="D171576" t="inlineStr">
        <is>
          <t>{'oscal-types', '@oscal~oscal-deep-diff'}</t>
        </is>
      </c>
    </row>
    <row r="171577">
      <c r="A171577" s="1" t="n">
        <v>171575</v>
      </c>
      <c r="B171577" t="inlineStr">
        <is>
          <t>edmx</t>
        </is>
      </c>
      <c r="C171577" t="n">
        <v>2</v>
      </c>
      <c r="D171577" t="inlineStr">
        <is>
          <t>{'edmx-typescript-generator', 'edmx-reader'}</t>
        </is>
      </c>
    </row>
    <row r="171578">
      <c r="A171578" s="1" t="n">
        <v>171576</v>
      </c>
      <c r="B171578" t="inlineStr">
        <is>
          <t>bitkey</t>
        </is>
      </c>
      <c r="C171578" t="n">
        <v>2</v>
      </c>
      <c r="D171578" t="inlineStr">
        <is>
          <t>{'bitkey', 'bitkey-ui'}</t>
        </is>
      </c>
    </row>
    <row r="171579">
      <c r="A171579" s="1" t="n">
        <v>171577</v>
      </c>
      <c r="B171579" t="inlineStr">
        <is>
          <t>vhim</t>
        </is>
      </c>
      <c r="C171579" t="n">
        <v>2</v>
      </c>
      <c r="D171579" t="inlineStr">
        <is>
          <t>{'@vhim~vhim', 'vhim'}</t>
        </is>
      </c>
    </row>
    <row r="171580">
      <c r="A171580" s="1" t="n">
        <v>171578</v>
      </c>
      <c r="B171580" t="inlineStr">
        <is>
          <t>pilipinas</t>
        </is>
      </c>
      <c r="C171580" t="n">
        <v>2</v>
      </c>
      <c r="D171580" t="inlineStr">
        <is>
          <t>{'pilipinas_math_exemples', 'pilipinas_math_versions'}</t>
        </is>
      </c>
    </row>
    <row r="171581">
      <c r="A171581" s="1" t="n">
        <v>171579</v>
      </c>
      <c r="B171581" t="inlineStr">
        <is>
          <t>fireedge</t>
        </is>
      </c>
      <c r="C171581" t="n">
        <v>2</v>
      </c>
      <c r="D171581" t="inlineStr">
        <is>
          <t>{'fireedge-pojson', 'fireedge-genpotfile'}</t>
        </is>
      </c>
    </row>
    <row r="171582">
      <c r="A171582" s="1" t="n">
        <v>171580</v>
      </c>
      <c r="B171582" t="inlineStr">
        <is>
          <t>pojson</t>
        </is>
      </c>
      <c r="C171582" t="n">
        <v>2</v>
      </c>
      <c r="D171582" t="inlineStr">
        <is>
          <t>{'fireedge-pojson', 'pojson'}</t>
        </is>
      </c>
    </row>
    <row r="171583">
      <c r="A171583" s="1" t="n">
        <v>171581</v>
      </c>
      <c r="B171583" t="inlineStr">
        <is>
          <t>calebhsu</t>
        </is>
      </c>
      <c r="C171583" t="n">
        <v>2</v>
      </c>
      <c r="D171583" t="inlineStr">
        <is>
          <t>{'craft-comb-calebhsu', 'craft-button-calebhsu'}</t>
        </is>
      </c>
    </row>
    <row r="171584">
      <c r="A171584" s="1" t="n">
        <v>171582</v>
      </c>
      <c r="B171584" t="inlineStr">
        <is>
          <t>example122</t>
        </is>
      </c>
      <c r="C171584" t="n">
        <v>2</v>
      </c>
      <c r="D171584" t="inlineStr">
        <is>
          <t>{'example122', 'stemgrid-example122'}</t>
        </is>
      </c>
    </row>
    <row r="171585">
      <c r="A171585" s="1" t="n">
        <v>171583</v>
      </c>
      <c r="B171585" t="inlineStr">
        <is>
          <t>multiapps</t>
        </is>
      </c>
      <c r="C171585" t="n">
        <v>2</v>
      </c>
      <c r="D171585" t="inlineStr">
        <is>
          <t>{'datatable-multiapps', 'datatable-multiapps-asd'}</t>
        </is>
      </c>
    </row>
    <row r="171586">
      <c r="A171586" s="1" t="n">
        <v>171584</v>
      </c>
      <c r="B171586" t="inlineStr">
        <is>
          <t>chrisalderson</t>
        </is>
      </c>
      <c r="C171586" t="n">
        <v>2</v>
      </c>
      <c r="D171586" t="inlineStr">
        <is>
          <t>{'@chrisalderson~winston-spy', '@chrisalderson~express-winston'}</t>
        </is>
      </c>
    </row>
    <row r="171587">
      <c r="A171587" s="1" t="n">
        <v>171585</v>
      </c>
      <c r="B171587" t="inlineStr">
        <is>
          <t>slickjs</t>
        </is>
      </c>
      <c r="C171587" t="n">
        <v>2</v>
      </c>
      <c r="D171587" t="inlineStr">
        <is>
          <t>{'ngx-slickjs', 'slickjs'}</t>
        </is>
      </c>
    </row>
    <row r="171588">
      <c r="A171588" s="1" t="n">
        <v>171586</v>
      </c>
      <c r="B171588" t="inlineStr">
        <is>
          <t>deltablot</t>
        </is>
      </c>
      <c r="C171588" t="n">
        <v>2</v>
      </c>
      <c r="D171588" t="inlineStr">
        <is>
          <t>{'@deltablot~chemdoodle-web-mini', '@deltablot~open-vector-editor-umd'}</t>
        </is>
      </c>
    </row>
    <row r="171589">
      <c r="A171589" s="1" t="n">
        <v>171587</v>
      </c>
      <c r="B171589" t="inlineStr">
        <is>
          <t>msapi</t>
        </is>
      </c>
      <c r="C171589" t="n">
        <v>2</v>
      </c>
      <c r="D171589" t="inlineStr">
        <is>
          <t>{'msapi', 'muses-msapi'}</t>
        </is>
      </c>
    </row>
    <row r="171590">
      <c r="A171590" s="1" t="n">
        <v>171588</v>
      </c>
      <c r="B171590" t="inlineStr">
        <is>
          <t>neiwang</t>
        </is>
      </c>
      <c r="C171590" t="n">
        <v>2</v>
      </c>
      <c r="D171590" t="inlineStr">
        <is>
          <t>{'neiwang', 'test_neiwang'}</t>
        </is>
      </c>
    </row>
    <row r="171591">
      <c r="A171591" s="1" t="n">
        <v>171589</v>
      </c>
      <c r="B171591" t="inlineStr">
        <is>
          <t>mobiletta</t>
        </is>
      </c>
      <c r="C171591" t="n">
        <v>2</v>
      </c>
      <c r="D171591" t="inlineStr">
        <is>
          <t>{'@mobiletta~eslint-config-react', '@mobiletta~prettier-config'}</t>
        </is>
      </c>
    </row>
    <row r="171592">
      <c r="A171592" s="1" t="n">
        <v>171590</v>
      </c>
      <c r="B171592" t="inlineStr">
        <is>
          <t>vicnala</t>
        </is>
      </c>
      <c r="C171592" t="n">
        <v>2</v>
      </c>
      <c r="D171592" t="inlineStr">
        <is>
          <t>{'@vicnala~tiny', '@vicnala~webpack-numbers'}</t>
        </is>
      </c>
    </row>
    <row r="171593">
      <c r="A171593" s="1" t="n">
        <v>171591</v>
      </c>
      <c r="B171593" t="inlineStr">
        <is>
          <t>keyboardevents</t>
        </is>
      </c>
      <c r="C171593" t="n">
        <v>2</v>
      </c>
      <c r="D171593" t="inlineStr">
        <is>
          <t>{'keyboardevents-areequal', 'react-native-keyboardevents'}</t>
        </is>
      </c>
    </row>
    <row r="171594">
      <c r="A171594" s="1" t="n">
        <v>171592</v>
      </c>
      <c r="B171594" t="inlineStr">
        <is>
          <t>genumbers</t>
        </is>
      </c>
      <c r="C171594" t="n">
        <v>2</v>
      </c>
      <c r="D171594" t="inlineStr">
        <is>
          <t>{'randnums-genumbers', '@fasttesting~randnums-genumbers'}</t>
        </is>
      </c>
    </row>
    <row r="171595">
      <c r="A171595" s="1" t="n">
        <v>171593</v>
      </c>
      <c r="B171595" t="inlineStr">
        <is>
          <t>configen</t>
        </is>
      </c>
      <c r="C171595" t="n">
        <v>2</v>
      </c>
      <c r="D171595" t="inlineStr">
        <is>
          <t>{'configen', 'hydra-configen'}</t>
        </is>
      </c>
    </row>
    <row r="171596">
      <c r="A171596" s="1" t="n">
        <v>171594</v>
      </c>
      <c r="B171596" t="inlineStr">
        <is>
          <t>intergas</t>
        </is>
      </c>
      <c r="C171596" t="n">
        <v>2</v>
      </c>
      <c r="D171596" t="inlineStr">
        <is>
          <t>{'@intergas~intergas-app-modal', '@intergas~intergas-menu-modal'}</t>
        </is>
      </c>
    </row>
    <row r="171597">
      <c r="A171597" s="1" t="n">
        <v>171595</v>
      </c>
      <c r="B171597" t="inlineStr">
        <is>
          <t>clonedeepwith</t>
        </is>
      </c>
      <c r="C171597" t="n">
        <v>2</v>
      </c>
      <c r="D171597" t="inlineStr">
        <is>
          <t>{'lodash.clonedeepwith', '@types~lodash.clonedeepwith'}</t>
        </is>
      </c>
    </row>
    <row r="171598">
      <c r="A171598" s="1" t="n">
        <v>171596</v>
      </c>
      <c r="B171598" t="inlineStr">
        <is>
          <t>anirudhc</t>
        </is>
      </c>
      <c r="C171598" t="n">
        <v>2</v>
      </c>
      <c r="D171598" t="inlineStr">
        <is>
          <t>{'wmc-anirudhc', 'wmc-anirudhc-1'}</t>
        </is>
      </c>
    </row>
    <row r="171599">
      <c r="A171599" s="1" t="n">
        <v>171597</v>
      </c>
      <c r="B171599" t="inlineStr">
        <is>
          <t>iotbridge</t>
        </is>
      </c>
      <c r="C171599" t="n">
        <v>2</v>
      </c>
      <c r="D171599" t="inlineStr">
        <is>
          <t>{'iotbridge-pi', 'iotbridge'}</t>
        </is>
      </c>
    </row>
    <row r="171600">
      <c r="A171600" s="1" t="n">
        <v>171598</v>
      </c>
      <c r="B171600" t="inlineStr">
        <is>
          <t>test1988</t>
        </is>
      </c>
      <c r="C171600" t="n">
        <v>2</v>
      </c>
      <c r="D171600" t="inlineStr">
        <is>
          <t>{'test1988', 'zhang-test1988'}</t>
        </is>
      </c>
    </row>
    <row r="171601">
      <c r="A171601" s="1" t="n">
        <v>171599</v>
      </c>
      <c r="B171601" t="inlineStr">
        <is>
          <t>miniblog</t>
        </is>
      </c>
      <c r="C171601" t="n">
        <v>2</v>
      </c>
      <c r="D171601" t="inlineStr">
        <is>
          <t>{'django-miniblog', 'miniblog'}</t>
        </is>
      </c>
    </row>
    <row r="171602">
      <c r="A171602" s="1" t="n">
        <v>171600</v>
      </c>
      <c r="B171602" t="inlineStr">
        <is>
          <t>luxor001</t>
        </is>
      </c>
      <c r="C171602" t="n">
        <v>2</v>
      </c>
      <c r="D171602" t="inlineStr">
        <is>
          <t>{'@luxor001~continuum-sdk2', '@luxor001~continuum-sdk'}</t>
        </is>
      </c>
    </row>
    <row r="171603">
      <c r="A171603" s="1" t="n">
        <v>171601</v>
      </c>
      <c r="B171603" t="inlineStr">
        <is>
          <t>jscpp</t>
        </is>
      </c>
      <c r="C171603" t="n">
        <v>2</v>
      </c>
      <c r="D171603" t="inlineStr">
        <is>
          <t>{'JSCPP', 'jscpp_patched'}</t>
        </is>
      </c>
    </row>
    <row r="171604">
      <c r="A171604" s="1" t="n">
        <v>171602</v>
      </c>
      <c r="B171604" t="inlineStr">
        <is>
          <t>unvault</t>
        </is>
      </c>
      <c r="C171604" t="n">
        <v>2</v>
      </c>
      <c r="D171604" t="inlineStr">
        <is>
          <t>{'unvault-middleware', 'unvault'}</t>
        </is>
      </c>
    </row>
    <row r="171605">
      <c r="A171605" s="1" t="n">
        <v>171603</v>
      </c>
      <c r="B171605" t="inlineStr">
        <is>
          <t>dpak005</t>
        </is>
      </c>
      <c r="C171605" t="n">
        <v>2</v>
      </c>
      <c r="D171605" t="inlineStr">
        <is>
          <t>{'@dpak005~j-table', '@dpak005~j-table-row'}</t>
        </is>
      </c>
    </row>
    <row r="171606">
      <c r="A171606" s="1" t="n">
        <v>171604</v>
      </c>
      <c r="B171606" t="inlineStr">
        <is>
          <t>needing</t>
        </is>
      </c>
      <c r="C171606" t="n">
        <v>2</v>
      </c>
      <c r="D171606" t="inlineStr">
        <is>
          <t>{'allex_needingservice', 'allex_remoteserviceneedingservice'}</t>
        </is>
      </c>
    </row>
    <row r="171607">
      <c r="A171607" s="1" t="n">
        <v>171605</v>
      </c>
      <c r="B171607" t="inlineStr">
        <is>
          <t>cliffhanger</t>
        </is>
      </c>
      <c r="C171607" t="n">
        <v>2</v>
      </c>
      <c r="D171607" t="inlineStr">
        <is>
          <t>{'@cliffhanger-hub~core', 'cliffhanger'}</t>
        </is>
      </c>
    </row>
    <row r="171608">
      <c r="A171608" s="1" t="n">
        <v>171606</v>
      </c>
      <c r="B171608" t="inlineStr">
        <is>
          <t>kcms</t>
        </is>
      </c>
      <c r="C171608" t="n">
        <v>2</v>
      </c>
      <c r="D171608" t="inlineStr">
        <is>
          <t>{'kcms', 'ikcms'}</t>
        </is>
      </c>
    </row>
    <row r="171609">
      <c r="A171609" s="1" t="n">
        <v>171607</v>
      </c>
      <c r="B171609" t="inlineStr">
        <is>
          <t>uniarts</t>
        </is>
      </c>
      <c r="C171609" t="n">
        <v>2</v>
      </c>
      <c r="D171609" t="inlineStr">
        <is>
          <t>{'@uniarts~live2d', '@uniarts~networks'}</t>
        </is>
      </c>
    </row>
    <row r="171610">
      <c r="A171610" s="1" t="n">
        <v>171608</v>
      </c>
      <c r="B171610" t="inlineStr">
        <is>
          <t>nocanvas</t>
        </is>
      </c>
      <c r="C171610" t="n">
        <v>2</v>
      </c>
      <c r="D171610" t="inlineStr">
        <is>
          <t>{'vega-nocanvas', 'vega-core-nocanvas'}</t>
        </is>
      </c>
    </row>
    <row r="171611">
      <c r="A171611" s="1" t="n">
        <v>171609</v>
      </c>
      <c r="B171611" t="inlineStr">
        <is>
          <t>dmmf</t>
        </is>
      </c>
      <c r="C171611" t="n">
        <v>2</v>
      </c>
      <c r="D171611" t="inlineStr">
        <is>
          <t>{'@prisma~dmmf', 'dmmf'}</t>
        </is>
      </c>
    </row>
    <row r="171612">
      <c r="A171612" s="1" t="n">
        <v>171610</v>
      </c>
      <c r="B171612" t="inlineStr">
        <is>
          <t>zset</t>
        </is>
      </c>
      <c r="C171612" t="n">
        <v>2</v>
      </c>
      <c r="D171612" t="inlineStr">
        <is>
          <t>{'zset', 'zset-node'}</t>
        </is>
      </c>
    </row>
    <row r="171613">
      <c r="A171613" s="1" t="n">
        <v>171611</v>
      </c>
      <c r="B171613" t="inlineStr">
        <is>
          <t>lwando</t>
        </is>
      </c>
      <c r="C171613" t="n">
        <v>2</v>
      </c>
      <c r="D171613" t="inlineStr">
        <is>
          <t>{'lwando', 'lwando-core'}</t>
        </is>
      </c>
    </row>
    <row r="171614">
      <c r="A171614" s="1" t="n">
        <v>171612</v>
      </c>
      <c r="B171614" t="inlineStr">
        <is>
          <t>minisign</t>
        </is>
      </c>
      <c r="C171614" t="n">
        <v>2</v>
      </c>
      <c r="D171614" t="inlineStr">
        <is>
          <t>{'minisign', 'express-minisign'}</t>
        </is>
      </c>
    </row>
    <row r="171615">
      <c r="A171615" s="1" t="n">
        <v>171613</v>
      </c>
      <c r="B171615" t="inlineStr">
        <is>
          <t>procgenerictypeconstructor</t>
        </is>
      </c>
      <c r="C171615" t="n">
        <v>2</v>
      </c>
      <c r="D171615" t="inlineStr">
        <is>
          <t>{'qmuzik-procgenerictypeconstructor', 'qmuzik-procgenerictypeconstructor-shared'}</t>
        </is>
      </c>
    </row>
    <row r="171616">
      <c r="A171616" s="1" t="n">
        <v>171614</v>
      </c>
      <c r="B171616" t="inlineStr">
        <is>
          <t>algeria</t>
        </is>
      </c>
      <c r="C171616" t="n">
        <v>2</v>
      </c>
      <c r="D171616" t="inlineStr">
        <is>
          <t>{'is-algeria', 'algeria'}</t>
        </is>
      </c>
    </row>
    <row r="171617">
      <c r="A171617" s="1" t="n">
        <v>171615</v>
      </c>
      <c r="B171617" t="inlineStr">
        <is>
          <t>jarryd</t>
        </is>
      </c>
      <c r="C171617" t="n">
        <v>2</v>
      </c>
      <c r="D171617" t="inlineStr">
        <is>
          <t>{'@jarryd~rc-swipeout', 'jarrydandthejackles-wordsearch-ts'}</t>
        </is>
      </c>
    </row>
    <row r="171618">
      <c r="A171618" s="1" t="n">
        <v>171616</v>
      </c>
      <c r="B171618" t="inlineStr">
        <is>
          <t>moblet</t>
        </is>
      </c>
      <c r="C171618" t="n">
        <v>2</v>
      </c>
      <c r="D171618" t="inlineStr">
        <is>
          <t>{'moblet', 'generator-moblet'}</t>
        </is>
      </c>
    </row>
    <row r="171619">
      <c r="A171619" s="1" t="n">
        <v>171617</v>
      </c>
      <c r="B171619" t="inlineStr">
        <is>
          <t>vdrag</t>
        </is>
      </c>
      <c r="C171619" t="n">
        <v>2</v>
      </c>
      <c r="D171619" t="inlineStr">
        <is>
          <t>{'vdrag-cli', '@phl~vdrag'}</t>
        </is>
      </c>
    </row>
    <row r="171620">
      <c r="A171620" s="1" t="n">
        <v>171618</v>
      </c>
      <c r="B171620" t="inlineStr">
        <is>
          <t>rafaga</t>
        </is>
      </c>
      <c r="C171620" t="n">
        <v>2</v>
      </c>
      <c r="D171620" t="inlineStr">
        <is>
          <t>{'parcel_rafaga', 'react-ui-rafaga'}</t>
        </is>
      </c>
    </row>
    <row r="171621">
      <c r="A171621" s="1" t="n">
        <v>171619</v>
      </c>
      <c r="B171621" t="inlineStr">
        <is>
          <t>colorme</t>
        </is>
      </c>
      <c r="C171621" t="n">
        <v>2</v>
      </c>
      <c r="D171621" t="inlineStr">
        <is>
          <t>{'colorme', 'generator-colorme'}</t>
        </is>
      </c>
    </row>
    <row r="171622">
      <c r="A171622" s="1" t="n">
        <v>171620</v>
      </c>
      <c r="B171622" t="inlineStr">
        <is>
          <t>mwf</t>
        </is>
      </c>
      <c r="C171622" t="n">
        <v>2</v>
      </c>
      <c r="D171622" t="inlineStr">
        <is>
          <t>{'scripyt-mwfn', 'mwf'}</t>
        </is>
      </c>
    </row>
    <row r="171623">
      <c r="A171623" s="1" t="n">
        <v>171621</v>
      </c>
      <c r="B171623" t="inlineStr">
        <is>
          <t>figmafetch</t>
        </is>
      </c>
      <c r="C171623" t="n">
        <v>2</v>
      </c>
      <c r="D171623" t="inlineStr">
        <is>
          <t>{'figmafetch-module', 'figmafetch'}</t>
        </is>
      </c>
    </row>
    <row r="171624">
      <c r="A171624" s="1" t="n">
        <v>171622</v>
      </c>
      <c r="B171624" t="inlineStr">
        <is>
          <t>jiaoju</t>
        </is>
      </c>
      <c r="C171624" t="n">
        <v>2</v>
      </c>
      <c r="D171624" t="inlineStr">
        <is>
          <t>{'@jiaoju~im-websdk', '@jiaoju~mytest'}</t>
        </is>
      </c>
    </row>
    <row r="171625">
      <c r="A171625" s="1" t="n">
        <v>171623</v>
      </c>
      <c r="B171625" t="inlineStr">
        <is>
          <t>jiayi</t>
        </is>
      </c>
      <c r="C171625" t="n">
        <v>2</v>
      </c>
      <c r="D171625" t="inlineStr">
        <is>
          <t>{'jiayi-demo-pkg', 'jiayi'}</t>
        </is>
      </c>
    </row>
    <row r="171626">
      <c r="A171626" s="1" t="n">
        <v>171624</v>
      </c>
      <c r="B171626" t="inlineStr">
        <is>
          <t>omgduke</t>
        </is>
      </c>
      <c r="C171626" t="n">
        <v>2</v>
      </c>
      <c r="D171626" t="inlineStr">
        <is>
          <t>{'@omgduke~react-native-simple-auth', '@omgduke~chartjs-plugin-crosshair'}</t>
        </is>
      </c>
    </row>
    <row r="171627">
      <c r="A171627" s="1" t="n">
        <v>171625</v>
      </c>
      <c r="B171627" t="inlineStr">
        <is>
          <t>threadneedle</t>
        </is>
      </c>
      <c r="C171627" t="n">
        <v>2</v>
      </c>
      <c r="D171627" t="inlineStr">
        <is>
          <t>{'@trayio~threadneedle', '@beacon~threadneedle'}</t>
        </is>
      </c>
    </row>
    <row r="171628">
      <c r="A171628" s="1" t="n">
        <v>171626</v>
      </c>
      <c r="B171628" t="inlineStr">
        <is>
          <t>quita</t>
        </is>
      </c>
      <c r="C171628" t="n">
        <v>2</v>
      </c>
      <c r="D171628" t="inlineStr">
        <is>
          <t>{'zaza-buquita', 'vaquita'}</t>
        </is>
      </c>
    </row>
    <row r="171629">
      <c r="A171629" s="1" t="n">
        <v>171627</v>
      </c>
      <c r="B171629" t="inlineStr">
        <is>
          <t>zimi</t>
        </is>
      </c>
      <c r="C171629" t="n">
        <v>2</v>
      </c>
      <c r="D171629" t="inlineStr">
        <is>
          <t>{'@zimi.life~zimi_logger', 'zimi'}</t>
        </is>
      </c>
    </row>
    <row r="171630">
      <c r="A171630" s="1" t="n">
        <v>171628</v>
      </c>
      <c r="B171630" t="inlineStr">
        <is>
          <t>vanjs</t>
        </is>
      </c>
      <c r="C171630" t="n">
        <v>2</v>
      </c>
      <c r="D171630" t="inlineStr">
        <is>
          <t>{'vanjs', 'vanjs-toolkit'}</t>
        </is>
      </c>
    </row>
    <row r="171631">
      <c r="A171631" s="1" t="n">
        <v>171629</v>
      </c>
      <c r="B171631" t="inlineStr">
        <is>
          <t>locution</t>
        </is>
      </c>
      <c r="C171631" t="n">
        <v>2</v>
      </c>
      <c r="D171631" t="inlineStr">
        <is>
          <t>{'locution', '@haztivity~hz-locution'}</t>
        </is>
      </c>
    </row>
    <row r="171632">
      <c r="A171632" s="1" t="n">
        <v>171630</v>
      </c>
      <c r="B171632" t="inlineStr">
        <is>
          <t>ials</t>
        </is>
      </c>
      <c r="C171632" t="n">
        <v>2</v>
      </c>
      <c r="D171632" t="inlineStr">
        <is>
          <t>{'granitials', 'assentials'}</t>
        </is>
      </c>
    </row>
    <row r="171633">
      <c r="A171633" s="1" t="n">
        <v>171631</v>
      </c>
      <c r="B171633" t="inlineStr">
        <is>
          <t>quickomcallingsdk</t>
        </is>
      </c>
      <c r="C171633" t="n">
        <v>2</v>
      </c>
      <c r="D171633" t="inlineStr">
        <is>
          <t>{'react-native-quickomcallingsdk-webrtc', 'react-native-quickomcallingsdk-googlewebrtc'}</t>
        </is>
      </c>
    </row>
    <row r="171634">
      <c r="A171634" s="1" t="n">
        <v>171632</v>
      </c>
      <c r="B171634" t="inlineStr">
        <is>
          <t>forgeapi</t>
        </is>
      </c>
      <c r="C171634" t="n">
        <v>2</v>
      </c>
      <c r="D171634" t="inlineStr">
        <is>
          <t>{'forgeapi-auth', 'forgeapi-oss'}</t>
        </is>
      </c>
    </row>
    <row r="171635">
      <c r="A171635" s="1" t="n">
        <v>171633</v>
      </c>
      <c r="B171635" t="inlineStr">
        <is>
          <t>robthefivenine</t>
        </is>
      </c>
      <c r="C171635" t="n">
        <v>2</v>
      </c>
      <c r="D171635" t="inlineStr">
        <is>
          <t>{'@robthefivenine~redux-test-utils', '@robthefivenine~mutex.js'}</t>
        </is>
      </c>
    </row>
    <row r="171636">
      <c r="A171636" s="1" t="n">
        <v>171634</v>
      </c>
      <c r="B171636" t="inlineStr">
        <is>
          <t>klibrary</t>
        </is>
      </c>
      <c r="C171636" t="n">
        <v>2</v>
      </c>
      <c r="D171636" t="inlineStr">
        <is>
          <t>{'klibrary', 'generator-klibrary'}</t>
        </is>
      </c>
    </row>
    <row r="171637">
      <c r="A171637" s="1" t="n">
        <v>171635</v>
      </c>
      <c r="B171637" t="inlineStr">
        <is>
          <t>bloql</t>
        </is>
      </c>
      <c r="C171637" t="n">
        <v>2</v>
      </c>
      <c r="D171637" t="inlineStr">
        <is>
          <t>{'bloql-markdown-file-database', 'bloql'}</t>
        </is>
      </c>
    </row>
    <row r="171638">
      <c r="A171638" s="1" t="n">
        <v>171636</v>
      </c>
      <c r="B171638" t="inlineStr">
        <is>
          <t>xesjkeee</t>
        </is>
      </c>
      <c r="C171638" t="n">
        <v>2</v>
      </c>
      <c r="D171638" t="inlineStr">
        <is>
          <t>{'xesjkeee-test', 'xesjkeee-particles'}</t>
        </is>
      </c>
    </row>
    <row r="171639">
      <c r="A171639" s="1" t="n">
        <v>171637</v>
      </c>
      <c r="B171639" t="inlineStr">
        <is>
          <t>hongphat0</t>
        </is>
      </c>
      <c r="C171639" t="n">
        <v>2</v>
      </c>
      <c r="D171639" t="inlineStr">
        <is>
          <t>{'@nguyenhongphat0~zqr-code', '@nguyenhongphat0~no-jsx'}</t>
        </is>
      </c>
    </row>
    <row r="171640">
      <c r="A171640" s="1" t="n">
        <v>171638</v>
      </c>
      <c r="B171640" t="inlineStr">
        <is>
          <t>nguyenhongphat0</t>
        </is>
      </c>
      <c r="C171640" t="n">
        <v>2</v>
      </c>
      <c r="D171640" t="inlineStr">
        <is>
          <t>{'@nguyenhongphat0~zqr-code', '@nguyenhongphat0~no-jsx'}</t>
        </is>
      </c>
    </row>
    <row r="171641">
      <c r="A171641" s="1" t="n">
        <v>171639</v>
      </c>
      <c r="B171641" t="inlineStr">
        <is>
          <t>binarytales</t>
        </is>
      </c>
      <c r="C171641" t="n">
        <v>2</v>
      </c>
      <c r="D171641" t="inlineStr">
        <is>
          <t>{'@binarytales~nooptwo', '@binarytales~noopone'}</t>
        </is>
      </c>
    </row>
    <row r="171642">
      <c r="A171642" s="1" t="n">
        <v>171640</v>
      </c>
      <c r="B171642" t="inlineStr">
        <is>
          <t>tssfmt</t>
        </is>
      </c>
      <c r="C171642" t="n">
        <v>2</v>
      </c>
      <c r="D171642" t="inlineStr">
        <is>
          <t>{'gulp-tssfmt', 'tssfmt'}</t>
        </is>
      </c>
    </row>
    <row r="171643">
      <c r="A171643" s="1" t="n">
        <v>171641</v>
      </c>
      <c r="B171643" t="inlineStr">
        <is>
          <t>oelm</t>
        </is>
      </c>
      <c r="C171643" t="n">
        <v>2</v>
      </c>
      <c r="D171643" t="inlineStr">
        <is>
          <t>{'@9oelm~maybe', '@9oelm~styled-system-typescript'}</t>
        </is>
      </c>
    </row>
    <row r="171644">
      <c r="A171644" s="1" t="n">
        <v>171642</v>
      </c>
      <c r="B171644" t="inlineStr">
        <is>
          <t>assetus</t>
        </is>
      </c>
      <c r="C171644" t="n">
        <v>2</v>
      </c>
      <c r="D171644" t="inlineStr">
        <is>
          <t>{'gulp-css-assetus', 'postcss-assetus'}</t>
        </is>
      </c>
    </row>
    <row r="171645">
      <c r="A171645" s="1" t="n">
        <v>171643</v>
      </c>
      <c r="B171645" t="inlineStr">
        <is>
          <t>dndrop</t>
        </is>
      </c>
      <c r="C171645" t="n">
        <v>2</v>
      </c>
      <c r="D171645" t="inlineStr">
        <is>
          <t>{'smooth-dndrop', 'vue-dndrop'}</t>
        </is>
      </c>
    </row>
    <row r="171646">
      <c r="A171646" s="1" t="n">
        <v>171644</v>
      </c>
      <c r="B171646" t="inlineStr">
        <is>
          <t>typepadapp</t>
        </is>
      </c>
      <c r="C171646" t="n">
        <v>2</v>
      </c>
      <c r="D171646" t="inlineStr">
        <is>
          <t>{'typepadapp', 'typepadapp-moderation'}</t>
        </is>
      </c>
    </row>
    <row r="171647">
      <c r="A171647" s="1" t="n">
        <v>171645</v>
      </c>
      <c r="B171647" t="inlineStr">
        <is>
          <t>eduardoeb3</t>
        </is>
      </c>
      <c r="C171647" t="n">
        <v>2</v>
      </c>
      <c r="D171647" t="inlineStr">
        <is>
          <t>{'@eduardoeb3~espree-logging-module-eduardoeb3', 'egg-eduardoeb3'}</t>
        </is>
      </c>
    </row>
    <row r="171648">
      <c r="A171648" s="1" t="n">
        <v>171646</v>
      </c>
      <c r="B171648" t="inlineStr">
        <is>
          <t>orto</t>
        </is>
      </c>
      <c r="C171648" t="n">
        <v>2</v>
      </c>
      <c r="D171648" t="inlineStr">
        <is>
          <t>{'orto-ui', 'orto-combinejs'}</t>
        </is>
      </c>
    </row>
    <row r="171649">
      <c r="A171649" s="1" t="n">
        <v>171647</v>
      </c>
      <c r="B171649" t="inlineStr">
        <is>
          <t>shaarli</t>
        </is>
      </c>
      <c r="C171649" t="n">
        <v>2</v>
      </c>
      <c r="D171649" t="inlineStr">
        <is>
          <t>{'shaarli-client', 'shaarli-api'}</t>
        </is>
      </c>
    </row>
    <row r="171650">
      <c r="A171650" s="1" t="n">
        <v>171648</v>
      </c>
      <c r="B171650" t="inlineStr">
        <is>
          <t>dotcook</t>
        </is>
      </c>
      <c r="C171650" t="n">
        <v>2</v>
      </c>
      <c r="D171650" t="inlineStr">
        <is>
          <t>{'@dotcook~lambda-api', '@dotcook~firestore-rest'}</t>
        </is>
      </c>
    </row>
    <row r="171651">
      <c r="A171651" s="1" t="n">
        <v>171649</v>
      </c>
      <c r="B171651" t="inlineStr">
        <is>
          <t>metadomain</t>
        </is>
      </c>
      <c r="C171651" t="n">
        <v>2</v>
      </c>
      <c r="D171651" t="inlineStr">
        <is>
          <t>{'@saas-plat~metadomain', 'metadomain'}</t>
        </is>
      </c>
    </row>
    <row r="171652">
      <c r="A171652" s="1" t="n">
        <v>171650</v>
      </c>
      <c r="B171652" t="inlineStr">
        <is>
          <t>edupage</t>
        </is>
      </c>
      <c r="C171652" t="n">
        <v>2</v>
      </c>
      <c r="D171652" t="inlineStr">
        <is>
          <t>{'edupage-parser', 'edupage-api'}</t>
        </is>
      </c>
    </row>
    <row r="171653">
      <c r="A171653" s="1" t="n">
        <v>171651</v>
      </c>
      <c r="B171653" t="inlineStr">
        <is>
          <t>xlvip</t>
        </is>
      </c>
      <c r="C171653" t="n">
        <v>2</v>
      </c>
      <c r="D171653" t="inlineStr">
        <is>
          <t>{'xlvip', 'xlvip-sget'}</t>
        </is>
      </c>
    </row>
    <row r="171654">
      <c r="A171654" s="1" t="n">
        <v>171652</v>
      </c>
      <c r="B171654" t="inlineStr">
        <is>
          <t>slippymap</t>
        </is>
      </c>
      <c r="C171654" t="n">
        <v>2</v>
      </c>
      <c r="D171654" t="inlineStr">
        <is>
          <t>{'stimsrv-slippymap', 'stimsrv-task-slippymap'}</t>
        </is>
      </c>
    </row>
    <row r="171655">
      <c r="A171655" s="1" t="n">
        <v>171653</v>
      </c>
      <c r="B171655" t="inlineStr">
        <is>
          <t>load2</t>
        </is>
      </c>
      <c r="C171655" t="n">
        <v>2</v>
      </c>
      <c r="D171655" t="inlineStr">
        <is>
          <t>{'@pforth~load2mem', 'perf.grafana-pageload2'}</t>
        </is>
      </c>
    </row>
    <row r="171656">
      <c r="A171656" s="1" t="n">
        <v>171654</v>
      </c>
      <c r="B171656" t="inlineStr">
        <is>
          <t>autoplotter</t>
        </is>
      </c>
      <c r="C171656" t="n">
        <v>2</v>
      </c>
      <c r="D171656" t="inlineStr">
        <is>
          <t>{'burst-autoplotter', 'autoplotter'}</t>
        </is>
      </c>
    </row>
    <row r="171657">
      <c r="A171657" s="1" t="n">
        <v>171655</v>
      </c>
      <c r="B171657" t="inlineStr">
        <is>
          <t>mdkroon</t>
        </is>
      </c>
      <c r="C171657" t="n">
        <v>2</v>
      </c>
      <c r="D171657" t="inlineStr">
        <is>
          <t>{'@mdkroon~react-global-state', '@mdkroon~react-ui-components'}</t>
        </is>
      </c>
    </row>
    <row r="171658">
      <c r="A171658" s="1" t="n">
        <v>171656</v>
      </c>
      <c r="B171658" t="inlineStr">
        <is>
          <t>localityrecorder</t>
        </is>
      </c>
      <c r="C171658" t="n">
        <v>2</v>
      </c>
      <c r="D171658" t="inlineStr">
        <is>
          <t>{'bugfinder-localityrecorder-commit', 'bugfinder-localityrecorder-commitpath'}</t>
        </is>
      </c>
    </row>
    <row r="171659">
      <c r="A171659" s="1" t="n">
        <v>171657</v>
      </c>
      <c r="B171659" t="inlineStr">
        <is>
          <t>kwame</t>
        </is>
      </c>
      <c r="C171659" t="n">
        <v>2</v>
      </c>
      <c r="D171659" t="inlineStr">
        <is>
          <t>{'kwame', '@iam_kwamena~ussd-dial'}</t>
        </is>
      </c>
    </row>
    <row r="171660">
      <c r="A171660" s="1" t="n">
        <v>171658</v>
      </c>
      <c r="B171660" t="inlineStr">
        <is>
          <t>ownnpm</t>
        </is>
      </c>
      <c r="C171660" t="n">
        <v>2</v>
      </c>
      <c r="D171660" t="inlineStr">
        <is>
          <t>{'sample-ownnpm', 'ownnpm'}</t>
        </is>
      </c>
    </row>
    <row r="171661">
      <c r="A171661" s="1" t="n">
        <v>171659</v>
      </c>
      <c r="B171661" t="inlineStr">
        <is>
          <t>mod190</t>
        </is>
      </c>
      <c r="C171661" t="n">
        <v>2</v>
      </c>
      <c r="D171661" t="inlineStr">
        <is>
          <t>{'odoo11-addon-l10n-es-aeat-mod190', 'odoo12-addon-l10n-es-aeat-mod190'}</t>
        </is>
      </c>
    </row>
    <row r="171662">
      <c r="A171662" s="1" t="n">
        <v>171660</v>
      </c>
      <c r="B171662" t="inlineStr">
        <is>
          <t>dfill</t>
        </is>
      </c>
      <c r="C171662" t="n">
        <v>2</v>
      </c>
      <c r="D171662" t="inlineStr">
        <is>
          <t>{'dbot-dfill', '@stdlib~blas-ext-base-dfill'}</t>
        </is>
      </c>
    </row>
    <row r="171663">
      <c r="A171663" s="1" t="n">
        <v>171661</v>
      </c>
      <c r="B171663" t="inlineStr">
        <is>
          <t>biggu</t>
        </is>
      </c>
      <c r="C171663" t="n">
        <v>2</v>
      </c>
      <c r="D171663" t="inlineStr">
        <is>
          <t>{'biggu-container', 'biggu-pipeline'}</t>
        </is>
      </c>
    </row>
    <row r="171664">
      <c r="A171664" s="1" t="n">
        <v>171662</v>
      </c>
      <c r="B171664" t="inlineStr">
        <is>
          <t>gpicron</t>
        </is>
      </c>
      <c r="C171664" t="n">
        <v>2</v>
      </c>
      <c r="D171664" t="inlineStr">
        <is>
          <t>{'@gpicron~yaii', '@gpicron~ssb-subjective-group'}</t>
        </is>
      </c>
    </row>
    <row r="171665">
      <c r="A171665" s="1" t="n">
        <v>171663</v>
      </c>
      <c r="B171665" t="inlineStr">
        <is>
          <t>manfray</t>
        </is>
      </c>
      <c r="C171665" t="n">
        <v>2</v>
      </c>
      <c r="D171665" t="inlineStr">
        <is>
          <t>{'manfray-ui', 'manfray-js'}</t>
        </is>
      </c>
    </row>
    <row r="171666">
      <c r="A171666" s="1" t="n">
        <v>171664</v>
      </c>
      <c r="B171666" t="inlineStr">
        <is>
          <t>legaut</t>
        </is>
      </c>
      <c r="C171666" t="n">
        <v>2</v>
      </c>
      <c r="D171666" t="inlineStr">
        <is>
          <t>{'legaut-text-annotate', '@legaut~image-annotation'}</t>
        </is>
      </c>
    </row>
    <row r="171667">
      <c r="A171667" s="1" t="n">
        <v>171665</v>
      </c>
      <c r="B171667" t="inlineStr">
        <is>
          <t>fjw</t>
        </is>
      </c>
      <c r="C171667" t="n">
        <v>2</v>
      </c>
      <c r="D171667" t="inlineStr">
        <is>
          <t>{'fjw-deta-picker', '@fjw~audiovisualizer'}</t>
        </is>
      </c>
    </row>
    <row r="171668">
      <c r="A171668" s="1" t="n">
        <v>171666</v>
      </c>
      <c r="B171668" t="inlineStr">
        <is>
          <t>searchitunes</t>
        </is>
      </c>
      <c r="C171668" t="n">
        <v>2</v>
      </c>
      <c r="D171668" t="inlineStr">
        <is>
          <t>{'searchitunes-fruktorum', 'searchitunes'}</t>
        </is>
      </c>
    </row>
    <row r="171669">
      <c r="A171669" s="1" t="n">
        <v>171667</v>
      </c>
      <c r="B171669" t="inlineStr">
        <is>
          <t>budgetscenario</t>
        </is>
      </c>
      <c r="C171669" t="n">
        <v>2</v>
      </c>
      <c r="D171669" t="inlineStr">
        <is>
          <t>{'qmuzik-budgetscenario', 'qmuzik-budgetscenario-shared'}</t>
        </is>
      </c>
    </row>
    <row r="171670">
      <c r="A171670" s="1" t="n">
        <v>171668</v>
      </c>
      <c r="B171670" t="inlineStr">
        <is>
          <t>geylianlingier</t>
        </is>
      </c>
      <c r="C171670" t="n">
        <v>2</v>
      </c>
      <c r="D171670" t="inlineStr">
        <is>
          <t>{'@geylianlingier~digit-style', '@geylianlingier~home-automation'}</t>
        </is>
      </c>
    </row>
    <row r="171671">
      <c r="A171671" s="1" t="n">
        <v>171669</v>
      </c>
      <c r="B171671" t="inlineStr">
        <is>
          <t>juse</t>
        </is>
      </c>
      <c r="C171671" t="n">
        <v>2</v>
      </c>
      <c r="D171671" t="inlineStr">
        <is>
          <t>{'react-native-juse-nim', '@juse-ui~juse'}</t>
        </is>
      </c>
    </row>
    <row r="171672">
      <c r="A171672" s="1" t="n">
        <v>171670</v>
      </c>
      <c r="B171672" t="inlineStr">
        <is>
          <t>rec2</t>
        </is>
      </c>
      <c r="C171672" t="n">
        <v>2</v>
      </c>
      <c r="D171672" t="inlineStr">
        <is>
          <t>{'angular-rec2', 'rec2'}</t>
        </is>
      </c>
    </row>
    <row r="171673">
      <c r="A171673" s="1" t="n">
        <v>171671</v>
      </c>
      <c r="B171673" t="inlineStr">
        <is>
          <t>keyify</t>
        </is>
      </c>
      <c r="C171673" t="n">
        <v>2</v>
      </c>
      <c r="D171673" t="inlineStr">
        <is>
          <t>{'keyify', 'keyify-2'}</t>
        </is>
      </c>
    </row>
    <row r="171674">
      <c r="A171674" s="1" t="n">
        <v>171672</v>
      </c>
      <c r="B171674" t="inlineStr">
        <is>
          <t>xnorandom</t>
        </is>
      </c>
      <c r="C171674" t="n">
        <v>2</v>
      </c>
      <c r="D171674" t="inlineStr">
        <is>
          <t>{'@xnorandom~cryptogenicuikitmod', '@xnorandom~cryptogenicuikit'}</t>
        </is>
      </c>
    </row>
    <row r="171675">
      <c r="A171675" s="1" t="n">
        <v>171673</v>
      </c>
      <c r="B171675" t="inlineStr">
        <is>
          <t>ichain</t>
        </is>
      </c>
      <c r="C171675" t="n">
        <v>2</v>
      </c>
      <c r="D171675" t="inlineStr">
        <is>
          <t>{'@icheck~ichain-js-sdk', 'ichain-angular'}</t>
        </is>
      </c>
    </row>
    <row r="171676">
      <c r="A171676" s="1" t="n">
        <v>171674</v>
      </c>
      <c r="B171676" t="inlineStr">
        <is>
          <t>mvstudio</t>
        </is>
      </c>
      <c r="C171676" t="n">
        <v>2</v>
      </c>
      <c r="D171676" t="inlineStr">
        <is>
          <t>{'mvstudio', 'mvstudio-app'}</t>
        </is>
      </c>
    </row>
    <row r="171677">
      <c r="A171677" s="1" t="n">
        <v>171675</v>
      </c>
      <c r="B171677" t="inlineStr">
        <is>
          <t>birde</t>
        </is>
      </c>
      <c r="C171677" t="n">
        <v>2</v>
      </c>
      <c r="D171677" t="inlineStr">
        <is>
          <t>{'birde-cms', 'birde-identify'}</t>
        </is>
      </c>
    </row>
    <row r="171678">
      <c r="A171678" s="1" t="n">
        <v>171676</v>
      </c>
      <c r="B171678" t="inlineStr">
        <is>
          <t>designx</t>
        </is>
      </c>
      <c r="C171678" t="n">
        <v>2</v>
      </c>
      <c r="D171678" t="inlineStr">
        <is>
          <t>{'oneistox-designx', 'vue-form-designx'}</t>
        </is>
      </c>
    </row>
    <row r="171679">
      <c r="A171679" s="1" t="n">
        <v>171677</v>
      </c>
      <c r="B171679" t="inlineStr">
        <is>
          <t>mypz</t>
        </is>
      </c>
      <c r="C171679" t="n">
        <v>2</v>
      </c>
      <c r="D171679" t="inlineStr">
        <is>
          <t>{'mypz-react-kit', '@mypz~react-kit'}</t>
        </is>
      </c>
    </row>
    <row r="171680">
      <c r="A171680" s="1" t="n">
        <v>171678</v>
      </c>
      <c r="B171680" t="inlineStr">
        <is>
          <t>sparkey</t>
        </is>
      </c>
      <c r="C171680" t="n">
        <v>2</v>
      </c>
      <c r="D171680" t="inlineStr">
        <is>
          <t>{'sparkey', 'sparkey-python'}</t>
        </is>
      </c>
    </row>
    <row r="171681">
      <c r="A171681" s="1" t="n">
        <v>171679</v>
      </c>
      <c r="B171681" t="inlineStr">
        <is>
          <t>tase</t>
        </is>
      </c>
      <c r="C171681" t="n">
        <v>2</v>
      </c>
      <c r="D171681" t="inlineStr">
        <is>
          <t>{'tasegir', 'emtase'}</t>
        </is>
      </c>
    </row>
    <row r="171682">
      <c r="A171682" s="1" t="n">
        <v>171680</v>
      </c>
      <c r="B171682" t="inlineStr">
        <is>
          <t>liudayang</t>
        </is>
      </c>
      <c r="C171682" t="n">
        <v>2</v>
      </c>
      <c r="D171682" t="inlineStr">
        <is>
          <t>{'liudayang-npm', 'gulu-liudayang-vue'}</t>
        </is>
      </c>
    </row>
    <row r="171683">
      <c r="A171683" s="1" t="n">
        <v>171681</v>
      </c>
      <c r="B171683" t="inlineStr">
        <is>
          <t>transformabit</t>
        </is>
      </c>
      <c r="C171683" t="n">
        <v>2</v>
      </c>
      <c r="D171683" t="inlineStr">
        <is>
          <t>{'js-transformabit', 'js-transformabit-deps'}</t>
        </is>
      </c>
    </row>
    <row r="171684">
      <c r="A171684" s="1" t="n">
        <v>171682</v>
      </c>
      <c r="B171684" t="inlineStr">
        <is>
          <t>platio</t>
        </is>
      </c>
      <c r="C171684" t="n">
        <v>2</v>
      </c>
      <c r="D171684" t="inlineStr">
        <is>
          <t>{'node-red-contrib-platio', 'node-red-contrib-platio-openblocks'}</t>
        </is>
      </c>
    </row>
    <row r="171685">
      <c r="A171685" s="1" t="n">
        <v>171683</v>
      </c>
      <c r="B171685" t="inlineStr">
        <is>
          <t>nlint</t>
        </is>
      </c>
      <c r="C171685" t="n">
        <v>2</v>
      </c>
      <c r="D171685" t="inlineStr">
        <is>
          <t>{'eslint-plugin-i18nlint', 'nlint'}</t>
        </is>
      </c>
    </row>
    <row r="171686">
      <c r="A171686" s="1" t="n">
        <v>171684</v>
      </c>
      <c r="B171686" t="inlineStr">
        <is>
          <t>dowload</t>
        </is>
      </c>
      <c r="C171686" t="n">
        <v>2</v>
      </c>
      <c r="D171686" t="inlineStr">
        <is>
          <t>{'dowload-azure-blob', 'smash-dowload'}</t>
        </is>
      </c>
    </row>
    <row r="171687">
      <c r="A171687" s="1" t="n">
        <v>171685</v>
      </c>
      <c r="B171687" t="inlineStr">
        <is>
          <t>bornkiller</t>
        </is>
      </c>
      <c r="C171687" t="n">
        <v>2</v>
      </c>
      <c r="D171687" t="inlineStr">
        <is>
          <t>{'@bornkiller~echarts-bridge', '@bornkiller~observable'}</t>
        </is>
      </c>
    </row>
    <row r="171688">
      <c r="A171688" s="1" t="n">
        <v>171686</v>
      </c>
      <c r="B171688" t="inlineStr">
        <is>
          <t>scimall</t>
        </is>
      </c>
      <c r="C171688" t="n">
        <v>2</v>
      </c>
      <c r="D171688" t="inlineStr">
        <is>
          <t>{'fet-scimall-cli', 'eslint-config-scimall'}</t>
        </is>
      </c>
    </row>
    <row r="171689">
      <c r="A171689" s="1" t="n">
        <v>171687</v>
      </c>
      <c r="B171689" t="inlineStr">
        <is>
          <t>pejs</t>
        </is>
      </c>
      <c r="C171689" t="n">
        <v>2</v>
      </c>
      <c r="D171689" t="inlineStr">
        <is>
          <t>{'pejs', 'hexo-renderer-pejs'}</t>
        </is>
      </c>
    </row>
    <row r="171690">
      <c r="A171690" s="1" t="n">
        <v>171688</v>
      </c>
      <c r="B171690" t="inlineStr">
        <is>
          <t>gahabeen</t>
        </is>
      </c>
      <c r="C171690" t="n">
        <v>2</v>
      </c>
      <c r="D171690" t="inlineStr">
        <is>
          <t>{'@gahabeen~linkedlist', '@gahabeen~flexsearch'}</t>
        </is>
      </c>
    </row>
    <row r="171691">
      <c r="A171691" s="1" t="n">
        <v>171689</v>
      </c>
      <c r="B171691" t="inlineStr">
        <is>
          <t>renaud</t>
        </is>
      </c>
      <c r="C171691" t="n">
        <v>2</v>
      </c>
      <c r="D171691" t="inlineStr">
        <is>
          <t>{'@renaudlenne~react-daterange-picker', 'metalsmith-typescript-renaud'}</t>
        </is>
      </c>
    </row>
    <row r="171692">
      <c r="A171692" s="1" t="n">
        <v>171690</v>
      </c>
      <c r="B171692" t="inlineStr">
        <is>
          <t>nessy</t>
        </is>
      </c>
      <c r="C171692" t="n">
        <v>2</v>
      </c>
      <c r="D171692" t="inlineStr">
        <is>
          <t>{'nessy-cli', 'nessy'}</t>
        </is>
      </c>
    </row>
    <row r="171693">
      <c r="A171693" s="1" t="n">
        <v>171691</v>
      </c>
      <c r="B171693" t="inlineStr">
        <is>
          <t>socialcard</t>
        </is>
      </c>
      <c r="C171693" t="n">
        <v>2</v>
      </c>
      <c r="D171693" t="inlineStr">
        <is>
          <t>{'@socialcard~uikit', '@socialcard~icons'}</t>
        </is>
      </c>
    </row>
    <row r="171694">
      <c r="A171694" s="1" t="n">
        <v>171692</v>
      </c>
      <c r="B171694" t="inlineStr">
        <is>
          <t>bigsea</t>
        </is>
      </c>
      <c r="C171694" t="n">
        <v>2</v>
      </c>
      <c r="D171694" t="inlineStr">
        <is>
          <t>{'bigsea', '@bigsea~create-umi'}</t>
        </is>
      </c>
    </row>
    <row r="171695">
      <c r="A171695" s="1" t="n">
        <v>171693</v>
      </c>
      <c r="B171695" t="inlineStr">
        <is>
          <t>orderquotestatushistory</t>
        </is>
      </c>
      <c r="C171695" t="n">
        <v>2</v>
      </c>
      <c r="D171695" t="inlineStr">
        <is>
          <t>{'qmuzik-orderquotestatushistory-shared', 'qmuzik-orderquotestatushistory'}</t>
        </is>
      </c>
    </row>
    <row r="171696">
      <c r="A171696" s="1" t="n">
        <v>171694</v>
      </c>
      <c r="B171696" t="inlineStr">
        <is>
          <t>drex</t>
        </is>
      </c>
      <c r="C171696" t="n">
        <v>2</v>
      </c>
      <c r="D171696" t="inlineStr">
        <is>
          <t>{'drex', 'drex-cli'}</t>
        </is>
      </c>
    </row>
    <row r="171697">
      <c r="A171697" s="1" t="n">
        <v>171695</v>
      </c>
      <c r="B171697" t="inlineStr">
        <is>
          <t>privatization</t>
        </is>
      </c>
      <c r="C171697" t="n">
        <v>2</v>
      </c>
      <c r="D171697" t="inlineStr">
        <is>
          <t>{'blockchain-ui-privatization', 'privatization'}</t>
        </is>
      </c>
    </row>
    <row r="171698">
      <c r="A171698" s="1" t="n">
        <v>171696</v>
      </c>
      <c r="B171698" t="inlineStr">
        <is>
          <t>gyver</t>
        </is>
      </c>
      <c r="C171698" t="n">
        <v>2</v>
      </c>
      <c r="D171698" t="inlineStr">
        <is>
          <t>{'gyver-database', 'gyver'}</t>
        </is>
      </c>
    </row>
    <row r="171699">
      <c r="A171699" s="1" t="n">
        <v>171697</v>
      </c>
      <c r="B171699" t="inlineStr">
        <is>
          <t>fsss</t>
        </is>
      </c>
      <c r="C171699" t="n">
        <v>2</v>
      </c>
      <c r="D171699" t="inlineStr">
        <is>
          <t>{'fsss', 'fsss-lzihijie'}</t>
        </is>
      </c>
    </row>
    <row r="171700">
      <c r="A171700" s="1" t="n">
        <v>171698</v>
      </c>
      <c r="B171700" t="inlineStr">
        <is>
          <t>nozomu</t>
        </is>
      </c>
      <c r="C171700" t="n">
        <v>2</v>
      </c>
      <c r="D171700" t="inlineStr">
        <is>
          <t>{'@nozomuikuta~nuxt-content-rehype-assets', 'my-first-npm-package-nozomuikuta'}</t>
        </is>
      </c>
    </row>
    <row r="171701">
      <c r="A171701" s="1" t="n">
        <v>171699</v>
      </c>
      <c r="B171701" t="inlineStr">
        <is>
          <t>ikuta</t>
        </is>
      </c>
      <c r="C171701" t="n">
        <v>2</v>
      </c>
      <c r="D171701" t="inlineStr">
        <is>
          <t>{'@nozomuikuta~nuxt-content-rehype-assets', 'my-first-npm-package-nozomuikuta'}</t>
        </is>
      </c>
    </row>
    <row r="171702">
      <c r="A171702" s="1" t="n">
        <v>171700</v>
      </c>
      <c r="B171702" t="inlineStr">
        <is>
          <t>nozomuikuta</t>
        </is>
      </c>
      <c r="C171702" t="n">
        <v>2</v>
      </c>
      <c r="D171702" t="inlineStr">
        <is>
          <t>{'@nozomuikuta~nuxt-content-rehype-assets', 'my-first-npm-package-nozomuikuta'}</t>
        </is>
      </c>
    </row>
    <row r="171703">
      <c r="A171703" s="1" t="n">
        <v>171701</v>
      </c>
      <c r="B171703" t="inlineStr">
        <is>
          <t>commondir</t>
        </is>
      </c>
      <c r="C171703" t="n">
        <v>2</v>
      </c>
      <c r="D171703" t="inlineStr">
        <is>
          <t>{'commondir', '@types~commondir'}</t>
        </is>
      </c>
    </row>
    <row r="171704">
      <c r="A171704" s="1" t="n">
        <v>171702</v>
      </c>
      <c r="B171704" t="inlineStr">
        <is>
          <t>beanstalker</t>
        </is>
      </c>
      <c r="C171704" t="n">
        <v>2</v>
      </c>
      <c r="D171704" t="inlineStr">
        <is>
          <t>{'beanstalker', 'beanstalker-cli'}</t>
        </is>
      </c>
    </row>
    <row r="171705">
      <c r="A171705" s="1" t="n">
        <v>171703</v>
      </c>
      <c r="B171705" t="inlineStr">
        <is>
          <t>club3</t>
        </is>
      </c>
      <c r="C171705" t="n">
        <v>2</v>
      </c>
      <c r="D171705" t="inlineStr">
        <is>
          <t>{'club3-vdom', 'club3'}</t>
        </is>
      </c>
    </row>
    <row r="171706">
      <c r="A171706" s="1" t="n">
        <v>171704</v>
      </c>
      <c r="B171706" t="inlineStr">
        <is>
          <t>predictors</t>
        </is>
      </c>
      <c r="C171706" t="n">
        <v>2</v>
      </c>
      <c r="D171706" t="inlineStr">
        <is>
          <t>{'no-thanks-predictors', 'neuralpredictors'}</t>
        </is>
      </c>
    </row>
    <row r="171707">
      <c r="A171707" s="1" t="n">
        <v>171705</v>
      </c>
      <c r="B171707" t="inlineStr">
        <is>
          <t>sirinam</t>
        </is>
      </c>
      <c r="C171707" t="n">
        <v>2</v>
      </c>
      <c r="D171707" t="inlineStr">
        <is>
          <t>{'@m.qasim077~sirinam', 'sirinam-cli'}</t>
        </is>
      </c>
    </row>
    <row r="171708">
      <c r="A171708" s="1" t="n">
        <v>171706</v>
      </c>
      <c r="B171708" t="inlineStr">
        <is>
          <t>hadev</t>
        </is>
      </c>
      <c r="C171708" t="n">
        <v>2</v>
      </c>
      <c r="D171708" t="inlineStr">
        <is>
          <t>{'@hadev~core', '@hadev~ui'}</t>
        </is>
      </c>
    </row>
    <row r="171709">
      <c r="A171709" s="1" t="n">
        <v>171707</v>
      </c>
      <c r="B171709" t="inlineStr">
        <is>
          <t>mwebpack</t>
        </is>
      </c>
      <c r="C171709" t="n">
        <v>2</v>
      </c>
      <c r="D171709" t="inlineStr">
        <is>
          <t>{'mwebpack', 'mwebpack-numbers'}</t>
        </is>
      </c>
    </row>
    <row r="171710">
      <c r="A171710" s="1" t="n">
        <v>171708</v>
      </c>
      <c r="B171710" t="inlineStr">
        <is>
          <t>spittal</t>
        </is>
      </c>
      <c r="C171710" t="n">
        <v>2</v>
      </c>
      <c r="D171710" t="inlineStr">
        <is>
          <t>{'spittal-angular2-jwt', 'spittal-rxtween'}</t>
        </is>
      </c>
    </row>
    <row r="171711">
      <c r="A171711" s="1" t="n">
        <v>171709</v>
      </c>
      <c r="B171711" t="inlineStr">
        <is>
          <t>rxtween</t>
        </is>
      </c>
      <c r="C171711" t="n">
        <v>2</v>
      </c>
      <c r="D171711" t="inlineStr">
        <is>
          <t>{'rxtween', 'spittal-rxtween'}</t>
        </is>
      </c>
    </row>
    <row r="171712">
      <c r="A171712" s="1" t="n">
        <v>171710</v>
      </c>
      <c r="B171712" t="inlineStr">
        <is>
          <t>profetch</t>
        </is>
      </c>
      <c r="C171712" t="n">
        <v>2</v>
      </c>
      <c r="D171712" t="inlineStr">
        <is>
          <t>{'profetch', 'node-profetch'}</t>
        </is>
      </c>
    </row>
    <row r="171713">
      <c r="A171713" s="1" t="n">
        <v>171711</v>
      </c>
      <c r="B171713" t="inlineStr">
        <is>
          <t>electorn</t>
        </is>
      </c>
      <c r="C171713" t="n">
        <v>2</v>
      </c>
      <c r="D171713" t="inlineStr">
        <is>
          <t>{'electorn', 'electorn-desktop-textmate'}</t>
        </is>
      </c>
    </row>
    <row r="171714">
      <c r="A171714" s="1" t="n">
        <v>171712</v>
      </c>
      <c r="B171714" t="inlineStr">
        <is>
          <t>chaudron</t>
        </is>
      </c>
      <c r="C171714" t="n">
        <v>2</v>
      </c>
      <c r="D171714" t="inlineStr">
        <is>
          <t>{'chaudron', 'chaudron-tko'}</t>
        </is>
      </c>
    </row>
    <row r="171715">
      <c r="A171715" s="1" t="n">
        <v>171713</v>
      </c>
      <c r="B171715" t="inlineStr">
        <is>
          <t>architector</t>
        </is>
      </c>
      <c r="C171715" t="n">
        <v>2</v>
      </c>
      <c r="D171715" t="inlineStr">
        <is>
          <t>{'@architector~utils', '@architector~systems'}</t>
        </is>
      </c>
    </row>
    <row r="171716">
      <c r="A171716" s="1" t="n">
        <v>171714</v>
      </c>
      <c r="B171716" t="inlineStr">
        <is>
          <t>sravan23</t>
        </is>
      </c>
      <c r="C171716" t="n">
        <v>2</v>
      </c>
      <c r="D171716" t="inlineStr">
        <is>
          <t>{'@sravan23~sample-nft-marketplace', '@sravan23~nft-market-place-common-lib'}</t>
        </is>
      </c>
    </row>
    <row r="171717">
      <c r="A171717" s="1" t="n">
        <v>171715</v>
      </c>
      <c r="B171717" t="inlineStr">
        <is>
          <t>mtoast</t>
        </is>
      </c>
      <c r="C171717" t="n">
        <v>2</v>
      </c>
      <c r="D171717" t="inlineStr">
        <is>
          <t>{'mtoast-vue-plugin', 'vue-mtoast'}</t>
        </is>
      </c>
    </row>
    <row r="171718">
      <c r="A171718" s="1" t="n">
        <v>171716</v>
      </c>
      <c r="B171718" t="inlineStr">
        <is>
          <t>ciiri</t>
        </is>
      </c>
      <c r="C171718" t="n">
        <v>2</v>
      </c>
      <c r="D171718" t="inlineStr">
        <is>
          <t>{'@ciiri~styled-jsx', '@ciiri~react-desktop'}</t>
        </is>
      </c>
    </row>
    <row r="171719">
      <c r="A171719" s="1" t="n">
        <v>171717</v>
      </c>
      <c r="B171719" t="inlineStr">
        <is>
          <t>wooz</t>
        </is>
      </c>
      <c r="C171719" t="n">
        <v>2</v>
      </c>
      <c r="D171719" t="inlineStr">
        <is>
          <t>{'lion-lib-test-wooz', 'wooz'}</t>
        </is>
      </c>
    </row>
    <row r="171720">
      <c r="A171720" s="1" t="n">
        <v>171718</v>
      </c>
      <c r="B171720" t="inlineStr">
        <is>
          <t>appquick</t>
        </is>
      </c>
      <c r="C171720" t="n">
        <v>2</v>
      </c>
      <c r="D171720" t="inlineStr">
        <is>
          <t>{'appquick', 'appquick.js'}</t>
        </is>
      </c>
    </row>
    <row r="171721">
      <c r="A171721" s="1" t="n">
        <v>171719</v>
      </c>
      <c r="B171721" t="inlineStr">
        <is>
          <t>espr</t>
        </is>
      </c>
      <c r="C171721" t="n">
        <v>2</v>
      </c>
      <c r="D171721" t="inlineStr">
        <is>
          <t>{'espr-util', 'espranza-react-ui'}</t>
        </is>
      </c>
    </row>
    <row r="171722">
      <c r="A171722" s="1" t="n">
        <v>171720</v>
      </c>
      <c r="B171722" t="inlineStr">
        <is>
          <t>arithemetic</t>
        </is>
      </c>
      <c r="C171722" t="n">
        <v>2</v>
      </c>
      <c r="D171722" t="inlineStr">
        <is>
          <t>{'g_arithemetic', 'basic-arithemetic'}</t>
        </is>
      </c>
    </row>
    <row r="171723">
      <c r="A171723" s="1" t="n">
        <v>171721</v>
      </c>
      <c r="B171723" t="inlineStr">
        <is>
          <t>letterspacing</t>
        </is>
      </c>
      <c r="C171723" t="n">
        <v>2</v>
      </c>
      <c r="D171723" t="inlineStr">
        <is>
          <t>{'@canner~slate-icon-letterspacing', '@canner~slate-select-letterspacing'}</t>
        </is>
      </c>
    </row>
    <row r="171724">
      <c r="A171724" s="1" t="n">
        <v>171722</v>
      </c>
      <c r="B171724" t="inlineStr">
        <is>
          <t>gridlock</t>
        </is>
      </c>
      <c r="C171724" t="n">
        <v>2</v>
      </c>
      <c r="D171724" t="inlineStr">
        <is>
          <t>{'gridlock', 'gridlock.css'}</t>
        </is>
      </c>
    </row>
    <row r="171725">
      <c r="A171725" s="1" t="n">
        <v>171723</v>
      </c>
      <c r="B171725" t="inlineStr">
        <is>
          <t>breakjs</t>
        </is>
      </c>
      <c r="C171725" t="n">
        <v>2</v>
      </c>
      <c r="D171725" t="inlineStr">
        <is>
          <t>{'vuex-breakjs-sync', 'breakjs'}</t>
        </is>
      </c>
    </row>
    <row r="171726">
      <c r="A171726" s="1" t="n">
        <v>171724</v>
      </c>
      <c r="B171726" t="inlineStr">
        <is>
          <t>ncrud</t>
        </is>
      </c>
      <c r="C171726" t="n">
        <v>2</v>
      </c>
      <c r="D171726" t="inlineStr">
        <is>
          <t>{'ncrud', '@lonestone~ncrud'}</t>
        </is>
      </c>
    </row>
    <row r="171727">
      <c r="A171727" s="1" t="n">
        <v>171725</v>
      </c>
      <c r="B171727" t="inlineStr">
        <is>
          <t>matisha001</t>
        </is>
      </c>
      <c r="C171727" t="n">
        <v>2</v>
      </c>
      <c r="D171727" t="inlineStr">
        <is>
          <t>{'@matisha001~ssss-ui', '@matisha001~hview'}</t>
        </is>
      </c>
    </row>
    <row r="171728">
      <c r="A171728" s="1" t="n">
        <v>171726</v>
      </c>
      <c r="B171728" t="inlineStr">
        <is>
          <t>hview</t>
        </is>
      </c>
      <c r="C171728" t="n">
        <v>2</v>
      </c>
      <c r="D171728" t="inlineStr">
        <is>
          <t>{'hview-ui', '@matisha001~hview'}</t>
        </is>
      </c>
    </row>
    <row r="171729">
      <c r="A171729" s="1" t="n">
        <v>171727</v>
      </c>
      <c r="B171729" t="inlineStr">
        <is>
          <t>beej</t>
        </is>
      </c>
      <c r="C171729" t="n">
        <v>2</v>
      </c>
      <c r="D171729" t="inlineStr">
        <is>
          <t>{'beeji', '@beejjacobs~nissan-connect'}</t>
        </is>
      </c>
    </row>
    <row r="171730">
      <c r="A171730" s="1" t="n">
        <v>171728</v>
      </c>
      <c r="B171730" t="inlineStr">
        <is>
          <t>websolarlog</t>
        </is>
      </c>
      <c r="C171730" t="n">
        <v>2</v>
      </c>
      <c r="D171730" t="inlineStr">
        <is>
          <t>{'pimatic-websolarlog', 'node-websolarlog'}</t>
        </is>
      </c>
    </row>
    <row r="171731">
      <c r="A171731" s="1" t="n">
        <v>171729</v>
      </c>
      <c r="B171731" t="inlineStr">
        <is>
          <t>moviez</t>
        </is>
      </c>
      <c r="C171731" t="n">
        <v>2</v>
      </c>
      <c r="D171731" t="inlineStr">
        <is>
          <t>{'moviez', 'coolmoviez-api'}</t>
        </is>
      </c>
    </row>
    <row r="171732">
      <c r="A171732" s="1" t="n">
        <v>171730</v>
      </c>
      <c r="B171732" t="inlineStr">
        <is>
          <t>davidgranados</t>
        </is>
      </c>
      <c r="C171732" t="n">
        <v>2</v>
      </c>
      <c r="D171732" t="inlineStr">
        <is>
          <t>{'@davidgranados~components', '@davidgranados~bpop-hipotecario-lib-ds'}</t>
        </is>
      </c>
    </row>
    <row r="171733">
      <c r="A171733" s="1" t="n">
        <v>171731</v>
      </c>
      <c r="B171733" t="inlineStr">
        <is>
          <t>ngclipboard</t>
        </is>
      </c>
      <c r="C171733" t="n">
        <v>2</v>
      </c>
      <c r="D171733" t="inlineStr">
        <is>
          <t>{'ngclipboard', 'jw-ngclipboard'}</t>
        </is>
      </c>
    </row>
    <row r="171734">
      <c r="A171734" s="1" t="n">
        <v>171732</v>
      </c>
      <c r="B171734" t="inlineStr">
        <is>
          <t>samxu</t>
        </is>
      </c>
      <c r="C171734" t="n">
        <v>2</v>
      </c>
      <c r="D171734" t="inlineStr">
        <is>
          <t>{'react-native-chartjs-samxu', 'react-native-chart-kit-samxu'}</t>
        </is>
      </c>
    </row>
    <row r="171735">
      <c r="A171735" s="1" t="n">
        <v>171733</v>
      </c>
      <c r="B171735" t="inlineStr">
        <is>
          <t>poorly</t>
        </is>
      </c>
      <c r="C171735" t="n">
        <v>2</v>
      </c>
      <c r="D171735" t="inlineStr">
        <is>
          <t>{'poorlyfills', 'local-storage-poorlyfill'}</t>
        </is>
      </c>
    </row>
    <row r="171736">
      <c r="A171736" s="1" t="n">
        <v>171734</v>
      </c>
      <c r="B171736" t="inlineStr">
        <is>
          <t>luxuries</t>
        </is>
      </c>
      <c r="C171736" t="n">
        <v>2</v>
      </c>
      <c r="D171736" t="inlineStr">
        <is>
          <t>{'@civ-clone~base-trade-rate-luxuries', '@civ-clone~base-city-yield-luxuries'}</t>
        </is>
      </c>
    </row>
    <row r="171737">
      <c r="A171737" s="1" t="n">
        <v>171735</v>
      </c>
      <c r="B171737" t="inlineStr">
        <is>
          <t>zhuping</t>
        </is>
      </c>
      <c r="C171737" t="n">
        <v>2</v>
      </c>
      <c r="D171737" t="inlineStr">
        <is>
          <t>{'npm-test-zhuping', 'npm-demo-zhuping'}</t>
        </is>
      </c>
    </row>
    <row r="171738">
      <c r="A171738" s="1" t="n">
        <v>171736</v>
      </c>
      <c r="B171738" t="inlineStr">
        <is>
          <t>bkz</t>
        </is>
      </c>
      <c r="C171738" t="n">
        <v>2</v>
      </c>
      <c r="D171738" t="inlineStr">
        <is>
          <t>{'bkz-meiko', 'bkz-ayaka'}</t>
        </is>
      </c>
    </row>
    <row r="171739">
      <c r="A171739" s="1" t="n">
        <v>171737</v>
      </c>
      <c r="B171739" t="inlineStr">
        <is>
          <t>compatiable</t>
        </is>
      </c>
      <c r="C171739" t="n">
        <v>2</v>
      </c>
      <c r="D171739" t="inlineStr">
        <is>
          <t>{'react-router-react16-compatiable', 'dropbox-compatiable'}</t>
        </is>
      </c>
    </row>
    <row r="171740">
      <c r="A171740" s="1" t="n">
        <v>171738</v>
      </c>
      <c r="B171740" t="inlineStr">
        <is>
          <t>mcard</t>
        </is>
      </c>
      <c r="C171740" t="n">
        <v>2</v>
      </c>
      <c r="D171740" t="inlineStr">
        <is>
          <t>{'@zcorky~mcard', 'mcard'}</t>
        </is>
      </c>
    </row>
    <row r="171741">
      <c r="A171741" s="1" t="n">
        <v>171739</v>
      </c>
      <c r="B171741" t="inlineStr">
        <is>
          <t>czedi</t>
        </is>
      </c>
      <c r="C171741" t="n">
        <v>2</v>
      </c>
      <c r="D171741" t="inlineStr">
        <is>
          <t>{'@chanzuckerberg~czedi-kit-components', '@chanzuckerberg~czedi-kit-tokens'}</t>
        </is>
      </c>
    </row>
    <row r="171742">
      <c r="A171742" s="1" t="n">
        <v>171740</v>
      </c>
      <c r="B171742" t="inlineStr">
        <is>
          <t>kchmck</t>
        </is>
      </c>
      <c r="C171742" t="n">
        <v>2</v>
      </c>
      <c r="D171742" t="inlineStr">
        <is>
          <t>{'@kchmck~redux-history-utils', '@kchmck~simple-router'}</t>
        </is>
      </c>
    </row>
    <row r="171743">
      <c r="A171743" s="1" t="n">
        <v>171741</v>
      </c>
      <c r="B171743" t="inlineStr">
        <is>
          <t>posterjs</t>
        </is>
      </c>
      <c r="C171743" t="n">
        <v>2</v>
      </c>
      <c r="D171743" t="inlineStr">
        <is>
          <t>{'posterjs', 'dynamic-posterjs'}</t>
        </is>
      </c>
    </row>
    <row r="171744">
      <c r="A171744" s="1" t="n">
        <v>171742</v>
      </c>
      <c r="B171744" t="inlineStr">
        <is>
          <t>redeemer</t>
        </is>
      </c>
      <c r="C171744" t="n">
        <v>2</v>
      </c>
      <c r="D171744" t="inlineStr">
        <is>
          <t>{'shift-code-redeemer', 'guildcrypt-redeemer'}</t>
        </is>
      </c>
    </row>
    <row r="171745">
      <c r="A171745" s="1" t="n">
        <v>171743</v>
      </c>
      <c r="B171745" t="inlineStr">
        <is>
          <t>test891</t>
        </is>
      </c>
      <c r="C171745" t="n">
        <v>2</v>
      </c>
      <c r="D171745" t="inlineStr">
        <is>
          <t>{'@functions-io-labs-performance~test891', 'mydemo_test891'}</t>
        </is>
      </c>
    </row>
    <row r="171746">
      <c r="A171746" s="1" t="n">
        <v>171744</v>
      </c>
      <c r="B171746" t="inlineStr">
        <is>
          <t>pagekite</t>
        </is>
      </c>
      <c r="C171746" t="n">
        <v>2</v>
      </c>
      <c r="D171746" t="inlineStr">
        <is>
          <t>{'grunt-pagekite', 'pagekite-api'}</t>
        </is>
      </c>
    </row>
    <row r="171747">
      <c r="A171747" s="1" t="n">
        <v>171745</v>
      </c>
      <c r="B171747" t="inlineStr">
        <is>
          <t>pranjali</t>
        </is>
      </c>
      <c r="C171747" t="n">
        <v>2</v>
      </c>
      <c r="D171747" t="inlineStr">
        <is>
          <t>{'pranjali', '@pranjali~test'}</t>
        </is>
      </c>
    </row>
    <row r="171748">
      <c r="A171748" s="1" t="n">
        <v>171746</v>
      </c>
      <c r="B171748" t="inlineStr">
        <is>
          <t>antrunner</t>
        </is>
      </c>
      <c r="C171748" t="n">
        <v>2</v>
      </c>
      <c r="D171748" t="inlineStr">
        <is>
          <t>{'antrunner-npm', 'antrunner'}</t>
        </is>
      </c>
    </row>
    <row r="171749">
      <c r="A171749" s="1" t="n">
        <v>171747</v>
      </c>
      <c r="B171749" t="inlineStr">
        <is>
          <t>wara</t>
        </is>
      </c>
      <c r="C171749" t="n">
        <v>2</v>
      </c>
      <c r="D171749" t="inlineStr">
        <is>
          <t>{'wara', 'ps-author-helper-wara'}</t>
        </is>
      </c>
    </row>
    <row r="171750">
      <c r="A171750" s="1" t="n">
        <v>171748</v>
      </c>
      <c r="B171750" t="inlineStr">
        <is>
          <t>plusultra</t>
        </is>
      </c>
      <c r="C171750" t="n">
        <v>2</v>
      </c>
      <c r="D171750" t="inlineStr">
        <is>
          <t>{'plusultra', 'plusultra-ui'}</t>
        </is>
      </c>
    </row>
    <row r="171751">
      <c r="A171751" s="1" t="n">
        <v>171749</v>
      </c>
      <c r="B171751" t="inlineStr">
        <is>
          <t>llpm</t>
        </is>
      </c>
      <c r="C171751" t="n">
        <v>2</v>
      </c>
      <c r="D171751" t="inlineStr">
        <is>
          <t>{'@luminati-io~llpm', 'llpm'}</t>
        </is>
      </c>
    </row>
    <row r="171752">
      <c r="A171752" s="1" t="n">
        <v>171750</v>
      </c>
      <c r="B171752" t="inlineStr">
        <is>
          <t>uless</t>
        </is>
      </c>
      <c r="C171752" t="n">
        <v>2</v>
      </c>
      <c r="D171752" t="inlineStr">
        <is>
          <t>{'uless', 'gulp-uless'}</t>
        </is>
      </c>
    </row>
    <row r="171753">
      <c r="A171753" s="1" t="n">
        <v>171751</v>
      </c>
      <c r="B171753" t="inlineStr">
        <is>
          <t>herring</t>
        </is>
      </c>
      <c r="C171753" t="n">
        <v>2</v>
      </c>
      <c r="D171753" t="inlineStr">
        <is>
          <t>{'blue-herring', 'herring'}</t>
        </is>
      </c>
    </row>
    <row r="171754">
      <c r="A171754" s="1" t="n">
        <v>171752</v>
      </c>
      <c r="B171754" t="inlineStr">
        <is>
          <t>destoroyah</t>
        </is>
      </c>
      <c r="C171754" t="n">
        <v>2</v>
      </c>
      <c r="D171754" t="inlineStr">
        <is>
          <t>{'destoroyah', 'karma-destoroyah'}</t>
        </is>
      </c>
    </row>
    <row r="171755">
      <c r="A171755" s="1" t="n">
        <v>171753</v>
      </c>
      <c r="B171755" t="inlineStr">
        <is>
          <t>cleanware</t>
        </is>
      </c>
      <c r="C171755" t="n">
        <v>2</v>
      </c>
      <c r="D171755" t="inlineStr">
        <is>
          <t>{'cleanware-defaults', 'cleanware'}</t>
        </is>
      </c>
    </row>
    <row r="171756">
      <c r="A171756" s="1" t="n">
        <v>171754</v>
      </c>
      <c r="B171756" t="inlineStr">
        <is>
          <t>finna</t>
        </is>
      </c>
      <c r="C171756" t="n">
        <v>2</v>
      </c>
      <c r="D171756" t="inlineStr">
        <is>
          <t>{'finna-pdf-viewer', 'finna'}</t>
        </is>
      </c>
    </row>
    <row r="171757">
      <c r="A171757" s="1" t="n">
        <v>171755</v>
      </c>
      <c r="B171757" t="inlineStr">
        <is>
          <t>dhavalpawale</t>
        </is>
      </c>
      <c r="C171757" t="n">
        <v>2</v>
      </c>
      <c r="D171757" t="inlineStr">
        <is>
          <t>{'npm-resume-dhavalpawale', 'dhavalpawale'}</t>
        </is>
      </c>
    </row>
    <row r="171758">
      <c r="A171758" s="1" t="n">
        <v>171756</v>
      </c>
      <c r="B171758" t="inlineStr">
        <is>
          <t>waan</t>
        </is>
      </c>
      <c r="C171758" t="n">
        <v>2</v>
      </c>
      <c r="D171758" t="inlineStr">
        <is>
          <t>{'@waan~core', 'waan-ccn'}</t>
        </is>
      </c>
    </row>
    <row r="171759">
      <c r="A171759" s="1" t="n">
        <v>171757</v>
      </c>
      <c r="B171759" t="inlineStr">
        <is>
          <t>mscal</t>
        </is>
      </c>
      <c r="C171759" t="n">
        <v>2</v>
      </c>
      <c r="D171759" t="inlineStr">
        <is>
          <t>{'@projectolive~mscal', '@s88d-puppy~mscal'}</t>
        </is>
      </c>
    </row>
    <row r="171760">
      <c r="A171760" s="1" t="n">
        <v>171758</v>
      </c>
      <c r="B171760" t="inlineStr">
        <is>
          <t>chahine</t>
        </is>
      </c>
      <c r="C171760" t="n">
        <v>2</v>
      </c>
      <c r="D171760" t="inlineStr">
        <is>
          <t>{'test-button-chahine', 'chahine-test'}</t>
        </is>
      </c>
    </row>
    <row r="171761">
      <c r="A171761" s="1" t="n">
        <v>171759</v>
      </c>
      <c r="B171761" t="inlineStr">
        <is>
          <t>soutter</t>
        </is>
      </c>
      <c r="C171761" t="n">
        <v>2</v>
      </c>
      <c r="D171761" t="inlineStr">
        <is>
          <t>{'node-open-protocol-desoutter', 'node-red-contrib-open-protocol-desoutter'}</t>
        </is>
      </c>
    </row>
    <row r="171762">
      <c r="A171762" s="1" t="n">
        <v>171760</v>
      </c>
      <c r="B171762" t="inlineStr">
        <is>
          <t>desoutter</t>
        </is>
      </c>
      <c r="C171762" t="n">
        <v>2</v>
      </c>
      <c r="D171762" t="inlineStr">
        <is>
          <t>{'node-open-protocol-desoutter', 'node-red-contrib-open-protocol-desoutter'}</t>
        </is>
      </c>
    </row>
    <row r="171763">
      <c r="A171763" s="1" t="n">
        <v>171761</v>
      </c>
      <c r="B171763" t="inlineStr">
        <is>
          <t>fulltable</t>
        </is>
      </c>
      <c r="C171763" t="n">
        <v>2</v>
      </c>
      <c r="D171763" t="inlineStr">
        <is>
          <t>{'jquery-fulltable', 'vuejs-fulltable'}</t>
        </is>
      </c>
    </row>
    <row r="171764">
      <c r="A171764" s="1" t="n">
        <v>171762</v>
      </c>
      <c r="B171764" t="inlineStr">
        <is>
          <t>olchern</t>
        </is>
      </c>
      <c r="C171764" t="n">
        <v>2</v>
      </c>
      <c r="D171764" t="inlineStr">
        <is>
          <t>{'olchern', 'olchern-brain-games'}</t>
        </is>
      </c>
    </row>
    <row r="171765">
      <c r="A171765" s="1" t="n">
        <v>171763</v>
      </c>
      <c r="B171765" t="inlineStr">
        <is>
          <t>yelyar</t>
        </is>
      </c>
      <c r="C171765" t="n">
        <v>2</v>
      </c>
      <c r="D171765" t="inlineStr">
        <is>
          <t>{'@yelyar~sample', '@yelyar~rer'}</t>
        </is>
      </c>
    </row>
    <row r="171766">
      <c r="A171766" s="1" t="n">
        <v>171764</v>
      </c>
      <c r="B171766" t="inlineStr">
        <is>
          <t>inspark</t>
        </is>
      </c>
      <c r="C171766" t="n">
        <v>2</v>
      </c>
      <c r="D171766" t="inlineStr">
        <is>
          <t>{'@inspark~components-web', '@inspark~widget-common'}</t>
        </is>
      </c>
    </row>
    <row r="171767">
      <c r="A171767" s="1" t="n">
        <v>171765</v>
      </c>
      <c r="B171767" t="inlineStr">
        <is>
          <t>haraway</t>
        </is>
      </c>
      <c r="C171767" t="n">
        <v>2</v>
      </c>
      <c r="D171767" t="inlineStr">
        <is>
          <t>{'ng-haraway', 'mr-haraway'}</t>
        </is>
      </c>
    </row>
    <row r="171768">
      <c r="A171768" s="1" t="n">
        <v>171766</v>
      </c>
      <c r="B171768" t="inlineStr">
        <is>
          <t>gimatria</t>
        </is>
      </c>
      <c r="C171768" t="n">
        <v>2</v>
      </c>
      <c r="D171768" t="inlineStr">
        <is>
          <t>{'gimatria', '@chaimfn~gimatria'}</t>
        </is>
      </c>
    </row>
    <row r="171769">
      <c r="A171769" s="1" t="n">
        <v>171767</v>
      </c>
      <c r="B171769" t="inlineStr">
        <is>
          <t>ampara</t>
        </is>
      </c>
      <c r="C171769" t="n">
        <v>2</v>
      </c>
      <c r="D171769" t="inlineStr">
        <is>
          <t>{'zampara', '@fcampara~ui'}</t>
        </is>
      </c>
    </row>
    <row r="171770">
      <c r="A171770" s="1" t="n">
        <v>171768</v>
      </c>
      <c r="B171770" t="inlineStr">
        <is>
          <t>clipsy</t>
        </is>
      </c>
      <c r="C171770" t="n">
        <v>2</v>
      </c>
      <c r="D171770" t="inlineStr">
        <is>
          <t>{'clipsy', 'clipsy-geojson'}</t>
        </is>
      </c>
    </row>
    <row r="171771">
      <c r="A171771" s="1" t="n">
        <v>171769</v>
      </c>
      <c r="B171771" t="inlineStr">
        <is>
          <t>mefirst</t>
        </is>
      </c>
      <c r="C171771" t="n">
        <v>2</v>
      </c>
      <c r="D171771" t="inlineStr">
        <is>
          <t>{'mefirst', '4meFirst-github-example'}</t>
        </is>
      </c>
    </row>
    <row r="171772">
      <c r="A171772" s="1" t="n">
        <v>171770</v>
      </c>
      <c r="B171772" t="inlineStr">
        <is>
          <t>makehuman</t>
        </is>
      </c>
      <c r="C171772" t="n">
        <v>2</v>
      </c>
      <c r="D171772" t="inlineStr">
        <is>
          <t>{'makehuman-data', 'makehuman-js'}</t>
        </is>
      </c>
    </row>
    <row r="171773">
      <c r="A171773" s="1" t="n">
        <v>171771</v>
      </c>
      <c r="B171773" t="inlineStr">
        <is>
          <t>dooringx</t>
        </is>
      </c>
      <c r="C171773" t="n">
        <v>2</v>
      </c>
      <c r="D171773" t="inlineStr">
        <is>
          <t>{'dooringx-lib', 'dooringx-sdk'}</t>
        </is>
      </c>
    </row>
    <row r="171774">
      <c r="A171774" s="1" t="n">
        <v>171772</v>
      </c>
      <c r="B171774" t="inlineStr">
        <is>
          <t>llabs</t>
        </is>
      </c>
      <c r="C171774" t="n">
        <v>2</v>
      </c>
      <c r="D171774" t="inlineStr">
        <is>
          <t>{'@3llabs~3llabs', '3llabs'}</t>
        </is>
      </c>
    </row>
    <row r="171775">
      <c r="A171775" s="1" t="n">
        <v>171773</v>
      </c>
      <c r="B171775" t="inlineStr">
        <is>
          <t>minery</t>
        </is>
      </c>
      <c r="C171775" t="n">
        <v>2</v>
      </c>
      <c r="D171775" t="inlineStr">
        <is>
          <t>{'football_minery_data', 'football-minery-api'}</t>
        </is>
      </c>
    </row>
    <row r="171776">
      <c r="A171776" s="1" t="n">
        <v>171774</v>
      </c>
      <c r="B171776" t="inlineStr">
        <is>
          <t>luckzhiwei</t>
        </is>
      </c>
      <c r="C171776" t="n">
        <v>2</v>
      </c>
      <c r="D171776" t="inlineStr">
        <is>
          <t>{'luckzhiwei-lib', 'luckzhiwei-gcanvas'}</t>
        </is>
      </c>
    </row>
    <row r="171777">
      <c r="A171777" s="1" t="n">
        <v>171775</v>
      </c>
      <c r="B171777" t="inlineStr">
        <is>
          <t>samplepkg</t>
        </is>
      </c>
      <c r="C171777" t="n">
        <v>2</v>
      </c>
      <c r="D171777" t="inlineStr">
        <is>
          <t>{'webmaster-samplepkg-one', '@tgeeks-idev~samplepkg'}</t>
        </is>
      </c>
    </row>
    <row r="171778">
      <c r="A171778" s="1" t="n">
        <v>171776</v>
      </c>
      <c r="B171778" t="inlineStr">
        <is>
          <t>depstrive</t>
        </is>
      </c>
      <c r="C171778" t="n">
        <v>2</v>
      </c>
      <c r="D171778" t="inlineStr">
        <is>
          <t>{'depstrive-dev', 'depstrive'}</t>
        </is>
      </c>
    </row>
    <row r="171779">
      <c r="A171779" s="1" t="n">
        <v>171777</v>
      </c>
      <c r="B171779" t="inlineStr">
        <is>
          <t>uniheart</t>
        </is>
      </c>
      <c r="C171779" t="n">
        <v>2</v>
      </c>
      <c r="D171779" t="inlineStr">
        <is>
          <t>{'@uniheart~egg', '@uniheart~egg-onerror'}</t>
        </is>
      </c>
    </row>
    <row r="171780">
      <c r="A171780" s="1" t="n">
        <v>171778</v>
      </c>
      <c r="B171780" t="inlineStr">
        <is>
          <t>dfsr</t>
        </is>
      </c>
      <c r="C171780" t="n">
        <v>2</v>
      </c>
      <c r="D171780" t="inlineStr">
        <is>
          <t>{'@datafire~fantasydata_nfl_v3_projections_dfsr', '@datafire~fantasydata_mlb_v3_projections_dfsr'}</t>
        </is>
      </c>
    </row>
    <row r="171781">
      <c r="A171781" s="1" t="n">
        <v>171779</v>
      </c>
      <c r="B171781" t="inlineStr">
        <is>
          <t>keensoft</t>
        </is>
      </c>
      <c r="C171781" t="n">
        <v>2</v>
      </c>
      <c r="D171781" t="inlineStr">
        <is>
          <t>{'es.keensoft.fullscreenimage', 'es.keensoft.fullscreenimage2'}</t>
        </is>
      </c>
    </row>
    <row r="171782">
      <c r="A171782" s="1" t="n">
        <v>171780</v>
      </c>
      <c r="B171782" t="inlineStr">
        <is>
          <t>iptm</t>
        </is>
      </c>
      <c r="C171782" t="n">
        <v>2</v>
      </c>
      <c r="D171782" t="inlineStr">
        <is>
          <t>{'iptm-cli', 'iptm'}</t>
        </is>
      </c>
    </row>
    <row r="171783">
      <c r="A171783" s="1" t="n">
        <v>171781</v>
      </c>
      <c r="B171783" t="inlineStr">
        <is>
          <t>enertrag</t>
        </is>
      </c>
      <c r="C171783" t="n">
        <v>2</v>
      </c>
      <c r="D171783" t="inlineStr">
        <is>
          <t>{'@enertrag~photopicker', 'enertrag-photopicker'}</t>
        </is>
      </c>
    </row>
    <row r="171784">
      <c r="A171784" s="1" t="n">
        <v>171782</v>
      </c>
      <c r="B171784" t="inlineStr">
        <is>
          <t>photopicker</t>
        </is>
      </c>
      <c r="C171784" t="n">
        <v>2</v>
      </c>
      <c r="D171784" t="inlineStr">
        <is>
          <t>{'@enertrag~photopicker', 'enertrag-photopicker'}</t>
        </is>
      </c>
    </row>
    <row r="171785">
      <c r="A171785" s="1" t="n">
        <v>171783</v>
      </c>
      <c r="B171785" t="inlineStr">
        <is>
          <t>taurusswap</t>
        </is>
      </c>
      <c r="C171785" t="n">
        <v>2</v>
      </c>
      <c r="D171785" t="inlineStr">
        <is>
          <t>{'@taurusswap~sdk', '@taurusswap~uikit'}</t>
        </is>
      </c>
    </row>
    <row r="171786">
      <c r="A171786" s="1" t="n">
        <v>171784</v>
      </c>
      <c r="B171786" t="inlineStr">
        <is>
          <t>kscpm</t>
        </is>
      </c>
      <c r="C171786" t="n">
        <v>2</v>
      </c>
      <c r="D171786" t="inlineStr">
        <is>
          <t>{'generator-kscpm', 'generator-kscpm-ts'}</t>
        </is>
      </c>
    </row>
    <row r="171787">
      <c r="A171787" s="1" t="n">
        <v>171785</v>
      </c>
      <c r="B171787" t="inlineStr">
        <is>
          <t>glsourcemb</t>
        </is>
      </c>
      <c r="C171787" t="n">
        <v>2</v>
      </c>
      <c r="D171787" t="inlineStr">
        <is>
          <t>{'qmuzik-glsourcemb', 'qmuzik-glsourcemb-shared'}</t>
        </is>
      </c>
    </row>
    <row r="171788">
      <c r="A171788" s="1" t="n">
        <v>171786</v>
      </c>
      <c r="B171788" t="inlineStr">
        <is>
          <t>orgpackage</t>
        </is>
      </c>
      <c r="C171788" t="n">
        <v>2</v>
      </c>
      <c r="D171788" t="inlineStr">
        <is>
          <t>{'@npmclass~orgpackage', 'test-orgpackage-cc'}</t>
        </is>
      </c>
    </row>
    <row r="171789">
      <c r="A171789" s="1" t="n">
        <v>171787</v>
      </c>
      <c r="B171789" t="inlineStr">
        <is>
          <t>defaulting</t>
        </is>
      </c>
      <c r="C171789" t="n">
        <v>2</v>
      </c>
      <c r="D171789" t="inlineStr">
        <is>
          <t>{'react-defaulting-image', 'babel-preset-react-app-defaulting-to-dev'}</t>
        </is>
      </c>
    </row>
    <row r="171790">
      <c r="A171790" s="1" t="n">
        <v>171788</v>
      </c>
      <c r="B171790" t="inlineStr">
        <is>
          <t>peerplaysio</t>
        </is>
      </c>
      <c r="C171790" t="n">
        <v>2</v>
      </c>
      <c r="D171790" t="inlineStr">
        <is>
          <t>{'@peerplaysio~rpc-auth', '@peerplaysio~libcrypto'}</t>
        </is>
      </c>
    </row>
    <row r="171791">
      <c r="A171791" s="1" t="n">
        <v>171789</v>
      </c>
      <c r="B171791" t="inlineStr">
        <is>
          <t>storybox</t>
        </is>
      </c>
      <c r="C171791" t="n">
        <v>2</v>
      </c>
      <c r="D171791" t="inlineStr">
        <is>
          <t>{'storybox', 'frontend-storybox'}</t>
        </is>
      </c>
    </row>
    <row r="171792">
      <c r="A171792" s="1" t="n">
        <v>171790</v>
      </c>
      <c r="B171792" t="inlineStr">
        <is>
          <t>rvv</t>
        </is>
      </c>
      <c r="C171792" t="n">
        <v>2</v>
      </c>
      <c r="D171792" t="inlineStr">
        <is>
          <t>{'rvvr', 'rvv-bus-rides'}</t>
        </is>
      </c>
    </row>
    <row r="171793">
      <c r="A171793" s="1" t="n">
        <v>171791</v>
      </c>
      <c r="B171793" t="inlineStr">
        <is>
          <t>kaue</t>
        </is>
      </c>
      <c r="C171793" t="n">
        <v>2</v>
      </c>
      <c r="D171793" t="inlineStr">
        <is>
          <t>{'@kaue.crave~forseti-fuse', '@kaue.crave~forseti-generics'}</t>
        </is>
      </c>
    </row>
    <row r="171794">
      <c r="A171794" s="1" t="n">
        <v>171792</v>
      </c>
      <c r="B171794" t="inlineStr">
        <is>
          <t>npmccc</t>
        </is>
      </c>
      <c r="C171794" t="n">
        <v>2</v>
      </c>
      <c r="D171794" t="inlineStr">
        <is>
          <t>{'npmccc', 'my-first-npmccc-r'}</t>
        </is>
      </c>
    </row>
    <row r="171795">
      <c r="A171795" s="1" t="n">
        <v>171793</v>
      </c>
      <c r="B171795" t="inlineStr">
        <is>
          <t>koze</t>
        </is>
      </c>
      <c r="C171795" t="n">
        <v>2</v>
      </c>
      <c r="D171795" t="inlineStr">
        <is>
          <t>{'@kozea~webpackozea', 'okoze'}</t>
        </is>
      </c>
    </row>
    <row r="171796">
      <c r="A171796" s="1" t="n">
        <v>171794</v>
      </c>
      <c r="B171796" t="inlineStr">
        <is>
          <t>saleshubvn</t>
        </is>
      </c>
      <c r="C171796" t="n">
        <v>2</v>
      </c>
      <c r="D171796" t="inlineStr">
        <is>
          <t>{'@saleshubvn~common', '@saleshubvn~data-table'}</t>
        </is>
      </c>
    </row>
    <row r="171797">
      <c r="A171797" s="1" t="n">
        <v>171795</v>
      </c>
      <c r="B171797" t="inlineStr">
        <is>
          <t>replicapoolupdater</t>
        </is>
      </c>
      <c r="C171797" t="n">
        <v>2</v>
      </c>
      <c r="D171797" t="inlineStr">
        <is>
          <t>{'@datafire~google_replicapoolupdater', '@datafire~google-replicapoolupdater'}</t>
        </is>
      </c>
    </row>
    <row r="171798">
      <c r="A171798" s="1" t="n">
        <v>171796</v>
      </c>
      <c r="B171798" t="inlineStr">
        <is>
          <t>arcanebot</t>
        </is>
      </c>
      <c r="C171798" t="n">
        <v>2</v>
      </c>
      <c r="D171798" t="inlineStr">
        <is>
          <t>{'@arcanebot~discord-typings', '@arcanebot~redis-sharder'}</t>
        </is>
      </c>
    </row>
    <row r="171799">
      <c r="A171799" s="1" t="n">
        <v>171797</v>
      </c>
      <c r="B171799" t="inlineStr">
        <is>
          <t>ewwwgeny</t>
        </is>
      </c>
      <c r="C171799" t="n">
        <v>2</v>
      </c>
      <c r="D171799" t="inlineStr">
        <is>
          <t>{'brain-games-ewwwgeny', 'gendiff-ewwwgeny'}</t>
        </is>
      </c>
    </row>
    <row r="171800">
      <c r="A171800" s="1" t="n">
        <v>171798</v>
      </c>
      <c r="B171800" t="inlineStr">
        <is>
          <t>colornoise</t>
        </is>
      </c>
      <c r="C171800" t="n">
        <v>2</v>
      </c>
      <c r="D171800" t="inlineStr">
        <is>
          <t>{'colornoise', 'colornoise-gen'}</t>
        </is>
      </c>
    </row>
    <row r="171801">
      <c r="A171801" s="1" t="n">
        <v>171799</v>
      </c>
      <c r="B171801" t="inlineStr">
        <is>
          <t>onlinetorch</t>
        </is>
      </c>
      <c r="C171801" t="n">
        <v>2</v>
      </c>
      <c r="D171801" t="inlineStr">
        <is>
          <t>{'onlinetorch-my-logger', 'onlinetorch-website-url-finder'}</t>
        </is>
      </c>
    </row>
    <row r="171802">
      <c r="A171802" s="1" t="n">
        <v>171800</v>
      </c>
      <c r="B171802" t="inlineStr">
        <is>
          <t>wintab</t>
        </is>
      </c>
      <c r="C171802" t="n">
        <v>2</v>
      </c>
      <c r="D171802" t="inlineStr">
        <is>
          <t>{'node-wintab', 'wintab-2020'}</t>
        </is>
      </c>
    </row>
    <row r="171803">
      <c r="A171803" s="1" t="n">
        <v>171801</v>
      </c>
      <c r="B171803" t="inlineStr">
        <is>
          <t>jadmin</t>
        </is>
      </c>
      <c r="C171803" t="n">
        <v>2</v>
      </c>
      <c r="D171803" t="inlineStr">
        <is>
          <t>{'jmb-jadmin', 'hsjadmin-ui'}</t>
        </is>
      </c>
    </row>
    <row r="171804">
      <c r="A171804" s="1" t="n">
        <v>171802</v>
      </c>
      <c r="B171804" t="inlineStr">
        <is>
          <t>smartblock</t>
        </is>
      </c>
      <c r="C171804" t="n">
        <v>2</v>
      </c>
      <c r="D171804" t="inlineStr">
        <is>
          <t>{'smartblock', '@steelydylan~smartblock'}</t>
        </is>
      </c>
    </row>
    <row r="171805">
      <c r="A171805" s="1" t="n">
        <v>171803</v>
      </c>
      <c r="B171805" t="inlineStr">
        <is>
          <t>boxselect</t>
        </is>
      </c>
      <c r="C171805" t="n">
        <v>2</v>
      </c>
      <c r="D171805" t="inlineStr">
        <is>
          <t>{'chartjs-plugin-boxselect', '@phillipleblanc~chartjs-plugin-boxselect'}</t>
        </is>
      </c>
    </row>
    <row r="171806">
      <c r="A171806" s="1" t="n">
        <v>171804</v>
      </c>
      <c r="B171806" t="inlineStr">
        <is>
          <t>htmlfactory</t>
        </is>
      </c>
      <c r="C171806" t="n">
        <v>2</v>
      </c>
      <c r="D171806" t="inlineStr">
        <is>
          <t>{'htmlfactory', '@htmlfactory.cz~grunt-frontend-starter'}</t>
        </is>
      </c>
    </row>
    <row r="171807">
      <c r="A171807" s="1" t="n">
        <v>171805</v>
      </c>
      <c r="B171807" t="inlineStr">
        <is>
          <t>talkin</t>
        </is>
      </c>
      <c r="C171807" t="n">
        <v>2</v>
      </c>
      <c r="D171807" t="inlineStr">
        <is>
          <t>{'talkinheads', '@chandu.talkin~simpleswiper'}</t>
        </is>
      </c>
    </row>
    <row r="171808">
      <c r="A171808" s="1" t="n">
        <v>171806</v>
      </c>
      <c r="B171808" t="inlineStr">
        <is>
          <t>tche</t>
        </is>
      </c>
      <c r="C171808" t="n">
        <v>2</v>
      </c>
      <c r="D171808" t="inlineStr">
        <is>
          <t>{'@frantche~vue-plotly', '@frantche~plugin-graphql'}</t>
        </is>
      </c>
    </row>
    <row r="171809">
      <c r="A171809" s="1" t="n">
        <v>171807</v>
      </c>
      <c r="B171809" t="inlineStr">
        <is>
          <t>frantche</t>
        </is>
      </c>
      <c r="C171809" t="n">
        <v>2</v>
      </c>
      <c r="D171809" t="inlineStr">
        <is>
          <t>{'@frantche~vue-plotly', '@frantche~plugin-graphql'}</t>
        </is>
      </c>
    </row>
    <row r="171810">
      <c r="A171810" s="1" t="n">
        <v>171808</v>
      </c>
      <c r="B171810" t="inlineStr">
        <is>
          <t>thermoquiz</t>
        </is>
      </c>
      <c r="C171810" t="n">
        <v>2</v>
      </c>
      <c r="D171810" t="inlineStr">
        <is>
          <t>{'jq-thermoquiz', '@haztivity~hz-thermoquiz'}</t>
        </is>
      </c>
    </row>
    <row r="171811">
      <c r="A171811" s="1" t="n">
        <v>171809</v>
      </c>
      <c r="B171811" t="inlineStr">
        <is>
          <t>smatrix</t>
        </is>
      </c>
      <c r="C171811" t="n">
        <v>2</v>
      </c>
      <c r="D171811" t="inlineStr">
        <is>
          <t>{'smatrix', 'smatrix-cli'}</t>
        </is>
      </c>
    </row>
    <row r="171812">
      <c r="A171812" s="1" t="n">
        <v>171810</v>
      </c>
      <c r="B171812" t="inlineStr">
        <is>
          <t>testcard</t>
        </is>
      </c>
      <c r="C171812" t="n">
        <v>2</v>
      </c>
      <c r="D171812" t="inlineStr">
        <is>
          <t>{'testcard', 'react-testcard'}</t>
        </is>
      </c>
    </row>
    <row r="171813">
      <c r="A171813" s="1" t="n">
        <v>171811</v>
      </c>
      <c r="B171813" t="inlineStr">
        <is>
          <t>nexum</t>
        </is>
      </c>
      <c r="C171813" t="n">
        <v>2</v>
      </c>
      <c r="D171813" t="inlineStr">
        <is>
          <t>{'nexum-react-scripts', 'eslint-config-nexum'}</t>
        </is>
      </c>
    </row>
    <row r="171814">
      <c r="A171814" s="1" t="n">
        <v>171812</v>
      </c>
      <c r="B171814" t="inlineStr">
        <is>
          <t>siccrf</t>
        </is>
      </c>
      <c r="C171814" t="n">
        <v>2</v>
      </c>
      <c r="D171814" t="inlineStr">
        <is>
          <t>{'siccrf', 'siccrf-comp'}</t>
        </is>
      </c>
    </row>
    <row r="171815">
      <c r="A171815" s="1" t="n">
        <v>171813</v>
      </c>
      <c r="B171815" t="inlineStr">
        <is>
          <t>bokecc</t>
        </is>
      </c>
      <c r="C171815" t="n">
        <v>2</v>
      </c>
      <c r="D171815" t="inlineStr">
        <is>
          <t>{'bokecc-im-manager', 'bokecc-sdk'}</t>
        </is>
      </c>
    </row>
    <row r="171816">
      <c r="A171816" s="1" t="n">
        <v>171814</v>
      </c>
      <c r="B171816" t="inlineStr">
        <is>
          <t>mockgeolocation</t>
        </is>
      </c>
      <c r="C171816" t="n">
        <v>2</v>
      </c>
      <c r="D171816" t="inlineStr">
        <is>
          <t>{'mockgeolocation', 'com.danishin.mockgeolocation'}</t>
        </is>
      </c>
    </row>
    <row r="171817">
      <c r="A171817" s="1" t="n">
        <v>171815</v>
      </c>
      <c r="B171817" t="inlineStr">
        <is>
          <t>hongq</t>
        </is>
      </c>
      <c r="C171817" t="n">
        <v>2</v>
      </c>
      <c r="D171817" t="inlineStr">
        <is>
          <t>{'hongq-component', '@hongq~gldselect'}</t>
        </is>
      </c>
    </row>
    <row r="171818">
      <c r="A171818" s="1" t="n">
        <v>171816</v>
      </c>
      <c r="B171818" t="inlineStr">
        <is>
          <t>dkimpy</t>
        </is>
      </c>
      <c r="C171818" t="n">
        <v>2</v>
      </c>
      <c r="D171818" t="inlineStr">
        <is>
          <t>{'dkimpy', 'dkimpy-milter'}</t>
        </is>
      </c>
    </row>
    <row r="171819">
      <c r="A171819" s="1" t="n">
        <v>171817</v>
      </c>
      <c r="B171819" t="inlineStr">
        <is>
          <t>hahahahha</t>
        </is>
      </c>
      <c r="C171819" t="n">
        <v>2</v>
      </c>
      <c r="D171819" t="inlineStr">
        <is>
          <t>{'hahahahha', 'react-components-demo-hahahahha'}</t>
        </is>
      </c>
    </row>
    <row r="171820">
      <c r="A171820" s="1" t="n">
        <v>171818</v>
      </c>
      <c r="B171820" t="inlineStr">
        <is>
          <t>hutool</t>
        </is>
      </c>
      <c r="C171820" t="n">
        <v>2</v>
      </c>
      <c r="D171820" t="inlineStr">
        <is>
          <t>{'hutool', 'hutool_ui'}</t>
        </is>
      </c>
    </row>
    <row r="171821">
      <c r="A171821" s="1" t="n">
        <v>171819</v>
      </c>
      <c r="B171821" t="inlineStr">
        <is>
          <t>gaeta</t>
        </is>
      </c>
      <c r="C171821" t="n">
        <v>2</v>
      </c>
      <c r="D171821" t="inlineStr">
        <is>
          <t>{'@jvgaeta~react-native-aws3', '@jvgaeta~react-native-volume-control'}</t>
        </is>
      </c>
    </row>
    <row r="171822">
      <c r="A171822" s="1" t="n">
        <v>171820</v>
      </c>
      <c r="B171822" t="inlineStr">
        <is>
          <t>jvgaeta</t>
        </is>
      </c>
      <c r="C171822" t="n">
        <v>2</v>
      </c>
      <c r="D171822" t="inlineStr">
        <is>
          <t>{'@jvgaeta~react-native-aws3', '@jvgaeta~react-native-volume-control'}</t>
        </is>
      </c>
    </row>
    <row r="171823">
      <c r="A171823" s="1" t="n">
        <v>171821</v>
      </c>
      <c r="B171823" t="inlineStr">
        <is>
          <t>gitkeep</t>
        </is>
      </c>
      <c r="C171823" t="n">
        <v>2</v>
      </c>
      <c r="D171823" t="inlineStr">
        <is>
          <t>{'grunt-gitkeep', 'gitkeep'}</t>
        </is>
      </c>
    </row>
    <row r="171824">
      <c r="A171824" s="1" t="n">
        <v>171822</v>
      </c>
      <c r="B171824" t="inlineStr">
        <is>
          <t>ntimer</t>
        </is>
      </c>
      <c r="C171824" t="n">
        <v>2</v>
      </c>
      <c r="D171824" t="inlineStr">
        <is>
          <t>{'@gatewayapps~ntimer', 'ntimer'}</t>
        </is>
      </c>
    </row>
    <row r="171825">
      <c r="A171825" s="1" t="n">
        <v>171823</v>
      </c>
      <c r="B171825" t="inlineStr">
        <is>
          <t>mdfind</t>
        </is>
      </c>
      <c r="C171825" t="n">
        <v>2</v>
      </c>
      <c r="D171825" t="inlineStr">
        <is>
          <t>{'mdfind', 'mdfind-stream'}</t>
        </is>
      </c>
    </row>
    <row r="171826">
      <c r="A171826" s="1" t="n">
        <v>171824</v>
      </c>
      <c r="B171826" t="inlineStr">
        <is>
          <t>datamonitor</t>
        </is>
      </c>
      <c r="C171826" t="n">
        <v>2</v>
      </c>
      <c r="D171826" t="inlineStr">
        <is>
          <t>{'hbdatamonitor', 'datamonitor'}</t>
        </is>
      </c>
    </row>
    <row r="171827">
      <c r="A171827" s="1" t="n">
        <v>171825</v>
      </c>
      <c r="B171827" t="inlineStr">
        <is>
          <t>minuibeta</t>
        </is>
      </c>
      <c r="C171827" t="n">
        <v>2</v>
      </c>
      <c r="D171827" t="inlineStr">
        <is>
          <t>{'@minuibeta~wxc-switch-beta', '@minuibeta~wxc-tab-beta'}</t>
        </is>
      </c>
    </row>
    <row r="171828">
      <c r="A171828" s="1" t="n">
        <v>171826</v>
      </c>
      <c r="B171828" t="inlineStr">
        <is>
          <t>elisabeth</t>
        </is>
      </c>
      <c r="C171828" t="n">
        <v>2</v>
      </c>
      <c r="D171828" t="inlineStr">
        <is>
          <t>{'@elisabethasbaek~disgusting-food-generator', '@elisabethasbaek~rainbow-log'}</t>
        </is>
      </c>
    </row>
    <row r="171829">
      <c r="A171829" s="1" t="n">
        <v>171827</v>
      </c>
      <c r="B171829" t="inlineStr">
        <is>
          <t>elisabethasbaek</t>
        </is>
      </c>
      <c r="C171829" t="n">
        <v>2</v>
      </c>
      <c r="D171829" t="inlineStr">
        <is>
          <t>{'@elisabethasbaek~disgusting-food-generator', '@elisabethasbaek~rainbow-log'}</t>
        </is>
      </c>
    </row>
    <row r="171830">
      <c r="A171830" s="1" t="n">
        <v>171828</v>
      </c>
      <c r="B171830" t="inlineStr">
        <is>
          <t>btconverter</t>
        </is>
      </c>
      <c r="C171830" t="n">
        <v>2</v>
      </c>
      <c r="D171830" t="inlineStr">
        <is>
          <t>{'btconverter', 'btconverter-brl'}</t>
        </is>
      </c>
    </row>
    <row r="171831">
      <c r="A171831" s="1" t="n">
        <v>171829</v>
      </c>
      <c r="B171831" t="inlineStr">
        <is>
          <t>ancho</t>
        </is>
      </c>
      <c r="C171831" t="n">
        <v>2</v>
      </c>
      <c r="D171831" t="inlineStr">
        <is>
          <t>{'ancho-firefox', 'ancho-powder'}</t>
        </is>
      </c>
    </row>
    <row r="171832">
      <c r="A171832" s="1" t="n">
        <v>171830</v>
      </c>
      <c r="B171832" t="inlineStr">
        <is>
          <t>roboblogger</t>
        </is>
      </c>
      <c r="C171832" t="n">
        <v>2</v>
      </c>
      <c r="D171832" t="inlineStr">
        <is>
          <t>{'roboblogger-rule-engine', 'roboblogger-particle-assembler'}</t>
        </is>
      </c>
    </row>
    <row r="171833">
      <c r="A171833" s="1" t="n">
        <v>171831</v>
      </c>
      <c r="B171833" t="inlineStr">
        <is>
          <t>yen3</t>
        </is>
      </c>
      <c r="C171833" t="n">
        <v>2</v>
      </c>
      <c r="D171833" t="inlineStr">
        <is>
          <t>{'virt-manager-pure-cli-yen3', 'pytest-tornado-yen3'}</t>
        </is>
      </c>
    </row>
    <row r="171834">
      <c r="A171834" s="1" t="n">
        <v>171832</v>
      </c>
      <c r="B171834" t="inlineStr">
        <is>
          <t>macrotask</t>
        </is>
      </c>
      <c r="C171834" t="n">
        <v>2</v>
      </c>
      <c r="D171834" t="inlineStr">
        <is>
          <t>{'@types~macrotask', 'macrotask'}</t>
        </is>
      </c>
    </row>
    <row r="171835">
      <c r="A171835" s="1" t="n">
        <v>171833</v>
      </c>
      <c r="B171835" t="inlineStr">
        <is>
          <t>pfalfa</t>
        </is>
      </c>
      <c r="C171835" t="n">
        <v>2</v>
      </c>
      <c r="D171835" t="inlineStr">
        <is>
          <t>{'cli-pfalfa', 'pfalfa'}</t>
        </is>
      </c>
    </row>
    <row r="171836">
      <c r="A171836" s="1" t="n">
        <v>171834</v>
      </c>
      <c r="B171836" t="inlineStr">
        <is>
          <t>metascraping</t>
        </is>
      </c>
      <c r="C171836" t="n">
        <v>2</v>
      </c>
      <c r="D171836" t="inlineStr">
        <is>
          <t>{'metascraping-realpublisher', 'metascraping-realauthor'}</t>
        </is>
      </c>
    </row>
    <row r="171837">
      <c r="A171837" s="1" t="n">
        <v>171835</v>
      </c>
      <c r="B171837" t="inlineStr">
        <is>
          <t>progressively</t>
        </is>
      </c>
      <c r="C171837" t="n">
        <v>2</v>
      </c>
      <c r="D171837" t="inlineStr">
        <is>
          <t>{'progressively', 'bodymovin-progressively-load-on-scroll'}</t>
        </is>
      </c>
    </row>
    <row r="171838">
      <c r="A171838" s="1" t="n">
        <v>171836</v>
      </c>
      <c r="B171838" t="inlineStr">
        <is>
          <t>haolue</t>
        </is>
      </c>
      <c r="C171838" t="n">
        <v>2</v>
      </c>
      <c r="D171838" t="inlineStr">
        <is>
          <t>{'httpclient-haolue', 'fantasy-haolue'}</t>
        </is>
      </c>
    </row>
    <row r="171839">
      <c r="A171839" s="1" t="n">
        <v>171837</v>
      </c>
      <c r="B171839" t="inlineStr">
        <is>
          <t>munigeo</t>
        </is>
      </c>
      <c r="C171839" t="n">
        <v>2</v>
      </c>
      <c r="D171839" t="inlineStr">
        <is>
          <t>{'django-munigeo', 'django-munigeo-turku'}</t>
        </is>
      </c>
    </row>
    <row r="171840">
      <c r="A171840" s="1" t="n">
        <v>171838</v>
      </c>
      <c r="B171840" t="inlineStr">
        <is>
          <t>turku</t>
        </is>
      </c>
      <c r="C171840" t="n">
        <v>2</v>
      </c>
      <c r="D171840" t="inlineStr">
        <is>
          <t>{'django-orghierarchy-turku', 'django-munigeo-turku'}</t>
        </is>
      </c>
    </row>
    <row r="171841">
      <c r="A171841" s="1" t="n">
        <v>171839</v>
      </c>
      <c r="B171841" t="inlineStr">
        <is>
          <t>scrollbarwidth</t>
        </is>
      </c>
      <c r="C171841" t="n">
        <v>2</v>
      </c>
      <c r="D171841" t="inlineStr">
        <is>
          <t>{'@loopmode~scrollbarwidth', 'scrollbarwidth'}</t>
        </is>
      </c>
    </row>
    <row r="171842">
      <c r="A171842" s="1" t="n">
        <v>171840</v>
      </c>
      <c r="B171842" t="inlineStr">
        <is>
          <t>fww</t>
        </is>
      </c>
      <c r="C171842" t="n">
        <v>2</v>
      </c>
      <c r="D171842" t="inlineStr">
        <is>
          <t>{'fwwtest', 'fwwchan'}</t>
        </is>
      </c>
    </row>
    <row r="171843">
      <c r="A171843" s="1" t="n">
        <v>171841</v>
      </c>
      <c r="B171843" t="inlineStr">
        <is>
          <t>letstream</t>
        </is>
      </c>
      <c r="C171843" t="n">
        <v>2</v>
      </c>
      <c r="D171843" t="inlineStr">
        <is>
          <t>{'@letstream~ls-select-state', '@letstream~ls-api-client'}</t>
        </is>
      </c>
    </row>
    <row r="171844">
      <c r="A171844" s="1" t="n">
        <v>171842</v>
      </c>
      <c r="B171844" t="inlineStr">
        <is>
          <t>fuckyou</t>
        </is>
      </c>
      <c r="C171844" t="n">
        <v>2</v>
      </c>
      <c r="D171844" t="inlineStr">
        <is>
          <t>{'mynpm_fuckyou_haha', 'fuckyou'}</t>
        </is>
      </c>
    </row>
    <row r="171845">
      <c r="A171845" s="1" t="n">
        <v>171843</v>
      </c>
      <c r="B171845" t="inlineStr">
        <is>
          <t>dindin</t>
        </is>
      </c>
      <c r="C171845" t="n">
        <v>2</v>
      </c>
      <c r="D171845" t="inlineStr">
        <is>
          <t>{'dindin-api', 'dindin'}</t>
        </is>
      </c>
    </row>
    <row r="171846">
      <c r="A171846" s="1" t="n">
        <v>171844</v>
      </c>
      <c r="B171846" t="inlineStr">
        <is>
          <t>nodejh</t>
        </is>
      </c>
      <c r="C171846" t="n">
        <v>2</v>
      </c>
      <c r="D171846" t="inlineStr">
        <is>
          <t>{'@nodejh~draftjs-to-html', '@nodejh~react-draft-wysiwyg'}</t>
        </is>
      </c>
    </row>
    <row r="171847">
      <c r="A171847" s="1" t="n">
        <v>171845</v>
      </c>
      <c r="B171847" t="inlineStr">
        <is>
          <t>wlly</t>
        </is>
      </c>
      <c r="C171847" t="n">
        <v>2</v>
      </c>
      <c r="D171847" t="inlineStr">
        <is>
          <t>{'@wlly~core', '@wlly~utils'}</t>
        </is>
      </c>
    </row>
    <row r="171848">
      <c r="A171848" s="1" t="n">
        <v>171846</v>
      </c>
      <c r="B171848" t="inlineStr">
        <is>
          <t>nominaltech</t>
        </is>
      </c>
      <c r="C171848" t="n">
        <v>2</v>
      </c>
      <c r="D171848" t="inlineStr">
        <is>
          <t>{'jsonresume-theme-nominaltech', 'jsonresume-theme-nominaltech-nl'}</t>
        </is>
      </c>
    </row>
    <row r="171849">
      <c r="A171849" s="1" t="n">
        <v>171847</v>
      </c>
      <c r="B171849" t="inlineStr">
        <is>
          <t>aparicio</t>
        </is>
      </c>
      <c r="C171849" t="n">
        <v>2</v>
      </c>
      <c r="D171849" t="inlineStr">
        <is>
          <t>{'david-aparicio-lion-lib', 'mikeaparicio.com'}</t>
        </is>
      </c>
    </row>
    <row r="171850">
      <c r="A171850" s="1" t="n">
        <v>171848</v>
      </c>
      <c r="B171850" t="inlineStr">
        <is>
          <t>tempconvert</t>
        </is>
      </c>
      <c r="C171850" t="n">
        <v>2</v>
      </c>
      <c r="D171850" t="inlineStr">
        <is>
          <t>{'tempconvert.js', '@nehasharma~tempconvert'}</t>
        </is>
      </c>
    </row>
    <row r="171851">
      <c r="A171851" s="1" t="n">
        <v>171849</v>
      </c>
      <c r="B171851" t="inlineStr">
        <is>
          <t>xaja</t>
        </is>
      </c>
      <c r="C171851" t="n">
        <v>2</v>
      </c>
      <c r="D171851" t="inlineStr">
        <is>
          <t>{'xaja-js', 'xaja'}</t>
        </is>
      </c>
    </row>
    <row r="171852">
      <c r="A171852" s="1" t="n">
        <v>171850</v>
      </c>
      <c r="B171852" t="inlineStr">
        <is>
          <t>baixiaogou</t>
        </is>
      </c>
      <c r="C171852" t="n">
        <v>2</v>
      </c>
      <c r="D171852" t="inlineStr">
        <is>
          <t>{'@baixiaogou~prettier-config', '@baixiaogou~toytool'}</t>
        </is>
      </c>
    </row>
    <row r="171853">
      <c r="A171853" s="1" t="n">
        <v>171851</v>
      </c>
      <c r="B171853" t="inlineStr">
        <is>
          <t>oboros</t>
        </is>
      </c>
      <c r="C171853" t="n">
        <v>2</v>
      </c>
      <c r="D171853" t="inlineStr">
        <is>
          <t>{'oboros-editor', 'oboros'}</t>
        </is>
      </c>
    </row>
    <row r="171854">
      <c r="A171854" s="1" t="n">
        <v>171852</v>
      </c>
      <c r="B171854" t="inlineStr">
        <is>
          <t>flibs</t>
        </is>
      </c>
      <c r="C171854" t="n">
        <v>2</v>
      </c>
      <c r="D171854" t="inlineStr">
        <is>
          <t>{'@flashist~flibs', 'flibs'}</t>
        </is>
      </c>
    </row>
    <row r="171855">
      <c r="A171855" s="1" t="n">
        <v>171853</v>
      </c>
      <c r="B171855" t="inlineStr">
        <is>
          <t>chappy</t>
        </is>
      </c>
      <c r="C171855" t="n">
        <v>2</v>
      </c>
      <c r="D171855" t="inlineStr">
        <is>
          <t>{'chappy-cli', '@chappy~use-document-title'}</t>
        </is>
      </c>
    </row>
    <row r="171856">
      <c r="A171856" s="1" t="n">
        <v>171854</v>
      </c>
      <c r="B171856" t="inlineStr">
        <is>
          <t>doctitle</t>
        </is>
      </c>
      <c r="C171856" t="n">
        <v>2</v>
      </c>
      <c r="D171856" t="inlineStr">
        <is>
          <t>{'vue-doctitle', 'redux-doctitle'}</t>
        </is>
      </c>
    </row>
    <row r="171857">
      <c r="A171857" s="1" t="n">
        <v>171855</v>
      </c>
      <c r="B171857" t="inlineStr">
        <is>
          <t>enumeratejs</t>
        </is>
      </c>
      <c r="C171857" t="n">
        <v>2</v>
      </c>
      <c r="D171857" t="inlineStr">
        <is>
          <t>{'@enumeratejs~enumerate-log', 'enumeratejs'}</t>
        </is>
      </c>
    </row>
    <row r="171858">
      <c r="A171858" s="1" t="n">
        <v>171856</v>
      </c>
      <c r="B171858" t="inlineStr">
        <is>
          <t>ihosam</t>
        </is>
      </c>
      <c r="C171858" t="n">
        <v>2</v>
      </c>
      <c r="D171858" t="inlineStr">
        <is>
          <t>{'@ihosam~hello-world', '@ihosam~gui2020'}</t>
        </is>
      </c>
    </row>
    <row r="171859">
      <c r="A171859" s="1" t="n">
        <v>171857</v>
      </c>
      <c r="B171859" t="inlineStr">
        <is>
          <t>pmw</t>
        </is>
      </c>
      <c r="C171859" t="n">
        <v>2</v>
      </c>
      <c r="D171859" t="inlineStr">
        <is>
          <t>{'pmw', 'pmw-py3'}</t>
        </is>
      </c>
    </row>
    <row r="171860">
      <c r="A171860" s="1" t="n">
        <v>171858</v>
      </c>
      <c r="B171860" t="inlineStr">
        <is>
          <t>chuanghui</t>
        </is>
      </c>
      <c r="C171860" t="n">
        <v>2</v>
      </c>
      <c r="D171860" t="inlineStr">
        <is>
          <t>{'chuanghui-vue-portal', 'chuanghui'}</t>
        </is>
      </c>
    </row>
    <row r="171861">
      <c r="A171861" s="1" t="n">
        <v>171859</v>
      </c>
      <c r="B171861" t="inlineStr">
        <is>
          <t>meryl</t>
        </is>
      </c>
      <c r="C171861" t="n">
        <v>2</v>
      </c>
      <c r="D171861" t="inlineStr">
        <is>
          <t>{'meryl', 'lodown-meryldakin'}</t>
        </is>
      </c>
    </row>
    <row r="171862">
      <c r="A171862" s="1" t="n">
        <v>171860</v>
      </c>
      <c r="B171862" t="inlineStr">
        <is>
          <t>umbra3</t>
        </is>
      </c>
      <c r="C171862" t="n">
        <v>2</v>
      </c>
      <c r="D171862" t="inlineStr">
        <is>
          <t>{'@umbra3d~umbrajs', '@umbra3d~umbrajs-three'}</t>
        </is>
      </c>
    </row>
    <row r="171863">
      <c r="A171863" s="1" t="n">
        <v>171861</v>
      </c>
      <c r="B171863" t="inlineStr">
        <is>
          <t>umbrajs</t>
        </is>
      </c>
      <c r="C171863" t="n">
        <v>2</v>
      </c>
      <c r="D171863" t="inlineStr">
        <is>
          <t>{'@umbra3d~umbrajs', '@umbra3d~umbrajs-three'}</t>
        </is>
      </c>
    </row>
    <row r="171864">
      <c r="A171864" s="1" t="n">
        <v>171862</v>
      </c>
      <c r="B171864" t="inlineStr">
        <is>
          <t>kuf</t>
        </is>
      </c>
      <c r="C171864" t="n">
        <v>2</v>
      </c>
      <c r="D171864" t="inlineStr">
        <is>
          <t>{'kuf', 'kuf-skeleton-loader'}</t>
        </is>
      </c>
    </row>
    <row r="171865">
      <c r="A171865" s="1" t="n">
        <v>171863</v>
      </c>
      <c r="B171865" t="inlineStr">
        <is>
          <t>sortt</t>
        </is>
      </c>
      <c r="C171865" t="n">
        <v>2</v>
      </c>
      <c r="D171865" t="inlineStr">
        <is>
          <t>{'table-filter-sortt', 'sortt'}</t>
        </is>
      </c>
    </row>
    <row r="171866">
      <c r="A171866" s="1" t="n">
        <v>171864</v>
      </c>
      <c r="B171866" t="inlineStr">
        <is>
          <t>fndr</t>
        </is>
      </c>
      <c r="C171866" t="n">
        <v>2</v>
      </c>
      <c r="D171866" t="inlineStr">
        <is>
          <t>{'fndr-jupiter', 'fndr'}</t>
        </is>
      </c>
    </row>
    <row r="171867">
      <c r="A171867" s="1" t="n">
        <v>171865</v>
      </c>
      <c r="B171867" t="inlineStr">
        <is>
          <t>quadrigacx</t>
        </is>
      </c>
      <c r="C171867" t="n">
        <v>2</v>
      </c>
      <c r="D171867" t="inlineStr">
        <is>
          <t>{'quadrigacx', 'quadrigacx-cli'}</t>
        </is>
      </c>
    </row>
    <row r="171868">
      <c r="A171868" s="1" t="n">
        <v>171866</v>
      </c>
      <c r="B171868" t="inlineStr">
        <is>
          <t>drawit</t>
        </is>
      </c>
      <c r="C171868" t="n">
        <v>2</v>
      </c>
      <c r="D171868" t="inlineStr">
        <is>
          <t>{'drawit', 'drawit-canvas'}</t>
        </is>
      </c>
    </row>
    <row r="171869">
      <c r="A171869" s="1" t="n">
        <v>171867</v>
      </c>
      <c r="B171869" t="inlineStr">
        <is>
          <t>wsgateway</t>
        </is>
      </c>
      <c r="C171869" t="n">
        <v>2</v>
      </c>
      <c r="D171869" t="inlineStr">
        <is>
          <t>{'wsgateway', '@premiumfastnet~wsgateway'}</t>
        </is>
      </c>
    </row>
    <row r="171870">
      <c r="A171870" s="1" t="n">
        <v>171868</v>
      </c>
      <c r="B171870" t="inlineStr">
        <is>
          <t>devsu</t>
        </is>
      </c>
      <c r="C171870" t="n">
        <v>2</v>
      </c>
      <c r="D171870" t="inlineStr">
        <is>
          <t>{'eslint-config-devsu-node', 'eslint-config-devsu'}</t>
        </is>
      </c>
    </row>
    <row r="171871">
      <c r="A171871" s="1" t="n">
        <v>171869</v>
      </c>
      <c r="B171871" t="inlineStr">
        <is>
          <t>mockgo</t>
        </is>
      </c>
      <c r="C171871" t="n">
        <v>2</v>
      </c>
      <c r="D171871" t="inlineStr">
        <is>
          <t>{'mockgo', 'finboxio-mockgo'}</t>
        </is>
      </c>
    </row>
    <row r="171872">
      <c r="A171872" s="1" t="n">
        <v>171870</v>
      </c>
      <c r="B171872" t="inlineStr">
        <is>
          <t>ccalc</t>
        </is>
      </c>
      <c r="C171872" t="n">
        <v>2</v>
      </c>
      <c r="D171872" t="inlineStr">
        <is>
          <t>{'rc-ccalc', '@robocent~ccalc'}</t>
        </is>
      </c>
    </row>
    <row r="171873">
      <c r="A171873" s="1" t="n">
        <v>171871</v>
      </c>
      <c r="B171873" t="inlineStr">
        <is>
          <t>xcodeproj</t>
        </is>
      </c>
      <c r="C171873" t="n">
        <v>2</v>
      </c>
      <c r="D171873" t="inlineStr">
        <is>
          <t>{'@skpm~xcodeproj-loader', 'xcodeproj'}</t>
        </is>
      </c>
    </row>
    <row r="171874">
      <c r="A171874" s="1" t="n">
        <v>171872</v>
      </c>
      <c r="B171874" t="inlineStr">
        <is>
          <t>servertime</t>
        </is>
      </c>
      <c r="C171874" t="n">
        <v>2</v>
      </c>
      <c r="D171874" t="inlineStr">
        <is>
          <t>{'exegesis-plugin-servertime', 'servertime'}</t>
        </is>
      </c>
    </row>
    <row r="171875">
      <c r="A171875" s="1" t="n">
        <v>171873</v>
      </c>
      <c r="B171875" t="inlineStr">
        <is>
          <t>hippopotamus</t>
        </is>
      </c>
      <c r="C171875" t="n">
        <v>2</v>
      </c>
      <c r="D171875" t="inlineStr">
        <is>
          <t>{'hippopotamus', '@trilo~hippopotamus'}</t>
        </is>
      </c>
    </row>
    <row r="171876">
      <c r="A171876" s="1" t="n">
        <v>171874</v>
      </c>
      <c r="B171876" t="inlineStr">
        <is>
          <t>fgf</t>
        </is>
      </c>
      <c r="C171876" t="n">
        <v>2</v>
      </c>
      <c r="D171876" t="inlineStr">
        <is>
          <t>{'all-bba-fgf', 'dfdfgdfgf'}</t>
        </is>
      </c>
    </row>
    <row r="171877">
      <c r="A171877" s="1" t="n">
        <v>171875</v>
      </c>
      <c r="B171877" t="inlineStr">
        <is>
          <t>zswui</t>
        </is>
      </c>
      <c r="C171877" t="n">
        <v>2</v>
      </c>
      <c r="D171877" t="inlineStr">
        <is>
          <t>{'zswui', 'zswui-v'}</t>
        </is>
      </c>
    </row>
    <row r="171878">
      <c r="A171878" s="1" t="n">
        <v>171876</v>
      </c>
      <c r="B171878" t="inlineStr">
        <is>
          <t>tantuer</t>
        </is>
      </c>
      <c r="C171878" t="n">
        <v>2</v>
      </c>
      <c r="D171878" t="inlineStr">
        <is>
          <t>{'tantuer-react-components', 'tantuer-vue'}</t>
        </is>
      </c>
    </row>
    <row r="171879">
      <c r="A171879" s="1" t="n">
        <v>171877</v>
      </c>
      <c r="B171879" t="inlineStr">
        <is>
          <t>huasen</t>
        </is>
      </c>
      <c r="C171879" t="n">
        <v>2</v>
      </c>
      <c r="D171879" t="inlineStr">
        <is>
          <t>{'huasen-template', 'huasen'}</t>
        </is>
      </c>
    </row>
    <row r="171880">
      <c r="A171880" s="1" t="n">
        <v>171878</v>
      </c>
      <c r="B171880" t="inlineStr">
        <is>
          <t>horfee</t>
        </is>
      </c>
      <c r="C171880" t="n">
        <v>2</v>
      </c>
      <c r="D171880" t="inlineStr">
        <is>
          <t>{'homebridge-philips-tv6-horfee', 'horfee-homebridge-philips-tv6'}</t>
        </is>
      </c>
    </row>
    <row r="171881">
      <c r="A171881" s="1" t="n">
        <v>171879</v>
      </c>
      <c r="B171881" t="inlineStr">
        <is>
          <t>empowerlabs</t>
        </is>
      </c>
      <c r="C171881" t="n">
        <v>2</v>
      </c>
      <c r="D171881" t="inlineStr">
        <is>
          <t>{'@empowerlabs~components-ms', '@empowerlabs~components'}</t>
        </is>
      </c>
    </row>
    <row r="171882">
      <c r="A171882" s="1" t="n">
        <v>171880</v>
      </c>
      <c r="B171882" t="inlineStr">
        <is>
          <t>logtrail</t>
        </is>
      </c>
      <c r="C171882" t="n">
        <v>2</v>
      </c>
      <c r="D171882" t="inlineStr">
        <is>
          <t>{'@streamplace~logtrail', 'logtrail'}</t>
        </is>
      </c>
    </row>
    <row r="171883">
      <c r="A171883" s="1" t="n">
        <v>171881</v>
      </c>
      <c r="B171883" t="inlineStr">
        <is>
          <t>rdfgraphnode</t>
        </is>
      </c>
      <c r="C171883" t="n">
        <v>2</v>
      </c>
      <c r="D171883" t="inlineStr">
        <is>
          <t>{'rdfgraphnode', 'rdfgraphnode-rdfext'}</t>
        </is>
      </c>
    </row>
    <row r="171884">
      <c r="A171884" s="1" t="n">
        <v>171882</v>
      </c>
      <c r="B171884" t="inlineStr">
        <is>
          <t>npwd</t>
        </is>
      </c>
      <c r="C171884" t="n">
        <v>2</v>
      </c>
      <c r="D171884" t="inlineStr">
        <is>
          <t>{'npwd', 'npwd-lib'}</t>
        </is>
      </c>
    </row>
    <row r="171885">
      <c r="A171885" s="1" t="n">
        <v>171883</v>
      </c>
      <c r="B171885" t="inlineStr">
        <is>
          <t>maximiliano</t>
        </is>
      </c>
      <c r="C171885" t="n">
        <v>2</v>
      </c>
      <c r="D171885" t="inlineStr">
        <is>
          <t>{'@maximiliano.oliveira.furtado~hsl-to-hex', 'otromaximiliano'}</t>
        </is>
      </c>
    </row>
    <row r="171886">
      <c r="A171886" s="1" t="n">
        <v>171884</v>
      </c>
      <c r="B171886" t="inlineStr">
        <is>
          <t>fanboy</t>
        </is>
      </c>
      <c r="C171886" t="n">
        <v>2</v>
      </c>
      <c r="D171886" t="inlineStr">
        <is>
          <t>{'@crudfanboy~ticketing-common', 'fanboy'}</t>
        </is>
      </c>
    </row>
    <row r="171887">
      <c r="A171887" s="1" t="n">
        <v>171885</v>
      </c>
      <c r="B171887" t="inlineStr">
        <is>
          <t>matchstik</t>
        </is>
      </c>
      <c r="C171887" t="n">
        <v>2</v>
      </c>
      <c r="D171887" t="inlineStr">
        <is>
          <t>{'@matchstik~models', '@matchstik~utils'}</t>
        </is>
      </c>
    </row>
    <row r="171888">
      <c r="A171888" s="1" t="n">
        <v>171886</v>
      </c>
      <c r="B171888" t="inlineStr">
        <is>
          <t>hawkey</t>
        </is>
      </c>
      <c r="C171888" t="n">
        <v>2</v>
      </c>
      <c r="D171888" t="inlineStr">
        <is>
          <t>{'hawkey-test-lib', 'hawkey-test'}</t>
        </is>
      </c>
    </row>
    <row r="171889">
      <c r="A171889" s="1" t="n">
        <v>171887</v>
      </c>
      <c r="B171889" t="inlineStr">
        <is>
          <t>jkuri</t>
        </is>
      </c>
      <c r="C171889" t="n">
        <v>2</v>
      </c>
      <c r="D171889" t="inlineStr">
        <is>
          <t>{'@jkuri~rx-tween', '@jkuri~ngx-slider'}</t>
        </is>
      </c>
    </row>
    <row r="171890">
      <c r="A171890" s="1" t="n">
        <v>171888</v>
      </c>
      <c r="B171890" t="inlineStr">
        <is>
          <t>easyfetch</t>
        </is>
      </c>
      <c r="C171890" t="n">
        <v>2</v>
      </c>
      <c r="D171890" t="inlineStr">
        <is>
          <t>{'easyfetch', 'cg-easyfetch'}</t>
        </is>
      </c>
    </row>
    <row r="171891">
      <c r="A171891" s="1" t="n">
        <v>171889</v>
      </c>
      <c r="B171891" t="inlineStr">
        <is>
          <t>toascii</t>
        </is>
      </c>
      <c r="C171891" t="n">
        <v>2</v>
      </c>
      <c r="D171891" t="inlineStr">
        <is>
          <t>{'@lukejpreston~toascii', 'grunt-toascii'}</t>
        </is>
      </c>
    </row>
    <row r="171892">
      <c r="A171892" s="1" t="n">
        <v>171890</v>
      </c>
      <c r="B171892" t="inlineStr">
        <is>
          <t>haros</t>
        </is>
      </c>
      <c r="C171892" t="n">
        <v>2</v>
      </c>
      <c r="D171892" t="inlineStr">
        <is>
          <t>{'haros', 'haros-plugins'}</t>
        </is>
      </c>
    </row>
    <row r="171893">
      <c r="A171893" s="1" t="n">
        <v>171891</v>
      </c>
      <c r="B171893" t="inlineStr">
        <is>
          <t>agog</t>
        </is>
      </c>
      <c r="C171893" t="n">
        <v>2</v>
      </c>
      <c r="D171893" t="inlineStr">
        <is>
          <t>{'@agog~siwa', '@agog~apix'}</t>
        </is>
      </c>
    </row>
    <row r="171894">
      <c r="A171894" s="1" t="n">
        <v>171892</v>
      </c>
      <c r="B171894" t="inlineStr">
        <is>
          <t>jsbuild3</t>
        </is>
      </c>
      <c r="C171894" t="n">
        <v>2</v>
      </c>
      <c r="D171894" t="inlineStr">
        <is>
          <t>{'emp.ria-grunt-jsbuild3', 'emp.ria-jsbuild3'}</t>
        </is>
      </c>
    </row>
    <row r="171895">
      <c r="A171895" s="1" t="n">
        <v>171893</v>
      </c>
      <c r="B171895" t="inlineStr">
        <is>
          <t>kota65535</t>
        </is>
      </c>
      <c r="C171895" t="n">
        <v>2</v>
      </c>
      <c r="D171895" t="inlineStr">
        <is>
          <t>{'@kota65535~paper', '@kota65535~react-paper-bindings'}</t>
        </is>
      </c>
    </row>
    <row r="171896">
      <c r="A171896" s="1" t="n">
        <v>171894</v>
      </c>
      <c r="B171896" t="inlineStr">
        <is>
          <t>sigf</t>
        </is>
      </c>
      <c r="C171896" t="n">
        <v>2</v>
      </c>
      <c r="D171896" t="inlineStr">
        <is>
          <t>{'my-vue-sigf', 'my-vue-sigf-2'}</t>
        </is>
      </c>
    </row>
    <row r="171897">
      <c r="A171897" s="1" t="n">
        <v>171895</v>
      </c>
      <c r="B171897" t="inlineStr">
        <is>
          <t>hanni</t>
        </is>
      </c>
      <c r="C171897" t="n">
        <v>2</v>
      </c>
      <c r="D171897" t="inlineStr">
        <is>
          <t>{'hannimaster-my-comp-lib', 'mehanniitjs'}</t>
        </is>
      </c>
    </row>
    <row r="171898">
      <c r="A171898" s="1" t="n">
        <v>171896</v>
      </c>
      <c r="B171898" t="inlineStr">
        <is>
          <t>ianwang</t>
        </is>
      </c>
      <c r="C171898" t="n">
        <v>2</v>
      </c>
      <c r="D171898" t="inlineStr">
        <is>
          <t>{'@ianwang~babel-plugin-inline-react-svg', '@ianwang~babel-plugin-react-inline-svg'}</t>
        </is>
      </c>
    </row>
    <row r="171899">
      <c r="A171899" s="1" t="n">
        <v>171897</v>
      </c>
      <c r="B171899" t="inlineStr">
        <is>
          <t>elasticui</t>
        </is>
      </c>
      <c r="C171899" t="n">
        <v>2</v>
      </c>
      <c r="D171899" t="inlineStr">
        <is>
          <t>{'@elasticui~react-native', '@emilyn~elasticui'}</t>
        </is>
      </c>
    </row>
    <row r="171900">
      <c r="A171900" s="1" t="n">
        <v>171898</v>
      </c>
      <c r="B171900" t="inlineStr">
        <is>
          <t>fluxlet</t>
        </is>
      </c>
      <c r="C171900" t="n">
        <v>2</v>
      </c>
      <c r="D171900" t="inlineStr">
        <is>
          <t>{'fluxlet', 'fluxlet-immutable'}</t>
        </is>
      </c>
    </row>
    <row r="171901">
      <c r="A171901" s="1" t="n">
        <v>171899</v>
      </c>
      <c r="B171901" t="inlineStr">
        <is>
          <t>breezecapsule</t>
        </is>
      </c>
      <c r="C171901" t="n">
        <v>2</v>
      </c>
      <c r="D171901" t="inlineStr">
        <is>
          <t>{'breezecapsule-chat', 'breezecapsule-chat-simple'}</t>
        </is>
      </c>
    </row>
    <row r="171902">
      <c r="A171902" s="1" t="n">
        <v>171900</v>
      </c>
      <c r="B171902" t="inlineStr">
        <is>
          <t>wachter</t>
        </is>
      </c>
      <c r="C171902" t="n">
        <v>2</v>
      </c>
      <c r="D171902" t="inlineStr">
        <is>
          <t>{'wachter-ng6-file-man', 'wachter'}</t>
        </is>
      </c>
    </row>
    <row r="171903">
      <c r="A171903" s="1" t="n">
        <v>171901</v>
      </c>
      <c r="B171903" t="inlineStr">
        <is>
          <t>magisterjs</t>
        </is>
      </c>
      <c r="C171903" t="n">
        <v>2</v>
      </c>
      <c r="D171903" t="inlineStr">
        <is>
          <t>{'@magisterjs~dynamic-authcode', '@magisterjs~authcode'}</t>
        </is>
      </c>
    </row>
    <row r="171904">
      <c r="A171904" s="1" t="n">
        <v>171902</v>
      </c>
      <c r="B171904" t="inlineStr">
        <is>
          <t>logtools</t>
        </is>
      </c>
      <c r="C171904" t="n">
        <v>2</v>
      </c>
      <c r="D171904" t="inlineStr">
        <is>
          <t>{'logtools', 'basic-logtools'}</t>
        </is>
      </c>
    </row>
    <row r="171905">
      <c r="A171905" s="1" t="n">
        <v>171903</v>
      </c>
      <c r="B171905" t="inlineStr">
        <is>
          <t>vzaar</t>
        </is>
      </c>
      <c r="C171905" t="n">
        <v>2</v>
      </c>
      <c r="D171905" t="inlineStr">
        <is>
          <t>{'vzaar', 'vzaar-api-v2'}</t>
        </is>
      </c>
    </row>
    <row r="171906">
      <c r="A171906" s="1" t="n">
        <v>171904</v>
      </c>
      <c r="B171906" t="inlineStr">
        <is>
          <t>dlogic</t>
        </is>
      </c>
      <c r="C171906" t="n">
        <v>2</v>
      </c>
      <c r="D171906" t="inlineStr">
        <is>
          <t>{'dlogic-utils', '@thi.ng~dlogic'}</t>
        </is>
      </c>
    </row>
    <row r="171907">
      <c r="A171907" s="1" t="n">
        <v>171905</v>
      </c>
      <c r="B171907" t="inlineStr">
        <is>
          <t>frj</t>
        </is>
      </c>
      <c r="C171907" t="n">
        <v>2</v>
      </c>
      <c r="D171907" t="inlineStr">
        <is>
          <t>{'frj-comall-taro-design-workspace', 'frj-comall-backend-builder-workspace'}</t>
        </is>
      </c>
    </row>
    <row r="171908">
      <c r="A171908" s="1" t="n">
        <v>171906</v>
      </c>
      <c r="B171908" t="inlineStr">
        <is>
          <t>ecoprint</t>
        </is>
      </c>
      <c r="C171908" t="n">
        <v>2</v>
      </c>
      <c r="D171908" t="inlineStr">
        <is>
          <t>{'ecoprint-cli', 'ecoprint'}</t>
        </is>
      </c>
    </row>
    <row r="171909">
      <c r="A171909" s="1" t="n">
        <v>171907</v>
      </c>
      <c r="B171909" t="inlineStr">
        <is>
          <t>nwi</t>
        </is>
      </c>
      <c r="C171909" t="n">
        <v>2</v>
      </c>
      <c r="D171909" t="inlineStr">
        <is>
          <t>{'nwi-utility', 'nwixtoolset'}</t>
        </is>
      </c>
    </row>
    <row r="171910">
      <c r="A171910" s="1" t="n">
        <v>171908</v>
      </c>
      <c r="B171910" t="inlineStr">
        <is>
          <t>newlinejson</t>
        </is>
      </c>
      <c r="C171910" t="n">
        <v>2</v>
      </c>
      <c r="D171910" t="inlineStr">
        <is>
          <t>{'newlinejson-logger', 'newlinejson'}</t>
        </is>
      </c>
    </row>
    <row r="171911">
      <c r="A171911" s="1" t="n">
        <v>171909</v>
      </c>
      <c r="B171911" t="inlineStr">
        <is>
          <t>lookalive</t>
        </is>
      </c>
      <c r="C171911" t="n">
        <v>2</v>
      </c>
      <c r="D171911" t="inlineStr">
        <is>
          <t>{'@lookalive~type', '@lookalive~elementary'}</t>
        </is>
      </c>
    </row>
    <row r="171912">
      <c r="A171912" s="1" t="n">
        <v>171910</v>
      </c>
      <c r="B171912" t="inlineStr">
        <is>
          <t>kameris</t>
        </is>
      </c>
      <c r="C171912" t="n">
        <v>2</v>
      </c>
      <c r="D171912" t="inlineStr">
        <is>
          <t>{'kameris', 'kameris-formats'}</t>
        </is>
      </c>
    </row>
    <row r="171913">
      <c r="A171913" s="1" t="n">
        <v>171911</v>
      </c>
      <c r="B171913" t="inlineStr">
        <is>
          <t>sangria</t>
        </is>
      </c>
      <c r="C171913" t="n">
        <v>2</v>
      </c>
      <c r="D171913" t="inlineStr">
        <is>
          <t>{'sangria-app', 'sangria'}</t>
        </is>
      </c>
    </row>
    <row r="171914">
      <c r="A171914" s="1" t="n">
        <v>171912</v>
      </c>
      <c r="B171914" t="inlineStr">
        <is>
          <t>chaffle</t>
        </is>
      </c>
      <c r="C171914" t="n">
        <v>2</v>
      </c>
      <c r="D171914" t="inlineStr">
        <is>
          <t>{'chaffle', 'react-chaffle'}</t>
        </is>
      </c>
    </row>
    <row r="171915">
      <c r="A171915" s="1" t="n">
        <v>171913</v>
      </c>
      <c r="B171915" t="inlineStr">
        <is>
          <t>geometory</t>
        </is>
      </c>
      <c r="C171915" t="n">
        <v>2</v>
      </c>
      <c r="D171915" t="inlineStr">
        <is>
          <t>{'@1amageek~geometory', '@1amageek~geometory.tsx'}</t>
        </is>
      </c>
    </row>
    <row r="171916">
      <c r="A171916" s="1" t="n">
        <v>171914</v>
      </c>
      <c r="B171916" t="inlineStr">
        <is>
          <t>cazgem</t>
        </is>
      </c>
      <c r="C171916" t="n">
        <v>2</v>
      </c>
      <c r="D171916" t="inlineStr">
        <is>
          <t>{'cazgem-obs', '@cazgem~symphony.js'}</t>
        </is>
      </c>
    </row>
    <row r="171917">
      <c r="A171917" s="1" t="n">
        <v>171915</v>
      </c>
      <c r="B171917" t="inlineStr">
        <is>
          <t>filesaverjs</t>
        </is>
      </c>
      <c r="C171917" t="n">
        <v>2</v>
      </c>
      <c r="D171917" t="inlineStr">
        <is>
          <t>{'filesaverjs-new', 'filesaverjs'}</t>
        </is>
      </c>
    </row>
    <row r="171918">
      <c r="A171918" s="1" t="n">
        <v>171916</v>
      </c>
      <c r="B171918" t="inlineStr">
        <is>
          <t>paddleball</t>
        </is>
      </c>
      <c r="C171918" t="n">
        <v>2</v>
      </c>
      <c r="D171918" t="inlineStr">
        <is>
          <t>{'create-paddleball-app', 'paddleballjs'}</t>
        </is>
      </c>
    </row>
    <row r="171919">
      <c r="A171919" s="1" t="n">
        <v>171917</v>
      </c>
      <c r="B171919" t="inlineStr">
        <is>
          <t>hasproperty</t>
        </is>
      </c>
      <c r="C171919" t="n">
        <v>2</v>
      </c>
      <c r="D171919" t="inlineStr">
        <is>
          <t>{'hasproperty-ts', 'hasproperty'}</t>
        </is>
      </c>
    </row>
    <row r="171920">
      <c r="A171920" s="1" t="n">
        <v>171918</v>
      </c>
      <c r="B171920" t="inlineStr">
        <is>
          <t>customprocess</t>
        </is>
      </c>
      <c r="C171920" t="n">
        <v>2</v>
      </c>
      <c r="D171920" t="inlineStr">
        <is>
          <t>{'qmuzik-customprocess-shared', 'qmuzik-customprocess'}</t>
        </is>
      </c>
    </row>
    <row r="171921">
      <c r="A171921" s="1" t="n">
        <v>171919</v>
      </c>
      <c r="B171921" t="inlineStr">
        <is>
          <t>baun</t>
        </is>
      </c>
      <c r="C171921" t="n">
        <v>2</v>
      </c>
      <c r="D171921" t="inlineStr">
        <is>
          <t>{'@xbaun~base64url', '@xbaun~secure-string'}</t>
        </is>
      </c>
    </row>
    <row r="171922">
      <c r="A171922" s="1" t="n">
        <v>171920</v>
      </c>
      <c r="B171922" t="inlineStr">
        <is>
          <t>xbaun</t>
        </is>
      </c>
      <c r="C171922" t="n">
        <v>2</v>
      </c>
      <c r="D171922" t="inlineStr">
        <is>
          <t>{'@xbaun~base64url', '@xbaun~secure-string'}</t>
        </is>
      </c>
    </row>
    <row r="171923">
      <c r="A171923" s="1" t="n">
        <v>171921</v>
      </c>
      <c r="B171923" t="inlineStr">
        <is>
          <t>adventofcode</t>
        </is>
      </c>
      <c r="C171923" t="n">
        <v>2</v>
      </c>
      <c r="D171923" t="inlineStr">
        <is>
          <t>{'adventofcode-utils', 'adventofcode-library'}</t>
        </is>
      </c>
    </row>
    <row r="171924">
      <c r="A171924" s="1" t="n">
        <v>171922</v>
      </c>
      <c r="B171924" t="inlineStr">
        <is>
          <t>serveme</t>
        </is>
      </c>
      <c r="C171924" t="n">
        <v>2</v>
      </c>
      <c r="D171924" t="inlineStr">
        <is>
          <t>{'serveme', 'serveme-fo-core'}</t>
        </is>
      </c>
    </row>
    <row r="171925">
      <c r="A171925" s="1" t="n">
        <v>171923</v>
      </c>
      <c r="B171925" t="inlineStr">
        <is>
          <t>euphrasiologist</t>
        </is>
      </c>
      <c r="C171925" t="n">
        <v>2</v>
      </c>
      <c r="D171925" t="inlineStr">
        <is>
          <t>{'@euphrasiologist~lwphylo', '@euphrasiologist~plotutils'}</t>
        </is>
      </c>
    </row>
    <row r="171926">
      <c r="A171926" s="1" t="n">
        <v>171924</v>
      </c>
      <c r="B171926" t="inlineStr">
        <is>
          <t>freighthub</t>
        </is>
      </c>
      <c r="C171926" t="n">
        <v>2</v>
      </c>
      <c r="D171926" t="inlineStr">
        <is>
          <t>{'@freighthub~verdaccio-openmetrics', '@freighthub~typed-env'}</t>
        </is>
      </c>
    </row>
    <row r="171927">
      <c r="A171927" s="1" t="n">
        <v>171925</v>
      </c>
      <c r="B171927" t="inlineStr">
        <is>
          <t>alpinegizmo</t>
        </is>
      </c>
      <c r="C171927" t="n">
        <v>2</v>
      </c>
      <c r="D171927" t="inlineStr">
        <is>
          <t>{'@alpinegizmo~mdx-deck', '@alpinegizmo~mdx-deck-components'}</t>
        </is>
      </c>
    </row>
    <row r="171928">
      <c r="A171928" s="1" t="n">
        <v>171926</v>
      </c>
      <c r="B171928" t="inlineStr">
        <is>
          <t>mainz</t>
        </is>
      </c>
      <c r="C171928" t="n">
        <v>2</v>
      </c>
      <c r="D171928" t="inlineStr">
        <is>
          <t>{'zjfmainzjf', 'mainzl'}</t>
        </is>
      </c>
    </row>
    <row r="171929">
      <c r="A171929" s="1" t="n">
        <v>171927</v>
      </c>
      <c r="B171929" t="inlineStr">
        <is>
          <t>rncg</t>
        </is>
      </c>
      <c r="C171929" t="n">
        <v>2</v>
      </c>
      <c r="D171929" t="inlineStr">
        <is>
          <t>{'@rncg-coding~date-time-picker', '@rncg-coding~rn-modal-datetime-picker'}</t>
        </is>
      </c>
    </row>
    <row r="171930">
      <c r="A171930" s="1" t="n">
        <v>171928</v>
      </c>
      <c r="B171930" t="inlineStr">
        <is>
          <t>gameland</t>
        </is>
      </c>
      <c r="C171930" t="n">
        <v>2</v>
      </c>
      <c r="D171930" t="inlineStr">
        <is>
          <t>{'@gameland-team~tslogging', '@gameland-team~discord4ts-util'}</t>
        </is>
      </c>
    </row>
    <row r="171931">
      <c r="A171931" s="1" t="n">
        <v>171929</v>
      </c>
      <c r="B171931" t="inlineStr">
        <is>
          <t>ridgebox</t>
        </is>
      </c>
      <c r="C171931" t="n">
        <v>2</v>
      </c>
      <c r="D171931" t="inlineStr">
        <is>
          <t>{'@ridgebox~eslint-config', '@ridgebox~prettier-config'}</t>
        </is>
      </c>
    </row>
    <row r="171932">
      <c r="A171932" s="1" t="n">
        <v>171930</v>
      </c>
      <c r="B171932" t="inlineStr">
        <is>
          <t>kyoml</t>
        </is>
      </c>
      <c r="C171932" t="n">
        <v>2</v>
      </c>
      <c r="D171932" t="inlineStr">
        <is>
          <t>{'kyoml-plugin-extend', 'kyoml'}</t>
        </is>
      </c>
    </row>
    <row r="171933">
      <c r="A171933" s="1" t="n">
        <v>171931</v>
      </c>
      <c r="B171933" t="inlineStr">
        <is>
          <t>aminohealth</t>
        </is>
      </c>
      <c r="C171933" t="n">
        <v>2</v>
      </c>
      <c r="D171933" t="inlineStr">
        <is>
          <t>{'@aminohealth~phenotypes', '@aminohealth~fractal-react-adapter'}</t>
        </is>
      </c>
    </row>
    <row r="171934">
      <c r="A171934" s="1" t="n">
        <v>171932</v>
      </c>
      <c r="B171934" t="inlineStr">
        <is>
          <t>phenotypes</t>
        </is>
      </c>
      <c r="C171934" t="n">
        <v>2</v>
      </c>
      <c r="D171934" t="inlineStr">
        <is>
          <t>{'@aminohealth~phenotypes', 'grnai-vis-phenotypes'}</t>
        </is>
      </c>
    </row>
    <row r="171935">
      <c r="A171935" s="1" t="n">
        <v>171933</v>
      </c>
      <c r="B171935" t="inlineStr">
        <is>
          <t>compensate</t>
        </is>
      </c>
      <c r="C171935" t="n">
        <v>2</v>
      </c>
      <c r="D171935" t="inlineStr">
        <is>
          <t>{'gc52-nonclick-bug-compensate', 'scrollbar-compensate'}</t>
        </is>
      </c>
    </row>
    <row r="171936">
      <c r="A171936" s="1" t="n">
        <v>171934</v>
      </c>
      <c r="B171936" t="inlineStr">
        <is>
          <t>jordanf97</t>
        </is>
      </c>
      <c r="C171936" t="n">
        <v>2</v>
      </c>
      <c r="D171936" t="inlineStr">
        <is>
          <t>{'@jordanf97~my-test', '@jordanf97~vue-inputs'}</t>
        </is>
      </c>
    </row>
    <row r="171937">
      <c r="A171937" s="1" t="n">
        <v>171935</v>
      </c>
      <c r="B171937" t="inlineStr">
        <is>
          <t>hostex</t>
        </is>
      </c>
      <c r="C171937" t="n">
        <v>2</v>
      </c>
      <c r="D171937" t="inlineStr">
        <is>
          <t>{'react-native-wechat-hostex', 'react-native-cookies-hostex'}</t>
        </is>
      </c>
    </row>
    <row r="171938">
      <c r="A171938" s="1" t="n">
        <v>171936</v>
      </c>
      <c r="B171938" t="inlineStr">
        <is>
          <t>neiman</t>
        </is>
      </c>
      <c r="C171938" t="n">
        <v>2</v>
      </c>
      <c r="D171938" t="inlineStr">
        <is>
          <t>{'@victor.neiman~samlify', '@victor.neiman~xml-crypto'}</t>
        </is>
      </c>
    </row>
    <row r="171939">
      <c r="A171939" s="1" t="n">
        <v>171937</v>
      </c>
      <c r="B171939" t="inlineStr">
        <is>
          <t>colourbox</t>
        </is>
      </c>
      <c r="C171939" t="n">
        <v>2</v>
      </c>
      <c r="D171939" t="inlineStr">
        <is>
          <t>{'colourbox-ui', 'eslint-config-colourbox'}</t>
        </is>
      </c>
    </row>
    <row r="171940">
      <c r="A171940" s="1" t="n">
        <v>171938</v>
      </c>
      <c r="B171940" t="inlineStr">
        <is>
          <t>weatherii</t>
        </is>
      </c>
      <c r="C171940" t="n">
        <v>2</v>
      </c>
      <c r="D171940" t="inlineStr">
        <is>
          <t>{'weatherii', 'weatherii-cli'}</t>
        </is>
      </c>
    </row>
    <row r="171941">
      <c r="A171941" s="1" t="n">
        <v>171939</v>
      </c>
      <c r="B171941" t="inlineStr">
        <is>
          <t>act3</t>
        </is>
      </c>
      <c r="C171941" t="n">
        <v>2</v>
      </c>
      <c r="D171941" t="inlineStr">
        <is>
          <t>{'act3-form', 'act3'}</t>
        </is>
      </c>
    </row>
    <row r="171942">
      <c r="A171942" s="1" t="n">
        <v>171940</v>
      </c>
      <c r="B171942" t="inlineStr">
        <is>
          <t>babic</t>
        </is>
      </c>
      <c r="C171942" t="n">
        <v>2</v>
      </c>
      <c r="D171942" t="inlineStr">
        <is>
          <t>{'@babicz~gabor', 'ember-cli-fill-murray-berislavbabic'}</t>
        </is>
      </c>
    </row>
    <row r="171943">
      <c r="A171943" s="1" t="n">
        <v>171941</v>
      </c>
      <c r="B171943" t="inlineStr">
        <is>
          <t>itpl</t>
        </is>
      </c>
      <c r="C171943" t="n">
        <v>2</v>
      </c>
      <c r="D171943" t="inlineStr">
        <is>
          <t>{'weex-itpl', 'itpl'}</t>
        </is>
      </c>
    </row>
    <row r="171944">
      <c r="A171944" s="1" t="n">
        <v>171942</v>
      </c>
      <c r="B171944" t="inlineStr">
        <is>
          <t>pookalam</t>
        </is>
      </c>
      <c r="C171944" t="n">
        <v>2</v>
      </c>
      <c r="D171944" t="inlineStr">
        <is>
          <t>{'pookalam-cli', 'pookalam'}</t>
        </is>
      </c>
    </row>
    <row r="171945">
      <c r="A171945" s="1" t="n">
        <v>171943</v>
      </c>
      <c r="B171945" t="inlineStr">
        <is>
          <t>statusboard</t>
        </is>
      </c>
      <c r="C171945" t="n">
        <v>2</v>
      </c>
      <c r="D171945" t="inlineStr">
        <is>
          <t>{'@pkgjs~statusboard', 'django-statusboard'}</t>
        </is>
      </c>
    </row>
    <row r="171946">
      <c r="A171946" s="1" t="n">
        <v>171944</v>
      </c>
      <c r="B171946" t="inlineStr">
        <is>
          <t>flakolefluk</t>
        </is>
      </c>
      <c r="C171946" t="n">
        <v>2</v>
      </c>
      <c r="D171946" t="inlineStr">
        <is>
          <t>{'@flakolefluk~tailwind-schematics', '@flakolefluk~md-builder'}</t>
        </is>
      </c>
    </row>
    <row r="171947">
      <c r="A171947" s="1" t="n">
        <v>171945</v>
      </c>
      <c r="B171947" t="inlineStr">
        <is>
          <t>autotracker</t>
        </is>
      </c>
      <c r="C171947" t="n">
        <v>2</v>
      </c>
      <c r="D171947" t="inlineStr">
        <is>
          <t>{'@autotracker~common', 'gio-web-autotracker'}</t>
        </is>
      </c>
    </row>
    <row r="171948">
      <c r="A171948" s="1" t="n">
        <v>171946</v>
      </c>
      <c r="B171948" t="inlineStr">
        <is>
          <t>altruist</t>
        </is>
      </c>
      <c r="C171948" t="n">
        <v>2</v>
      </c>
      <c r="D171948" t="inlineStr">
        <is>
          <t>{'altruist', '@altruist~faircore-lib'}</t>
        </is>
      </c>
    </row>
    <row r="171949">
      <c r="A171949" s="1" t="n">
        <v>171947</v>
      </c>
      <c r="B171949" t="inlineStr">
        <is>
          <t>guidejs</t>
        </is>
      </c>
      <c r="C171949" t="n">
        <v>2</v>
      </c>
      <c r="D171949" t="inlineStr">
        <is>
          <t>{'guidejs', 'guideJs'}</t>
        </is>
      </c>
    </row>
    <row r="171950">
      <c r="A171950" s="1" t="n">
        <v>171948</v>
      </c>
      <c r="B171950" t="inlineStr">
        <is>
          <t>ejyption</t>
        </is>
      </c>
      <c r="C171950" t="n">
        <v>2</v>
      </c>
      <c r="D171950" t="inlineStr">
        <is>
          <t>{'@ejyption~react-json-form', '@ejyption~react-json-table'}</t>
        </is>
      </c>
    </row>
    <row r="171951">
      <c r="A171951" s="1" t="n">
        <v>171949</v>
      </c>
      <c r="B171951" t="inlineStr">
        <is>
          <t>cinematix</t>
        </is>
      </c>
      <c r="C171951" t="n">
        <v>2</v>
      </c>
      <c r="D171951" t="inlineStr">
        <is>
          <t>{'@cinematix~reactor', '@cinematix~next-cloudflare'}</t>
        </is>
      </c>
    </row>
    <row r="171952">
      <c r="A171952" s="1" t="n">
        <v>171950</v>
      </c>
      <c r="B171952" t="inlineStr">
        <is>
          <t>markmurray</t>
        </is>
      </c>
      <c r="C171952" t="n">
        <v>2</v>
      </c>
      <c r="D171952" t="inlineStr">
        <is>
          <t>{'markmurray', 'markmurray-learnnode'}</t>
        </is>
      </c>
    </row>
    <row r="171953">
      <c r="A171953" s="1" t="n">
        <v>171951</v>
      </c>
      <c r="B171953" t="inlineStr">
        <is>
          <t>vuetifyx</t>
        </is>
      </c>
      <c r="C171953" t="n">
        <v>2</v>
      </c>
      <c r="D171953" t="inlineStr">
        <is>
          <t>{'vuetifyx', 'vuetifyx-loader'}</t>
        </is>
      </c>
    </row>
    <row r="171954">
      <c r="A171954" s="1" t="n">
        <v>171952</v>
      </c>
      <c r="B171954" t="inlineStr">
        <is>
          <t>unode</t>
        </is>
      </c>
      <c r="C171954" t="n">
        <v>2</v>
      </c>
      <c r="D171954" t="inlineStr">
        <is>
          <t>{'unode', '@knight_42~unode'}</t>
        </is>
      </c>
    </row>
    <row r="171955">
      <c r="A171955" s="1" t="n">
        <v>171953</v>
      </c>
      <c r="B171955" t="inlineStr">
        <is>
          <t>wamp1</t>
        </is>
      </c>
      <c r="C171955" t="n">
        <v>2</v>
      </c>
      <c r="D171955" t="inlineStr">
        <is>
          <t>{'@ubergrape~wamp1', 'wamp1'}</t>
        </is>
      </c>
    </row>
    <row r="171956">
      <c r="A171956" s="1" t="n">
        <v>171954</v>
      </c>
      <c r="B171956" t="inlineStr">
        <is>
          <t>pathmodify</t>
        </is>
      </c>
      <c r="C171956" t="n">
        <v>2</v>
      </c>
      <c r="D171956" t="inlineStr">
        <is>
          <t>{'pathmodify', 'rollup-plugin-pathmodify'}</t>
        </is>
      </c>
    </row>
    <row r="171957">
      <c r="A171957" s="1" t="n">
        <v>171955</v>
      </c>
      <c r="B171957" t="inlineStr">
        <is>
          <t>eria</t>
        </is>
      </c>
      <c r="C171957" t="n">
        <v>2</v>
      </c>
      <c r="D171957" t="inlineStr">
        <is>
          <t>{'@cy6eria~react-carousel', 'eria'}</t>
        </is>
      </c>
    </row>
    <row r="171958">
      <c r="A171958" s="1" t="n">
        <v>171956</v>
      </c>
      <c r="B171958" t="inlineStr">
        <is>
          <t>requis</t>
        </is>
      </c>
      <c r="C171958" t="n">
        <v>2</v>
      </c>
      <c r="D171958" t="inlineStr">
        <is>
          <t>{'requisitor', 'blip-report-requisitor'}</t>
        </is>
      </c>
    </row>
    <row r="171959">
      <c r="A171959" s="1" t="n">
        <v>171957</v>
      </c>
      <c r="B171959" t="inlineStr">
        <is>
          <t>requisitor</t>
        </is>
      </c>
      <c r="C171959" t="n">
        <v>2</v>
      </c>
      <c r="D171959" t="inlineStr">
        <is>
          <t>{'requisitor', 'blip-report-requisitor'}</t>
        </is>
      </c>
    </row>
    <row r="171960">
      <c r="A171960" s="1" t="n">
        <v>171958</v>
      </c>
      <c r="B171960" t="inlineStr">
        <is>
          <t>hdtv</t>
        </is>
      </c>
      <c r="C171960" t="n">
        <v>2</v>
      </c>
      <c r="D171960" t="inlineStr">
        <is>
          <t>{'hollywood-hdtv-shield-server', 'hdtv'}</t>
        </is>
      </c>
    </row>
    <row r="171961">
      <c r="A171961" s="1" t="n">
        <v>171959</v>
      </c>
      <c r="B171961" t="inlineStr">
        <is>
          <t>procconfiguration</t>
        </is>
      </c>
      <c r="C171961" t="n">
        <v>2</v>
      </c>
      <c r="D171961" t="inlineStr">
        <is>
          <t>{'qmuzik-procconfiguration', 'qmuzik-procconfiguration-shared'}</t>
        </is>
      </c>
    </row>
    <row r="171962">
      <c r="A171962" s="1" t="n">
        <v>171960</v>
      </c>
      <c r="B171962" t="inlineStr">
        <is>
          <t>kant2002</t>
        </is>
      </c>
      <c r="C171962" t="n">
        <v>2</v>
      </c>
      <c r="D171962" t="inlineStr">
        <is>
          <t>{'@kant2002~howler', '@kant2002~lwip'}</t>
        </is>
      </c>
    </row>
    <row r="171963">
      <c r="A171963" s="1" t="n">
        <v>171961</v>
      </c>
      <c r="B171963" t="inlineStr">
        <is>
          <t>swlyons</t>
        </is>
      </c>
      <c r="C171963" t="n">
        <v>2</v>
      </c>
      <c r="D171963" t="inlineStr">
        <is>
          <t>{'weather.swlyons', 'comments.swlyons'}</t>
        </is>
      </c>
    </row>
    <row r="171964">
      <c r="A171964" s="1" t="n">
        <v>171962</v>
      </c>
      <c r="B171964" t="inlineStr">
        <is>
          <t>superscore</t>
        </is>
      </c>
      <c r="C171964" t="n">
        <v>2</v>
      </c>
      <c r="D171964" t="inlineStr">
        <is>
          <t>{'superscore.string', 'superscore'}</t>
        </is>
      </c>
    </row>
    <row r="171965">
      <c r="A171965" s="1" t="n">
        <v>171963</v>
      </c>
      <c r="B171965" t="inlineStr">
        <is>
          <t>byx</t>
        </is>
      </c>
      <c r="C171965" t="n">
        <v>2</v>
      </c>
      <c r="D171965" t="inlineStr">
        <is>
          <t>{'byx', 'get_person_byx'}</t>
        </is>
      </c>
    </row>
    <row r="171966">
      <c r="A171966" s="1" t="n">
        <v>171964</v>
      </c>
      <c r="B171966" t="inlineStr">
        <is>
          <t>actualsize</t>
        </is>
      </c>
      <c r="C171966" t="n">
        <v>2</v>
      </c>
      <c r="D171966" t="inlineStr">
        <is>
          <t>{'@actualsize~eslint-config', '@actualsize~cdn'}</t>
        </is>
      </c>
    </row>
    <row r="171967">
      <c r="A171967" s="1" t="n">
        <v>171965</v>
      </c>
      <c r="B171967" t="inlineStr">
        <is>
          <t>browjadify</t>
        </is>
      </c>
      <c r="C171967" t="n">
        <v>2</v>
      </c>
      <c r="D171967" t="inlineStr">
        <is>
          <t>{'browjadify-compile', 'browjadify'}</t>
        </is>
      </c>
    </row>
    <row r="171968">
      <c r="A171968" s="1" t="n">
        <v>171966</v>
      </c>
      <c r="B171968" t="inlineStr">
        <is>
          <t>rtcmesh</t>
        </is>
      </c>
      <c r="C171968" t="n">
        <v>2</v>
      </c>
      <c r="D171968" t="inlineStr">
        <is>
          <t>{'rtcmesh-server', 'rtcmesh-react'}</t>
        </is>
      </c>
    </row>
    <row r="171969">
      <c r="A171969" s="1" t="n">
        <v>171967</v>
      </c>
      <c r="B171969" t="inlineStr">
        <is>
          <t>zl5</t>
        </is>
      </c>
      <c r="C171969" t="n">
        <v>2</v>
      </c>
      <c r="D171969" t="inlineStr">
        <is>
          <t>{'zl5test', 'mainzl5'}</t>
        </is>
      </c>
    </row>
    <row r="171970">
      <c r="A171970" s="1" t="n">
        <v>171968</v>
      </c>
      <c r="B171970" t="inlineStr">
        <is>
          <t>xappt</t>
        </is>
      </c>
      <c r="C171970" t="n">
        <v>2</v>
      </c>
      <c r="D171970" t="inlineStr">
        <is>
          <t>{'xappt', 'xappt-qt'}</t>
        </is>
      </c>
    </row>
    <row r="171971">
      <c r="A171971" s="1" t="n">
        <v>171969</v>
      </c>
      <c r="B171971" t="inlineStr">
        <is>
          <t>dalao</t>
        </is>
      </c>
      <c r="C171971" t="n">
        <v>2</v>
      </c>
      <c r="D171971" t="inlineStr">
        <is>
          <t>{'dalao-proxy', 'dalao'}</t>
        </is>
      </c>
    </row>
    <row r="171972">
      <c r="A171972" s="1" t="n">
        <v>171970</v>
      </c>
      <c r="B171972" t="inlineStr">
        <is>
          <t>laine</t>
        </is>
      </c>
      <c r="C171972" t="n">
        <v>2</v>
      </c>
      <c r="D171972" t="inlineStr">
        <is>
          <t>{'@leglaine~colorizer', '@akiralaine~resync'}</t>
        </is>
      </c>
    </row>
    <row r="171973">
      <c r="A171973" s="1" t="n">
        <v>171971</v>
      </c>
      <c r="B171973" t="inlineStr">
        <is>
          <t>tappi</t>
        </is>
      </c>
      <c r="C171973" t="n">
        <v>2</v>
      </c>
      <c r="D171973" t="inlineStr">
        <is>
          <t>{'@astappiev~rollup-plugin-scss', 'tappify'}</t>
        </is>
      </c>
    </row>
    <row r="171974">
      <c r="A171974" s="1" t="n">
        <v>171972</v>
      </c>
      <c r="B171974" t="inlineStr">
        <is>
          <t>objectrocket</t>
        </is>
      </c>
      <c r="C171974" t="n">
        <v>2</v>
      </c>
      <c r="D171974" t="inlineStr">
        <is>
          <t>{'flask-objectrocket', 'objectrocket'}</t>
        </is>
      </c>
    </row>
    <row r="171975">
      <c r="A171975" s="1" t="n">
        <v>171973</v>
      </c>
      <c r="B171975" t="inlineStr">
        <is>
          <t>yjjnls</t>
        </is>
      </c>
      <c r="C171975" t="n">
        <v>2</v>
      </c>
      <c r="D171975" t="inlineStr">
        <is>
          <t>{'@yjjnls~pino', '@yjjnls~pino-pretty'}</t>
        </is>
      </c>
    </row>
    <row r="171976">
      <c r="A171976" s="1" t="n">
        <v>171974</v>
      </c>
      <c r="B171976" t="inlineStr">
        <is>
          <t>bishi</t>
        </is>
      </c>
      <c r="C171976" t="n">
        <v>2</v>
      </c>
      <c r="D171976" t="inlineStr">
        <is>
          <t>{'shabishinimahahaha', '@soumyabishi~ckeditor5-build-inline'}</t>
        </is>
      </c>
    </row>
    <row r="171977">
      <c r="A171977" s="1" t="n">
        <v>171975</v>
      </c>
      <c r="B171977" t="inlineStr">
        <is>
          <t>twiliojs</t>
        </is>
      </c>
      <c r="C171977" t="n">
        <v>2</v>
      </c>
      <c r="D171977" t="inlineStr">
        <is>
          <t>{'twiliojs-api', 'twiliojs-redux'}</t>
        </is>
      </c>
    </row>
    <row r="171978">
      <c r="A171978" s="1" t="n">
        <v>171976</v>
      </c>
      <c r="B171978" t="inlineStr">
        <is>
          <t>flattery</t>
        </is>
      </c>
      <c r="C171978" t="n">
        <v>2</v>
      </c>
      <c r="D171978" t="inlineStr">
        <is>
          <t>{'flattery', '@queuehammer~flattery'}</t>
        </is>
      </c>
    </row>
    <row r="171979">
      <c r="A171979" s="1" t="n">
        <v>171977</v>
      </c>
      <c r="B171979" t="inlineStr">
        <is>
          <t>kanadaka</t>
        </is>
      </c>
      <c r="C171979" t="n">
        <v>2</v>
      </c>
      <c r="D171979" t="inlineStr">
        <is>
          <t>{'@fontsource~akaya-kanadaka', '@expo-google-fonts~akaya-kanadaka'}</t>
        </is>
      </c>
    </row>
    <row r="171980">
      <c r="A171980" s="1" t="n">
        <v>171978</v>
      </c>
      <c r="B171980" t="inlineStr">
        <is>
          <t>hanzi2</t>
        </is>
      </c>
      <c r="C171980" t="n">
        <v>2</v>
      </c>
      <c r="D171980" t="inlineStr">
        <is>
          <t>{'wd-hanzi2pinyin', 'hanzi2reading'}</t>
        </is>
      </c>
    </row>
    <row r="171981">
      <c r="A171981" s="1" t="n">
        <v>171979</v>
      </c>
      <c r="B171981" t="inlineStr">
        <is>
          <t>awwad</t>
        </is>
      </c>
      <c r="C171981" t="n">
        <v>2</v>
      </c>
      <c r="D171981" t="inlineStr">
        <is>
          <t>{'alijawwadcli', '@alijawwad~class6_publishnpmpkg'}</t>
        </is>
      </c>
    </row>
    <row r="171982">
      <c r="A171982" s="1" t="n">
        <v>171980</v>
      </c>
      <c r="B171982" t="inlineStr">
        <is>
          <t>neol</t>
        </is>
      </c>
      <c r="C171982" t="n">
        <v>2</v>
      </c>
      <c r="D171982" t="inlineStr">
        <is>
          <t>{'neol-command-server', 'neol'}</t>
        </is>
      </c>
    </row>
    <row r="171983">
      <c r="A171983" s="1" t="n">
        <v>171981</v>
      </c>
      <c r="B171983" t="inlineStr">
        <is>
          <t>onerain88</t>
        </is>
      </c>
      <c r="C171983" t="n">
        <v>2</v>
      </c>
      <c r="D171983" t="inlineStr">
        <is>
          <t>{'@onerain88~parse', '@onerain88~commonserver'}</t>
        </is>
      </c>
    </row>
    <row r="171984">
      <c r="A171984" s="1" t="n">
        <v>171982</v>
      </c>
      <c r="B171984" t="inlineStr">
        <is>
          <t>afzalsayed96</t>
        </is>
      </c>
      <c r="C171984" t="n">
        <v>2</v>
      </c>
      <c r="D171984" t="inlineStr">
        <is>
          <t>{'@afzalsayed96~postcss-purgecss', '@afzalsayed96~purgecss'}</t>
        </is>
      </c>
    </row>
    <row r="171985">
      <c r="A171985" s="1" t="n">
        <v>171983</v>
      </c>
      <c r="B171985" t="inlineStr">
        <is>
          <t>qfn</t>
        </is>
      </c>
      <c r="C171985" t="n">
        <v>2</v>
      </c>
      <c r="D171985" t="inlineStr">
        <is>
          <t>{'qfn', '624lxqfnpm'}</t>
        </is>
      </c>
    </row>
    <row r="171986">
      <c r="A171986" s="1" t="n">
        <v>171984</v>
      </c>
      <c r="B171986" t="inlineStr">
        <is>
          <t>arsenio</t>
        </is>
      </c>
      <c r="C171986" t="n">
        <v>2</v>
      </c>
      <c r="D171986" t="inlineStr">
        <is>
          <t>{'@arseniosiani~cfjs', '@arseniosiani~github-webhook-deployer'}</t>
        </is>
      </c>
    </row>
    <row r="171987">
      <c r="A171987" s="1" t="n">
        <v>171985</v>
      </c>
      <c r="B171987" t="inlineStr">
        <is>
          <t>arseniosiani</t>
        </is>
      </c>
      <c r="C171987" t="n">
        <v>2</v>
      </c>
      <c r="D171987" t="inlineStr">
        <is>
          <t>{'@arseniosiani~cfjs', '@arseniosiani~github-webhook-deployer'}</t>
        </is>
      </c>
    </row>
    <row r="171988">
      <c r="A171988" s="1" t="n">
        <v>171986</v>
      </c>
      <c r="B171988" t="inlineStr">
        <is>
          <t>systemtips</t>
        </is>
      </c>
      <c r="C171988" t="n">
        <v>2</v>
      </c>
      <c r="D171988" t="inlineStr">
        <is>
          <t>{'qmuzik-systemtips-shared', 'qmuzik-systemtips'}</t>
        </is>
      </c>
    </row>
    <row r="171989">
      <c r="A171989" s="1" t="n">
        <v>171987</v>
      </c>
      <c r="B171989" t="inlineStr">
        <is>
          <t>pcfg</t>
        </is>
      </c>
      <c r="C171989" t="n">
        <v>2</v>
      </c>
      <c r="D171989" t="inlineStr">
        <is>
          <t>{'kspcfg', 'pcfg-generator'}</t>
        </is>
      </c>
    </row>
    <row r="171990">
      <c r="A171990" s="1" t="n">
        <v>171988</v>
      </c>
      <c r="B171990" t="inlineStr">
        <is>
          <t>eisprocedures</t>
        </is>
      </c>
      <c r="C171990" t="n">
        <v>2</v>
      </c>
      <c r="D171990" t="inlineStr">
        <is>
          <t>{'qmuzik-eisprocedures-shared', 'qmuzik-eisprocedures'}</t>
        </is>
      </c>
    </row>
    <row r="171991">
      <c r="A171991" s="1" t="n">
        <v>171989</v>
      </c>
      <c r="B171991" t="inlineStr">
        <is>
          <t>antstudio</t>
        </is>
      </c>
      <c r="C171991" t="n">
        <v>2</v>
      </c>
      <c r="D171991" t="inlineStr">
        <is>
          <t>{'@antstudio~antsui', '@antstudio~antsui-public'}</t>
        </is>
      </c>
    </row>
    <row r="171992">
      <c r="A171992" s="1" t="n">
        <v>171990</v>
      </c>
      <c r="B171992" t="inlineStr">
        <is>
          <t>updatewith</t>
        </is>
      </c>
      <c r="C171992" t="n">
        <v>2</v>
      </c>
      <c r="D171992" t="inlineStr">
        <is>
          <t>{'lodash.updatewith', '@types~lodash.updatewith'}</t>
        </is>
      </c>
    </row>
    <row r="171993">
      <c r="A171993" s="1" t="n">
        <v>171991</v>
      </c>
      <c r="B171993" t="inlineStr">
        <is>
          <t>unscsprt</t>
        </is>
      </c>
      <c r="C171993" t="n">
        <v>2</v>
      </c>
      <c r="D171993" t="inlineStr">
        <is>
          <t>{'@unscsprt~package-json-editor', '@unscsprt~since'}</t>
        </is>
      </c>
    </row>
    <row r="171994">
      <c r="A171994" s="1" t="n">
        <v>171992</v>
      </c>
      <c r="B171994" t="inlineStr">
        <is>
          <t>enfsfind</t>
        </is>
      </c>
      <c r="C171994" t="n">
        <v>2</v>
      </c>
      <c r="D171994" t="inlineStr">
        <is>
          <t>{'enfsfind', 'enfsfind-promise'}</t>
        </is>
      </c>
    </row>
    <row r="171995">
      <c r="A171995" s="1" t="n">
        <v>171993</v>
      </c>
      <c r="B171995" t="inlineStr">
        <is>
          <t>jsix</t>
        </is>
      </c>
      <c r="C171995" t="n">
        <v>2</v>
      </c>
      <c r="D171995" t="inlineStr">
        <is>
          <t>{'@primeeuler~jsix', 'jsix'}</t>
        </is>
      </c>
    </row>
    <row r="171996">
      <c r="A171996" s="1" t="n">
        <v>171994</v>
      </c>
      <c r="B171996" t="inlineStr">
        <is>
          <t>my1000</t>
        </is>
      </c>
      <c r="C171996" t="n">
        <v>2</v>
      </c>
      <c r="D171996" t="inlineStr">
        <is>
          <t>{'my1000phone', 'my1000phone1'}</t>
        </is>
      </c>
    </row>
    <row r="171997">
      <c r="A171997" s="1" t="n">
        <v>171995</v>
      </c>
      <c r="B171997" t="inlineStr">
        <is>
          <t>ayil</t>
        </is>
      </c>
      <c r="C171997" t="n">
        <v>2</v>
      </c>
      <c r="D171997" t="inlineStr">
        <is>
          <t>{'ayil', 'vue-msg-ayil'}</t>
        </is>
      </c>
    </row>
    <row r="171998">
      <c r="A171998" s="1" t="n">
        <v>171996</v>
      </c>
      <c r="B171998" t="inlineStr">
        <is>
          <t>csson</t>
        </is>
      </c>
      <c r="C171998" t="n">
        <v>2</v>
      </c>
      <c r="D171998" t="inlineStr">
        <is>
          <t>{'csson', '@csson~csson'}</t>
        </is>
      </c>
    </row>
    <row r="171999">
      <c r="A171999" s="1" t="n">
        <v>171997</v>
      </c>
      <c r="B171999" t="inlineStr">
        <is>
          <t>bhavsar</t>
        </is>
      </c>
      <c r="C171999" t="n">
        <v>2</v>
      </c>
      <c r="D171999" t="inlineStr">
        <is>
          <t>{'maherbhavsar-frame-print', '@krushaybhavsar~triedatastructure'}</t>
        </is>
      </c>
    </row>
    <row r="172000">
      <c r="A172000" s="1" t="n">
        <v>171998</v>
      </c>
      <c r="B172000" t="inlineStr">
        <is>
          <t>longma</t>
        </is>
      </c>
      <c r="C172000" t="n">
        <v>2</v>
      </c>
      <c r="D172000" t="inlineStr">
        <is>
          <t>{'longma-plugin-aethonan', 'longma-ui'}</t>
        </is>
      </c>
    </row>
    <row r="172001">
      <c r="A172001" s="1" t="n">
        <v>171999</v>
      </c>
      <c r="B172001" t="inlineStr">
        <is>
          <t>giftpack</t>
        </is>
      </c>
      <c r="C172001" t="n">
        <v>2</v>
      </c>
      <c r="D172001" t="inlineStr">
        <is>
          <t>{'giftpack-f2e-generator', 'Giftpack'}</t>
        </is>
      </c>
    </row>
    <row r="172002">
      <c r="A172002" s="1" t="n">
        <v>172000</v>
      </c>
      <c r="B172002" t="inlineStr">
        <is>
          <t>netgame</t>
        </is>
      </c>
      <c r="C172002" t="n">
        <v>2</v>
      </c>
      <c r="D172002" t="inlineStr">
        <is>
          <t>{'netgame', 'netgame-client'}</t>
        </is>
      </c>
    </row>
    <row r="172003">
      <c r="A172003" s="1" t="n">
        <v>172001</v>
      </c>
      <c r="B172003" t="inlineStr">
        <is>
          <t>learn1</t>
        </is>
      </c>
      <c r="C172003" t="n">
        <v>2</v>
      </c>
      <c r="D172003" t="inlineStr">
        <is>
          <t>{'learn1', 'dinesh-learn1'}</t>
        </is>
      </c>
    </row>
    <row r="172004">
      <c r="A172004" s="1" t="n">
        <v>172002</v>
      </c>
      <c r="B172004" t="inlineStr">
        <is>
          <t>revis</t>
        </is>
      </c>
      <c r="C172004" t="n">
        <v>2</v>
      </c>
      <c r="D172004" t="inlineStr">
        <is>
          <t>{'@janrevis~express-react-scaffold', '@janrevis~npm-test'}</t>
        </is>
      </c>
    </row>
    <row r="172005">
      <c r="A172005" s="1" t="n">
        <v>172003</v>
      </c>
      <c r="B172005" t="inlineStr">
        <is>
          <t>janrevis</t>
        </is>
      </c>
      <c r="C172005" t="n">
        <v>2</v>
      </c>
      <c r="D172005" t="inlineStr">
        <is>
          <t>{'@janrevis~express-react-scaffold', '@janrevis~npm-test'}</t>
        </is>
      </c>
    </row>
    <row r="172006">
      <c r="A172006" s="1" t="n">
        <v>172004</v>
      </c>
      <c r="B172006" t="inlineStr">
        <is>
          <t>cloudstitch</t>
        </is>
      </c>
      <c r="C172006" t="n">
        <v>2</v>
      </c>
      <c r="D172006" t="inlineStr">
        <is>
          <t>{'@cloudstitch~cli', '@cloudstitch~node-diff3-wrapper'}</t>
        </is>
      </c>
    </row>
    <row r="172007">
      <c r="A172007" s="1" t="n">
        <v>172005</v>
      </c>
      <c r="B172007" t="inlineStr">
        <is>
          <t>woovit</t>
        </is>
      </c>
      <c r="C172007" t="n">
        <v>2</v>
      </c>
      <c r="D172007" t="inlineStr">
        <is>
          <t>{'@woovit~eslint-config-react', '@woovit~eslint-config'}</t>
        </is>
      </c>
    </row>
    <row r="172008">
      <c r="A172008" s="1" t="n">
        <v>172006</v>
      </c>
      <c r="B172008" t="inlineStr">
        <is>
          <t>featui</t>
        </is>
      </c>
      <c r="C172008" t="n">
        <v>2</v>
      </c>
      <c r="D172008" t="inlineStr">
        <is>
          <t>{'@featui~flat-datepicker', '@featui~button'}</t>
        </is>
      </c>
    </row>
    <row r="172009">
      <c r="A172009" s="1" t="n">
        <v>172007</v>
      </c>
      <c r="B172009" t="inlineStr">
        <is>
          <t>stringparser</t>
        </is>
      </c>
      <c r="C172009" t="n">
        <v>2</v>
      </c>
      <c r="D172009" t="inlineStr">
        <is>
          <t>{'commandline-stringparser', 'stringparser'}</t>
        </is>
      </c>
    </row>
    <row r="172010">
      <c r="A172010" s="1" t="n">
        <v>172008</v>
      </c>
      <c r="B172010" t="inlineStr">
        <is>
          <t>askmethat</t>
        </is>
      </c>
      <c r="C172010" t="n">
        <v>2</v>
      </c>
      <c r="D172010" t="inlineStr">
        <is>
          <t>{'askmethat-rating', '@types~askmethat-rating'}</t>
        </is>
      </c>
    </row>
    <row r="172011">
      <c r="A172011" s="1" t="n">
        <v>172009</v>
      </c>
      <c r="B172011" t="inlineStr">
        <is>
          <t>genapi</t>
        </is>
      </c>
      <c r="C172011" t="n">
        <v>2</v>
      </c>
      <c r="D172011" t="inlineStr">
        <is>
          <t>{'genapi', 'generator-genapi'}</t>
        </is>
      </c>
    </row>
    <row r="172012">
      <c r="A172012" s="1" t="n">
        <v>172010</v>
      </c>
      <c r="B172012" t="inlineStr">
        <is>
          <t>codemapper</t>
        </is>
      </c>
      <c r="C172012" t="n">
        <v>2</v>
      </c>
      <c r="D172012" t="inlineStr">
        <is>
          <t>{'codemapper', '@justforfun~codemapper'}</t>
        </is>
      </c>
    </row>
    <row r="172013">
      <c r="A172013" s="1" t="n">
        <v>172011</v>
      </c>
      <c r="B172013" t="inlineStr">
        <is>
          <t>xbos</t>
        </is>
      </c>
      <c r="C172013" t="n">
        <v>2</v>
      </c>
      <c r="D172013" t="inlineStr">
        <is>
          <t>{'xbos-services-utils2', 'xbos'}</t>
        </is>
      </c>
    </row>
    <row r="172014">
      <c r="A172014" s="1" t="n">
        <v>172012</v>
      </c>
      <c r="B172014" t="inlineStr">
        <is>
          <t>xtie</t>
        </is>
      </c>
      <c r="C172014" t="n">
        <v>2</v>
      </c>
      <c r="D172014" t="inlineStr">
        <is>
          <t>{'xtie', 'xtie-cli'}</t>
        </is>
      </c>
    </row>
    <row r="172015">
      <c r="A172015" s="1" t="n">
        <v>172013</v>
      </c>
      <c r="B172015" t="inlineStr">
        <is>
          <t>myriam</t>
        </is>
      </c>
      <c r="C172015" t="n">
        <v>2</v>
      </c>
      <c r="D172015" t="inlineStr">
        <is>
          <t>{'myriam-input', 'maryamyriameliamurphies'}</t>
        </is>
      </c>
    </row>
    <row r="172016">
      <c r="A172016" s="1" t="n">
        <v>172014</v>
      </c>
      <c r="B172016" t="inlineStr">
        <is>
          <t>aeh</t>
        </is>
      </c>
      <c r="C172016" t="n">
        <v>2</v>
      </c>
      <c r="D172016" t="inlineStr">
        <is>
          <t>{'aeh', 'aeh_testnpm1'}</t>
        </is>
      </c>
    </row>
    <row r="172017">
      <c r="A172017" s="1" t="n">
        <v>172015</v>
      </c>
      <c r="B172017" t="inlineStr">
        <is>
          <t>paleta</t>
        </is>
      </c>
      <c r="C172017" t="n">
        <v>2</v>
      </c>
      <c r="D172017" t="inlineStr">
        <is>
          <t>{'@niksy~generator-paleta', 'paleta'}</t>
        </is>
      </c>
    </row>
    <row r="172018">
      <c r="A172018" s="1" t="n">
        <v>172016</v>
      </c>
      <c r="B172018" t="inlineStr">
        <is>
          <t>geekofia</t>
        </is>
      </c>
      <c r="C172018" t="n">
        <v>2</v>
      </c>
      <c r="D172018" t="inlineStr">
        <is>
          <t>{'geekofia-hooks', 'geekofia-components'}</t>
        </is>
      </c>
    </row>
    <row r="172019">
      <c r="A172019" s="1" t="n">
        <v>172017</v>
      </c>
      <c r="B172019" t="inlineStr">
        <is>
          <t>faucethubapi</t>
        </is>
      </c>
      <c r="C172019" t="n">
        <v>2</v>
      </c>
      <c r="D172019" t="inlineStr">
        <is>
          <t>{'faucethubapi', 'faucethubapi-promise'}</t>
        </is>
      </c>
    </row>
    <row r="172020">
      <c r="A172020" s="1" t="n">
        <v>172018</v>
      </c>
      <c r="B172020" t="inlineStr">
        <is>
          <t>ceslib</t>
        </is>
      </c>
      <c r="C172020" t="n">
        <v>2</v>
      </c>
      <c r="D172020" t="inlineStr">
        <is>
          <t>{'@ceslib~profiles', '@ceslib~profile'}</t>
        </is>
      </c>
    </row>
    <row r="172021">
      <c r="A172021" s="1" t="n">
        <v>172019</v>
      </c>
      <c r="B172021" t="inlineStr">
        <is>
          <t>gpress</t>
        </is>
      </c>
      <c r="C172021" t="n">
        <v>2</v>
      </c>
      <c r="D172021" t="inlineStr">
        <is>
          <t>{'gpress', 'generator-gpress'}</t>
        </is>
      </c>
    </row>
    <row r="172022">
      <c r="A172022" s="1" t="n">
        <v>172020</v>
      </c>
      <c r="B172022" t="inlineStr">
        <is>
          <t>puncture</t>
        </is>
      </c>
      <c r="C172022" t="n">
        <v>2</v>
      </c>
      <c r="D172022" t="inlineStr">
        <is>
          <t>{'@evanminto~puncture', 'js-scroll_puncture'}</t>
        </is>
      </c>
    </row>
    <row r="172023">
      <c r="A172023" s="1" t="n">
        <v>172021</v>
      </c>
      <c r="B172023" t="inlineStr">
        <is>
          <t>cfedk</t>
        </is>
      </c>
      <c r="C172023" t="n">
        <v>2</v>
      </c>
      <c r="D172023" t="inlineStr">
        <is>
          <t>{'@cfedk~cdk-node-lambda-wrapper', '@cfedk~cdk-pipeline'}</t>
        </is>
      </c>
    </row>
    <row r="172024">
      <c r="A172024" s="1" t="n">
        <v>172022</v>
      </c>
      <c r="B172024" t="inlineStr">
        <is>
          <t>pypuppetdb</t>
        </is>
      </c>
      <c r="C172024" t="n">
        <v>2</v>
      </c>
      <c r="D172024" t="inlineStr">
        <is>
          <t>{'django-pypuppetdb', 'pypuppetdb'}</t>
        </is>
      </c>
    </row>
    <row r="172025">
      <c r="A172025" s="1" t="n">
        <v>172023</v>
      </c>
      <c r="B172025" t="inlineStr">
        <is>
          <t>main0709</t>
        </is>
      </c>
      <c r="C172025" t="n">
        <v>2</v>
      </c>
      <c r="D172025" t="inlineStr">
        <is>
          <t>{'main0709', 'main0709week'}</t>
        </is>
      </c>
    </row>
    <row r="172026">
      <c r="A172026" s="1" t="n">
        <v>172024</v>
      </c>
      <c r="B172026" t="inlineStr">
        <is>
          <t>watermaker</t>
        </is>
      </c>
      <c r="C172026" t="n">
        <v>2</v>
      </c>
      <c r="D172026" t="inlineStr">
        <is>
          <t>{'watermaker', 'tom-watermaker'}</t>
        </is>
      </c>
    </row>
    <row r="172027">
      <c r="A172027" s="1" t="n">
        <v>172025</v>
      </c>
      <c r="B172027" t="inlineStr">
        <is>
          <t>vosco</t>
        </is>
      </c>
      <c r="C172027" t="n">
        <v>2</v>
      </c>
      <c r="D172027" t="inlineStr">
        <is>
          <t>{'vosco', 'vosco-cli'}</t>
        </is>
      </c>
    </row>
    <row r="172028">
      <c r="A172028" s="1" t="n">
        <v>172026</v>
      </c>
      <c r="B172028" t="inlineStr">
        <is>
          <t>sivaorg</t>
        </is>
      </c>
      <c r="C172028" t="n">
        <v>2</v>
      </c>
      <c r="D172028" t="inlineStr">
        <is>
          <t>{'@sivaorg~add_siva', '@sivaorg~mult'}</t>
        </is>
      </c>
    </row>
    <row r="172029">
      <c r="A172029" s="1" t="n">
        <v>172027</v>
      </c>
      <c r="B172029" t="inlineStr">
        <is>
          <t>staffordsmith</t>
        </is>
      </c>
      <c r="C172029" t="n">
        <v>2</v>
      </c>
      <c r="D172029" t="inlineStr">
        <is>
          <t>{'staffordsmith', 'lodown-staffordsmith'}</t>
        </is>
      </c>
    </row>
    <row r="172030">
      <c r="A172030" s="1" t="n">
        <v>172028</v>
      </c>
      <c r="B172030" t="inlineStr">
        <is>
          <t>tlru</t>
        </is>
      </c>
      <c r="C172030" t="n">
        <v>2</v>
      </c>
      <c r="D172030" t="inlineStr">
        <is>
          <t>{'tlru', 'tlru-cache'}</t>
        </is>
      </c>
    </row>
    <row r="172031">
      <c r="A172031" s="1" t="n">
        <v>172029</v>
      </c>
      <c r="B172031" t="inlineStr">
        <is>
          <t>boranseckin</t>
        </is>
      </c>
      <c r="C172031" t="n">
        <v>2</v>
      </c>
      <c r="D172031" t="inlineStr">
        <is>
          <t>{'@boranseckin~chord-visualizer', '@boranseckin~chord'}</t>
        </is>
      </c>
    </row>
    <row r="172032">
      <c r="A172032" s="1" t="n">
        <v>172030</v>
      </c>
      <c r="B172032" t="inlineStr">
        <is>
          <t>pmongo</t>
        </is>
      </c>
      <c r="C172032" t="n">
        <v>2</v>
      </c>
      <c r="D172032" t="inlineStr">
        <is>
          <t>{'pmongo-lock', 'pmongo'}</t>
        </is>
      </c>
    </row>
    <row r="172033">
      <c r="A172033" s="1" t="n">
        <v>172031</v>
      </c>
      <c r="B172033" t="inlineStr">
        <is>
          <t>onekeylogin</t>
        </is>
      </c>
      <c r="C172033" t="n">
        <v>2</v>
      </c>
      <c r="D172033" t="inlineStr">
        <is>
          <t>{'onekeylogin', 'com.chinamobile.login.onekeylogin'}</t>
        </is>
      </c>
    </row>
    <row r="172034">
      <c r="A172034" s="1" t="n">
        <v>172032</v>
      </c>
      <c r="B172034" t="inlineStr">
        <is>
          <t>vedant</t>
        </is>
      </c>
      <c r="C172034" t="n">
        <v>2</v>
      </c>
      <c r="D172034" t="inlineStr">
        <is>
          <t>{'lion-vedant-lib', 'vedant-mehta-package'}</t>
        </is>
      </c>
    </row>
    <row r="172035">
      <c r="A172035" s="1" t="n">
        <v>172033</v>
      </c>
      <c r="B172035" t="inlineStr">
        <is>
          <t>fancytext</t>
        </is>
      </c>
      <c r="C172035" t="n">
        <v>2</v>
      </c>
      <c r="D172035" t="inlineStr">
        <is>
          <t>{'fancytext', 'react-fancytext'}</t>
        </is>
      </c>
    </row>
    <row r="172036">
      <c r="A172036" s="1" t="n">
        <v>172034</v>
      </c>
      <c r="B172036" t="inlineStr">
        <is>
          <t>baiyang</t>
        </is>
      </c>
      <c r="C172036" t="n">
        <v>2</v>
      </c>
      <c r="D172036" t="inlineStr">
        <is>
          <t>{'baiyang-cli', 'baiyang'}</t>
        </is>
      </c>
    </row>
    <row r="172037">
      <c r="A172037" s="1" t="n">
        <v>172035</v>
      </c>
      <c r="B172037" t="inlineStr">
        <is>
          <t>thedevxen</t>
        </is>
      </c>
      <c r="C172037" t="n">
        <v>2</v>
      </c>
      <c r="D172037" t="inlineStr">
        <is>
          <t>{'@thedevxen~simple-calc', '@thedevxen~xtube'}</t>
        </is>
      </c>
    </row>
    <row r="172038">
      <c r="A172038" s="1" t="n">
        <v>172036</v>
      </c>
      <c r="B172038" t="inlineStr">
        <is>
          <t>venson</t>
        </is>
      </c>
      <c r="C172038" t="n">
        <v>2</v>
      </c>
      <c r="D172038" t="inlineStr">
        <is>
          <t>{'@venson_legaspi~workspace', 'venson-server'}</t>
        </is>
      </c>
    </row>
    <row r="172039">
      <c r="A172039" s="1" t="n">
        <v>172037</v>
      </c>
      <c r="B172039" t="inlineStr">
        <is>
          <t>altspacevr</t>
        </is>
      </c>
      <c r="C172039" t="n">
        <v>2</v>
      </c>
      <c r="D172039" t="inlineStr">
        <is>
          <t>{'@microsoft~mixed-reality-extension-altspacevr-extras', 'altspacevr-behaviors'}</t>
        </is>
      </c>
    </row>
    <row r="172040">
      <c r="A172040" s="1" t="n">
        <v>172038</v>
      </c>
      <c r="B172040" t="inlineStr">
        <is>
          <t>specrunner</t>
        </is>
      </c>
      <c r="C172040" t="n">
        <v>2</v>
      </c>
      <c r="D172040" t="inlineStr">
        <is>
          <t>{'karma-jasmine-style-specrunner-reporter', 'urequire-ab-specrunner'}</t>
        </is>
      </c>
    </row>
    <row r="172041">
      <c r="A172041" s="1" t="n">
        <v>172039</v>
      </c>
      <c r="B172041" t="inlineStr">
        <is>
          <t>voxelcloud</t>
        </is>
      </c>
      <c r="C172041" t="n">
        <v>2</v>
      </c>
      <c r="D172041" t="inlineStr">
        <is>
          <t>{'voxelcloud-utils', 'voxelcloud-ui'}</t>
        </is>
      </c>
    </row>
    <row r="172042">
      <c r="A172042" s="1" t="n">
        <v>172040</v>
      </c>
      <c r="B172042" t="inlineStr">
        <is>
          <t>inkoda</t>
        </is>
      </c>
      <c r="C172042" t="n">
        <v>2</v>
      </c>
      <c r="D172042" t="inlineStr">
        <is>
          <t>{'inkoda-tiny', '@inkoda~tiny'}</t>
        </is>
      </c>
    </row>
    <row r="172043">
      <c r="A172043" s="1" t="n">
        <v>172041</v>
      </c>
      <c r="B172043" t="inlineStr">
        <is>
          <t>jackkweyunga</t>
        </is>
      </c>
      <c r="C172043" t="n">
        <v>2</v>
      </c>
      <c r="D172043" t="inlineStr">
        <is>
          <t>{'@jackkweyunga~npm-pkg-test', '@jackkweyunga~nidajs'}</t>
        </is>
      </c>
    </row>
    <row r="172044">
      <c r="A172044" s="1" t="n">
        <v>172042</v>
      </c>
      <c r="B172044" t="inlineStr">
        <is>
          <t>guice</t>
        </is>
      </c>
      <c r="C172044" t="n">
        <v>2</v>
      </c>
      <c r="D172044" t="inlineStr">
        <is>
          <t>{'guice.js', 'generator-preguiceitor'}</t>
        </is>
      </c>
    </row>
    <row r="172045">
      <c r="A172045" s="1" t="n">
        <v>172043</v>
      </c>
      <c r="B172045" t="inlineStr">
        <is>
          <t>learnplus</t>
        </is>
      </c>
      <c r="C172045" t="n">
        <v>2</v>
      </c>
      <c r="D172045" t="inlineStr">
        <is>
          <t>{'create-learnplus-app', 'learnplus'}</t>
        </is>
      </c>
    </row>
    <row r="172046">
      <c r="A172046" s="1" t="n">
        <v>172044</v>
      </c>
      <c r="B172046" t="inlineStr">
        <is>
          <t>dotgraph</t>
        </is>
      </c>
      <c r="C172046" t="n">
        <v>2</v>
      </c>
      <c r="D172046" t="inlineStr">
        <is>
          <t>{'dotgraph', 'dotgraph-rhy'}</t>
        </is>
      </c>
    </row>
    <row r="172047">
      <c r="A172047" s="1" t="n">
        <v>172045</v>
      </c>
      <c r="B172047" t="inlineStr">
        <is>
          <t>newtons</t>
        </is>
      </c>
      <c r="C172047" t="n">
        <v>2</v>
      </c>
      <c r="D172047" t="inlineStr">
        <is>
          <t>{'fignewtons', 'newtons-apple'}</t>
        </is>
      </c>
    </row>
    <row r="172048">
      <c r="A172048" s="1" t="n">
        <v>172046</v>
      </c>
      <c r="B172048" t="inlineStr">
        <is>
          <t>deviceatlas</t>
        </is>
      </c>
      <c r="C172048" t="n">
        <v>2</v>
      </c>
      <c r="D172048" t="inlineStr">
        <is>
          <t>{'deviceatlas-deviceapi', 'deviceatlas'}</t>
        </is>
      </c>
    </row>
    <row r="172049">
      <c r="A172049" s="1" t="n">
        <v>172047</v>
      </c>
      <c r="B172049" t="inlineStr">
        <is>
          <t>bbones1967</t>
        </is>
      </c>
      <c r="C172049" t="n">
        <v>2</v>
      </c>
      <c r="D172049" t="inlineStr">
        <is>
          <t>{'@bbones1967~testvuenpm', '@bbones1967~atree'}</t>
        </is>
      </c>
    </row>
    <row r="172050">
      <c r="A172050" s="1" t="n">
        <v>172048</v>
      </c>
      <c r="B172050" t="inlineStr">
        <is>
          <t>suchrita</t>
        </is>
      </c>
      <c r="C172050" t="n">
        <v>2</v>
      </c>
      <c r="D172050" t="inlineStr">
        <is>
          <t>{'suchrita-module', 'suchrita'}</t>
        </is>
      </c>
    </row>
    <row r="172051">
      <c r="A172051" s="1" t="n">
        <v>172049</v>
      </c>
      <c r="B172051" t="inlineStr">
        <is>
          <t>oauthservice</t>
        </is>
      </c>
      <c r="C172051" t="n">
        <v>2</v>
      </c>
      <c r="D172051" t="inlineStr">
        <is>
          <t>{'rn-test-oauthservice', 'medisoft.oauthservice.client.vuejs'}</t>
        </is>
      </c>
    </row>
    <row r="172052">
      <c r="A172052" s="1" t="n">
        <v>172050</v>
      </c>
      <c r="B172052" t="inlineStr">
        <is>
          <t>qarticles</t>
        </is>
      </c>
      <c r="C172052" t="n">
        <v>2</v>
      </c>
      <c r="D172052" t="inlineStr">
        <is>
          <t>{'Qarticles', 'qarticles'}</t>
        </is>
      </c>
    </row>
    <row r="172053">
      <c r="A172053" s="1" t="n">
        <v>172051</v>
      </c>
      <c r="B172053" t="inlineStr">
        <is>
          <t>actionz</t>
        </is>
      </c>
      <c r="C172053" t="n">
        <v>2</v>
      </c>
      <c r="D172053" t="inlineStr">
        <is>
          <t>{'actionz', 'redux-actionz'}</t>
        </is>
      </c>
    </row>
    <row r="172054">
      <c r="A172054" s="1" t="n">
        <v>172052</v>
      </c>
      <c r="B172054" t="inlineStr">
        <is>
          <t>ntac</t>
        </is>
      </c>
      <c r="C172054" t="n">
        <v>2</v>
      </c>
      <c r="D172054" t="inlineStr">
        <is>
          <t>{'ntac', 'hello-world_ntac'}</t>
        </is>
      </c>
    </row>
    <row r="172055">
      <c r="A172055" s="1" t="n">
        <v>172053</v>
      </c>
      <c r="B172055" t="inlineStr">
        <is>
          <t>filejet</t>
        </is>
      </c>
      <c r="C172055" t="n">
        <v>2</v>
      </c>
      <c r="D172055" t="inlineStr">
        <is>
          <t>{'filejet-react', 'filejet-local-proxy'}</t>
        </is>
      </c>
    </row>
    <row r="172056">
      <c r="A172056" s="1" t="n">
        <v>172054</v>
      </c>
      <c r="B172056" t="inlineStr">
        <is>
          <t>zhangjiang</t>
        </is>
      </c>
      <c r="C172056" t="n">
        <v>2</v>
      </c>
      <c r="D172056" t="inlineStr">
        <is>
          <t>{'@zhangjiangpo~session-store', '@zhangjiangpo~utils'}</t>
        </is>
      </c>
    </row>
    <row r="172057">
      <c r="A172057" s="1" t="n">
        <v>172055</v>
      </c>
      <c r="B172057" t="inlineStr">
        <is>
          <t>zhangjiangpo</t>
        </is>
      </c>
      <c r="C172057" t="n">
        <v>2</v>
      </c>
      <c r="D172057" t="inlineStr">
        <is>
          <t>{'@zhangjiangpo~session-store', '@zhangjiangpo~utils'}</t>
        </is>
      </c>
    </row>
    <row r="172058">
      <c r="A172058" s="1" t="n">
        <v>172056</v>
      </c>
      <c r="B172058" t="inlineStr">
        <is>
          <t>conftools</t>
        </is>
      </c>
      <c r="C172058" t="n">
        <v>2</v>
      </c>
      <c r="D172058" t="inlineStr">
        <is>
          <t>{'conftools-z6', 'conftools'}</t>
        </is>
      </c>
    </row>
    <row r="172059">
      <c r="A172059" s="1" t="n">
        <v>172057</v>
      </c>
      <c r="B172059" t="inlineStr">
        <is>
          <t>sortino</t>
        </is>
      </c>
      <c r="C172059" t="n">
        <v>2</v>
      </c>
      <c r="D172059" t="inlineStr">
        <is>
          <t>{'sortino', 'sortino-ratio'}</t>
        </is>
      </c>
    </row>
    <row r="172060">
      <c r="A172060" s="1" t="n">
        <v>172058</v>
      </c>
      <c r="B172060" t="inlineStr">
        <is>
          <t>simpleportal</t>
        </is>
      </c>
      <c r="C172060" t="n">
        <v>2</v>
      </c>
      <c r="D172060" t="inlineStr">
        <is>
          <t>{'simpleportal-webserver', 'simpleportal'}</t>
        </is>
      </c>
    </row>
    <row r="172061">
      <c r="A172061" s="1" t="n">
        <v>172059</v>
      </c>
      <c r="B172061" t="inlineStr">
        <is>
          <t>wivo</t>
        </is>
      </c>
      <c r="C172061" t="n">
        <v>2</v>
      </c>
      <c r="D172061" t="inlineStr">
        <is>
          <t>{'wivo-kit', 'wivo-ui-kit'}</t>
        </is>
      </c>
    </row>
    <row r="172062">
      <c r="A172062" s="1" t="n">
        <v>172060</v>
      </c>
      <c r="B172062" t="inlineStr">
        <is>
          <t>ooui</t>
        </is>
      </c>
      <c r="C172062" t="n">
        <v>2</v>
      </c>
      <c r="D172062" t="inlineStr">
        <is>
          <t>{'@wikimedia~react.ooui', 'ooui'}</t>
        </is>
      </c>
    </row>
    <row r="172063">
      <c r="A172063" s="1" t="n">
        <v>172061</v>
      </c>
      <c r="B172063" t="inlineStr">
        <is>
          <t>wotch</t>
        </is>
      </c>
      <c r="C172063" t="n">
        <v>2</v>
      </c>
      <c r="D172063" t="inlineStr">
        <is>
          <t>{'wotch', 'wotcha'}</t>
        </is>
      </c>
    </row>
    <row r="172064">
      <c r="A172064" s="1" t="n">
        <v>172062</v>
      </c>
      <c r="B172064" t="inlineStr">
        <is>
          <t>harrington</t>
        </is>
      </c>
      <c r="C172064" t="n">
        <v>2</v>
      </c>
      <c r="D172064" t="inlineStr">
        <is>
          <t>{'@bdharrington7~react-scripts', '@ramonharrington~purcs-react'}</t>
        </is>
      </c>
    </row>
    <row r="172065">
      <c r="A172065" s="1" t="n">
        <v>172063</v>
      </c>
      <c r="B172065" t="inlineStr">
        <is>
          <t>strack</t>
        </is>
      </c>
      <c r="C172065" t="n">
        <v>2</v>
      </c>
      <c r="D172065" t="inlineStr">
        <is>
          <t>{'strack', 'strack-wanted-meta'}</t>
        </is>
      </c>
    </row>
    <row r="172066">
      <c r="A172066" s="1" t="n">
        <v>172064</v>
      </c>
      <c r="B172066" t="inlineStr">
        <is>
          <t>glugins</t>
        </is>
      </c>
      <c r="C172066" t="n">
        <v>2</v>
      </c>
      <c r="D172066" t="inlineStr">
        <is>
          <t>{'glugins', 'wwj_glugins'}</t>
        </is>
      </c>
    </row>
    <row r="172067">
      <c r="A172067" s="1" t="n">
        <v>172065</v>
      </c>
      <c r="B172067" t="inlineStr">
        <is>
          <t>murlin</t>
        </is>
      </c>
      <c r="C172067" t="n">
        <v>2</v>
      </c>
      <c r="D172067" t="inlineStr">
        <is>
          <t>{'murlin-connect', 'murlin-test'}</t>
        </is>
      </c>
    </row>
    <row r="172068">
      <c r="A172068" s="1" t="n">
        <v>172066</v>
      </c>
      <c r="B172068" t="inlineStr">
        <is>
          <t>dockerconfig</t>
        </is>
      </c>
      <c r="C172068" t="n">
        <v>2</v>
      </c>
      <c r="D172068" t="inlineStr">
        <is>
          <t>{'dockerconfig-ng', 'dockerconfig'}</t>
        </is>
      </c>
    </row>
    <row r="172069">
      <c r="A172069" s="1" t="n">
        <v>172067</v>
      </c>
      <c r="B172069" t="inlineStr">
        <is>
          <t>mcmerphy</t>
        </is>
      </c>
      <c r="C172069" t="n">
        <v>2</v>
      </c>
      <c r="D172069" t="inlineStr">
        <is>
          <t>{'@mcmerphy~systemjs-sample-lib', '@mcmerphy~math-utils'}</t>
        </is>
      </c>
    </row>
    <row r="172070">
      <c r="A172070" s="1" t="n">
        <v>172068</v>
      </c>
      <c r="B172070" t="inlineStr">
        <is>
          <t>typus</t>
        </is>
      </c>
      <c r="C172070" t="n">
        <v>2</v>
      </c>
      <c r="D172070" t="inlineStr">
        <is>
          <t>{'typus', 'plotypus'}</t>
        </is>
      </c>
    </row>
    <row r="172071">
      <c r="A172071" s="1" t="n">
        <v>172069</v>
      </c>
      <c r="B172071" t="inlineStr">
        <is>
          <t>gamewheel</t>
        </is>
      </c>
      <c r="C172071" t="n">
        <v>2</v>
      </c>
      <c r="D172071" t="inlineStr">
        <is>
          <t>{'gamewheel-socket-client', 'gamewheel.public'}</t>
        </is>
      </c>
    </row>
    <row r="172072">
      <c r="A172072" s="1" t="n">
        <v>172070</v>
      </c>
      <c r="B172072" t="inlineStr">
        <is>
          <t>ptrpt</t>
        </is>
      </c>
      <c r="C172072" t="n">
        <v>2</v>
      </c>
      <c r="D172072" t="inlineStr">
        <is>
          <t>{'ptrpt-facebook', 'ptrpt-twitter'}</t>
        </is>
      </c>
    </row>
    <row r="172073">
      <c r="A172073" s="1" t="n">
        <v>172071</v>
      </c>
      <c r="B172073" t="inlineStr">
        <is>
          <t>zouzou2021</t>
        </is>
      </c>
      <c r="C172073" t="n">
        <v>2</v>
      </c>
      <c r="D172073" t="inlineStr">
        <is>
          <t>{'@youzouzou2021~test2', '@youzouzou2021~test'}</t>
        </is>
      </c>
    </row>
    <row r="172074">
      <c r="A172074" s="1" t="n">
        <v>172072</v>
      </c>
      <c r="B172074" t="inlineStr">
        <is>
          <t>youzouzou2021</t>
        </is>
      </c>
      <c r="C172074" t="n">
        <v>2</v>
      </c>
      <c r="D172074" t="inlineStr">
        <is>
          <t>{'@youzouzou2021~test2', '@youzouzou2021~test'}</t>
        </is>
      </c>
    </row>
    <row r="172075">
      <c r="A172075" s="1" t="n">
        <v>172073</v>
      </c>
      <c r="B172075" t="inlineStr">
        <is>
          <t>kristopher</t>
        </is>
      </c>
      <c r="C172075" t="n">
        <v>2</v>
      </c>
      <c r="D172075" t="inlineStr">
        <is>
          <t>{'lodown-masonkristopher', '@kristopherpaulsen~slrp'}</t>
        </is>
      </c>
    </row>
    <row r="172076">
      <c r="A172076" s="1" t="n">
        <v>172074</v>
      </c>
      <c r="B172076" t="inlineStr">
        <is>
          <t>hacc</t>
        </is>
      </c>
      <c r="C172076" t="n">
        <v>2</v>
      </c>
      <c r="D172076" t="inlineStr">
        <is>
          <t>{'hacci', 'hacccli'}</t>
        </is>
      </c>
    </row>
    <row r="172077">
      <c r="A172077" s="1" t="n">
        <v>172075</v>
      </c>
      <c r="B172077" t="inlineStr">
        <is>
          <t>ssharqawi</t>
        </is>
      </c>
      <c r="C172077" t="n">
        <v>2</v>
      </c>
      <c r="D172077" t="inlineStr">
        <is>
          <t>{'@ssharqawi-tickets~common', '@ssharqawi~common'}</t>
        </is>
      </c>
    </row>
    <row r="172078">
      <c r="A172078" s="1" t="n">
        <v>172076</v>
      </c>
      <c r="B172078" t="inlineStr">
        <is>
          <t>refurb</t>
        </is>
      </c>
      <c r="C172078" t="n">
        <v>2</v>
      </c>
      <c r="D172078" t="inlineStr">
        <is>
          <t>{'refurb', 'material-auto-rotating-carousel-refurb'}</t>
        </is>
      </c>
    </row>
    <row r="172079">
      <c r="A172079" s="1" t="n">
        <v>172077</v>
      </c>
      <c r="B172079" t="inlineStr">
        <is>
          <t>kinth</t>
        </is>
      </c>
      <c r="C172079" t="n">
        <v>2</v>
      </c>
      <c r="D172079" t="inlineStr">
        <is>
          <t>{'kinth-cli', 'kinth-vue'}</t>
        </is>
      </c>
    </row>
    <row r="172080">
      <c r="A172080" s="1" t="n">
        <v>172078</v>
      </c>
      <c r="B172080" t="inlineStr">
        <is>
          <t>hawn</t>
        </is>
      </c>
      <c r="C172080" t="n">
        <v>2</v>
      </c>
      <c r="D172080" t="inlineStr">
        <is>
          <t>{'good-filters-bhawna', 'good-squeeze-bhawna'}</t>
        </is>
      </c>
    </row>
    <row r="172081">
      <c r="A172081" s="1" t="n">
        <v>172079</v>
      </c>
      <c r="B172081" t="inlineStr">
        <is>
          <t>bhawna</t>
        </is>
      </c>
      <c r="C172081" t="n">
        <v>2</v>
      </c>
      <c r="D172081" t="inlineStr">
        <is>
          <t>{'good-filters-bhawna', 'good-squeeze-bhawna'}</t>
        </is>
      </c>
    </row>
    <row r="172082">
      <c r="A172082" s="1" t="n">
        <v>172080</v>
      </c>
      <c r="B172082" t="inlineStr">
        <is>
          <t>babefinance</t>
        </is>
      </c>
      <c r="C172082" t="n">
        <v>2</v>
      </c>
      <c r="D172082" t="inlineStr">
        <is>
          <t>{'@babefinance~uikit', '@babefinance~sdk'}</t>
        </is>
      </c>
    </row>
    <row r="172083">
      <c r="A172083" s="1" t="n">
        <v>172081</v>
      </c>
      <c r="B172083" t="inlineStr">
        <is>
          <t>kuberesourcereport</t>
        </is>
      </c>
      <c r="C172083" t="n">
        <v>2</v>
      </c>
      <c r="D172083" t="inlineStr">
        <is>
          <t>{'kg-kuberesourcereport', 'hmi-kuberesourcereport'}</t>
        </is>
      </c>
    </row>
    <row r="172084">
      <c r="A172084" s="1" t="n">
        <v>172082</v>
      </c>
      <c r="B172084" t="inlineStr">
        <is>
          <t>mobiges</t>
        </is>
      </c>
      <c r="C172084" t="n">
        <v>2</v>
      </c>
      <c r="D172084" t="inlineStr">
        <is>
          <t>{'counter-mobiges-trial', 'counter-mobiges-trial-new'}</t>
        </is>
      </c>
    </row>
    <row r="172085">
      <c r="A172085" s="1" t="n">
        <v>172083</v>
      </c>
      <c r="B172085" t="inlineStr">
        <is>
          <t>fregata</t>
        </is>
      </c>
      <c r="C172085" t="n">
        <v>2</v>
      </c>
      <c r="D172085" t="inlineStr">
        <is>
          <t>{'cra-template-fregata-micro-app', 'cra-template-fregata-react-lib'}</t>
        </is>
      </c>
    </row>
    <row r="172086">
      <c r="A172086" s="1" t="n">
        <v>172084</v>
      </c>
      <c r="B172086" t="inlineStr">
        <is>
          <t>code3</t>
        </is>
      </c>
      <c r="C172086" t="n">
        <v>2</v>
      </c>
      <c r="D172086" t="inlineStr">
        <is>
          <t>{'gitbook-plugin-code3', 'face-code3.0'}</t>
        </is>
      </c>
    </row>
    <row r="172087">
      <c r="A172087" s="1" t="n">
        <v>172085</v>
      </c>
      <c r="B172087" t="inlineStr">
        <is>
          <t>mimikiy</t>
        </is>
      </c>
      <c r="C172087" t="n">
        <v>2</v>
      </c>
      <c r="D172087" t="inlineStr">
        <is>
          <t>{'react-native-mimikiy-mob-sms', 'mimikiy-utils'}</t>
        </is>
      </c>
    </row>
    <row r="172088">
      <c r="A172088" s="1" t="n">
        <v>172086</v>
      </c>
      <c r="B172088" t="inlineStr">
        <is>
          <t>multikart</t>
        </is>
      </c>
      <c r="C172088" t="n">
        <v>2</v>
      </c>
      <c r="D172088" t="inlineStr">
        <is>
          <t>{'multikart', '@sunnygb~multikart'}</t>
        </is>
      </c>
    </row>
    <row r="172089">
      <c r="A172089" s="1" t="n">
        <v>172087</v>
      </c>
      <c r="B172089" t="inlineStr">
        <is>
          <t>kunware</t>
        </is>
      </c>
      <c r="C172089" t="n">
        <v>2</v>
      </c>
      <c r="D172089" t="inlineStr">
        <is>
          <t>{'@filho~kunware', 'kunware'}</t>
        </is>
      </c>
    </row>
    <row r="172090">
      <c r="A172090" s="1" t="n">
        <v>172088</v>
      </c>
      <c r="B172090" t="inlineStr">
        <is>
          <t>orderoperationholdtable</t>
        </is>
      </c>
      <c r="C172090" t="n">
        <v>2</v>
      </c>
      <c r="D172090" t="inlineStr">
        <is>
          <t>{'qmuzik-orderoperationholdtable', 'qmuzik-orderoperationholdtable-shared'}</t>
        </is>
      </c>
    </row>
    <row r="172091">
      <c r="A172091" s="1" t="n">
        <v>172089</v>
      </c>
      <c r="B172091" t="inlineStr">
        <is>
          <t>denseinput</t>
        </is>
      </c>
      <c r="C172091" t="n">
        <v>2</v>
      </c>
      <c r="D172091" t="inlineStr">
        <is>
          <t>{'ucdbiadv-denseinput', 'therbert-denseinput'}</t>
        </is>
      </c>
    </row>
    <row r="172092">
      <c r="A172092" s="1" t="n">
        <v>172090</v>
      </c>
      <c r="B172092" t="inlineStr">
        <is>
          <t>airtype</t>
        </is>
      </c>
      <c r="C172092" t="n">
        <v>2</v>
      </c>
      <c r="D172092" t="inlineStr">
        <is>
          <t>{'generator-airtype', 'airtype-gulp-tasks'}</t>
        </is>
      </c>
    </row>
    <row r="172093">
      <c r="A172093" s="1" t="n">
        <v>172091</v>
      </c>
      <c r="B172093" t="inlineStr">
        <is>
          <t>cas3</t>
        </is>
      </c>
      <c r="C172093" t="n">
        <v>2</v>
      </c>
      <c r="D172093" t="inlineStr">
        <is>
          <t>{'connect-cas3', 'cas3'}</t>
        </is>
      </c>
    </row>
    <row r="172094">
      <c r="A172094" s="1" t="n">
        <v>172092</v>
      </c>
      <c r="B172094" t="inlineStr">
        <is>
          <t>ytclear</t>
        </is>
      </c>
      <c r="C172094" t="n">
        <v>2</v>
      </c>
      <c r="D172094" t="inlineStr">
        <is>
          <t>{'ytclear', '@c0b41~ytclear'}</t>
        </is>
      </c>
    </row>
    <row r="172095">
      <c r="A172095" s="1" t="n">
        <v>172093</v>
      </c>
      <c r="B172095" t="inlineStr">
        <is>
          <t>signedrequest</t>
        </is>
      </c>
      <c r="C172095" t="n">
        <v>2</v>
      </c>
      <c r="D172095" t="inlineStr">
        <is>
          <t>{'passport-facebook-signedrequest', 'cubicweb-signedrequest'}</t>
        </is>
      </c>
    </row>
    <row r="172096">
      <c r="A172096" s="1" t="n">
        <v>172094</v>
      </c>
      <c r="B172096" t="inlineStr">
        <is>
          <t>cygni</t>
        </is>
      </c>
      <c r="C172096" t="n">
        <v>2</v>
      </c>
      <c r="D172096" t="inlineStr">
        <is>
          <t>{'cygnis-helper', 'cygni'}</t>
        </is>
      </c>
    </row>
    <row r="172097">
      <c r="A172097" s="1" t="n">
        <v>172095</v>
      </c>
      <c r="B172097" t="inlineStr">
        <is>
          <t>craters</t>
        </is>
      </c>
      <c r="C172097" t="n">
        <v>2</v>
      </c>
      <c r="D172097" t="inlineStr">
        <is>
          <t>{'node-craters.js', 'craters.js'}</t>
        </is>
      </c>
    </row>
    <row r="172098">
      <c r="A172098" s="1" t="n">
        <v>172096</v>
      </c>
      <c r="B172098" t="inlineStr">
        <is>
          <t>shrinky</t>
        </is>
      </c>
      <c r="C172098" t="n">
        <v>2</v>
      </c>
      <c r="D172098" t="inlineStr">
        <is>
          <t>{'shrinky', 'shrinkydink'}</t>
        </is>
      </c>
    </row>
    <row r="172099">
      <c r="A172099" s="1" t="n">
        <v>172097</v>
      </c>
      <c r="B172099" t="inlineStr">
        <is>
          <t>dbrudner</t>
        </is>
      </c>
      <c r="C172099" t="n">
        <v>2</v>
      </c>
      <c r="D172099" t="inlineStr">
        <is>
          <t>{'@dbrudner~jest-time-logger', '@dbrudner~goog-web-scraper'}</t>
        </is>
      </c>
    </row>
    <row r="172100">
      <c r="A172100" s="1" t="n">
        <v>172098</v>
      </c>
      <c r="B172100" t="inlineStr">
        <is>
          <t>nomenclate</t>
        </is>
      </c>
      <c r="C172100" t="n">
        <v>2</v>
      </c>
      <c r="D172100" t="inlineStr">
        <is>
          <t>{'nomenclate', 'nomenclate-js'}</t>
        </is>
      </c>
    </row>
    <row r="172101">
      <c r="A172101" s="1" t="n">
        <v>172099</v>
      </c>
      <c r="B172101" t="inlineStr">
        <is>
          <t>tasklined</t>
        </is>
      </c>
      <c r="C172101" t="n">
        <v>2</v>
      </c>
      <c r="D172101" t="inlineStr">
        <is>
          <t>{'@tasklined~server', 'tasklined-server'}</t>
        </is>
      </c>
    </row>
    <row r="172102">
      <c r="A172102" s="1" t="n">
        <v>172100</v>
      </c>
      <c r="B172102" t="inlineStr">
        <is>
          <t>underlinejs</t>
        </is>
      </c>
      <c r="C172102" t="n">
        <v>2</v>
      </c>
      <c r="D172102" t="inlineStr">
        <is>
          <t>{'underlinejs', '@palindrom615~underlinejs'}</t>
        </is>
      </c>
    </row>
    <row r="172103">
      <c r="A172103" s="1" t="n">
        <v>172101</v>
      </c>
      <c r="B172103" t="inlineStr">
        <is>
          <t>goatcurry</t>
        </is>
      </c>
      <c r="C172103" t="n">
        <v>2</v>
      </c>
      <c r="D172103" t="inlineStr">
        <is>
          <t>{'@webburrito~goatcurry', 'goatcurry'}</t>
        </is>
      </c>
    </row>
    <row r="172104">
      <c r="A172104" s="1" t="n">
        <v>172102</v>
      </c>
      <c r="B172104" t="inlineStr">
        <is>
          <t>ggmmbaby</t>
        </is>
      </c>
      <c r="C172104" t="n">
        <v>2</v>
      </c>
      <c r="D172104" t="inlineStr">
        <is>
          <t>{'ggmmbaby_lmtest', 'ggmmbaby_xytest'}</t>
        </is>
      </c>
    </row>
    <row r="172105">
      <c r="A172105" s="1" t="n">
        <v>172103</v>
      </c>
      <c r="B172105" t="inlineStr">
        <is>
          <t>xytest</t>
        </is>
      </c>
      <c r="C172105" t="n">
        <v>2</v>
      </c>
      <c r="D172105" t="inlineStr">
        <is>
          <t>{'ggmmbaby_xytest', 'xytest'}</t>
        </is>
      </c>
    </row>
    <row r="172106">
      <c r="A172106" s="1" t="n">
        <v>172104</v>
      </c>
      <c r="B172106" t="inlineStr">
        <is>
          <t>red3</t>
        </is>
      </c>
      <c r="C172106" t="n">
        <v>2</v>
      </c>
      <c r="D172106" t="inlineStr">
        <is>
          <t>{'red3', 'red3blueplatzom'}</t>
        </is>
      </c>
    </row>
    <row r="172107">
      <c r="A172107" s="1" t="n">
        <v>172105</v>
      </c>
      <c r="B172107" t="inlineStr">
        <is>
          <t>iztech</t>
        </is>
      </c>
      <c r="C172107" t="n">
        <v>2</v>
      </c>
      <c r="D172107" t="inlineStr">
        <is>
          <t>{'iztech-design-system', 'iztech-design-system-neo'}</t>
        </is>
      </c>
    </row>
    <row r="172108">
      <c r="A172108" s="1" t="n">
        <v>172106</v>
      </c>
      <c r="B172108" t="inlineStr">
        <is>
          <t>wewe</t>
        </is>
      </c>
      <c r="C172108" t="n">
        <v>2</v>
      </c>
      <c r="D172108" t="inlineStr">
        <is>
          <t>{'npmmxx123456wewe', 'wewe'}</t>
        </is>
      </c>
    </row>
    <row r="172109">
      <c r="A172109" s="1" t="n">
        <v>172107</v>
      </c>
      <c r="B172109" t="inlineStr">
        <is>
          <t>gelatin</t>
        </is>
      </c>
      <c r="C172109" t="n">
        <v>2</v>
      </c>
      <c r="D172109" t="inlineStr">
        <is>
          <t>{'wicho0205-gelatinaconmaizena', 'gelatin'}</t>
        </is>
      </c>
    </row>
    <row r="172110">
      <c r="A172110" s="1" t="n">
        <v>172108</v>
      </c>
      <c r="B172110" t="inlineStr">
        <is>
          <t>nanogallery2</t>
        </is>
      </c>
      <c r="C172110" t="n">
        <v>2</v>
      </c>
      <c r="D172110" t="inlineStr">
        <is>
          <t>{'nanogallery2', 'nanogallery2-custom'}</t>
        </is>
      </c>
    </row>
    <row r="172111">
      <c r="A172111" s="1" t="n">
        <v>172109</v>
      </c>
      <c r="B172111" t="inlineStr">
        <is>
          <t>draglayout</t>
        </is>
      </c>
      <c r="C172111" t="n">
        <v>2</v>
      </c>
      <c r="D172111" t="inlineStr">
        <is>
          <t>{'@ctmobile~ui-draglayout-sd', '@ctmobile~ui-draglayout'}</t>
        </is>
      </c>
    </row>
    <row r="172112">
      <c r="A172112" s="1" t="n">
        <v>172110</v>
      </c>
      <c r="B172112" t="inlineStr">
        <is>
          <t>ambs</t>
        </is>
      </c>
      <c r="C172112" t="n">
        <v>2</v>
      </c>
      <c r="D172112" t="inlineStr">
        <is>
          <t>{'ambs-first-npm-package', '@ambs~num2words-pt'}</t>
        </is>
      </c>
    </row>
    <row r="172113">
      <c r="A172113" s="1" t="n">
        <v>172111</v>
      </c>
      <c r="B172113" t="inlineStr">
        <is>
          <t>devicer</t>
        </is>
      </c>
      <c r="C172113" t="n">
        <v>2</v>
      </c>
      <c r="D172113" t="inlineStr">
        <is>
          <t>{'cypress-devicer', 'devicer'}</t>
        </is>
      </c>
    </row>
    <row r="172114">
      <c r="A172114" s="1" t="n">
        <v>172112</v>
      </c>
      <c r="B172114" t="inlineStr">
        <is>
          <t>wufengtech</t>
        </is>
      </c>
      <c r="C172114" t="n">
        <v>2</v>
      </c>
      <c r="D172114" t="inlineStr">
        <is>
          <t>{'@wufengtech~bbs-util', '@wufengtech~bbs-editor'}</t>
        </is>
      </c>
    </row>
    <row r="172115">
      <c r="A172115" s="1" t="n">
        <v>172113</v>
      </c>
      <c r="B172115" t="inlineStr">
        <is>
          <t>kotu</t>
        </is>
      </c>
      <c r="C172115" t="n">
        <v>2</v>
      </c>
      <c r="D172115" t="inlineStr">
        <is>
          <t>{'kotu-helloworld', 'kotu-test-fem'}</t>
        </is>
      </c>
    </row>
    <row r="172116">
      <c r="A172116" s="1" t="n">
        <v>172114</v>
      </c>
      <c r="B172116" t="inlineStr">
        <is>
          <t>wilbert</t>
        </is>
      </c>
      <c r="C172116" t="n">
        <v>2</v>
      </c>
      <c r="D172116" t="inlineStr">
        <is>
          <t>{'wilbert-node-server', 'wilbert_sample_module_push'}</t>
        </is>
      </c>
    </row>
    <row r="172117">
      <c r="A172117" s="1" t="n">
        <v>172115</v>
      </c>
      <c r="B172117" t="inlineStr">
        <is>
          <t>tyket</t>
        </is>
      </c>
      <c r="C172117" t="n">
        <v>2</v>
      </c>
      <c r="D172117" t="inlineStr">
        <is>
          <t>{'stream-chat-react-native-tyket', 'stream-chat-react-native-core-tyket'}</t>
        </is>
      </c>
    </row>
    <row r="172118">
      <c r="A172118" s="1" t="n">
        <v>172116</v>
      </c>
      <c r="B172118" t="inlineStr">
        <is>
          <t>rscroll</t>
        </is>
      </c>
      <c r="C172118" t="n">
        <v>2</v>
      </c>
      <c r="D172118" t="inlineStr">
        <is>
          <t>{'rscroll', 'rscroll-position'}</t>
        </is>
      </c>
    </row>
    <row r="172119">
      <c r="A172119" s="1" t="n">
        <v>172117</v>
      </c>
      <c r="B172119" t="inlineStr">
        <is>
          <t>jsbrowser</t>
        </is>
      </c>
      <c r="C172119" t="n">
        <v>2</v>
      </c>
      <c r="D172119" t="inlineStr">
        <is>
          <t>{'jsbrowser', 'jsbrowser-utils'}</t>
        </is>
      </c>
    </row>
    <row r="172120">
      <c r="A172120" s="1" t="n">
        <v>172118</v>
      </c>
      <c r="B172120" t="inlineStr">
        <is>
          <t>kanelabs</t>
        </is>
      </c>
      <c r="C172120" t="n">
        <v>2</v>
      </c>
      <c r="D172120" t="inlineStr">
        <is>
          <t>{'@kanelabs~ui', '@kanelabs~ux'}</t>
        </is>
      </c>
    </row>
    <row r="172121">
      <c r="A172121" s="1" t="n">
        <v>172119</v>
      </c>
      <c r="B172121" t="inlineStr">
        <is>
          <t>monitordemocomponents</t>
        </is>
      </c>
      <c r="C172121" t="n">
        <v>2</v>
      </c>
      <c r="D172121" t="inlineStr">
        <is>
          <t>{'@monitordemocomponents~components', '@monitordemocomponents~theme'}</t>
        </is>
      </c>
    </row>
    <row r="172122">
      <c r="A172122" s="1" t="n">
        <v>172120</v>
      </c>
      <c r="B172122" t="inlineStr">
        <is>
          <t>ohc</t>
        </is>
      </c>
      <c r="C172122" t="n">
        <v>2</v>
      </c>
      <c r="D172122" t="inlineStr">
        <is>
          <t>{'ohc', 'cspace-ui-plugin-profile-ohc'}</t>
        </is>
      </c>
    </row>
    <row r="172123">
      <c r="A172123" s="1" t="n">
        <v>172121</v>
      </c>
      <c r="B172123" t="inlineStr">
        <is>
          <t>nobatis</t>
        </is>
      </c>
      <c r="C172123" t="n">
        <v>2</v>
      </c>
      <c r="D172123" t="inlineStr">
        <is>
          <t>{'nobatis', '@xsyx~nobatis'}</t>
        </is>
      </c>
    </row>
    <row r="172124">
      <c r="A172124" s="1" t="n">
        <v>172122</v>
      </c>
      <c r="B172124" t="inlineStr">
        <is>
          <t>privacyidea</t>
        </is>
      </c>
      <c r="C172124" t="n">
        <v>2</v>
      </c>
      <c r="D172124" t="inlineStr">
        <is>
          <t>{'privacyidea', 'django-privacyidea-auth'}</t>
        </is>
      </c>
    </row>
    <row r="172125">
      <c r="A172125" s="1" t="n">
        <v>172123</v>
      </c>
      <c r="B172125" t="inlineStr">
        <is>
          <t>mailtemplates</t>
        </is>
      </c>
      <c r="C172125" t="n">
        <v>2</v>
      </c>
      <c r="D172125" t="inlineStr">
        <is>
          <t>{'tgapp-mailtemplates', 'zettwerk-mailtemplates'}</t>
        </is>
      </c>
    </row>
    <row r="172126">
      <c r="A172126" s="1" t="n">
        <v>172124</v>
      </c>
      <c r="B172126" t="inlineStr">
        <is>
          <t>horvat</t>
        </is>
      </c>
      <c r="C172126" t="n">
        <v>2</v>
      </c>
      <c r="D172126" t="inlineStr">
        <is>
          <t>{'@dinohorvat~azure-database', '@dinohorvat~azure-db'}</t>
        </is>
      </c>
    </row>
    <row r="172127">
      <c r="A172127" s="1" t="n">
        <v>172125</v>
      </c>
      <c r="B172127" t="inlineStr">
        <is>
          <t>dinohorvat</t>
        </is>
      </c>
      <c r="C172127" t="n">
        <v>2</v>
      </c>
      <c r="D172127" t="inlineStr">
        <is>
          <t>{'@dinohorvat~azure-database', '@dinohorvat~azure-db'}</t>
        </is>
      </c>
    </row>
    <row r="172128">
      <c r="A172128" s="1" t="n">
        <v>172126</v>
      </c>
      <c r="B172128" t="inlineStr">
        <is>
          <t>ansiparser</t>
        </is>
      </c>
      <c r="C172128" t="n">
        <v>2</v>
      </c>
      <c r="D172128" t="inlineStr">
        <is>
          <t>{'node-ansiparser', 'xlog-ansiparser'}</t>
        </is>
      </c>
    </row>
    <row r="172129">
      <c r="A172129" s="1" t="n">
        <v>172127</v>
      </c>
      <c r="B172129" t="inlineStr">
        <is>
          <t>config1</t>
        </is>
      </c>
      <c r="C172129" t="n">
        <v>2</v>
      </c>
      <c r="D172129" t="inlineStr">
        <is>
          <t>{'@zetttaswap~hardhat-config1', '@zetttaswap~eslint-config1'}</t>
        </is>
      </c>
    </row>
    <row r="172130">
      <c r="A172130" s="1" t="n">
        <v>172128</v>
      </c>
      <c r="B172130" t="inlineStr">
        <is>
          <t>sharepanel</t>
        </is>
      </c>
      <c r="C172130" t="n">
        <v>2</v>
      </c>
      <c r="D172130" t="inlineStr">
        <is>
          <t>{'sharepanel', 'now-display-sharepanel'}</t>
        </is>
      </c>
    </row>
    <row r="172131">
      <c r="A172131" s="1" t="n">
        <v>172129</v>
      </c>
      <c r="B172131" t="inlineStr">
        <is>
          <t>yeez</t>
        </is>
      </c>
      <c r="C172131" t="n">
        <v>2</v>
      </c>
      <c r="D172131" t="inlineStr">
        <is>
          <t>{'apirequest_yeez', 'yeez-vue-blocknative'}</t>
        </is>
      </c>
    </row>
    <row r="172132">
      <c r="A172132" s="1" t="n">
        <v>172130</v>
      </c>
      <c r="B172132" t="inlineStr">
        <is>
          <t>wera</t>
        </is>
      </c>
      <c r="C172132" t="n">
        <v>2</v>
      </c>
      <c r="D172132" t="inlineStr">
        <is>
          <t>{'weraawe', 'wera'}</t>
        </is>
      </c>
    </row>
    <row r="172133">
      <c r="A172133" s="1" t="n">
        <v>172131</v>
      </c>
      <c r="B172133" t="inlineStr">
        <is>
          <t>crawlify</t>
        </is>
      </c>
      <c r="C172133" t="n">
        <v>2</v>
      </c>
      <c r="D172133" t="inlineStr">
        <is>
          <t>{'@crawlify.io~robots', 'crawlify'}</t>
        </is>
      </c>
    </row>
    <row r="172134">
      <c r="A172134" s="1" t="n">
        <v>172132</v>
      </c>
      <c r="B172134" t="inlineStr">
        <is>
          <t>justcore</t>
        </is>
      </c>
      <c r="C172134" t="n">
        <v>2</v>
      </c>
      <c r="D172134" t="inlineStr">
        <is>
          <t>{'justcore', 'justcore-extension-router'}</t>
        </is>
      </c>
    </row>
    <row r="172135">
      <c r="A172135" s="1" t="n">
        <v>172133</v>
      </c>
      <c r="B172135" t="inlineStr">
        <is>
          <t>jfkz</t>
        </is>
      </c>
      <c r="C172135" t="n">
        <v>2</v>
      </c>
      <c r="D172135" t="inlineStr">
        <is>
          <t>{'@jfkz~trunx', '@jfkz~tinkoff-payment-sdk'}</t>
        </is>
      </c>
    </row>
    <row r="172136">
      <c r="A172136" s="1" t="n">
        <v>172134</v>
      </c>
      <c r="B172136" t="inlineStr">
        <is>
          <t>lyket</t>
        </is>
      </c>
      <c r="C172136" t="n">
        <v>2</v>
      </c>
      <c r="D172136" t="inlineStr">
        <is>
          <t>{'@lyket~react', '@lyket~widget'}</t>
        </is>
      </c>
    </row>
    <row r="172137">
      <c r="A172137" s="1" t="n">
        <v>172135</v>
      </c>
      <c r="B172137" t="inlineStr">
        <is>
          <t>hankey</t>
        </is>
      </c>
      <c r="C172137" t="n">
        <v>2</v>
      </c>
      <c r="D172137" t="inlineStr">
        <is>
          <t>{'hankey', 'emoji-hankey'}</t>
        </is>
      </c>
    </row>
    <row r="172138">
      <c r="A172138" s="1" t="n">
        <v>172136</v>
      </c>
      <c r="B172138" t="inlineStr">
        <is>
          <t>teeheo</t>
        </is>
      </c>
      <c r="C172138" t="n">
        <v>2</v>
      </c>
      <c r="D172138" t="inlineStr">
        <is>
          <t>{'teeheo', '@fandridis~teeheo'}</t>
        </is>
      </c>
    </row>
    <row r="172139">
      <c r="A172139" s="1" t="n">
        <v>172137</v>
      </c>
      <c r="B172139" t="inlineStr">
        <is>
          <t>testzhy</t>
        </is>
      </c>
      <c r="C172139" t="n">
        <v>2</v>
      </c>
      <c r="D172139" t="inlineStr">
        <is>
          <t>{'testzhy-zz', 'testzhy'}</t>
        </is>
      </c>
    </row>
    <row r="172140">
      <c r="A172140" s="1" t="n">
        <v>172138</v>
      </c>
      <c r="B172140" t="inlineStr">
        <is>
          <t>simplefocus</t>
        </is>
      </c>
      <c r="C172140" t="n">
        <v>2</v>
      </c>
      <c r="D172140" t="inlineStr">
        <is>
          <t>{'simplefocus-flowtype-js', '@simplefocus~prettier-config'}</t>
        </is>
      </c>
    </row>
    <row r="172141">
      <c r="A172141" s="1" t="n">
        <v>172139</v>
      </c>
      <c r="B172141" t="inlineStr">
        <is>
          <t>mitmproxy2</t>
        </is>
      </c>
      <c r="C172141" t="n">
        <v>2</v>
      </c>
      <c r="D172141" t="inlineStr">
        <is>
          <t>{'mitmproxy2case', 'mitmproxy2har'}</t>
        </is>
      </c>
    </row>
    <row r="172142">
      <c r="A172142" s="1" t="n">
        <v>172140</v>
      </c>
      <c r="B172142" t="inlineStr">
        <is>
          <t>tspsolver</t>
        </is>
      </c>
      <c r="C172142" t="n">
        <v>2</v>
      </c>
      <c r="D172142" t="inlineStr">
        <is>
          <t>{'tspsolver', 'node-tspsolver'}</t>
        </is>
      </c>
    </row>
    <row r="172143">
      <c r="A172143" s="1" t="n">
        <v>172141</v>
      </c>
      <c r="B172143" t="inlineStr">
        <is>
          <t>jaxwilliams</t>
        </is>
      </c>
      <c r="C172143" t="n">
        <v>2</v>
      </c>
      <c r="D172143" t="inlineStr">
        <is>
          <t>{'@jaxwilliams~hooks-react', '@jaxwilliams~types-assets'}</t>
        </is>
      </c>
    </row>
    <row r="172144">
      <c r="A172144" s="1" t="n">
        <v>172142</v>
      </c>
      <c r="B172144" t="inlineStr">
        <is>
          <t>lidlet</t>
        </is>
      </c>
      <c r="C172144" t="n">
        <v>2</v>
      </c>
      <c r="D172144" t="inlineStr">
        <is>
          <t>{'gulp-lidlet', 'lidlet'}</t>
        </is>
      </c>
    </row>
    <row r="172145">
      <c r="A172145" s="1" t="n">
        <v>172143</v>
      </c>
      <c r="B172145" t="inlineStr">
        <is>
          <t>brakacai</t>
        </is>
      </c>
      <c r="C172145" t="n">
        <v>2</v>
      </c>
      <c r="D172145" t="inlineStr">
        <is>
          <t>{'@brakacai~discord-ghost', '@brakacai~d2-worldmodel-typeorm'}</t>
        </is>
      </c>
    </row>
    <row r="172146">
      <c r="A172146" s="1" t="n">
        <v>172144</v>
      </c>
      <c r="B172146" t="inlineStr">
        <is>
          <t>hawkly</t>
        </is>
      </c>
      <c r="C172146" t="n">
        <v>2</v>
      </c>
      <c r="D172146" t="inlineStr">
        <is>
          <t>{'hawkly', 'hawkly-grpc'}</t>
        </is>
      </c>
    </row>
    <row r="172147">
      <c r="A172147" s="1" t="n">
        <v>172145</v>
      </c>
      <c r="B172147" t="inlineStr">
        <is>
          <t>musca</t>
        </is>
      </c>
      <c r="C172147" t="n">
        <v>2</v>
      </c>
      <c r="D172147" t="inlineStr">
        <is>
          <t>{'muscanaples', 'musca'}</t>
        </is>
      </c>
    </row>
    <row r="172148">
      <c r="A172148" s="1" t="n">
        <v>172146</v>
      </c>
      <c r="B172148" t="inlineStr">
        <is>
          <t>yooi</t>
        </is>
      </c>
      <c r="C172148" t="n">
        <v>2</v>
      </c>
      <c r="D172148" t="inlineStr">
        <is>
          <t>{'yooi-kit', 'yooi'}</t>
        </is>
      </c>
    </row>
    <row r="172149">
      <c r="A172149" s="1" t="n">
        <v>172147</v>
      </c>
      <c r="B172149" t="inlineStr">
        <is>
          <t>aishub</t>
        </is>
      </c>
      <c r="C172149" t="n">
        <v>2</v>
      </c>
      <c r="D172149" t="inlineStr">
        <is>
          <t>{'rappopo-sob-aishub', 'signalk-aishub-ws'}</t>
        </is>
      </c>
    </row>
    <row r="172150">
      <c r="A172150" s="1" t="n">
        <v>172148</v>
      </c>
      <c r="B172150" t="inlineStr">
        <is>
          <t>getrepo</t>
        </is>
      </c>
      <c r="C172150" t="n">
        <v>2</v>
      </c>
      <c r="D172150" t="inlineStr">
        <is>
          <t>{'@sirbrillig~gh-getrepo', 'getrepo'}</t>
        </is>
      </c>
    </row>
    <row r="172151">
      <c r="A172151" s="1" t="n">
        <v>172149</v>
      </c>
      <c r="B172151" t="inlineStr">
        <is>
          <t>geocodio</t>
        </is>
      </c>
      <c r="C172151" t="n">
        <v>2</v>
      </c>
      <c r="D172151" t="inlineStr">
        <is>
          <t>{'geocodio', 'geocodio-library-node'}</t>
        </is>
      </c>
    </row>
    <row r="172152">
      <c r="A172152" s="1" t="n">
        <v>172150</v>
      </c>
      <c r="B172152" t="inlineStr">
        <is>
          <t>cusz</t>
        </is>
      </c>
      <c r="C172152" t="n">
        <v>2</v>
      </c>
      <c r="D172152" t="inlineStr">
        <is>
          <t>{'umi-plugin-cusz-config', 'umi-plugin-cusz-config-test'}</t>
        </is>
      </c>
    </row>
    <row r="172153">
      <c r="A172153" s="1" t="n">
        <v>172151</v>
      </c>
      <c r="B172153" t="inlineStr">
        <is>
          <t>steammarket</t>
        </is>
      </c>
      <c r="C172153" t="n">
        <v>2</v>
      </c>
      <c r="D172153" t="inlineStr">
        <is>
          <t>{'steammarket', 'nafaya-steammarket'}</t>
        </is>
      </c>
    </row>
    <row r="172154">
      <c r="A172154" s="1" t="n">
        <v>172152</v>
      </c>
      <c r="B172154" t="inlineStr">
        <is>
          <t>medialib</t>
        </is>
      </c>
      <c r="C172154" t="n">
        <v>2</v>
      </c>
      <c r="D172154" t="inlineStr">
        <is>
          <t>{'react-native-awesome-medialib', 'angular-medialib'}</t>
        </is>
      </c>
    </row>
    <row r="172155">
      <c r="A172155" s="1" t="n">
        <v>172153</v>
      </c>
      <c r="B172155" t="inlineStr">
        <is>
          <t>sysdotini</t>
        </is>
      </c>
      <c r="C172155" t="n">
        <v>2</v>
      </c>
      <c r="D172155" t="inlineStr">
        <is>
          <t>{'@sysdotini~erela.js-spotify', '@sysdotini~eslint-config'}</t>
        </is>
      </c>
    </row>
    <row r="172156">
      <c r="A172156" s="1" t="n">
        <v>172154</v>
      </c>
      <c r="B172156" t="inlineStr">
        <is>
          <t>denwa</t>
        </is>
      </c>
      <c r="C172156" t="n">
        <v>2</v>
      </c>
      <c r="D172156" t="inlineStr">
        <is>
          <t>{'@denwa~xerror', '@denwa~do'}</t>
        </is>
      </c>
    </row>
    <row r="172157">
      <c r="A172157" s="1" t="n">
        <v>172155</v>
      </c>
      <c r="B172157" t="inlineStr">
        <is>
          <t>wito</t>
        </is>
      </c>
      <c r="C172157" t="n">
        <v>2</v>
      </c>
      <c r="D172157" t="inlineStr">
        <is>
          <t>{'wito', 'create-wito-app'}</t>
        </is>
      </c>
    </row>
    <row r="172158">
      <c r="A172158" s="1" t="n">
        <v>172156</v>
      </c>
      <c r="B172158" t="inlineStr">
        <is>
          <t>day41606</t>
        </is>
      </c>
      <c r="C172158" t="n">
        <v>2</v>
      </c>
      <c r="D172158" t="inlineStr">
        <is>
          <t>{'day41606a', 'day41606'}</t>
        </is>
      </c>
    </row>
    <row r="172159">
      <c r="A172159" s="1" t="n">
        <v>172157</v>
      </c>
      <c r="B172159" t="inlineStr">
        <is>
          <t>holik</t>
        </is>
      </c>
      <c r="C172159" t="n">
        <v>2</v>
      </c>
      <c r="D172159" t="inlineStr">
        <is>
          <t>{'@vojtaholik~gatsby-theme-simplecast', 'iamholik-nodejs1'}</t>
        </is>
      </c>
    </row>
    <row r="172160">
      <c r="A172160" s="1" t="n">
        <v>172158</v>
      </c>
      <c r="B172160" t="inlineStr">
        <is>
          <t>vgvr</t>
        </is>
      </c>
      <c r="C172160" t="n">
        <v>2</v>
      </c>
      <c r="D172160" t="inlineStr">
        <is>
          <t>{'scaffolding_vgvr_cpcr', 'generador-clase-seis-vgvr'}</t>
        </is>
      </c>
    </row>
    <row r="172161">
      <c r="A172161" s="1" t="n">
        <v>172159</v>
      </c>
      <c r="B172161" t="inlineStr">
        <is>
          <t>frankfurt</t>
        </is>
      </c>
      <c r="C172161" t="n">
        <v>2</v>
      </c>
      <c r="D172161" t="inlineStr">
        <is>
          <t>{'@mig-frankfurt~trello-contact-vue', '@mig-frankfurt~adonis-eureka'}</t>
        </is>
      </c>
    </row>
    <row r="172162">
      <c r="A172162" s="1" t="n">
        <v>172160</v>
      </c>
      <c r="B172162" t="inlineStr">
        <is>
          <t>ritek</t>
        </is>
      </c>
      <c r="C172162" t="n">
        <v>2</v>
      </c>
      <c r="D172162" t="inlineStr">
        <is>
          <t>{'@datafire~ritekit', '@suriteka~bzk'}</t>
        </is>
      </c>
    </row>
    <row r="172163">
      <c r="A172163" s="1" t="n">
        <v>172161</v>
      </c>
      <c r="B172163" t="inlineStr">
        <is>
          <t>ullvm</t>
        </is>
      </c>
      <c r="C172163" t="n">
        <v>2</v>
      </c>
      <c r="D172163" t="inlineStr">
        <is>
          <t>{'ullvm', 'ullvm-c'}</t>
        </is>
      </c>
    </row>
    <row r="172164">
      <c r="A172164" s="1" t="n">
        <v>172162</v>
      </c>
      <c r="B172164" t="inlineStr">
        <is>
          <t>amphetamine</t>
        </is>
      </c>
      <c r="C172164" t="n">
        <v>2</v>
      </c>
      <c r="D172164" t="inlineStr">
        <is>
          <t>{'alfred-amphetamine', 'amphetamine'}</t>
        </is>
      </c>
    </row>
    <row r="172165">
      <c r="A172165" s="1" t="n">
        <v>172163</v>
      </c>
      <c r="B172165" t="inlineStr">
        <is>
          <t>stacklogger</t>
        </is>
      </c>
      <c r="C172165" t="n">
        <v>2</v>
      </c>
      <c r="D172165" t="inlineStr">
        <is>
          <t>{'stacklogger', '@gelukzaaiers~stacklogger'}</t>
        </is>
      </c>
    </row>
    <row r="172166">
      <c r="A172166" s="1" t="n">
        <v>172164</v>
      </c>
      <c r="B172166" t="inlineStr">
        <is>
          <t>whyfly</t>
        </is>
      </c>
      <c r="C172166" t="n">
        <v>2</v>
      </c>
      <c r="D172166" t="inlineStr">
        <is>
          <t>{'gulp-rest-emulator-whyfly', 'rest-emulator-whyfly'}</t>
        </is>
      </c>
    </row>
    <row r="172167">
      <c r="A172167" s="1" t="n">
        <v>172165</v>
      </c>
      <c r="B172167" t="inlineStr">
        <is>
          <t>easyconnect</t>
        </is>
      </c>
      <c r="C172167" t="n">
        <v>2</v>
      </c>
      <c r="D172167" t="inlineStr">
        <is>
          <t>{'easyconnect-auth0', 'easyconnect'}</t>
        </is>
      </c>
    </row>
    <row r="172168">
      <c r="A172168" s="1" t="n">
        <v>172166</v>
      </c>
      <c r="B172168" t="inlineStr">
        <is>
          <t>peka</t>
        </is>
      </c>
      <c r="C172168" t="n">
        <v>2</v>
      </c>
      <c r="D172168" t="inlineStr">
        <is>
          <t>{'adasq-services-peka', 'peka'}</t>
        </is>
      </c>
    </row>
    <row r="172169">
      <c r="A172169" s="1" t="n">
        <v>172167</v>
      </c>
      <c r="B172169" t="inlineStr">
        <is>
          <t>fossbarrow</t>
        </is>
      </c>
      <c r="C172169" t="n">
        <v>2</v>
      </c>
      <c r="D172169" t="inlineStr">
        <is>
          <t>{'@fossbarrow~tailwindcss-multiline-truncate', '@fossbarrow~swedish-ssn-validator'}</t>
        </is>
      </c>
    </row>
    <row r="172170">
      <c r="A172170" s="1" t="n">
        <v>172168</v>
      </c>
      <c r="B172170" t="inlineStr">
        <is>
          <t>lensindex</t>
        </is>
      </c>
      <c r="C172170" t="n">
        <v>2</v>
      </c>
      <c r="D172170" t="inlineStr">
        <is>
          <t>{'@ramda~lensindex', 'ramda.lensindex'}</t>
        </is>
      </c>
    </row>
    <row r="172171">
      <c r="A172171" s="1" t="n">
        <v>172169</v>
      </c>
      <c r="B172171" t="inlineStr">
        <is>
          <t>birdsong</t>
        </is>
      </c>
      <c r="C172171" t="n">
        <v>2</v>
      </c>
      <c r="D172171" t="inlineStr">
        <is>
          <t>{'birdsong', 'wagtail-birdsong'}</t>
        </is>
      </c>
    </row>
    <row r="172172">
      <c r="A172172" s="1" t="n">
        <v>172170</v>
      </c>
      <c r="B172172" t="inlineStr">
        <is>
          <t>pyrunner</t>
        </is>
      </c>
      <c r="C172172" t="n">
        <v>2</v>
      </c>
      <c r="D172172" t="inlineStr">
        <is>
          <t>{'pyrunner', 'gada-pyrunner'}</t>
        </is>
      </c>
    </row>
    <row r="172173">
      <c r="A172173" s="1" t="n">
        <v>172171</v>
      </c>
      <c r="B172173" t="inlineStr">
        <is>
          <t>eataly</t>
        </is>
      </c>
      <c r="C172173" t="n">
        <v>2</v>
      </c>
      <c r="D172173" t="inlineStr">
        <is>
          <t>{'eataly-react-components', '@eataly~material-table'}</t>
        </is>
      </c>
    </row>
    <row r="172174">
      <c r="A172174" s="1" t="n">
        <v>172172</v>
      </c>
      <c r="B172174" t="inlineStr">
        <is>
          <t>mktouch</t>
        </is>
      </c>
      <c r="C172174" t="n">
        <v>2</v>
      </c>
      <c r="D172174" t="inlineStr">
        <is>
          <t>{'mktouch-cli', 'mktouch'}</t>
        </is>
      </c>
    </row>
    <row r="172175">
      <c r="A172175" s="1" t="n">
        <v>172173</v>
      </c>
      <c r="B172175" t="inlineStr">
        <is>
          <t>logicblox</t>
        </is>
      </c>
      <c r="C172175" t="n">
        <v>2</v>
      </c>
      <c r="D172175" t="inlineStr">
        <is>
          <t>{'logicblox-connectblox', 'logicblox-measure-service'}</t>
        </is>
      </c>
    </row>
    <row r="172176">
      <c r="A172176" s="1" t="n">
        <v>172174</v>
      </c>
      <c r="B172176" t="inlineStr">
        <is>
          <t>update7</t>
        </is>
      </c>
      <c r="C172176" t="n">
        <v>2</v>
      </c>
      <c r="D172176" t="inlineStr">
        <is>
          <t>{'morgan-test-install-update7', 'update7'}</t>
        </is>
      </c>
    </row>
    <row r="172177">
      <c r="A172177" s="1" t="n">
        <v>172175</v>
      </c>
      <c r="B172177" t="inlineStr">
        <is>
          <t>environme</t>
        </is>
      </c>
      <c r="C172177" t="n">
        <v>2</v>
      </c>
      <c r="D172177" t="inlineStr">
        <is>
          <t>{'@urbanantics~environme', 'environme'}</t>
        </is>
      </c>
    </row>
    <row r="172178">
      <c r="A172178" s="1" t="n">
        <v>172176</v>
      </c>
      <c r="B172178" t="inlineStr">
        <is>
          <t>homingos</t>
        </is>
      </c>
      <c r="C172178" t="n">
        <v>2</v>
      </c>
      <c r="D172178" t="inlineStr">
        <is>
          <t>{'@tap0212~homingos-ui-sdk', '@homingos~ui-sdk'}</t>
        </is>
      </c>
    </row>
    <row r="172179">
      <c r="A172179" s="1" t="n">
        <v>172177</v>
      </c>
      <c r="B172179" t="inlineStr">
        <is>
          <t>leecervan</t>
        </is>
      </c>
      <c r="C172179" t="n">
        <v>2</v>
      </c>
      <c r="D172179" t="inlineStr">
        <is>
          <t>{'@leecervan~markdown-it-katex', '@leecervan~vuepress-theme-pluto'}</t>
        </is>
      </c>
    </row>
    <row r="172180">
      <c r="A172180" s="1" t="n">
        <v>172178</v>
      </c>
      <c r="B172180" t="inlineStr">
        <is>
          <t>udoc</t>
        </is>
      </c>
      <c r="C172180" t="n">
        <v>2</v>
      </c>
      <c r="D172180" t="inlineStr">
        <is>
          <t>{'udoc', '7udoc'}</t>
        </is>
      </c>
    </row>
    <row r="172181">
      <c r="A172181" s="1" t="n">
        <v>172179</v>
      </c>
      <c r="B172181" t="inlineStr">
        <is>
          <t>xdpm</t>
        </is>
      </c>
      <c r="C172181" t="n">
        <v>2</v>
      </c>
      <c r="D172181" t="inlineStr">
        <is>
          <t>{'xdpm-webpack-plugin', '@adobe~xdpm'}</t>
        </is>
      </c>
    </row>
    <row r="172182">
      <c r="A172182" s="1" t="n">
        <v>172180</v>
      </c>
      <c r="B172182" t="inlineStr">
        <is>
          <t>codemode</t>
        </is>
      </c>
      <c r="C172182" t="n">
        <v>2</v>
      </c>
      <c r="D172182" t="inlineStr">
        <is>
          <t>{'@alfalab~core-components-codemode', 'tdui-antd-codemode'}</t>
        </is>
      </c>
    </row>
    <row r="172183">
      <c r="A172183" s="1" t="n">
        <v>172181</v>
      </c>
      <c r="B172183" t="inlineStr">
        <is>
          <t>kipo</t>
        </is>
      </c>
      <c r="C172183" t="n">
        <v>2</v>
      </c>
      <c r="D172183" t="inlineStr">
        <is>
          <t>{'kipo', 'kipo-kpg'}</t>
        </is>
      </c>
    </row>
    <row r="172184">
      <c r="A172184" s="1" t="n">
        <v>172182</v>
      </c>
      <c r="B172184" t="inlineStr">
        <is>
          <t>ezway2</t>
        </is>
      </c>
      <c r="C172184" t="n">
        <v>2</v>
      </c>
      <c r="D172184" t="inlineStr">
        <is>
          <t>{'ezway2mysql', 'ezway2mongo'}</t>
        </is>
      </c>
    </row>
    <row r="172185">
      <c r="A172185" s="1" t="n">
        <v>172183</v>
      </c>
      <c r="B172185" t="inlineStr">
        <is>
          <t>steals</t>
        </is>
      </c>
      <c r="C172185" t="n">
        <v>2</v>
      </c>
      <c r="D172185" t="inlineStr">
        <is>
          <t>{'@saucesteals~discord-embed-builder', '@saucesteals~electron-winstaller'}</t>
        </is>
      </c>
    </row>
    <row r="172186">
      <c r="A172186" s="1" t="n">
        <v>172184</v>
      </c>
      <c r="B172186" t="inlineStr">
        <is>
          <t>saucesteals</t>
        </is>
      </c>
      <c r="C172186" t="n">
        <v>2</v>
      </c>
      <c r="D172186" t="inlineStr">
        <is>
          <t>{'@saucesteals~discord-embed-builder', '@saucesteals~electron-winstaller'}</t>
        </is>
      </c>
    </row>
    <row r="172187">
      <c r="A172187" s="1" t="n">
        <v>172185</v>
      </c>
      <c r="B172187" t="inlineStr">
        <is>
          <t>rossoorg</t>
        </is>
      </c>
      <c r="C172187" t="n">
        <v>2</v>
      </c>
      <c r="D172187" t="inlineStr">
        <is>
          <t>{'@rossoorg~storage', '@rossoorg~password'}</t>
        </is>
      </c>
    </row>
    <row r="172188">
      <c r="A172188" s="1" t="n">
        <v>172186</v>
      </c>
      <c r="B172188" t="inlineStr">
        <is>
          <t>engaging</t>
        </is>
      </c>
      <c r="C172188" t="n">
        <v>2</v>
      </c>
      <c r="D172188" t="inlineStr">
        <is>
          <t>{'@engaging-computing~aframe-physics-system', 'engaging-networks-api'}</t>
        </is>
      </c>
    </row>
    <row r="172189">
      <c r="A172189" s="1" t="n">
        <v>172187</v>
      </c>
      <c r="B172189" t="inlineStr">
        <is>
          <t>iaao</t>
        </is>
      </c>
      <c r="C172189" t="n">
        <v>2</v>
      </c>
      <c r="D172189" t="inlineStr">
        <is>
          <t>{'library-jiaaoding', 'majiaao_first'}</t>
        </is>
      </c>
    </row>
    <row r="172190">
      <c r="A172190" s="1" t="n">
        <v>172188</v>
      </c>
      <c r="B172190" t="inlineStr">
        <is>
          <t>smartupdate</t>
        </is>
      </c>
      <c r="C172190" t="n">
        <v>2</v>
      </c>
      <c r="D172190" t="inlineStr">
        <is>
          <t>{'@pushrocks~smartupdate', 'smartupdate'}</t>
        </is>
      </c>
    </row>
    <row r="172191">
      <c r="A172191" s="1" t="n">
        <v>172189</v>
      </c>
      <c r="B172191" t="inlineStr">
        <is>
          <t>univapay</t>
        </is>
      </c>
      <c r="C172191" t="n">
        <v>2</v>
      </c>
      <c r="D172191" t="inlineStr">
        <is>
          <t>{'univapay-node', 'univapay-node-es'}</t>
        </is>
      </c>
    </row>
    <row r="172192">
      <c r="A172192" s="1" t="n">
        <v>172190</v>
      </c>
      <c r="B172192" t="inlineStr">
        <is>
          <t>emasphere</t>
        </is>
      </c>
      <c r="C172192" t="n">
        <v>2</v>
      </c>
      <c r="D172192" t="inlineStr">
        <is>
          <t>{'@emasphere~bootstrap', '@emasphere~kendo-theme-bootstrap'}</t>
        </is>
      </c>
    </row>
    <row r="172193">
      <c r="A172193" s="1" t="n">
        <v>172191</v>
      </c>
      <c r="B172193" t="inlineStr">
        <is>
          <t>timezonedb</t>
        </is>
      </c>
      <c r="C172193" t="n">
        <v>2</v>
      </c>
      <c r="D172193" t="inlineStr">
        <is>
          <t>{'timezonedb', 'timezonedb-node'}</t>
        </is>
      </c>
    </row>
    <row r="172194">
      <c r="A172194" s="1" t="n">
        <v>172192</v>
      </c>
      <c r="B172194" t="inlineStr">
        <is>
          <t>appform</t>
        </is>
      </c>
      <c r="C172194" t="n">
        <v>2</v>
      </c>
      <c r="D172194" t="inlineStr">
        <is>
          <t>{'fh-wfm-appform', 'appform'}</t>
        </is>
      </c>
    </row>
    <row r="172195">
      <c r="A172195" s="1" t="n">
        <v>172193</v>
      </c>
      <c r="B172195" t="inlineStr">
        <is>
          <t>indiecast</t>
        </is>
      </c>
      <c r="C172195" t="n">
        <v>2</v>
      </c>
      <c r="D172195" t="inlineStr">
        <is>
          <t>{'indiecast-common', 'indiecast-model'}</t>
        </is>
      </c>
    </row>
    <row r="172196">
      <c r="A172196" s="1" t="n">
        <v>172194</v>
      </c>
      <c r="B172196" t="inlineStr">
        <is>
          <t>omniweb</t>
        </is>
      </c>
      <c r="C172196" t="n">
        <v>2</v>
      </c>
      <c r="D172196" t="inlineStr">
        <is>
          <t>{'@browser-logos~omniweb_6', '@browser-logos~omniweb_1-5'}</t>
        </is>
      </c>
    </row>
    <row r="172197">
      <c r="A172197" s="1" t="n">
        <v>172195</v>
      </c>
      <c r="B172197" t="inlineStr">
        <is>
          <t>tyuan</t>
        </is>
      </c>
      <c r="C172197" t="n">
        <v>2</v>
      </c>
      <c r="D172197" t="inlineStr">
        <is>
          <t>{'@tyuan~tig', '@tyuan~ndm'}</t>
        </is>
      </c>
    </row>
    <row r="172198">
      <c r="A172198" s="1" t="n">
        <v>172196</v>
      </c>
      <c r="B172198" t="inlineStr">
        <is>
          <t>lpapi</t>
        </is>
      </c>
      <c r="C172198" t="n">
        <v>2</v>
      </c>
      <c r="D172198" t="inlineStr">
        <is>
          <t>{'cordova-plugin-lpapi', 'lpapi'}</t>
        </is>
      </c>
    </row>
    <row r="172199">
      <c r="A172199" s="1" t="n">
        <v>172197</v>
      </c>
      <c r="B172199" t="inlineStr">
        <is>
          <t>lubejs</t>
        </is>
      </c>
      <c r="C172199" t="n">
        <v>2</v>
      </c>
      <c r="D172199" t="inlineStr">
        <is>
          <t>{'lubejs', 'lubejs-mssql'}</t>
        </is>
      </c>
    </row>
    <row r="172200">
      <c r="A172200" s="1" t="n">
        <v>172198</v>
      </c>
      <c r="B172200" t="inlineStr">
        <is>
          <t>fixcomputednames</t>
        </is>
      </c>
      <c r="C172200" t="n">
        <v>2</v>
      </c>
      <c r="D172200" t="inlineStr">
        <is>
          <t>{'@itsjamie~typedoc-plugin-fixcomputednames', 'typedoc-plugin-fixcomputednames'}</t>
        </is>
      </c>
    </row>
    <row r="172201">
      <c r="A172201" s="1" t="n">
        <v>172199</v>
      </c>
      <c r="B172201" t="inlineStr">
        <is>
          <t>ev1</t>
        </is>
      </c>
      <c r="C172201" t="n">
        <v>2</v>
      </c>
      <c r="D172201" t="inlineStr">
        <is>
          <t>{'@bouncedev1~common', '@yointerneto~restaurantev1'}</t>
        </is>
      </c>
    </row>
    <row r="172202">
      <c r="A172202" s="1" t="n">
        <v>172200</v>
      </c>
      <c r="B172202" t="inlineStr">
        <is>
          <t>phrasal</t>
        </is>
      </c>
      <c r="C172202" t="n">
        <v>2</v>
      </c>
      <c r="D172202" t="inlineStr">
        <is>
          <t>{'phrasalexpressions', 'phrasal-functions'}</t>
        </is>
      </c>
    </row>
    <row r="172203">
      <c r="A172203" s="1" t="n">
        <v>172201</v>
      </c>
      <c r="B172203" t="inlineStr">
        <is>
          <t>raspistill</t>
        </is>
      </c>
      <c r="C172203" t="n">
        <v>2</v>
      </c>
      <c r="D172203" t="inlineStr">
        <is>
          <t>{'raspistill', 'node-raspistill'}</t>
        </is>
      </c>
    </row>
    <row r="172204">
      <c r="A172204" s="1" t="n">
        <v>172202</v>
      </c>
      <c r="B172204" t="inlineStr">
        <is>
          <t>radioactivehamster</t>
        </is>
      </c>
      <c r="C172204" t="n">
        <v>2</v>
      </c>
      <c r="D172204" t="inlineStr">
        <is>
          <t>{'@radioactivehamster~has-private-filename', '@radioactivehamster~date-time'}</t>
        </is>
      </c>
    </row>
    <row r="172205">
      <c r="A172205" s="1" t="n">
        <v>172203</v>
      </c>
      <c r="B172205" t="inlineStr">
        <is>
          <t>starjs</t>
        </is>
      </c>
      <c r="C172205" t="n">
        <v>2</v>
      </c>
      <c r="D172205" t="inlineStr">
        <is>
          <t>{'starjs', 'star-starjs'}</t>
        </is>
      </c>
    </row>
    <row r="172206">
      <c r="A172206" s="1" t="n">
        <v>172204</v>
      </c>
      <c r="B172206" t="inlineStr">
        <is>
          <t>wunderpy2</t>
        </is>
      </c>
      <c r="C172206" t="n">
        <v>2</v>
      </c>
      <c r="D172206" t="inlineStr">
        <is>
          <t>{'wunderpy2-python-3-fixes', 'wunderpy2'}</t>
        </is>
      </c>
    </row>
    <row r="172207">
      <c r="A172207" s="1" t="n">
        <v>172205</v>
      </c>
      <c r="B172207" t="inlineStr">
        <is>
          <t>bdck</t>
        </is>
      </c>
      <c r="C172207" t="n">
        <v>2</v>
      </c>
      <c r="D172207" t="inlineStr">
        <is>
          <t>{'bdck-three-everyday', 'bdck'}</t>
        </is>
      </c>
    </row>
    <row r="172208">
      <c r="A172208" s="1" t="n">
        <v>172206</v>
      </c>
      <c r="B172208" t="inlineStr">
        <is>
          <t>safiranugroho</t>
        </is>
      </c>
      <c r="C172208" t="n">
        <v>2</v>
      </c>
      <c r="D172208" t="inlineStr">
        <is>
          <t>{'@safiranugroho~scss-module-poc', '@safiranugroho~pattern-lab-poc'}</t>
        </is>
      </c>
    </row>
    <row r="172209">
      <c r="A172209" s="1" t="n">
        <v>172207</v>
      </c>
      <c r="B172209" t="inlineStr">
        <is>
          <t>hiri</t>
        </is>
      </c>
      <c r="C172209" t="n">
        <v>2</v>
      </c>
      <c r="D172209" t="inlineStr">
        <is>
          <t>{'hiri', '@fontsource~qahiri'}</t>
        </is>
      </c>
    </row>
    <row r="172210">
      <c r="A172210" s="1" t="n">
        <v>172208</v>
      </c>
      <c r="B172210" t="inlineStr">
        <is>
          <t>fyzu</t>
        </is>
      </c>
      <c r="C172210" t="n">
        <v>2</v>
      </c>
      <c r="D172210" t="inlineStr">
        <is>
          <t>{'@fyzu~tslint-config', '@fyzu~logger'}</t>
        </is>
      </c>
    </row>
    <row r="172211">
      <c r="A172211" s="1" t="n">
        <v>172209</v>
      </c>
      <c r="B172211" t="inlineStr">
        <is>
          <t>froobit</t>
        </is>
      </c>
      <c r="C172211" t="n">
        <v>2</v>
      </c>
      <c r="D172211" t="inlineStr">
        <is>
          <t>{'froobit-cli', 'froobit'}</t>
        </is>
      </c>
    </row>
    <row r="172212">
      <c r="A172212" s="1" t="n">
        <v>172210</v>
      </c>
      <c r="B172212" t="inlineStr">
        <is>
          <t>npmpackage2</t>
        </is>
      </c>
      <c r="C172212" t="n">
        <v>2</v>
      </c>
      <c r="D172212" t="inlineStr">
        <is>
          <t>{'testnpmpackage2', '@zhangjixin~npmpackage2'}</t>
        </is>
      </c>
    </row>
    <row r="172213">
      <c r="A172213" s="1" t="n">
        <v>172211</v>
      </c>
      <c r="B172213" t="inlineStr">
        <is>
          <t>opensheetmusicdisplay</t>
        </is>
      </c>
      <c r="C172213" t="n">
        <v>2</v>
      </c>
      <c r="D172213" t="inlineStr">
        <is>
          <t>{'rc-opensheetmusicdisplay', 'opensheetmusicdisplay'}</t>
        </is>
      </c>
    </row>
    <row r="172214">
      <c r="A172214" s="1" t="n">
        <v>172212</v>
      </c>
      <c r="B172214" t="inlineStr">
        <is>
          <t>dockerlist</t>
        </is>
      </c>
      <c r="C172214" t="n">
        <v>2</v>
      </c>
      <c r="D172214" t="inlineStr">
        <is>
          <t>{'@mdworld~homeremote-dockerlist', '@mdworld~homeremote-dockerlist-server'}</t>
        </is>
      </c>
    </row>
    <row r="172215">
      <c r="A172215" s="1" t="n">
        <v>172213</v>
      </c>
      <c r="B172215" t="inlineStr">
        <is>
          <t>tjj</t>
        </is>
      </c>
      <c r="C172215" t="n">
        <v>2</v>
      </c>
      <c r="D172215" t="inlineStr">
        <is>
          <t>{'tjj-get-data-type', 'get_person_tjj'}</t>
        </is>
      </c>
    </row>
    <row r="172216">
      <c r="A172216" s="1" t="n">
        <v>172214</v>
      </c>
      <c r="B172216" t="inlineStr">
        <is>
          <t>carbeeza</t>
        </is>
      </c>
      <c r="C172216" t="n">
        <v>2</v>
      </c>
      <c r="D172216" t="inlineStr">
        <is>
          <t>{'carbeeza-util-lib', 'carbeeza-util-project'}</t>
        </is>
      </c>
    </row>
    <row r="172217">
      <c r="A172217" s="1" t="n">
        <v>172215</v>
      </c>
      <c r="B172217" t="inlineStr">
        <is>
          <t>handshakejs</t>
        </is>
      </c>
      <c r="C172217" t="n">
        <v>2</v>
      </c>
      <c r="D172217" t="inlineStr">
        <is>
          <t>{'handshakejs', 'handshakejs-browser'}</t>
        </is>
      </c>
    </row>
    <row r="172218">
      <c r="A172218" s="1" t="n">
        <v>172216</v>
      </c>
      <c r="B172218" t="inlineStr">
        <is>
          <t>sneakernet</t>
        </is>
      </c>
      <c r="C172218" t="n">
        <v>2</v>
      </c>
      <c r="D172218" t="inlineStr">
        <is>
          <t>{'hyperdb-sneakernet', 'hyperlog-sneakernet-replicator'}</t>
        </is>
      </c>
    </row>
    <row r="172219">
      <c r="A172219" s="1" t="n">
        <v>172217</v>
      </c>
      <c r="B172219" t="inlineStr">
        <is>
          <t>latur</t>
        </is>
      </c>
      <c r="C172219" t="n">
        <v>2</v>
      </c>
      <c r="D172219" t="inlineStr">
        <is>
          <t>{'fromlatur', 'latur'}</t>
        </is>
      </c>
    </row>
    <row r="172220">
      <c r="A172220" s="1" t="n">
        <v>172218</v>
      </c>
      <c r="B172220" t="inlineStr">
        <is>
          <t>toastma</t>
        </is>
      </c>
      <c r="C172220" t="n">
        <v>2</v>
      </c>
      <c r="D172220" t="inlineStr">
        <is>
          <t>{'toastma-components', 'toastma-api'}</t>
        </is>
      </c>
    </row>
    <row r="172221">
      <c r="A172221" s="1" t="n">
        <v>172219</v>
      </c>
      <c r="B172221" t="inlineStr">
        <is>
          <t>headmaster</t>
        </is>
      </c>
      <c r="C172221" t="n">
        <v>2</v>
      </c>
      <c r="D172221" t="inlineStr">
        <is>
          <t>{'django-headmaster', '@bibliocircle~headmaster'}</t>
        </is>
      </c>
    </row>
    <row r="172222">
      <c r="A172222" s="1" t="n">
        <v>172220</v>
      </c>
      <c r="B172222" t="inlineStr">
        <is>
          <t>costtime</t>
        </is>
      </c>
      <c r="C172222" t="n">
        <v>2</v>
      </c>
      <c r="D172222" t="inlineStr">
        <is>
          <t>{'costtime', 'costtime-cli'}</t>
        </is>
      </c>
    </row>
    <row r="172223">
      <c r="A172223" s="1" t="n">
        <v>172221</v>
      </c>
      <c r="B172223" t="inlineStr">
        <is>
          <t>thegrizzlylabs</t>
        </is>
      </c>
      <c r="C172223" t="n">
        <v>2</v>
      </c>
      <c r="D172223" t="inlineStr">
        <is>
          <t>{'@thegrizzlylabs~cordova-plugin-genius-scan', '@thegrizzlylabs~react-native-genius-scan'}</t>
        </is>
      </c>
    </row>
    <row r="172224">
      <c r="A172224" s="1" t="n">
        <v>172222</v>
      </c>
      <c r="B172224" t="inlineStr">
        <is>
          <t>newday</t>
        </is>
      </c>
      <c r="C172224" t="n">
        <v>2</v>
      </c>
      <c r="D172224" t="inlineStr">
        <is>
          <t>{'newday', 'newday-qif'}</t>
        </is>
      </c>
    </row>
    <row r="172225">
      <c r="A172225" s="1" t="n">
        <v>172223</v>
      </c>
      <c r="B172225" t="inlineStr">
        <is>
          <t>langong</t>
        </is>
      </c>
      <c r="C172225" t="n">
        <v>2</v>
      </c>
      <c r="D172225" t="inlineStr">
        <is>
          <t>{'langong-zff', 'langong-support'}</t>
        </is>
      </c>
    </row>
    <row r="172226">
      <c r="A172226" s="1" t="n">
        <v>172224</v>
      </c>
      <c r="B172226" t="inlineStr">
        <is>
          <t>schemafire</t>
        </is>
      </c>
      <c r="C172226" t="n">
        <v>2</v>
      </c>
      <c r="D172226" t="inlineStr">
        <is>
          <t>{'@schemafire~firestore', '@schemafire~core'}</t>
        </is>
      </c>
    </row>
    <row r="172227">
      <c r="A172227" s="1" t="n">
        <v>172225</v>
      </c>
      <c r="B172227" t="inlineStr">
        <is>
          <t>sompy</t>
        </is>
      </c>
      <c r="C172227" t="n">
        <v>2</v>
      </c>
      <c r="D172227" t="inlineStr">
        <is>
          <t>{'lad-sompy', 'sompy'}</t>
        </is>
      </c>
    </row>
    <row r="172228">
      <c r="A172228" s="1" t="n">
        <v>172226</v>
      </c>
      <c r="B172228" t="inlineStr">
        <is>
          <t>ssssssss</t>
        </is>
      </c>
      <c r="C172228" t="n">
        <v>2</v>
      </c>
      <c r="D172228" t="inlineStr">
        <is>
          <t>{'ssssssss-ppppppppp', 'example-block-ssssssss'}</t>
        </is>
      </c>
    </row>
    <row r="172229">
      <c r="A172229" s="1" t="n">
        <v>172227</v>
      </c>
      <c r="B172229" t="inlineStr">
        <is>
          <t>jamesp</t>
        </is>
      </c>
      <c r="C172229" t="n">
        <v>2</v>
      </c>
      <c r="D172229" t="inlineStr">
        <is>
          <t>{'@jamesp_spindance~tvmaze', '@jamesp_spindance~gfscommonui'}</t>
        </is>
      </c>
    </row>
    <row r="172230">
      <c r="A172230" s="1" t="n">
        <v>172228</v>
      </c>
      <c r="B172230" t="inlineStr">
        <is>
          <t>spindance</t>
        </is>
      </c>
      <c r="C172230" t="n">
        <v>2</v>
      </c>
      <c r="D172230" t="inlineStr">
        <is>
          <t>{'@jamesp_spindance~tvmaze', '@jamesp_spindance~gfscommonui'}</t>
        </is>
      </c>
    </row>
    <row r="172231">
      <c r="A172231" s="1" t="n">
        <v>172229</v>
      </c>
      <c r="B172231" t="inlineStr">
        <is>
          <t>precode</t>
        </is>
      </c>
      <c r="C172231" t="n">
        <v>2</v>
      </c>
      <c r="D172231" t="inlineStr">
        <is>
          <t>{'precode', 'precode.js'}</t>
        </is>
      </c>
    </row>
    <row r="172232">
      <c r="A172232" s="1" t="n">
        <v>172230</v>
      </c>
      <c r="B172232" t="inlineStr">
        <is>
          <t>conors</t>
        </is>
      </c>
      <c r="C172232" t="n">
        <v>2</v>
      </c>
      <c r="D172232" t="inlineStr">
        <is>
          <t>{'conors-test-npm-semvers', 'conors-toast'}</t>
        </is>
      </c>
    </row>
    <row r="172233">
      <c r="A172233" s="1" t="n">
        <v>172231</v>
      </c>
      <c r="B172233" t="inlineStr">
        <is>
          <t>mminabs</t>
        </is>
      </c>
      <c r="C172233" t="n">
        <v>2</v>
      </c>
      <c r="D172233" t="inlineStr">
        <is>
          <t>{'@stdlib~stats-incr-mminabs', '@stdlib~stats-iter-mminabs'}</t>
        </is>
      </c>
    </row>
    <row r="172234">
      <c r="A172234" s="1" t="n">
        <v>172232</v>
      </c>
      <c r="B172234" t="inlineStr">
        <is>
          <t>ipvl</t>
        </is>
      </c>
      <c r="C172234" t="n">
        <v>2</v>
      </c>
      <c r="D172234" t="inlineStr">
        <is>
          <t>{'ipvl-cli', 'ipvl'}</t>
        </is>
      </c>
    </row>
    <row r="172235">
      <c r="A172235" s="1" t="n">
        <v>172233</v>
      </c>
      <c r="B172235" t="inlineStr">
        <is>
          <t>refreshview</t>
        </is>
      </c>
      <c r="C172235" t="n">
        <v>2</v>
      </c>
      <c r="D172235" t="inlineStr">
        <is>
          <t>{'mini-refreshview', 'react-native-smart-refreshview'}</t>
        </is>
      </c>
    </row>
    <row r="172236">
      <c r="A172236" s="1" t="n">
        <v>172234</v>
      </c>
      <c r="B172236" t="inlineStr">
        <is>
          <t>hinclude</t>
        </is>
      </c>
      <c r="C172236" t="n">
        <v>2</v>
      </c>
      <c r="D172236" t="inlineStr">
        <is>
          <t>{'Hinclude', 'mariuszpass_hinclude'}</t>
        </is>
      </c>
    </row>
    <row r="172237">
      <c r="A172237" s="1" t="n">
        <v>172235</v>
      </c>
      <c r="B172237" t="inlineStr">
        <is>
          <t>ctsa</t>
        </is>
      </c>
      <c r="C172237" t="n">
        <v>2</v>
      </c>
      <c r="D172237" t="inlineStr">
        <is>
          <t>{'ctsakim', 'ctsa'}</t>
        </is>
      </c>
    </row>
    <row r="172238">
      <c r="A172238" s="1" t="n">
        <v>172236</v>
      </c>
      <c r="B172238" t="inlineStr">
        <is>
          <t>verani</t>
        </is>
      </c>
      <c r="C172238" t="n">
        <v>2</v>
      </c>
      <c r="D172238" t="inlineStr">
        <is>
          <t>{'chabhas-only-son-deverani', 'mysondeverani'}</t>
        </is>
      </c>
    </row>
    <row r="172239">
      <c r="A172239" s="1" t="n">
        <v>172237</v>
      </c>
      <c r="B172239" t="inlineStr">
        <is>
          <t>rowriter</t>
        </is>
      </c>
      <c r="C172239" t="n">
        <v>2</v>
      </c>
      <c r="D172239" t="inlineStr">
        <is>
          <t>{'rowriter-react', 'rowriter'}</t>
        </is>
      </c>
    </row>
    <row r="172240">
      <c r="A172240" s="1" t="n">
        <v>172238</v>
      </c>
      <c r="B172240" t="inlineStr">
        <is>
          <t>romatic</t>
        </is>
      </c>
      <c r="C172240" t="n">
        <v>2</v>
      </c>
      <c r="D172240" t="inlineStr">
        <is>
          <t>{'copromatic-koa-monitor', '@copromatic~datacopro-client'}</t>
        </is>
      </c>
    </row>
    <row r="172241">
      <c r="A172241" s="1" t="n">
        <v>172239</v>
      </c>
      <c r="B172241" t="inlineStr">
        <is>
          <t>copromatic</t>
        </is>
      </c>
      <c r="C172241" t="n">
        <v>2</v>
      </c>
      <c r="D172241" t="inlineStr">
        <is>
          <t>{'copromatic-koa-monitor', '@copromatic~datacopro-client'}</t>
        </is>
      </c>
    </row>
    <row r="172242">
      <c r="A172242" s="1" t="n">
        <v>172240</v>
      </c>
      <c r="B172242" t="inlineStr">
        <is>
          <t>jsbundler</t>
        </is>
      </c>
      <c r="C172242" t="n">
        <v>2</v>
      </c>
      <c r="D172242" t="inlineStr">
        <is>
          <t>{'jsbundler', 'wintersmith-jsbundler'}</t>
        </is>
      </c>
    </row>
    <row r="172243">
      <c r="A172243" s="1" t="n">
        <v>172241</v>
      </c>
      <c r="B172243" t="inlineStr">
        <is>
          <t>ivanilic</t>
        </is>
      </c>
      <c r="C172243" t="n">
        <v>2</v>
      </c>
      <c r="D172243" t="inlineStr">
        <is>
          <t>{'@ivanilic~flatten', '@ivanilic~is-array'}</t>
        </is>
      </c>
    </row>
    <row r="172244">
      <c r="A172244" s="1" t="n">
        <v>172242</v>
      </c>
      <c r="B172244" t="inlineStr">
        <is>
          <t>akaiser</t>
        </is>
      </c>
      <c r="C172244" t="n">
        <v>2</v>
      </c>
      <c r="D172244" t="inlineStr">
        <is>
          <t>{'@akaiser~example-lib', '@akaiser~wee-pkg'}</t>
        </is>
      </c>
    </row>
    <row r="172245">
      <c r="A172245" s="1" t="n">
        <v>172243</v>
      </c>
      <c r="B172245" t="inlineStr">
        <is>
          <t>vntrx</t>
        </is>
      </c>
      <c r="C172245" t="n">
        <v>2</v>
      </c>
      <c r="D172245" t="inlineStr">
        <is>
          <t>{'vntrx-vue-audio-recorder', 'vue-select-vntrx'}</t>
        </is>
      </c>
    </row>
    <row r="172246">
      <c r="A172246" s="1" t="n">
        <v>172244</v>
      </c>
      <c r="B172246" t="inlineStr">
        <is>
          <t>easypass</t>
        </is>
      </c>
      <c r="C172246" t="n">
        <v>2</v>
      </c>
      <c r="D172246" t="inlineStr">
        <is>
          <t>{'@tanepiper~easypass-2', 'easypass'}</t>
        </is>
      </c>
    </row>
    <row r="172247">
      <c r="A172247" s="1" t="n">
        <v>172245</v>
      </c>
      <c r="B172247" t="inlineStr">
        <is>
          <t>pivoter</t>
        </is>
      </c>
      <c r="C172247" t="n">
        <v>2</v>
      </c>
      <c r="D172247" t="inlineStr">
        <is>
          <t>{'react-pivoter', 'pivoter'}</t>
        </is>
      </c>
    </row>
    <row r="172248">
      <c r="A172248" s="1" t="n">
        <v>172246</v>
      </c>
      <c r="B172248" t="inlineStr">
        <is>
          <t>renderback</t>
        </is>
      </c>
      <c r="C172248" t="n">
        <v>2</v>
      </c>
      <c r="D172248" t="inlineStr">
        <is>
          <t>{'renderback-cli', 'renderback'}</t>
        </is>
      </c>
    </row>
    <row r="172249">
      <c r="A172249" s="1" t="n">
        <v>172247</v>
      </c>
      <c r="B172249" t="inlineStr">
        <is>
          <t>codeware</t>
        </is>
      </c>
      <c r="C172249" t="n">
        <v>2</v>
      </c>
      <c r="D172249" t="inlineStr">
        <is>
          <t>{'@siddharthbosecodeware~hydrogenjs', '@siddharthbosecodeware~hydrogen'}</t>
        </is>
      </c>
    </row>
    <row r="172250">
      <c r="A172250" s="1" t="n">
        <v>172248</v>
      </c>
      <c r="B172250" t="inlineStr">
        <is>
          <t>siddharthbosecodeware</t>
        </is>
      </c>
      <c r="C172250" t="n">
        <v>2</v>
      </c>
      <c r="D172250" t="inlineStr">
        <is>
          <t>{'@siddharthbosecodeware~hydrogenjs', '@siddharthbosecodeware~hydrogen'}</t>
        </is>
      </c>
    </row>
    <row r="172251">
      <c r="A172251" s="1" t="n">
        <v>172249</v>
      </c>
      <c r="B172251" t="inlineStr">
        <is>
          <t>robolaura</t>
        </is>
      </c>
      <c r="C172251" t="n">
        <v>2</v>
      </c>
      <c r="D172251" t="inlineStr">
        <is>
          <t>{'@robolaura~chatbot', '@robolaura~graphql-template'}</t>
        </is>
      </c>
    </row>
    <row r="172252">
      <c r="A172252" s="1" t="n">
        <v>172250</v>
      </c>
      <c r="B172252" t="inlineStr">
        <is>
          <t>beder</t>
        </is>
      </c>
      <c r="C172252" t="n">
        <v>2</v>
      </c>
      <c r="D172252" t="inlineStr">
        <is>
          <t>{'@yosef_beder~react-components', '@yosef_beder~password-strength-checker'}</t>
        </is>
      </c>
    </row>
    <row r="172253">
      <c r="A172253" s="1" t="n">
        <v>172251</v>
      </c>
      <c r="B172253" t="inlineStr">
        <is>
          <t>localagent</t>
        </is>
      </c>
      <c r="C172253" t="n">
        <v>2</v>
      </c>
      <c r="D172253" t="inlineStr">
        <is>
          <t>{'ws-localagent.server', 'ws-localagent'}</t>
        </is>
      </c>
    </row>
    <row r="172254">
      <c r="A172254" s="1" t="n">
        <v>172252</v>
      </c>
      <c r="B172254" t="inlineStr">
        <is>
          <t>prominent</t>
        </is>
      </c>
      <c r="C172254" t="n">
        <v>2</v>
      </c>
      <c r="D172254" t="inlineStr">
        <is>
          <t>{'prominent', '@prominentcode~common'}</t>
        </is>
      </c>
    </row>
    <row r="172255">
      <c r="A172255" s="1" t="n">
        <v>172253</v>
      </c>
      <c r="B172255" t="inlineStr">
        <is>
          <t>lw2</t>
        </is>
      </c>
      <c r="C172255" t="n">
        <v>2</v>
      </c>
      <c r="D172255" t="inlineStr">
        <is>
          <t>{'@cryptolw2~exchange-cryptomkt', '@cryptolw2~exchange-surbtc'}</t>
        </is>
      </c>
    </row>
    <row r="172256">
      <c r="A172256" s="1" t="n">
        <v>172254</v>
      </c>
      <c r="B172256" t="inlineStr">
        <is>
          <t>cryptolw2</t>
        </is>
      </c>
      <c r="C172256" t="n">
        <v>2</v>
      </c>
      <c r="D172256" t="inlineStr">
        <is>
          <t>{'@cryptolw2~exchange-cryptomkt', '@cryptolw2~exchange-surbtc'}</t>
        </is>
      </c>
    </row>
    <row r="172257">
      <c r="A172257" s="1" t="n">
        <v>172255</v>
      </c>
      <c r="B172257" t="inlineStr">
        <is>
          <t>episte</t>
        </is>
      </c>
      <c r="C172257" t="n">
        <v>2</v>
      </c>
      <c r="D172257" t="inlineStr">
        <is>
          <t>{'tree-vue-component-episte', 'tree-component-episte'}</t>
        </is>
      </c>
    </row>
    <row r="172258">
      <c r="A172258" s="1" t="n">
        <v>172256</v>
      </c>
      <c r="B172258" t="inlineStr">
        <is>
          <t>minlibjs</t>
        </is>
      </c>
      <c r="C172258" t="n">
        <v>2</v>
      </c>
      <c r="D172258" t="inlineStr">
        <is>
          <t>{'minlibjs', 'mingroup-minlibjs'}</t>
        </is>
      </c>
    </row>
    <row r="172259">
      <c r="A172259" s="1" t="n">
        <v>172257</v>
      </c>
      <c r="B172259" t="inlineStr">
        <is>
          <t>caoying</t>
        </is>
      </c>
      <c r="C172259" t="n">
        <v>2</v>
      </c>
      <c r="D172259" t="inlineStr">
        <is>
          <t>{'echojoy-ui-caoying', 'caoying'}</t>
        </is>
      </c>
    </row>
    <row r="172260">
      <c r="A172260" s="1" t="n">
        <v>172258</v>
      </c>
      <c r="B172260" t="inlineStr">
        <is>
          <t>yacache</t>
        </is>
      </c>
      <c r="C172260" t="n">
        <v>2</v>
      </c>
      <c r="D172260" t="inlineStr">
        <is>
          <t>{'yacache', '@timurua~yacache'}</t>
        </is>
      </c>
    </row>
    <row r="172261">
      <c r="A172261" s="1" t="n">
        <v>172259</v>
      </c>
      <c r="B172261" t="inlineStr">
        <is>
          <t>lookenv</t>
        </is>
      </c>
      <c r="C172261" t="n">
        <v>2</v>
      </c>
      <c r="D172261" t="inlineStr">
        <is>
          <t>{'lookenv', '@mikazuki~lookenv'}</t>
        </is>
      </c>
    </row>
    <row r="172262">
      <c r="A172262" s="1" t="n">
        <v>172260</v>
      </c>
      <c r="B172262" t="inlineStr">
        <is>
          <t>subin</t>
        </is>
      </c>
      <c r="C172262" t="n">
        <v>2</v>
      </c>
      <c r="D172262" t="inlineStr">
        <is>
          <t>{'subin-test-package', 'zorro-ext-subin'}</t>
        </is>
      </c>
    </row>
    <row r="172263">
      <c r="A172263" s="1" t="n">
        <v>172261</v>
      </c>
      <c r="B172263" t="inlineStr">
        <is>
          <t>odml</t>
        </is>
      </c>
      <c r="C172263" t="n">
        <v>2</v>
      </c>
      <c r="D172263" t="inlineStr">
        <is>
          <t>{'odml', 'odml-ui'}</t>
        </is>
      </c>
    </row>
    <row r="172264">
      <c r="A172264" s="1" t="n">
        <v>172262</v>
      </c>
      <c r="B172264" t="inlineStr">
        <is>
          <t>larionov</t>
        </is>
      </c>
      <c r="C172264" t="n">
        <v>2</v>
      </c>
      <c r="D172264" t="inlineStr">
        <is>
          <t>{'@sergeylarionov~cypressautomocker', '@sergeylarionov~now-shadow-cljs'}</t>
        </is>
      </c>
    </row>
    <row r="172265">
      <c r="A172265" s="1" t="n">
        <v>172263</v>
      </c>
      <c r="B172265" t="inlineStr">
        <is>
          <t>sergeylarionov</t>
        </is>
      </c>
      <c r="C172265" t="n">
        <v>2</v>
      </c>
      <c r="D172265" t="inlineStr">
        <is>
          <t>{'@sergeylarionov~cypressautomocker', '@sergeylarionov~now-shadow-cljs'}</t>
        </is>
      </c>
    </row>
    <row r="172266">
      <c r="A172266" s="1" t="n">
        <v>172264</v>
      </c>
      <c r="B172266" t="inlineStr">
        <is>
          <t>kevin0409</t>
        </is>
      </c>
      <c r="C172266" t="n">
        <v>2</v>
      </c>
      <c r="D172266" t="inlineStr">
        <is>
          <t>{'@kevin0409~climb-chart-uikit', '@kevin0409~climb-libs-uikit'}</t>
        </is>
      </c>
    </row>
    <row r="172267">
      <c r="A172267" s="1" t="n">
        <v>172265</v>
      </c>
      <c r="B172267" t="inlineStr">
        <is>
          <t>plon</t>
        </is>
      </c>
      <c r="C172267" t="n">
        <v>2</v>
      </c>
      <c r="D172267" t="inlineStr">
        <is>
          <t>{'plin-plon', 'plon'}</t>
        </is>
      </c>
    </row>
    <row r="172268">
      <c r="A172268" s="1" t="n">
        <v>172266</v>
      </c>
      <c r="B172268" t="inlineStr">
        <is>
          <t>carbohydrates</t>
        </is>
      </c>
      <c r="C172268" t="n">
        <v>2</v>
      </c>
      <c r="D172268" t="inlineStr">
        <is>
          <t>{'@ifct2017~carbohydrates', 'carbohydrates'}</t>
        </is>
      </c>
    </row>
    <row r="172269">
      <c r="A172269" s="1" t="n">
        <v>172267</v>
      </c>
      <c r="B172269" t="inlineStr">
        <is>
          <t>mangatown</t>
        </is>
      </c>
      <c r="C172269" t="n">
        <v>2</v>
      </c>
      <c r="D172269" t="inlineStr">
        <is>
          <t>{'mangatown-manganese', 'mangatown-data'}</t>
        </is>
      </c>
    </row>
    <row r="172270">
      <c r="A172270" s="1" t="n">
        <v>172268</v>
      </c>
      <c r="B172270" t="inlineStr">
        <is>
          <t>fhd</t>
        </is>
      </c>
      <c r="C172270" t="n">
        <v>2</v>
      </c>
      <c r="D172270" t="inlineStr">
        <is>
          <t>{'fhd', 'fhdcli'}</t>
        </is>
      </c>
    </row>
    <row r="172271">
      <c r="A172271" s="1" t="n">
        <v>172269</v>
      </c>
      <c r="B172271" t="inlineStr">
        <is>
          <t>knoppix</t>
        </is>
      </c>
      <c r="C172271" t="n">
        <v>2</v>
      </c>
      <c r="D172271" t="inlineStr">
        <is>
          <t>{'@darth-knoppix~gatsby-plugin-feed', '@darth-knoppix~gatsby-plugin-amp-light'}</t>
        </is>
      </c>
    </row>
    <row r="172272">
      <c r="A172272" s="1" t="n">
        <v>172270</v>
      </c>
      <c r="B172272" t="inlineStr">
        <is>
          <t>senml</t>
        </is>
      </c>
      <c r="C172272" t="n">
        <v>2</v>
      </c>
      <c r="D172272" t="inlineStr">
        <is>
          <t>{'senml', 'kpn-senml'}</t>
        </is>
      </c>
    </row>
    <row r="172273">
      <c r="A172273" s="1" t="n">
        <v>172271</v>
      </c>
      <c r="B172273" t="inlineStr">
        <is>
          <t>romms</t>
        </is>
      </c>
      <c r="C172273" t="n">
        <v>2</v>
      </c>
      <c r="D172273" t="inlineStr">
        <is>
          <t>{'@romms_packages~cowsay', '@romms_packages~realboysay'}</t>
        </is>
      </c>
    </row>
    <row r="172274">
      <c r="A172274" s="1" t="n">
        <v>172272</v>
      </c>
      <c r="B172274" t="inlineStr">
        <is>
          <t>kilto</t>
        </is>
      </c>
      <c r="C172274" t="n">
        <v>2</v>
      </c>
      <c r="D172274" t="inlineStr">
        <is>
          <t>{'kilto', 'react-kilto'}</t>
        </is>
      </c>
    </row>
    <row r="172275">
      <c r="A172275" s="1" t="n">
        <v>172273</v>
      </c>
      <c r="B172275" t="inlineStr">
        <is>
          <t>fusionchart</t>
        </is>
      </c>
      <c r="C172275" t="n">
        <v>2</v>
      </c>
      <c r="D172275" t="inlineStr">
        <is>
          <t>{'fusionchart-demo', 'angular-library-fusionchart'}</t>
        </is>
      </c>
    </row>
    <row r="172276">
      <c r="A172276" s="1" t="n">
        <v>172274</v>
      </c>
      <c r="B172276" t="inlineStr">
        <is>
          <t>webstandards</t>
        </is>
      </c>
      <c r="C172276" t="n">
        <v>2</v>
      </c>
      <c r="D172276" t="inlineStr">
        <is>
          <t>{'gulp-webstandards', 'grunt-webstandards'}</t>
        </is>
      </c>
    </row>
    <row r="172277">
      <c r="A172277" s="1" t="n">
        <v>172275</v>
      </c>
      <c r="B172277" t="inlineStr">
        <is>
          <t>balog</t>
        </is>
      </c>
      <c r="C172277" t="n">
        <v>2</v>
      </c>
      <c r="D172277" t="inlineStr">
        <is>
          <t>{'@balogisztika~reg-pontok-terkep', 'balog'}</t>
        </is>
      </c>
    </row>
    <row r="172278">
      <c r="A172278" s="1" t="n">
        <v>172276</v>
      </c>
      <c r="B172278" t="inlineStr">
        <is>
          <t>pontok</t>
        </is>
      </c>
      <c r="C172278" t="n">
        <v>2</v>
      </c>
      <c r="D172278" t="inlineStr">
        <is>
          <t>{'@zsoltszabo~reg-pontok-terkep', '@balogisztika~reg-pontok-terkep'}</t>
        </is>
      </c>
    </row>
    <row r="172279">
      <c r="A172279" s="1" t="n">
        <v>172277</v>
      </c>
      <c r="B172279" t="inlineStr">
        <is>
          <t>terkep</t>
        </is>
      </c>
      <c r="C172279" t="n">
        <v>2</v>
      </c>
      <c r="D172279" t="inlineStr">
        <is>
          <t>{'@zsoltszabo~reg-pontok-terkep', '@balogisztika~reg-pontok-terkep'}</t>
        </is>
      </c>
    </row>
    <row r="172280">
      <c r="A172280" s="1" t="n">
        <v>172278</v>
      </c>
      <c r="B172280" t="inlineStr">
        <is>
          <t>exkazuu</t>
        </is>
      </c>
      <c r="C172280" t="n">
        <v>2</v>
      </c>
      <c r="D172280" t="inlineStr">
        <is>
          <t>{'renovate-config-exkazuu', 'exkazuu-renovate-config'}</t>
        </is>
      </c>
    </row>
    <row r="172281">
      <c r="A172281" s="1" t="n">
        <v>172279</v>
      </c>
      <c r="B172281" t="inlineStr">
        <is>
          <t>insurgent</t>
        </is>
      </c>
      <c r="C172281" t="n">
        <v>2</v>
      </c>
      <c r="D172281" t="inlineStr">
        <is>
          <t>{'@insurgent~entity', 'conventional-changelog-insurgent'}</t>
        </is>
      </c>
    </row>
    <row r="172282">
      <c r="A172282" s="1" t="n">
        <v>172280</v>
      </c>
      <c r="B172282" t="inlineStr">
        <is>
          <t>sinkin</t>
        </is>
      </c>
      <c r="C172282" t="n">
        <v>2</v>
      </c>
      <c r="D172282" t="inlineStr">
        <is>
          <t>{'@typopro~dtp-sinkin-sans', '@typopro~web-sinkin-sans'}</t>
        </is>
      </c>
    </row>
    <row r="172283">
      <c r="A172283" s="1" t="n">
        <v>172281</v>
      </c>
      <c r="B172283" t="inlineStr">
        <is>
          <t>cloudbleed</t>
        </is>
      </c>
      <c r="C172283" t="n">
        <v>2</v>
      </c>
      <c r="D172283" t="inlineStr">
        <is>
          <t>{'lastpass-cloudbleed', 'cloudbleed'}</t>
        </is>
      </c>
    </row>
    <row r="172284">
      <c r="A172284" s="1" t="n">
        <v>172282</v>
      </c>
      <c r="B172284" t="inlineStr">
        <is>
          <t>mdne</t>
        </is>
      </c>
      <c r="C172284" t="n">
        <v>2</v>
      </c>
      <c r="D172284" t="inlineStr">
        <is>
          <t>{'mdne-electron', 'mdne'}</t>
        </is>
      </c>
    </row>
    <row r="172285">
      <c r="A172285" s="1" t="n">
        <v>172283</v>
      </c>
      <c r="B172285" t="inlineStr">
        <is>
          <t>commande</t>
        </is>
      </c>
      <c r="C172285" t="n">
        <v>2</v>
      </c>
      <c r="D172285" t="inlineStr">
        <is>
          <t>{'@taillislabs~commande-handler', '@taillislabs~testnpm-commande-handler'}</t>
        </is>
      </c>
    </row>
    <row r="172286">
      <c r="A172286" s="1" t="n">
        <v>172284</v>
      </c>
      <c r="B172286" t="inlineStr">
        <is>
          <t>pyk</t>
        </is>
      </c>
      <c r="C172286" t="n">
        <v>2</v>
      </c>
      <c r="D172286" t="inlineStr">
        <is>
          <t>{'noos-pyk', 'pyk'}</t>
        </is>
      </c>
    </row>
    <row r="172287">
      <c r="A172287" s="1" t="n">
        <v>172285</v>
      </c>
      <c r="B172287" t="inlineStr">
        <is>
          <t>rigidbody</t>
        </is>
      </c>
      <c r="C172287" t="n">
        <v>2</v>
      </c>
      <c r="D172287" t="inlineStr">
        <is>
          <t>{'python-rigidbody', 'primo-rigidbody'}</t>
        </is>
      </c>
    </row>
    <row r="172288">
      <c r="A172288" s="1" t="n">
        <v>172286</v>
      </c>
      <c r="B172288" t="inlineStr">
        <is>
          <t>gzmpken</t>
        </is>
      </c>
      <c r="C172288" t="n">
        <v>2</v>
      </c>
      <c r="D172288" t="inlineStr">
        <is>
          <t>{'@gzmpken~androidback', '@gzmpken~membercard-util'}</t>
        </is>
      </c>
    </row>
    <row r="172289">
      <c r="A172289" s="1" t="n">
        <v>172287</v>
      </c>
      <c r="B172289" t="inlineStr">
        <is>
          <t>membercard</t>
        </is>
      </c>
      <c r="C172289" t="n">
        <v>2</v>
      </c>
      <c r="D172289" t="inlineStr">
        <is>
          <t>{'@gzmpken~membercard-util', 'pywe-membercard'}</t>
        </is>
      </c>
    </row>
    <row r="172290">
      <c r="A172290" s="1" t="n">
        <v>172288</v>
      </c>
      <c r="B172290" t="inlineStr">
        <is>
          <t>xterm2</t>
        </is>
      </c>
      <c r="C172290" t="n">
        <v>2</v>
      </c>
      <c r="D172290" t="inlineStr">
        <is>
          <t>{'xterm2-react', 'xterm2'}</t>
        </is>
      </c>
    </row>
    <row r="172291">
      <c r="A172291" s="1" t="n">
        <v>172289</v>
      </c>
      <c r="B172291" t="inlineStr">
        <is>
          <t>pdfwriter</t>
        </is>
      </c>
      <c r="C172291" t="n">
        <v>2</v>
      </c>
      <c r="D172291" t="inlineStr">
        <is>
          <t>{'@meetingmaker~pdfwriter', 'ngager-pdfwriter'}</t>
        </is>
      </c>
    </row>
    <row r="172292">
      <c r="A172292" s="1" t="n">
        <v>172290</v>
      </c>
      <c r="B172292" t="inlineStr">
        <is>
          <t>frameworkjs</t>
        </is>
      </c>
      <c r="C172292" t="n">
        <v>2</v>
      </c>
      <c r="D172292" t="inlineStr">
        <is>
          <t>{'pc-device-width-frameworkjs-master', 'frameworkjs'}</t>
        </is>
      </c>
    </row>
    <row r="172293">
      <c r="A172293" s="1" t="n">
        <v>172291</v>
      </c>
      <c r="B172293" t="inlineStr">
        <is>
          <t>esprezzo</t>
        </is>
      </c>
      <c r="C172293" t="n">
        <v>2</v>
      </c>
      <c r="D172293" t="inlineStr">
        <is>
          <t>{'@esprezzo~eslint-config-vue', '@esprezzo~eslint-config-base'}</t>
        </is>
      </c>
    </row>
    <row r="172294">
      <c r="A172294" s="1" t="n">
        <v>172292</v>
      </c>
      <c r="B172294" t="inlineStr">
        <is>
          <t>postlink</t>
        </is>
      </c>
      <c r="C172294" t="n">
        <v>2</v>
      </c>
      <c r="D172294" t="inlineStr">
        <is>
          <t>{'nodebb-plugin-postlink', 'postlink'}</t>
        </is>
      </c>
    </row>
    <row r="172295">
      <c r="A172295" s="1" t="n">
        <v>172293</v>
      </c>
      <c r="B172295" t="inlineStr">
        <is>
          <t>fffarzan</t>
        </is>
      </c>
      <c r="C172295" t="n">
        <v>2</v>
      </c>
      <c r="D172295" t="inlineStr">
        <is>
          <t>{'@fffarzan~j-table', '@fffarzan~j-table-row'}</t>
        </is>
      </c>
    </row>
    <row r="172296">
      <c r="A172296" s="1" t="n">
        <v>172294</v>
      </c>
      <c r="B172296" t="inlineStr">
        <is>
          <t>saastarter</t>
        </is>
      </c>
      <c r="C172296" t="n">
        <v>2</v>
      </c>
      <c r="D172296" t="inlineStr">
        <is>
          <t>{'saastarter-fire', 'saastarter-nuxt'}</t>
        </is>
      </c>
    </row>
    <row r="172297">
      <c r="A172297" s="1" t="n">
        <v>172295</v>
      </c>
      <c r="B172297" t="inlineStr">
        <is>
          <t>cssb</t>
        </is>
      </c>
      <c r="C172297" t="n">
        <v>2</v>
      </c>
      <c r="D172297" t="inlineStr">
        <is>
          <t>{'cssb-max-descendants', 'cssb-logger'}</t>
        </is>
      </c>
    </row>
    <row r="172298">
      <c r="A172298" s="1" t="n">
        <v>172296</v>
      </c>
      <c r="B172298" t="inlineStr">
        <is>
          <t>paras007</t>
        </is>
      </c>
      <c r="C172298" t="n">
        <v>2</v>
      </c>
      <c r="D172298" t="inlineStr">
        <is>
          <t>{'paras007', '@paras007~hello'}</t>
        </is>
      </c>
    </row>
    <row r="172299">
      <c r="A172299" s="1" t="n">
        <v>172297</v>
      </c>
      <c r="B172299" t="inlineStr">
        <is>
          <t>calimoto</t>
        </is>
      </c>
      <c r="C172299" t="n">
        <v>2</v>
      </c>
      <c r="D172299" t="inlineStr">
        <is>
          <t>{'@calimoto-gmbh~test', '@calimoto-gmbh~calimoto-react-scripts'}</t>
        </is>
      </c>
    </row>
    <row r="172300">
      <c r="A172300" s="1" t="n">
        <v>172298</v>
      </c>
      <c r="B172300" t="inlineStr">
        <is>
          <t>kongconsumer</t>
        </is>
      </c>
      <c r="C172300" t="n">
        <v>2</v>
      </c>
      <c r="D172300" t="inlineStr">
        <is>
          <t>{'django-kongconsumer', 'kongconsumer'}</t>
        </is>
      </c>
    </row>
    <row r="172301">
      <c r="A172301" s="1" t="n">
        <v>172299</v>
      </c>
      <c r="B172301" t="inlineStr">
        <is>
          <t>lukewilson</t>
        </is>
      </c>
      <c r="C172301" t="n">
        <v>2</v>
      </c>
      <c r="D172301" t="inlineStr">
        <is>
          <t>{'lukewilson-bootstrap-datetimepicker', 'lukewilson-vue-bootstrap-datetimepicker'}</t>
        </is>
      </c>
    </row>
    <row r="172302">
      <c r="A172302" s="1" t="n">
        <v>172300</v>
      </c>
      <c r="B172302" t="inlineStr">
        <is>
          <t>badgerly</t>
        </is>
      </c>
      <c r="C172302" t="n">
        <v>2</v>
      </c>
      <c r="D172302" t="inlineStr">
        <is>
          <t>{'badgerly', 'angular-badgerly'}</t>
        </is>
      </c>
    </row>
    <row r="172303">
      <c r="A172303" s="1" t="n">
        <v>172301</v>
      </c>
      <c r="B172303" t="inlineStr">
        <is>
          <t>shutup</t>
        </is>
      </c>
      <c r="C172303" t="n">
        <v>2</v>
      </c>
      <c r="D172303" t="inlineStr">
        <is>
          <t>{'fis-optimizer-shutup', 'shutup'}</t>
        </is>
      </c>
    </row>
    <row r="172304">
      <c r="A172304" s="1" t="n">
        <v>172302</v>
      </c>
      <c r="B172304" t="inlineStr">
        <is>
          <t>locavore</t>
        </is>
      </c>
      <c r="C172304" t="n">
        <v>2</v>
      </c>
      <c r="D172304" t="inlineStr">
        <is>
          <t>{'levelnewsbot-locavore', 'locavore'}</t>
        </is>
      </c>
    </row>
    <row r="172305">
      <c r="A172305" s="1" t="n">
        <v>172303</v>
      </c>
      <c r="B172305" t="inlineStr">
        <is>
          <t>ulivz</t>
        </is>
      </c>
      <c r="C172305" t="n">
        <v>2</v>
      </c>
      <c r="D172305" t="inlineStr">
        <is>
          <t>{'eslint-config-ulivz', '@ulivz~get-event-listeners'}</t>
        </is>
      </c>
    </row>
    <row r="172306">
      <c r="A172306" s="1" t="n">
        <v>172304</v>
      </c>
      <c r="B172306" t="inlineStr">
        <is>
          <t>depwatch</t>
        </is>
      </c>
      <c r="C172306" t="n">
        <v>2</v>
      </c>
      <c r="D172306" t="inlineStr">
        <is>
          <t>{'@lyv~depwatch', 'depwatch'}</t>
        </is>
      </c>
    </row>
    <row r="172307">
      <c r="A172307" s="1" t="n">
        <v>172305</v>
      </c>
      <c r="B172307" t="inlineStr">
        <is>
          <t>storystore</t>
        </is>
      </c>
      <c r="C172307" t="n">
        <v>2</v>
      </c>
      <c r="D172307" t="inlineStr">
        <is>
          <t>{'@storystore~ui', '@storystore~react-ui'}</t>
        </is>
      </c>
    </row>
    <row r="172308">
      <c r="A172308" s="1" t="n">
        <v>172306</v>
      </c>
      <c r="B172308" t="inlineStr">
        <is>
          <t>routington</t>
        </is>
      </c>
      <c r="C172308" t="n">
        <v>2</v>
      </c>
      <c r="D172308" t="inlineStr">
        <is>
          <t>{'@jccr~routington', 'routington'}</t>
        </is>
      </c>
    </row>
    <row r="172309">
      <c r="A172309" s="1" t="n">
        <v>172307</v>
      </c>
      <c r="B172309" t="inlineStr">
        <is>
          <t>weedx</t>
        </is>
      </c>
      <c r="C172309" t="n">
        <v>2</v>
      </c>
      <c r="D172309" t="inlineStr">
        <is>
          <t>{'@weedx~react-native-code-input', '@weedx~react-native-alert-view'}</t>
        </is>
      </c>
    </row>
    <row r="172310">
      <c r="A172310" s="1" t="n">
        <v>172308</v>
      </c>
      <c r="B172310" t="inlineStr">
        <is>
          <t>cheerio2</t>
        </is>
      </c>
      <c r="C172310" t="n">
        <v>2</v>
      </c>
      <c r="D172310" t="inlineStr">
        <is>
          <t>{'cheerio2', 'jsonframe-cheerio2'}</t>
        </is>
      </c>
    </row>
    <row r="172311">
      <c r="A172311" s="1" t="n">
        <v>172309</v>
      </c>
      <c r="B172311" t="inlineStr">
        <is>
          <t>assetzone</t>
        </is>
      </c>
      <c r="C172311" t="n">
        <v>2</v>
      </c>
      <c r="D172311" t="inlineStr">
        <is>
          <t>{'qmuzik-assetzone', 'qmuzik-assetzone-shared'}</t>
        </is>
      </c>
    </row>
    <row r="172312">
      <c r="A172312" s="1" t="n">
        <v>172310</v>
      </c>
      <c r="B172312" t="inlineStr">
        <is>
          <t>jzoom</t>
        </is>
      </c>
      <c r="C172312" t="n">
        <v>2</v>
      </c>
      <c r="D172312" t="inlineStr">
        <is>
          <t>{'jzoom-rn-build', 'jzoom'}</t>
        </is>
      </c>
    </row>
    <row r="172313">
      <c r="A172313" s="1" t="n">
        <v>172311</v>
      </c>
      <c r="B172313" t="inlineStr">
        <is>
          <t>we5</t>
        </is>
      </c>
      <c r="C172313" t="n">
        <v>2</v>
      </c>
      <c r="D172313" t="inlineStr">
        <is>
          <t>{'we5ue', 'we5-test'}</t>
        </is>
      </c>
    </row>
    <row r="172314">
      <c r="A172314" s="1" t="n">
        <v>172312</v>
      </c>
      <c r="B172314" t="inlineStr">
        <is>
          <t>esqueue</t>
        </is>
      </c>
      <c r="C172314" t="n">
        <v>2</v>
      </c>
      <c r="D172314" t="inlineStr">
        <is>
          <t>{'esqueue', 'elastic-code-esqueue'}</t>
        </is>
      </c>
    </row>
    <row r="172315">
      <c r="A172315" s="1" t="n">
        <v>172313</v>
      </c>
      <c r="B172315" t="inlineStr">
        <is>
          <t>misis</t>
        </is>
      </c>
      <c r="C172315" t="n">
        <v>2</v>
      </c>
      <c r="D172315" t="inlineStr">
        <is>
          <t>{'chat.misis', 'misis-books-angular'}</t>
        </is>
      </c>
    </row>
    <row r="172316">
      <c r="A172316" s="1" t="n">
        <v>172314</v>
      </c>
      <c r="B172316" t="inlineStr">
        <is>
          <t>africanmatt</t>
        </is>
      </c>
      <c r="C172316" t="n">
        <v>2</v>
      </c>
      <c r="D172316" t="inlineStr">
        <is>
          <t>{'lion-lib-africanmatt', '@africanmatt~starwars-names'}</t>
        </is>
      </c>
    </row>
    <row r="172317">
      <c r="A172317" s="1" t="n">
        <v>172315</v>
      </c>
      <c r="B172317" t="inlineStr">
        <is>
          <t>ravan</t>
        </is>
      </c>
      <c r="C172317" t="n">
        <v>2</v>
      </c>
      <c r="D172317" t="inlineStr">
        <is>
          <t>{'ravantable', 'ravan'}</t>
        </is>
      </c>
    </row>
    <row r="172318">
      <c r="A172318" s="1" t="n">
        <v>172316</v>
      </c>
      <c r="B172318" t="inlineStr">
        <is>
          <t>ohara</t>
        </is>
      </c>
      <c r="C172318" t="n">
        <v>2</v>
      </c>
      <c r="D172318" t="inlineStr">
        <is>
          <t>{'eslint-config-oharagroup', '@kenshohara~theme-nord-extension'}</t>
        </is>
      </c>
    </row>
    <row r="172319">
      <c r="A172319" s="1" t="n">
        <v>172317</v>
      </c>
      <c r="B172319" t="inlineStr">
        <is>
          <t>lica</t>
        </is>
      </c>
      <c r="C172319" t="n">
        <v>2</v>
      </c>
      <c r="D172319" t="inlineStr">
        <is>
          <t>{'proplica', 'jindanlicai'}</t>
        </is>
      </c>
    </row>
    <row r="172320">
      <c r="A172320" s="1" t="n">
        <v>172318</v>
      </c>
      <c r="B172320" t="inlineStr">
        <is>
          <t>pvegal93</t>
        </is>
      </c>
      <c r="C172320" t="n">
        <v>2</v>
      </c>
      <c r="D172320" t="inlineStr">
        <is>
          <t>{'@pvegal93~conversor', '@pvegal93~platzom'}</t>
        </is>
      </c>
    </row>
    <row r="172321">
      <c r="A172321" s="1" t="n">
        <v>172319</v>
      </c>
      <c r="B172321" t="inlineStr">
        <is>
          <t>stoneconsulting</t>
        </is>
      </c>
      <c r="C172321" t="n">
        <v>2</v>
      </c>
      <c r="D172321" t="inlineStr">
        <is>
          <t>{'@28stoneconsulting~design-system', '@28stoneconsulting~openfin-ngrx'}</t>
        </is>
      </c>
    </row>
    <row r="172322">
      <c r="A172322" s="1" t="n">
        <v>172320</v>
      </c>
      <c r="B172322" t="inlineStr">
        <is>
          <t>wangjun666</t>
        </is>
      </c>
      <c r="C172322" t="n">
        <v>2</v>
      </c>
      <c r="D172322" t="inlineStr">
        <is>
          <t>{'wangjun666-test', 'wangjun666-ne'}</t>
        </is>
      </c>
    </row>
    <row r="172323">
      <c r="A172323" s="1" t="n">
        <v>172321</v>
      </c>
      <c r="B172323" t="inlineStr">
        <is>
          <t>cjnpm</t>
        </is>
      </c>
      <c r="C172323" t="n">
        <v>2</v>
      </c>
      <c r="D172323" t="inlineStr">
        <is>
          <t>{'cjnpm', '@cjfed~cjnpm'}</t>
        </is>
      </c>
    </row>
    <row r="172324">
      <c r="A172324" s="1" t="n">
        <v>172322</v>
      </c>
      <c r="B172324" t="inlineStr">
        <is>
          <t>pcre2</t>
        </is>
      </c>
      <c r="C172324" t="n">
        <v>2</v>
      </c>
      <c r="D172324" t="inlineStr">
        <is>
          <t>{'pcre2', '@stephen-riley~pcre2-wasm'}</t>
        </is>
      </c>
    </row>
    <row r="172325">
      <c r="A172325" s="1" t="n">
        <v>172323</v>
      </c>
      <c r="B172325" t="inlineStr">
        <is>
          <t>fxdom</t>
        </is>
      </c>
      <c r="C172325" t="n">
        <v>2</v>
      </c>
      <c r="D172325" t="inlineStr">
        <is>
          <t>{'fxdom', 'fxdom-test'}</t>
        </is>
      </c>
    </row>
    <row r="172326">
      <c r="A172326" s="1" t="n">
        <v>172324</v>
      </c>
      <c r="B172326" t="inlineStr">
        <is>
          <t>sglk</t>
        </is>
      </c>
      <c r="C172326" t="n">
        <v>2</v>
      </c>
      <c r="D172326" t="inlineStr">
        <is>
          <t>{'sglk-dev-tools', 'generator-sglk'}</t>
        </is>
      </c>
    </row>
    <row r="172327">
      <c r="A172327" s="1" t="n">
        <v>172325</v>
      </c>
      <c r="B172327" t="inlineStr">
        <is>
          <t>udaya</t>
        </is>
      </c>
      <c r="C172327" t="n">
        <v>2</v>
      </c>
      <c r="D172327" t="inlineStr">
        <is>
          <t>{'udayanode', 'udaya'}</t>
        </is>
      </c>
    </row>
    <row r="172328">
      <c r="A172328" s="1" t="n">
        <v>172326</v>
      </c>
      <c r="B172328" t="inlineStr">
        <is>
          <t>imgminify</t>
        </is>
      </c>
      <c r="C172328" t="n">
        <v>2</v>
      </c>
      <c r="D172328" t="inlineStr">
        <is>
          <t>{'imgminify', 'gulp-imgminify'}</t>
        </is>
      </c>
    </row>
    <row r="172329">
      <c r="A172329" s="1" t="n">
        <v>172327</v>
      </c>
      <c r="B172329" t="inlineStr">
        <is>
          <t>maigua</t>
        </is>
      </c>
      <c r="C172329" t="n">
        <v>2</v>
      </c>
      <c r="D172329" t="inlineStr">
        <is>
          <t>{'barcode-scanner-marco-maigua', 'marco_maigua'}</t>
        </is>
      </c>
    </row>
    <row r="172330">
      <c r="A172330" s="1" t="n">
        <v>172328</v>
      </c>
      <c r="B172330" t="inlineStr">
        <is>
          <t>getgood</t>
        </is>
      </c>
      <c r="C172330" t="n">
        <v>2</v>
      </c>
      <c r="D172330" t="inlineStr">
        <is>
          <t>{'@getgood~build-your-own-sinatra', '@getgood~lib'}</t>
        </is>
      </c>
    </row>
    <row r="172331">
      <c r="A172331" s="1" t="n">
        <v>172329</v>
      </c>
      <c r="B172331" t="inlineStr">
        <is>
          <t>supermatch</t>
        </is>
      </c>
      <c r="C172331" t="n">
        <v>2</v>
      </c>
      <c r="D172331" t="inlineStr">
        <is>
          <t>{'supermatch', 'demo-supermatch-library'}</t>
        </is>
      </c>
    </row>
    <row r="172332">
      <c r="A172332" s="1" t="n">
        <v>172330</v>
      </c>
      <c r="B172332" t="inlineStr">
        <is>
          <t>fedorov</t>
        </is>
      </c>
      <c r="C172332" t="n">
        <v>2</v>
      </c>
      <c r="D172332" t="inlineStr">
        <is>
          <t>{'fedorov8383', '@stepan_fedorov_simbirsoft~angular-test-lib'}</t>
        </is>
      </c>
    </row>
    <row r="172333">
      <c r="A172333" s="1" t="n">
        <v>172331</v>
      </c>
      <c r="B172333" t="inlineStr">
        <is>
          <t>mongoengine2</t>
        </is>
      </c>
      <c r="C172333" t="n">
        <v>2</v>
      </c>
      <c r="D172333" t="inlineStr">
        <is>
          <t>{'eve-mongoengine2', 'mongoengine2excel'}</t>
        </is>
      </c>
    </row>
    <row r="172334">
      <c r="A172334" s="1" t="n">
        <v>172332</v>
      </c>
      <c r="B172334" t="inlineStr">
        <is>
          <t>notational</t>
        </is>
      </c>
      <c r="C172334" t="n">
        <v>2</v>
      </c>
      <c r="D172334" t="inlineStr">
        <is>
          <t>{'notational', 'notational-momentum'}</t>
        </is>
      </c>
    </row>
    <row r="172335">
      <c r="A172335" s="1" t="n">
        <v>172333</v>
      </c>
      <c r="B172335" t="inlineStr">
        <is>
          <t>igrow</t>
        </is>
      </c>
      <c r="C172335" t="n">
        <v>2</v>
      </c>
      <c r="D172335" t="inlineStr">
        <is>
          <t>{'igrow-cli', 'igrow'}</t>
        </is>
      </c>
    </row>
    <row r="172336">
      <c r="A172336" s="1" t="n">
        <v>172334</v>
      </c>
      <c r="B172336" t="inlineStr">
        <is>
          <t>stenoread</t>
        </is>
      </c>
      <c r="C172336" t="n">
        <v>2</v>
      </c>
      <c r="D172336" t="inlineStr">
        <is>
          <t>{'stenoread-nodejs', 'stenoread'}</t>
        </is>
      </c>
    </row>
    <row r="172337">
      <c r="A172337" s="1" t="n">
        <v>172335</v>
      </c>
      <c r="B172337" t="inlineStr">
        <is>
          <t>xpaper</t>
        </is>
      </c>
      <c r="C172337" t="n">
        <v>2</v>
      </c>
      <c r="D172337" t="inlineStr">
        <is>
          <t>{'xpaper-pay-slot', 'xpaper-pay-module'}</t>
        </is>
      </c>
    </row>
    <row r="172338">
      <c r="A172338" s="1" t="n">
        <v>172336</v>
      </c>
      <c r="B172338" t="inlineStr">
        <is>
          <t>fada</t>
        </is>
      </c>
      <c r="C172338" t="n">
        <v>2</v>
      </c>
      <c r="D172338" t="inlineStr">
        <is>
          <t>{'fada', 'fadapa'}</t>
        </is>
      </c>
    </row>
    <row r="172339">
      <c r="A172339" s="1" t="n">
        <v>172337</v>
      </c>
      <c r="B172339" t="inlineStr">
        <is>
          <t>procurios</t>
        </is>
      </c>
      <c r="C172339" t="n">
        <v>2</v>
      </c>
      <c r="D172339" t="inlineStr">
        <is>
          <t>{'procurios.resizesensor', '@types~procurios.resizesensor'}</t>
        </is>
      </c>
    </row>
    <row r="172340">
      <c r="A172340" s="1" t="n">
        <v>172338</v>
      </c>
      <c r="B172340" t="inlineStr">
        <is>
          <t>smarterror</t>
        </is>
      </c>
      <c r="C172340" t="n">
        <v>2</v>
      </c>
      <c r="D172340" t="inlineStr">
        <is>
          <t>{'smarterror', '@pushrocks~smarterror'}</t>
        </is>
      </c>
    </row>
    <row r="172341">
      <c r="A172341" s="1" t="n">
        <v>172339</v>
      </c>
      <c r="B172341" t="inlineStr">
        <is>
          <t>rfqsupplierquotedetail</t>
        </is>
      </c>
      <c r="C172341" t="n">
        <v>2</v>
      </c>
      <c r="D172341" t="inlineStr">
        <is>
          <t>{'qmuzik-rfqsupplierquotedetail-shared', 'qmuzik-rfqsupplierquotedetail'}</t>
        </is>
      </c>
    </row>
    <row r="172342">
      <c r="A172342" s="1" t="n">
        <v>172340</v>
      </c>
      <c r="B172342" t="inlineStr">
        <is>
          <t>mamund</t>
        </is>
      </c>
      <c r="C172342" t="n">
        <v>2</v>
      </c>
      <c r="D172342" t="inlineStr">
        <is>
          <t>{'@mamund~hyper', 'mamund-snippet'}</t>
        </is>
      </c>
    </row>
    <row r="172343">
      <c r="A172343" s="1" t="n">
        <v>172341</v>
      </c>
      <c r="B172343" t="inlineStr">
        <is>
          <t>klona</t>
        </is>
      </c>
      <c r="C172343" t="n">
        <v>2</v>
      </c>
      <c r="D172343" t="inlineStr">
        <is>
          <t>{'klona', '@d-fischer~klona'}</t>
        </is>
      </c>
    </row>
    <row r="172344">
      <c r="A172344" s="1" t="n">
        <v>172342</v>
      </c>
      <c r="B172344" t="inlineStr">
        <is>
          <t>gissdk3</t>
        </is>
      </c>
      <c r="C172344" t="n">
        <v>2</v>
      </c>
      <c r="D172344" t="inlineStr">
        <is>
          <t>{'gissdk3.0', 'gissdk3.1'}</t>
        </is>
      </c>
    </row>
    <row r="172345">
      <c r="A172345" s="1" t="n">
        <v>172343</v>
      </c>
      <c r="B172345" t="inlineStr">
        <is>
          <t>semtonotes</t>
        </is>
      </c>
      <c r="C172345" t="n">
        <v>2</v>
      </c>
      <c r="D172345" t="inlineStr">
        <is>
          <t>{'semtonotes-client', 'semtonotes-utils'}</t>
        </is>
      </c>
    </row>
    <row r="172346">
      <c r="A172346" s="1" t="n">
        <v>172344</v>
      </c>
      <c r="B172346" t="inlineStr">
        <is>
          <t>shopistan</t>
        </is>
      </c>
      <c r="C172346" t="n">
        <v>2</v>
      </c>
      <c r="D172346" t="inlineStr">
        <is>
          <t>{'shopistan-theme-cli', 'shopify-shopistan-sdk'}</t>
        </is>
      </c>
    </row>
    <row r="172347">
      <c r="A172347" s="1" t="n">
        <v>172345</v>
      </c>
      <c r="B172347" t="inlineStr">
        <is>
          <t>holman</t>
        </is>
      </c>
      <c r="C172347" t="n">
        <v>2</v>
      </c>
      <c r="D172347" t="inlineStr">
        <is>
          <t>{'holman-water', '@tholman~intense-images'}</t>
        </is>
      </c>
    </row>
    <row r="172348">
      <c r="A172348" s="1" t="n">
        <v>172346</v>
      </c>
      <c r="B172348" t="inlineStr">
        <is>
          <t>haoyunfeix</t>
        </is>
      </c>
      <c r="C172348" t="n">
        <v>2</v>
      </c>
      <c r="D172348" t="inlineStr">
        <is>
          <t>{'@haoyunfeix~posenet', '@haoyunfeix~tfjs-backend-webgpu'}</t>
        </is>
      </c>
    </row>
    <row r="172349">
      <c r="A172349" s="1" t="n">
        <v>172347</v>
      </c>
      <c r="B172349" t="inlineStr">
        <is>
          <t>globalog</t>
        </is>
      </c>
      <c r="C172349" t="n">
        <v>2</v>
      </c>
      <c r="D172349" t="inlineStr">
        <is>
          <t>{'globalog-js', 'globalog'}</t>
        </is>
      </c>
    </row>
    <row r="172350">
      <c r="A172350" s="1" t="n">
        <v>172348</v>
      </c>
      <c r="B172350" t="inlineStr">
        <is>
          <t>arcticfaded</t>
        </is>
      </c>
      <c r="C172350" t="n">
        <v>2</v>
      </c>
      <c r="D172350" t="inlineStr">
        <is>
          <t>{'@arcticfaded~fg-pattern', '@arcticfaded~fg-pattern-library'}</t>
        </is>
      </c>
    </row>
    <row r="172351">
      <c r="A172351" s="1" t="n">
        <v>172349</v>
      </c>
      <c r="B172351" t="inlineStr">
        <is>
          <t>resolvify</t>
        </is>
      </c>
      <c r="C172351" t="n">
        <v>2</v>
      </c>
      <c r="D172351" t="inlineStr">
        <is>
          <t>{'resolvify', 'p-resolvify'}</t>
        </is>
      </c>
    </row>
    <row r="172352">
      <c r="A172352" s="1" t="n">
        <v>172350</v>
      </c>
      <c r="B172352" t="inlineStr">
        <is>
          <t>wechatlite</t>
        </is>
      </c>
      <c r="C172352" t="n">
        <v>2</v>
      </c>
      <c r="D172352" t="inlineStr">
        <is>
          <t>{'atv-dee-wechatlite', 'wechatlite'}</t>
        </is>
      </c>
    </row>
    <row r="172353">
      <c r="A172353" s="1" t="n">
        <v>172351</v>
      </c>
      <c r="B172353" t="inlineStr">
        <is>
          <t>tulis</t>
        </is>
      </c>
      <c r="C172353" t="n">
        <v>2</v>
      </c>
      <c r="D172353" t="inlineStr">
        <is>
          <t>{'tulistop-client', 'tulistop-react-native-client'}</t>
        </is>
      </c>
    </row>
    <row r="172354">
      <c r="A172354" s="1" t="n">
        <v>172352</v>
      </c>
      <c r="B172354" t="inlineStr">
        <is>
          <t>tulistop</t>
        </is>
      </c>
      <c r="C172354" t="n">
        <v>2</v>
      </c>
      <c r="D172354" t="inlineStr">
        <is>
          <t>{'tulistop-client', 'tulistop-react-native-client'}</t>
        </is>
      </c>
    </row>
    <row r="172355">
      <c r="A172355" s="1" t="n">
        <v>172353</v>
      </c>
      <c r="B172355" t="inlineStr">
        <is>
          <t>imagineui</t>
        </is>
      </c>
      <c r="C172355" t="n">
        <v>2</v>
      </c>
      <c r="D172355" t="inlineStr">
        <is>
          <t>{'imagineui-cli', 'imagineui-core'}</t>
        </is>
      </c>
    </row>
    <row r="172356">
      <c r="A172356" s="1" t="n">
        <v>172354</v>
      </c>
      <c r="B172356" t="inlineStr">
        <is>
          <t>ahemmans</t>
        </is>
      </c>
      <c r="C172356" t="n">
        <v>2</v>
      </c>
      <c r="D172356" t="inlineStr">
        <is>
          <t>{'@ahemmans~demo-swagger-api', '@ahemmans~conacts-api'}</t>
        </is>
      </c>
    </row>
    <row r="172357">
      <c r="A172357" s="1" t="n">
        <v>172355</v>
      </c>
      <c r="B172357" t="inlineStr">
        <is>
          <t>pogojs</t>
        </is>
      </c>
      <c r="C172357" t="n">
        <v>2</v>
      </c>
      <c r="D172357" t="inlineStr">
        <is>
          <t>{'@pogojs~angular-http-client', 'pogojs'}</t>
        </is>
      </c>
    </row>
    <row r="172358">
      <c r="A172358" s="1" t="n">
        <v>172356</v>
      </c>
      <c r="B172358" t="inlineStr">
        <is>
          <t>selectio</t>
        </is>
      </c>
      <c r="C172358" t="n">
        <v>2</v>
      </c>
      <c r="D172358" t="inlineStr">
        <is>
          <t>{'selectio', 'ng-selectio'}</t>
        </is>
      </c>
    </row>
    <row r="172359">
      <c r="A172359" s="1" t="n">
        <v>172357</v>
      </c>
      <c r="B172359" t="inlineStr">
        <is>
          <t>lipeng</t>
        </is>
      </c>
      <c r="C172359" t="n">
        <v>2</v>
      </c>
      <c r="D172359" t="inlineStr">
        <is>
          <t>{'lipeng-ui', 'bw418-lipeng'}</t>
        </is>
      </c>
    </row>
    <row r="172360">
      <c r="A172360" s="1" t="n">
        <v>172358</v>
      </c>
      <c r="B172360" t="inlineStr">
        <is>
          <t>spotim</t>
        </is>
      </c>
      <c r="C172360" t="n">
        <v>2</v>
      </c>
      <c r="D172360" t="inlineStr">
        <is>
          <t>{'lerna-spotim', '@spot.im~react-native-spotim'}</t>
        </is>
      </c>
    </row>
    <row r="172361">
      <c r="A172361" s="1" t="n">
        <v>172359</v>
      </c>
      <c r="B172361" t="inlineStr">
        <is>
          <t>swft</t>
        </is>
      </c>
      <c r="C172361" t="n">
        <v>2</v>
      </c>
      <c r="D172361" t="inlineStr">
        <is>
          <t>{'orgdot-swft-v01', 'orgdot-swft-v02'}</t>
        </is>
      </c>
    </row>
    <row r="172362">
      <c r="A172362" s="1" t="n">
        <v>172360</v>
      </c>
      <c r="B172362" t="inlineStr">
        <is>
          <t>nivestor</t>
        </is>
      </c>
      <c r="C172362" t="n">
        <v>2</v>
      </c>
      <c r="D172362" t="inlineStr">
        <is>
          <t>{'nivestor', 'nivestor-nivestorindia'}</t>
        </is>
      </c>
    </row>
    <row r="172363">
      <c r="A172363" s="1" t="n">
        <v>172361</v>
      </c>
      <c r="B172363" t="inlineStr">
        <is>
          <t>gruntify</t>
        </is>
      </c>
      <c r="C172363" t="n">
        <v>2</v>
      </c>
      <c r="D172363" t="inlineStr">
        <is>
          <t>{'gruntify-eslint', 'gruntify-eslint-v2'}</t>
        </is>
      </c>
    </row>
    <row r="172364">
      <c r="A172364" s="1" t="n">
        <v>172362</v>
      </c>
      <c r="B172364" t="inlineStr">
        <is>
          <t>cleanone</t>
        </is>
      </c>
      <c r="C172364" t="n">
        <v>2</v>
      </c>
      <c r="D172364" t="inlineStr">
        <is>
          <t>{'eslint-config-strauss-cleanone-typescript', 'eslint-config-strauss-cleanone'}</t>
        </is>
      </c>
    </row>
    <row r="172365">
      <c r="A172365" s="1" t="n">
        <v>172363</v>
      </c>
      <c r="B172365" t="inlineStr">
        <is>
          <t>simplecam</t>
        </is>
      </c>
      <c r="C172365" t="n">
        <v>2</v>
      </c>
      <c r="D172365" t="inlineStr">
        <is>
          <t>{'nativescript-simplecam', 'simplecam-cordova'}</t>
        </is>
      </c>
    </row>
    <row r="172366">
      <c r="A172366" s="1" t="n">
        <v>172364</v>
      </c>
      <c r="B172366" t="inlineStr">
        <is>
          <t>externalserialnumberlink</t>
        </is>
      </c>
      <c r="C172366" t="n">
        <v>2</v>
      </c>
      <c r="D172366" t="inlineStr">
        <is>
          <t>{'qmuzik-externalserialnumberlink-shared', 'qmuzik-externalserialnumberlink'}</t>
        </is>
      </c>
    </row>
    <row r="172367">
      <c r="A172367" s="1" t="n">
        <v>172365</v>
      </c>
      <c r="B172367" t="inlineStr">
        <is>
          <t>factsumo</t>
        </is>
      </c>
      <c r="C172367" t="n">
        <v>2</v>
      </c>
      <c r="D172367" t="inlineStr">
        <is>
          <t>{'@factsumo~web-kit', 'factsumo-utils'}</t>
        </is>
      </c>
    </row>
    <row r="172368">
      <c r="A172368" s="1" t="n">
        <v>172366</v>
      </c>
      <c r="B172368" t="inlineStr">
        <is>
          <t>fulda</t>
        </is>
      </c>
      <c r="C172368" t="n">
        <v>2</v>
      </c>
      <c r="D172368" t="inlineStr">
        <is>
          <t>{'@praffuldaga~hello-library', '@praffuldaga~mylibrary-a'}</t>
        </is>
      </c>
    </row>
    <row r="172369">
      <c r="A172369" s="1" t="n">
        <v>172367</v>
      </c>
      <c r="B172369" t="inlineStr">
        <is>
          <t>praffuldaga</t>
        </is>
      </c>
      <c r="C172369" t="n">
        <v>2</v>
      </c>
      <c r="D172369" t="inlineStr">
        <is>
          <t>{'@praffuldaga~hello-library', '@praffuldaga~mylibrary-a'}</t>
        </is>
      </c>
    </row>
    <row r="172370">
      <c r="A172370" s="1" t="n">
        <v>172368</v>
      </c>
      <c r="B172370" t="inlineStr">
        <is>
          <t>pname</t>
        </is>
      </c>
      <c r="C172370" t="n">
        <v>2</v>
      </c>
      <c r="D172370" t="inlineStr">
        <is>
          <t>{'alphauniquepname', 'pname'}</t>
        </is>
      </c>
    </row>
    <row r="172371">
      <c r="A172371" s="1" t="n">
        <v>172369</v>
      </c>
      <c r="B172371" t="inlineStr">
        <is>
          <t>rupsena</t>
        </is>
      </c>
      <c r="C172371" t="n">
        <v>2</v>
      </c>
      <c r="D172371" t="inlineStr">
        <is>
          <t>{'rupsena-sdk-demo', 'rupsena-demo'}</t>
        </is>
      </c>
    </row>
    <row r="172372">
      <c r="A172372" s="1" t="n">
        <v>172370</v>
      </c>
      <c r="B172372" t="inlineStr">
        <is>
          <t>logcollector</t>
        </is>
      </c>
      <c r="C172372" t="n">
        <v>2</v>
      </c>
      <c r="D172372" t="inlineStr">
        <is>
          <t>{'@examgoal~logcollector', '@eastzhang~logcollector'}</t>
        </is>
      </c>
    </row>
    <row r="172373">
      <c r="A172373" s="1" t="n">
        <v>172371</v>
      </c>
      <c r="B172373" t="inlineStr">
        <is>
          <t>parador</t>
        </is>
      </c>
      <c r="C172373" t="n">
        <v>2</v>
      </c>
      <c r="D172373" t="inlineStr">
        <is>
          <t>{'jc-separador-cta', 'comparador'}</t>
        </is>
      </c>
    </row>
    <row r="172374">
      <c r="A172374" s="1" t="n">
        <v>172372</v>
      </c>
      <c r="B172374" t="inlineStr">
        <is>
          <t>modelbuilder</t>
        </is>
      </c>
      <c r="C172374" t="n">
        <v>2</v>
      </c>
      <c r="D172374" t="inlineStr">
        <is>
          <t>{'@cloudbusting~modelbuilder', 'bmerode-modelbuilder'}</t>
        </is>
      </c>
    </row>
    <row r="172375">
      <c r="A172375" s="1" t="n">
        <v>172373</v>
      </c>
      <c r="B172375" t="inlineStr">
        <is>
          <t>ncomponents</t>
        </is>
      </c>
      <c r="C172375" t="n">
        <v>2</v>
      </c>
      <c r="D172375" t="inlineStr">
        <is>
          <t>{'ncomponents', 'ncomponents-react'}</t>
        </is>
      </c>
    </row>
    <row r="172376">
      <c r="A172376" s="1" t="n">
        <v>172374</v>
      </c>
      <c r="B172376" t="inlineStr">
        <is>
          <t>referit</t>
        </is>
      </c>
      <c r="C172376" t="n">
        <v>2</v>
      </c>
      <c r="D172376" t="inlineStr">
        <is>
          <t>{'referit', 'referit-node'}</t>
        </is>
      </c>
    </row>
    <row r="172377">
      <c r="A172377" s="1" t="n">
        <v>172375</v>
      </c>
      <c r="B172377" t="inlineStr">
        <is>
          <t>phoria</t>
        </is>
      </c>
      <c r="C172377" t="n">
        <v>2</v>
      </c>
      <c r="D172377" t="inlineStr">
        <is>
          <t>{'ts-phoria', 'nephoria'}</t>
        </is>
      </c>
    </row>
    <row r="172378">
      <c r="A172378" s="1" t="n">
        <v>172376</v>
      </c>
      <c r="B172378" t="inlineStr">
        <is>
          <t>prohosting</t>
        </is>
      </c>
      <c r="C172378" t="n">
        <v>2</v>
      </c>
      <c r="D172378" t="inlineStr">
        <is>
          <t>{'prohosting24', 'prohosting-init'}</t>
        </is>
      </c>
    </row>
    <row r="172379">
      <c r="A172379" s="1" t="n">
        <v>172377</v>
      </c>
      <c r="B172379" t="inlineStr">
        <is>
          <t>imgo</t>
        </is>
      </c>
      <c r="C172379" t="n">
        <v>2</v>
      </c>
      <c r="D172379" t="inlineStr">
        <is>
          <t>{'grunt-imgo', 'imgo'}</t>
        </is>
      </c>
    </row>
    <row r="172380">
      <c r="A172380" s="1" t="n">
        <v>172378</v>
      </c>
      <c r="B172380" t="inlineStr">
        <is>
          <t>lvmama</t>
        </is>
      </c>
      <c r="C172380" t="n">
        <v>2</v>
      </c>
      <c r="D172380" t="inlineStr">
        <is>
          <t>{'eslint-config-lvmama', 'eslint-plugin-lvmama'}</t>
        </is>
      </c>
    </row>
    <row r="172381">
      <c r="A172381" s="1" t="n">
        <v>172379</v>
      </c>
      <c r="B172381" t="inlineStr">
        <is>
          <t>tnz</t>
        </is>
      </c>
      <c r="C172381" t="n">
        <v>2</v>
      </c>
      <c r="D172381" t="inlineStr">
        <is>
          <t>{'tnzapi', 'tnz_pattern-library'}</t>
        </is>
      </c>
    </row>
    <row r="172382">
      <c r="A172382" s="1" t="n">
        <v>172380</v>
      </c>
      <c r="B172382" t="inlineStr">
        <is>
          <t>pagescroller</t>
        </is>
      </c>
      <c r="C172382" t="n">
        <v>2</v>
      </c>
      <c r="D172382" t="inlineStr">
        <is>
          <t>{'itfn-cms-pagescroller', 'pagescroller'}</t>
        </is>
      </c>
    </row>
    <row r="172383">
      <c r="A172383" s="1" t="n">
        <v>172381</v>
      </c>
      <c r="B172383" t="inlineStr">
        <is>
          <t>bookable</t>
        </is>
      </c>
      <c r="C172383" t="n">
        <v>2</v>
      </c>
      <c r="D172383" t="inlineStr">
        <is>
          <t>{'bookable', 'x-bookable'}</t>
        </is>
      </c>
    </row>
    <row r="172384">
      <c r="A172384" s="1" t="n">
        <v>172382</v>
      </c>
      <c r="B172384" t="inlineStr">
        <is>
          <t>forceify</t>
        </is>
      </c>
      <c r="C172384" t="n">
        <v>2</v>
      </c>
      <c r="D172384" t="inlineStr">
        <is>
          <t>{'react-forceify', 'forceify'}</t>
        </is>
      </c>
    </row>
    <row r="172385">
      <c r="A172385" s="1" t="n">
        <v>172383</v>
      </c>
      <c r="B172385" t="inlineStr">
        <is>
          <t>twtxt</t>
        </is>
      </c>
      <c r="C172385" t="n">
        <v>2</v>
      </c>
      <c r="D172385" t="inlineStr">
        <is>
          <t>{'twtxt', 'twtxt-registry-client'}</t>
        </is>
      </c>
    </row>
    <row r="172386">
      <c r="A172386" s="1" t="n">
        <v>172384</v>
      </c>
      <c r="B172386" t="inlineStr">
        <is>
          <t>cymen</t>
        </is>
      </c>
      <c r="C172386" t="n">
        <v>2</v>
      </c>
      <c r="D172386" t="inlineStr">
        <is>
          <t>{'@cymen~node-postal', '@cymen~koa-router'}</t>
        </is>
      </c>
    </row>
    <row r="172387">
      <c r="A172387" s="1" t="n">
        <v>172385</v>
      </c>
      <c r="B172387" t="inlineStr">
        <is>
          <t>jaxa</t>
        </is>
      </c>
      <c r="C172387" t="n">
        <v>2</v>
      </c>
      <c r="D172387" t="inlineStr">
        <is>
          <t>{'jaxa', 'jaxa-test'}</t>
        </is>
      </c>
    </row>
    <row r="172388">
      <c r="A172388" s="1" t="n">
        <v>172386</v>
      </c>
      <c r="B172388" t="inlineStr">
        <is>
          <t>langdon</t>
        </is>
      </c>
      <c r="C172388" t="n">
        <v>2</v>
      </c>
      <c r="D172388" t="inlineStr">
        <is>
          <t>{'@brett_langdon~lrserver', '@austinlangdon~redux-orm'}</t>
        </is>
      </c>
    </row>
    <row r="172389">
      <c r="A172389" s="1" t="n">
        <v>172387</v>
      </c>
      <c r="B172389" t="inlineStr">
        <is>
          <t>dgen</t>
        </is>
      </c>
      <c r="C172389" t="n">
        <v>2</v>
      </c>
      <c r="D172389" t="inlineStr">
        <is>
          <t>{'dgen', 'dgen-one'}</t>
        </is>
      </c>
    </row>
    <row r="172390">
      <c r="A172390" s="1" t="n">
        <v>172388</v>
      </c>
      <c r="B172390" t="inlineStr">
        <is>
          <t>aircable</t>
        </is>
      </c>
      <c r="C172390" t="n">
        <v>2</v>
      </c>
      <c r="D172390" t="inlineStr">
        <is>
          <t>{'thing-it-device-aircable', 'aircable-library-op'}</t>
        </is>
      </c>
    </row>
    <row r="172391">
      <c r="A172391" s="1" t="n">
        <v>172389</v>
      </c>
      <c r="B172391" t="inlineStr">
        <is>
          <t>osug</t>
        </is>
      </c>
      <c r="C172391" t="n">
        <v>2</v>
      </c>
      <c r="D172391" t="inlineStr">
        <is>
          <t>{'@josue-rosalio~josugpru', 'osugrjll-xxhhl'}</t>
        </is>
      </c>
    </row>
    <row r="172392">
      <c r="A172392" s="1" t="n">
        <v>172390</v>
      </c>
      <c r="B172392" t="inlineStr">
        <is>
          <t>mlbot</t>
        </is>
      </c>
      <c r="C172392" t="n">
        <v>2</v>
      </c>
      <c r="D172392" t="inlineStr">
        <is>
          <t>{'mlbot', 'hubot-mlbot'}</t>
        </is>
      </c>
    </row>
    <row r="172393">
      <c r="A172393" s="1" t="n">
        <v>172391</v>
      </c>
      <c r="B172393" t="inlineStr">
        <is>
          <t>csscss</t>
        </is>
      </c>
      <c r="C172393" t="n">
        <v>2</v>
      </c>
      <c r="D172393" t="inlineStr">
        <is>
          <t>{'gulp-csscss', 'grunt-csscss'}</t>
        </is>
      </c>
    </row>
    <row r="172394">
      <c r="A172394" s="1" t="n">
        <v>172392</v>
      </c>
      <c r="B172394" t="inlineStr">
        <is>
          <t>lrl</t>
        </is>
      </c>
      <c r="C172394" t="n">
        <v>2</v>
      </c>
      <c r="D172394" t="inlineStr">
        <is>
          <t>{'lrlcore', 'lrl'}</t>
        </is>
      </c>
    </row>
    <row r="172395">
      <c r="A172395" s="1" t="n">
        <v>172393</v>
      </c>
      <c r="B172395" t="inlineStr">
        <is>
          <t>dfscout</t>
        </is>
      </c>
      <c r="C172395" t="n">
        <v>2</v>
      </c>
      <c r="D172395" t="inlineStr">
        <is>
          <t>{'dfscout-matchday-api', 'dfscout-core-api'}</t>
        </is>
      </c>
    </row>
    <row r="172396">
      <c r="A172396" s="1" t="n">
        <v>172394</v>
      </c>
      <c r="B172396" t="inlineStr">
        <is>
          <t>minigulp</t>
        </is>
      </c>
      <c r="C172396" t="n">
        <v>2</v>
      </c>
      <c r="D172396" t="inlineStr">
        <is>
          <t>{'minigulp_forstudy', 'minigulp'}</t>
        </is>
      </c>
    </row>
    <row r="172397">
      <c r="A172397" s="1" t="n">
        <v>172395</v>
      </c>
      <c r="B172397" t="inlineStr">
        <is>
          <t>mylove</t>
        </is>
      </c>
      <c r="C172397" t="n">
        <v>2</v>
      </c>
      <c r="D172397" t="inlineStr">
        <is>
          <t>{'vue-msg-mylove', 'mylove'}</t>
        </is>
      </c>
    </row>
    <row r="172398">
      <c r="A172398" s="1" t="n">
        <v>172396</v>
      </c>
      <c r="B172398" t="inlineStr">
        <is>
          <t>synthwave</t>
        </is>
      </c>
      <c r="C172398" t="n">
        <v>2</v>
      </c>
      <c r="D172398" t="inlineStr">
        <is>
          <t>{'hyper-synthwave', 'synthwave'}</t>
        </is>
      </c>
    </row>
    <row r="172399">
      <c r="A172399" s="1" t="n">
        <v>172397</v>
      </c>
      <c r="B172399" t="inlineStr">
        <is>
          <t>freez</t>
        </is>
      </c>
      <c r="C172399" t="n">
        <v>2</v>
      </c>
      <c r="D172399" t="inlineStr">
        <is>
          <t>{'freez', 'freez.js'}</t>
        </is>
      </c>
    </row>
    <row r="172400">
      <c r="A172400" s="1" t="n">
        <v>172398</v>
      </c>
      <c r="B172400" t="inlineStr">
        <is>
          <t>ingiri</t>
        </is>
      </c>
      <c r="C172400" t="n">
        <v>2</v>
      </c>
      <c r="D172400" t="inlineStr">
        <is>
          <t>{'bpg-ingiri', 'bpg-ingiri-arial'}</t>
        </is>
      </c>
    </row>
    <row r="172401">
      <c r="A172401" s="1" t="n">
        <v>172399</v>
      </c>
      <c r="B172401" t="inlineStr">
        <is>
          <t>jiajun</t>
        </is>
      </c>
      <c r="C172401" t="n">
        <v>2</v>
      </c>
      <c r="D172401" t="inlineStr">
        <is>
          <t>{'demo-one-jiajun', 'jiajun-test-demo'}</t>
        </is>
      </c>
    </row>
    <row r="172402">
      <c r="A172402" s="1" t="n">
        <v>172400</v>
      </c>
      <c r="B172402" t="inlineStr">
        <is>
          <t>dbkit</t>
        </is>
      </c>
      <c r="C172402" t="n">
        <v>2</v>
      </c>
      <c r="D172402" t="inlineStr">
        <is>
          <t>{'dbkit', 'flask-dbkit'}</t>
        </is>
      </c>
    </row>
    <row r="172403">
      <c r="A172403" s="1" t="n">
        <v>172401</v>
      </c>
      <c r="B172403" t="inlineStr">
        <is>
          <t>alexdrimbe</t>
        </is>
      </c>
      <c r="C172403" t="n">
        <v>2</v>
      </c>
      <c r="D172403" t="inlineStr">
        <is>
          <t>{'@alexdrimbe_paymo~react-native-push-notification', '@alexdrimbe~react-native-push-notification'}</t>
        </is>
      </c>
    </row>
    <row r="172404">
      <c r="A172404" s="1" t="n">
        <v>172402</v>
      </c>
      <c r="B172404" t="inlineStr">
        <is>
          <t>nanomatch</t>
        </is>
      </c>
      <c r="C172404" t="n">
        <v>2</v>
      </c>
      <c r="D172404" t="inlineStr">
        <is>
          <t>{'sharec-nanomatch', 'nanomatch'}</t>
        </is>
      </c>
    </row>
    <row r="172405">
      <c r="A172405" s="1" t="n">
        <v>172403</v>
      </c>
      <c r="B172405" t="inlineStr">
        <is>
          <t>ioka</t>
        </is>
      </c>
      <c r="C172405" t="n">
        <v>2</v>
      </c>
      <c r="D172405" t="inlineStr">
        <is>
          <t>{'ioka', 'ioka-widget'}</t>
        </is>
      </c>
    </row>
    <row r="172406">
      <c r="A172406" s="1" t="n">
        <v>172404</v>
      </c>
      <c r="B172406" t="inlineStr">
        <is>
          <t>telecast</t>
        </is>
      </c>
      <c r="C172406" t="n">
        <v>2</v>
      </c>
      <c r="D172406" t="inlineStr">
        <is>
          <t>{'telecast', 'telecast-aws'}</t>
        </is>
      </c>
    </row>
    <row r="172407">
      <c r="A172407" s="1" t="n">
        <v>172405</v>
      </c>
      <c r="B172407" t="inlineStr">
        <is>
          <t>jplaylist</t>
        </is>
      </c>
      <c r="C172407" t="n">
        <v>2</v>
      </c>
      <c r="D172407" t="inlineStr">
        <is>
          <t>{'react-jplaylist', '@appigram~react-jplaylist'}</t>
        </is>
      </c>
    </row>
    <row r="172408">
      <c r="A172408" s="1" t="n">
        <v>172406</v>
      </c>
      <c r="B172408" t="inlineStr">
        <is>
          <t>latvia</t>
        </is>
      </c>
      <c r="C172408" t="n">
        <v>2</v>
      </c>
      <c r="D172408" t="inlineStr">
        <is>
          <t>{'@validate-numbers~latvia', 'made-in-latvia'}</t>
        </is>
      </c>
    </row>
    <row r="172409">
      <c r="A172409" s="1" t="n">
        <v>172407</v>
      </c>
      <c r="B172409" t="inlineStr">
        <is>
          <t>vctormb</t>
        </is>
      </c>
      <c r="C172409" t="n">
        <v>2</v>
      </c>
      <c r="D172409" t="inlineStr">
        <is>
          <t>{'@vctormb~input', '@vctormb~button'}</t>
        </is>
      </c>
    </row>
    <row r="172410">
      <c r="A172410" s="1" t="n">
        <v>172408</v>
      </c>
      <c r="B172410" t="inlineStr">
        <is>
          <t>supermigrate</t>
        </is>
      </c>
      <c r="C172410" t="n">
        <v>2</v>
      </c>
      <c r="D172410" t="inlineStr">
        <is>
          <t>{'supermigrate', 'django-supermigrate'}</t>
        </is>
      </c>
    </row>
    <row r="172411">
      <c r="A172411" s="1" t="n">
        <v>172409</v>
      </c>
      <c r="B172411" t="inlineStr">
        <is>
          <t>ambeent</t>
        </is>
      </c>
      <c r="C172411" t="n">
        <v>2</v>
      </c>
      <c r="D172411" t="inlineStr">
        <is>
          <t>{'react-native-ambeent', 'react-native-ambeent-demo'}</t>
        </is>
      </c>
    </row>
    <row r="172412">
      <c r="A172412" s="1" t="n">
        <v>172410</v>
      </c>
      <c r="B172412" t="inlineStr">
        <is>
          <t>jxunit</t>
        </is>
      </c>
      <c r="C172412" t="n">
        <v>2</v>
      </c>
      <c r="D172412" t="inlineStr">
        <is>
          <t>{'jxunit', 'grunt-jxunit'}</t>
        </is>
      </c>
    </row>
    <row r="172413">
      <c r="A172413" s="1" t="n">
        <v>172411</v>
      </c>
      <c r="B172413" t="inlineStr">
        <is>
          <t>xslt3</t>
        </is>
      </c>
      <c r="C172413" t="n">
        <v>2</v>
      </c>
      <c r="D172413" t="inlineStr">
        <is>
          <t>{'xslt3-loader', 'xslt3'}</t>
        </is>
      </c>
    </row>
    <row r="172414">
      <c r="A172414" s="1" t="n">
        <v>172412</v>
      </c>
      <c r="B172414" t="inlineStr">
        <is>
          <t>calendrier</t>
        </is>
      </c>
      <c r="C172414" t="n">
        <v>2</v>
      </c>
      <c r="D172414" t="inlineStr">
        <is>
          <t>{'assistant-rappel-calendrier', 'calendrier-republicain'}</t>
        </is>
      </c>
    </row>
    <row r="172415">
      <c r="A172415" s="1" t="n">
        <v>172413</v>
      </c>
      <c r="B172415" t="inlineStr">
        <is>
          <t>republica</t>
        </is>
      </c>
      <c r="C172415" t="n">
        <v>2</v>
      </c>
      <c r="D172415" t="inlineStr">
        <is>
          <t>{'calendrier-republicain', 'iusify-module-diario-republica'}</t>
        </is>
      </c>
    </row>
    <row r="172416">
      <c r="A172416" s="1" t="n">
        <v>172414</v>
      </c>
      <c r="B172416" t="inlineStr">
        <is>
          <t>acacia</t>
        </is>
      </c>
      <c r="C172416" t="n">
        <v>2</v>
      </c>
      <c r="D172416" t="inlineStr">
        <is>
          <t>{'acacia', '@winterfoxxo~acacia'}</t>
        </is>
      </c>
    </row>
    <row r="172417">
      <c r="A172417" s="1" t="n">
        <v>172415</v>
      </c>
      <c r="B172417" t="inlineStr">
        <is>
          <t>zyg</t>
        </is>
      </c>
      <c r="C172417" t="n">
        <v>2</v>
      </c>
      <c r="D172417" t="inlineStr">
        <is>
          <t>{'grunt-zyg-link', 'zyg'}</t>
        </is>
      </c>
    </row>
    <row r="172418">
      <c r="A172418" s="1" t="n">
        <v>172416</v>
      </c>
      <c r="B172418" t="inlineStr">
        <is>
          <t>rubenabix</t>
        </is>
      </c>
      <c r="C172418" t="n">
        <v>2</v>
      </c>
      <c r="D172418" t="inlineStr">
        <is>
          <t>{'rubenabix-demo', 'rubenabix'}</t>
        </is>
      </c>
    </row>
    <row r="172419">
      <c r="A172419" s="1" t="n">
        <v>172417</v>
      </c>
      <c r="B172419" t="inlineStr">
        <is>
          <t>hags</t>
        </is>
      </c>
      <c r="C172419" t="n">
        <v>2</v>
      </c>
      <c r="D172419" t="inlineStr">
        <is>
          <t>{'@kfonts~nanum-handwritting-sujub-eun-daehagsaeng', '@kfonts~nanum-handwritting-junghagsaeng'}</t>
        </is>
      </c>
    </row>
    <row r="172420">
      <c r="A172420" s="1" t="n">
        <v>172418</v>
      </c>
      <c r="B172420" t="inlineStr">
        <is>
          <t>winevt</t>
        </is>
      </c>
      <c r="C172420" t="n">
        <v>2</v>
      </c>
      <c r="D172420" t="inlineStr">
        <is>
          <t>{'winevt-json', 'winevt'}</t>
        </is>
      </c>
    </row>
    <row r="172421">
      <c r="A172421" s="1" t="n">
        <v>172419</v>
      </c>
      <c r="B172421" t="inlineStr">
        <is>
          <t>cancio</t>
        </is>
      </c>
      <c r="C172421" t="n">
        <v>2</v>
      </c>
      <c r="D172421" t="inlineStr">
        <is>
          <t>{'@filipe.cancio~bombonzinho', '@filipe.cancio~flame'}</t>
        </is>
      </c>
    </row>
    <row r="172422">
      <c r="A172422" s="1" t="n">
        <v>172420</v>
      </c>
      <c r="B172422" t="inlineStr">
        <is>
          <t>youspace</t>
        </is>
      </c>
      <c r="C172422" t="n">
        <v>2</v>
      </c>
      <c r="D172422" t="inlineStr">
        <is>
          <t>{'@youspace~common', '@youspace~core'}</t>
        </is>
      </c>
    </row>
    <row r="172423">
      <c r="A172423" s="1" t="n">
        <v>172421</v>
      </c>
      <c r="B172423" t="inlineStr">
        <is>
          <t>bundlerb</t>
        </is>
      </c>
      <c r="C172423" t="n">
        <v>2</v>
      </c>
      <c r="D172423" t="inlineStr">
        <is>
          <t>{'bundlerb-test-project', 'bundlerb'}</t>
        </is>
      </c>
    </row>
    <row r="172424">
      <c r="A172424" s="1" t="n">
        <v>172422</v>
      </c>
      <c r="B172424" t="inlineStr">
        <is>
          <t>cmdw</t>
        </is>
      </c>
      <c r="C172424" t="n">
        <v>2</v>
      </c>
      <c r="D172424" t="inlineStr">
        <is>
          <t>{'rsa-cmdw', 'cmdw'}</t>
        </is>
      </c>
    </row>
    <row r="172425">
      <c r="A172425" s="1" t="n">
        <v>172423</v>
      </c>
      <c r="B172425" t="inlineStr">
        <is>
          <t>createvibe</t>
        </is>
      </c>
      <c r="C172425" t="n">
        <v>2</v>
      </c>
      <c r="D172425" t="inlineStr">
        <is>
          <t>{'@createvibe~proxyobserver', '@createvibe~replayproxy'}</t>
        </is>
      </c>
    </row>
    <row r="172426">
      <c r="A172426" s="1" t="n">
        <v>172424</v>
      </c>
      <c r="B172426" t="inlineStr">
        <is>
          <t>postify</t>
        </is>
      </c>
      <c r="C172426" t="n">
        <v>2</v>
      </c>
      <c r="D172426" t="inlineStr">
        <is>
          <t>{'jquery-postify', 'postify'}</t>
        </is>
      </c>
    </row>
    <row r="172427">
      <c r="A172427" s="1" t="n">
        <v>172425</v>
      </c>
      <c r="B172427" t="inlineStr">
        <is>
          <t>pywit</t>
        </is>
      </c>
      <c r="C172427" t="n">
        <v>2</v>
      </c>
      <c r="D172427" t="inlineStr">
        <is>
          <t>{'pywit-latest', 'pywit'}</t>
        </is>
      </c>
    </row>
    <row r="172428">
      <c r="A172428" s="1" t="n">
        <v>172426</v>
      </c>
      <c r="B172428" t="inlineStr">
        <is>
          <t>ecmason</t>
        </is>
      </c>
      <c r="C172428" t="n">
        <v>2</v>
      </c>
      <c r="D172428" t="inlineStr">
        <is>
          <t>{'react-ecmason-view', 'ecmason'}</t>
        </is>
      </c>
    </row>
    <row r="172429">
      <c r="A172429" s="1" t="n">
        <v>172427</v>
      </c>
      <c r="B172429" t="inlineStr">
        <is>
          <t>neelam618</t>
        </is>
      </c>
      <c r="C172429" t="n">
        <v>2</v>
      </c>
      <c r="D172429" t="inlineStr">
        <is>
          <t>{'@neelam618~formkore', '@neelam618~formkor-libe'}</t>
        </is>
      </c>
    </row>
    <row r="172430">
      <c r="A172430" s="1" t="n">
        <v>172428</v>
      </c>
      <c r="B172430" t="inlineStr">
        <is>
          <t>pursue</t>
        </is>
      </c>
      <c r="C172430" t="n">
        <v>2</v>
      </c>
      <c r="D172430" t="inlineStr">
        <is>
          <t>{'pursue', 'vue-pursue'}</t>
        </is>
      </c>
    </row>
    <row r="172431">
      <c r="A172431" s="1" t="n">
        <v>172429</v>
      </c>
      <c r="B172431" t="inlineStr">
        <is>
          <t>smartwave</t>
        </is>
      </c>
      <c r="C172431" t="n">
        <v>2</v>
      </c>
      <c r="D172431" t="inlineStr">
        <is>
          <t>{'@oscar.smartwave~private-smartwave-test-pkg', 'npm-smartwave-test-pkg'}</t>
        </is>
      </c>
    </row>
    <row r="172432">
      <c r="A172432" s="1" t="n">
        <v>172430</v>
      </c>
      <c r="B172432" t="inlineStr">
        <is>
          <t>shencai</t>
        </is>
      </c>
      <c r="C172432" t="n">
        <v>2</v>
      </c>
      <c r="D172432" t="inlineStr">
        <is>
          <t>{'shencai-datav', 'shencai-datav-helper'}</t>
        </is>
      </c>
    </row>
    <row r="172433">
      <c r="A172433" s="1" t="n">
        <v>172431</v>
      </c>
      <c r="B172433" t="inlineStr">
        <is>
          <t>babbs</t>
        </is>
      </c>
      <c r="C172433" t="n">
        <v>2</v>
      </c>
      <c r="D172433" t="inlineStr">
        <is>
          <t>{'samwds-jbabbs', 'number-formatter-babbs'}</t>
        </is>
      </c>
    </row>
    <row r="172434">
      <c r="A172434" s="1" t="n">
        <v>172432</v>
      </c>
      <c r="B172434" t="inlineStr">
        <is>
          <t>removals</t>
        </is>
      </c>
      <c r="C172434" t="n">
        <v>2</v>
      </c>
      <c r="D172434" t="inlineStr">
        <is>
          <t>{'removals-components-theme', 'removals-components'}</t>
        </is>
      </c>
    </row>
    <row r="172435">
      <c r="A172435" s="1" t="n">
        <v>172433</v>
      </c>
      <c r="B172435" t="inlineStr">
        <is>
          <t>namestorage</t>
        </is>
      </c>
      <c r="C172435" t="n">
        <v>2</v>
      </c>
      <c r="D172435" t="inlineStr">
        <is>
          <t>{'awesome-namestorage', 'namestorage'}</t>
        </is>
      </c>
    </row>
    <row r="172436">
      <c r="A172436" s="1" t="n">
        <v>172434</v>
      </c>
      <c r="B172436" t="inlineStr">
        <is>
          <t>techcrunch</t>
        </is>
      </c>
      <c r="C172436" t="n">
        <v>2</v>
      </c>
      <c r="D172436" t="inlineStr">
        <is>
          <t>{'techcrunch-cli', 'node-techcrunch'}</t>
        </is>
      </c>
    </row>
    <row r="172437">
      <c r="A172437" s="1" t="n">
        <v>172435</v>
      </c>
      <c r="B172437" t="inlineStr">
        <is>
          <t>hyunjun19</t>
        </is>
      </c>
      <c r="C172437" t="n">
        <v>2</v>
      </c>
      <c r="D172437" t="inlineStr">
        <is>
          <t>{'@hyunjun19~rest-url', '@hyunjun19~barreler'}</t>
        </is>
      </c>
    </row>
    <row r="172438">
      <c r="A172438" s="1" t="n">
        <v>172436</v>
      </c>
      <c r="B172438" t="inlineStr">
        <is>
          <t>yang1020</t>
        </is>
      </c>
      <c r="C172438" t="n">
        <v>2</v>
      </c>
      <c r="D172438" t="inlineStr">
        <is>
          <t>{'yang1020', '04-yang1020'}</t>
        </is>
      </c>
    </row>
    <row r="172439">
      <c r="A172439" s="1" t="n">
        <v>172437</v>
      </c>
      <c r="B172439" t="inlineStr">
        <is>
          <t>nilegfx</t>
        </is>
      </c>
      <c r="C172439" t="n">
        <v>2</v>
      </c>
      <c r="D172439" t="inlineStr">
        <is>
          <t>{'@nilegfx~input', '@nilegfx~button'}</t>
        </is>
      </c>
    </row>
    <row r="172440">
      <c r="A172440" s="1" t="n">
        <v>172438</v>
      </c>
      <c r="B172440" t="inlineStr">
        <is>
          <t>zsr</t>
        </is>
      </c>
      <c r="C172440" t="n">
        <v>2</v>
      </c>
      <c r="D172440" t="inlineStr">
        <is>
          <t>{'zsr', '@zsr~a'}</t>
        </is>
      </c>
    </row>
    <row r="172441">
      <c r="A172441" s="1" t="n">
        <v>172439</v>
      </c>
      <c r="B172441" t="inlineStr">
        <is>
          <t>basicer</t>
        </is>
      </c>
      <c r="C172441" t="n">
        <v>2</v>
      </c>
      <c r="D172441" t="inlineStr">
        <is>
          <t>{'@basicer~geoip-lite', '@basicer~sass-brunch'}</t>
        </is>
      </c>
    </row>
    <row r="172442">
      <c r="A172442" s="1" t="n">
        <v>172440</v>
      </c>
      <c r="B172442" t="inlineStr">
        <is>
          <t>objy</t>
        </is>
      </c>
      <c r="C172442" t="n">
        <v>2</v>
      </c>
      <c r="D172442" t="inlineStr">
        <is>
          <t>{'objy', 'objy-catalog'}</t>
        </is>
      </c>
    </row>
    <row r="172443">
      <c r="A172443" s="1" t="n">
        <v>172441</v>
      </c>
      <c r="B172443" t="inlineStr">
        <is>
          <t>blackcoin</t>
        </is>
      </c>
      <c r="C172443" t="n">
        <v>2</v>
      </c>
      <c r="D172443" t="inlineStr">
        <is>
          <t>{'node-blackcoin-more', 'node-blackcoin'}</t>
        </is>
      </c>
    </row>
    <row r="172444">
      <c r="A172444" s="1" t="n">
        <v>172442</v>
      </c>
      <c r="B172444" t="inlineStr">
        <is>
          <t>rpom</t>
        </is>
      </c>
      <c r="C172444" t="n">
        <v>2</v>
      </c>
      <c r="D172444" t="inlineStr">
        <is>
          <t>{'@rpominov~bs-preserve-tags', '@rpominov~reason-next'}</t>
        </is>
      </c>
    </row>
    <row r="172445">
      <c r="A172445" s="1" t="n">
        <v>172443</v>
      </c>
      <c r="B172445" t="inlineStr">
        <is>
          <t>rpominov</t>
        </is>
      </c>
      <c r="C172445" t="n">
        <v>2</v>
      </c>
      <c r="D172445" t="inlineStr">
        <is>
          <t>{'@rpominov~bs-preserve-tags', '@rpominov~reason-next'}</t>
        </is>
      </c>
    </row>
    <row r="172446">
      <c r="A172446" s="1" t="n">
        <v>172444</v>
      </c>
      <c r="B172446" t="inlineStr">
        <is>
          <t>jetpp</t>
        </is>
      </c>
      <c r="C172446" t="n">
        <v>2</v>
      </c>
      <c r="D172446" t="inlineStr">
        <is>
          <t>{'jetpp-wasm', 'jetpp'}</t>
        </is>
      </c>
    </row>
    <row r="172447">
      <c r="A172447" s="1" t="n">
        <v>172445</v>
      </c>
      <c r="B172447" t="inlineStr">
        <is>
          <t>sideeffects</t>
        </is>
      </c>
      <c r="C172447" t="n">
        <v>2</v>
      </c>
      <c r="D172447" t="inlineStr">
        <is>
          <t>{'npm-test-xugao-sideeffects', '@elliemae~em-evpx-sideeffects'}</t>
        </is>
      </c>
    </row>
    <row r="172448">
      <c r="A172448" s="1" t="n">
        <v>172446</v>
      </c>
      <c r="B172448" t="inlineStr">
        <is>
          <t>mithrilier</t>
        </is>
      </c>
      <c r="C172448" t="n">
        <v>2</v>
      </c>
      <c r="D172448" t="inlineStr">
        <is>
          <t>{'pug-mithrilier', 'jade-mithrilier'}</t>
        </is>
      </c>
    </row>
    <row r="172449">
      <c r="A172449" s="1" t="n">
        <v>172447</v>
      </c>
      <c r="B172449" t="inlineStr">
        <is>
          <t>ogb</t>
        </is>
      </c>
      <c r="C172449" t="n">
        <v>2</v>
      </c>
      <c r="D172449" t="inlineStr">
        <is>
          <t>{'ogb', 'ogb-lite'}</t>
        </is>
      </c>
    </row>
    <row r="172450">
      <c r="A172450" s="1" t="n">
        <v>172448</v>
      </c>
      <c r="B172450" t="inlineStr">
        <is>
          <t>deitch</t>
        </is>
      </c>
      <c r="C172450" t="n">
        <v>2</v>
      </c>
      <c r="D172450" t="inlineStr">
        <is>
          <t>{'@wesleydeitch~uuseedee-common', '@ndeitch~nestjs-keycloak'}</t>
        </is>
      </c>
    </row>
    <row r="172451">
      <c r="A172451" s="1" t="n">
        <v>172449</v>
      </c>
      <c r="B172451" t="inlineStr">
        <is>
          <t>labourresourcefinperdata</t>
        </is>
      </c>
      <c r="C172451" t="n">
        <v>2</v>
      </c>
      <c r="D172451" t="inlineStr">
        <is>
          <t>{'qmuzik-labourresourcefinperdata', 'qmuzik-labourresourcefinperdata-shared'}</t>
        </is>
      </c>
    </row>
    <row r="172452">
      <c r="A172452" s="1" t="n">
        <v>172450</v>
      </c>
      <c r="B172452" t="inlineStr">
        <is>
          <t>transfertrigger</t>
        </is>
      </c>
      <c r="C172452" t="n">
        <v>2</v>
      </c>
      <c r="D172452" t="inlineStr">
        <is>
          <t>{'qmuzik-transfertrigger', 'qmuzik-transfertrigger-shared'}</t>
        </is>
      </c>
    </row>
    <row r="172453">
      <c r="A172453" s="1" t="n">
        <v>172451</v>
      </c>
      <c r="B172453" t="inlineStr">
        <is>
          <t>seapig</t>
        </is>
      </c>
      <c r="C172453" t="n">
        <v>2</v>
      </c>
      <c r="D172453" t="inlineStr">
        <is>
          <t>{'@huygn~seapig', 'seapig'}</t>
        </is>
      </c>
    </row>
    <row r="172454">
      <c r="A172454" s="1" t="n">
        <v>172452</v>
      </c>
      <c r="B172454" t="inlineStr">
        <is>
          <t>zumfiui</t>
        </is>
      </c>
      <c r="C172454" t="n">
        <v>2</v>
      </c>
      <c r="D172454" t="inlineStr">
        <is>
          <t>{'zumfiui-kit', 'zumfiui'}</t>
        </is>
      </c>
    </row>
    <row r="172455">
      <c r="A172455" s="1" t="n">
        <v>172453</v>
      </c>
      <c r="B172455" t="inlineStr">
        <is>
          <t>datamaker</t>
        </is>
      </c>
      <c r="C172455" t="n">
        <v>2</v>
      </c>
      <c r="D172455" t="inlineStr">
        <is>
          <t>{'datamaker', 'datamaker-caryon'}</t>
        </is>
      </c>
    </row>
    <row r="172456">
      <c r="A172456" s="1" t="n">
        <v>172454</v>
      </c>
      <c r="B172456" t="inlineStr">
        <is>
          <t>babypooswap</t>
        </is>
      </c>
      <c r="C172456" t="n">
        <v>2</v>
      </c>
      <c r="D172456" t="inlineStr">
        <is>
          <t>{'babypooswap-sdk', 'babypooswap'}</t>
        </is>
      </c>
    </row>
    <row r="172457">
      <c r="A172457" s="1" t="n">
        <v>172455</v>
      </c>
      <c r="B172457" t="inlineStr">
        <is>
          <t>cf0</t>
        </is>
      </c>
      <c r="C172457" t="n">
        <v>2</v>
      </c>
      <c r="D172457" t="inlineStr">
        <is>
          <t>{'@visly~visly-components-5cf0f82641171b02b16908a5', '@visly~untitled-project-5cf0f388d62b333c133174d0'}</t>
        </is>
      </c>
    </row>
    <row r="172458">
      <c r="A172458" s="1" t="n">
        <v>172456</v>
      </c>
      <c r="B172458" t="inlineStr">
        <is>
          <t>f388</t>
        </is>
      </c>
      <c r="C172458" t="n">
        <v>2</v>
      </c>
      <c r="D172458" t="inlineStr">
        <is>
          <t>{'@wtcbkjbuzrbl~a21ae83002457ea4fc12d9ec63dda218db95f388f2002974a7aaed04d', '@visly~untitled-project-5cf0f388d62b333c133174d0'}</t>
        </is>
      </c>
    </row>
    <row r="172459">
      <c r="A172459" s="1" t="n">
        <v>172457</v>
      </c>
      <c r="B172459" t="inlineStr">
        <is>
          <t>lunchbadger</t>
        </is>
      </c>
      <c r="C172459" t="n">
        <v>2</v>
      </c>
      <c r="D172459" t="inlineStr">
        <is>
          <t>{'@lunchbadger~loopback-workspace', '@lunchbadger~loopback-component-explorer'}</t>
        </is>
      </c>
    </row>
    <row r="172460">
      <c r="A172460" s="1" t="n">
        <v>172458</v>
      </c>
      <c r="B172460" t="inlineStr">
        <is>
          <t>revsion</t>
        </is>
      </c>
      <c r="C172460" t="n">
        <v>2</v>
      </c>
      <c r="D172460" t="inlineStr">
        <is>
          <t>{'revsion-manifest-webpack-plugin', 'revsion-webpack-plugin'}</t>
        </is>
      </c>
    </row>
    <row r="172461">
      <c r="A172461" s="1" t="n">
        <v>172459</v>
      </c>
      <c r="B172461" t="inlineStr">
        <is>
          <t>runwzj</t>
        </is>
      </c>
      <c r="C172461" t="n">
        <v>2</v>
      </c>
      <c r="D172461" t="inlineStr">
        <is>
          <t>{'ng2-bootstrap_runwzj_test', 'test5_china_bj_runwzj'}</t>
        </is>
      </c>
    </row>
    <row r="172462">
      <c r="A172462" s="1" t="n">
        <v>172460</v>
      </c>
      <c r="B172462" t="inlineStr">
        <is>
          <t>nrlib</t>
        </is>
      </c>
      <c r="C172462" t="n">
        <v>2</v>
      </c>
      <c r="D172462" t="inlineStr">
        <is>
          <t>{'nrlib-react', 'nrlib'}</t>
        </is>
      </c>
    </row>
    <row r="172463">
      <c r="A172463" s="1" t="n">
        <v>172461</v>
      </c>
      <c r="B172463" t="inlineStr">
        <is>
          <t>knyazev</t>
        </is>
      </c>
      <c r="C172463" t="n">
        <v>2</v>
      </c>
      <c r="D172463" t="inlineStr">
        <is>
          <t>{'js-hw-knyazev', 'hexlet_knyazev'}</t>
        </is>
      </c>
    </row>
    <row r="172464">
      <c r="A172464" s="1" t="n">
        <v>172462</v>
      </c>
      <c r="B172464" t="inlineStr">
        <is>
          <t>cmponent</t>
        </is>
      </c>
      <c r="C172464" t="n">
        <v>2</v>
      </c>
      <c r="D172464" t="inlineStr">
        <is>
          <t>{'cmponent-lib', 'egeo2-cmponent-test'}</t>
        </is>
      </c>
    </row>
    <row r="172465">
      <c r="A172465" s="1" t="n">
        <v>172463</v>
      </c>
      <c r="B172465" t="inlineStr">
        <is>
          <t>ravengitgraph</t>
        </is>
      </c>
      <c r="C172465" t="n">
        <v>2</v>
      </c>
      <c r="D172465" t="inlineStr">
        <is>
          <t>{'@ravengitgraph~js', '@ravengitgraph~core'}</t>
        </is>
      </c>
    </row>
    <row r="172466">
      <c r="A172466" s="1" t="n">
        <v>172464</v>
      </c>
      <c r="B172466" t="inlineStr">
        <is>
          <t>imrdjai</t>
        </is>
      </c>
      <c r="C172466" t="n">
        <v>2</v>
      </c>
      <c r="D172466" t="inlineStr">
        <is>
          <t>{'imrdjai-webpack-template', 'imrdjai-mdr'}</t>
        </is>
      </c>
    </row>
    <row r="172467">
      <c r="A172467" s="1" t="n">
        <v>172465</v>
      </c>
      <c r="B172467" t="inlineStr">
        <is>
          <t>weijs</t>
        </is>
      </c>
      <c r="C172467" t="n">
        <v>2</v>
      </c>
      <c r="D172467" t="inlineStr">
        <is>
          <t>{'@weijs~app', 'weijs'}</t>
        </is>
      </c>
    </row>
    <row r="172468">
      <c r="A172468" s="1" t="n">
        <v>172466</v>
      </c>
      <c r="B172468" t="inlineStr">
        <is>
          <t>jtowers</t>
        </is>
      </c>
      <c r="C172468" t="n">
        <v>2</v>
      </c>
      <c r="D172468" t="inlineStr">
        <is>
          <t>{'@jtowers~sfdx-plugin', '@jtowers~dxpack'}</t>
        </is>
      </c>
    </row>
    <row r="172469">
      <c r="A172469" s="1" t="n">
        <v>172467</v>
      </c>
      <c r="B172469" t="inlineStr">
        <is>
          <t>copysnapshot</t>
        </is>
      </c>
      <c r="C172469" t="n">
        <v>2</v>
      </c>
      <c r="D172469" t="inlineStr">
        <is>
          <t>{'@aws-js-sdk-v3-prerelease~middleware-ec2-copysnapshot', '@aws-sdk~middleware-ec2-copysnapshot'}</t>
        </is>
      </c>
    </row>
    <row r="172470">
      <c r="A172470" s="1" t="n">
        <v>172468</v>
      </c>
      <c r="B172470" t="inlineStr">
        <is>
          <t>ellii</t>
        </is>
      </c>
      <c r="C172470" t="n">
        <v>2</v>
      </c>
      <c r="D172470" t="inlineStr">
        <is>
          <t>{'sns-mobile-ellii', 'flaglib_ellii'}</t>
        </is>
      </c>
    </row>
    <row r="172471">
      <c r="A172471" s="1" t="n">
        <v>172469</v>
      </c>
      <c r="B172471" t="inlineStr">
        <is>
          <t>epilefapps</t>
        </is>
      </c>
      <c r="C172471" t="n">
        <v>2</v>
      </c>
      <c r="D172471" t="inlineStr">
        <is>
          <t>{'@epilefapps~vue-zoom-on-hover', '@epilefapps~mongo-database-versioning'}</t>
        </is>
      </c>
    </row>
    <row r="172472">
      <c r="A172472" s="1" t="n">
        <v>172470</v>
      </c>
      <c r="B172472" t="inlineStr">
        <is>
          <t>vectorai</t>
        </is>
      </c>
      <c r="C172472" t="n">
        <v>2</v>
      </c>
      <c r="D172472" t="inlineStr">
        <is>
          <t>{'vectorai', 'vectorai-nightly'}</t>
        </is>
      </c>
    </row>
    <row r="172473">
      <c r="A172473" s="1" t="n">
        <v>172471</v>
      </c>
      <c r="B172473" t="inlineStr">
        <is>
          <t>sourcepawn</t>
        </is>
      </c>
      <c r="C172473" t="n">
        <v>2</v>
      </c>
      <c r="D172473" t="inlineStr">
        <is>
          <t>{'tree-sitter-sourcepawn', 'sourcepawn-disassembler'}</t>
        </is>
      </c>
    </row>
    <row r="172474">
      <c r="A172474" s="1" t="n">
        <v>172472</v>
      </c>
      <c r="B172474" t="inlineStr">
        <is>
          <t>keter</t>
        </is>
      </c>
      <c r="C172474" t="n">
        <v>2</v>
      </c>
      <c r="D172474" t="inlineStr">
        <is>
          <t>{'toketeru', 'keter'}</t>
        </is>
      </c>
    </row>
    <row r="172475">
      <c r="A172475" s="1" t="n">
        <v>172473</v>
      </c>
      <c r="B172475" t="inlineStr">
        <is>
          <t>viyet</t>
        </is>
      </c>
      <c r="C172475" t="n">
        <v>2</v>
      </c>
      <c r="D172475" t="inlineStr">
        <is>
          <t>{'viyet-packages', '@viyet~magento-client'}</t>
        </is>
      </c>
    </row>
    <row r="172476">
      <c r="A172476" s="1" t="n">
        <v>172474</v>
      </c>
      <c r="B172476" t="inlineStr">
        <is>
          <t>figuration</t>
        </is>
      </c>
      <c r="C172476" t="n">
        <v>2</v>
      </c>
      <c r="D172476" t="inlineStr">
        <is>
          <t>{'@golevelup~profiguration', 'figuration'}</t>
        </is>
      </c>
    </row>
    <row r="172477">
      <c r="A172477" s="1" t="n">
        <v>172475</v>
      </c>
      <c r="B172477" t="inlineStr">
        <is>
          <t>tatolab</t>
        </is>
      </c>
      <c r="C172477" t="n">
        <v>2</v>
      </c>
      <c r="D172477" t="inlineStr">
        <is>
          <t>{'@tatolab~streamxr-node', '@tatolab~streamxr'}</t>
        </is>
      </c>
    </row>
    <row r="172478">
      <c r="A172478" s="1" t="n">
        <v>172476</v>
      </c>
      <c r="B172478" t="inlineStr">
        <is>
          <t>adolf</t>
        </is>
      </c>
      <c r="C172478" t="n">
        <v>2</v>
      </c>
      <c r="D172478" t="inlineStr">
        <is>
          <t>{'is-adolf', 'vue-cont-to-20170519-adolfsang'}</t>
        </is>
      </c>
    </row>
    <row r="172479">
      <c r="A172479" s="1" t="n">
        <v>172477</v>
      </c>
      <c r="B172479" t="inlineStr">
        <is>
          <t>yarnpm</t>
        </is>
      </c>
      <c r="C172479" t="n">
        <v>2</v>
      </c>
      <c r="D172479" t="inlineStr">
        <is>
          <t>{'@aleksacu~yarnpm', 'yarnpm'}</t>
        </is>
      </c>
    </row>
    <row r="172480">
      <c r="A172480" s="1" t="n">
        <v>172478</v>
      </c>
      <c r="B172480" t="inlineStr">
        <is>
          <t>tover</t>
        </is>
      </c>
      <c r="C172480" t="n">
        <v>2</v>
      </c>
      <c r="D172480" t="inlineStr">
        <is>
          <t>{'@tover~tsconfig', '@tover~eslint-config'}</t>
        </is>
      </c>
    </row>
    <row r="172481">
      <c r="A172481" s="1" t="n">
        <v>172479</v>
      </c>
      <c r="B172481" t="inlineStr">
        <is>
          <t>proximax</t>
        </is>
      </c>
      <c r="C172481" t="n">
        <v>2</v>
      </c>
      <c r="D172481" t="inlineStr">
        <is>
          <t>{'proximax-p2p-storage-sdk', 'node-red-contrib-proximax'}</t>
        </is>
      </c>
    </row>
    <row r="172482">
      <c r="A172482" s="1" t="n">
        <v>172480</v>
      </c>
      <c r="B172482" t="inlineStr">
        <is>
          <t>unreact</t>
        </is>
      </c>
      <c r="C172482" t="n">
        <v>2</v>
      </c>
      <c r="D172482" t="inlineStr">
        <is>
          <t>{'unreact', 'unreact-ejs'}</t>
        </is>
      </c>
    </row>
    <row r="172483">
      <c r="A172483" s="1" t="n">
        <v>172481</v>
      </c>
      <c r="B172483" t="inlineStr">
        <is>
          <t>moyun</t>
        </is>
      </c>
      <c r="C172483" t="n">
        <v>2</v>
      </c>
      <c r="D172483" t="inlineStr">
        <is>
          <t>{'com.moyun.mybuild', 'moyun'}</t>
        </is>
      </c>
    </row>
    <row r="172484">
      <c r="A172484" s="1" t="n">
        <v>172482</v>
      </c>
      <c r="B172484" t="inlineStr">
        <is>
          <t>mybuild</t>
        </is>
      </c>
      <c r="C172484" t="n">
        <v>2</v>
      </c>
      <c r="D172484" t="inlineStr">
        <is>
          <t>{'ckeditor5-mybuild', 'com.moyun.mybuild'}</t>
        </is>
      </c>
    </row>
    <row r="172485">
      <c r="A172485" s="1" t="n">
        <v>172483</v>
      </c>
      <c r="B172485" t="inlineStr">
        <is>
          <t>ivin</t>
        </is>
      </c>
      <c r="C172485" t="n">
        <v>2</v>
      </c>
      <c r="D172485" t="inlineStr">
        <is>
          <t>{'ivin-first-npm', 'toupper-case-project-ivin'}</t>
        </is>
      </c>
    </row>
    <row r="172486">
      <c r="A172486" s="1" t="n">
        <v>172484</v>
      </c>
      <c r="B172486" t="inlineStr">
        <is>
          <t>automutate</t>
        </is>
      </c>
      <c r="C172486" t="n">
        <v>2</v>
      </c>
      <c r="D172486" t="inlineStr">
        <is>
          <t>{'automutate', 'automutate-tests'}</t>
        </is>
      </c>
    </row>
    <row r="172487">
      <c r="A172487" s="1" t="n">
        <v>172485</v>
      </c>
      <c r="B172487" t="inlineStr">
        <is>
          <t>eggheadcli</t>
        </is>
      </c>
      <c r="C172487" t="n">
        <v>2</v>
      </c>
      <c r="D172487" t="inlineStr">
        <is>
          <t>{'eggheadcli-mynewcli1', 'eggheadcli-mynewcli-jaimeabbariao'}</t>
        </is>
      </c>
    </row>
    <row r="172488">
      <c r="A172488" s="1" t="n">
        <v>172486</v>
      </c>
      <c r="B172488" t="inlineStr">
        <is>
          <t>mynewcli1</t>
        </is>
      </c>
      <c r="C172488" t="n">
        <v>2</v>
      </c>
      <c r="D172488" t="inlineStr">
        <is>
          <t>{'eggheadcli-mynewcli1', 'oclifcli-mynewcli1'}</t>
        </is>
      </c>
    </row>
    <row r="172489">
      <c r="A172489" s="1" t="n">
        <v>172487</v>
      </c>
      <c r="B172489" t="inlineStr">
        <is>
          <t>meniere</t>
        </is>
      </c>
      <c r="C172489" t="n">
        <v>2</v>
      </c>
      <c r="D172489" t="inlineStr">
        <is>
          <t>{'domeniere', 'domeniere-cli'}</t>
        </is>
      </c>
    </row>
    <row r="172490">
      <c r="A172490" s="1" t="n">
        <v>172488</v>
      </c>
      <c r="B172490" t="inlineStr">
        <is>
          <t>domeniere</t>
        </is>
      </c>
      <c r="C172490" t="n">
        <v>2</v>
      </c>
      <c r="D172490" t="inlineStr">
        <is>
          <t>{'domeniere', 'domeniere-cli'}</t>
        </is>
      </c>
    </row>
    <row r="172491">
      <c r="A172491" s="1" t="n">
        <v>172489</v>
      </c>
      <c r="B172491" t="inlineStr">
        <is>
          <t>xinyujaychou</t>
        </is>
      </c>
      <c r="C172491" t="n">
        <v>2</v>
      </c>
      <c r="D172491" t="inlineStr">
        <is>
          <t>{'xinyujaychou-nester', 'xinyujaychou'}</t>
        </is>
      </c>
    </row>
    <row r="172492">
      <c r="A172492" s="1" t="n">
        <v>172490</v>
      </c>
      <c r="B172492" t="inlineStr">
        <is>
          <t>activemodel</t>
        </is>
      </c>
      <c r="C172492" t="n">
        <v>2</v>
      </c>
      <c r="D172492" t="inlineStr">
        <is>
          <t>{'ember-cli-activemodel-adapter', 'activemodel'}</t>
        </is>
      </c>
    </row>
    <row r="172493">
      <c r="A172493" s="1" t="n">
        <v>172491</v>
      </c>
      <c r="B172493" t="inlineStr">
        <is>
          <t>rtmpview</t>
        </is>
      </c>
      <c r="C172493" t="n">
        <v>2</v>
      </c>
      <c r="D172493" t="inlineStr">
        <is>
          <t>{'react-native-rtmpview', '@matinzd~react-native-rtmpview'}</t>
        </is>
      </c>
    </row>
    <row r="172494">
      <c r="A172494" s="1" t="n">
        <v>172492</v>
      </c>
      <c r="B172494" t="inlineStr">
        <is>
          <t>kinghiee</t>
        </is>
      </c>
      <c r="C172494" t="n">
        <v>2</v>
      </c>
      <c r="D172494" t="inlineStr">
        <is>
          <t>{'generator-kinghiee-vue', 'kinghiee-npm-test'}</t>
        </is>
      </c>
    </row>
    <row r="172495">
      <c r="A172495" s="1" t="n">
        <v>172493</v>
      </c>
      <c r="B172495" t="inlineStr">
        <is>
          <t>fbook</t>
        </is>
      </c>
      <c r="C172495" t="n">
        <v>2</v>
      </c>
      <c r="D172495" t="inlineStr">
        <is>
          <t>{'collec--fbook', 'fbook'}</t>
        </is>
      </c>
    </row>
    <row r="172496">
      <c r="A172496" s="1" t="n">
        <v>172494</v>
      </c>
      <c r="B172496" t="inlineStr">
        <is>
          <t>eachlimit</t>
        </is>
      </c>
      <c r="C172496" t="n">
        <v>2</v>
      </c>
      <c r="D172496" t="inlineStr">
        <is>
          <t>{'async.eachlimit', '@webura~eachlimit'}</t>
        </is>
      </c>
    </row>
    <row r="172497">
      <c r="A172497" s="1" t="n">
        <v>172495</v>
      </c>
      <c r="B172497" t="inlineStr">
        <is>
          <t>jerryfish</t>
        </is>
      </c>
      <c r="C172497" t="n">
        <v>2</v>
      </c>
      <c r="D172497" t="inlineStr">
        <is>
          <t>{'demo-jerryfish', 'demo-for-jerryfish'}</t>
        </is>
      </c>
    </row>
    <row r="172498">
      <c r="A172498" s="1" t="n">
        <v>172496</v>
      </c>
      <c r="B172498" t="inlineStr">
        <is>
          <t>thsun</t>
        </is>
      </c>
      <c r="C172498" t="n">
        <v>2</v>
      </c>
      <c r="D172498" t="inlineStr">
        <is>
          <t>{'thsun_math_example', 'thsun_math_example_v2'}</t>
        </is>
      </c>
    </row>
    <row r="172499">
      <c r="A172499" s="1" t="n">
        <v>172497</v>
      </c>
      <c r="B172499" t="inlineStr">
        <is>
          <t>rajikaimal</t>
        </is>
      </c>
      <c r="C172499" t="n">
        <v>2</v>
      </c>
      <c r="D172499" t="inlineStr">
        <is>
          <t>{'@rajikaimal~npm-ignore', '@rajikaimal~react-cli'}</t>
        </is>
      </c>
    </row>
    <row r="172500">
      <c r="A172500" s="1" t="n">
        <v>172498</v>
      </c>
      <c r="B172500" t="inlineStr">
        <is>
          <t>probim</t>
        </is>
      </c>
      <c r="C172500" t="n">
        <v>2</v>
      </c>
      <c r="D172500" t="inlineStr">
        <is>
          <t>{'jingruizhang-probim-note2', 'jingruizhang-probim-vue'}</t>
        </is>
      </c>
    </row>
    <row r="172501">
      <c r="A172501" s="1" t="n">
        <v>172499</v>
      </c>
      <c r="B172501" t="inlineStr">
        <is>
          <t>ipaynow</t>
        </is>
      </c>
      <c r="C172501" t="n">
        <v>2</v>
      </c>
      <c r="D172501" t="inlineStr">
        <is>
          <t>{'@heytea~react-native-ipaynow', 'react-native-ipaynow'}</t>
        </is>
      </c>
    </row>
    <row r="172502">
      <c r="A172502" s="1" t="n">
        <v>172500</v>
      </c>
      <c r="B172502" t="inlineStr">
        <is>
          <t>michaeljfazio</t>
        </is>
      </c>
      <c r="C172502" t="n">
        <v>2</v>
      </c>
      <c r="D172502" t="inlineStr">
        <is>
          <t>{'@michaeljfazio~vue-authorize', '@michaeljfazio~mids'}</t>
        </is>
      </c>
    </row>
    <row r="172503">
      <c r="A172503" s="1" t="n">
        <v>172501</v>
      </c>
      <c r="B172503" t="inlineStr">
        <is>
          <t>lufo</t>
        </is>
      </c>
      <c r="C172503" t="n">
        <v>2</v>
      </c>
      <c r="D172503" t="inlineStr">
        <is>
          <t>{'lufo-api', 'lufo-cli'}</t>
        </is>
      </c>
    </row>
    <row r="172504">
      <c r="A172504" s="1" t="n">
        <v>172502</v>
      </c>
      <c r="B172504" t="inlineStr">
        <is>
          <t>elderly</t>
        </is>
      </c>
      <c r="C172504" t="n">
        <v>2</v>
      </c>
      <c r="D172504" t="inlineStr">
        <is>
          <t>{'@elderly~lbc-avatar', 'react-native-elderly-frame'}</t>
        </is>
      </c>
    </row>
    <row r="172505">
      <c r="A172505" s="1" t="n">
        <v>172503</v>
      </c>
      <c r="B172505" t="inlineStr">
        <is>
          <t>geofy</t>
        </is>
      </c>
      <c r="C172505" t="n">
        <v>2</v>
      </c>
      <c r="D172505" t="inlineStr">
        <is>
          <t>{'geofy-province', 'geofy_ol-echarts'}</t>
        </is>
      </c>
    </row>
    <row r="172506">
      <c r="A172506" s="1" t="n">
        <v>172504</v>
      </c>
      <c r="B172506" t="inlineStr">
        <is>
          <t>wanjun</t>
        </is>
      </c>
      <c r="C172506" t="n">
        <v>2</v>
      </c>
      <c r="D172506" t="inlineStr">
        <is>
          <t>{'wanjun', 's-wanjun-validate'}</t>
        </is>
      </c>
    </row>
    <row r="172507">
      <c r="A172507" s="1" t="n">
        <v>172505</v>
      </c>
      <c r="B172507" t="inlineStr">
        <is>
          <t>unfocused</t>
        </is>
      </c>
      <c r="C172507" t="n">
        <v>2</v>
      </c>
      <c r="D172507" t="inlineStr">
        <is>
          <t>{'unfocused', 'unfocused-input-buffer'}</t>
        </is>
      </c>
    </row>
    <row r="172508">
      <c r="A172508" s="1" t="n">
        <v>172506</v>
      </c>
      <c r="B172508" t="inlineStr">
        <is>
          <t>blockd</t>
        </is>
      </c>
      <c r="C172508" t="n">
        <v>2</v>
      </c>
      <c r="D172508" t="inlineStr">
        <is>
          <t>{'blockd', 'blockd-ethereum'}</t>
        </is>
      </c>
    </row>
    <row r="172509">
      <c r="A172509" s="1" t="n">
        <v>172507</v>
      </c>
      <c r="B172509" t="inlineStr">
        <is>
          <t>composify</t>
        </is>
      </c>
      <c r="C172509" t="n">
        <v>2</v>
      </c>
      <c r="D172509" t="inlineStr">
        <is>
          <t>{'composify', '@itinerisltd~composify'}</t>
        </is>
      </c>
    </row>
    <row r="172510">
      <c r="A172510" s="1" t="n">
        <v>172508</v>
      </c>
      <c r="B172510" t="inlineStr">
        <is>
          <t>faen</t>
        </is>
      </c>
      <c r="C172510" t="n">
        <v>2</v>
      </c>
      <c r="D172510" t="inlineStr">
        <is>
          <t>{'faen', 'FAEN'}</t>
        </is>
      </c>
    </row>
    <row r="172511">
      <c r="A172511" s="1" t="n">
        <v>172509</v>
      </c>
      <c r="B172511" t="inlineStr">
        <is>
          <t>phanective</t>
        </is>
      </c>
      <c r="C172511" t="n">
        <v>2</v>
      </c>
      <c r="D172511" t="inlineStr">
        <is>
          <t>{'@phanect~eslint-config-phanective', '@phanect~tslint-config-phanective'}</t>
        </is>
      </c>
    </row>
    <row r="172512">
      <c r="A172512" s="1" t="n">
        <v>172510</v>
      </c>
      <c r="B172512" t="inlineStr">
        <is>
          <t>materialnote</t>
        </is>
      </c>
      <c r="C172512" t="n">
        <v>2</v>
      </c>
      <c r="D172512" t="inlineStr">
        <is>
          <t>{'ember-cli-materialnote', 'materialnote'}</t>
        </is>
      </c>
    </row>
    <row r="172513">
      <c r="A172513" s="1" t="n">
        <v>172511</v>
      </c>
      <c r="B172513" t="inlineStr">
        <is>
          <t>valeria</t>
        </is>
      </c>
      <c r="C172513" t="n">
        <v>2</v>
      </c>
      <c r="D172513" t="inlineStr">
        <is>
          <t>{'valeria-cards', 'ckanext-valeria'}</t>
        </is>
      </c>
    </row>
    <row r="172514">
      <c r="A172514" s="1" t="n">
        <v>172512</v>
      </c>
      <c r="B172514" t="inlineStr">
        <is>
          <t>seratch</t>
        </is>
      </c>
      <c r="C172514" t="n">
        <v>2</v>
      </c>
      <c r="D172514" t="inlineStr">
        <is>
          <t>{'seratch-slack-app-toolkit', 'seratch-slack-types'}</t>
        </is>
      </c>
    </row>
    <row r="172515">
      <c r="A172515" s="1" t="n">
        <v>172513</v>
      </c>
      <c r="B172515" t="inlineStr">
        <is>
          <t>backlineint</t>
        </is>
      </c>
      <c r="C172515" t="n">
        <v>2</v>
      </c>
      <c r="D172515" t="inlineStr">
        <is>
          <t>{'@backlineint~results-tracker', '@backlineint~gatsby-theme-drupal-markdown-post'}</t>
        </is>
      </c>
    </row>
    <row r="172516">
      <c r="A172516" s="1" t="n">
        <v>172514</v>
      </c>
      <c r="B172516" t="inlineStr">
        <is>
          <t>cratonjs</t>
        </is>
      </c>
      <c r="C172516" t="n">
        <v>2</v>
      </c>
      <c r="D172516" t="inlineStr">
        <is>
          <t>{'@craton~cratonjs', 'cratonjs'}</t>
        </is>
      </c>
    </row>
    <row r="172517">
      <c r="A172517" s="1" t="n">
        <v>172515</v>
      </c>
      <c r="B172517" t="inlineStr">
        <is>
          <t>omax</t>
        </is>
      </c>
      <c r="C172517" t="n">
        <v>2</v>
      </c>
      <c r="D172517" t="inlineStr">
        <is>
          <t>{'@tilyupomax~custom-carousel', '@omax~wasm-greet'}</t>
        </is>
      </c>
    </row>
    <row r="172518">
      <c r="A172518" s="1" t="n">
        <v>172516</v>
      </c>
      <c r="B172518" t="inlineStr">
        <is>
          <t>cholok</t>
        </is>
      </c>
      <c r="C172518" t="n">
        <v>2</v>
      </c>
      <c r="D172518" t="inlineStr">
        <is>
          <t>{'cholok', 'cholok-cli'}</t>
        </is>
      </c>
    </row>
    <row r="172519">
      <c r="A172519" s="1" t="n">
        <v>172517</v>
      </c>
      <c r="B172519" t="inlineStr">
        <is>
          <t>varlog</t>
        </is>
      </c>
      <c r="C172519" t="n">
        <v>2</v>
      </c>
      <c r="D172519" t="inlineStr">
        <is>
          <t>{'varlog', '@varlog~continuation-local-storage'}</t>
        </is>
      </c>
    </row>
    <row r="172520">
      <c r="A172520" s="1" t="n">
        <v>172518</v>
      </c>
      <c r="B172520" t="inlineStr">
        <is>
          <t>chunshan</t>
        </is>
      </c>
      <c r="C172520" t="n">
        <v>2</v>
      </c>
      <c r="D172520" t="inlineStr">
        <is>
          <t>{'@chunshan~black_star', 'chunshan'}</t>
        </is>
      </c>
    </row>
    <row r="172521">
      <c r="A172521" s="1" t="n">
        <v>172519</v>
      </c>
      <c r="B172521" t="inlineStr">
        <is>
          <t>swheel</t>
        </is>
      </c>
      <c r="C172521" t="n">
        <v>2</v>
      </c>
      <c r="D172521" t="inlineStr">
        <is>
          <t>{'swheel', 'react-native-swheel-picker'}</t>
        </is>
      </c>
    </row>
    <row r="172522">
      <c r="A172522" s="1" t="n">
        <v>172520</v>
      </c>
      <c r="B172522" t="inlineStr">
        <is>
          <t>satchmo</t>
        </is>
      </c>
      <c r="C172522" t="n">
        <v>2</v>
      </c>
      <c r="D172522" t="inlineStr">
        <is>
          <t>{'django-satchmo', 'satchmo'}</t>
        </is>
      </c>
    </row>
    <row r="172523">
      <c r="A172523" s="1" t="n">
        <v>172521</v>
      </c>
      <c r="B172523" t="inlineStr">
        <is>
          <t>centrosymmetric</t>
        </is>
      </c>
      <c r="C172523" t="n">
        <v>2</v>
      </c>
      <c r="D172523" t="inlineStr">
        <is>
          <t>{'@stdlib~assert-is-centrosymmetric-matrix', '@stdlib~assert-is-skew-centrosymmetric-matrix'}</t>
        </is>
      </c>
    </row>
    <row r="172524">
      <c r="A172524" s="1" t="n">
        <v>172522</v>
      </c>
      <c r="B172524" t="inlineStr">
        <is>
          <t>ticktok</t>
        </is>
      </c>
      <c r="C172524" t="n">
        <v>2</v>
      </c>
      <c r="D172524" t="inlineStr">
        <is>
          <t>{'ticktok', 'ticktok-dashboard'}</t>
        </is>
      </c>
    </row>
    <row r="172525">
      <c r="A172525" s="1" t="n">
        <v>172523</v>
      </c>
      <c r="B172525" t="inlineStr">
        <is>
          <t>benv</t>
        </is>
      </c>
      <c r="C172525" t="n">
        <v>2</v>
      </c>
      <c r="D172525" t="inlineStr">
        <is>
          <t>{'benv', '@benv~interactor'}</t>
        </is>
      </c>
    </row>
    <row r="172526">
      <c r="A172526" s="1" t="n">
        <v>172524</v>
      </c>
      <c r="B172526" t="inlineStr">
        <is>
          <t>libraryjs</t>
        </is>
      </c>
      <c r="C172526" t="n">
        <v>2</v>
      </c>
      <c r="D172526" t="inlineStr">
        <is>
          <t>{'generator-libraryjs', 'libraryjs'}</t>
        </is>
      </c>
    </row>
    <row r="172527">
      <c r="A172527" s="1" t="n">
        <v>172525</v>
      </c>
      <c r="B172527" t="inlineStr">
        <is>
          <t>kanselarij</t>
        </is>
      </c>
      <c r="C172527" t="n">
        <v>2</v>
      </c>
      <c r="D172527" t="inlineStr">
        <is>
          <t>{'@kanselarij-vlaanderen~au-kaleidos-css', '@kanselarij-vlaanderen~au-kaleidos-icons'}</t>
        </is>
      </c>
    </row>
    <row r="172528">
      <c r="A172528" s="1" t="n">
        <v>172526</v>
      </c>
      <c r="B172528" t="inlineStr">
        <is>
          <t>chrysus</t>
        </is>
      </c>
      <c r="C172528" t="n">
        <v>2</v>
      </c>
      <c r="D172528" t="inlineStr">
        <is>
          <t>{'chrysus', 'hubot-chrysus-dispatcher'}</t>
        </is>
      </c>
    </row>
    <row r="172529">
      <c r="A172529" s="1" t="n">
        <v>172527</v>
      </c>
      <c r="B172529" t="inlineStr">
        <is>
          <t>moongo</t>
        </is>
      </c>
      <c r="C172529" t="n">
        <v>2</v>
      </c>
      <c r="D172529" t="inlineStr">
        <is>
          <t>{'moongo', '@rcreager~moongo'}</t>
        </is>
      </c>
    </row>
    <row r="172530">
      <c r="A172530" s="1" t="n">
        <v>172528</v>
      </c>
      <c r="B172530" t="inlineStr">
        <is>
          <t>ragingwind</t>
        </is>
      </c>
      <c r="C172530" t="n">
        <v>2</v>
      </c>
      <c r="D172530" t="inlineStr">
        <is>
          <t>{'@ragingwind~tsconfig', 'ragingwind'}</t>
        </is>
      </c>
    </row>
    <row r="172531">
      <c r="A172531" s="1" t="n">
        <v>172529</v>
      </c>
      <c r="B172531" t="inlineStr">
        <is>
          <t>wikift</t>
        </is>
      </c>
      <c r="C172531" t="n">
        <v>2</v>
      </c>
      <c r="D172531" t="inlineStr">
        <is>
          <t>{'wikift-contribution-charts', 'wikift-editor'}</t>
        </is>
      </c>
    </row>
    <row r="172532">
      <c r="A172532" s="1" t="n">
        <v>172530</v>
      </c>
      <c r="B172532" t="inlineStr">
        <is>
          <t>blogpress</t>
        </is>
      </c>
      <c r="C172532" t="n">
        <v>2</v>
      </c>
      <c r="D172532" t="inlineStr">
        <is>
          <t>{'blogpress-server', 'blogpress'}</t>
        </is>
      </c>
    </row>
    <row r="172533">
      <c r="A172533" s="1" t="n">
        <v>172531</v>
      </c>
      <c r="B172533" t="inlineStr">
        <is>
          <t>tabnet</t>
        </is>
      </c>
      <c r="C172533" t="n">
        <v>2</v>
      </c>
      <c r="D172533" t="inlineStr">
        <is>
          <t>{'pytorch-tabnet', 'tabnet'}</t>
        </is>
      </c>
    </row>
    <row r="172534">
      <c r="A172534" s="1" t="n">
        <v>172532</v>
      </c>
      <c r="B172534" t="inlineStr">
        <is>
          <t>joncasey</t>
        </is>
      </c>
      <c r="C172534" t="n">
        <v>2</v>
      </c>
      <c r="D172534" t="inlineStr">
        <is>
          <t>{'@joncasey~google-fonts', 'joncasey'}</t>
        </is>
      </c>
    </row>
    <row r="172535">
      <c r="A172535" s="1" t="n">
        <v>172533</v>
      </c>
      <c r="B172535" t="inlineStr">
        <is>
          <t>hhui64</t>
        </is>
      </c>
      <c r="C172535" t="n">
        <v>2</v>
      </c>
      <c r="D172535" t="inlineStr">
        <is>
          <t>{'@hhui64~mavon-editor', '@hhui64~cclinkjs'}</t>
        </is>
      </c>
    </row>
    <row r="172536">
      <c r="A172536" s="1" t="n">
        <v>172534</v>
      </c>
      <c r="B172536" t="inlineStr">
        <is>
          <t>garnt</t>
        </is>
      </c>
      <c r="C172536" t="n">
        <v>2</v>
      </c>
      <c r="D172536" t="inlineStr">
        <is>
          <t>{'garnt-wallpapers', 'garnt-dotfiles'}</t>
        </is>
      </c>
    </row>
    <row r="172537">
      <c r="A172537" s="1" t="n">
        <v>172535</v>
      </c>
      <c r="B172537" t="inlineStr">
        <is>
          <t>dman</t>
        </is>
      </c>
      <c r="C172537" t="n">
        <v>2</v>
      </c>
      <c r="D172537" t="inlineStr">
        <is>
          <t>{'dmanjava', '@dmantsevich~colorful-semantic-logger'}</t>
        </is>
      </c>
    </row>
    <row r="172538">
      <c r="A172538" s="1" t="n">
        <v>172536</v>
      </c>
      <c r="B172538" t="inlineStr">
        <is>
          <t>tierney</t>
        </is>
      </c>
      <c r="C172538" t="n">
        <v>2</v>
      </c>
      <c r="D172538" t="inlineStr">
        <is>
          <t>{'@cjtierney~table.js', '@btierney~downhillswimming'}</t>
        </is>
      </c>
    </row>
    <row r="172539">
      <c r="A172539" s="1" t="n">
        <v>172537</v>
      </c>
      <c r="B172539" t="inlineStr">
        <is>
          <t>mayou</t>
        </is>
      </c>
      <c r="C172539" t="n">
        <v>2</v>
      </c>
      <c r="D172539" t="inlineStr">
        <is>
          <t>{'mayou', 'mayou-say-hello-world'}</t>
        </is>
      </c>
    </row>
    <row r="172540">
      <c r="A172540" s="1" t="n">
        <v>172538</v>
      </c>
      <c r="B172540" t="inlineStr">
        <is>
          <t>clight</t>
        </is>
      </c>
      <c r="C172540" t="n">
        <v>2</v>
      </c>
      <c r="D172540" t="inlineStr">
        <is>
          <t>{'react-native-clight', 'clight'}</t>
        </is>
      </c>
    </row>
    <row r="172541">
      <c r="A172541" s="1" t="n">
        <v>172539</v>
      </c>
      <c r="B172541" t="inlineStr">
        <is>
          <t>mocksintegrated</t>
        </is>
      </c>
      <c r="C172541" t="n">
        <v>2</v>
      </c>
      <c r="D172541" t="inlineStr">
        <is>
          <t>{'gpcart_mocksintegrated', 'cart_mocksintegrated'}</t>
        </is>
      </c>
    </row>
    <row r="172542">
      <c r="A172542" s="1" t="n">
        <v>172540</v>
      </c>
      <c r="B172542" t="inlineStr">
        <is>
          <t>jrac</t>
        </is>
      </c>
      <c r="C172542" t="n">
        <v>2</v>
      </c>
      <c r="D172542" t="inlineStr">
        <is>
          <t>{'django-jrac', 'jrac'}</t>
        </is>
      </c>
    </row>
    <row r="172543">
      <c r="A172543" s="1" t="n">
        <v>172541</v>
      </c>
      <c r="B172543" t="inlineStr">
        <is>
          <t>lw7360</t>
        </is>
      </c>
      <c r="C172543" t="n">
        <v>2</v>
      </c>
      <c r="D172543" t="inlineStr">
        <is>
          <t>{'@lw7360~number-formatter', '@lw7360~react-progressbar.js'}</t>
        </is>
      </c>
    </row>
    <row r="172544">
      <c r="A172544" s="1" t="n">
        <v>172542</v>
      </c>
      <c r="B172544" t="inlineStr">
        <is>
          <t>dmu2</t>
        </is>
      </c>
      <c r="C172544" t="n">
        <v>2</v>
      </c>
      <c r="D172544" t="inlineStr">
        <is>
          <t>{'dmu2css', 'dmu2html'}</t>
        </is>
      </c>
    </row>
    <row r="172545">
      <c r="A172545" s="1" t="n">
        <v>172543</v>
      </c>
      <c r="B172545" t="inlineStr">
        <is>
          <t>undy</t>
        </is>
      </c>
      <c r="C172545" t="n">
        <v>2</v>
      </c>
      <c r="D172545" t="inlineStr">
        <is>
          <t>{'undy', 'minundy.js'}</t>
        </is>
      </c>
    </row>
    <row r="172546">
      <c r="A172546" s="1" t="n">
        <v>172544</v>
      </c>
      <c r="B172546" t="inlineStr">
        <is>
          <t>claxton</t>
        </is>
      </c>
      <c r="C172546" t="n">
        <v>2</v>
      </c>
      <c r="D172546" t="inlineStr">
        <is>
          <t>{'@sclaxton~handlebars', '@sclaxton~glimmer-syntax'}</t>
        </is>
      </c>
    </row>
    <row r="172547">
      <c r="A172547" s="1" t="n">
        <v>172545</v>
      </c>
      <c r="B172547" t="inlineStr">
        <is>
          <t>sclaxton</t>
        </is>
      </c>
      <c r="C172547" t="n">
        <v>2</v>
      </c>
      <c r="D172547" t="inlineStr">
        <is>
          <t>{'@sclaxton~handlebars', '@sclaxton~glimmer-syntax'}</t>
        </is>
      </c>
    </row>
    <row r="172548">
      <c r="A172548" s="1" t="n">
        <v>172546</v>
      </c>
      <c r="B172548" t="inlineStr">
        <is>
          <t>nodegl</t>
        </is>
      </c>
      <c r="C172548" t="n">
        <v>2</v>
      </c>
      <c r="D172548" t="inlineStr">
        <is>
          <t>{'nodegl', '@paddlejs~paddlejs-backend-nodegl'}</t>
        </is>
      </c>
    </row>
    <row r="172549">
      <c r="A172549" s="1" t="n">
        <v>172547</v>
      </c>
      <c r="B172549" t="inlineStr">
        <is>
          <t>nowifi4</t>
        </is>
      </c>
      <c r="C172549" t="n">
        <v>2</v>
      </c>
      <c r="D172549" t="inlineStr">
        <is>
          <t>{'@nowifi4u~utils', '@nowifi4u~utils-time'}</t>
        </is>
      </c>
    </row>
    <row r="172550">
      <c r="A172550" s="1" t="n">
        <v>172548</v>
      </c>
      <c r="B172550" t="inlineStr">
        <is>
          <t>itasca</t>
        </is>
      </c>
      <c r="C172550" t="n">
        <v>2</v>
      </c>
      <c r="D172550" t="inlineStr">
        <is>
          <t>{'itasca', 'itasca-stub'}</t>
        </is>
      </c>
    </row>
    <row r="172551">
      <c r="A172551" s="1" t="n">
        <v>172549</v>
      </c>
      <c r="B172551" t="inlineStr">
        <is>
          <t>defis</t>
        </is>
      </c>
      <c r="C172551" t="n">
        <v>2</v>
      </c>
      <c r="D172551" t="inlineStr">
        <is>
          <t>{'@defis~sdk', '@defis~uikit'}</t>
        </is>
      </c>
    </row>
    <row r="172552">
      <c r="A172552" s="1" t="n">
        <v>172550</v>
      </c>
      <c r="B172552" t="inlineStr">
        <is>
          <t>timespans</t>
        </is>
      </c>
      <c r="C172552" t="n">
        <v>2</v>
      </c>
      <c r="D172552" t="inlineStr">
        <is>
          <t>{'number-timespans', 'timespans'}</t>
        </is>
      </c>
    </row>
    <row r="172553">
      <c r="A172553" s="1" t="n">
        <v>172551</v>
      </c>
      <c r="B172553" t="inlineStr">
        <is>
          <t>jack4</t>
        </is>
      </c>
      <c r="C172553" t="n">
        <v>2</v>
      </c>
      <c r="D172553" t="inlineStr">
        <is>
          <t>{'@makejack4~react-bitkubnext-oauth2', '@makejack4~redux-saga-toolkit'}</t>
        </is>
      </c>
    </row>
    <row r="172554">
      <c r="A172554" s="1" t="n">
        <v>172552</v>
      </c>
      <c r="B172554" t="inlineStr">
        <is>
          <t>makejack4</t>
        </is>
      </c>
      <c r="C172554" t="n">
        <v>2</v>
      </c>
      <c r="D172554" t="inlineStr">
        <is>
          <t>{'@makejack4~react-bitkubnext-oauth2', '@makejack4~redux-saga-toolkit'}</t>
        </is>
      </c>
    </row>
    <row r="172555">
      <c r="A172555" s="1" t="n">
        <v>172553</v>
      </c>
      <c r="B172555" t="inlineStr">
        <is>
          <t>bharata</t>
        </is>
      </c>
      <c r="C172555" t="n">
        <v>2</v>
      </c>
      <c r="D172555" t="inlineStr">
        <is>
          <t>{'@bharatak~ckeditor5-editor-classic-edu', 'bharatabet'}</t>
        </is>
      </c>
    </row>
    <row r="172556">
      <c r="A172556" s="1" t="n">
        <v>172554</v>
      </c>
      <c r="B172556" t="inlineStr">
        <is>
          <t>kutypa</t>
        </is>
      </c>
      <c r="C172556" t="n">
        <v>2</v>
      </c>
      <c r="D172556" t="inlineStr">
        <is>
          <t>{'kutypa-michal-test', 'kutypa-michal-3ib2-test'}</t>
        </is>
      </c>
    </row>
    <row r="172557">
      <c r="A172557" s="1" t="n">
        <v>172555</v>
      </c>
      <c r="B172557" t="inlineStr">
        <is>
          <t>enginex</t>
        </is>
      </c>
      <c r="C172557" t="n">
        <v>2</v>
      </c>
      <c r="D172557" t="inlineStr">
        <is>
          <t>{'enginex.js', 'enginex'}</t>
        </is>
      </c>
    </row>
    <row r="172558">
      <c r="A172558" s="1" t="n">
        <v>172556</v>
      </c>
      <c r="B172558" t="inlineStr">
        <is>
          <t>zoomlens</t>
        </is>
      </c>
      <c r="C172558" t="n">
        <v>2</v>
      </c>
      <c r="D172558" t="inlineStr">
        <is>
          <t>{'zoomlens', 'zoomlens-js'}</t>
        </is>
      </c>
    </row>
    <row r="172559">
      <c r="A172559" s="1" t="n">
        <v>172557</v>
      </c>
      <c r="B172559" t="inlineStr">
        <is>
          <t>dhedge</t>
        </is>
      </c>
      <c r="C172559" t="n">
        <v>2</v>
      </c>
      <c r="D172559" t="inlineStr">
        <is>
          <t>{'@dhedge~v2-sdk', 'dhedge-sdk'}</t>
        </is>
      </c>
    </row>
    <row r="172560">
      <c r="A172560" s="1" t="n">
        <v>172558</v>
      </c>
      <c r="B172560" t="inlineStr">
        <is>
          <t>affront</t>
        </is>
      </c>
      <c r="C172560" t="n">
        <v>2</v>
      </c>
      <c r="D172560" t="inlineStr">
        <is>
          <t>{'scaffront', 'affront'}</t>
        </is>
      </c>
    </row>
    <row r="172561">
      <c r="A172561" s="1" t="n">
        <v>172559</v>
      </c>
      <c r="B172561" t="inlineStr">
        <is>
          <t>employeeexpenserequisition</t>
        </is>
      </c>
      <c r="C172561" t="n">
        <v>2</v>
      </c>
      <c r="D172561" t="inlineStr">
        <is>
          <t>{'qmuzik-employeeexpenserequisition', 'qmuzik-employeeexpenserequisition-shared'}</t>
        </is>
      </c>
    </row>
    <row r="172562">
      <c r="A172562" s="1" t="n">
        <v>172560</v>
      </c>
      <c r="B172562" t="inlineStr">
        <is>
          <t>shapley</t>
        </is>
      </c>
      <c r="C172562" t="n">
        <v>2</v>
      </c>
      <c r="D172562" t="inlineStr">
        <is>
          <t>{'bilateralshapley', 'shapley'}</t>
        </is>
      </c>
    </row>
    <row r="172563">
      <c r="A172563" s="1" t="n">
        <v>172561</v>
      </c>
      <c r="B172563" t="inlineStr">
        <is>
          <t>metemq</t>
        </is>
      </c>
      <c r="C172563" t="n">
        <v>2</v>
      </c>
      <c r="D172563" t="inlineStr">
        <is>
          <t>{'metemq-broker', 'metemq-thing-js'}</t>
        </is>
      </c>
    </row>
    <row r="172564">
      <c r="A172564" s="1" t="n">
        <v>172562</v>
      </c>
      <c r="B172564" t="inlineStr">
        <is>
          <t>legatus</t>
        </is>
      </c>
      <c r="C172564" t="n">
        <v>2</v>
      </c>
      <c r="D172564" t="inlineStr">
        <is>
          <t>{'legatus', 'legatusir'}</t>
        </is>
      </c>
    </row>
    <row r="172565">
      <c r="A172565" s="1" t="n">
        <v>172563</v>
      </c>
      <c r="B172565" t="inlineStr">
        <is>
          <t>yakubu</t>
        </is>
      </c>
      <c r="C172565" t="n">
        <v>2</v>
      </c>
      <c r="D172565" t="inlineStr">
        <is>
          <t>{'yakubun', 'yakubun-utils'}</t>
        </is>
      </c>
    </row>
    <row r="172566">
      <c r="A172566" s="1" t="n">
        <v>172564</v>
      </c>
      <c r="B172566" t="inlineStr">
        <is>
          <t>yakubun</t>
        </is>
      </c>
      <c r="C172566" t="n">
        <v>2</v>
      </c>
      <c r="D172566" t="inlineStr">
        <is>
          <t>{'yakubun', 'yakubun-utils'}</t>
        </is>
      </c>
    </row>
    <row r="172567">
      <c r="A172567" s="1" t="n">
        <v>172565</v>
      </c>
      <c r="B172567" t="inlineStr">
        <is>
          <t>basen</t>
        </is>
      </c>
      <c r="C172567" t="n">
        <v>2</v>
      </c>
      <c r="D172567" t="inlineStr">
        <is>
          <t>{'basen', 'bda-basen'}</t>
        </is>
      </c>
    </row>
    <row r="172568">
      <c r="A172568" s="1" t="n">
        <v>172566</v>
      </c>
      <c r="B172568" t="inlineStr">
        <is>
          <t>persistore</t>
        </is>
      </c>
      <c r="C172568" t="n">
        <v>2</v>
      </c>
      <c r="D172568" t="inlineStr">
        <is>
          <t>{'redux-persistore', 'persistore'}</t>
        </is>
      </c>
    </row>
    <row r="172569">
      <c r="A172569" s="1" t="n">
        <v>172567</v>
      </c>
      <c r="B172569" t="inlineStr">
        <is>
          <t>yocasa</t>
        </is>
      </c>
      <c r="C172569" t="n">
        <v>2</v>
      </c>
      <c r="D172569" t="inlineStr">
        <is>
          <t>{'@yocasa~common', '@yocasa~data-service'}</t>
        </is>
      </c>
    </row>
    <row r="172570">
      <c r="A172570" s="1" t="n">
        <v>172568</v>
      </c>
      <c r="B172570" t="inlineStr">
        <is>
          <t>toplion</t>
        </is>
      </c>
      <c r="C172570" t="n">
        <v>2</v>
      </c>
      <c r="D172570" t="inlineStr">
        <is>
          <t>{'@toplion~web', '@toplion~components'}</t>
        </is>
      </c>
    </row>
    <row r="172571">
      <c r="A172571" s="1" t="n">
        <v>172569</v>
      </c>
      <c r="B172571" t="inlineStr">
        <is>
          <t>nazma</t>
        </is>
      </c>
      <c r="C172571" t="n">
        <v>2</v>
      </c>
      <c r="D172571" t="inlineStr">
        <is>
          <t>{'nazma.js', 'nazma.dev.js'}</t>
        </is>
      </c>
    </row>
    <row r="172572">
      <c r="A172572" s="1" t="n">
        <v>172570</v>
      </c>
      <c r="B172572" t="inlineStr">
        <is>
          <t>commoditymaster</t>
        </is>
      </c>
      <c r="C172572" t="n">
        <v>2</v>
      </c>
      <c r="D172572" t="inlineStr">
        <is>
          <t>{'qmuzik-commoditymaster-shared', 'qmuzik-commoditymaster'}</t>
        </is>
      </c>
    </row>
    <row r="172573">
      <c r="A172573" s="1" t="n">
        <v>172571</v>
      </c>
      <c r="B172573" t="inlineStr">
        <is>
          <t>dean9703111</t>
        </is>
      </c>
      <c r="C172573" t="n">
        <v>2</v>
      </c>
      <c r="D172573" t="inlineStr">
        <is>
          <t>{'@dean9703111~react-native-slider', '@dean9703111~vue-mapbox-geocoder'}</t>
        </is>
      </c>
    </row>
    <row r="172574">
      <c r="A172574" s="1" t="n">
        <v>172572</v>
      </c>
      <c r="B172574" t="inlineStr">
        <is>
          <t>audioconcat</t>
        </is>
      </c>
      <c r="C172574" t="n">
        <v>2</v>
      </c>
      <c r="D172574" t="inlineStr">
        <is>
          <t>{'audioconcat', 'audioconcat-security-patched'}</t>
        </is>
      </c>
    </row>
    <row r="172575">
      <c r="A172575" s="1" t="n">
        <v>172573</v>
      </c>
      <c r="B172575" t="inlineStr">
        <is>
          <t>structo</t>
        </is>
      </c>
      <c r="C172575" t="n">
        <v>2</v>
      </c>
      <c r="D172575" t="inlineStr">
        <is>
          <t>{'structoform', 'structo'}</t>
        </is>
      </c>
    </row>
    <row r="172576">
      <c r="A172576" s="1" t="n">
        <v>172574</v>
      </c>
      <c r="B172576" t="inlineStr">
        <is>
          <t>gary50613</t>
        </is>
      </c>
      <c r="C172576" t="n">
        <v>2</v>
      </c>
      <c r="D172576" t="inlineStr">
        <is>
          <t>{'@gary50613~djs-command-handler', '@gary50613~discord.js-command-handler'}</t>
        </is>
      </c>
    </row>
    <row r="172577">
      <c r="A172577" s="1" t="n">
        <v>172575</v>
      </c>
      <c r="B172577" t="inlineStr">
        <is>
          <t>assetory</t>
        </is>
      </c>
      <c r="C172577" t="n">
        <v>2</v>
      </c>
      <c r="D172577" t="inlineStr">
        <is>
          <t>{'@assetory~logger', '@assetory~i18nmanager'}</t>
        </is>
      </c>
    </row>
    <row r="172578">
      <c r="A172578" s="1" t="n">
        <v>172576</v>
      </c>
      <c r="B172578" t="inlineStr">
        <is>
          <t>filehost</t>
        </is>
      </c>
      <c r="C172578" t="n">
        <v>2</v>
      </c>
      <c r="D172578" t="inlineStr">
        <is>
          <t>{'filehost', 'express-filehost'}</t>
        </is>
      </c>
    </row>
    <row r="172579">
      <c r="A172579" s="1" t="n">
        <v>172577</v>
      </c>
      <c r="B172579" t="inlineStr">
        <is>
          <t>zhaolina</t>
        </is>
      </c>
      <c r="C172579" t="n">
        <v>2</v>
      </c>
      <c r="D172579" t="inlineStr">
        <is>
          <t>{'zhaolina-component-demo', 'qingyun_zhaolina'}</t>
        </is>
      </c>
    </row>
    <row r="172580">
      <c r="A172580" s="1" t="n">
        <v>172578</v>
      </c>
      <c r="B172580" t="inlineStr">
        <is>
          <t>ttml2</t>
        </is>
      </c>
      <c r="C172580" t="n">
        <v>2</v>
      </c>
      <c r="D172580" t="inlineStr">
        <is>
          <t>{'@warren-bank~node-ttml2srt-cli', 'ttml2srt'}</t>
        </is>
      </c>
    </row>
    <row r="172581">
      <c r="A172581" s="1" t="n">
        <v>172579</v>
      </c>
      <c r="B172581" t="inlineStr">
        <is>
          <t>zpq</t>
        </is>
      </c>
      <c r="C172581" t="n">
        <v>2</v>
      </c>
      <c r="D172581" t="inlineStr">
        <is>
          <t>{'lsx_zpq', 'zpq_lsx'}</t>
        </is>
      </c>
    </row>
    <row r="172582">
      <c r="A172582" s="1" t="n">
        <v>172580</v>
      </c>
      <c r="B172582" t="inlineStr">
        <is>
          <t>averystupidtest</t>
        </is>
      </c>
      <c r="C172582" t="n">
        <v>2</v>
      </c>
      <c r="D172582" t="inlineStr">
        <is>
          <t>{'@averystupidtest~reditor', '@averystupidtest~editor'}</t>
        </is>
      </c>
    </row>
    <row r="172583">
      <c r="A172583" s="1" t="n">
        <v>172581</v>
      </c>
      <c r="B172583" t="inlineStr">
        <is>
          <t>expressively</t>
        </is>
      </c>
      <c r="C172583" t="n">
        <v>2</v>
      </c>
      <c r="D172583" t="inlineStr">
        <is>
          <t>{'expressively-mocked-fetch', 'expressively'}</t>
        </is>
      </c>
    </row>
    <row r="172584">
      <c r="A172584" s="1" t="n">
        <v>172582</v>
      </c>
      <c r="B172584" t="inlineStr">
        <is>
          <t>finnext</t>
        </is>
      </c>
      <c r="C172584" t="n">
        <v>2</v>
      </c>
      <c r="D172584" t="inlineStr">
        <is>
          <t>{'@finnext-ui~eslint-config', '@finnext-ui~stylelint-config'}</t>
        </is>
      </c>
    </row>
    <row r="172585">
      <c r="A172585" s="1" t="n">
        <v>172583</v>
      </c>
      <c r="B172585" t="inlineStr">
        <is>
          <t>periodization</t>
        </is>
      </c>
      <c r="C172585" t="n">
        <v>2</v>
      </c>
      <c r="D172585" t="inlineStr">
        <is>
          <t>{'gizconnection-periodization', '@vl-tests~periodization'}</t>
        </is>
      </c>
    </row>
    <row r="172586">
      <c r="A172586" s="1" t="n">
        <v>172584</v>
      </c>
      <c r="B172586" t="inlineStr">
        <is>
          <t>ssquid</t>
        </is>
      </c>
      <c r="C172586" t="n">
        <v>2</v>
      </c>
      <c r="D172586" t="inlineStr">
        <is>
          <t>{'@ssquid~warthog', '@ssquid~hydra-common'}</t>
        </is>
      </c>
    </row>
    <row r="172587">
      <c r="A172587" s="1" t="n">
        <v>172585</v>
      </c>
      <c r="B172587" t="inlineStr">
        <is>
          <t>dotcli</t>
        </is>
      </c>
      <c r="C172587" t="n">
        <v>2</v>
      </c>
      <c r="D172587" t="inlineStr">
        <is>
          <t>{'@dotcli~generator-av', 'dotcli'}</t>
        </is>
      </c>
    </row>
    <row r="172588">
      <c r="A172588" s="1" t="n">
        <v>172586</v>
      </c>
      <c r="B172588" t="inlineStr">
        <is>
          <t>maimail</t>
        </is>
      </c>
      <c r="C172588" t="n">
        <v>2</v>
      </c>
      <c r="D172588" t="inlineStr">
        <is>
          <t>{'maimail-imap-client', 'maimail-tcp-socket'}</t>
        </is>
      </c>
    </row>
    <row r="172589">
      <c r="A172589" s="1" t="n">
        <v>172587</v>
      </c>
      <c r="B172589" t="inlineStr">
        <is>
          <t>byfs</t>
        </is>
      </c>
      <c r="C172589" t="n">
        <v>2</v>
      </c>
      <c r="D172589" t="inlineStr">
        <is>
          <t>{'byfs_tst_test_a', 'byfs_tst_test_aaa'}</t>
        </is>
      </c>
    </row>
    <row r="172590">
      <c r="A172590" s="1" t="n">
        <v>172588</v>
      </c>
      <c r="B172590" t="inlineStr">
        <is>
          <t>extwee</t>
        </is>
      </c>
      <c r="C172590" t="n">
        <v>2</v>
      </c>
      <c r="D172590" t="inlineStr">
        <is>
          <t>{'extwee', 'extwee-dom'}</t>
        </is>
      </c>
    </row>
    <row r="172591">
      <c r="A172591" s="1" t="n">
        <v>172589</v>
      </c>
      <c r="B172591" t="inlineStr">
        <is>
          <t>crazyegg</t>
        </is>
      </c>
      <c r="C172591" t="n">
        <v>2</v>
      </c>
      <c r="D172591" t="inlineStr">
        <is>
          <t>{'gatsby-plugin-crazyegg', 'gitbook-plugin-crazyegg'}</t>
        </is>
      </c>
    </row>
    <row r="172592">
      <c r="A172592" s="1" t="n">
        <v>172590</v>
      </c>
      <c r="B172592" t="inlineStr">
        <is>
          <t>testv1</t>
        </is>
      </c>
      <c r="C172592" t="n">
        <v>2</v>
      </c>
      <c r="D172592" t="inlineStr">
        <is>
          <t>{'captainamerica-testv1', 'testv1'}</t>
        </is>
      </c>
    </row>
    <row r="172593">
      <c r="A172593" s="1" t="n">
        <v>172591</v>
      </c>
      <c r="B172593" t="inlineStr">
        <is>
          <t>imagic</t>
        </is>
      </c>
      <c r="C172593" t="n">
        <v>2</v>
      </c>
      <c r="D172593" t="inlineStr">
        <is>
          <t>{'imagic', 'scipion-em-imagic'}</t>
        </is>
      </c>
    </row>
    <row r="172594">
      <c r="A172594" s="1" t="n">
        <v>172592</v>
      </c>
      <c r="B172594" t="inlineStr">
        <is>
          <t>rlambertsen</t>
        </is>
      </c>
      <c r="C172594" t="n">
        <v>2</v>
      </c>
      <c r="D172594" t="inlineStr">
        <is>
          <t>{'vue-pagination-2-rlambertsen', 'vue-tables-2-rlambertsen'}</t>
        </is>
      </c>
    </row>
    <row r="172595">
      <c r="A172595" s="1" t="n">
        <v>172593</v>
      </c>
      <c r="B172595" t="inlineStr">
        <is>
          <t>msth</t>
        </is>
      </c>
      <c r="C172595" t="n">
        <v>2</v>
      </c>
      <c r="D172595" t="inlineStr">
        <is>
          <t>{'msth.js', '@yellowking-tickethub~msth-common'}</t>
        </is>
      </c>
    </row>
    <row r="172596">
      <c r="A172596" s="1" t="n">
        <v>172594</v>
      </c>
      <c r="B172596" t="inlineStr">
        <is>
          <t>timr</t>
        </is>
      </c>
      <c r="C172596" t="n">
        <v>2</v>
      </c>
      <c r="D172596" t="inlineStr">
        <is>
          <t>{'timr', 'timr-format'}</t>
        </is>
      </c>
    </row>
    <row r="172597">
      <c r="A172597" s="1" t="n">
        <v>172595</v>
      </c>
      <c r="B172597" t="inlineStr">
        <is>
          <t>birendra</t>
        </is>
      </c>
      <c r="C172597" t="n">
        <v>2</v>
      </c>
      <c r="D172597" t="inlineStr">
        <is>
          <t>{'npm-demo-birendra', 'npm-demo-birendra1'}</t>
        </is>
      </c>
    </row>
    <row r="172598">
      <c r="A172598" s="1" t="n">
        <v>172596</v>
      </c>
      <c r="B172598" t="inlineStr">
        <is>
          <t>gallereact</t>
        </is>
      </c>
      <c r="C172598" t="n">
        <v>2</v>
      </c>
      <c r="D172598" t="inlineStr">
        <is>
          <t>{'gallereact', 'gallereact-dev'}</t>
        </is>
      </c>
    </row>
    <row r="172599">
      <c r="A172599" s="1" t="n">
        <v>172597</v>
      </c>
      <c r="B172599" t="inlineStr">
        <is>
          <t>shure</t>
        </is>
      </c>
      <c r="C172599" t="n">
        <v>2</v>
      </c>
      <c r="D172599" t="inlineStr">
        <is>
          <t>{'node-red-contrib-shure-ad4', '@shurelia~immer-connect'}</t>
        </is>
      </c>
    </row>
    <row r="172600">
      <c r="A172600" s="1" t="n">
        <v>172598</v>
      </c>
      <c r="B172600" t="inlineStr">
        <is>
          <t>kengotoda</t>
        </is>
      </c>
      <c r="C172600" t="n">
        <v>2</v>
      </c>
      <c r="D172600" t="inlineStr">
        <is>
          <t>{'@kengotoda~github', '@kengotoda~actions-setup-docker-compose'}</t>
        </is>
      </c>
    </row>
    <row r="172601">
      <c r="A172601" s="1" t="n">
        <v>172599</v>
      </c>
      <c r="B172601" t="inlineStr">
        <is>
          <t>yore</t>
        </is>
      </c>
      <c r="C172601" t="n">
        <v>2</v>
      </c>
      <c r="D172601" t="inlineStr">
        <is>
          <t>{'yore', 'yoredis'}</t>
        </is>
      </c>
    </row>
    <row r="172602">
      <c r="A172602" s="1" t="n">
        <v>172600</v>
      </c>
      <c r="B172602" t="inlineStr">
        <is>
          <t>esmvaltool</t>
        </is>
      </c>
      <c r="C172602" t="n">
        <v>2</v>
      </c>
      <c r="D172602" t="inlineStr">
        <is>
          <t>{'esmvaltool', 'esmvaltool-sample-data'}</t>
        </is>
      </c>
    </row>
    <row r="172603">
      <c r="A172603" s="1" t="n">
        <v>172601</v>
      </c>
      <c r="B172603" t="inlineStr">
        <is>
          <t>crudlist</t>
        </is>
      </c>
      <c r="C172603" t="n">
        <v>2</v>
      </c>
      <c r="D172603" t="inlineStr">
        <is>
          <t>{'designkit-crudlist', 'ng-crudlist'}</t>
        </is>
      </c>
    </row>
    <row r="172604">
      <c r="A172604" s="1" t="n">
        <v>172602</v>
      </c>
      <c r="B172604" t="inlineStr">
        <is>
          <t>buttonmancer</t>
        </is>
      </c>
      <c r="C172604" t="n">
        <v>2</v>
      </c>
      <c r="D172604" t="inlineStr">
        <is>
          <t>{'@dvdagames~buttonmancer', 'buttonmancer'}</t>
        </is>
      </c>
    </row>
    <row r="172605">
      <c r="A172605" s="1" t="n">
        <v>172603</v>
      </c>
      <c r="B172605" t="inlineStr">
        <is>
          <t>matthritz</t>
        </is>
      </c>
      <c r="C172605" t="n">
        <v>2</v>
      </c>
      <c r="D172605" t="inlineStr">
        <is>
          <t>{'lodown-matthritz', 'lowdown-matthritz'}</t>
        </is>
      </c>
    </row>
    <row r="172606">
      <c r="A172606" s="1" t="n">
        <v>172604</v>
      </c>
      <c r="B172606" t="inlineStr">
        <is>
          <t>phls</t>
        </is>
      </c>
      <c r="C172606" t="n">
        <v>2</v>
      </c>
      <c r="D172606" t="inlineStr">
        <is>
          <t>{'p2phlsstats', 'p2phls'}</t>
        </is>
      </c>
    </row>
    <row r="172607">
      <c r="A172607" s="1" t="n">
        <v>172605</v>
      </c>
      <c r="B172607" t="inlineStr">
        <is>
          <t>osfreak</t>
        </is>
      </c>
      <c r="C172607" t="n">
        <v>2</v>
      </c>
      <c r="D172607" t="inlineStr">
        <is>
          <t>{'@osfreak~algorithms', '@osfreak~compose'}</t>
        </is>
      </c>
    </row>
    <row r="172608">
      <c r="A172608" s="1" t="n">
        <v>172606</v>
      </c>
      <c r="B172608" t="inlineStr">
        <is>
          <t>autoid</t>
        </is>
      </c>
      <c r="C172608" t="n">
        <v>2</v>
      </c>
      <c r="D172608" t="inlineStr">
        <is>
          <t>{'remark-heading-autoid', 'react-autoid'}</t>
        </is>
      </c>
    </row>
    <row r="172609">
      <c r="A172609" s="1" t="n">
        <v>172607</v>
      </c>
      <c r="B172609" t="inlineStr">
        <is>
          <t>madcreativity</t>
        </is>
      </c>
      <c r="C172609" t="n">
        <v>2</v>
      </c>
      <c r="D172609" t="inlineStr">
        <is>
          <t>{'@madcreativity~temp2', '@madcreativity~temp3'}</t>
        </is>
      </c>
    </row>
    <row r="172610">
      <c r="A172610" s="1" t="n">
        <v>172608</v>
      </c>
      <c r="B172610" t="inlineStr">
        <is>
          <t>rijkshuisstijl</t>
        </is>
      </c>
      <c r="C172610" t="n">
        <v>2</v>
      </c>
      <c r="D172610" t="inlineStr">
        <is>
          <t>{'@nl-design-system-unstable~rijkshuisstijl-design-tokens', 'django-rijkshuisstijl'}</t>
        </is>
      </c>
    </row>
    <row r="172611">
      <c r="A172611" s="1" t="n">
        <v>172609</v>
      </c>
      <c r="B172611" t="inlineStr">
        <is>
          <t>joysuch</t>
        </is>
      </c>
      <c r="C172611" t="n">
        <v>2</v>
      </c>
      <c r="D172611" t="inlineStr">
        <is>
          <t>{'joysuch_cli3', 'cordova-plugin-joysuch'}</t>
        </is>
      </c>
    </row>
    <row r="172612">
      <c r="A172612" s="1" t="n">
        <v>172610</v>
      </c>
      <c r="B172612" t="inlineStr">
        <is>
          <t>testdemo1</t>
        </is>
      </c>
      <c r="C172612" t="n">
        <v>2</v>
      </c>
      <c r="D172612" t="inlineStr">
        <is>
          <t>{'testdemo1', 'liuwei-testdemo1'}</t>
        </is>
      </c>
    </row>
    <row r="172613">
      <c r="A172613" s="1" t="n">
        <v>172611</v>
      </c>
      <c r="B172613" t="inlineStr">
        <is>
          <t>inspirescript</t>
        </is>
      </c>
      <c r="C172613" t="n">
        <v>2</v>
      </c>
      <c r="D172613" t="inlineStr">
        <is>
          <t>{'@inspirescript~webpack-configs', '@inspirescript~magic-markdown-loader'}</t>
        </is>
      </c>
    </row>
    <row r="172614">
      <c r="A172614" s="1" t="n">
        <v>172612</v>
      </c>
      <c r="B172614" t="inlineStr">
        <is>
          <t>admobilizeapis</t>
        </is>
      </c>
      <c r="C172614" t="n">
        <v>2</v>
      </c>
      <c r="D172614" t="inlineStr">
        <is>
          <t>{'admobilizeapis', '@admobilize~admobilizeapis'}</t>
        </is>
      </c>
    </row>
    <row r="172615">
      <c r="A172615" s="1" t="n">
        <v>172613</v>
      </c>
      <c r="B172615" t="inlineStr">
        <is>
          <t>mixinify</t>
        </is>
      </c>
      <c r="C172615" t="n">
        <v>2</v>
      </c>
      <c r="D172615" t="inlineStr">
        <is>
          <t>{'ember-mixinify-class', 'mixinify'}</t>
        </is>
      </c>
    </row>
    <row r="172616">
      <c r="A172616" s="1" t="n">
        <v>172614</v>
      </c>
      <c r="B172616" t="inlineStr">
        <is>
          <t>yanagi</t>
        </is>
      </c>
      <c r="C172616" t="n">
        <v>2</v>
      </c>
      <c r="D172616" t="inlineStr">
        <is>
          <t>{'@y-yanagii~test_20210627', 'yanagiba'}</t>
        </is>
      </c>
    </row>
    <row r="172617">
      <c r="A172617" s="1" t="n">
        <v>172615</v>
      </c>
      <c r="B172617" t="inlineStr">
        <is>
          <t>staphylus</t>
        </is>
      </c>
      <c r="C172617" t="n">
        <v>2</v>
      </c>
      <c r="D172617" t="inlineStr">
        <is>
          <t>{'node-staphylus', 'staphylus-cli'}</t>
        </is>
      </c>
    </row>
    <row r="172618">
      <c r="A172618" s="1" t="n">
        <v>172616</v>
      </c>
      <c r="B172618" t="inlineStr">
        <is>
          <t>woshishabi</t>
        </is>
      </c>
      <c r="C172618" t="n">
        <v>2</v>
      </c>
      <c r="D172618" t="inlineStr">
        <is>
          <t>{'woshishabi', 'wjb_woshishabi'}</t>
        </is>
      </c>
    </row>
    <row r="172619">
      <c r="A172619" s="1" t="n">
        <v>172617</v>
      </c>
      <c r="B172619" t="inlineStr">
        <is>
          <t>awtk</t>
        </is>
      </c>
      <c r="C172619" t="n">
        <v>2</v>
      </c>
      <c r="D172619" t="inlineStr">
        <is>
          <t>{'awtk-node-gen', 'appium-awtk-driver'}</t>
        </is>
      </c>
    </row>
    <row r="172620">
      <c r="A172620" s="1" t="n">
        <v>172618</v>
      </c>
      <c r="B172620" t="inlineStr">
        <is>
          <t>waad</t>
        </is>
      </c>
      <c r="C172620" t="n">
        <v>2</v>
      </c>
      <c r="D172620" t="inlineStr">
        <is>
          <t>{'node-waad', 'passport-waad'}</t>
        </is>
      </c>
    </row>
    <row r="172621">
      <c r="A172621" s="1" t="n">
        <v>172619</v>
      </c>
      <c r="B172621" t="inlineStr">
        <is>
          <t>veilederpanel</t>
        </is>
      </c>
      <c r="C172621" t="n">
        <v>2</v>
      </c>
      <c r="D172621" t="inlineStr">
        <is>
          <t>{'nav-frontend-veilederpanel', 'nav-frontend-veilederpanel-style'}</t>
        </is>
      </c>
    </row>
    <row r="172622">
      <c r="A172622" s="1" t="n">
        <v>172620</v>
      </c>
      <c r="B172622" t="inlineStr">
        <is>
          <t>turuu</t>
        </is>
      </c>
      <c r="C172622" t="n">
        <v>2</v>
      </c>
      <c r="D172622" t="inlineStr">
        <is>
          <t>{'turuu-my-hash', 'dsnd-distributions-turuu'}</t>
        </is>
      </c>
    </row>
    <row r="172623">
      <c r="A172623" s="1" t="n">
        <v>172621</v>
      </c>
      <c r="B172623" t="inlineStr">
        <is>
          <t>sabativi</t>
        </is>
      </c>
      <c r="C172623" t="n">
        <v>2</v>
      </c>
      <c r="D172623" t="inlineStr">
        <is>
          <t>{'sabativi-uc-example-react-eu', 'apollo-link-rest-sabativi'}</t>
        </is>
      </c>
    </row>
    <row r="172624">
      <c r="A172624" s="1" t="n">
        <v>172622</v>
      </c>
      <c r="B172624" t="inlineStr">
        <is>
          <t>bianchini</t>
        </is>
      </c>
      <c r="C172624" t="n">
        <v>2</v>
      </c>
      <c r="D172624" t="inlineStr">
        <is>
          <t>{'@fabiobianchinicano~add-logging', '@fabiobianchinicano~egg'}</t>
        </is>
      </c>
    </row>
    <row r="172625">
      <c r="A172625" s="1" t="n">
        <v>172623</v>
      </c>
      <c r="B172625" t="inlineStr">
        <is>
          <t>fabiobianchinicano</t>
        </is>
      </c>
      <c r="C172625" t="n">
        <v>2</v>
      </c>
      <c r="D172625" t="inlineStr">
        <is>
          <t>{'@fabiobianchinicano~add-logging', '@fabiobianchinicano~egg'}</t>
        </is>
      </c>
    </row>
    <row r="172626">
      <c r="A172626" s="1" t="n">
        <v>172624</v>
      </c>
      <c r="B172626" t="inlineStr">
        <is>
          <t>wait2</t>
        </is>
      </c>
      <c r="C172626" t="n">
        <v>2</v>
      </c>
      <c r="D172626" t="inlineStr">
        <is>
          <t>{'react-wait2', 'gulp-wait2'}</t>
        </is>
      </c>
    </row>
    <row r="172627">
      <c r="A172627" s="1" t="n">
        <v>172625</v>
      </c>
      <c r="B172627" t="inlineStr">
        <is>
          <t>toget</t>
        </is>
      </c>
      <c r="C172627" t="n">
        <v>2</v>
      </c>
      <c r="D172627" t="inlineStr">
        <is>
          <t>{'chat-toget-log', 'toget'}</t>
        </is>
      </c>
    </row>
    <row r="172628">
      <c r="A172628" s="1" t="n">
        <v>172626</v>
      </c>
      <c r="B172628" t="inlineStr">
        <is>
          <t>gathererbot</t>
        </is>
      </c>
      <c r="C172628" t="n">
        <v>2</v>
      </c>
      <c r="D172628" t="inlineStr">
        <is>
          <t>{'gathererbot', 'hubot-gathererbot'}</t>
        </is>
      </c>
    </row>
    <row r="172629">
      <c r="A172629" s="1" t="n">
        <v>172627</v>
      </c>
      <c r="B172629" t="inlineStr">
        <is>
          <t>blackfisk</t>
        </is>
      </c>
      <c r="C172629" t="n">
        <v>2</v>
      </c>
      <c r="D172629" t="inlineStr">
        <is>
          <t>{'@blackfisk~ebay-api', '@blackfisk~joi-browser'}</t>
        </is>
      </c>
    </row>
    <row r="172630">
      <c r="A172630" s="1" t="n">
        <v>172628</v>
      </c>
      <c r="B172630" t="inlineStr">
        <is>
          <t>mypie</t>
        </is>
      </c>
      <c r="C172630" t="n">
        <v>2</v>
      </c>
      <c r="D172630" t="inlineStr">
        <is>
          <t>{'mypie', '@mypie~piejs'}</t>
        </is>
      </c>
    </row>
    <row r="172631">
      <c r="A172631" s="1" t="n">
        <v>172629</v>
      </c>
      <c r="B172631" t="inlineStr">
        <is>
          <t>zwebstyles</t>
        </is>
      </c>
      <c r="C172631" t="n">
        <v>2</v>
      </c>
      <c r="D172631" t="inlineStr">
        <is>
          <t>{'zwebstyles', '@zthun~zwebstyles'}</t>
        </is>
      </c>
    </row>
    <row r="172632">
      <c r="A172632" s="1" t="n">
        <v>172630</v>
      </c>
      <c r="B172632" t="inlineStr">
        <is>
          <t>ermyril</t>
        </is>
      </c>
      <c r="C172632" t="n">
        <v>2</v>
      </c>
      <c r="D172632" t="inlineStr">
        <is>
          <t>{'@ermyril~ckeditor5-build-classic', '@ermyril~react-sortablejs'}</t>
        </is>
      </c>
    </row>
    <row r="172633">
      <c r="A172633" s="1" t="n">
        <v>172631</v>
      </c>
      <c r="B172633" t="inlineStr">
        <is>
          <t>hellbent</t>
        </is>
      </c>
      <c r="C172633" t="n">
        <v>2</v>
      </c>
      <c r="D172633" t="inlineStr">
        <is>
          <t>{'react-native-tempalate-hellbent-basic-template', 'react-native-template-hellbent-template-basic'}</t>
        </is>
      </c>
    </row>
    <row r="172634">
      <c r="A172634" s="1" t="n">
        <v>172632</v>
      </c>
      <c r="B172634" t="inlineStr">
        <is>
          <t>livehelp</t>
        </is>
      </c>
      <c r="C172634" t="n">
        <v>2</v>
      </c>
      <c r="D172634" t="inlineStr">
        <is>
          <t>{'cordova-plugin-livehelp', 'livehelp'}</t>
        </is>
      </c>
    </row>
    <row r="172635">
      <c r="A172635" s="1" t="n">
        <v>172633</v>
      </c>
      <c r="B172635" t="inlineStr">
        <is>
          <t>changestreamer</t>
        </is>
      </c>
      <c r="C172635" t="n">
        <v>2</v>
      </c>
      <c r="D172635" t="inlineStr">
        <is>
          <t>{'@6river~loopback-component-changestreamer', 'loopback-component-changestreamer'}</t>
        </is>
      </c>
    </row>
    <row r="172636">
      <c r="A172636" s="1" t="n">
        <v>172634</v>
      </c>
      <c r="B172636" t="inlineStr">
        <is>
          <t>jiatingyu</t>
        </is>
      </c>
      <c r="C172636" t="n">
        <v>2</v>
      </c>
      <c r="D172636" t="inlineStr">
        <is>
          <t>{'history_jiatingyu', 'star_jiatingyu'}</t>
        </is>
      </c>
    </row>
    <row r="172637">
      <c r="A172637" s="1" t="n">
        <v>172635</v>
      </c>
      <c r="B172637" t="inlineStr">
        <is>
          <t>jiupin</t>
        </is>
      </c>
      <c r="C172637" t="n">
        <v>2</v>
      </c>
      <c r="D172637" t="inlineStr">
        <is>
          <t>{'jiupin', 'jiupin-utils'}</t>
        </is>
      </c>
    </row>
    <row r="172638">
      <c r="A172638" s="1" t="n">
        <v>172636</v>
      </c>
      <c r="B172638" t="inlineStr">
        <is>
          <t>vimhelp</t>
        </is>
      </c>
      <c r="C172638" t="n">
        <v>2</v>
      </c>
      <c r="D172638" t="inlineStr">
        <is>
          <t>{'vimhelp', 'hubot-vimhelp'}</t>
        </is>
      </c>
    </row>
    <row r="172639">
      <c r="A172639" s="1" t="n">
        <v>172637</v>
      </c>
      <c r="B172639" t="inlineStr">
        <is>
          <t>stylescript</t>
        </is>
      </c>
      <c r="C172639" t="n">
        <v>2</v>
      </c>
      <c r="D172639" t="inlineStr">
        <is>
          <t>{'stylescript', '@crisp32~stylescript'}</t>
        </is>
      </c>
    </row>
    <row r="172640">
      <c r="A172640" s="1" t="n">
        <v>172638</v>
      </c>
      <c r="B172640" t="inlineStr">
        <is>
          <t>rosepg</t>
        </is>
      </c>
      <c r="C172640" t="n">
        <v>2</v>
      </c>
      <c r="D172640" t="inlineStr">
        <is>
          <t>{'@rosepg~rose', '@rosepg~rose-cli'}</t>
        </is>
      </c>
    </row>
    <row r="172641">
      <c r="A172641" s="1" t="n">
        <v>172639</v>
      </c>
      <c r="B172641" t="inlineStr">
        <is>
          <t>remotesync</t>
        </is>
      </c>
      <c r="C172641" t="n">
        <v>2</v>
      </c>
      <c r="D172641" t="inlineStr">
        <is>
          <t>{'i18next.remotesync', 'remotesync'}</t>
        </is>
      </c>
    </row>
    <row r="172642">
      <c r="A172642" s="1" t="n">
        <v>172640</v>
      </c>
      <c r="B172642" t="inlineStr">
        <is>
          <t>blackpr</t>
        </is>
      </c>
      <c r="C172642" t="n">
        <v>2</v>
      </c>
      <c r="D172642" t="inlineStr">
        <is>
          <t>{'@blackpr~vue-workshop-app', '@blackpr~vue-cli-plugin-workshop-app'}</t>
        </is>
      </c>
    </row>
    <row r="172643">
      <c r="A172643" s="1" t="n">
        <v>172641</v>
      </c>
      <c r="B172643" t="inlineStr">
        <is>
          <t>nadav42</t>
        </is>
      </c>
      <c r="C172643" t="n">
        <v>2</v>
      </c>
      <c r="D172643" t="inlineStr">
        <is>
          <t>{'@nadav42~prime-react-main-banner', '@nadav42~and-cesium'}</t>
        </is>
      </c>
    </row>
    <row r="172644">
      <c r="A172644" s="1" t="n">
        <v>172642</v>
      </c>
      <c r="B172644" t="inlineStr">
        <is>
          <t>zlui</t>
        </is>
      </c>
      <c r="C172644" t="n">
        <v>2</v>
      </c>
      <c r="D172644" t="inlineStr">
        <is>
          <t>{'zlui-test', 'zlui'}</t>
        </is>
      </c>
    </row>
    <row r="172645">
      <c r="A172645" s="1" t="n">
        <v>172643</v>
      </c>
      <c r="B172645" t="inlineStr">
        <is>
          <t>netezza</t>
        </is>
      </c>
      <c r="C172645" t="n">
        <v>2</v>
      </c>
      <c r="D172645" t="inlineStr">
        <is>
          <t>{'netezza_test', 'netezza'}</t>
        </is>
      </c>
    </row>
    <row r="172646">
      <c r="A172646" s="1" t="n">
        <v>172644</v>
      </c>
      <c r="B172646" t="inlineStr">
        <is>
          <t>epd7</t>
        </is>
      </c>
      <c r="C172646" t="n">
        <v>2</v>
      </c>
      <c r="D172646" t="inlineStr">
        <is>
          <t>{'epd7x5', 'epd7x5-v2'}</t>
        </is>
      </c>
    </row>
    <row r="172647">
      <c r="A172647" s="1" t="n">
        <v>172645</v>
      </c>
      <c r="B172647" t="inlineStr">
        <is>
          <t>educationperfect</t>
        </is>
      </c>
      <c r="C172647" t="n">
        <v>2</v>
      </c>
      <c r="D172647" t="inlineStr">
        <is>
          <t>{'@educationperfect~draggable', '@educationperfect~semantic-release'}</t>
        </is>
      </c>
    </row>
    <row r="172648">
      <c r="A172648" s="1" t="n">
        <v>172646</v>
      </c>
      <c r="B172648" t="inlineStr">
        <is>
          <t>licensemanager</t>
        </is>
      </c>
      <c r="C172648" t="n">
        <v>2</v>
      </c>
      <c r="D172648" t="inlineStr">
        <is>
          <t>{'@aws-cdk~aws-licensemanager', 'aws-cdk-aws-licensemanager'}</t>
        </is>
      </c>
    </row>
    <row r="172649">
      <c r="A172649" s="1" t="n">
        <v>172647</v>
      </c>
      <c r="B172649" t="inlineStr">
        <is>
          <t>shortlife</t>
        </is>
      </c>
      <c r="C172649" t="n">
        <v>2</v>
      </c>
      <c r="D172649" t="inlineStr">
        <is>
          <t>{'cells-shortlife', 'shortlife'}</t>
        </is>
      </c>
    </row>
    <row r="172650">
      <c r="A172650" s="1" t="n">
        <v>172648</v>
      </c>
      <c r="B172650" t="inlineStr">
        <is>
          <t>discordraid</t>
        </is>
      </c>
      <c r="C172650" t="n">
        <v>2</v>
      </c>
      <c r="D172650" t="inlineStr">
        <is>
          <t>{'discordraid', 'discordraid.js'}</t>
        </is>
      </c>
    </row>
    <row r="172651">
      <c r="A172651" s="1" t="n">
        <v>172649</v>
      </c>
      <c r="B172651" t="inlineStr">
        <is>
          <t>sooryen</t>
        </is>
      </c>
      <c r="C172651" t="n">
        <v>2</v>
      </c>
      <c r="D172651" t="inlineStr">
        <is>
          <t>{'sooryen-package-publish', 'techtalk-sooryen'}</t>
        </is>
      </c>
    </row>
    <row r="172652">
      <c r="A172652" s="1" t="n">
        <v>172650</v>
      </c>
      <c r="B172652" t="inlineStr">
        <is>
          <t>splitat</t>
        </is>
      </c>
      <c r="C172652" t="n">
        <v>2</v>
      </c>
      <c r="D172652" t="inlineStr">
        <is>
          <t>{'ramda.splitat', '@ramda~splitat'}</t>
        </is>
      </c>
    </row>
    <row r="172653">
      <c r="A172653" s="1" t="n">
        <v>172651</v>
      </c>
      <c r="B172653" t="inlineStr">
        <is>
          <t>sytio</t>
        </is>
      </c>
      <c r="C172653" t="n">
        <v>2</v>
      </c>
      <c r="D172653" t="inlineStr">
        <is>
          <t>{'@sytio~clickstatsio-common', '@sytio~common'}</t>
        </is>
      </c>
    </row>
    <row r="172654">
      <c r="A172654" s="1" t="n">
        <v>172652</v>
      </c>
      <c r="B172654" t="inlineStr">
        <is>
          <t>drag2</t>
        </is>
      </c>
      <c r="C172654" t="n">
        <v>2</v>
      </c>
      <c r="D172654" t="inlineStr">
        <is>
          <t>{'drag2upload', 'drag2sortable'}</t>
        </is>
      </c>
    </row>
    <row r="172655">
      <c r="A172655" s="1" t="n">
        <v>172653</v>
      </c>
      <c r="B172655" t="inlineStr">
        <is>
          <t>rieset</t>
        </is>
      </c>
      <c r="C172655" t="n">
        <v>2</v>
      </c>
      <c r="D172655" t="inlineStr">
        <is>
          <t>{'@rieset~videogular2', '@rieset~alphabet-filter'}</t>
        </is>
      </c>
    </row>
    <row r="172656">
      <c r="A172656" s="1" t="n">
        <v>172654</v>
      </c>
      <c r="B172656" t="inlineStr">
        <is>
          <t>hiagolf</t>
        </is>
      </c>
      <c r="C172656" t="n">
        <v>2</v>
      </c>
      <c r="D172656" t="inlineStr">
        <is>
          <t>{'hiagolf', 'testing-react-hiagolf'}</t>
        </is>
      </c>
    </row>
    <row r="172657">
      <c r="A172657" s="1" t="n">
        <v>172655</v>
      </c>
      <c r="B172657" t="inlineStr">
        <is>
          <t>icomfort</t>
        </is>
      </c>
      <c r="C172657" t="n">
        <v>2</v>
      </c>
      <c r="D172657" t="inlineStr">
        <is>
          <t>{'homebridge-icomfort', 'icomfort'}</t>
        </is>
      </c>
    </row>
    <row r="172658">
      <c r="A172658" s="1" t="n">
        <v>172656</v>
      </c>
      <c r="B172658" t="inlineStr">
        <is>
          <t>imts</t>
        </is>
      </c>
      <c r="C172658" t="n">
        <v>2</v>
      </c>
      <c r="D172658" t="inlineStr">
        <is>
          <t>{'imts', 'cimts-ui'}</t>
        </is>
      </c>
    </row>
    <row r="172659">
      <c r="A172659" s="1" t="n">
        <v>172657</v>
      </c>
      <c r="B172659" t="inlineStr">
        <is>
          <t>acuant</t>
        </is>
      </c>
      <c r="C172659" t="n">
        <v>2</v>
      </c>
      <c r="D172659" t="inlineStr">
        <is>
          <t>{'@jjvaamonde~react-native-acuant-sdk', 'ng-fad-acuant'}</t>
        </is>
      </c>
    </row>
    <row r="172660">
      <c r="A172660" s="1" t="n">
        <v>172658</v>
      </c>
      <c r="B172660" t="inlineStr">
        <is>
          <t>practitionerrole</t>
        </is>
      </c>
      <c r="C172660" t="n">
        <v>2</v>
      </c>
      <c r="D172660" t="inlineStr">
        <is>
          <t>{'@inclouded~fhir-practitionerrole', '@inclouded~fhir-practitionerrole-js'}</t>
        </is>
      </c>
    </row>
    <row r="172661">
      <c r="A172661" s="1" t="n">
        <v>172659</v>
      </c>
      <c r="B172661" t="inlineStr">
        <is>
          <t>codea</t>
        </is>
      </c>
      <c r="C172661" t="n">
        <v>2</v>
      </c>
      <c r="D172661" t="inlineStr">
        <is>
          <t>{'codea', 'codeaby-framework'}</t>
        </is>
      </c>
    </row>
    <row r="172662">
      <c r="A172662" s="1" t="n">
        <v>172660</v>
      </c>
      <c r="B172662" t="inlineStr">
        <is>
          <t>objectlambda</t>
        </is>
      </c>
      <c r="C172662" t="n">
        <v>2</v>
      </c>
      <c r="D172662" t="inlineStr">
        <is>
          <t>{'aws-cdk-aws-s3objectlambda', '@aws-cdk~aws-s3objectlambda'}</t>
        </is>
      </c>
    </row>
    <row r="172663">
      <c r="A172663" s="1" t="n">
        <v>172661</v>
      </c>
      <c r="B172663" t="inlineStr">
        <is>
          <t>budgettypeofpaydeliv</t>
        </is>
      </c>
      <c r="C172663" t="n">
        <v>2</v>
      </c>
      <c r="D172663" t="inlineStr">
        <is>
          <t>{'qmuzik-budgettypeofpaydeliv-shared', 'qmuzik-budgettypeofpaydeliv'}</t>
        </is>
      </c>
    </row>
    <row r="172664">
      <c r="A172664" s="1" t="n">
        <v>172662</v>
      </c>
      <c r="B172664" t="inlineStr">
        <is>
          <t>lexue</t>
        </is>
      </c>
      <c r="C172664" t="n">
        <v>2</v>
      </c>
      <c r="D172664" t="inlineStr">
        <is>
          <t>{'lexue-minigame-shared-components', 'lexue-cli'}</t>
        </is>
      </c>
    </row>
    <row r="172665">
      <c r="A172665" s="1" t="n">
        <v>172663</v>
      </c>
      <c r="B172665" t="inlineStr">
        <is>
          <t>bekacode</t>
        </is>
      </c>
      <c r="C172665" t="n">
        <v>2</v>
      </c>
      <c r="D172665" t="inlineStr">
        <is>
          <t>{'@bekacode~core', '@bekacode~util'}</t>
        </is>
      </c>
    </row>
    <row r="172666">
      <c r="A172666" s="1" t="n">
        <v>172664</v>
      </c>
      <c r="B172666" t="inlineStr">
        <is>
          <t>genc</t>
        </is>
      </c>
      <c r="C172666" t="n">
        <v>2</v>
      </c>
      <c r="D172666" t="inlineStr">
        <is>
          <t>{'genc', '@genclabs~dfsclient'}</t>
        </is>
      </c>
    </row>
    <row r="172667">
      <c r="A172667" s="1" t="n">
        <v>172665</v>
      </c>
      <c r="B172667" t="inlineStr">
        <is>
          <t>emoticbox</t>
        </is>
      </c>
      <c r="C172667" t="n">
        <v>2</v>
      </c>
      <c r="D172667" t="inlineStr">
        <is>
          <t>{'emoticbox-ui-test-library', 'emoticbox-design-system'}</t>
        </is>
      </c>
    </row>
    <row r="172668">
      <c r="A172668" s="1" t="n">
        <v>172666</v>
      </c>
      <c r="B172668" t="inlineStr">
        <is>
          <t>vuno</t>
        </is>
      </c>
      <c r="C172668" t="n">
        <v>2</v>
      </c>
      <c r="D172668" t="inlineStr">
        <is>
          <t>{'@vuno~fabricjs-openseadragon', 'vuno'}</t>
        </is>
      </c>
    </row>
    <row r="172669">
      <c r="A172669" s="1" t="n">
        <v>172667</v>
      </c>
      <c r="B172669" t="inlineStr">
        <is>
          <t>gruwa</t>
        </is>
      </c>
      <c r="C172669" t="n">
        <v>2</v>
      </c>
      <c r="D172669" t="inlineStr">
        <is>
          <t>{'@gruwa~lib-proj', '@gruwa~shared-library'}</t>
        </is>
      </c>
    </row>
    <row r="172670">
      <c r="A172670" s="1" t="n">
        <v>172668</v>
      </c>
      <c r="B172670" t="inlineStr">
        <is>
          <t>liandro</t>
        </is>
      </c>
      <c r="C172670" t="n">
        <v>2</v>
      </c>
      <c r="D172670" t="inlineStr">
        <is>
          <t>{'@liandro-wesley~custom-create-nextapp', '@liandro-wesley~use-media-query'}</t>
        </is>
      </c>
    </row>
    <row r="172671">
      <c r="A172671" s="1" t="n">
        <v>172669</v>
      </c>
      <c r="B172671" t="inlineStr">
        <is>
          <t>rmj</t>
        </is>
      </c>
      <c r="C172671" t="n">
        <v>2</v>
      </c>
      <c r="D172671" t="inlineStr">
        <is>
          <t>{'nesterrmj', 'yx-dirfile-rmjson'}</t>
        </is>
      </c>
    </row>
    <row r="172672">
      <c r="A172672" s="1" t="n">
        <v>172670</v>
      </c>
      <c r="B172672" t="inlineStr">
        <is>
          <t>immute</t>
        </is>
      </c>
      <c r="C172672" t="n">
        <v>2</v>
      </c>
      <c r="D172672" t="inlineStr">
        <is>
          <t>{'immute', 'immute.js'}</t>
        </is>
      </c>
    </row>
    <row r="172673">
      <c r="A172673" s="1" t="n">
        <v>172671</v>
      </c>
      <c r="B172673" t="inlineStr">
        <is>
          <t>vicesoul</t>
        </is>
      </c>
      <c r="C172673" t="n">
        <v>2</v>
      </c>
      <c r="D172673" t="inlineStr">
        <is>
          <t>{'@vicesoul~fly', '@vicesoul~connect'}</t>
        </is>
      </c>
    </row>
    <row r="172674">
      <c r="A172674" s="1" t="n">
        <v>172672</v>
      </c>
      <c r="B172674" t="inlineStr">
        <is>
          <t>obviel</t>
        </is>
      </c>
      <c r="C172674" t="n">
        <v>2</v>
      </c>
      <c r="D172674" t="inlineStr">
        <is>
          <t>{'js-obviel', 'babel-obviel'}</t>
        </is>
      </c>
    </row>
    <row r="172675">
      <c r="A172675" s="1" t="n">
        <v>172673</v>
      </c>
      <c r="B172675" t="inlineStr">
        <is>
          <t>onvalidation</t>
        </is>
      </c>
      <c r="C172675" t="n">
        <v>2</v>
      </c>
      <c r="D172675" t="inlineStr">
        <is>
          <t>{'redux-submitform-onvalidation', 'onvalidation'}</t>
        </is>
      </c>
    </row>
    <row r="172676">
      <c r="A172676" s="1" t="n">
        <v>172674</v>
      </c>
      <c r="B172676" t="inlineStr">
        <is>
          <t>pmoscode</t>
        </is>
      </c>
      <c r="C172676" t="n">
        <v>2</v>
      </c>
      <c r="D172676" t="inlineStr">
        <is>
          <t>{'@pmoscode~node-package-builder', '@pmoscode~auto-delete-bucket'}</t>
        </is>
      </c>
    </row>
    <row r="172677">
      <c r="A172677" s="1" t="n">
        <v>172675</v>
      </c>
      <c r="B172677" t="inlineStr">
        <is>
          <t>drawioedit</t>
        </is>
      </c>
      <c r="C172677" t="n">
        <v>2</v>
      </c>
      <c r="D172677" t="inlineStr">
        <is>
          <t>{'drawioedit', '@e-group~ckeditor-drawioedit'}</t>
        </is>
      </c>
    </row>
    <row r="172678">
      <c r="A172678" s="1" t="n">
        <v>172676</v>
      </c>
      <c r="B172678" t="inlineStr">
        <is>
          <t>juliet</t>
        </is>
      </c>
      <c r="C172678" t="n">
        <v>2</v>
      </c>
      <c r="D172678" t="inlineStr">
        <is>
          <t>{'juliet', '@julietli~lotide'}</t>
        </is>
      </c>
    </row>
    <row r="172679">
      <c r="A172679" s="1" t="n">
        <v>172677</v>
      </c>
      <c r="B172679" t="inlineStr">
        <is>
          <t>assi2</t>
        </is>
      </c>
      <c r="C172679" t="n">
        <v>2</v>
      </c>
      <c r="D172679" t="inlineStr">
        <is>
          <t>{'my-assi2', 'ajinkya-my-assi2'}</t>
        </is>
      </c>
    </row>
    <row r="172680">
      <c r="A172680" s="1" t="n">
        <v>172678</v>
      </c>
      <c r="B172680" t="inlineStr">
        <is>
          <t>liuhui</t>
        </is>
      </c>
      <c r="C172680" t="n">
        <v>2</v>
      </c>
      <c r="D172680" t="inlineStr">
        <is>
          <t>{'liuhui', 'vue-pdf-liuhui'}</t>
        </is>
      </c>
    </row>
    <row r="172681">
      <c r="A172681" s="1" t="n">
        <v>172679</v>
      </c>
      <c r="B172681" t="inlineStr">
        <is>
          <t>cattous</t>
        </is>
      </c>
      <c r="C172681" t="n">
        <v>2</v>
      </c>
      <c r="D172681" t="inlineStr">
        <is>
          <t>{'cattous', 'cattous-tachyons'}</t>
        </is>
      </c>
    </row>
    <row r="172682">
      <c r="A172682" s="1" t="n">
        <v>172680</v>
      </c>
      <c r="B172682" t="inlineStr">
        <is>
          <t>accumu</t>
        </is>
      </c>
      <c r="C172682" t="n">
        <v>2</v>
      </c>
      <c r="D172682" t="inlineStr">
        <is>
          <t>{'accumul', 'accumunet'}</t>
        </is>
      </c>
    </row>
    <row r="172683">
      <c r="A172683" s="1" t="n">
        <v>172681</v>
      </c>
      <c r="B172683" t="inlineStr">
        <is>
          <t>mutrait</t>
        </is>
      </c>
      <c r="C172683" t="n">
        <v>2</v>
      </c>
      <c r="D172683" t="inlineStr">
        <is>
          <t>{'mutrait', '@northscaler~mutrait'}</t>
        </is>
      </c>
    </row>
    <row r="172684">
      <c r="A172684" s="1" t="n">
        <v>172682</v>
      </c>
      <c r="B172684" t="inlineStr">
        <is>
          <t>jslovesyou</t>
        </is>
      </c>
      <c r="C172684" t="n">
        <v>2</v>
      </c>
      <c r="D172684" t="inlineStr">
        <is>
          <t>{'@jslovesyou~core', '@jslovesyou~a-plugin'}</t>
        </is>
      </c>
    </row>
    <row r="172685">
      <c r="A172685" s="1" t="n">
        <v>172683</v>
      </c>
      <c r="B172685" t="inlineStr">
        <is>
          <t>gridd</t>
        </is>
      </c>
      <c r="C172685" t="n">
        <v>2</v>
      </c>
      <c r="D172685" t="inlineStr">
        <is>
          <t>{'gridd', 'ascent-theme-gridd'}</t>
        </is>
      </c>
    </row>
    <row r="172686">
      <c r="A172686" s="1" t="n">
        <v>172684</v>
      </c>
      <c r="B172686" t="inlineStr">
        <is>
          <t>minigrid</t>
        </is>
      </c>
      <c r="C172686" t="n">
        <v>2</v>
      </c>
      <c r="D172686" t="inlineStr">
        <is>
          <t>{'gym-minigrid', 'minigrid'}</t>
        </is>
      </c>
    </row>
    <row r="172687">
      <c r="A172687" s="1" t="n">
        <v>172685</v>
      </c>
      <c r="B172687" t="inlineStr">
        <is>
          <t>xmltest001</t>
        </is>
      </c>
      <c r="C172687" t="n">
        <v>2</v>
      </c>
      <c r="D172687" t="inlineStr">
        <is>
          <t>{'xmltest001_2', 'xmltest001_1'}</t>
        </is>
      </c>
    </row>
    <row r="172688">
      <c r="A172688" s="1" t="n">
        <v>172686</v>
      </c>
      <c r="B172688" t="inlineStr">
        <is>
          <t>mathare</t>
        </is>
      </c>
      <c r="C172688" t="n">
        <v>2</v>
      </c>
      <c r="D172688" t="inlineStr">
        <is>
          <t>{'npm-linkedin-mathare', '@mathare~npm_scoped'}</t>
        </is>
      </c>
    </row>
    <row r="172689">
      <c r="A172689" s="1" t="n">
        <v>172687</v>
      </c>
      <c r="B172689" t="inlineStr">
        <is>
          <t>cenhomes</t>
        </is>
      </c>
      <c r="C172689" t="n">
        <v>2</v>
      </c>
      <c r="D172689" t="inlineStr">
        <is>
          <t>{'auth-cenhomes-vue-test', 'auth-cenhomes-wc'}</t>
        </is>
      </c>
    </row>
    <row r="172690">
      <c r="A172690" s="1" t="n">
        <v>172688</v>
      </c>
      <c r="B172690" t="inlineStr">
        <is>
          <t>packapp</t>
        </is>
      </c>
      <c r="C172690" t="n">
        <v>2</v>
      </c>
      <c r="D172690" t="inlineStr">
        <is>
          <t>{'packapp', '0.extends.packapp'}</t>
        </is>
      </c>
    </row>
    <row r="172691">
      <c r="A172691" s="1" t="n">
        <v>172689</v>
      </c>
      <c r="B172691" t="inlineStr">
        <is>
          <t>ediplug</t>
        </is>
      </c>
      <c r="C172691" t="n">
        <v>2</v>
      </c>
      <c r="D172691" t="inlineStr">
        <is>
          <t>{'ediplug', 'homebridge-ediplug'}</t>
        </is>
      </c>
    </row>
    <row r="172692">
      <c r="A172692" s="1" t="n">
        <v>172690</v>
      </c>
      <c r="B172692" t="inlineStr">
        <is>
          <t>transporttype</t>
        </is>
      </c>
      <c r="C172692" t="n">
        <v>2</v>
      </c>
      <c r="D172692" t="inlineStr">
        <is>
          <t>{'qmuzik-transporttype', 'qmuzik-transporttype-shared'}</t>
        </is>
      </c>
    </row>
    <row r="172693">
      <c r="A172693" s="1" t="n">
        <v>172691</v>
      </c>
      <c r="B172693" t="inlineStr">
        <is>
          <t>tempojs</t>
        </is>
      </c>
      <c r="C172693" t="n">
        <v>2</v>
      </c>
      <c r="D172693" t="inlineStr">
        <is>
          <t>{'tempojs', '@katreque~tempojs'}</t>
        </is>
      </c>
    </row>
    <row r="172694">
      <c r="A172694" s="1" t="n">
        <v>172692</v>
      </c>
      <c r="B172694" t="inlineStr">
        <is>
          <t>uaz</t>
        </is>
      </c>
      <c r="C172694" t="n">
        <v>2</v>
      </c>
      <c r="D172694" t="inlineStr">
        <is>
          <t>{'uaz', 'evuazeze-frame-print'}</t>
        </is>
      </c>
    </row>
    <row r="172695">
      <c r="A172695" s="1" t="n">
        <v>172693</v>
      </c>
      <c r="B172695" t="inlineStr">
        <is>
          <t>bioentity</t>
        </is>
      </c>
      <c r="C172695" t="n">
        <v>2</v>
      </c>
      <c r="D172695" t="inlineStr">
        <is>
          <t>{'sc-atlas-bioentity-information', '@ebi-gene-expression-group~atlas-bioentity-information'}</t>
        </is>
      </c>
    </row>
    <row r="172696">
      <c r="A172696" s="1" t="n">
        <v>172694</v>
      </c>
      <c r="B172696" t="inlineStr">
        <is>
          <t>evilive3000</t>
        </is>
      </c>
      <c r="C172696" t="n">
        <v>2</v>
      </c>
      <c r="D172696" t="inlineStr">
        <is>
          <t>{'@evilive3000~eb', '@evilive3000~nest-jwt-access'}</t>
        </is>
      </c>
    </row>
    <row r="172697">
      <c r="A172697" s="1" t="n">
        <v>172695</v>
      </c>
      <c r="B172697" t="inlineStr">
        <is>
          <t>requestreview</t>
        </is>
      </c>
      <c r="C172697" t="n">
        <v>2</v>
      </c>
      <c r="D172697" t="inlineStr">
        <is>
          <t>{'cordova-eren-requestreview', 'cordova-plugin-requestreview'}</t>
        </is>
      </c>
    </row>
    <row r="172698">
      <c r="A172698" s="1" t="n">
        <v>172696</v>
      </c>
      <c r="B172698" t="inlineStr">
        <is>
          <t>namesss</t>
        </is>
      </c>
      <c r="C172698" t="n">
        <v>2</v>
      </c>
      <c r="D172698" t="inlineStr">
        <is>
          <t>{'namesss', 'starwars-namesss'}</t>
        </is>
      </c>
    </row>
    <row r="172699">
      <c r="A172699" s="1" t="n">
        <v>172697</v>
      </c>
      <c r="B172699" t="inlineStr">
        <is>
          <t>digitaleventqueue</t>
        </is>
      </c>
      <c r="C172699" t="n">
        <v>2</v>
      </c>
      <c r="D172699" t="inlineStr">
        <is>
          <t>{'digitaleventqueue', 'digitaleventqueue-test'}</t>
        </is>
      </c>
    </row>
    <row r="172700">
      <c r="A172700" s="1" t="n">
        <v>172698</v>
      </c>
      <c r="B172700" t="inlineStr">
        <is>
          <t>checkouts</t>
        </is>
      </c>
      <c r="C172700" t="n">
        <v>2</v>
      </c>
      <c r="D172700" t="inlineStr">
        <is>
          <t>{'spree-ember-checkouts', 'yebo-ember-checkouts'}</t>
        </is>
      </c>
    </row>
    <row r="172701">
      <c r="A172701" s="1" t="n">
        <v>172699</v>
      </c>
      <c r="B172701" t="inlineStr">
        <is>
          <t>basictemplate</t>
        </is>
      </c>
      <c r="C172701" t="n">
        <v>2</v>
      </c>
      <c r="D172701" t="inlineStr">
        <is>
          <t>{'react-native-template-abiliocoelho-basictemplate', 'basictemplate'}</t>
        </is>
      </c>
    </row>
    <row r="172702">
      <c r="A172702" s="1" t="n">
        <v>172700</v>
      </c>
      <c r="B172702" t="inlineStr">
        <is>
          <t>sourcetree</t>
        </is>
      </c>
      <c r="C172702" t="n">
        <v>2</v>
      </c>
      <c r="D172702" t="inlineStr">
        <is>
          <t>{'sourcetree-cli', 'sourcetree-config-manager'}</t>
        </is>
      </c>
    </row>
    <row r="172703">
      <c r="A172703" s="1" t="n">
        <v>172701</v>
      </c>
      <c r="B172703" t="inlineStr">
        <is>
          <t>firebase2</t>
        </is>
      </c>
      <c r="C172703" t="n">
        <v>2</v>
      </c>
      <c r="D172703" t="inlineStr">
        <is>
          <t>{'firebase2graphql', 'cordova-plugin-firebase2'}</t>
        </is>
      </c>
    </row>
    <row r="172704">
      <c r="A172704" s="1" t="n">
        <v>172702</v>
      </c>
      <c r="B172704" t="inlineStr">
        <is>
          <t>tandem6</t>
        </is>
      </c>
      <c r="C172704" t="n">
        <v>2</v>
      </c>
      <c r="D172704" t="inlineStr">
        <is>
          <t>{'@tandem6~dddgen', 'helloworld-tandem6'}</t>
        </is>
      </c>
    </row>
    <row r="172705">
      <c r="A172705" s="1" t="n">
        <v>172703</v>
      </c>
      <c r="B172705" t="inlineStr">
        <is>
          <t>gyneco</t>
        </is>
      </c>
      <c r="C172705" t="n">
        <v>2</v>
      </c>
      <c r="D172705" t="inlineStr">
        <is>
          <t>{'trytond-health-gyneco', 'gnuhealth-gyneco'}</t>
        </is>
      </c>
    </row>
    <row r="172706">
      <c r="A172706" s="1" t="n">
        <v>172704</v>
      </c>
      <c r="B172706" t="inlineStr">
        <is>
          <t>antonbarinov</t>
        </is>
      </c>
      <c r="C172706" t="n">
        <v>2</v>
      </c>
      <c r="D172706" t="inlineStr">
        <is>
          <t>{'@antonbarinov~event-emitter-async', '@antonbarinov~ovalidator'}</t>
        </is>
      </c>
    </row>
    <row r="172707">
      <c r="A172707" s="1" t="n">
        <v>172705</v>
      </c>
      <c r="B172707" t="inlineStr">
        <is>
          <t>exj</t>
        </is>
      </c>
      <c r="C172707" t="n">
        <v>2</v>
      </c>
      <c r="D172707" t="inlineStr">
        <is>
          <t>{'cordova-plugin-cszbar-exj', 'exj'}</t>
        </is>
      </c>
    </row>
    <row r="172708">
      <c r="A172708" s="1" t="n">
        <v>172706</v>
      </c>
      <c r="B172708" t="inlineStr">
        <is>
          <t>nomlish</t>
        </is>
      </c>
      <c r="C172708" t="n">
        <v>2</v>
      </c>
      <c r="D172708" t="inlineStr">
        <is>
          <t>{'hubot-nomlish', 'nomlish'}</t>
        </is>
      </c>
    </row>
    <row r="172709">
      <c r="A172709" s="1" t="n">
        <v>172707</v>
      </c>
      <c r="B172709" t="inlineStr">
        <is>
          <t>codeinput</t>
        </is>
      </c>
      <c r="C172709" t="n">
        <v>2</v>
      </c>
      <c r="D172709" t="inlineStr">
        <is>
          <t>{'nodebb-plugin-codeinput', 'vir-codeinput'}</t>
        </is>
      </c>
    </row>
    <row r="172710">
      <c r="A172710" s="1" t="n">
        <v>172708</v>
      </c>
      <c r="B172710" t="inlineStr">
        <is>
          <t>linhqng</t>
        </is>
      </c>
      <c r="C172710" t="n">
        <v>2</v>
      </c>
      <c r="D172710" t="inlineStr">
        <is>
          <t>{'@linhqng~format', '@linhqng~format207'}</t>
        </is>
      </c>
    </row>
    <row r="172711">
      <c r="A172711" s="1" t="n">
        <v>172709</v>
      </c>
      <c r="B172711" t="inlineStr">
        <is>
          <t>csfs</t>
        </is>
      </c>
      <c r="C172711" t="n">
        <v>2</v>
      </c>
      <c r="D172711" t="inlineStr">
        <is>
          <t>{'fs-gcsfs', 'gcsfs'}</t>
        </is>
      </c>
    </row>
    <row r="172712">
      <c r="A172712" s="1" t="n">
        <v>172710</v>
      </c>
      <c r="B172712" t="inlineStr">
        <is>
          <t>gcsfs</t>
        </is>
      </c>
      <c r="C172712" t="n">
        <v>2</v>
      </c>
      <c r="D172712" t="inlineStr">
        <is>
          <t>{'fs-gcsfs', 'gcsfs'}</t>
        </is>
      </c>
    </row>
    <row r="172713">
      <c r="A172713" s="1" t="n">
        <v>172711</v>
      </c>
      <c r="B172713" t="inlineStr">
        <is>
          <t>cognity</t>
        </is>
      </c>
      <c r="C172713" t="n">
        <v>2</v>
      </c>
      <c r="D172713" t="inlineStr">
        <is>
          <t>{'cognity-sdk', 'cognity-angular'}</t>
        </is>
      </c>
    </row>
    <row r="172714">
      <c r="A172714" s="1" t="n">
        <v>172712</v>
      </c>
      <c r="B172714" t="inlineStr">
        <is>
          <t>otd</t>
        </is>
      </c>
      <c r="C172714" t="n">
        <v>2</v>
      </c>
      <c r="D172714" t="inlineStr">
        <is>
          <t>{'otd-explorer', '@chlorophytum~font-format-otd'}</t>
        </is>
      </c>
    </row>
    <row r="172715">
      <c r="A172715" s="1" t="n">
        <v>172713</v>
      </c>
      <c r="B172715" t="inlineStr">
        <is>
          <t>thaibulksms</t>
        </is>
      </c>
      <c r="C172715" t="n">
        <v>2</v>
      </c>
      <c r="D172715" t="inlineStr">
        <is>
          <t>{'thaibulksms-api', 'python-thaibulksms'}</t>
        </is>
      </c>
    </row>
    <row r="172716">
      <c r="A172716" s="1" t="n">
        <v>172714</v>
      </c>
      <c r="B172716" t="inlineStr">
        <is>
          <t>iht</t>
        </is>
      </c>
      <c r="C172716" t="n">
        <v>2</v>
      </c>
      <c r="D172716" t="inlineStr">
        <is>
          <t>{'sgniht', 'eatiht'}</t>
        </is>
      </c>
    </row>
    <row r="172717">
      <c r="A172717" s="1" t="n">
        <v>172715</v>
      </c>
      <c r="B172717" t="inlineStr">
        <is>
          <t>twitcher</t>
        </is>
      </c>
      <c r="C172717" t="n">
        <v>2</v>
      </c>
      <c r="D172717" t="inlineStr">
        <is>
          <t>{'twitcher', 'curtain-twitcher'}</t>
        </is>
      </c>
    </row>
    <row r="172718">
      <c r="A172718" s="1" t="n">
        <v>172716</v>
      </c>
      <c r="B172718" t="inlineStr">
        <is>
          <t>bpptkg</t>
        </is>
      </c>
      <c r="C172718" t="n">
        <v>2</v>
      </c>
      <c r="D172718" t="inlineStr">
        <is>
          <t>{'bpptkg-richter', 'bpptkg-meteo'}</t>
        </is>
      </c>
    </row>
    <row r="172719">
      <c r="A172719" s="1" t="n">
        <v>172717</v>
      </c>
      <c r="B172719" t="inlineStr">
        <is>
          <t>nextts</t>
        </is>
      </c>
      <c r="C172719" t="n">
        <v>2</v>
      </c>
      <c r="D172719" t="inlineStr">
        <is>
          <t>{'nextts', 'create-nextts-carlos0406'}</t>
        </is>
      </c>
    </row>
    <row r="172720">
      <c r="A172720" s="1" t="n">
        <v>172718</v>
      </c>
      <c r="B172720" t="inlineStr">
        <is>
          <t>yaq</t>
        </is>
      </c>
      <c r="C172720" t="n">
        <v>2</v>
      </c>
      <c r="D172720" t="inlineStr">
        <is>
          <t>{'yaq', 'yaq-traits'}</t>
        </is>
      </c>
    </row>
    <row r="172721">
      <c r="A172721" s="1" t="n">
        <v>172719</v>
      </c>
      <c r="B172721" t="inlineStr">
        <is>
          <t>malec</t>
        </is>
      </c>
      <c r="C172721" t="n">
        <v>2</v>
      </c>
      <c r="D172721" t="inlineStr">
        <is>
          <t>{'malec-adam-3id1-test-pakietu', 'malec-adam-3id-browser-agent'}</t>
        </is>
      </c>
    </row>
    <row r="172722">
      <c r="A172722" s="1" t="n">
        <v>172720</v>
      </c>
      <c r="B172722" t="inlineStr">
        <is>
          <t>mbexport</t>
        </is>
      </c>
      <c r="C172722" t="n">
        <v>2</v>
      </c>
      <c r="D172722" t="inlineStr">
        <is>
          <t>{'mbexport-rd', 'mbexport'}</t>
        </is>
      </c>
    </row>
    <row r="172723">
      <c r="A172723" s="1" t="n">
        <v>172721</v>
      </c>
      <c r="B172723" t="inlineStr">
        <is>
          <t>kobonaut</t>
        </is>
      </c>
      <c r="C172723" t="n">
        <v>2</v>
      </c>
      <c r="D172723" t="inlineStr">
        <is>
          <t>{'@kobonaut~linode-navbar', '@kobonaut~utils'}</t>
        </is>
      </c>
    </row>
    <row r="172724">
      <c r="A172724" s="1" t="n">
        <v>172722</v>
      </c>
      <c r="B172724" t="inlineStr">
        <is>
          <t>km2</t>
        </is>
      </c>
      <c r="C172724" t="n">
        <v>2</v>
      </c>
      <c r="D172724" t="inlineStr">
        <is>
          <t>{'km2pg', 'km2xlsx'}</t>
        </is>
      </c>
    </row>
    <row r="172725">
      <c r="A172725" s="1" t="n">
        <v>172723</v>
      </c>
      <c r="B172725" t="inlineStr">
        <is>
          <t>nonconformist</t>
        </is>
      </c>
      <c r="C172725" t="n">
        <v>2</v>
      </c>
      <c r="D172725" t="inlineStr">
        <is>
          <t>{'react-nonconformist', 'nonconformist'}</t>
        </is>
      </c>
    </row>
    <row r="172726">
      <c r="A172726" s="1" t="n">
        <v>172724</v>
      </c>
      <c r="B172726" t="inlineStr">
        <is>
          <t>onepager</t>
        </is>
      </c>
      <c r="C172726" t="n">
        <v>2</v>
      </c>
      <c r="D172726" t="inlineStr">
        <is>
          <t>{'onepager.js', 'onepager'}</t>
        </is>
      </c>
    </row>
    <row r="172727">
      <c r="A172727" s="1" t="n">
        <v>172725</v>
      </c>
      <c r="B172727" t="inlineStr">
        <is>
          <t>ittle</t>
        </is>
      </c>
      <c r="C172727" t="n">
        <v>2</v>
      </c>
      <c r="D172727" t="inlineStr">
        <is>
          <t>{'gittle', 'gittle-ptyfix'}</t>
        </is>
      </c>
    </row>
    <row r="172728">
      <c r="A172728" s="1" t="n">
        <v>172726</v>
      </c>
      <c r="B172728" t="inlineStr">
        <is>
          <t>gittle</t>
        </is>
      </c>
      <c r="C172728" t="n">
        <v>2</v>
      </c>
      <c r="D172728" t="inlineStr">
        <is>
          <t>{'gittle', 'gittle-ptyfix'}</t>
        </is>
      </c>
    </row>
    <row r="172729">
      <c r="A172729" s="1" t="n">
        <v>172727</v>
      </c>
      <c r="B172729" t="inlineStr">
        <is>
          <t>shohirev</t>
        </is>
      </c>
      <c r="C172729" t="n">
        <v>2</v>
      </c>
      <c r="D172729" t="inlineStr">
        <is>
          <t>{'brain_games_shohirev_lvl1', 'gendiff_shohirev_lvl2'}</t>
        </is>
      </c>
    </row>
    <row r="172730">
      <c r="A172730" s="1" t="n">
        <v>172728</v>
      </c>
      <c r="B172730" t="inlineStr">
        <is>
          <t>trainerday</t>
        </is>
      </c>
      <c r="C172730" t="n">
        <v>2</v>
      </c>
      <c r="D172730" t="inlineStr">
        <is>
          <t>{'@trainerday~cycling-metrics', '@trainerday~ergdb-types'}</t>
        </is>
      </c>
    </row>
    <row r="172731">
      <c r="A172731" s="1" t="n">
        <v>172729</v>
      </c>
      <c r="B172731" t="inlineStr">
        <is>
          <t>racikui</t>
        </is>
      </c>
      <c r="C172731" t="n">
        <v>2</v>
      </c>
      <c r="D172731" t="inlineStr">
        <is>
          <t>{'@racikui~racikui-plugin-postinstall', '@racikui~racikui-bootstrap'}</t>
        </is>
      </c>
    </row>
    <row r="172732">
      <c r="A172732" s="1" t="n">
        <v>172730</v>
      </c>
      <c r="B172732" t="inlineStr">
        <is>
          <t>modulib</t>
        </is>
      </c>
      <c r="C172732" t="n">
        <v>2</v>
      </c>
      <c r="D172732" t="inlineStr">
        <is>
          <t>{'modulib', 'modulib-cli'}</t>
        </is>
      </c>
    </row>
    <row r="172733">
      <c r="A172733" s="1" t="n">
        <v>172731</v>
      </c>
      <c r="B172733" t="inlineStr">
        <is>
          <t>draggability</t>
        </is>
      </c>
      <c r="C172733" t="n">
        <v>2</v>
      </c>
      <c r="D172733" t="inlineStr">
        <is>
          <t>{'draggability', 'vue-draggability'}</t>
        </is>
      </c>
    </row>
    <row r="172734">
      <c r="A172734" s="1" t="n">
        <v>172732</v>
      </c>
      <c r="B172734" t="inlineStr">
        <is>
          <t>fulltilt</t>
        </is>
      </c>
      <c r="C172734" t="n">
        <v>2</v>
      </c>
      <c r="D172734" t="inlineStr">
        <is>
          <t>{'fulltilt-ng', '@hughsk~fulltilt'}</t>
        </is>
      </c>
    </row>
    <row r="172735">
      <c r="A172735" s="1" t="n">
        <v>172733</v>
      </c>
      <c r="B172735" t="inlineStr">
        <is>
          <t>eggnog</t>
        </is>
      </c>
      <c r="C172735" t="n">
        <v>2</v>
      </c>
      <c r="D172735" t="inlineStr">
        <is>
          <t>{'django-eggnog', 'eggnog'}</t>
        </is>
      </c>
    </row>
    <row r="172736">
      <c r="A172736" s="1" t="n">
        <v>172734</v>
      </c>
      <c r="B172736" t="inlineStr">
        <is>
          <t>shmh</t>
        </is>
      </c>
      <c r="C172736" t="n">
        <v>2</v>
      </c>
      <c r="D172736" t="inlineStr">
        <is>
          <t>{'@shmh~ie', '@shmh~utils'}</t>
        </is>
      </c>
    </row>
    <row r="172737">
      <c r="A172737" s="1" t="n">
        <v>172735</v>
      </c>
      <c r="B172737" t="inlineStr">
        <is>
          <t>libreflow</t>
        </is>
      </c>
      <c r="C172737" t="n">
        <v>2</v>
      </c>
      <c r="D172737" t="inlineStr">
        <is>
          <t>{'libreflow', 'libreflow-thesiren'}</t>
        </is>
      </c>
    </row>
    <row r="172738">
      <c r="A172738" s="1" t="n">
        <v>172736</v>
      </c>
      <c r="B172738" t="inlineStr">
        <is>
          <t>personable</t>
        </is>
      </c>
      <c r="C172738" t="n">
        <v>2</v>
      </c>
      <c r="D172738" t="inlineStr">
        <is>
          <t>{'@cs125~personable-client', '@cs125~personable'}</t>
        </is>
      </c>
    </row>
    <row r="172739">
      <c r="A172739" s="1" t="n">
        <v>172737</v>
      </c>
      <c r="B172739" t="inlineStr">
        <is>
          <t>sifawm</t>
        </is>
      </c>
      <c r="C172739" t="n">
        <v>2</v>
      </c>
      <c r="D172739" t="inlineStr">
        <is>
          <t>{'@sifawm~custom-webpack', '@sifawm~dev-server'}</t>
        </is>
      </c>
    </row>
    <row r="172740">
      <c r="A172740" s="1" t="n">
        <v>172738</v>
      </c>
      <c r="B172740" t="inlineStr">
        <is>
          <t>tolocalestring</t>
        </is>
      </c>
      <c r="C172740" t="n">
        <v>2</v>
      </c>
      <c r="D172740" t="inlineStr">
        <is>
          <t>{'number-tolocalestring-polyfill', 'polyfill-number-tolocalestring'}</t>
        </is>
      </c>
    </row>
    <row r="172741">
      <c r="A172741" s="1" t="n">
        <v>172739</v>
      </c>
      <c r="B172741" t="inlineStr">
        <is>
          <t>mhanki</t>
        </is>
      </c>
      <c r="C172741" t="n">
        <v>2</v>
      </c>
      <c r="D172741" t="inlineStr">
        <is>
          <t>{'@mhanki~nom', '@mhanki~clean-react'}</t>
        </is>
      </c>
    </row>
    <row r="172742">
      <c r="A172742" s="1" t="n">
        <v>172740</v>
      </c>
      <c r="B172742" t="inlineStr">
        <is>
          <t>simplealert</t>
        </is>
      </c>
      <c r="C172742" t="n">
        <v>2</v>
      </c>
      <c r="D172742" t="inlineStr">
        <is>
          <t>{'emv_simplealert', 'simplealert'}</t>
        </is>
      </c>
    </row>
    <row r="172743">
      <c r="A172743" s="1" t="n">
        <v>172741</v>
      </c>
      <c r="B172743" t="inlineStr">
        <is>
          <t>ryuring</t>
        </is>
      </c>
      <c r="C172743" t="n">
        <v>2</v>
      </c>
      <c r="D172743" t="inlineStr">
        <is>
          <t>{'@ryuring~hello', '@ryuring~goodbye'}</t>
        </is>
      </c>
    </row>
    <row r="172744">
      <c r="A172744" s="1" t="n">
        <v>172742</v>
      </c>
      <c r="B172744" t="inlineStr">
        <is>
          <t>rebean</t>
        </is>
      </c>
      <c r="C172744" t="n">
        <v>2</v>
      </c>
      <c r="D172744" t="inlineStr">
        <is>
          <t>{'@rebean~async', '@rebean~snackbar'}</t>
        </is>
      </c>
    </row>
    <row r="172745">
      <c r="A172745" s="1" t="n">
        <v>172743</v>
      </c>
      <c r="B172745" t="inlineStr">
        <is>
          <t>metatype</t>
        </is>
      </c>
      <c r="C172745" t="n">
        <v>2</v>
      </c>
      <c r="D172745" t="inlineStr">
        <is>
          <t>{'ts-metatype', 'metatype'}</t>
        </is>
      </c>
    </row>
    <row r="172746">
      <c r="A172746" s="1" t="n">
        <v>172744</v>
      </c>
      <c r="B172746" t="inlineStr">
        <is>
          <t>vyv</t>
        </is>
      </c>
      <c r="C172746" t="n">
        <v>2</v>
      </c>
      <c r="D172746" t="inlineStr">
        <is>
          <t>{'lightweight-charts-vyv-a', 'vyv'}</t>
        </is>
      </c>
    </row>
    <row r="172747">
      <c r="A172747" s="1" t="n">
        <v>172745</v>
      </c>
      <c r="B172747" t="inlineStr">
        <is>
          <t>mlts</t>
        </is>
      </c>
      <c r="C172747" t="n">
        <v>2</v>
      </c>
      <c r="D172747" t="inlineStr">
        <is>
          <t>{'mlts-experiment-data', 'mlts'}</t>
        </is>
      </c>
    </row>
    <row r="172748">
      <c r="A172748" s="1" t="n">
        <v>172746</v>
      </c>
      <c r="B172748" t="inlineStr">
        <is>
          <t>wellclient</t>
        </is>
      </c>
      <c r="C172748" t="n">
        <v>2</v>
      </c>
      <c r="D172748" t="inlineStr">
        <is>
          <t>{'wellclient-sdk', 'wellclient'}</t>
        </is>
      </c>
    </row>
    <row r="172749">
      <c r="A172749" s="1" t="n">
        <v>172747</v>
      </c>
      <c r="B172749" t="inlineStr">
        <is>
          <t>emplciy</t>
        </is>
      </c>
      <c r="C172749" t="n">
        <v>2</v>
      </c>
      <c r="D172749" t="inlineStr">
        <is>
          <t>{'emplciy-npm-test-demo', 'emplciy-npm-demo-01'}</t>
        </is>
      </c>
    </row>
    <row r="172750">
      <c r="A172750" s="1" t="n">
        <v>172748</v>
      </c>
      <c r="B172750" t="inlineStr">
        <is>
          <t>munchlax</t>
        </is>
      </c>
      <c r="C172750" t="n">
        <v>2</v>
      </c>
      <c r="D172750" t="inlineStr">
        <is>
          <t>{'atlas-munchlax', 'munchlax'}</t>
        </is>
      </c>
    </row>
    <row r="172751">
      <c r="A172751" s="1" t="n">
        <v>172749</v>
      </c>
      <c r="B172751" t="inlineStr">
        <is>
          <t>plumelearning</t>
        </is>
      </c>
      <c r="C172751" t="n">
        <v>2</v>
      </c>
      <c r="D172751" t="inlineStr">
        <is>
          <t>{'@plumelearning~scorm-store', '@plumelearning~page-manager'}</t>
        </is>
      </c>
    </row>
    <row r="172752">
      <c r="A172752" s="1" t="n">
        <v>172750</v>
      </c>
      <c r="B172752" t="inlineStr">
        <is>
          <t>sylber</t>
        </is>
      </c>
      <c r="C172752" t="n">
        <v>2</v>
      </c>
      <c r="D172752" t="inlineStr">
        <is>
          <t>{'@sylber~card', '@sylber~holidates-cli'}</t>
        </is>
      </c>
    </row>
    <row r="172753">
      <c r="A172753" s="1" t="n">
        <v>172751</v>
      </c>
      <c r="B172753" t="inlineStr">
        <is>
          <t>allystack</t>
        </is>
      </c>
      <c r="C172753" t="n">
        <v>2</v>
      </c>
      <c r="D172753" t="inlineStr">
        <is>
          <t>{'allystack', '@whitespace-se~allystack'}</t>
        </is>
      </c>
    </row>
    <row r="172754">
      <c r="A172754" s="1" t="n">
        <v>172752</v>
      </c>
      <c r="B172754" t="inlineStr">
        <is>
          <t>configview</t>
        </is>
      </c>
      <c r="C172754" t="n">
        <v>2</v>
      </c>
      <c r="D172754" t="inlineStr">
        <is>
          <t>{'qmuzik-configview', 'qmuzik-configview-shared'}</t>
        </is>
      </c>
    </row>
    <row r="172755">
      <c r="A172755" s="1" t="n">
        <v>172753</v>
      </c>
      <c r="B172755" t="inlineStr">
        <is>
          <t>tblabs</t>
        </is>
      </c>
      <c r="C172755" t="n">
        <v>2</v>
      </c>
      <c r="D172755" t="inlineStr">
        <is>
          <t>{'@tblabs~fluentparser', '@tblabs~test'}</t>
        </is>
      </c>
    </row>
    <row r="172756">
      <c r="A172756" s="1" t="n">
        <v>172754</v>
      </c>
      <c r="B172756" t="inlineStr">
        <is>
          <t>cupka</t>
        </is>
      </c>
      <c r="C172756" t="n">
        <v>2</v>
      </c>
      <c r="D172756" t="inlineStr">
        <is>
          <t>{'@matej.cupka~ngx-markjs', '@matej.cupka~css-core'}</t>
        </is>
      </c>
    </row>
    <row r="172757">
      <c r="A172757" s="1" t="n">
        <v>172755</v>
      </c>
      <c r="B172757" t="inlineStr">
        <is>
          <t>revues</t>
        </is>
      </c>
      <c r="C172757" t="n">
        <v>2</v>
      </c>
      <c r="D172757" t="inlineStr">
        <is>
          <t>{'prevues-edge', '@kengres~revuesable'}</t>
        </is>
      </c>
    </row>
    <row r="172758">
      <c r="A172758" s="1" t="n">
        <v>172756</v>
      </c>
      <c r="B172758" t="inlineStr">
        <is>
          <t>octosecret</t>
        </is>
      </c>
      <c r="C172758" t="n">
        <v>2</v>
      </c>
      <c r="D172758" t="inlineStr">
        <is>
          <t>{'octosecret', 'octosecret-crypto'}</t>
        </is>
      </c>
    </row>
    <row r="172759">
      <c r="A172759" s="1" t="n">
        <v>172757</v>
      </c>
      <c r="B172759" t="inlineStr">
        <is>
          <t>defix</t>
        </is>
      </c>
      <c r="C172759" t="n">
        <v>2</v>
      </c>
      <c r="D172759" t="inlineStr">
        <is>
          <t>{'defix-uikit', 'uikit-defix-stable'}</t>
        </is>
      </c>
    </row>
    <row r="172760">
      <c r="A172760" s="1" t="n">
        <v>172758</v>
      </c>
      <c r="B172760" t="inlineStr">
        <is>
          <t>hiyurigi</t>
        </is>
      </c>
      <c r="C172760" t="n">
        <v>2</v>
      </c>
      <c r="D172760" t="inlineStr">
        <is>
          <t>{'@hiyurigi~simport', '@hiyurigi~nlp'}</t>
        </is>
      </c>
    </row>
    <row r="172761">
      <c r="A172761" s="1" t="n">
        <v>172759</v>
      </c>
      <c r="B172761" t="inlineStr">
        <is>
          <t>simport</t>
        </is>
      </c>
      <c r="C172761" t="n">
        <v>2</v>
      </c>
      <c r="D172761" t="inlineStr">
        <is>
          <t>{'@hiyurigi~simport', 'simport'}</t>
        </is>
      </c>
    </row>
    <row r="172762">
      <c r="A172762" s="1" t="n">
        <v>172760</v>
      </c>
      <c r="B172762" t="inlineStr">
        <is>
          <t>photomosaic</t>
        </is>
      </c>
      <c r="C172762" t="n">
        <v>2</v>
      </c>
      <c r="D172762" t="inlineStr">
        <is>
          <t>{'photomosaic', 'photomosaic.js'}</t>
        </is>
      </c>
    </row>
    <row r="172763">
      <c r="A172763" s="1" t="n">
        <v>172761</v>
      </c>
      <c r="B172763" t="inlineStr">
        <is>
          <t>primitivo</t>
        </is>
      </c>
      <c r="C172763" t="n">
        <v>2</v>
      </c>
      <c r="D172763" t="inlineStr">
        <is>
          <t>{'primitivo-svg', 'primitivo'}</t>
        </is>
      </c>
    </row>
    <row r="172764">
      <c r="A172764" s="1" t="n">
        <v>172762</v>
      </c>
      <c r="B172764" t="inlineStr">
        <is>
          <t>fjatoi</t>
        </is>
      </c>
      <c r="C172764" t="n">
        <v>2</v>
      </c>
      <c r="D172764" t="inlineStr">
        <is>
          <t>{'fjatoi-hello-component', 'fjatoi-component'}</t>
        </is>
      </c>
    </row>
    <row r="172765">
      <c r="A172765" s="1" t="n">
        <v>172763</v>
      </c>
      <c r="B172765" t="inlineStr">
        <is>
          <t>videocore</t>
        </is>
      </c>
      <c r="C172765" t="n">
        <v>2</v>
      </c>
      <c r="D172765" t="inlineStr">
        <is>
          <t>{'videocore', 'react-native-videocore'}</t>
        </is>
      </c>
    </row>
    <row r="172766">
      <c r="A172766" s="1" t="n">
        <v>172764</v>
      </c>
      <c r="B172766" t="inlineStr">
        <is>
          <t>sass4</t>
        </is>
      </c>
      <c r="C172766" t="n">
        <v>2</v>
      </c>
      <c r="D172766" t="inlineStr">
        <is>
          <t>{'laravel-elixir-gulp-sass4', 'bootcamp-sass4'}</t>
        </is>
      </c>
    </row>
    <row r="172767">
      <c r="A172767" s="1" t="n">
        <v>172765</v>
      </c>
      <c r="B172767" t="inlineStr">
        <is>
          <t>xssec</t>
        </is>
      </c>
      <c r="C172767" t="n">
        <v>2</v>
      </c>
      <c r="D172767" t="inlineStr">
        <is>
          <t>{'@sap~xssec', 'sap-xssec'}</t>
        </is>
      </c>
    </row>
    <row r="172768">
      <c r="A172768" s="1" t="n">
        <v>172766</v>
      </c>
      <c r="B172768" t="inlineStr">
        <is>
          <t>texbarnes</t>
        </is>
      </c>
      <c r="C172768" t="n">
        <v>2</v>
      </c>
      <c r="D172768" t="inlineStr">
        <is>
          <t>{'@texbarnes~game_of_life', '@texbarnes~practice_installing'}</t>
        </is>
      </c>
    </row>
    <row r="172769">
      <c r="A172769" s="1" t="n">
        <v>172767</v>
      </c>
      <c r="B172769" t="inlineStr">
        <is>
          <t>royalblue</t>
        </is>
      </c>
      <c r="C172769" t="n">
        <v>2</v>
      </c>
      <c r="D172769" t="inlineStr">
        <is>
          <t>{'royalblue', '@swatch~royalblue'}</t>
        </is>
      </c>
    </row>
    <row r="172770">
      <c r="A172770" s="1" t="n">
        <v>172768</v>
      </c>
      <c r="B172770" t="inlineStr">
        <is>
          <t>zhanghui</t>
        </is>
      </c>
      <c r="C172770" t="n">
        <v>2</v>
      </c>
      <c r="D172770" t="inlineStr">
        <is>
          <t>{'@zhanghui.chen~v-hui', 'zhanghui'}</t>
        </is>
      </c>
    </row>
    <row r="172771">
      <c r="A172771" s="1" t="n">
        <v>172769</v>
      </c>
      <c r="B172771" t="inlineStr">
        <is>
          <t>jstemplater</t>
        </is>
      </c>
      <c r="C172771" t="n">
        <v>2</v>
      </c>
      <c r="D172771" t="inlineStr">
        <is>
          <t>{'grunt-jstemplater', 'gulp-jstemplater'}</t>
        </is>
      </c>
    </row>
    <row r="172772">
      <c r="A172772" s="1" t="n">
        <v>172770</v>
      </c>
      <c r="B172772" t="inlineStr">
        <is>
          <t>vadootvsdk</t>
        </is>
      </c>
      <c r="C172772" t="n">
        <v>2</v>
      </c>
      <c r="D172772" t="inlineStr">
        <is>
          <t>{'vadootvsdk', 'vadootvsdk_dash'}</t>
        </is>
      </c>
    </row>
    <row r="172773">
      <c r="A172773" s="1" t="n">
        <v>172771</v>
      </c>
      <c r="B172773" t="inlineStr">
        <is>
          <t>schapi</t>
        </is>
      </c>
      <c r="C172773" t="n">
        <v>2</v>
      </c>
      <c r="D172773" t="inlineStr">
        <is>
          <t>{'schapi', 'schapi-node'}</t>
        </is>
      </c>
    </row>
    <row r="172774">
      <c r="A172774" s="1" t="n">
        <v>172772</v>
      </c>
      <c r="B172774" t="inlineStr">
        <is>
          <t>timeengine</t>
        </is>
      </c>
      <c r="C172774" t="n">
        <v>2</v>
      </c>
      <c r="D172774" t="inlineStr">
        <is>
          <t>{'timeengine', 'timeengine-react'}</t>
        </is>
      </c>
    </row>
    <row r="172775">
      <c r="A172775" s="1" t="n">
        <v>172773</v>
      </c>
      <c r="B172775" t="inlineStr">
        <is>
          <t>abeeshai96</t>
        </is>
      </c>
      <c r="C172775" t="n">
        <v>2</v>
      </c>
      <c r="D172775" t="inlineStr">
        <is>
          <t>{'@abeeshai96~angular-common-lib', '@abeeshai96~ust-angular-common-lib'}</t>
        </is>
      </c>
    </row>
    <row r="172776">
      <c r="A172776" s="1" t="n">
        <v>172774</v>
      </c>
      <c r="B172776" t="inlineStr">
        <is>
          <t>mobinteg</t>
        </is>
      </c>
      <c r="C172776" t="n">
        <v>2</v>
      </c>
      <c r="D172776" t="inlineStr">
        <is>
          <t>{'eslint-config-mobinteg', 'react-scripts-mobinteg'}</t>
        </is>
      </c>
    </row>
    <row r="172777">
      <c r="A172777" s="1" t="n">
        <v>172775</v>
      </c>
      <c r="B172777" t="inlineStr">
        <is>
          <t>politely</t>
        </is>
      </c>
      <c r="C172777" t="n">
        <v>2</v>
      </c>
      <c r="D172777" t="inlineStr">
        <is>
          <t>{'politely', 'fetch-politely'}</t>
        </is>
      </c>
    </row>
    <row r="172778">
      <c r="A172778" s="1" t="n">
        <v>172776</v>
      </c>
      <c r="B172778" t="inlineStr">
        <is>
          <t>vuemin</t>
        </is>
      </c>
      <c r="C172778" t="n">
        <v>2</v>
      </c>
      <c r="D172778" t="inlineStr">
        <is>
          <t>{'vuemin', 'vuemin-util'}</t>
        </is>
      </c>
    </row>
    <row r="172779">
      <c r="A172779" s="1" t="n">
        <v>172777</v>
      </c>
      <c r="B172779" t="inlineStr">
        <is>
          <t>horsify</t>
        </is>
      </c>
      <c r="C172779" t="n">
        <v>2</v>
      </c>
      <c r="D172779" t="inlineStr">
        <is>
          <t>{'hubot-horsify', 'horsify'}</t>
        </is>
      </c>
    </row>
    <row r="172780">
      <c r="A172780" s="1" t="n">
        <v>172778</v>
      </c>
      <c r="B172780" t="inlineStr">
        <is>
          <t>icm20948</t>
        </is>
      </c>
      <c r="C172780" t="n">
        <v>2</v>
      </c>
      <c r="D172780" t="inlineStr">
        <is>
          <t>{'sparkfun-qwiic-icm20948', 'icm20948'}</t>
        </is>
      </c>
    </row>
    <row r="172781">
      <c r="A172781" s="1" t="n">
        <v>172779</v>
      </c>
      <c r="B172781" t="inlineStr">
        <is>
          <t>jqt</t>
        </is>
      </c>
      <c r="C172781" t="n">
        <v>2</v>
      </c>
      <c r="D172781" t="inlineStr">
        <is>
          <t>{'@srph~jqt', 'jqt'}</t>
        </is>
      </c>
    </row>
    <row r="172782">
      <c r="A172782" s="1" t="n">
        <v>172780</v>
      </c>
      <c r="B172782" t="inlineStr">
        <is>
          <t>subrequest</t>
        </is>
      </c>
      <c r="C172782" t="n">
        <v>2</v>
      </c>
      <c r="D172782" t="inlineStr">
        <is>
          <t>{'quiver-subrequest', 'plone-subrequest'}</t>
        </is>
      </c>
    </row>
    <row r="172783">
      <c r="A172783" s="1" t="n">
        <v>172781</v>
      </c>
      <c r="B172783" t="inlineStr">
        <is>
          <t>ooxx</t>
        </is>
      </c>
      <c r="C172783" t="n">
        <v>2</v>
      </c>
      <c r="D172783" t="inlineStr">
        <is>
          <t>{'2020ooxx', 'ooxx'}</t>
        </is>
      </c>
    </row>
    <row r="172784">
      <c r="A172784" s="1" t="n">
        <v>172782</v>
      </c>
      <c r="B172784" t="inlineStr">
        <is>
          <t>hypelight</t>
        </is>
      </c>
      <c r="C172784" t="n">
        <v>2</v>
      </c>
      <c r="D172784" t="inlineStr">
        <is>
          <t>{'hypelight', 'hypelight-protocol'}</t>
        </is>
      </c>
    </row>
    <row r="172785">
      <c r="A172785" s="1" t="n">
        <v>172783</v>
      </c>
      <c r="B172785" t="inlineStr">
        <is>
          <t>dockia</t>
        </is>
      </c>
      <c r="C172785" t="n">
        <v>2</v>
      </c>
      <c r="D172785" t="inlineStr">
        <is>
          <t>{'dockia', '@dockia~dota'}</t>
        </is>
      </c>
    </row>
    <row r="172786">
      <c r="A172786" s="1" t="n">
        <v>172784</v>
      </c>
      <c r="B172786" t="inlineStr">
        <is>
          <t>externo</t>
        </is>
      </c>
      <c r="C172786" t="n">
        <v>2</v>
      </c>
      <c r="D172786" t="inlineStr">
        <is>
          <t>{'smarapd-common-externo', 'abstractfsexterno'}</t>
        </is>
      </c>
    </row>
    <row r="172787">
      <c r="A172787" s="1" t="n">
        <v>172785</v>
      </c>
      <c r="B172787" t="inlineStr">
        <is>
          <t>prangler</t>
        </is>
      </c>
      <c r="C172787" t="n">
        <v>2</v>
      </c>
      <c r="D172787" t="inlineStr">
        <is>
          <t>{'prangler', 'grunt-angular-prangler'}</t>
        </is>
      </c>
    </row>
    <row r="172788">
      <c r="A172788" s="1" t="n">
        <v>172786</v>
      </c>
      <c r="B172788" t="inlineStr">
        <is>
          <t>mbdpay</t>
        </is>
      </c>
      <c r="C172788" t="n">
        <v>2</v>
      </c>
      <c r="D172788" t="inlineStr">
        <is>
          <t>{'mbdpay-sdk', 'mbdpay'}</t>
        </is>
      </c>
    </row>
    <row r="172789">
      <c r="A172789" s="1" t="n">
        <v>172787</v>
      </c>
      <c r="B172789" t="inlineStr">
        <is>
          <t>hecatejs</t>
        </is>
      </c>
      <c r="C172789" t="n">
        <v>2</v>
      </c>
      <c r="D172789" t="inlineStr">
        <is>
          <t>{'hecatejs', '@mapbox~hecatejs'}</t>
        </is>
      </c>
    </row>
    <row r="172790">
      <c r="A172790" s="1" t="n">
        <v>172788</v>
      </c>
      <c r="B172790" t="inlineStr">
        <is>
          <t>thbs</t>
        </is>
      </c>
      <c r="C172790" t="n">
        <v>2</v>
      </c>
      <c r="D172790" t="inlineStr">
        <is>
          <t>{'com.thbs.responsehelper', 'thbs-loader'}</t>
        </is>
      </c>
    </row>
    <row r="172791">
      <c r="A172791" s="1" t="n">
        <v>172789</v>
      </c>
      <c r="B172791" t="inlineStr">
        <is>
          <t>drunomics</t>
        </is>
      </c>
      <c r="C172791" t="n">
        <v>2</v>
      </c>
      <c r="D172791" t="inlineStr">
        <is>
          <t>{'@drunomics~drunomics-backstop-config', '@drunomics~vue-lupus-paragraph-text'}</t>
        </is>
      </c>
    </row>
    <row r="172792">
      <c r="A172792" s="1" t="n">
        <v>172790</v>
      </c>
      <c r="B172792" t="inlineStr">
        <is>
          <t>unibabel</t>
        </is>
      </c>
      <c r="C172792" t="n">
        <v>2</v>
      </c>
      <c r="D172792" t="inlineStr">
        <is>
          <t>{'unibabel', 'browserify-unibabel'}</t>
        </is>
      </c>
    </row>
    <row r="172793">
      <c r="A172793" s="1" t="n">
        <v>172791</v>
      </c>
      <c r="B172793" t="inlineStr">
        <is>
          <t>cleeng</t>
        </is>
      </c>
      <c r="C172793" t="n">
        <v>2</v>
      </c>
      <c r="D172793" t="inlineStr">
        <is>
          <t>{'cleeng-node-sdk', '@cleeng~mediastore-sdk'}</t>
        </is>
      </c>
    </row>
    <row r="172794">
      <c r="A172794" s="1" t="n">
        <v>172792</v>
      </c>
      <c r="B172794" t="inlineStr">
        <is>
          <t>gmodule</t>
        </is>
      </c>
      <c r="C172794" t="n">
        <v>2</v>
      </c>
      <c r="D172794" t="inlineStr">
        <is>
          <t>{'@gi-types~gmodule', 'gmodule'}</t>
        </is>
      </c>
    </row>
    <row r="172795">
      <c r="A172795" s="1" t="n">
        <v>172793</v>
      </c>
      <c r="B172795" t="inlineStr">
        <is>
          <t>envone</t>
        </is>
      </c>
      <c r="C172795" t="n">
        <v>2</v>
      </c>
      <c r="D172795" t="inlineStr">
        <is>
          <t>{'envone-ui', 'envone'}</t>
        </is>
      </c>
    </row>
    <row r="172796">
      <c r="A172796" s="1" t="n">
        <v>172794</v>
      </c>
      <c r="B172796" t="inlineStr">
        <is>
          <t>ziyad</t>
        </is>
      </c>
      <c r="C172796" t="n">
        <v>2</v>
      </c>
      <c r="D172796" t="inlineStr">
        <is>
          <t>{'ziyadnab', '@ziyadsk~cs'}</t>
        </is>
      </c>
    </row>
    <row r="172797">
      <c r="A172797" s="1" t="n">
        <v>172795</v>
      </c>
      <c r="B172797" t="inlineStr">
        <is>
          <t>keyboot</t>
        </is>
      </c>
      <c r="C172797" t="n">
        <v>2</v>
      </c>
      <c r="D172797" t="inlineStr">
        <is>
          <t>{'keyboot-ui', 'keyboot'}</t>
        </is>
      </c>
    </row>
    <row r="172798">
      <c r="A172798" s="1" t="n">
        <v>172796</v>
      </c>
      <c r="B172798" t="inlineStr">
        <is>
          <t>mappedin</t>
        </is>
      </c>
      <c r="C172798" t="n">
        <v>2</v>
      </c>
      <c r="D172798" t="inlineStr">
        <is>
          <t>{'@mappedin~react-native-sdk', 'mappedin-components'}</t>
        </is>
      </c>
    </row>
    <row r="172799">
      <c r="A172799" s="1" t="n">
        <v>172797</v>
      </c>
      <c r="B172799" t="inlineStr">
        <is>
          <t>suyu</t>
        </is>
      </c>
      <c r="C172799" t="n">
        <v>2</v>
      </c>
      <c r="D172799" t="inlineStr">
        <is>
          <t>{'weather-suyu', 'suyu-demo'}</t>
        </is>
      </c>
    </row>
    <row r="172800">
      <c r="A172800" s="1" t="n">
        <v>172798</v>
      </c>
      <c r="B172800" t="inlineStr">
        <is>
          <t>podong</t>
        </is>
      </c>
      <c r="C172800" t="n">
        <v>2</v>
      </c>
      <c r="D172800" t="inlineStr">
        <is>
          <t>{'podong-e-credentials', '@podong-e~my_npm_module'}</t>
        </is>
      </c>
    </row>
    <row r="172801">
      <c r="A172801" s="1" t="n">
        <v>172799</v>
      </c>
      <c r="B172801" t="inlineStr">
        <is>
          <t>sixbee</t>
        </is>
      </c>
      <c r="C172801" t="n">
        <v>2</v>
      </c>
      <c r="D172801" t="inlineStr">
        <is>
          <t>{'sixbee', 'sixbee-material-ui'}</t>
        </is>
      </c>
    </row>
    <row r="172802">
      <c r="A172802" s="1" t="n">
        <v>172800</v>
      </c>
      <c r="B172802" t="inlineStr">
        <is>
          <t>eirini</t>
        </is>
      </c>
      <c r="C172802" t="n">
        <v>2</v>
      </c>
      <c r="D172802" t="inlineStr">
        <is>
          <t>{'tutorial-package-eirini', 'test-library-eirini'}</t>
        </is>
      </c>
    </row>
    <row r="172803">
      <c r="A172803" s="1" t="n">
        <v>172801</v>
      </c>
      <c r="B172803" t="inlineStr">
        <is>
          <t>brothrs</t>
        </is>
      </c>
      <c r="C172803" t="n">
        <v>2</v>
      </c>
      <c r="D172803" t="inlineStr">
        <is>
          <t>{'brothrs-whattodo', 'brothrs-ui-components'}</t>
        </is>
      </c>
    </row>
    <row r="172804">
      <c r="A172804" s="1" t="n">
        <v>172802</v>
      </c>
      <c r="B172804" t="inlineStr">
        <is>
          <t>whattodo</t>
        </is>
      </c>
      <c r="C172804" t="n">
        <v>2</v>
      </c>
      <c r="D172804" t="inlineStr">
        <is>
          <t>{'brothrs-whattodo', 'whattodo'}</t>
        </is>
      </c>
    </row>
    <row r="172805">
      <c r="A172805" s="1" t="n">
        <v>172803</v>
      </c>
      <c r="B172805" t="inlineStr">
        <is>
          <t>efilter</t>
        </is>
      </c>
      <c r="C172805" t="n">
        <v>2</v>
      </c>
      <c r="D172805" t="inlineStr">
        <is>
          <t>{'efilter', 'rekall-efilter'}</t>
        </is>
      </c>
    </row>
    <row r="172806">
      <c r="A172806" s="1" t="n">
        <v>172804</v>
      </c>
      <c r="B172806" t="inlineStr">
        <is>
          <t>filecurd</t>
        </is>
      </c>
      <c r="C172806" t="n">
        <v>2</v>
      </c>
      <c r="D172806" t="inlineStr">
        <is>
          <t>{'filecurd-zrj', 'filecurd'}</t>
        </is>
      </c>
    </row>
    <row r="172807">
      <c r="A172807" s="1" t="n">
        <v>172805</v>
      </c>
      <c r="B172807" t="inlineStr">
        <is>
          <t>yellowinnovation</t>
        </is>
      </c>
      <c r="C172807" t="n">
        <v>2</v>
      </c>
      <c r="D172807" t="inlineStr">
        <is>
          <t>{'@yellowinnovation~node-rodio', '@yellowinnovation~node-necs'}</t>
        </is>
      </c>
    </row>
    <row r="172808">
      <c r="A172808" s="1" t="n">
        <v>172806</v>
      </c>
      <c r="B172808" t="inlineStr">
        <is>
          <t>necs</t>
        </is>
      </c>
      <c r="C172808" t="n">
        <v>2</v>
      </c>
      <c r="D172808" t="inlineStr">
        <is>
          <t>{'necs', '@yellowinnovation~node-necs'}</t>
        </is>
      </c>
    </row>
    <row r="172809">
      <c r="A172809" s="1" t="n">
        <v>172807</v>
      </c>
      <c r="B172809" t="inlineStr">
        <is>
          <t>hottub</t>
        </is>
      </c>
      <c r="C172809" t="n">
        <v>2</v>
      </c>
      <c r="D172809" t="inlineStr">
        <is>
          <t>{'@hansondelight~hottub-common', 'hottub'}</t>
        </is>
      </c>
    </row>
    <row r="172810">
      <c r="A172810" s="1" t="n">
        <v>172808</v>
      </c>
      <c r="B172810" t="inlineStr">
        <is>
          <t>finwx</t>
        </is>
      </c>
      <c r="C172810" t="n">
        <v>2</v>
      </c>
      <c r="D172810" t="inlineStr">
        <is>
          <t>{'finwx', 'finwx-cli'}</t>
        </is>
      </c>
    </row>
    <row r="172811">
      <c r="A172811" s="1" t="n">
        <v>172809</v>
      </c>
      <c r="B172811" t="inlineStr">
        <is>
          <t>someof</t>
        </is>
      </c>
      <c r="C172811" t="n">
        <v>2</v>
      </c>
      <c r="D172811" t="inlineStr">
        <is>
          <t>{'array-someof', 'iterable-someof'}</t>
        </is>
      </c>
    </row>
    <row r="172812">
      <c r="A172812" s="1" t="n">
        <v>172810</v>
      </c>
      <c r="B172812" t="inlineStr">
        <is>
          <t>restu</t>
        </is>
      </c>
      <c r="C172812" t="n">
        <v>2</v>
      </c>
      <c r="D172812" t="inlineStr">
        <is>
          <t>{'restu-garzon-virtual', 'restu-util'}</t>
        </is>
      </c>
    </row>
    <row r="172813">
      <c r="A172813" s="1" t="n">
        <v>172811</v>
      </c>
      <c r="B172813" t="inlineStr">
        <is>
          <t>busability</t>
        </is>
      </c>
      <c r="C172813" t="n">
        <v>2</v>
      </c>
      <c r="D172813" t="inlineStr">
        <is>
          <t>{'@busability~vue2-gmap-custom-marker', '@busability~vue2-google-maps'}</t>
        </is>
      </c>
    </row>
    <row r="172814">
      <c r="A172814" s="1" t="n">
        <v>172812</v>
      </c>
      <c r="B172814" t="inlineStr">
        <is>
          <t>adinkra</t>
        </is>
      </c>
      <c r="C172814" t="n">
        <v>2</v>
      </c>
      <c r="D172814" t="inlineStr">
        <is>
          <t>{'adinkra-icons', 'react-adinkra'}</t>
        </is>
      </c>
    </row>
    <row r="172815">
      <c r="A172815" s="1" t="n">
        <v>172813</v>
      </c>
      <c r="B172815" t="inlineStr">
        <is>
          <t>splain</t>
        </is>
      </c>
      <c r="C172815" t="n">
        <v>2</v>
      </c>
      <c r="D172815" t="inlineStr">
        <is>
          <t>{'@mog13~splain', 'splain'}</t>
        </is>
      </c>
    </row>
    <row r="172816">
      <c r="A172816" s="1" t="n">
        <v>172814</v>
      </c>
      <c r="B172816" t="inlineStr">
        <is>
          <t>amao</t>
        </is>
      </c>
      <c r="C172816" t="n">
        <v>2</v>
      </c>
      <c r="D172816" t="inlineStr">
        <is>
          <t>{'amao', 'amao-schema-editor'}</t>
        </is>
      </c>
    </row>
    <row r="172817">
      <c r="A172817" s="1" t="n">
        <v>172815</v>
      </c>
      <c r="B172817" t="inlineStr">
        <is>
          <t>noonlight</t>
        </is>
      </c>
      <c r="C172817" t="n">
        <v>2</v>
      </c>
      <c r="D172817" t="inlineStr">
        <is>
          <t>{'@noonlight~noonlight-sdk', 'noonlight'}</t>
        </is>
      </c>
    </row>
    <row r="172818">
      <c r="A172818" s="1" t="n">
        <v>172816</v>
      </c>
      <c r="B172818" t="inlineStr">
        <is>
          <t>jipush</t>
        </is>
      </c>
      <c r="C172818" t="n">
        <v>2</v>
      </c>
      <c r="D172818" t="inlineStr">
        <is>
          <t>{'jipush-frame-msgmgr2', 'jipush-frame-msgmgr'}</t>
        </is>
      </c>
    </row>
    <row r="172819">
      <c r="A172819" s="1" t="n">
        <v>172817</v>
      </c>
      <c r="B172819" t="inlineStr">
        <is>
          <t>moduleee</t>
        </is>
      </c>
      <c r="C172819" t="n">
        <v>2</v>
      </c>
      <c r="D172819" t="inlineStr">
        <is>
          <t>{'test-npm-moduleee', 'moduleee'}</t>
        </is>
      </c>
    </row>
    <row r="172820">
      <c r="A172820" s="1" t="n">
        <v>172818</v>
      </c>
      <c r="B172820" t="inlineStr">
        <is>
          <t>smartpersona</t>
        </is>
      </c>
      <c r="C172820" t="n">
        <v>2</v>
      </c>
      <c r="D172820" t="inlineStr">
        <is>
          <t>{'@pushrocks~smartpersona', 'smartpersona'}</t>
        </is>
      </c>
    </row>
    <row r="172821">
      <c r="A172821" s="1" t="n">
        <v>172819</v>
      </c>
      <c r="B172821" t="inlineStr">
        <is>
          <t>aristek</t>
        </is>
      </c>
      <c r="C172821" t="n">
        <v>2</v>
      </c>
      <c r="D172821" t="inlineStr">
        <is>
          <t>{'semantic-release-config-aristek', 'eslint-config-aristek'}</t>
        </is>
      </c>
    </row>
    <row r="172822">
      <c r="A172822" s="1" t="n">
        <v>172820</v>
      </c>
      <c r="B172822" t="inlineStr">
        <is>
          <t>killerfeature</t>
        </is>
      </c>
      <c r="C172822" t="n">
        <v>2</v>
      </c>
      <c r="D172822" t="inlineStr">
        <is>
          <t>{'wix-protos-iptf-killerfeature-killer-feature', 'wix-protos-iptf-killerfeature-testapp'}</t>
        </is>
      </c>
    </row>
    <row r="172823">
      <c r="A172823" s="1" t="n">
        <v>172821</v>
      </c>
      <c r="B172823" t="inlineStr">
        <is>
          <t>homeplus</t>
        </is>
      </c>
      <c r="C172823" t="n">
        <v>2</v>
      </c>
      <c r="D172823" t="inlineStr">
        <is>
          <t>{'homeplus-web', 'homeplus-universe'}</t>
        </is>
      </c>
    </row>
    <row r="172824">
      <c r="A172824" s="1" t="n">
        <v>172822</v>
      </c>
      <c r="B172824" t="inlineStr">
        <is>
          <t>ceremony</t>
        </is>
      </c>
      <c r="C172824" t="n">
        <v>2</v>
      </c>
      <c r="D172824" t="inlineStr">
        <is>
          <t>{'ceremony', 'node-docusign-signing-ceremony-url'}</t>
        </is>
      </c>
    </row>
    <row r="172825">
      <c r="A172825" s="1" t="n">
        <v>172823</v>
      </c>
      <c r="B172825" t="inlineStr">
        <is>
          <t>hamsterjs</t>
        </is>
      </c>
      <c r="C172825" t="n">
        <v>2</v>
      </c>
      <c r="D172825" t="inlineStr">
        <is>
          <t>{'hamsterjs', '@kensingtontech~hamsterjs'}</t>
        </is>
      </c>
    </row>
    <row r="172826">
      <c r="A172826" s="1" t="n">
        <v>172824</v>
      </c>
      <c r="B172826" t="inlineStr">
        <is>
          <t>lvxiaowu</t>
        </is>
      </c>
      <c r="C172826" t="n">
        <v>2</v>
      </c>
      <c r="D172826" t="inlineStr">
        <is>
          <t>{'@lvxiaowu~upload_to_oss', 'lvxiaowu-vue'}</t>
        </is>
      </c>
    </row>
    <row r="172827">
      <c r="A172827" s="1" t="n">
        <v>172825</v>
      </c>
      <c r="B172827" t="inlineStr">
        <is>
          <t>chatbotte</t>
        </is>
      </c>
      <c r="C172827" t="n">
        <v>2</v>
      </c>
      <c r="D172827" t="inlineStr">
        <is>
          <t>{'chatbotte-ruler', 'chatbotte-context'}</t>
        </is>
      </c>
    </row>
    <row r="172828">
      <c r="A172828" s="1" t="n">
        <v>172826</v>
      </c>
      <c r="B172828" t="inlineStr">
        <is>
          <t>hostnames</t>
        </is>
      </c>
      <c r="C172828" t="n">
        <v>2</v>
      </c>
      <c r="D172828" t="inlineStr">
        <is>
          <t>{'collective-cdn-multiplehostnames', 'local-ip-addresses-and-hostnames'}</t>
        </is>
      </c>
    </row>
    <row r="172829">
      <c r="A172829" s="1" t="n">
        <v>172827</v>
      </c>
      <c r="B172829" t="inlineStr">
        <is>
          <t>easyhub</t>
        </is>
      </c>
      <c r="C172829" t="n">
        <v>2</v>
      </c>
      <c r="D172829" t="inlineStr">
        <is>
          <t>{'easyhub-sass', 'easyhub-angular-components'}</t>
        </is>
      </c>
    </row>
    <row r="172830">
      <c r="A172830" s="1" t="n">
        <v>172828</v>
      </c>
      <c r="B172830" t="inlineStr">
        <is>
          <t>bodychecker</t>
        </is>
      </c>
      <c r="C172830" t="n">
        <v>2</v>
      </c>
      <c r="D172830" t="inlineStr">
        <is>
          <t>{'express-bodychecker', 'bodychecker'}</t>
        </is>
      </c>
    </row>
    <row r="172831">
      <c r="A172831" s="1" t="n">
        <v>172829</v>
      </c>
      <c r="B172831" t="inlineStr">
        <is>
          <t>authorizor</t>
        </is>
      </c>
      <c r="C172831" t="n">
        <v>2</v>
      </c>
      <c r="D172831" t="inlineStr">
        <is>
          <t>{'express-authorizor', 'flex-authorizor'}</t>
        </is>
      </c>
    </row>
    <row r="172832">
      <c r="A172832" s="1" t="n">
        <v>172830</v>
      </c>
      <c r="B172832" t="inlineStr">
        <is>
          <t>vrobles</t>
        </is>
      </c>
      <c r="C172832" t="n">
        <v>2</v>
      </c>
      <c r="D172832" t="inlineStr">
        <is>
          <t>{'npm-vrobles-card', 'vrobles'}</t>
        </is>
      </c>
    </row>
    <row r="172833">
      <c r="A172833" s="1" t="n">
        <v>172831</v>
      </c>
      <c r="B172833" t="inlineStr">
        <is>
          <t>dmskmap</t>
        </is>
      </c>
      <c r="C172833" t="n">
        <v>2</v>
      </c>
      <c r="D172833" t="inlineStr">
        <is>
          <t>{'@stdlib~strided-base-dmskmap', '@stdlib~strided-napi-dmskmap'}</t>
        </is>
      </c>
    </row>
    <row r="172834">
      <c r="A172834" s="1" t="n">
        <v>172832</v>
      </c>
      <c r="B172834" t="inlineStr">
        <is>
          <t>gibberwocky</t>
        </is>
      </c>
      <c r="C172834" t="n">
        <v>2</v>
      </c>
      <c r="D172834" t="inlineStr">
        <is>
          <t>{'gibberwocky.midi', 'gibberwocky'}</t>
        </is>
      </c>
    </row>
    <row r="172835">
      <c r="A172835" s="1" t="n">
        <v>172833</v>
      </c>
      <c r="B172835" t="inlineStr">
        <is>
          <t>throttles</t>
        </is>
      </c>
      <c r="C172835" t="n">
        <v>2</v>
      </c>
      <c r="D172835" t="inlineStr">
        <is>
          <t>{'throttles', '@coded-lines~throttles'}</t>
        </is>
      </c>
    </row>
    <row r="172836">
      <c r="A172836" s="1" t="n">
        <v>172834</v>
      </c>
      <c r="B172836" t="inlineStr">
        <is>
          <t>ricequant</t>
        </is>
      </c>
      <c r="C172836" t="n">
        <v>2</v>
      </c>
      <c r="D172836" t="inlineStr">
        <is>
          <t>{'nodebb-theme-ricequant', 'ricequant-mac-address'}</t>
        </is>
      </c>
    </row>
    <row r="172837">
      <c r="A172837" s="1" t="n">
        <v>172835</v>
      </c>
      <c r="B172837" t="inlineStr">
        <is>
          <t>ssorg</t>
        </is>
      </c>
      <c r="C172837" t="n">
        <v>2</v>
      </c>
      <c r="D172837" t="inlineStr">
        <is>
          <t>{'@ssorg~common', '@ssorg~tiny-npm-deploy-in'}</t>
        </is>
      </c>
    </row>
    <row r="172838">
      <c r="A172838" s="1" t="n">
        <v>172836</v>
      </c>
      <c r="B172838" t="inlineStr">
        <is>
          <t>mimiprogram</t>
        </is>
      </c>
      <c r="C172838" t="n">
        <v>2</v>
      </c>
      <c r="D172838" t="inlineStr">
        <is>
          <t>{'yyui-mimiprogram', 'mimiprogram-mixin-share'}</t>
        </is>
      </c>
    </row>
    <row r="172839">
      <c r="A172839" s="1" t="n">
        <v>172837</v>
      </c>
      <c r="B172839" t="inlineStr">
        <is>
          <t>medirect</t>
        </is>
      </c>
      <c r="C172839" t="n">
        <v>2</v>
      </c>
      <c r="D172839" t="inlineStr">
        <is>
          <t>{'@jnv~hyperquext-medirect', 'hyperquext-medirect'}</t>
        </is>
      </c>
    </row>
    <row r="172840">
      <c r="A172840" s="1" t="n">
        <v>172838</v>
      </c>
      <c r="B172840" t="inlineStr">
        <is>
          <t>abcabc</t>
        </is>
      </c>
      <c r="C172840" t="n">
        <v>2</v>
      </c>
      <c r="D172840" t="inlineStr">
        <is>
          <t>{'abcabc', 'hahaha-abcabc'}</t>
        </is>
      </c>
    </row>
    <row r="172841">
      <c r="A172841" s="1" t="n">
        <v>172839</v>
      </c>
      <c r="B172841" t="inlineStr">
        <is>
          <t>patternprimer</t>
        </is>
      </c>
      <c r="C172841" t="n">
        <v>2</v>
      </c>
      <c r="D172841" t="inlineStr">
        <is>
          <t>{'grunt-patternprimer-custom', 'grunt-patternprimer'}</t>
        </is>
      </c>
    </row>
    <row r="172842">
      <c r="A172842" s="1" t="n">
        <v>172840</v>
      </c>
      <c r="B172842" t="inlineStr">
        <is>
          <t>searchselect</t>
        </is>
      </c>
      <c r="C172842" t="n">
        <v>2</v>
      </c>
      <c r="D172842" t="inlineStr">
        <is>
          <t>{'rc-searchselect', '@wjnpmpkg~searchselect'}</t>
        </is>
      </c>
    </row>
    <row r="172843">
      <c r="A172843" s="1" t="n">
        <v>172841</v>
      </c>
      <c r="B172843" t="inlineStr">
        <is>
          <t>biznes</t>
        </is>
      </c>
      <c r="C172843" t="n">
        <v>2</v>
      </c>
      <c r="D172843" t="inlineStr">
        <is>
          <t>{'ibiznes-integration', 'biznes'}</t>
        </is>
      </c>
    </row>
    <row r="172844">
      <c r="A172844" s="1" t="n">
        <v>172842</v>
      </c>
      <c r="B172844" t="inlineStr">
        <is>
          <t>onetapaway</t>
        </is>
      </c>
      <c r="C172844" t="n">
        <v>2</v>
      </c>
      <c r="D172844" t="inlineStr">
        <is>
          <t>{'@onetapaway~serverless-plugin-aws-alerts', '@onetapaway~eslint-config-ota'}</t>
        </is>
      </c>
    </row>
    <row r="172845">
      <c r="A172845" s="1" t="n">
        <v>172843</v>
      </c>
      <c r="B172845" t="inlineStr">
        <is>
          <t>licking</t>
        </is>
      </c>
      <c r="C172845" t="n">
        <v>2</v>
      </c>
      <c r="D172845" t="inlineStr">
        <is>
          <t>{'holicking-http-request', 'holickingplugin'}</t>
        </is>
      </c>
    </row>
    <row r="172846">
      <c r="A172846" s="1" t="n">
        <v>172844</v>
      </c>
      <c r="B172846" t="inlineStr">
        <is>
          <t>wanmask</t>
        </is>
      </c>
      <c r="C172846" t="n">
        <v>2</v>
      </c>
      <c r="D172846" t="inlineStr">
        <is>
          <t>{'wanmask-inpage-provider', '@web3-react-wan~wanmask-connector'}</t>
        </is>
      </c>
    </row>
    <row r="172847">
      <c r="A172847" s="1" t="n">
        <v>172845</v>
      </c>
      <c r="B172847" t="inlineStr">
        <is>
          <t>swathi</t>
        </is>
      </c>
      <c r="C172847" t="n">
        <v>2</v>
      </c>
      <c r="D172847" t="inlineStr">
        <is>
          <t>{'shared-dependencies-ctl-test-swathi', 'swathi'}</t>
        </is>
      </c>
    </row>
    <row r="172848">
      <c r="A172848" s="1" t="n">
        <v>172846</v>
      </c>
      <c r="B172848" t="inlineStr">
        <is>
          <t>ahoj</t>
        </is>
      </c>
      <c r="C172848" t="n">
        <v>2</v>
      </c>
      <c r="D172848" t="inlineStr">
        <is>
          <t>{'cordova-plugin-ahoj-browser', 'ahoj'}</t>
        </is>
      </c>
    </row>
    <row r="172849">
      <c r="A172849" s="1" t="n">
        <v>172847</v>
      </c>
      <c r="B172849" t="inlineStr">
        <is>
          <t>zhangxinghua</t>
        </is>
      </c>
      <c r="C172849" t="n">
        <v>2</v>
      </c>
      <c r="D172849" t="inlineStr">
        <is>
          <t>{'library-zhangxinghua', 'large-number-zhangxinghua'}</t>
        </is>
      </c>
    </row>
    <row r="172850">
      <c r="A172850" s="1" t="n">
        <v>172848</v>
      </c>
      <c r="B172850" t="inlineStr">
        <is>
          <t>freshmaker</t>
        </is>
      </c>
      <c r="C172850" t="n">
        <v>2</v>
      </c>
      <c r="D172850" t="inlineStr">
        <is>
          <t>{'the-freshmaker', '@recursiverecluses~the-freshmaker'}</t>
        </is>
      </c>
    </row>
    <row r="172851">
      <c r="A172851" s="1" t="n">
        <v>172849</v>
      </c>
      <c r="B172851" t="inlineStr">
        <is>
          <t>pama</t>
        </is>
      </c>
      <c r="C172851" t="n">
        <v>2</v>
      </c>
      <c r="D172851" t="inlineStr">
        <is>
          <t>{'babel-plugin-pama', 'pama'}</t>
        </is>
      </c>
    </row>
    <row r="172852">
      <c r="A172852" s="1" t="n">
        <v>172850</v>
      </c>
      <c r="B172852" t="inlineStr">
        <is>
          <t>llyyss</t>
        </is>
      </c>
      <c r="C172852" t="n">
        <v>2</v>
      </c>
      <c r="D172852" t="inlineStr">
        <is>
          <t>{'llyyss-sdk', 'llyyss-1988-js'}</t>
        </is>
      </c>
    </row>
    <row r="172853">
      <c r="A172853" s="1" t="n">
        <v>172851</v>
      </c>
      <c r="B172853" t="inlineStr">
        <is>
          <t>yezishan</t>
        </is>
      </c>
      <c r="C172853" t="n">
        <v>2</v>
      </c>
      <c r="D172853" t="inlineStr">
        <is>
          <t>{'generator-yezishan', 'my-test-yezishan'}</t>
        </is>
      </c>
    </row>
    <row r="172854">
      <c r="A172854" s="1" t="n">
        <v>172852</v>
      </c>
      <c r="B172854" t="inlineStr">
        <is>
          <t>jsxlate</t>
        </is>
      </c>
      <c r="C172854" t="n">
        <v>2</v>
      </c>
      <c r="D172854" t="inlineStr">
        <is>
          <t>{'jsxlate', 'jsxlate-loader'}</t>
        </is>
      </c>
    </row>
    <row r="172855">
      <c r="A172855" s="1" t="n">
        <v>172853</v>
      </c>
      <c r="B172855" t="inlineStr">
        <is>
          <t>a28</t>
        </is>
      </c>
      <c r="C172855" t="n">
        <v>2</v>
      </c>
      <c r="D172855" t="inlineStr">
        <is>
          <t>{'@area28~eslint-config-a28', 'eslint-config-a28'}</t>
        </is>
      </c>
    </row>
    <row r="172856">
      <c r="A172856" s="1" t="n">
        <v>172854</v>
      </c>
      <c r="B172856" t="inlineStr">
        <is>
          <t>chocoa</t>
        </is>
      </c>
      <c r="C172856" t="n">
        <v>2</v>
      </c>
      <c r="D172856" t="inlineStr">
        <is>
          <t>{'generator-chocoa', 'chocoa'}</t>
        </is>
      </c>
    </row>
    <row r="172857">
      <c r="A172857" s="1" t="n">
        <v>172855</v>
      </c>
      <c r="B172857" t="inlineStr">
        <is>
          <t>prefi</t>
        </is>
      </c>
      <c r="C172857" t="n">
        <v>2</v>
      </c>
      <c r="D172857" t="inlineStr">
        <is>
          <t>{'prefiks', 'prefijos-telefonicos-argentina'}</t>
        </is>
      </c>
    </row>
    <row r="172858">
      <c r="A172858" s="1" t="n">
        <v>172856</v>
      </c>
      <c r="B172858" t="inlineStr">
        <is>
          <t>powerpages</t>
        </is>
      </c>
      <c r="C172858" t="n">
        <v>2</v>
      </c>
      <c r="D172858" t="inlineStr">
        <is>
          <t>{'django-powerpages', 'webcollage-powerpages'}</t>
        </is>
      </c>
    </row>
    <row r="172859">
      <c r="A172859" s="1" t="n">
        <v>172857</v>
      </c>
      <c r="B172859" t="inlineStr">
        <is>
          <t>olcs</t>
        </is>
      </c>
      <c r="C172859" t="n">
        <v>2</v>
      </c>
      <c r="D172859" t="inlineStr">
        <is>
          <t>{'olcs-mod', 'olcs'}</t>
        </is>
      </c>
    </row>
    <row r="172860">
      <c r="A172860" s="1" t="n">
        <v>172858</v>
      </c>
      <c r="B172860" t="inlineStr">
        <is>
          <t>mdrt</t>
        </is>
      </c>
      <c r="C172860" t="n">
        <v>2</v>
      </c>
      <c r="D172860" t="inlineStr">
        <is>
          <t>{'@weswhite~mdrt-components', 'mdrt'}</t>
        </is>
      </c>
    </row>
    <row r="172861">
      <c r="A172861" s="1" t="n">
        <v>172859</v>
      </c>
      <c r="B172861" t="inlineStr">
        <is>
          <t>beegridtable</t>
        </is>
      </c>
      <c r="C172861" t="n">
        <v>2</v>
      </c>
      <c r="D172861" t="inlineStr">
        <is>
          <t>{'beegridtable', '@beegridtable~bee-grid-table'}</t>
        </is>
      </c>
    </row>
    <row r="172862">
      <c r="A172862" s="1" t="n">
        <v>172860</v>
      </c>
      <c r="B172862" t="inlineStr">
        <is>
          <t>accr</t>
        </is>
      </c>
      <c r="C172862" t="n">
        <v>2</v>
      </c>
      <c r="D172862" t="inlineStr">
        <is>
          <t>{'eslint-config-accr', 'formula-accrintm'}</t>
        </is>
      </c>
    </row>
    <row r="172863">
      <c r="A172863" s="1" t="n">
        <v>172861</v>
      </c>
      <c r="B172863" t="inlineStr">
        <is>
          <t>mkware</t>
        </is>
      </c>
      <c r="C172863" t="n">
        <v>2</v>
      </c>
      <c r="D172863" t="inlineStr">
        <is>
          <t>{'mkware', 'mkware-builder'}</t>
        </is>
      </c>
    </row>
    <row r="172864">
      <c r="A172864" s="1" t="n">
        <v>172862</v>
      </c>
      <c r="B172864" t="inlineStr">
        <is>
          <t>tence</t>
        </is>
      </c>
      <c r="C172864" t="n">
        <v>2</v>
      </c>
      <c r="D172864" t="inlineStr">
        <is>
          <t>{'cocosenctencegetter', 'spintence'}</t>
        </is>
      </c>
    </row>
    <row r="172865">
      <c r="A172865" s="1" t="n">
        <v>172863</v>
      </c>
      <c r="B172865" t="inlineStr">
        <is>
          <t>sharath06</t>
        </is>
      </c>
      <c r="C172865" t="n">
        <v>2</v>
      </c>
      <c r="D172865" t="inlineStr">
        <is>
          <t>{'sharath06', 'sharath06c'}</t>
        </is>
      </c>
    </row>
    <row r="172866">
      <c r="A172866" s="1" t="n">
        <v>172864</v>
      </c>
      <c r="B172866" t="inlineStr">
        <is>
          <t>qfoooo</t>
        </is>
      </c>
      <c r="C172866" t="n">
        <v>2</v>
      </c>
      <c r="D172866" t="inlineStr">
        <is>
          <t>{'@qfoooo~eslint', '@qfoooo~eslint-plugin-base'}</t>
        </is>
      </c>
    </row>
    <row r="172867">
      <c r="A172867" s="1" t="n">
        <v>172865</v>
      </c>
      <c r="B172867" t="inlineStr">
        <is>
          <t>outlay</t>
        </is>
      </c>
      <c r="C172867" t="n">
        <v>2</v>
      </c>
      <c r="D172867" t="inlineStr">
        <is>
          <t>{'outlayr', 'generator-ulb-cs-outlay'}</t>
        </is>
      </c>
    </row>
    <row r="172868">
      <c r="A172868" s="1" t="n">
        <v>172866</v>
      </c>
      <c r="B172868" t="inlineStr">
        <is>
          <t>parametrization</t>
        </is>
      </c>
      <c r="C172868" t="n">
        <v>2</v>
      </c>
      <c r="D172868" t="inlineStr">
        <is>
          <t>{'test-parametrization', 'pytest-parametrization'}</t>
        </is>
      </c>
    </row>
    <row r="172869">
      <c r="A172869" s="1" t="n">
        <v>172867</v>
      </c>
      <c r="B172869" t="inlineStr">
        <is>
          <t>konsol</t>
        </is>
      </c>
      <c r="C172869" t="n">
        <v>2</v>
      </c>
      <c r="D172869" t="inlineStr">
        <is>
          <t>{'konsol-ts', 'konsol'}</t>
        </is>
      </c>
    </row>
    <row r="172870">
      <c r="A172870" s="1" t="n">
        <v>172868</v>
      </c>
      <c r="B172870" t="inlineStr">
        <is>
          <t>monash</t>
        </is>
      </c>
      <c r="C172870" t="n">
        <v>2</v>
      </c>
      <c r="D172870" t="inlineStr">
        <is>
          <t>{'monash-student-booklist', 'monashspa'}</t>
        </is>
      </c>
    </row>
    <row r="172871">
      <c r="A172871" s="1" t="n">
        <v>172869</v>
      </c>
      <c r="B172871" t="inlineStr">
        <is>
          <t>darmok</t>
        </is>
      </c>
      <c r="C172871" t="n">
        <v>2</v>
      </c>
      <c r="D172871" t="inlineStr">
        <is>
          <t>{'darmok', 'darmok-lang'}</t>
        </is>
      </c>
    </row>
    <row r="172872">
      <c r="A172872" s="1" t="n">
        <v>172870</v>
      </c>
      <c r="B172872" t="inlineStr">
        <is>
          <t>ibyh</t>
        </is>
      </c>
      <c r="C172872" t="n">
        <v>2</v>
      </c>
      <c r="D172872" t="inlineStr">
        <is>
          <t>{'@ibyh~vg-scope-test-lib', '@ibyh~vg-scope-test-lib-t'}</t>
        </is>
      </c>
    </row>
    <row r="172873">
      <c r="A172873" s="1" t="n">
        <v>172871</v>
      </c>
      <c r="B172873" t="inlineStr">
        <is>
          <t>owofi</t>
        </is>
      </c>
      <c r="C172873" t="n">
        <v>2</v>
      </c>
      <c r="D172873" t="inlineStr">
        <is>
          <t>{'owofi', 'owofi-cli'}</t>
        </is>
      </c>
    </row>
    <row r="172874">
      <c r="A172874" s="1" t="n">
        <v>172872</v>
      </c>
      <c r="B172874" t="inlineStr">
        <is>
          <t>autoftp</t>
        </is>
      </c>
      <c r="C172874" t="n">
        <v>2</v>
      </c>
      <c r="D172874" t="inlineStr">
        <is>
          <t>{'xm-autoftp', 'autoftp-autogit'}</t>
        </is>
      </c>
    </row>
    <row r="172875">
      <c r="A172875" s="1" t="n">
        <v>172873</v>
      </c>
      <c r="B172875" t="inlineStr">
        <is>
          <t>exitable</t>
        </is>
      </c>
      <c r="C172875" t="n">
        <v>2</v>
      </c>
      <c r="D172875" t="inlineStr">
        <is>
          <t>{'vue-button-exitable', 'mithril.exitable'}</t>
        </is>
      </c>
    </row>
    <row r="172876">
      <c r="A172876" s="1" t="n">
        <v>172874</v>
      </c>
      <c r="B172876" t="inlineStr">
        <is>
          <t>disruptops</t>
        </is>
      </c>
      <c r="C172876" t="n">
        <v>2</v>
      </c>
      <c r="D172876" t="inlineStr">
        <is>
          <t>{'@disruptops~apollo-link-state', '@disruptops~reconnecting-eventsource'}</t>
        </is>
      </c>
    </row>
    <row r="172877">
      <c r="A172877" s="1" t="n">
        <v>172875</v>
      </c>
      <c r="B172877" t="inlineStr">
        <is>
          <t>staticrab</t>
        </is>
      </c>
      <c r="C172877" t="n">
        <v>2</v>
      </c>
      <c r="D172877" t="inlineStr">
        <is>
          <t>{'staticrab', 'staticrab-backend'}</t>
        </is>
      </c>
    </row>
    <row r="172878">
      <c r="A172878" s="1" t="n">
        <v>172876</v>
      </c>
      <c r="B172878" t="inlineStr">
        <is>
          <t>randoml</t>
        </is>
      </c>
      <c r="C172878" t="n">
        <v>2</v>
      </c>
      <c r="D172878" t="inlineStr">
        <is>
          <t>{'randoml', 'react-randoml'}</t>
        </is>
      </c>
    </row>
    <row r="172879">
      <c r="A172879" s="1" t="n">
        <v>172877</v>
      </c>
      <c r="B172879" t="inlineStr">
        <is>
          <t>lavander</t>
        </is>
      </c>
      <c r="C172879" t="n">
        <v>2</v>
      </c>
      <c r="D172879" t="inlineStr">
        <is>
          <t>{'lavanderia-lista-clientes', 'plug-lavanderia'}</t>
        </is>
      </c>
    </row>
    <row r="172880">
      <c r="A172880" s="1" t="n">
        <v>172878</v>
      </c>
      <c r="B172880" t="inlineStr">
        <is>
          <t>lavanderia</t>
        </is>
      </c>
      <c r="C172880" t="n">
        <v>2</v>
      </c>
      <c r="D172880" t="inlineStr">
        <is>
          <t>{'lavanderia-lista-clientes', 'plug-lavanderia'}</t>
        </is>
      </c>
    </row>
    <row r="172881">
      <c r="A172881" s="1" t="n">
        <v>172879</v>
      </c>
      <c r="B172881" t="inlineStr">
        <is>
          <t>beizhedenglong</t>
        </is>
      </c>
      <c r="C172881" t="n">
        <v>2</v>
      </c>
      <c r="D172881" t="inlineStr">
        <is>
          <t>{'@beizhedenglong~eslint-plugin', '@beizhedenglong~eslint-plugin-victor'}</t>
        </is>
      </c>
    </row>
    <row r="172882">
      <c r="A172882" s="1" t="n">
        <v>172880</v>
      </c>
      <c r="B172882" t="inlineStr">
        <is>
          <t>finosofica</t>
        </is>
      </c>
      <c r="C172882" t="n">
        <v>2</v>
      </c>
      <c r="D172882" t="inlineStr">
        <is>
          <t>{'@finosofica~ngx-facebook', '@finosofica~mat-contenteditable'}</t>
        </is>
      </c>
    </row>
    <row r="172883">
      <c r="A172883" s="1" t="n">
        <v>172881</v>
      </c>
      <c r="B172883" t="inlineStr">
        <is>
          <t>batarang</t>
        </is>
      </c>
      <c r="C172883" t="n">
        <v>2</v>
      </c>
      <c r="D172883" t="inlineStr">
        <is>
          <t>{'angularjs-batarang', 'batarang'}</t>
        </is>
      </c>
    </row>
    <row r="172884">
      <c r="A172884" s="1" t="n">
        <v>172882</v>
      </c>
      <c r="B172884" t="inlineStr">
        <is>
          <t>nohbdy</t>
        </is>
      </c>
      <c r="C172884" t="n">
        <v>2</v>
      </c>
      <c r="D172884" t="inlineStr">
        <is>
          <t>{'babel-preset-react-app-nohbdy', 'nohbdy-react-scripts'}</t>
        </is>
      </c>
    </row>
    <row r="172885">
      <c r="A172885" s="1" t="n">
        <v>172883</v>
      </c>
      <c r="B172885" t="inlineStr">
        <is>
          <t>cbtak</t>
        </is>
      </c>
      <c r="C172885" t="n">
        <v>2</v>
      </c>
      <c r="D172885" t="inlineStr">
        <is>
          <t>{'@cbtak~nothing', '@cbtak~vuex-helper'}</t>
        </is>
      </c>
    </row>
    <row r="172886">
      <c r="A172886" s="1" t="n">
        <v>172884</v>
      </c>
      <c r="B172886" t="inlineStr">
        <is>
          <t>pincushion</t>
        </is>
      </c>
      <c r="C172886" t="n">
        <v>2</v>
      </c>
      <c r="D172886" t="inlineStr">
        <is>
          <t>{'glsl-barrel-pincushion', 'pincushion'}</t>
        </is>
      </c>
    </row>
    <row r="172887">
      <c r="A172887" s="1" t="n">
        <v>172885</v>
      </c>
      <c r="B172887" t="inlineStr">
        <is>
          <t>yingge</t>
        </is>
      </c>
      <c r="C172887" t="n">
        <v>2</v>
      </c>
      <c r="D172887" t="inlineStr">
        <is>
          <t>{'@yingge~hello-wasm', 'yingge'}</t>
        </is>
      </c>
    </row>
    <row r="172888">
      <c r="A172888" s="1" t="n">
        <v>172886</v>
      </c>
      <c r="B172888" t="inlineStr">
        <is>
          <t>constructible</t>
        </is>
      </c>
      <c r="C172888" t="n">
        <v>2</v>
      </c>
      <c r="D172888" t="inlineStr">
        <is>
          <t>{'constructible', 'stencil-constructible-style'}</t>
        </is>
      </c>
    </row>
    <row r="172889">
      <c r="A172889" s="1" t="n">
        <v>172887</v>
      </c>
      <c r="B172889" t="inlineStr">
        <is>
          <t>quintic</t>
        </is>
      </c>
      <c r="C172889" t="n">
        <v>2</v>
      </c>
      <c r="D172889" t="inlineStr">
        <is>
          <t>{'atlas-quintic-smoothing', '@abquintic~electron-plugins'}</t>
        </is>
      </c>
    </row>
    <row r="172890">
      <c r="A172890" s="1" t="n">
        <v>172888</v>
      </c>
      <c r="B172890" t="inlineStr">
        <is>
          <t>sakha</t>
        </is>
      </c>
      <c r="C172890" t="n">
        <v>2</v>
      </c>
      <c r="D172890" t="inlineStr">
        <is>
          <t>{'@alsakhaev~walletconnect-core', '@alsakhaev~walletconnect-utils'}</t>
        </is>
      </c>
    </row>
    <row r="172891">
      <c r="A172891" s="1" t="n">
        <v>172889</v>
      </c>
      <c r="B172891" t="inlineStr">
        <is>
          <t>alsakhaev</t>
        </is>
      </c>
      <c r="C172891" t="n">
        <v>2</v>
      </c>
      <c r="D172891" t="inlineStr">
        <is>
          <t>{'@alsakhaev~walletconnect-core', '@alsakhaev~walletconnect-utils'}</t>
        </is>
      </c>
    </row>
    <row r="172892">
      <c r="A172892" s="1" t="n">
        <v>172890</v>
      </c>
      <c r="B172892" t="inlineStr">
        <is>
          <t>josie</t>
        </is>
      </c>
      <c r="C172892" t="n">
        <v>2</v>
      </c>
      <c r="D172892" t="inlineStr">
        <is>
          <t>{'josie-builder', 'josieponst-learnstorybook-design-system'}</t>
        </is>
      </c>
    </row>
    <row r="172893">
      <c r="A172893" s="1" t="n">
        <v>172891</v>
      </c>
      <c r="B172893" t="inlineStr">
        <is>
          <t>ramverk2</t>
        </is>
      </c>
      <c r="C172893" t="n">
        <v>2</v>
      </c>
      <c r="D172893" t="inlineStr">
        <is>
          <t>{'ramverk2-chat', 'oj-ramverk2-chat'}</t>
        </is>
      </c>
    </row>
    <row r="172894">
      <c r="A172894" s="1" t="n">
        <v>172892</v>
      </c>
      <c r="B172894" t="inlineStr">
        <is>
          <t>oai3</t>
        </is>
      </c>
      <c r="C172894" t="n">
        <v>2</v>
      </c>
      <c r="D172894" t="inlineStr">
        <is>
          <t>{'@microsoft.azure~oai2-to-oai3', '@azure-tools~oai2-to-oai3'}</t>
        </is>
      </c>
    </row>
    <row r="172895">
      <c r="A172895" s="1" t="n">
        <v>172893</v>
      </c>
      <c r="B172895" t="inlineStr">
        <is>
          <t>am000006</t>
        </is>
      </c>
      <c r="C172895" t="n">
        <v>2</v>
      </c>
      <c r="D172895" t="inlineStr">
        <is>
          <t>{'@mmstudio~am000006', '@dfeidao~fd-am000006'}</t>
        </is>
      </c>
    </row>
    <row r="172896">
      <c r="A172896" s="1" t="n">
        <v>172894</v>
      </c>
      <c r="B172896" t="inlineStr">
        <is>
          <t>jrstack</t>
        </is>
      </c>
      <c r="C172896" t="n">
        <v>2</v>
      </c>
      <c r="D172896" t="inlineStr">
        <is>
          <t>{'@jrstack~ts-build', '@jrstack~bootstrapper'}</t>
        </is>
      </c>
    </row>
    <row r="172897">
      <c r="A172897" s="1" t="n">
        <v>172895</v>
      </c>
      <c r="B172897" t="inlineStr">
        <is>
          <t>pyxll</t>
        </is>
      </c>
      <c r="C172897" t="n">
        <v>2</v>
      </c>
      <c r="D172897" t="inlineStr">
        <is>
          <t>{'pyxll-jupyter', 'pyxll'}</t>
        </is>
      </c>
    </row>
    <row r="172898">
      <c r="A172898" s="1" t="n">
        <v>172896</v>
      </c>
      <c r="B172898" t="inlineStr">
        <is>
          <t>reqvalidator</t>
        </is>
      </c>
      <c r="C172898" t="n">
        <v>2</v>
      </c>
      <c r="D172898" t="inlineStr">
        <is>
          <t>{'@ioiotv~serverless-reqvalidator-plugin', 'serverless-reqvalidator-plugin'}</t>
        </is>
      </c>
    </row>
    <row r="172899">
      <c r="A172899" s="1" t="n">
        <v>172897</v>
      </c>
      <c r="B172899" t="inlineStr">
        <is>
          <t>bigchain</t>
        </is>
      </c>
      <c r="C172899" t="n">
        <v>2</v>
      </c>
      <c r="D172899" t="inlineStr">
        <is>
          <t>{'easy-bigchain', 'meteor-bigchain-collection'}</t>
        </is>
      </c>
    </row>
    <row r="172900">
      <c r="A172900" s="1" t="n">
        <v>172898</v>
      </c>
      <c r="B172900" t="inlineStr">
        <is>
          <t>cakebot</t>
        </is>
      </c>
      <c r="C172900" t="n">
        <v>2</v>
      </c>
      <c r="D172900" t="inlineStr">
        <is>
          <t>{'cakebot', 'cakebot-npm'}</t>
        </is>
      </c>
    </row>
    <row r="172901">
      <c r="A172901" s="1" t="n">
        <v>172899</v>
      </c>
      <c r="B172901" t="inlineStr">
        <is>
          <t>einsum</t>
        </is>
      </c>
      <c r="C172901" t="n">
        <v>2</v>
      </c>
      <c r="D172901" t="inlineStr">
        <is>
          <t>{'opt-einsum', 'torch-semiring-einsum'}</t>
        </is>
      </c>
    </row>
    <row r="172902">
      <c r="A172902" s="1" t="n">
        <v>172900</v>
      </c>
      <c r="B172902" t="inlineStr">
        <is>
          <t>aguid</t>
        </is>
      </c>
      <c r="C172902" t="n">
        <v>2</v>
      </c>
      <c r="D172902" t="inlineStr">
        <is>
          <t>{'@pratikpc~aguid', 'aguid'}</t>
        </is>
      </c>
    </row>
    <row r="172903">
      <c r="A172903" s="1" t="n">
        <v>172901</v>
      </c>
      <c r="B172903" t="inlineStr">
        <is>
          <t>dochap</t>
        </is>
      </c>
      <c r="C172903" t="n">
        <v>2</v>
      </c>
      <c r="D172903" t="inlineStr">
        <is>
          <t>{'dochap-tool', 'dochap'}</t>
        </is>
      </c>
    </row>
    <row r="172904">
      <c r="A172904" s="1" t="n">
        <v>172902</v>
      </c>
      <c r="B172904" t="inlineStr">
        <is>
          <t>fildes</t>
        </is>
      </c>
      <c r="C172904" t="n">
        <v>2</v>
      </c>
      <c r="D172904" t="inlineStr">
        <is>
          <t>{'fildes-extra', 'fildes'}</t>
        </is>
      </c>
    </row>
    <row r="172905">
      <c r="A172905" s="1" t="n">
        <v>172903</v>
      </c>
      <c r="B172905" t="inlineStr">
        <is>
          <t>jbuild</t>
        </is>
      </c>
      <c r="C172905" t="n">
        <v>2</v>
      </c>
      <c r="D172905" t="inlineStr">
        <is>
          <t>{'jbuild-module', 'jbuild'}</t>
        </is>
      </c>
    </row>
    <row r="172906">
      <c r="A172906" s="1" t="n">
        <v>172904</v>
      </c>
      <c r="B172906" t="inlineStr">
        <is>
          <t>distancecoords</t>
        </is>
      </c>
      <c r="C172906" t="n">
        <v>2</v>
      </c>
      <c r="D172906" t="inlineStr">
        <is>
          <t>{'satay_distancecoords', 'distancecoords'}</t>
        </is>
      </c>
    </row>
    <row r="172907">
      <c r="A172907" s="1" t="n">
        <v>172905</v>
      </c>
      <c r="B172907" t="inlineStr">
        <is>
          <t>mygitalk</t>
        </is>
      </c>
      <c r="C172907" t="n">
        <v>2</v>
      </c>
      <c r="D172907" t="inlineStr">
        <is>
          <t>{'gitbook-plugin-mygitalk', 'vuepress-plugin-mygitalk'}</t>
        </is>
      </c>
    </row>
    <row r="172908">
      <c r="A172908" s="1" t="n">
        <v>172906</v>
      </c>
      <c r="B172908" t="inlineStr">
        <is>
          <t>pacco</t>
        </is>
      </c>
      <c r="C172908" t="n">
        <v>2</v>
      </c>
      <c r="D172908" t="inlineStr">
        <is>
          <t>{'pacco', '@dadatools~pacco'}</t>
        </is>
      </c>
    </row>
    <row r="172909">
      <c r="A172909" s="1" t="n">
        <v>172907</v>
      </c>
      <c r="B172909" t="inlineStr">
        <is>
          <t>h2020</t>
        </is>
      </c>
      <c r="C172909" t="n">
        <v>2</v>
      </c>
      <c r="D172909" t="inlineStr">
        <is>
          <t>{'@helios-h2020~wt-tracker', '@proteus-h2020~proteic'}</t>
        </is>
      </c>
    </row>
    <row r="172910">
      <c r="A172910" s="1" t="n">
        <v>172908</v>
      </c>
      <c r="B172910" t="inlineStr">
        <is>
          <t>cmii</t>
        </is>
      </c>
      <c r="C172910" t="n">
        <v>2</v>
      </c>
      <c r="D172910" t="inlineStr">
        <is>
          <t>{'cmii-cli', 'cmii-ui'}</t>
        </is>
      </c>
    </row>
    <row r="172911">
      <c r="A172911" s="1" t="n">
        <v>172909</v>
      </c>
      <c r="B172911" t="inlineStr">
        <is>
          <t>tenger</t>
        </is>
      </c>
      <c r="C172911" t="n">
        <v>2</v>
      </c>
      <c r="D172911" t="inlineStr">
        <is>
          <t>{'tenger-cli', 'tenger-webpack-react'}</t>
        </is>
      </c>
    </row>
    <row r="172912">
      <c r="A172912" s="1" t="n">
        <v>172910</v>
      </c>
      <c r="B172912" t="inlineStr">
        <is>
          <t>ziploc</t>
        </is>
      </c>
      <c r="C172912" t="n">
        <v>2</v>
      </c>
      <c r="D172912" t="inlineStr">
        <is>
          <t>{'ziploc', 'ziploc-request-parser'}</t>
        </is>
      </c>
    </row>
    <row r="172913">
      <c r="A172913" s="1" t="n">
        <v>172911</v>
      </c>
      <c r="B172913" t="inlineStr">
        <is>
          <t>fline</t>
        </is>
      </c>
      <c r="C172913" t="n">
        <v>2</v>
      </c>
      <c r="D172913" t="inlineStr">
        <is>
          <t>{'fline-ui', 'fline-cli'}</t>
        </is>
      </c>
    </row>
    <row r="172914">
      <c r="A172914" s="1" t="n">
        <v>172912</v>
      </c>
      <c r="B172914" t="inlineStr">
        <is>
          <t>appngo</t>
        </is>
      </c>
      <c r="C172914" t="n">
        <v>2</v>
      </c>
      <c r="D172914" t="inlineStr">
        <is>
          <t>{'@appngo-sk~prettier', '@appngo-sk~eslint-config'}</t>
        </is>
      </c>
    </row>
    <row r="172915">
      <c r="A172915" s="1" t="n">
        <v>172913</v>
      </c>
      <c r="B172915" t="inlineStr">
        <is>
          <t>carlribbegaardh</t>
        </is>
      </c>
      <c r="C172915" t="n">
        <v>2</v>
      </c>
      <c r="D172915" t="inlineStr">
        <is>
          <t>{'@carlribbegaardh~react-scripts', 'carlribbegaardh-react-scripts'}</t>
        </is>
      </c>
    </row>
    <row r="172916">
      <c r="A172916" s="1" t="n">
        <v>172914</v>
      </c>
      <c r="B172916" t="inlineStr">
        <is>
          <t>beta9</t>
        </is>
      </c>
      <c r="C172916" t="n">
        <v>2</v>
      </c>
      <c r="D172916" t="inlineStr">
        <is>
          <t>{'chartjs-plugin-datalabels-beta9', 'chartjs-plugin-datalabels-tmp-beta9'}</t>
        </is>
      </c>
    </row>
    <row r="172917">
      <c r="A172917" s="1" t="n">
        <v>172915</v>
      </c>
      <c r="B172917" t="inlineStr">
        <is>
          <t>cashcash</t>
        </is>
      </c>
      <c r="C172917" t="n">
        <v>2</v>
      </c>
      <c r="D172917" t="inlineStr">
        <is>
          <t>{'cashcash', '@jgarber~cashcash'}</t>
        </is>
      </c>
    </row>
    <row r="172918">
      <c r="A172918" s="1" t="n">
        <v>172916</v>
      </c>
      <c r="B172918" t="inlineStr">
        <is>
          <t>beetbox</t>
        </is>
      </c>
      <c r="C172918" t="n">
        <v>2</v>
      </c>
      <c r="D172918" t="inlineStr">
        <is>
          <t>{'generator-beetbox-drupal', 'generator-beetbox'}</t>
        </is>
      </c>
    </row>
    <row r="172919">
      <c r="A172919" s="1" t="n">
        <v>172917</v>
      </c>
      <c r="B172919" t="inlineStr">
        <is>
          <t>siso</t>
        </is>
      </c>
      <c r="C172919" t="n">
        <v>2</v>
      </c>
      <c r="D172919" t="inlineStr">
        <is>
          <t>{'siso', '@paulll~siso'}</t>
        </is>
      </c>
    </row>
    <row r="172920">
      <c r="A172920" s="1" t="n">
        <v>172918</v>
      </c>
      <c r="B172920" t="inlineStr">
        <is>
          <t>webelement</t>
        </is>
      </c>
      <c r="C172920" t="n">
        <v>2</v>
      </c>
      <c r="D172920" t="inlineStr">
        <is>
          <t>{'webelement-highlighter', '@wizishop~img-manager-webelement'}</t>
        </is>
      </c>
    </row>
    <row r="172921">
      <c r="A172921" s="1" t="n">
        <v>172919</v>
      </c>
      <c r="B172921" t="inlineStr">
        <is>
          <t>awaits</t>
        </is>
      </c>
      <c r="C172921" t="n">
        <v>2</v>
      </c>
      <c r="D172921" t="inlineStr">
        <is>
          <t>{'awaits-until', 'awaits'}</t>
        </is>
      </c>
    </row>
    <row r="172922">
      <c r="A172922" s="1" t="n">
        <v>172920</v>
      </c>
      <c r="B172922" t="inlineStr">
        <is>
          <t>ufin</t>
        </is>
      </c>
      <c r="C172922" t="n">
        <v>2</v>
      </c>
      <c r="D172922" t="inlineStr">
        <is>
          <t>{'ufin-hooks-vue', 'ufin-tools'}</t>
        </is>
      </c>
    </row>
    <row r="172923">
      <c r="A172923" s="1" t="n">
        <v>172921</v>
      </c>
      <c r="B172923" t="inlineStr">
        <is>
          <t>tojo</t>
        </is>
      </c>
      <c r="C172923" t="n">
        <v>2</v>
      </c>
      <c r="D172923" t="inlineStr">
        <is>
          <t>{'@codegrill~stojo', 'tojo_app'}</t>
        </is>
      </c>
    </row>
    <row r="172924">
      <c r="A172924" s="1" t="n">
        <v>172922</v>
      </c>
      <c r="B172924" t="inlineStr">
        <is>
          <t>jonagade</t>
        </is>
      </c>
      <c r="C172924" t="n">
        <v>2</v>
      </c>
      <c r="D172924" t="inlineStr">
        <is>
          <t>{'npm-test-package-jonagade-9', 'vue-base-components-jonagade'}</t>
        </is>
      </c>
    </row>
    <row r="172925">
      <c r="A172925" s="1" t="n">
        <v>172923</v>
      </c>
      <c r="B172925" t="inlineStr">
        <is>
          <t>mkproj</t>
        </is>
      </c>
      <c r="C172925" t="n">
        <v>2</v>
      </c>
      <c r="D172925" t="inlineStr">
        <is>
          <t>{'hed-mkproj', 'mkproj'}</t>
        </is>
      </c>
    </row>
    <row r="172926">
      <c r="A172926" s="1" t="n">
        <v>172924</v>
      </c>
      <c r="B172926" t="inlineStr">
        <is>
          <t>blockkit</t>
        </is>
      </c>
      <c r="C172926" t="n">
        <v>2</v>
      </c>
      <c r="D172926" t="inlineStr">
        <is>
          <t>{'blockkit-js', 'blockkit'}</t>
        </is>
      </c>
    </row>
    <row r="172927">
      <c r="A172927" s="1" t="n">
        <v>172925</v>
      </c>
      <c r="B172927" t="inlineStr">
        <is>
          <t>ggedde</t>
        </is>
      </c>
      <c r="C172927" t="n">
        <v>2</v>
      </c>
      <c r="D172927" t="inlineStr">
        <is>
          <t>{'@ggedde~db-cli', '@ggedde~spry-css'}</t>
        </is>
      </c>
    </row>
    <row r="172928">
      <c r="A172928" s="1" t="n">
        <v>172926</v>
      </c>
      <c r="B172928" t="inlineStr">
        <is>
          <t>exir</t>
        </is>
      </c>
      <c r="C172928" t="n">
        <v>2</v>
      </c>
      <c r="D172928" t="inlineStr">
        <is>
          <t>{'exir-node-lib', 'exir'}</t>
        </is>
      </c>
    </row>
    <row r="172929">
      <c r="A172929" s="1" t="n">
        <v>172927</v>
      </c>
      <c r="B172929" t="inlineStr">
        <is>
          <t>consciousness</t>
        </is>
      </c>
      <c r="C172929" t="n">
        <v>2</v>
      </c>
      <c r="D172929" t="inlineStr">
        <is>
          <t>{'@generative-music~piece-stream-of-consciousness', 'consciousness'}</t>
        </is>
      </c>
    </row>
    <row r="172930">
      <c r="A172930" s="1" t="n">
        <v>172928</v>
      </c>
      <c r="B172930" t="inlineStr">
        <is>
          <t>vaishali</t>
        </is>
      </c>
      <c r="C172930" t="n">
        <v>2</v>
      </c>
      <c r="D172930" t="inlineStr">
        <is>
          <t>{'vaishalitapaswi', '@vaishalinpm~lotide'}</t>
        </is>
      </c>
    </row>
    <row r="172931">
      <c r="A172931" s="1" t="n">
        <v>172929</v>
      </c>
      <c r="B172931" t="inlineStr">
        <is>
          <t>ghalam</t>
        </is>
      </c>
      <c r="C172931" t="n">
        <v>2</v>
      </c>
      <c r="D172931" t="inlineStr">
        <is>
          <t>{'ghalam-loader', 'ghalam'}</t>
        </is>
      </c>
    </row>
    <row r="172932">
      <c r="A172932" s="1" t="n">
        <v>172930</v>
      </c>
      <c r="B172932" t="inlineStr">
        <is>
          <t>uwsgidecorators</t>
        </is>
      </c>
      <c r="C172932" t="n">
        <v>2</v>
      </c>
      <c r="D172932" t="inlineStr">
        <is>
          <t>{'uwsgidecorators-fallback', 'uwsgidecorators'}</t>
        </is>
      </c>
    </row>
    <row r="172933">
      <c r="A172933" s="1" t="n">
        <v>172931</v>
      </c>
      <c r="B172933" t="inlineStr">
        <is>
          <t>releasetrain</t>
        </is>
      </c>
      <c r="C172933" t="n">
        <v>2</v>
      </c>
      <c r="D172933" t="inlineStr">
        <is>
          <t>{'releasetrain-forecast', 'releasetrain'}</t>
        </is>
      </c>
    </row>
    <row r="172934">
      <c r="A172934" s="1" t="n">
        <v>172932</v>
      </c>
      <c r="B172934" t="inlineStr">
        <is>
          <t>jagatmachines</t>
        </is>
      </c>
      <c r="C172934" t="n">
        <v>2</v>
      </c>
      <c r="D172934" t="inlineStr">
        <is>
          <t>{'@jagatmachines~react-scripts', '@jagatmachines~react-pdf-highlighter'}</t>
        </is>
      </c>
    </row>
    <row r="172935">
      <c r="A172935" s="1" t="n">
        <v>172933</v>
      </c>
      <c r="B172935" t="inlineStr">
        <is>
          <t>thefoot</t>
        </is>
      </c>
      <c r="C172935" t="n">
        <v>2</v>
      </c>
      <c r="D172935" t="inlineStr">
        <is>
          <t>{'@thefoot~dot-object-expander', '@thefoot~vue-grid-designer'}</t>
        </is>
      </c>
    </row>
    <row r="172936">
      <c r="A172936" s="1" t="n">
        <v>172934</v>
      </c>
      <c r="B172936" t="inlineStr">
        <is>
          <t>colecaomoda</t>
        </is>
      </c>
      <c r="C172936" t="n">
        <v>2</v>
      </c>
      <c r="D172936" t="inlineStr">
        <is>
          <t>{'@colecaomoda~connect-client', '@colecaomoda~sls-packages'}</t>
        </is>
      </c>
    </row>
    <row r="172937">
      <c r="A172937" s="1" t="n">
        <v>172935</v>
      </c>
      <c r="B172937" t="inlineStr">
        <is>
          <t>ojousima</t>
        </is>
      </c>
      <c r="C172937" t="n">
        <v>2</v>
      </c>
      <c r="D172937" t="inlineStr">
        <is>
          <t>{'ojousima.ble_influx_gw', 'ojousima.ruuvi_endpoints.ts'}</t>
        </is>
      </c>
    </row>
    <row r="172938">
      <c r="A172938" s="1" t="n">
        <v>172936</v>
      </c>
      <c r="B172938" t="inlineStr">
        <is>
          <t>zsb</t>
        </is>
      </c>
      <c r="C172938" t="n">
        <v>2</v>
      </c>
      <c r="D172938" t="inlineStr">
        <is>
          <t>{'generator-zsb-sample', 'zsb'}</t>
        </is>
      </c>
    </row>
    <row r="172939">
      <c r="A172939" s="1" t="n">
        <v>172937</v>
      </c>
      <c r="B172939" t="inlineStr">
        <is>
          <t>davey2</t>
        </is>
      </c>
      <c r="C172939" t="n">
        <v>2</v>
      </c>
      <c r="D172939" t="inlineStr">
        <is>
          <t>{'@davey2~webrtc-signaling-server', '@davey2~webrtc-signaling'}</t>
        </is>
      </c>
    </row>
    <row r="172940">
      <c r="A172940" s="1" t="n">
        <v>172938</v>
      </c>
      <c r="B172940" t="inlineStr">
        <is>
          <t>respoke</t>
        </is>
      </c>
      <c r="C172940" t="n">
        <v>2</v>
      </c>
      <c r="D172940" t="inlineStr">
        <is>
          <t>{'respoke-admin', 'respoke'}</t>
        </is>
      </c>
    </row>
    <row r="172941">
      <c r="A172941" s="1" t="n">
        <v>172939</v>
      </c>
      <c r="B172941" t="inlineStr">
        <is>
          <t>tinytool</t>
        </is>
      </c>
      <c r="C172941" t="n">
        <v>2</v>
      </c>
      <c r="D172941" t="inlineStr">
        <is>
          <t>{'tinytool-requirejs', 'tinytool'}</t>
        </is>
      </c>
    </row>
    <row r="172942">
      <c r="A172942" s="1" t="n">
        <v>172940</v>
      </c>
      <c r="B172942" t="inlineStr">
        <is>
          <t>requestprofiles</t>
        </is>
      </c>
      <c r="C172942" t="n">
        <v>2</v>
      </c>
      <c r="D172942" t="inlineStr">
        <is>
          <t>{'qmuzik-requestprofiles-shared', 'qmuzik-requestprofiles'}</t>
        </is>
      </c>
    </row>
    <row r="172943">
      <c r="A172943" s="1" t="n">
        <v>172941</v>
      </c>
      <c r="B172943" t="inlineStr">
        <is>
          <t>kissfs</t>
        </is>
      </c>
      <c r="C172943" t="n">
        <v>2</v>
      </c>
      <c r="D172943" t="inlineStr">
        <is>
          <t>{'kissfs', 'kissfs-utils'}</t>
        </is>
      </c>
    </row>
    <row r="172944">
      <c r="A172944" s="1" t="n">
        <v>172942</v>
      </c>
      <c r="B172944" t="inlineStr">
        <is>
          <t>fedockerjs</t>
        </is>
      </c>
      <c r="C172944" t="n">
        <v>2</v>
      </c>
      <c r="D172944" t="inlineStr">
        <is>
          <t>{'@berlinvege~fedockerjs', 'fedockerjs'}</t>
        </is>
      </c>
    </row>
    <row r="172945">
      <c r="A172945" s="1" t="n">
        <v>172943</v>
      </c>
      <c r="B172945" t="inlineStr">
        <is>
          <t>gofile</t>
        </is>
      </c>
      <c r="C172945" t="n">
        <v>2</v>
      </c>
      <c r="D172945" t="inlineStr">
        <is>
          <t>{'gofile-private-api', 'gofile-apiwrapper'}</t>
        </is>
      </c>
    </row>
    <row r="172946">
      <c r="A172946" s="1" t="n">
        <v>172944</v>
      </c>
      <c r="B172946" t="inlineStr">
        <is>
          <t>hszr</t>
        </is>
      </c>
      <c r="C172946" t="n">
        <v>2</v>
      </c>
      <c r="D172946" t="inlineStr">
        <is>
          <t>{'vue-button-hszr', 'vue-card-hszr'}</t>
        </is>
      </c>
    </row>
    <row r="172947">
      <c r="A172947" s="1" t="n">
        <v>172945</v>
      </c>
      <c r="B172947" t="inlineStr">
        <is>
          <t>dtst</t>
        </is>
      </c>
      <c r="C172947" t="n">
        <v>2</v>
      </c>
      <c r="D172947" t="inlineStr">
        <is>
          <t>{'dtst', '@anchor-logoot~dtst-js'}</t>
        </is>
      </c>
    </row>
    <row r="172948">
      <c r="A172948" s="1" t="n">
        <v>172946</v>
      </c>
      <c r="B172948" t="inlineStr">
        <is>
          <t>volcan</t>
        </is>
      </c>
      <c r="C172948" t="n">
        <v>2</v>
      </c>
      <c r="D172948" t="inlineStr">
        <is>
          <t>{'volcan-bye', 'volcan_test_001'}</t>
        </is>
      </c>
    </row>
    <row r="172949">
      <c r="A172949" s="1" t="n">
        <v>172947</v>
      </c>
      <c r="B172949" t="inlineStr">
        <is>
          <t>tiantian</t>
        </is>
      </c>
      <c r="C172949" t="n">
        <v>2</v>
      </c>
      <c r="D172949" t="inlineStr">
        <is>
          <t>{'star_tiantian', 'tiantian'}</t>
        </is>
      </c>
    </row>
    <row r="172950">
      <c r="A172950" s="1" t="n">
        <v>172948</v>
      </c>
      <c r="B172950" t="inlineStr">
        <is>
          <t>sappi</t>
        </is>
      </c>
      <c r="C172950" t="n">
        <v>2</v>
      </c>
      <c r="D172950" t="inlineStr">
        <is>
          <t>{'@jozigila~whatsappi', 'sappiens-websocket'}</t>
        </is>
      </c>
    </row>
    <row r="172951">
      <c r="A172951" s="1" t="n">
        <v>172949</v>
      </c>
      <c r="B172951" t="inlineStr">
        <is>
          <t>checkrepo</t>
        </is>
      </c>
      <c r="C172951" t="n">
        <v>2</v>
      </c>
      <c r="D172951" t="inlineStr">
        <is>
          <t>{'grunt-checkrepo', '@ndigitals~grunt-checkrepo'}</t>
        </is>
      </c>
    </row>
    <row r="172952">
      <c r="A172952" s="1" t="n">
        <v>172950</v>
      </c>
      <c r="B172952" t="inlineStr">
        <is>
          <t>snownpm</t>
        </is>
      </c>
      <c r="C172952" t="n">
        <v>2</v>
      </c>
      <c r="D172952" t="inlineStr">
        <is>
          <t>{'snownpm', 'my-snownpm'}</t>
        </is>
      </c>
    </row>
    <row r="172953">
      <c r="A172953" s="1" t="n">
        <v>172951</v>
      </c>
      <c r="B172953" t="inlineStr">
        <is>
          <t>vandevelde</t>
        </is>
      </c>
      <c r="C172953" t="n">
        <v>2</v>
      </c>
      <c r="D172953" t="inlineStr">
        <is>
          <t>{'@biker~vandevelde', 'vandevelde'}</t>
        </is>
      </c>
    </row>
    <row r="172954">
      <c r="A172954" s="1" t="n">
        <v>172952</v>
      </c>
      <c r="B172954" t="inlineStr">
        <is>
          <t>edgescape</t>
        </is>
      </c>
      <c r="C172954" t="n">
        <v>2</v>
      </c>
      <c r="D172954" t="inlineStr">
        <is>
          <t>{'edgescape-parser', 'akamai-edgescape-parser'}</t>
        </is>
      </c>
    </row>
    <row r="172955">
      <c r="A172955" s="1" t="n">
        <v>172953</v>
      </c>
      <c r="B172955" t="inlineStr">
        <is>
          <t>ablab</t>
        </is>
      </c>
      <c r="C172955" t="n">
        <v>2</v>
      </c>
      <c r="D172955" t="inlineStr">
        <is>
          <t>{'ablab', 'svelte-chota-ablab'}</t>
        </is>
      </c>
    </row>
    <row r="172956">
      <c r="A172956" s="1" t="n">
        <v>172954</v>
      </c>
      <c r="B172956" t="inlineStr">
        <is>
          <t>immview</t>
        </is>
      </c>
      <c r="C172956" t="n">
        <v>2</v>
      </c>
      <c r="D172956" t="inlineStr">
        <is>
          <t>{'immview-react-connect', 'immview'}</t>
        </is>
      </c>
    </row>
    <row r="172957">
      <c r="A172957" s="1" t="n">
        <v>172955</v>
      </c>
      <c r="B172957" t="inlineStr">
        <is>
          <t>jackcom</t>
        </is>
      </c>
      <c r="C172957" t="n">
        <v>2</v>
      </c>
      <c r="D172957" t="inlineStr">
        <is>
          <t>{'@jackcom~raphsducks', '@jackcom~app-network-layer'}</t>
        </is>
      </c>
    </row>
    <row r="172958">
      <c r="A172958" s="1" t="n">
        <v>172956</v>
      </c>
      <c r="B172958" t="inlineStr">
        <is>
          <t>bushmaster</t>
        </is>
      </c>
      <c r="C172958" t="n">
        <v>2</v>
      </c>
      <c r="D172958" t="inlineStr">
        <is>
          <t>{'@bernard-test-user~bushmaster', 'bushmaster'}</t>
        </is>
      </c>
    </row>
    <row r="172959">
      <c r="A172959" s="1" t="n">
        <v>172957</v>
      </c>
      <c r="B172959" t="inlineStr">
        <is>
          <t>madkings</t>
        </is>
      </c>
      <c r="C172959" t="n">
        <v>2</v>
      </c>
      <c r="D172959" t="inlineStr">
        <is>
          <t>{'@madkings~pictahub', '@madkings~dom-unoverride'}</t>
        </is>
      </c>
    </row>
    <row r="172960">
      <c r="A172960" s="1" t="n">
        <v>172958</v>
      </c>
      <c r="B172960" t="inlineStr">
        <is>
          <t>aspex</t>
        </is>
      </c>
      <c r="C172960" t="n">
        <v>2</v>
      </c>
      <c r="D172960" t="inlineStr">
        <is>
          <t>{'deepexi-spaaspexi-spaas-deepexi', 'deepexi-spaaspexi-spaas'}</t>
        </is>
      </c>
    </row>
    <row r="172961">
      <c r="A172961" s="1" t="n">
        <v>172959</v>
      </c>
      <c r="B172961" t="inlineStr">
        <is>
          <t>spaaspexi</t>
        </is>
      </c>
      <c r="C172961" t="n">
        <v>2</v>
      </c>
      <c r="D172961" t="inlineStr">
        <is>
          <t>{'deepexi-spaaspexi-spaas-deepexi', 'deepexi-spaaspexi-spaas'}</t>
        </is>
      </c>
    </row>
    <row r="172962">
      <c r="A172962" s="1" t="n">
        <v>172960</v>
      </c>
      <c r="B172962" t="inlineStr">
        <is>
          <t>marioshtika</t>
        </is>
      </c>
      <c r="C172962" t="n">
        <v>2</v>
      </c>
      <c r="D172962" t="inlineStr">
        <is>
          <t>{'@marioshtika~test-component', '@marioshtika~test-page'}</t>
        </is>
      </c>
    </row>
    <row r="172963">
      <c r="A172963" s="1" t="n">
        <v>172961</v>
      </c>
      <c r="B172963" t="inlineStr">
        <is>
          <t>kingscooty</t>
        </is>
      </c>
      <c r="C172963" t="n">
        <v>2</v>
      </c>
      <c r="D172963" t="inlineStr">
        <is>
          <t>{'@kingscooty~postcss-color-mod-function', 'kingscooty'}</t>
        </is>
      </c>
    </row>
    <row r="172964">
      <c r="A172964" s="1" t="n">
        <v>172962</v>
      </c>
      <c r="B172964" t="inlineStr">
        <is>
          <t>cornea</t>
        </is>
      </c>
      <c r="C172964" t="n">
        <v>2</v>
      </c>
      <c r="D172964" t="inlineStr">
        <is>
          <t>{'cornea', 'react-cornea'}</t>
        </is>
      </c>
    </row>
    <row r="172965">
      <c r="A172965" s="1" t="n">
        <v>172963</v>
      </c>
      <c r="B172965" t="inlineStr">
        <is>
          <t>feitu</t>
        </is>
      </c>
      <c r="C172965" t="n">
        <v>2</v>
      </c>
      <c r="D172965" t="inlineStr">
        <is>
          <t>{'feitu-imis-com', 'feitu-tools-cli'}</t>
        </is>
      </c>
    </row>
    <row r="172966">
      <c r="A172966" s="1" t="n">
        <v>172964</v>
      </c>
      <c r="B172966" t="inlineStr">
        <is>
          <t>saulzh</t>
        </is>
      </c>
      <c r="C172966" t="n">
        <v>2</v>
      </c>
      <c r="D172966" t="inlineStr">
        <is>
          <t>{'@saulzh~hello_wasm', '@saulzh~hello-wasm'}</t>
        </is>
      </c>
    </row>
    <row r="172967">
      <c r="A172967" s="1" t="n">
        <v>172965</v>
      </c>
      <c r="B172967" t="inlineStr">
        <is>
          <t>bootcards</t>
        </is>
      </c>
      <c r="C172967" t="n">
        <v>2</v>
      </c>
      <c r="D172967" t="inlineStr">
        <is>
          <t>{'bootcards', 'react-bootcards'}</t>
        </is>
      </c>
    </row>
    <row r="172968">
      <c r="A172968" s="1" t="n">
        <v>172966</v>
      </c>
      <c r="B172968" t="inlineStr">
        <is>
          <t>vueber</t>
        </is>
      </c>
      <c r="C172968" t="n">
        <v>2</v>
      </c>
      <c r="D172968" t="inlineStr">
        <is>
          <t>{'vueber', 'vueber-fire'}</t>
        </is>
      </c>
    </row>
    <row r="172969">
      <c r="A172969" s="1" t="n">
        <v>172967</v>
      </c>
      <c r="B172969" t="inlineStr">
        <is>
          <t>jmhc</t>
        </is>
      </c>
      <c r="C172969" t="n">
        <v>2</v>
      </c>
      <c r="D172969" t="inlineStr">
        <is>
          <t>{'jmhc-swiper', 'jmhc-tabbar'}</t>
        </is>
      </c>
    </row>
    <row r="172970">
      <c r="A172970" s="1" t="n">
        <v>172968</v>
      </c>
      <c r="B172970" t="inlineStr">
        <is>
          <t>contentthat</t>
        </is>
      </c>
      <c r="C172970" t="n">
        <v>2</v>
      </c>
      <c r="D172970" t="inlineStr">
        <is>
          <t>{'@contentthat~contentthat-consumer-js', '@contentthat~contentthat-js'}</t>
        </is>
      </c>
    </row>
    <row r="172971">
      <c r="A172971" s="1" t="n">
        <v>172969</v>
      </c>
      <c r="B172971" t="inlineStr">
        <is>
          <t>reevoo</t>
        </is>
      </c>
      <c r="C172971" t="n">
        <v>2</v>
      </c>
      <c r="D172971" t="inlineStr">
        <is>
          <t>{'reevoo-lego', 'reevoo-ping.js'}</t>
        </is>
      </c>
    </row>
    <row r="172972">
      <c r="A172972" s="1" t="n">
        <v>172970</v>
      </c>
      <c r="B172972" t="inlineStr">
        <is>
          <t>bimviz</t>
        </is>
      </c>
      <c r="C172972" t="n">
        <v>2</v>
      </c>
      <c r="D172972" t="inlineStr">
        <is>
          <t>{'bimviz', 'npm-bimviz'}</t>
        </is>
      </c>
    </row>
    <row r="172973">
      <c r="A172973" s="1" t="n">
        <v>172971</v>
      </c>
      <c r="B172973" t="inlineStr">
        <is>
          <t>assload</t>
        </is>
      </c>
      <c r="C172973" t="n">
        <v>2</v>
      </c>
      <c r="D172973" t="inlineStr">
        <is>
          <t>{'assload', 'assload-image'}</t>
        </is>
      </c>
    </row>
    <row r="172974">
      <c r="A172974" s="1" t="n">
        <v>172972</v>
      </c>
      <c r="B172974" t="inlineStr">
        <is>
          <t>caspeal</t>
        </is>
      </c>
      <c r="C172974" t="n">
        <v>2</v>
      </c>
      <c r="D172974" t="inlineStr">
        <is>
          <t>{'xbob-db-caspeal', 'bob-db-caspeal'}</t>
        </is>
      </c>
    </row>
    <row r="172975">
      <c r="A172975" s="1" t="n">
        <v>172973</v>
      </c>
      <c r="B172975" t="inlineStr">
        <is>
          <t>cacoe</t>
        </is>
      </c>
      <c r="C172975" t="n">
        <v>2</v>
      </c>
      <c r="D172975" t="inlineStr">
        <is>
          <t>{'a4-cacoe-tabs', 'a4-cacoe-switch'}</t>
        </is>
      </c>
    </row>
    <row r="172976">
      <c r="A172976" s="1" t="n">
        <v>172974</v>
      </c>
      <c r="B172976" t="inlineStr">
        <is>
          <t>regexpp</t>
        </is>
      </c>
      <c r="C172976" t="n">
        <v>2</v>
      </c>
      <c r="D172976" t="inlineStr">
        <is>
          <t>{'vscode-regexpp', 'regexpp'}</t>
        </is>
      </c>
    </row>
    <row r="172977">
      <c r="A172977" s="1" t="n">
        <v>172975</v>
      </c>
      <c r="B172977" t="inlineStr">
        <is>
          <t>checkless</t>
        </is>
      </c>
      <c r="C172977" t="n">
        <v>2</v>
      </c>
      <c r="D172977" t="inlineStr">
        <is>
          <t>{'checkless', 'checkless-cli'}</t>
        </is>
      </c>
    </row>
    <row r="172978">
      <c r="A172978" s="1" t="n">
        <v>172976</v>
      </c>
      <c r="B172978" t="inlineStr">
        <is>
          <t>procinfo</t>
        </is>
      </c>
      <c r="C172978" t="n">
        <v>2</v>
      </c>
      <c r="D172978" t="inlineStr">
        <is>
          <t>{'procinfo-universal', 'procinfo'}</t>
        </is>
      </c>
    </row>
    <row r="172979">
      <c r="A172979" s="1" t="n">
        <v>172977</v>
      </c>
      <c r="B172979" t="inlineStr">
        <is>
          <t>ujl</t>
        </is>
      </c>
      <c r="C172979" t="n">
        <v>2</v>
      </c>
      <c r="D172979" t="inlineStr">
        <is>
          <t>{'@ujl~clean-dir', '@ujl~vue-loading'}</t>
        </is>
      </c>
    </row>
    <row r="172980">
      <c r="A172980" s="1" t="n">
        <v>172978</v>
      </c>
      <c r="B172980" t="inlineStr">
        <is>
          <t>fl3</t>
        </is>
      </c>
      <c r="C172980" t="n">
        <v>2</v>
      </c>
      <c r="D172980" t="inlineStr">
        <is>
          <t>{'@notfl3~rustrush', 'math_example_fl3'}</t>
        </is>
      </c>
    </row>
    <row r="172981">
      <c r="A172981" s="1" t="n">
        <v>172979</v>
      </c>
      <c r="B172981" t="inlineStr">
        <is>
          <t>wvui</t>
        </is>
      </c>
      <c r="C172981" t="n">
        <v>2</v>
      </c>
      <c r="D172981" t="inlineStr">
        <is>
          <t>{'@wikimedia~wvui', 'wvui-css'}</t>
        </is>
      </c>
    </row>
    <row r="172982">
      <c r="A172982" s="1" t="n">
        <v>172980</v>
      </c>
      <c r="B172982" t="inlineStr">
        <is>
          <t>reactory</t>
        </is>
      </c>
      <c r="C172982" t="n">
        <v>2</v>
      </c>
      <c r="D172982" t="inlineStr">
        <is>
          <t>{'@reactory~class-name', '@reactory~from-class'}</t>
        </is>
      </c>
    </row>
    <row r="172983">
      <c r="A172983" s="1" t="n">
        <v>172981</v>
      </c>
      <c r="B172983" t="inlineStr">
        <is>
          <t>liuhongchao1606</t>
        </is>
      </c>
      <c r="C172983" t="n">
        <v>2</v>
      </c>
      <c r="D172983" t="inlineStr">
        <is>
          <t>{'liuhongchao1606', 'liuhongchao1606b'}</t>
        </is>
      </c>
    </row>
    <row r="172984">
      <c r="A172984" s="1" t="n">
        <v>172982</v>
      </c>
      <c r="B172984" t="inlineStr">
        <is>
          <t>privoro</t>
        </is>
      </c>
      <c r="C172984" t="n">
        <v>2</v>
      </c>
      <c r="D172984" t="inlineStr">
        <is>
          <t>{'@privoro~kumulate', '@privoro~openid-client'}</t>
        </is>
      </c>
    </row>
    <row r="172985">
      <c r="A172985" s="1" t="n">
        <v>172983</v>
      </c>
      <c r="B172985" t="inlineStr">
        <is>
          <t>aeries</t>
        </is>
      </c>
      <c r="C172985" t="n">
        <v>2</v>
      </c>
      <c r="D172985" t="inlineStr">
        <is>
          <t>{'typeface-aeries-sans', '@aeries-design~adl-tailwind-config'}</t>
        </is>
      </c>
    </row>
    <row r="172986">
      <c r="A172986" s="1" t="n">
        <v>172984</v>
      </c>
      <c r="B172986" t="inlineStr">
        <is>
          <t>nrdk</t>
        </is>
      </c>
      <c r="C172986" t="n">
        <v>2</v>
      </c>
      <c r="D172986" t="inlineStr">
        <is>
          <t>{'@bcgov~nrdk', '@bcgov~nrdk-testing'}</t>
        </is>
      </c>
    </row>
    <row r="172987">
      <c r="A172987" s="1" t="n">
        <v>172985</v>
      </c>
      <c r="B172987" t="inlineStr">
        <is>
          <t>alano</t>
        </is>
      </c>
      <c r="C172987" t="n">
        <v>2</v>
      </c>
      <c r="D172987" t="inlineStr">
        <is>
          <t>{'isuvalano', 'alanocoder-component'}</t>
        </is>
      </c>
    </row>
    <row r="172988">
      <c r="A172988" s="1" t="n">
        <v>172986</v>
      </c>
      <c r="B172988" t="inlineStr">
        <is>
          <t>ssantanuberaa</t>
        </is>
      </c>
      <c r="C172988" t="n">
        <v>2</v>
      </c>
      <c r="D172988" t="inlineStr">
        <is>
          <t>{'@ssantanuberaa~componentx', '@ssantanuberaa~demo-package'}</t>
        </is>
      </c>
    </row>
    <row r="172989">
      <c r="A172989" s="1" t="n">
        <v>172987</v>
      </c>
      <c r="B172989" t="inlineStr">
        <is>
          <t>kengres</t>
        </is>
      </c>
      <c r="C172989" t="n">
        <v>2</v>
      </c>
      <c r="D172989" t="inlineStr">
        <is>
          <t>{'@kengres~revuesable', '@kengres~config'}</t>
        </is>
      </c>
    </row>
    <row r="172990">
      <c r="A172990" s="1" t="n">
        <v>172988</v>
      </c>
      <c r="B172990" t="inlineStr">
        <is>
          <t>baiyunfei</t>
        </is>
      </c>
      <c r="C172990" t="n">
        <v>2</v>
      </c>
      <c r="D172990" t="inlineStr">
        <is>
          <t>{'star_baiyunfei', 'paixu_baiyunfei'}</t>
        </is>
      </c>
    </row>
    <row r="172991">
      <c r="A172991" s="1" t="n">
        <v>172989</v>
      </c>
      <c r="B172991" t="inlineStr">
        <is>
          <t>tupu</t>
        </is>
      </c>
      <c r="C172991" t="n">
        <v>2</v>
      </c>
      <c r="D172991" t="inlineStr">
        <is>
          <t>{'tupu-node-sdk', 'tupu'}</t>
        </is>
      </c>
    </row>
    <row r="172992">
      <c r="A172992" s="1" t="n">
        <v>172990</v>
      </c>
      <c r="B172992" t="inlineStr">
        <is>
          <t>jsprintmanager</t>
        </is>
      </c>
      <c r="C172992" t="n">
        <v>2</v>
      </c>
      <c r="D172992" t="inlineStr">
        <is>
          <t>{'jsprintmanager', '@types~jsprintmanager'}</t>
        </is>
      </c>
    </row>
    <row r="172993">
      <c r="A172993" s="1" t="n">
        <v>172991</v>
      </c>
      <c r="B172993" t="inlineStr">
        <is>
          <t>zeew</t>
        </is>
      </c>
      <c r="C172993" t="n">
        <v>2</v>
      </c>
      <c r="D172993" t="inlineStr">
        <is>
          <t>{'zeew', 'zeew-eco'}</t>
        </is>
      </c>
    </row>
    <row r="172994">
      <c r="A172994" s="1" t="n">
        <v>172992</v>
      </c>
      <c r="B172994" t="inlineStr">
        <is>
          <t>kt17</t>
        </is>
      </c>
      <c r="C172994" t="n">
        <v>2</v>
      </c>
      <c r="D172994" t="inlineStr">
        <is>
          <t>{'kt17py', 'kt17'}</t>
        </is>
      </c>
    </row>
    <row r="172995">
      <c r="A172995" s="1" t="n">
        <v>172993</v>
      </c>
      <c r="B172995" t="inlineStr">
        <is>
          <t>airgroup</t>
        </is>
      </c>
      <c r="C172995" t="n">
        <v>2</v>
      </c>
      <c r="D172995" t="inlineStr">
        <is>
          <t>{'@airgroup~data2pdf', '@airgroup~data2doc'}</t>
        </is>
      </c>
    </row>
    <row r="172996">
      <c r="A172996" s="1" t="n">
        <v>172994</v>
      </c>
      <c r="B172996" t="inlineStr">
        <is>
          <t>donusswap</t>
        </is>
      </c>
      <c r="C172996" t="n">
        <v>2</v>
      </c>
      <c r="D172996" t="inlineStr">
        <is>
          <t>{'donusswap-libs-sdk', '@donusswap-libs~sdk'}</t>
        </is>
      </c>
    </row>
    <row r="172997">
      <c r="A172997" s="1" t="n">
        <v>172995</v>
      </c>
      <c r="B172997" t="inlineStr">
        <is>
          <t>canx</t>
        </is>
      </c>
      <c r="C172997" t="n">
        <v>2</v>
      </c>
      <c r="D172997" t="inlineStr">
        <is>
          <t>{'@canx~eslint-config', 'canx'}</t>
        </is>
      </c>
    </row>
    <row r="172998">
      <c r="A172998" s="1" t="n">
        <v>172996</v>
      </c>
      <c r="B172998" t="inlineStr">
        <is>
          <t>nithya</t>
        </is>
      </c>
      <c r="C172998" t="n">
        <v>2</v>
      </c>
      <c r="D172998" t="inlineStr">
        <is>
          <t>{'nithya-react-components', 'mailstonithya'}</t>
        </is>
      </c>
    </row>
    <row r="172999">
      <c r="A172999" s="1" t="n">
        <v>172997</v>
      </c>
      <c r="B172999" t="inlineStr">
        <is>
          <t>livingdata</t>
        </is>
      </c>
      <c r="C172999" t="n">
        <v>2</v>
      </c>
      <c r="D172999" t="inlineStr">
        <is>
          <t>{'@livingdata~keyv', '@livingdata~keyv-sqlite'}</t>
        </is>
      </c>
    </row>
    <row r="173000">
      <c r="A173000" s="1" t="n">
        <v>172998</v>
      </c>
      <c r="B173000" t="inlineStr">
        <is>
          <t>fincharts</t>
        </is>
      </c>
      <c r="C173000" t="n">
        <v>2</v>
      </c>
      <c r="D173000" t="inlineStr">
        <is>
          <t>{'fincharts', 'react-fincharts'}</t>
        </is>
      </c>
    </row>
    <row r="173001">
      <c r="A173001" s="1" t="n">
        <v>172999</v>
      </c>
      <c r="B173001" t="inlineStr">
        <is>
          <t>productstructure</t>
        </is>
      </c>
      <c r="C173001" t="n">
        <v>2</v>
      </c>
      <c r="D173001" t="inlineStr">
        <is>
          <t>{'qmuzik-productstructure', 'qmuzik-productstructure-shared'}</t>
        </is>
      </c>
    </row>
    <row r="173002">
      <c r="A173002" s="1" t="n">
        <v>173000</v>
      </c>
      <c r="B173002" t="inlineStr">
        <is>
          <t>discoexpress</t>
        </is>
      </c>
      <c r="C173002" t="n">
        <v>2</v>
      </c>
      <c r="D173002" t="inlineStr">
        <is>
          <t>{'discoexpress-require-role', 'discoexpress'}</t>
        </is>
      </c>
    </row>
    <row r="173003">
      <c r="A173003" s="1" t="n">
        <v>173001</v>
      </c>
      <c r="B173003" t="inlineStr">
        <is>
          <t>stares</t>
        </is>
      </c>
      <c r="C173003" t="n">
        <v>2</v>
      </c>
      <c r="D173003" t="inlineStr">
        <is>
          <t>{'stares', 'astares-ojo'}</t>
        </is>
      </c>
    </row>
    <row r="173004">
      <c r="A173004" s="1" t="n">
        <v>173002</v>
      </c>
      <c r="B173004" t="inlineStr">
        <is>
          <t>zsock</t>
        </is>
      </c>
      <c r="C173004" t="n">
        <v>2</v>
      </c>
      <c r="D173004" t="inlineStr">
        <is>
          <t>{'zsock-async', 'zsock'}</t>
        </is>
      </c>
    </row>
    <row r="173005">
      <c r="A173005" s="1" t="n">
        <v>173003</v>
      </c>
      <c r="B173005" t="inlineStr">
        <is>
          <t>luisrangelc</t>
        </is>
      </c>
      <c r="C173005" t="n">
        <v>2</v>
      </c>
      <c r="D173005" t="inlineStr">
        <is>
          <t>{'luisrangelc-random-messages', '@luisrangelc~platzom1'}</t>
        </is>
      </c>
    </row>
    <row r="173006">
      <c r="A173006" s="1" t="n">
        <v>173004</v>
      </c>
      <c r="B173006" t="inlineStr">
        <is>
          <t>encase</t>
        </is>
      </c>
      <c r="C173006" t="n">
        <v>2</v>
      </c>
      <c r="D173006" t="inlineStr">
        <is>
          <t>{'encase', 'grunt-encase'}</t>
        </is>
      </c>
    </row>
    <row r="173007">
      <c r="A173007" s="1" t="n">
        <v>173005</v>
      </c>
      <c r="B173007" t="inlineStr">
        <is>
          <t>waypointhomes</t>
        </is>
      </c>
      <c r="C173007" t="n">
        <v>2</v>
      </c>
      <c r="D173007" t="inlineStr">
        <is>
          <t>{'@waypointhomes~redux-thunk-actions', '@waypointhomes~faker'}</t>
        </is>
      </c>
    </row>
    <row r="173008">
      <c r="A173008" s="1" t="n">
        <v>173006</v>
      </c>
      <c r="B173008" t="inlineStr">
        <is>
          <t>gkcoi</t>
        </is>
      </c>
      <c r="C173008" t="n">
        <v>2</v>
      </c>
      <c r="D173008" t="inlineStr">
        <is>
          <t>{'@tibowl~node-gkcoi', 'gkcoi'}</t>
        </is>
      </c>
    </row>
    <row r="173009">
      <c r="A173009" s="1" t="n">
        <v>173007</v>
      </c>
      <c r="B173009" t="inlineStr">
        <is>
          <t>gateman</t>
        </is>
      </c>
      <c r="C173009" t="n">
        <v>2</v>
      </c>
      <c r="D173009" t="inlineStr">
        <is>
          <t>{'@random-guys~gateman', 'gateman'}</t>
        </is>
      </c>
    </row>
    <row r="173010">
      <c r="A173010" s="1" t="n">
        <v>173008</v>
      </c>
      <c r="B173010" t="inlineStr">
        <is>
          <t>wangziyao</t>
        </is>
      </c>
      <c r="C173010" t="n">
        <v>2</v>
      </c>
      <c r="D173010" t="inlineStr">
        <is>
          <t>{'hoogo-wangziyao-haha', 'trans_wangziyao'}</t>
        </is>
      </c>
    </row>
    <row r="173011">
      <c r="A173011" s="1" t="n">
        <v>173009</v>
      </c>
      <c r="B173011" t="inlineStr">
        <is>
          <t>highnode</t>
        </is>
      </c>
      <c r="C173011" t="n">
        <v>2</v>
      </c>
      <c r="D173011" t="inlineStr">
        <is>
          <t>{'highnode-oneweek', 'highnode'}</t>
        </is>
      </c>
    </row>
    <row r="173012">
      <c r="A173012" s="1" t="n">
        <v>173010</v>
      </c>
      <c r="B173012" t="inlineStr">
        <is>
          <t>axsys</t>
        </is>
      </c>
      <c r="C173012" t="n">
        <v>2</v>
      </c>
      <c r="D173012" t="inlineStr">
        <is>
          <t>{'saxsys-components', 'saxsys-custom-elements'}</t>
        </is>
      </c>
    </row>
    <row r="173013">
      <c r="A173013" s="1" t="n">
        <v>173011</v>
      </c>
      <c r="B173013" t="inlineStr">
        <is>
          <t>saxsys</t>
        </is>
      </c>
      <c r="C173013" t="n">
        <v>2</v>
      </c>
      <c r="D173013" t="inlineStr">
        <is>
          <t>{'saxsys-components', 'saxsys-custom-elements'}</t>
        </is>
      </c>
    </row>
    <row r="173014">
      <c r="A173014" s="1" t="n">
        <v>173012</v>
      </c>
      <c r="B173014" t="inlineStr">
        <is>
          <t>pyavatax</t>
        </is>
      </c>
      <c r="C173014" t="n">
        <v>2</v>
      </c>
      <c r="D173014" t="inlineStr">
        <is>
          <t>{'pyavatax-tbt', 'pyavatax'}</t>
        </is>
      </c>
    </row>
    <row r="173015">
      <c r="A173015" s="1" t="n">
        <v>173013</v>
      </c>
      <c r="B173015" t="inlineStr">
        <is>
          <t>outlierremoval</t>
        </is>
      </c>
      <c r="C173015" t="n">
        <v>2</v>
      </c>
      <c r="D173015" t="inlineStr">
        <is>
          <t>{'nitin-outlierremoval', '101703312-outlierremoval'}</t>
        </is>
      </c>
    </row>
    <row r="173016">
      <c r="A173016" s="1" t="n">
        <v>173014</v>
      </c>
      <c r="B173016" t="inlineStr">
        <is>
          <t>myrtlelime</t>
        </is>
      </c>
      <c r="C173016" t="n">
        <v>2</v>
      </c>
      <c r="D173016" t="inlineStr">
        <is>
          <t>{'myrtlelime-airports', 'myrtlelime-depcheck'}</t>
        </is>
      </c>
    </row>
    <row r="173017">
      <c r="A173017" s="1" t="n">
        <v>173015</v>
      </c>
      <c r="B173017" t="inlineStr">
        <is>
          <t>mediakeys</t>
        </is>
      </c>
      <c r="C173017" t="n">
        <v>2</v>
      </c>
      <c r="D173017" t="inlineStr">
        <is>
          <t>{'mediakeys', 'cordova-plugin-mediakeys'}</t>
        </is>
      </c>
    </row>
    <row r="173018">
      <c r="A173018" s="1" t="n">
        <v>173016</v>
      </c>
      <c r="B173018" t="inlineStr">
        <is>
          <t>juorderg</t>
        </is>
      </c>
      <c r="C173018" t="n">
        <v>2</v>
      </c>
      <c r="D173018" t="inlineStr">
        <is>
          <t>{'@juorderg~ui-validator', '@juorderg~ui-validator-core'}</t>
        </is>
      </c>
    </row>
    <row r="173019">
      <c r="A173019" s="1" t="n">
        <v>173017</v>
      </c>
      <c r="B173019" t="inlineStr">
        <is>
          <t>kshridouku</t>
        </is>
      </c>
      <c r="C173019" t="n">
        <v>2</v>
      </c>
      <c r="D173019" t="inlineStr">
        <is>
          <t>{'@kshridouku~ksh-date-range-picker', '@kshridouku~ksh-components'}</t>
        </is>
      </c>
    </row>
    <row r="173020">
      <c r="A173020" s="1" t="n">
        <v>173018</v>
      </c>
      <c r="B173020" t="inlineStr">
        <is>
          <t>hbz</t>
        </is>
      </c>
      <c r="C173020" t="n">
        <v>2</v>
      </c>
      <c r="D173020" t="inlineStr">
        <is>
          <t>{'hbz_hfj', 'hbz'}</t>
        </is>
      </c>
    </row>
    <row r="173021">
      <c r="A173021" s="1" t="n">
        <v>173019</v>
      </c>
      <c r="B173021" t="inlineStr">
        <is>
          <t>hypercliq</t>
        </is>
      </c>
      <c r="C173021" t="n">
        <v>2</v>
      </c>
      <c r="D173021" t="inlineStr">
        <is>
          <t>{'@hypercliq~bm-shared-types', '@hypercliq~shutdown-cleanup'}</t>
        </is>
      </c>
    </row>
    <row r="173022">
      <c r="A173022" s="1" t="n">
        <v>173020</v>
      </c>
      <c r="B173022" t="inlineStr">
        <is>
          <t>maxline</t>
        </is>
      </c>
      <c r="C173022" t="n">
        <v>2</v>
      </c>
      <c r="D173022" t="inlineStr">
        <is>
          <t>{'m-maxline-eslint-config', 'maxline-mobile-es-lint'}</t>
        </is>
      </c>
    </row>
    <row r="173023">
      <c r="A173023" s="1" t="n">
        <v>173021</v>
      </c>
      <c r="B173023" t="inlineStr">
        <is>
          <t>ots2</t>
        </is>
      </c>
      <c r="C173023" t="n">
        <v>2</v>
      </c>
      <c r="D173023" t="inlineStr">
        <is>
          <t>{'@alicloud~ots2', 'ots2'}</t>
        </is>
      </c>
    </row>
    <row r="173024">
      <c r="A173024" s="1" t="n">
        <v>173022</v>
      </c>
      <c r="B173024" t="inlineStr">
        <is>
          <t>usgo</t>
        </is>
      </c>
      <c r="C173024" t="n">
        <v>2</v>
      </c>
      <c r="D173024" t="inlineStr">
        <is>
          <t>{'usgo', '@usgojs~create-usgo-app'}</t>
        </is>
      </c>
    </row>
    <row r="173025">
      <c r="A173025" s="1" t="n">
        <v>173023</v>
      </c>
      <c r="B173025" t="inlineStr">
        <is>
          <t>polecat</t>
        </is>
      </c>
      <c r="C173025" t="n">
        <v>2</v>
      </c>
      <c r="D173025" t="inlineStr">
        <is>
          <t>{'pytest-polecat', 'polecat'}</t>
        </is>
      </c>
    </row>
    <row r="173026">
      <c r="A173026" s="1" t="n">
        <v>173024</v>
      </c>
      <c r="B173026" t="inlineStr">
        <is>
          <t>clipass</t>
        </is>
      </c>
      <c r="C173026" t="n">
        <v>2</v>
      </c>
      <c r="D173026" t="inlineStr">
        <is>
          <t>{'clipass', 'clipass-js'}</t>
        </is>
      </c>
    </row>
    <row r="173027">
      <c r="A173027" s="1" t="n">
        <v>173025</v>
      </c>
      <c r="B173027" t="inlineStr">
        <is>
          <t>mocklocation</t>
        </is>
      </c>
      <c r="C173027" t="n">
        <v>2</v>
      </c>
      <c r="D173027" t="inlineStr">
        <is>
          <t>{'capacitor-plugin-mocklocation', 'com.ai.ced.mocklocation'}</t>
        </is>
      </c>
    </row>
    <row r="173028">
      <c r="A173028" s="1" t="n">
        <v>173026</v>
      </c>
      <c r="B173028" t="inlineStr">
        <is>
          <t>metonym</t>
        </is>
      </c>
      <c r="C173028" t="n">
        <v>2</v>
      </c>
      <c r="D173028" t="inlineStr">
        <is>
          <t>{'@metonym~unistore', '@metonym~sapper'}</t>
        </is>
      </c>
    </row>
    <row r="173029">
      <c r="A173029" s="1" t="n">
        <v>173027</v>
      </c>
      <c r="B173029" t="inlineStr">
        <is>
          <t>bodoni</t>
        </is>
      </c>
      <c r="C173029" t="n">
        <v>2</v>
      </c>
      <c r="D173029" t="inlineStr">
        <is>
          <t>{'@expo-google-fonts~bodoni-moda', '@fontsource~bodoni-moda'}</t>
        </is>
      </c>
    </row>
    <row r="173030">
      <c r="A173030" s="1" t="n">
        <v>173028</v>
      </c>
      <c r="B173030" t="inlineStr">
        <is>
          <t>movementtempreqmntupd</t>
        </is>
      </c>
      <c r="C173030" t="n">
        <v>2</v>
      </c>
      <c r="D173030" t="inlineStr">
        <is>
          <t>{'qmuzik-movementtempreqmntupd-shared', 'qmuzik-movementtempreqmntupd'}</t>
        </is>
      </c>
    </row>
    <row r="173031">
      <c r="A173031" s="1" t="n">
        <v>173029</v>
      </c>
      <c r="B173031" t="inlineStr">
        <is>
          <t>pmitev</t>
        </is>
      </c>
      <c r="C173031" t="n">
        <v>2</v>
      </c>
      <c r="D173031" t="inlineStr">
        <is>
          <t>{'pmitev-palindrome', 'o0pmitev-dummy-counter'}</t>
        </is>
      </c>
    </row>
    <row r="173032">
      <c r="A173032" s="1" t="n">
        <v>173030</v>
      </c>
      <c r="B173032" t="inlineStr">
        <is>
          <t>mhitrov</t>
        </is>
      </c>
      <c r="C173032" t="n">
        <v>2</v>
      </c>
      <c r="D173032" t="inlineStr">
        <is>
          <t>{'@mhitrov~customtooltip', '@mhitrov~custom-tooltip'}</t>
        </is>
      </c>
    </row>
    <row r="173033">
      <c r="A173033" s="1" t="n">
        <v>173031</v>
      </c>
      <c r="B173033" t="inlineStr">
        <is>
          <t>splicing</t>
        </is>
      </c>
      <c r="C173033" t="n">
        <v>2</v>
      </c>
      <c r="D173033" t="inlineStr">
        <is>
          <t>{'page-splicing', 'splicing_words'}</t>
        </is>
      </c>
    </row>
    <row r="173034">
      <c r="A173034" s="1" t="n">
        <v>173032</v>
      </c>
      <c r="B173034" t="inlineStr">
        <is>
          <t>subber</t>
        </is>
      </c>
      <c r="C173034" t="n">
        <v>2</v>
      </c>
      <c r="D173034" t="inlineStr">
        <is>
          <t>{'sapphire-subber', 'subber'}</t>
        </is>
      </c>
    </row>
    <row r="173035">
      <c r="A173035" s="1" t="n">
        <v>173033</v>
      </c>
      <c r="B173035" t="inlineStr">
        <is>
          <t>tipple</t>
        </is>
      </c>
      <c r="C173035" t="n">
        <v>2</v>
      </c>
      <c r="D173035" t="inlineStr">
        <is>
          <t>{'tippler', 'tipple'}</t>
        </is>
      </c>
    </row>
    <row r="173036">
      <c r="A173036" s="1" t="n">
        <v>173034</v>
      </c>
      <c r="B173036" t="inlineStr">
        <is>
          <t>androidmenu</t>
        </is>
      </c>
      <c r="C173036" t="n">
        <v>2</v>
      </c>
      <c r="D173036" t="inlineStr">
        <is>
          <t>{'programmr_androidmenu', 'programmr_androidmenu_v2'}</t>
        </is>
      </c>
    </row>
    <row r="173037">
      <c r="A173037" s="1" t="n">
        <v>173035</v>
      </c>
      <c r="B173037" t="inlineStr">
        <is>
          <t>tnir</t>
        </is>
      </c>
      <c r="C173037" t="n">
        <v>2</v>
      </c>
      <c r="D173037" t="inlineStr">
        <is>
          <t>{'@tnir~instantsearch.js', '@tnir~instantsearch-singleindex-q'}</t>
        </is>
      </c>
    </row>
    <row r="173038">
      <c r="A173038" s="1" t="n">
        <v>173036</v>
      </c>
      <c r="B173038" t="inlineStr">
        <is>
          <t>dynamicapi</t>
        </is>
      </c>
      <c r="C173038" t="n">
        <v>2</v>
      </c>
      <c r="D173038" t="inlineStr">
        <is>
          <t>{'homebridge-dynamicapi', 'dynamicapi'}</t>
        </is>
      </c>
    </row>
    <row r="173039">
      <c r="A173039" s="1" t="n">
        <v>173037</v>
      </c>
      <c r="B173039" t="inlineStr">
        <is>
          <t>suckson</t>
        </is>
      </c>
      <c r="C173039" t="n">
        <v>2</v>
      </c>
      <c r="D173039" t="inlineStr">
        <is>
          <t>{'suckson-ui', 'suckson'}</t>
        </is>
      </c>
    </row>
    <row r="173040">
      <c r="A173040" s="1" t="n">
        <v>173038</v>
      </c>
      <c r="B173040" t="inlineStr">
        <is>
          <t>fecruzb</t>
        </is>
      </c>
      <c r="C173040" t="n">
        <v>2</v>
      </c>
      <c r="D173040" t="inlineStr">
        <is>
          <t>{'fecruzb.joo.store', 'fecruzb.joo'}</t>
        </is>
      </c>
    </row>
    <row r="173041">
      <c r="A173041" s="1" t="n">
        <v>173039</v>
      </c>
      <c r="B173041" t="inlineStr">
        <is>
          <t>coanmo</t>
        </is>
      </c>
      <c r="C173041" t="n">
        <v>2</v>
      </c>
      <c r="D173041" t="inlineStr">
        <is>
          <t>{'coanmo-plugin-foo', 'coanmo-plugin-cli'}</t>
        </is>
      </c>
    </row>
    <row r="173042">
      <c r="A173042" s="1" t="n">
        <v>173040</v>
      </c>
      <c r="B173042" t="inlineStr">
        <is>
          <t>ashkar</t>
        </is>
      </c>
      <c r="C173042" t="n">
        <v>2</v>
      </c>
      <c r="D173042" t="inlineStr">
        <is>
          <t>{'lion-lib-ashkar', 'namashkar'}</t>
        </is>
      </c>
    </row>
    <row r="173043">
      <c r="A173043" s="1" t="n">
        <v>173041</v>
      </c>
      <c r="B173043" t="inlineStr">
        <is>
          <t>twg2</t>
        </is>
      </c>
      <c r="C173043" t="n">
        <v>2</v>
      </c>
      <c r="D173043" t="inlineStr">
        <is>
          <t>{'@twg2~ts-twg-ast-codegen', '@twg2~dom-builder'}</t>
        </is>
      </c>
    </row>
    <row r="173044">
      <c r="A173044" s="1" t="n">
        <v>173042</v>
      </c>
      <c r="B173044" t="inlineStr">
        <is>
          <t>nginxparser</t>
        </is>
      </c>
      <c r="C173044" t="n">
        <v>2</v>
      </c>
      <c r="D173044" t="inlineStr">
        <is>
          <t>{'nginxparser-eb', 'nginxparser'}</t>
        </is>
      </c>
    </row>
    <row r="173045">
      <c r="A173045" s="1" t="n">
        <v>173043</v>
      </c>
      <c r="B173045" t="inlineStr">
        <is>
          <t>cnote</t>
        </is>
      </c>
      <c r="C173045" t="n">
        <v>2</v>
      </c>
      <c r="D173045" t="inlineStr">
        <is>
          <t>{'cnote', 'cnote-dev'}</t>
        </is>
      </c>
    </row>
    <row r="173046">
      <c r="A173046" s="1" t="n">
        <v>173044</v>
      </c>
      <c r="B173046" t="inlineStr">
        <is>
          <t>yylive</t>
        </is>
      </c>
      <c r="C173046" t="n">
        <v>2</v>
      </c>
      <c r="D173046" t="inlineStr">
        <is>
          <t>{'@yylive~config-types', '@yylive~cmd-logger'}</t>
        </is>
      </c>
    </row>
    <row r="173047">
      <c r="A173047" s="1" t="n">
        <v>173045</v>
      </c>
      <c r="B173047" t="inlineStr">
        <is>
          <t>jinwoo84</t>
        </is>
      </c>
      <c r="C173047" t="n">
        <v>2</v>
      </c>
      <c r="D173047" t="inlineStr">
        <is>
          <t>{'p2-jinwoo84', 'p1-jinwoo84'}</t>
        </is>
      </c>
    </row>
    <row r="173048">
      <c r="A173048" s="1" t="n">
        <v>173046</v>
      </c>
      <c r="B173048" t="inlineStr">
        <is>
          <t>lingjianmiao</t>
        </is>
      </c>
      <c r="C173048" t="n">
        <v>2</v>
      </c>
      <c r="D173048" t="inlineStr">
        <is>
          <t>{'lingjianmiao_np', 'test_lingjianmiao'}</t>
        </is>
      </c>
    </row>
    <row r="173049">
      <c r="A173049" s="1" t="n">
        <v>173047</v>
      </c>
      <c r="B173049" t="inlineStr">
        <is>
          <t>wgo</t>
        </is>
      </c>
      <c r="C173049" t="n">
        <v>2</v>
      </c>
      <c r="D173049" t="inlineStr">
        <is>
          <t>{'wgo', 'wgo-like'}</t>
        </is>
      </c>
    </row>
    <row r="173050">
      <c r="A173050" s="1" t="n">
        <v>173048</v>
      </c>
      <c r="B173050" t="inlineStr">
        <is>
          <t>hosaka</t>
        </is>
      </c>
      <c r="C173050" t="n">
        <v>2</v>
      </c>
      <c r="D173050" t="inlineStr">
        <is>
          <t>{'unt-hosaka.frontend-utils', '@hosaka~hello-wasm'}</t>
        </is>
      </c>
    </row>
    <row r="173051">
      <c r="A173051" s="1" t="n">
        <v>173049</v>
      </c>
      <c r="B173051" t="inlineStr">
        <is>
          <t>ghostblog</t>
        </is>
      </c>
      <c r="C173051" t="n">
        <v>2</v>
      </c>
      <c r="D173051" t="inlineStr">
        <is>
          <t>{'ghostblog-s3', 'kevoree-comp-ghostblog'}</t>
        </is>
      </c>
    </row>
    <row r="173052">
      <c r="A173052" s="1" t="n">
        <v>173050</v>
      </c>
      <c r="B173052" t="inlineStr">
        <is>
          <t>procasppropertyvalues</t>
        </is>
      </c>
      <c r="C173052" t="n">
        <v>2</v>
      </c>
      <c r="D173052" t="inlineStr">
        <is>
          <t>{'qmuzik-procasppropertyvalues', 'qmuzik-procasppropertyvalues-shared'}</t>
        </is>
      </c>
    </row>
    <row r="173053">
      <c r="A173053" s="1" t="n">
        <v>173051</v>
      </c>
      <c r="B173053" t="inlineStr">
        <is>
          <t>pyrsistent</t>
        </is>
      </c>
      <c r="C173053" t="n">
        <v>2</v>
      </c>
      <c r="D173053" t="inlineStr">
        <is>
          <t>{'pyrsistent', 'pyrsistent-mutable'}</t>
        </is>
      </c>
    </row>
    <row r="173054">
      <c r="A173054" s="1" t="n">
        <v>173052</v>
      </c>
      <c r="B173054" t="inlineStr">
        <is>
          <t>triplelift</t>
        </is>
      </c>
      <c r="C173054" t="n">
        <v>2</v>
      </c>
      <c r="D173054" t="inlineStr">
        <is>
          <t>{'@triplelift~components', 'triplelift_assessment'}</t>
        </is>
      </c>
    </row>
    <row r="173055">
      <c r="A173055" s="1" t="n">
        <v>173053</v>
      </c>
      <c r="B173055" t="inlineStr">
        <is>
          <t>shibari</t>
        </is>
      </c>
      <c r="C173055" t="n">
        <v>2</v>
      </c>
      <c r="D173055" t="inlineStr">
        <is>
          <t>{'shibari-card', 'shibari'}</t>
        </is>
      </c>
    </row>
    <row r="173056">
      <c r="A173056" s="1" t="n">
        <v>173054</v>
      </c>
      <c r="B173056" t="inlineStr">
        <is>
          <t>zbingo</t>
        </is>
      </c>
      <c r="C173056" t="n">
        <v>2</v>
      </c>
      <c r="D173056" t="inlineStr">
        <is>
          <t>{'zbingo-img-compression', 'zbingo-demo12123'}</t>
        </is>
      </c>
    </row>
    <row r="173057">
      <c r="A173057" s="1" t="n">
        <v>173055</v>
      </c>
      <c r="B173057" t="inlineStr">
        <is>
          <t>reachout</t>
        </is>
      </c>
      <c r="C173057" t="n">
        <v>2</v>
      </c>
      <c r="D173057" t="inlineStr">
        <is>
          <t>{'reachout-resourcecards', 'reachout'}</t>
        </is>
      </c>
    </row>
    <row r="173058">
      <c r="A173058" s="1" t="n">
        <v>173056</v>
      </c>
      <c r="B173058" t="inlineStr">
        <is>
          <t>artorias</t>
        </is>
      </c>
      <c r="C173058" t="n">
        <v>2</v>
      </c>
      <c r="D173058" t="inlineStr">
        <is>
          <t>{'artorias', 'artorias-cli'}</t>
        </is>
      </c>
    </row>
    <row r="173059">
      <c r="A173059" s="1" t="n">
        <v>173057</v>
      </c>
      <c r="B173059" t="inlineStr">
        <is>
          <t>deadcanaries</t>
        </is>
      </c>
      <c r="C173059" t="n">
        <v>2</v>
      </c>
      <c r="D173059" t="inlineStr">
        <is>
          <t>{'@deadcanaries~granax', '@deadcanaries~hsv3'}</t>
        </is>
      </c>
    </row>
    <row r="173060">
      <c r="A173060" s="1" t="n">
        <v>173058</v>
      </c>
      <c r="B173060" t="inlineStr">
        <is>
          <t>priceless</t>
        </is>
      </c>
      <c r="C173060" t="n">
        <v>2</v>
      </c>
      <c r="D173060" t="inlineStr">
        <is>
          <t>{'priceless', '@onlinewebnovel~pricelessbabyssuperdaddy'}</t>
        </is>
      </c>
    </row>
    <row r="173061">
      <c r="A173061" s="1" t="n">
        <v>173059</v>
      </c>
      <c r="B173061" t="inlineStr">
        <is>
          <t>zenas</t>
        </is>
      </c>
      <c r="C173061" t="n">
        <v>2</v>
      </c>
      <c r="D173061" t="inlineStr">
        <is>
          <t>{'danielszenasi-vue-carousel', 'ng-danielszenasi-antd'}</t>
        </is>
      </c>
    </row>
    <row r="173062">
      <c r="A173062" s="1" t="n">
        <v>173060</v>
      </c>
      <c r="B173062" t="inlineStr">
        <is>
          <t>danielszenasi</t>
        </is>
      </c>
      <c r="C173062" t="n">
        <v>2</v>
      </c>
      <c r="D173062" t="inlineStr">
        <is>
          <t>{'danielszenasi-vue-carousel', 'ng-danielszenasi-antd'}</t>
        </is>
      </c>
    </row>
    <row r="173063">
      <c r="A173063" s="1" t="n">
        <v>173061</v>
      </c>
      <c r="B173063" t="inlineStr">
        <is>
          <t>hodfords</t>
        </is>
      </c>
      <c r="C173063" t="n">
        <v>2</v>
      </c>
      <c r="D173063" t="inlineStr">
        <is>
          <t>{'@hodfords~typeorm-helper', '@hodfords~class-validator'}</t>
        </is>
      </c>
    </row>
    <row r="173064">
      <c r="A173064" s="1" t="n">
        <v>173062</v>
      </c>
      <c r="B173064" t="inlineStr">
        <is>
          <t>lugg</t>
        </is>
      </c>
      <c r="C173064" t="n">
        <v>2</v>
      </c>
      <c r="D173064" t="inlineStr">
        <is>
          <t>{'@luggit~react-native-fabric', 'lugg'}</t>
        </is>
      </c>
    </row>
    <row r="173065">
      <c r="A173065" s="1" t="n">
        <v>173063</v>
      </c>
      <c r="B173065" t="inlineStr">
        <is>
          <t>livehouse</t>
        </is>
      </c>
      <c r="C173065" t="n">
        <v>2</v>
      </c>
      <c r="D173065" t="inlineStr">
        <is>
          <t>{'eslint-config-livehouse', 'livehouse-sales-lead'}</t>
        </is>
      </c>
    </row>
    <row r="173066">
      <c r="A173066" s="1" t="n">
        <v>173064</v>
      </c>
      <c r="B173066" t="inlineStr">
        <is>
          <t>quiniela</t>
        </is>
      </c>
      <c r="C173066" t="n">
        <v>2</v>
      </c>
      <c r="D173066" t="inlineStr">
        <is>
          <t>{'quiniela-history', 'quiniela-results'}</t>
        </is>
      </c>
    </row>
    <row r="173067">
      <c r="A173067" s="1" t="n">
        <v>173065</v>
      </c>
      <c r="B173067" t="inlineStr">
        <is>
          <t>dthree</t>
        </is>
      </c>
      <c r="C173067" t="n">
        <v>2</v>
      </c>
      <c r="D173067" t="inlineStr">
        <is>
          <t>{'dash-dthree', '@seracio~dthree'}</t>
        </is>
      </c>
    </row>
    <row r="173068">
      <c r="A173068" s="1" t="n">
        <v>173066</v>
      </c>
      <c r="B173068" t="inlineStr">
        <is>
          <t>lukaselmer</t>
        </is>
      </c>
      <c r="C173068" t="n">
        <v>2</v>
      </c>
      <c r="D173068" t="inlineStr">
        <is>
          <t>{'@lukaselmer~prettier-config', '@lukaselmer~react-firebase-hooks'}</t>
        </is>
      </c>
    </row>
    <row r="173069">
      <c r="A173069" s="1" t="n">
        <v>173067</v>
      </c>
      <c r="B173069" t="inlineStr">
        <is>
          <t>vietan</t>
        </is>
      </c>
      <c r="C173069" t="n">
        <v>2</v>
      </c>
      <c r="D173069" t="inlineStr">
        <is>
          <t>{'vietan_wqi_calc', 'vietan_wqi_v2'}</t>
        </is>
      </c>
    </row>
    <row r="173070">
      <c r="A173070" s="1" t="n">
        <v>173068</v>
      </c>
      <c r="B173070" t="inlineStr">
        <is>
          <t>wqi</t>
        </is>
      </c>
      <c r="C173070" t="n">
        <v>2</v>
      </c>
      <c r="D173070" t="inlineStr">
        <is>
          <t>{'vietan_wqi_calc', 'vietan_wqi_v2'}</t>
        </is>
      </c>
    </row>
    <row r="173071">
      <c r="A173071" s="1" t="n">
        <v>173069</v>
      </c>
      <c r="B173071" t="inlineStr">
        <is>
          <t>lodo</t>
        </is>
      </c>
      <c r="C173071" t="n">
        <v>2</v>
      </c>
      <c r="D173071" t="inlineStr">
        <is>
          <t>{'lodo', 'lodopng'}</t>
        </is>
      </c>
    </row>
    <row r="173072">
      <c r="A173072" s="1" t="n">
        <v>173070</v>
      </c>
      <c r="B173072" t="inlineStr">
        <is>
          <t>browseropen</t>
        </is>
      </c>
      <c r="C173072" t="n">
        <v>2</v>
      </c>
      <c r="D173072" t="inlineStr">
        <is>
          <t>{'browseropen-webpack-plugin', 'browseropen'}</t>
        </is>
      </c>
    </row>
    <row r="173073">
      <c r="A173073" s="1" t="n">
        <v>173071</v>
      </c>
      <c r="B173073" t="inlineStr">
        <is>
          <t>shipeedo</t>
        </is>
      </c>
      <c r="C173073" t="n">
        <v>2</v>
      </c>
      <c r="D173073" t="inlineStr">
        <is>
          <t>{'@shipeedo~config', '@shipeedo~plugin'}</t>
        </is>
      </c>
    </row>
    <row r="173074">
      <c r="A173074" s="1" t="n">
        <v>173072</v>
      </c>
      <c r="B173074" t="inlineStr">
        <is>
          <t>metomi</t>
        </is>
      </c>
      <c r="C173074" t="n">
        <v>2</v>
      </c>
      <c r="D173074" t="inlineStr">
        <is>
          <t>{'metomi-rose', 'metomi-isodatetime'}</t>
        </is>
      </c>
    </row>
    <row r="173075">
      <c r="A173075" s="1" t="n">
        <v>173073</v>
      </c>
      <c r="B173075" t="inlineStr">
        <is>
          <t>isodatetime</t>
        </is>
      </c>
      <c r="C173075" t="n">
        <v>2</v>
      </c>
      <c r="D173075" t="inlineStr">
        <is>
          <t>{'metomi-isodatetime', 'chai-isodatetime'}</t>
        </is>
      </c>
    </row>
    <row r="173076">
      <c r="A173076" s="1" t="n">
        <v>173074</v>
      </c>
      <c r="B173076" t="inlineStr">
        <is>
          <t>ukb</t>
        </is>
      </c>
      <c r="C173076" t="n">
        <v>2</v>
      </c>
      <c r="D173076" t="inlineStr">
        <is>
          <t>{'ukb-ui', 'ukb'}</t>
        </is>
      </c>
    </row>
    <row r="173077">
      <c r="A173077" s="1" t="n">
        <v>173075</v>
      </c>
      <c r="B173077" t="inlineStr">
        <is>
          <t>ostowe</t>
        </is>
      </c>
      <c r="C173077" t="n">
        <v>2</v>
      </c>
      <c r="D173077" t="inlineStr">
        <is>
          <t>{'@ostowe~test-package', '@ostowe~example-package'}</t>
        </is>
      </c>
    </row>
    <row r="173078">
      <c r="A173078" s="1" t="n">
        <v>173076</v>
      </c>
      <c r="B173078" t="inlineStr">
        <is>
          <t>bels</t>
        </is>
      </c>
      <c r="C173078" t="n">
        <v>2</v>
      </c>
      <c r="D173078" t="inlineStr">
        <is>
          <t>{'artbels-js-tools', 'les3-robindebels'}</t>
        </is>
      </c>
    </row>
    <row r="173079">
      <c r="A173079" s="1" t="n">
        <v>173077</v>
      </c>
      <c r="B173079" t="inlineStr">
        <is>
          <t>qproc</t>
        </is>
      </c>
      <c r="C173079" t="n">
        <v>2</v>
      </c>
      <c r="D173079" t="inlineStr">
        <is>
          <t>{'qproc-mongo-qs', 'qproc-mongo'}</t>
        </is>
      </c>
    </row>
    <row r="173080">
      <c r="A173080" s="1" t="n">
        <v>173078</v>
      </c>
      <c r="B173080" t="inlineStr">
        <is>
          <t>koreanbots</t>
        </is>
      </c>
      <c r="C173080" t="n">
        <v>2</v>
      </c>
      <c r="D173080" t="inlineStr">
        <is>
          <t>{'koreanbots', 'light-koreanbots'}</t>
        </is>
      </c>
    </row>
    <row r="173081">
      <c r="A173081" s="1" t="n">
        <v>173079</v>
      </c>
      <c r="B173081" t="inlineStr">
        <is>
          <t>mailplate</t>
        </is>
      </c>
      <c r="C173081" t="n">
        <v>2</v>
      </c>
      <c r="D173081" t="inlineStr">
        <is>
          <t>{'mailplate', 'mailplate.js'}</t>
        </is>
      </c>
    </row>
    <row r="173082">
      <c r="A173082" s="1" t="n">
        <v>173080</v>
      </c>
      <c r="B173082" t="inlineStr">
        <is>
          <t>bootsoles</t>
        </is>
      </c>
      <c r="C173082" t="n">
        <v>2</v>
      </c>
      <c r="D173082" t="inlineStr">
        <is>
          <t>{'bootsoles', 'bootsoles-tools'}</t>
        </is>
      </c>
    </row>
    <row r="173083">
      <c r="A173083" s="1" t="n">
        <v>173081</v>
      </c>
      <c r="B173083" t="inlineStr">
        <is>
          <t>randstad</t>
        </is>
      </c>
      <c r="C173083" t="n">
        <v>2</v>
      </c>
      <c r="D173083" t="inlineStr">
        <is>
          <t>{'@randstad-design~orbit-multitheme', '@ffw~randstad-local-orbit'}</t>
        </is>
      </c>
    </row>
    <row r="173084">
      <c r="A173084" s="1" t="n">
        <v>173082</v>
      </c>
      <c r="B173084" t="inlineStr">
        <is>
          <t>multitheme</t>
        </is>
      </c>
      <c r="C173084" t="n">
        <v>2</v>
      </c>
      <c r="D173084" t="inlineStr">
        <is>
          <t>{'collective-multitheme', '@randstad-design~orbit-multitheme'}</t>
        </is>
      </c>
    </row>
    <row r="173085">
      <c r="A173085" s="1" t="n">
        <v>173083</v>
      </c>
      <c r="B173085" t="inlineStr">
        <is>
          <t>suspensi</t>
        </is>
      </c>
      <c r="C173085" t="n">
        <v>2</v>
      </c>
      <c r="D173085" t="inlineStr">
        <is>
          <t>{'use-suspensible', 'suspensify'}</t>
        </is>
      </c>
    </row>
    <row r="173086">
      <c r="A173086" s="1" t="n">
        <v>173084</v>
      </c>
      <c r="B173086" t="inlineStr">
        <is>
          <t>libcli</t>
        </is>
      </c>
      <c r="C173086" t="n">
        <v>2</v>
      </c>
      <c r="D173086" t="inlineStr">
        <is>
          <t>{'libcli', 'piyuo-libcli'}</t>
        </is>
      </c>
    </row>
    <row r="173087">
      <c r="A173087" s="1" t="n">
        <v>173085</v>
      </c>
      <c r="B173087" t="inlineStr">
        <is>
          <t>netjson</t>
        </is>
      </c>
      <c r="C173087" t="n">
        <v>2</v>
      </c>
      <c r="D173087" t="inlineStr">
        <is>
          <t>{'netjson-robustness', 'netjson-rest'}</t>
        </is>
      </c>
    </row>
    <row r="173088">
      <c r="A173088" s="1" t="n">
        <v>173086</v>
      </c>
      <c r="B173088" t="inlineStr">
        <is>
          <t>mindz</t>
        </is>
      </c>
      <c r="C173088" t="n">
        <v>2</v>
      </c>
      <c r="D173088" t="inlineStr">
        <is>
          <t>{'@mindzgroup~utilities', '@mindzgroup~sedu'}</t>
        </is>
      </c>
    </row>
    <row r="173089">
      <c r="A173089" s="1" t="n">
        <v>173087</v>
      </c>
      <c r="B173089" t="inlineStr">
        <is>
          <t>mindzgroup</t>
        </is>
      </c>
      <c r="C173089" t="n">
        <v>2</v>
      </c>
      <c r="D173089" t="inlineStr">
        <is>
          <t>{'@mindzgroup~utilities', '@mindzgroup~sedu'}</t>
        </is>
      </c>
    </row>
    <row r="173090">
      <c r="A173090" s="1" t="n">
        <v>173088</v>
      </c>
      <c r="B173090" t="inlineStr">
        <is>
          <t>powercenter</t>
        </is>
      </c>
      <c r="C173090" t="n">
        <v>2</v>
      </c>
      <c r="D173090" t="inlineStr">
        <is>
          <t>{'wgu-powercenter', 'soap-powercenter'}</t>
        </is>
      </c>
    </row>
    <row r="173091">
      <c r="A173091" s="1" t="n">
        <v>173089</v>
      </c>
      <c r="B173091" t="inlineStr">
        <is>
          <t>fiuba</t>
        </is>
      </c>
      <c r="C173091" t="n">
        <v>2</v>
      </c>
      <c r="D173091" t="inlineStr">
        <is>
          <t>{'tslint-config-fiuba-laboral-v2', 'validations-fiuba-laboral-v2'}</t>
        </is>
      </c>
    </row>
    <row r="173092">
      <c r="A173092" s="1" t="n">
        <v>173090</v>
      </c>
      <c r="B173092" t="inlineStr">
        <is>
          <t>rahv</t>
        </is>
      </c>
      <c r="C173092" t="n">
        <v>2</v>
      </c>
      <c r="D173092" t="inlineStr">
        <is>
          <t>{'rahv-spike-common', 'rahv-spike-stream-client'}</t>
        </is>
      </c>
    </row>
    <row r="173093">
      <c r="A173093" s="1" t="n">
        <v>173091</v>
      </c>
      <c r="B173093" t="inlineStr">
        <is>
          <t>oostaoo</t>
        </is>
      </c>
      <c r="C173093" t="n">
        <v>2</v>
      </c>
      <c r="D173093" t="inlineStr">
        <is>
          <t>{'strapi-provider-upload-aws-s3-oostaoo', 'oostaoo-provider-upload-aws-s3'}</t>
        </is>
      </c>
    </row>
    <row r="173094">
      <c r="A173094" s="1" t="n">
        <v>173092</v>
      </c>
      <c r="B173094" t="inlineStr">
        <is>
          <t>esrever</t>
        </is>
      </c>
      <c r="C173094" t="n">
        <v>2</v>
      </c>
      <c r="D173094" t="inlineStr">
        <is>
          <t>{'esrever', '@types~esrever'}</t>
        </is>
      </c>
    </row>
    <row r="173095">
      <c r="A173095" s="1" t="n">
        <v>173093</v>
      </c>
      <c r="B173095" t="inlineStr">
        <is>
          <t>vezba5</t>
        </is>
      </c>
      <c r="C173095" t="n">
        <v>2</v>
      </c>
      <c r="D173095" t="inlineStr">
        <is>
          <t>{'vezba5', 'nrt6515-vezba5'}</t>
        </is>
      </c>
    </row>
    <row r="173096">
      <c r="A173096" s="1" t="n">
        <v>173094</v>
      </c>
      <c r="B173096" t="inlineStr">
        <is>
          <t>envlist</t>
        </is>
      </c>
      <c r="C173096" t="n">
        <v>2</v>
      </c>
      <c r="D173096" t="inlineStr">
        <is>
          <t>{'envlist', 'tox-envlist'}</t>
        </is>
      </c>
    </row>
    <row r="173097">
      <c r="A173097" s="1" t="n">
        <v>173095</v>
      </c>
      <c r="B173097" t="inlineStr">
        <is>
          <t>niconizer</t>
        </is>
      </c>
      <c r="C173097" t="n">
        <v>2</v>
      </c>
      <c r="D173097" t="inlineStr">
        <is>
          <t>{'niconizer', 'niconizer-slack'}</t>
        </is>
      </c>
    </row>
    <row r="173098">
      <c r="A173098" s="1" t="n">
        <v>173096</v>
      </c>
      <c r="B173098" t="inlineStr">
        <is>
          <t>osbts</t>
        </is>
      </c>
      <c r="C173098" t="n">
        <v>2</v>
      </c>
      <c r="D173098" t="inlineStr">
        <is>
          <t>{'@osbts~storyboarding', '@osbts~generator'}</t>
        </is>
      </c>
    </row>
    <row r="173099">
      <c r="A173099" s="1" t="n">
        <v>173097</v>
      </c>
      <c r="B173099" t="inlineStr">
        <is>
          <t>injas</t>
        </is>
      </c>
      <c r="C173099" t="n">
        <v>2</v>
      </c>
      <c r="D173099" t="inlineStr">
        <is>
          <t>{'react-native-payfort-injas', 'react-native-test-bridge-injas'}</t>
        </is>
      </c>
    </row>
    <row r="173100">
      <c r="A173100" s="1" t="n">
        <v>173098</v>
      </c>
      <c r="B173100" t="inlineStr">
        <is>
          <t>prised</t>
        </is>
      </c>
      <c r="C173100" t="n">
        <v>2</v>
      </c>
      <c r="D173100" t="inlineStr">
        <is>
          <t>{'gendiff_prisedaka', 'brain-games-prisedaka'}</t>
        </is>
      </c>
    </row>
    <row r="173101">
      <c r="A173101" s="1" t="n">
        <v>173099</v>
      </c>
      <c r="B173101" t="inlineStr">
        <is>
          <t>prisedaka</t>
        </is>
      </c>
      <c r="C173101" t="n">
        <v>2</v>
      </c>
      <c r="D173101" t="inlineStr">
        <is>
          <t>{'gendiff_prisedaka', 'brain-games-prisedaka'}</t>
        </is>
      </c>
    </row>
    <row r="173102">
      <c r="A173102" s="1" t="n">
        <v>173100</v>
      </c>
      <c r="B173102" t="inlineStr">
        <is>
          <t>sdesalas</t>
        </is>
      </c>
      <c r="C173102" t="n">
        <v>2</v>
      </c>
      <c r="D173102" t="inlineStr">
        <is>
          <t>{'@sdesalas~pretty-please', '@sdesalas~3d-force-graph'}</t>
        </is>
      </c>
    </row>
    <row r="173103">
      <c r="A173103" s="1" t="n">
        <v>173101</v>
      </c>
      <c r="B173103" t="inlineStr">
        <is>
          <t>leozera</t>
        </is>
      </c>
      <c r="C173103" t="n">
        <v>2</v>
      </c>
      <c r="D173103" t="inlineStr">
        <is>
          <t>{'leozera-ui', 'eslint-config-leozera'}</t>
        </is>
      </c>
    </row>
    <row r="173104">
      <c r="A173104" s="1" t="n">
        <v>173102</v>
      </c>
      <c r="B173104" t="inlineStr">
        <is>
          <t>manueldb</t>
        </is>
      </c>
      <c r="C173104" t="n">
        <v>2</v>
      </c>
      <c r="D173104" t="inlineStr">
        <is>
          <t>{'manueldb', '@shabalayar~manueldb'}</t>
        </is>
      </c>
    </row>
    <row r="173105">
      <c r="A173105" s="1" t="n">
        <v>173103</v>
      </c>
      <c r="B173105" t="inlineStr">
        <is>
          <t>typeql</t>
        </is>
      </c>
      <c r="C173105" t="n">
        <v>2</v>
      </c>
      <c r="D173105" t="inlineStr">
        <is>
          <t>{'@typeql~core', 'typeql'}</t>
        </is>
      </c>
    </row>
    <row r="173106">
      <c r="A173106" s="1" t="n">
        <v>173104</v>
      </c>
      <c r="B173106" t="inlineStr">
        <is>
          <t>dislike</t>
        </is>
      </c>
      <c r="C173106" t="n">
        <v>2</v>
      </c>
      <c r="D173106" t="inlineStr">
        <is>
          <t>{'vue-like-dislike-buttons', 'harlan-credithub-phone-like-dislike'}</t>
        </is>
      </c>
    </row>
    <row r="173107">
      <c r="A173107" s="1" t="n">
        <v>173105</v>
      </c>
      <c r="B173107" t="inlineStr">
        <is>
          <t>shiyun</t>
        </is>
      </c>
      <c r="C173107" t="n">
        <v>2</v>
      </c>
      <c r="D173107" t="inlineStr">
        <is>
          <t>{'@10yun~shiyun-api', 'shiyun'}</t>
        </is>
      </c>
    </row>
    <row r="173108">
      <c r="A173108" s="1" t="n">
        <v>173106</v>
      </c>
      <c r="B173108" t="inlineStr">
        <is>
          <t>ydw</t>
        </is>
      </c>
      <c r="C173108" t="n">
        <v>2</v>
      </c>
      <c r="D173108" t="inlineStr">
        <is>
          <t>{'jydwdc', 'vue-ydw'}</t>
        </is>
      </c>
    </row>
    <row r="173109">
      <c r="A173109" s="1" t="n">
        <v>173107</v>
      </c>
      <c r="B173109" t="inlineStr">
        <is>
          <t>hudkins</t>
        </is>
      </c>
      <c r="C173109" t="n">
        <v>2</v>
      </c>
      <c r="D173109" t="inlineStr">
        <is>
          <t>{'@nickhudkins~react-scripts', '@nickhudkins~homebridge-midea-air'}</t>
        </is>
      </c>
    </row>
    <row r="173110">
      <c r="A173110" s="1" t="n">
        <v>173108</v>
      </c>
      <c r="B173110" t="inlineStr">
        <is>
          <t>nickhudkins</t>
        </is>
      </c>
      <c r="C173110" t="n">
        <v>2</v>
      </c>
      <c r="D173110" t="inlineStr">
        <is>
          <t>{'@nickhudkins~react-scripts', '@nickhudkins~homebridge-midea-air'}</t>
        </is>
      </c>
    </row>
    <row r="173111">
      <c r="A173111" s="1" t="n">
        <v>173109</v>
      </c>
      <c r="B173111" t="inlineStr">
        <is>
          <t>brickglobal</t>
        </is>
      </c>
      <c r="C173111" t="n">
        <v>2</v>
      </c>
      <c r="D173111" t="inlineStr">
        <is>
          <t>{'@brickglobal~coin_tron', '@brickglobal~brick-sdk'}</t>
        </is>
      </c>
    </row>
    <row r="173112">
      <c r="A173112" s="1" t="n">
        <v>173110</v>
      </c>
      <c r="B173112" t="inlineStr">
        <is>
          <t>argonconcentration</t>
        </is>
      </c>
      <c r="C173112" t="n">
        <v>2</v>
      </c>
      <c r="D173112" t="inlineStr">
        <is>
          <t>{'@iotschema~argonconcentration', '@royalgok~iotschema-argonconcentration'}</t>
        </is>
      </c>
    </row>
    <row r="173113">
      <c r="A173113" s="1" t="n">
        <v>173111</v>
      </c>
      <c r="B173113" t="inlineStr">
        <is>
          <t>testeee</t>
        </is>
      </c>
      <c r="C173113" t="n">
        <v>2</v>
      </c>
      <c r="D173113" t="inlineStr">
        <is>
          <t>{'@sashavolorg~git-testeee', 'cra-template-testeee'}</t>
        </is>
      </c>
    </row>
    <row r="173114">
      <c r="A173114" s="1" t="n">
        <v>173112</v>
      </c>
      <c r="B173114" t="inlineStr">
        <is>
          <t>followme</t>
        </is>
      </c>
      <c r="C173114" t="n">
        <v>2</v>
      </c>
      <c r="D173114" t="inlineStr">
        <is>
          <t>{'followme', 'followme-cli'}</t>
        </is>
      </c>
    </row>
    <row r="173115">
      <c r="A173115" s="1" t="n">
        <v>173113</v>
      </c>
      <c r="B173115" t="inlineStr">
        <is>
          <t>flocksupport</t>
        </is>
      </c>
      <c r="C173115" t="n">
        <v>2</v>
      </c>
      <c r="D173115" t="inlineStr">
        <is>
          <t>{'flocksupport-handcraft', 'flocksupport-craft'}</t>
        </is>
      </c>
    </row>
    <row r="173116">
      <c r="A173116" s="1" t="n">
        <v>173114</v>
      </c>
      <c r="B173116" t="inlineStr">
        <is>
          <t>natali</t>
        </is>
      </c>
      <c r="C173116" t="n">
        <v>2</v>
      </c>
      <c r="D173116" t="inlineStr">
        <is>
          <t>{'@natalidavid~lotide', 'natali'}</t>
        </is>
      </c>
    </row>
    <row r="173117">
      <c r="A173117" s="1" t="n">
        <v>173115</v>
      </c>
      <c r="B173117" t="inlineStr">
        <is>
          <t>ngomar</t>
        </is>
      </c>
      <c r="C173117" t="n">
        <v>2</v>
      </c>
      <c r="D173117" t="inlineStr">
        <is>
          <t>{'@ngomar~ng-npm-greeting', '@ngomar~frontend-boilerplate'}</t>
        </is>
      </c>
    </row>
    <row r="173118">
      <c r="A173118" s="1" t="n">
        <v>173116</v>
      </c>
      <c r="B173118" t="inlineStr">
        <is>
          <t>pranay</t>
        </is>
      </c>
      <c r="C173118" t="n">
        <v>2</v>
      </c>
      <c r="D173118" t="inlineStr">
        <is>
          <t>{'pranay-first-package', 'pranay'}</t>
        </is>
      </c>
    </row>
    <row r="173119">
      <c r="A173119" s="1" t="n">
        <v>173117</v>
      </c>
      <c r="B173119" t="inlineStr">
        <is>
          <t>lutely</t>
        </is>
      </c>
      <c r="C173119" t="n">
        <v>2</v>
      </c>
      <c r="D173119" t="inlineStr">
        <is>
          <t>{'@appsolutely~gatewayapi', 'vuebsolutely'}</t>
        </is>
      </c>
    </row>
    <row r="173120">
      <c r="A173120" s="1" t="n">
        <v>173118</v>
      </c>
      <c r="B173120" t="inlineStr">
        <is>
          <t>tuimedia</t>
        </is>
      </c>
      <c r="C173120" t="n">
        <v>2</v>
      </c>
      <c r="D173120" t="inlineStr">
        <is>
          <t>{'@tuimedia~vue-page', '@tuimedia~react-native-page'}</t>
        </is>
      </c>
    </row>
    <row r="173121">
      <c r="A173121" s="1" t="n">
        <v>173119</v>
      </c>
      <c r="B173121" t="inlineStr">
        <is>
          <t>renshuangshuang</t>
        </is>
      </c>
      <c r="C173121" t="n">
        <v>2</v>
      </c>
      <c r="D173121" t="inlineStr">
        <is>
          <t>{'star_renshuangshuang', 'history_renshuangshuang'}</t>
        </is>
      </c>
    </row>
    <row r="173122">
      <c r="A173122" s="1" t="n">
        <v>173120</v>
      </c>
      <c r="B173122" t="inlineStr">
        <is>
          <t>swix</t>
        </is>
      </c>
      <c r="C173122" t="n">
        <v>2</v>
      </c>
      <c r="D173122" t="inlineStr">
        <is>
          <t>{'@swixdorf~isprime', 'react-native-native-toast-library-artemswix'}</t>
        </is>
      </c>
    </row>
    <row r="173123">
      <c r="A173123" s="1" t="n">
        <v>173121</v>
      </c>
      <c r="B173123" t="inlineStr">
        <is>
          <t>mixmaster</t>
        </is>
      </c>
      <c r="C173123" t="n">
        <v>2</v>
      </c>
      <c r="D173123" t="inlineStr">
        <is>
          <t>{'mixmaster', 'wikimedia-mixmaster'}</t>
        </is>
      </c>
    </row>
    <row r="173124">
      <c r="A173124" s="1" t="n">
        <v>173122</v>
      </c>
      <c r="B173124" t="inlineStr">
        <is>
          <t>userauthentication</t>
        </is>
      </c>
      <c r="C173124" t="n">
        <v>2</v>
      </c>
      <c r="D173124" t="inlineStr">
        <is>
          <t>{'@inax~userauthentication', 'userauthentication-components-test'}</t>
        </is>
      </c>
    </row>
    <row r="173125">
      <c r="A173125" s="1" t="n">
        <v>173123</v>
      </c>
      <c r="B173125" t="inlineStr">
        <is>
          <t>detectizr</t>
        </is>
      </c>
      <c r="C173125" t="n">
        <v>2</v>
      </c>
      <c r="D173125" t="inlineStr">
        <is>
          <t>{'detectizr', 'modernizr-detectizr'}</t>
        </is>
      </c>
    </row>
    <row r="173126">
      <c r="A173126" s="1" t="n">
        <v>173124</v>
      </c>
      <c r="B173126" t="inlineStr">
        <is>
          <t>dmango</t>
        </is>
      </c>
      <c r="C173126" t="n">
        <v>2</v>
      </c>
      <c r="D173126" t="inlineStr">
        <is>
          <t>{'dmango', 'flask-dmango'}</t>
        </is>
      </c>
    </row>
    <row r="173127">
      <c r="A173127" s="1" t="n">
        <v>173125</v>
      </c>
      <c r="B173127" t="inlineStr">
        <is>
          <t>hkbus</t>
        </is>
      </c>
      <c r="C173127" t="n">
        <v>2</v>
      </c>
      <c r="D173127" t="inlineStr">
        <is>
          <t>{'hkbus', 'hkbus-cli'}</t>
        </is>
      </c>
    </row>
    <row r="173128">
      <c r="A173128" s="1" t="n">
        <v>173126</v>
      </c>
      <c r="B173128" t="inlineStr">
        <is>
          <t>vinsmoke</t>
        </is>
      </c>
      <c r="C173128" t="n">
        <v>2</v>
      </c>
      <c r="D173128" t="inlineStr">
        <is>
          <t>{'vinsmoke-npm-table-test', 'vinsmoke-validate-elementui'}</t>
        </is>
      </c>
    </row>
    <row r="173129">
      <c r="A173129" s="1" t="n">
        <v>173127</v>
      </c>
      <c r="B173129" t="inlineStr">
        <is>
          <t>shaharsol</t>
        </is>
      </c>
      <c r="C173129" t="n">
        <v>2</v>
      </c>
      <c r="D173129" t="inlineStr">
        <is>
          <t>{'@shaharsol~commandcar', '@shaharsol~github'}</t>
        </is>
      </c>
    </row>
    <row r="173130">
      <c r="A173130" s="1" t="n">
        <v>173128</v>
      </c>
      <c r="B173130" t="inlineStr">
        <is>
          <t>spa9</t>
        </is>
      </c>
      <c r="C173130" t="n">
        <v>2</v>
      </c>
      <c r="D173130" t="inlineStr">
        <is>
          <t>{'@alexisspa9~mobilemenu', '@alexisspa9~dropdown'}</t>
        </is>
      </c>
    </row>
    <row r="173131">
      <c r="A173131" s="1" t="n">
        <v>173129</v>
      </c>
      <c r="B173131" t="inlineStr">
        <is>
          <t>alexisspa9</t>
        </is>
      </c>
      <c r="C173131" t="n">
        <v>2</v>
      </c>
      <c r="D173131" t="inlineStr">
        <is>
          <t>{'@alexisspa9~mobilemenu', '@alexisspa9~dropdown'}</t>
        </is>
      </c>
    </row>
    <row r="173132">
      <c r="A173132" s="1" t="n">
        <v>173130</v>
      </c>
      <c r="B173132" t="inlineStr">
        <is>
          <t>ytgs5148</t>
        </is>
      </c>
      <c r="C173132" t="n">
        <v>2</v>
      </c>
      <c r="D173132" t="inlineStr">
        <is>
          <t>{'@ytgs5148~d-utils', '@ytgs5148~discord-utils'}</t>
        </is>
      </c>
    </row>
    <row r="173133">
      <c r="A173133" s="1" t="n">
        <v>173131</v>
      </c>
      <c r="B173133" t="inlineStr">
        <is>
          <t>phlax</t>
        </is>
      </c>
      <c r="C173133" t="n">
        <v>2</v>
      </c>
      <c r="D173133" t="inlineStr">
        <is>
          <t>{'@phlax~react-scroller', '@phlax~react-checkbox-table'}</t>
        </is>
      </c>
    </row>
    <row r="173134">
      <c r="A173134" s="1" t="n">
        <v>173132</v>
      </c>
      <c r="B173134" t="inlineStr">
        <is>
          <t>dient</t>
        </is>
      </c>
      <c r="C173134" t="n">
        <v>2</v>
      </c>
      <c r="D173134" t="inlineStr">
        <is>
          <t>{'inodient', '@graydient~generator-graydient'}</t>
        </is>
      </c>
    </row>
    <row r="173135">
      <c r="A173135" s="1" t="n">
        <v>173133</v>
      </c>
      <c r="B173135" t="inlineStr">
        <is>
          <t>shapelib</t>
        </is>
      </c>
      <c r="C173135" t="n">
        <v>2</v>
      </c>
      <c r="D173135" t="inlineStr">
        <is>
          <t>{'node-shapelib-partial', 'pyshapelib'}</t>
        </is>
      </c>
    </row>
    <row r="173136">
      <c r="A173136" s="1" t="n">
        <v>173134</v>
      </c>
      <c r="B173136" t="inlineStr">
        <is>
          <t>brimstone</t>
        </is>
      </c>
      <c r="C173136" t="n">
        <v>2</v>
      </c>
      <c r="D173136" t="inlineStr">
        <is>
          <t>{'brimstone', 'python-brimstone'}</t>
        </is>
      </c>
    </row>
    <row r="173137">
      <c r="A173137" s="1" t="n">
        <v>173135</v>
      </c>
      <c r="B173137" t="inlineStr">
        <is>
          <t>adplata</t>
        </is>
      </c>
      <c r="C173137" t="n">
        <v>2</v>
      </c>
      <c r="D173137" t="inlineStr">
        <is>
          <t>{'@adplata~string-to-slug', '@adplata~html-validate-offline'}</t>
        </is>
      </c>
    </row>
    <row r="173138">
      <c r="A173138" s="1" t="n">
        <v>173136</v>
      </c>
      <c r="B173138" t="inlineStr">
        <is>
          <t>streamifier</t>
        </is>
      </c>
      <c r="C173138" t="n">
        <v>2</v>
      </c>
      <c r="D173138" t="inlineStr">
        <is>
          <t>{'@types~streamifier', 'streamifier'}</t>
        </is>
      </c>
    </row>
    <row r="173139">
      <c r="A173139" s="1" t="n">
        <v>173137</v>
      </c>
      <c r="B173139" t="inlineStr">
        <is>
          <t>ahmedasif</t>
        </is>
      </c>
      <c r="C173139" t="n">
        <v>2</v>
      </c>
      <c r="D173139" t="inlineStr">
        <is>
          <t>{'@ahmedasif~ngx-splide', '@ahmedasif~ngx-intl-tel-input'}</t>
        </is>
      </c>
    </row>
    <row r="173140">
      <c r="A173140" s="1" t="n">
        <v>173138</v>
      </c>
      <c r="B173140" t="inlineStr">
        <is>
          <t>mdos</t>
        </is>
      </c>
      <c r="C173140" t="n">
        <v>2</v>
      </c>
      <c r="D173140" t="inlineStr">
        <is>
          <t>{'mdos-web-components', '@mdos-san~js-genetic-algorithm'}</t>
        </is>
      </c>
    </row>
    <row r="173141">
      <c r="A173141" s="1" t="n">
        <v>173139</v>
      </c>
      <c r="B173141" t="inlineStr">
        <is>
          <t>node1111</t>
        </is>
      </c>
      <c r="C173141" t="n">
        <v>2</v>
      </c>
      <c r="D173141" t="inlineStr">
        <is>
          <t>{'201601node1111', 'node1111'}</t>
        </is>
      </c>
    </row>
    <row r="173142">
      <c r="A173142" s="1" t="n">
        <v>173140</v>
      </c>
      <c r="B173142" t="inlineStr">
        <is>
          <t>eufemia</t>
        </is>
      </c>
      <c r="C173142" t="n">
        <v>2</v>
      </c>
      <c r="D173142" t="inlineStr">
        <is>
          <t>{'@dnb~eufemia', 'eufemia'}</t>
        </is>
      </c>
    </row>
    <row r="173143">
      <c r="A173143" s="1" t="n">
        <v>173141</v>
      </c>
      <c r="B173143" t="inlineStr">
        <is>
          <t>rhbecker</t>
        </is>
      </c>
      <c r="C173143" t="n">
        <v>2</v>
      </c>
      <c r="D173143" t="inlineStr">
        <is>
          <t>{'@rhbecker~util-get-redacted-object-copy', '@rhbecker~client-aws-elasticsearch-service'}</t>
        </is>
      </c>
    </row>
    <row r="173144">
      <c r="A173144" s="1" t="n">
        <v>173142</v>
      </c>
      <c r="B173144" t="inlineStr">
        <is>
          <t>squatting</t>
        </is>
      </c>
      <c r="C173144" t="n">
        <v>2</v>
      </c>
      <c r="D173144" t="inlineStr">
        <is>
          <t>{'npm-squatting-check', 'im-squatting-this-package-name'}</t>
        </is>
      </c>
    </row>
    <row r="173145">
      <c r="A173145" s="1" t="n">
        <v>173143</v>
      </c>
      <c r="B173145" t="inlineStr">
        <is>
          <t>kouloughli</t>
        </is>
      </c>
      <c r="C173145" t="n">
        <v>2</v>
      </c>
      <c r="D173145" t="inlineStr">
        <is>
          <t>{'kouloughli-picker', 'kouloughli-date-picker'}</t>
        </is>
      </c>
    </row>
    <row r="173146">
      <c r="A173146" s="1" t="n">
        <v>173144</v>
      </c>
      <c r="B173146" t="inlineStr">
        <is>
          <t>xorby</t>
        </is>
      </c>
      <c r="C173146" t="n">
        <v>2</v>
      </c>
      <c r="D173146" t="inlineStr">
        <is>
          <t>{'@types~lodash.xorby', 'lodash.xorby'}</t>
        </is>
      </c>
    </row>
    <row r="173147">
      <c r="A173147" s="1" t="n">
        <v>173145</v>
      </c>
      <c r="B173147" t="inlineStr">
        <is>
          <t>cooldowns</t>
        </is>
      </c>
      <c r="C173147" t="n">
        <v>2</v>
      </c>
      <c r="D173147" t="inlineStr">
        <is>
          <t>{'cmd-dj-cooldowns', 'cooldowns'}</t>
        </is>
      </c>
    </row>
    <row r="173148">
      <c r="A173148" s="1" t="n">
        <v>173146</v>
      </c>
      <c r="B173148" t="inlineStr">
        <is>
          <t>casr</t>
        </is>
      </c>
      <c r="C173148" t="n">
        <v>2</v>
      </c>
      <c r="D173148" t="inlineStr">
        <is>
          <t>{'jacasr', 'casr'}</t>
        </is>
      </c>
    </row>
    <row r="173149">
      <c r="A173149" s="1" t="n">
        <v>173147</v>
      </c>
      <c r="B173149" t="inlineStr">
        <is>
          <t>jiahe</t>
        </is>
      </c>
      <c r="C173149" t="n">
        <v>2</v>
      </c>
      <c r="D173149" t="inlineStr">
        <is>
          <t>{'jiahe_mydemo01', 'codemirror-jiahe'}</t>
        </is>
      </c>
    </row>
    <row r="173150">
      <c r="A173150" s="1" t="n">
        <v>173148</v>
      </c>
      <c r="B173150" t="inlineStr">
        <is>
          <t>erri</t>
        </is>
      </c>
      <c r="C173150" t="n">
        <v>2</v>
      </c>
      <c r="D173150" t="inlineStr">
        <is>
          <t>{'mverriez.cluster2', 'erria'}</t>
        </is>
      </c>
    </row>
    <row r="173151">
      <c r="A173151" s="1" t="n">
        <v>173149</v>
      </c>
      <c r="B173151" t="inlineStr">
        <is>
          <t>bloomxx</t>
        </is>
      </c>
      <c r="C173151" t="n">
        <v>2</v>
      </c>
      <c r="D173151" t="inlineStr">
        <is>
          <t>{'bloomxx', '@stableness~bloomxx'}</t>
        </is>
      </c>
    </row>
    <row r="173152">
      <c r="A173152" s="1" t="n">
        <v>173150</v>
      </c>
      <c r="B173152" t="inlineStr">
        <is>
          <t>sheol</t>
        </is>
      </c>
      <c r="C173152" t="n">
        <v>2</v>
      </c>
      <c r="D173152" t="inlineStr">
        <is>
          <t>{'@sheol~master-form', 'sheol'}</t>
        </is>
      </c>
    </row>
    <row r="173153">
      <c r="A173153" s="1" t="n">
        <v>173151</v>
      </c>
      <c r="B173153" t="inlineStr">
        <is>
          <t>dikke</t>
        </is>
      </c>
      <c r="C173153" t="n">
        <v>2</v>
      </c>
      <c r="D173153" t="inlineStr">
        <is>
          <t>{'dikkenek-quotes', 'dikke-vette-peace-enzoknol'}</t>
        </is>
      </c>
    </row>
    <row r="173154">
      <c r="A173154" s="1" t="n">
        <v>173152</v>
      </c>
      <c r="B173154" t="inlineStr">
        <is>
          <t>red18</t>
        </is>
      </c>
      <c r="C173154" t="n">
        <v>2</v>
      </c>
      <c r="D173154" t="inlineStr">
        <is>
          <t>{'braingamesred18', 'diffcalculatorred18'}</t>
        </is>
      </c>
    </row>
    <row r="173155">
      <c r="A173155" s="1" t="n">
        <v>173153</v>
      </c>
      <c r="B173155" t="inlineStr">
        <is>
          <t>notticon</t>
        </is>
      </c>
      <c r="C173155" t="n">
        <v>2</v>
      </c>
      <c r="D173155" t="inlineStr">
        <is>
          <t>{'notticon', 'react-notticon'}</t>
        </is>
      </c>
    </row>
    <row r="173156">
      <c r="A173156" s="1" t="n">
        <v>173154</v>
      </c>
      <c r="B173156" t="inlineStr">
        <is>
          <t>beardyman</t>
        </is>
      </c>
      <c r="C173156" t="n">
        <v>2</v>
      </c>
      <c r="D173156" t="inlineStr">
        <is>
          <t>{'@beardyman~git-open', '@beardyman~git-better'}</t>
        </is>
      </c>
    </row>
    <row r="173157">
      <c r="A173157" s="1" t="n">
        <v>173155</v>
      </c>
      <c r="B173157" t="inlineStr">
        <is>
          <t>jdavalenti</t>
        </is>
      </c>
      <c r="C173157" t="n">
        <v>2</v>
      </c>
      <c r="D173157" t="inlineStr">
        <is>
          <t>{'@jdavalenti~react-cli', '@jdavalenti~create-react-app'}</t>
        </is>
      </c>
    </row>
    <row r="173158">
      <c r="A173158" s="1" t="n">
        <v>173156</v>
      </c>
      <c r="B173158" t="inlineStr">
        <is>
          <t>webvisual</t>
        </is>
      </c>
      <c r="C173158" t="n">
        <v>2</v>
      </c>
      <c r="D173158" t="inlineStr">
        <is>
          <t>{'webvisual-elements', 'webvisual-server'}</t>
        </is>
      </c>
    </row>
    <row r="173159">
      <c r="A173159" s="1" t="n">
        <v>173157</v>
      </c>
      <c r="B173159" t="inlineStr">
        <is>
          <t>advex</t>
        </is>
      </c>
      <c r="C173159" t="n">
        <v>2</v>
      </c>
      <c r="D173159" t="inlineStr">
        <is>
          <t>{'advex-uar', 'unrestricted-advex'}</t>
        </is>
      </c>
    </row>
    <row r="173160">
      <c r="A173160" s="1" t="n">
        <v>173158</v>
      </c>
      <c r="B173160" t="inlineStr">
        <is>
          <t>serghei</t>
        </is>
      </c>
      <c r="C173160" t="n">
        <v>2</v>
      </c>
      <c r="D173160" t="inlineStr">
        <is>
          <t>{'serghei', '@a_serghei~avatar'}</t>
        </is>
      </c>
    </row>
    <row r="173161">
      <c r="A173161" s="1" t="n">
        <v>173159</v>
      </c>
      <c r="B173161" t="inlineStr">
        <is>
          <t>vaui</t>
        </is>
      </c>
      <c r="C173161" t="n">
        <v>2</v>
      </c>
      <c r="D173161" t="inlineStr">
        <is>
          <t>{'@fei_w~vaui', 'vue-vaui'}</t>
        </is>
      </c>
    </row>
    <row r="173162">
      <c r="A173162" s="1" t="n">
        <v>173160</v>
      </c>
      <c r="B173162" t="inlineStr">
        <is>
          <t>ebmdatalab</t>
        </is>
      </c>
      <c r="C173162" t="n">
        <v>2</v>
      </c>
      <c r="D173162" t="inlineStr">
        <is>
          <t>{'ebmdatalab-python', 'ebmdatalab'}</t>
        </is>
      </c>
    </row>
    <row r="173163">
      <c r="A173163" s="1" t="n">
        <v>173161</v>
      </c>
      <c r="B173163" t="inlineStr">
        <is>
          <t>witalk</t>
        </is>
      </c>
      <c r="C173163" t="n">
        <v>2</v>
      </c>
      <c r="D173163" t="inlineStr">
        <is>
          <t>{'witalk-imui', 'witalk'}</t>
        </is>
      </c>
    </row>
    <row r="173164">
      <c r="A173164" s="1" t="n">
        <v>173162</v>
      </c>
      <c r="B173164" t="inlineStr">
        <is>
          <t>calmly</t>
        </is>
      </c>
      <c r="C173164" t="n">
        <v>2</v>
      </c>
      <c r="D173164" t="inlineStr">
        <is>
          <t>{'calmly', 'calmlys'}</t>
        </is>
      </c>
    </row>
    <row r="173165">
      <c r="A173165" s="1" t="n">
        <v>173163</v>
      </c>
      <c r="B173165" t="inlineStr">
        <is>
          <t>iwx</t>
        </is>
      </c>
      <c r="C173165" t="n">
        <v>2</v>
      </c>
      <c r="D173165" t="inlineStr">
        <is>
          <t>{'iwx', 'iwxw'}</t>
        </is>
      </c>
    </row>
    <row r="173166">
      <c r="A173166" s="1" t="n">
        <v>173164</v>
      </c>
      <c r="B173166" t="inlineStr">
        <is>
          <t>vm721</t>
        </is>
      </c>
      <c r="C173166" t="n">
        <v>2</v>
      </c>
      <c r="D173166" t="inlineStr">
        <is>
          <t>{'@vm721~ui-kit', 'vm721'}</t>
        </is>
      </c>
    </row>
    <row r="173167">
      <c r="A173167" s="1" t="n">
        <v>173165</v>
      </c>
      <c r="B173167" t="inlineStr">
        <is>
          <t>chesterman</t>
        </is>
      </c>
      <c r="C173167" t="n">
        <v>2</v>
      </c>
      <c r="D173167" t="inlineStr">
        <is>
          <t>{'@jchesterman~planet-menu', '@jchesterman~planet-menu-new'}</t>
        </is>
      </c>
    </row>
    <row r="173168">
      <c r="A173168" s="1" t="n">
        <v>173166</v>
      </c>
      <c r="B173168" t="inlineStr">
        <is>
          <t>jchesterman</t>
        </is>
      </c>
      <c r="C173168" t="n">
        <v>2</v>
      </c>
      <c r="D173168" t="inlineStr">
        <is>
          <t>{'@jchesterman~planet-menu', '@jchesterman~planet-menu-new'}</t>
        </is>
      </c>
    </row>
    <row r="173169">
      <c r="A173169" s="1" t="n">
        <v>173167</v>
      </c>
      <c r="B173169" t="inlineStr">
        <is>
          <t>hikibiki</t>
        </is>
      </c>
      <c r="C173169" t="n">
        <v>2</v>
      </c>
      <c r="D173169" t="inlineStr">
        <is>
          <t>{'@birchill~hikibiki-data', '@birchill~hikibiki-sync'}</t>
        </is>
      </c>
    </row>
    <row r="173170">
      <c r="A173170" s="1" t="n">
        <v>173168</v>
      </c>
      <c r="B173170" t="inlineStr">
        <is>
          <t>ltre</t>
        </is>
      </c>
      <c r="C173170" t="n">
        <v>2</v>
      </c>
      <c r="D173170" t="inlineStr">
        <is>
          <t>{'test-webpack-for-ltre', 'ltre.js'}</t>
        </is>
      </c>
    </row>
    <row r="173171">
      <c r="A173171" s="1" t="n">
        <v>173169</v>
      </c>
      <c r="B173171" t="inlineStr">
        <is>
          <t>swissqrbill</t>
        </is>
      </c>
      <c r="C173171" t="n">
        <v>2</v>
      </c>
      <c r="D173171" t="inlineStr">
        <is>
          <t>{'swissqrbill', '@antoineschaller~swissqrbill'}</t>
        </is>
      </c>
    </row>
    <row r="173172">
      <c r="A173172" s="1" t="n">
        <v>173170</v>
      </c>
      <c r="B173172" t="inlineStr">
        <is>
          <t>letgo</t>
        </is>
      </c>
      <c r="C173172" t="n">
        <v>2</v>
      </c>
      <c r="D173172" t="inlineStr">
        <is>
          <t>{'letgo', 'letgo-ui'}</t>
        </is>
      </c>
    </row>
    <row r="173173">
      <c r="A173173" s="1" t="n">
        <v>173171</v>
      </c>
      <c r="B173173" t="inlineStr">
        <is>
          <t>setopt</t>
        </is>
      </c>
      <c r="C173173" t="n">
        <v>2</v>
      </c>
      <c r="D173173" t="inlineStr">
        <is>
          <t>{'setoptconf', 'setopt'}</t>
        </is>
      </c>
    </row>
    <row r="173174">
      <c r="A173174" s="1" t="n">
        <v>173172</v>
      </c>
      <c r="B173174" t="inlineStr">
        <is>
          <t>websign</t>
        </is>
      </c>
      <c r="C173174" t="n">
        <v>2</v>
      </c>
      <c r="D173174" t="inlineStr">
        <is>
          <t>{'websign-client', 'websign-signer'}</t>
        </is>
      </c>
    </row>
    <row r="173175">
      <c r="A173175" s="1" t="n">
        <v>173173</v>
      </c>
      <c r="B173175" t="inlineStr">
        <is>
          <t>soning</t>
        </is>
      </c>
      <c r="C173175" t="n">
        <v>2</v>
      </c>
      <c r="D173175" t="inlineStr">
        <is>
          <t>{'jsoning', 'jsoning-no-limits'}</t>
        </is>
      </c>
    </row>
    <row r="173176">
      <c r="A173176" s="1" t="n">
        <v>173174</v>
      </c>
      <c r="B173176" t="inlineStr">
        <is>
          <t>jsoning</t>
        </is>
      </c>
      <c r="C173176" t="n">
        <v>2</v>
      </c>
      <c r="D173176" t="inlineStr">
        <is>
          <t>{'jsoning', 'jsoning-no-limits'}</t>
        </is>
      </c>
    </row>
    <row r="173177">
      <c r="A173177" s="1" t="n">
        <v>173175</v>
      </c>
      <c r="B173177" t="inlineStr">
        <is>
          <t>aviat</t>
        </is>
      </c>
      <c r="C173177" t="n">
        <v>2</v>
      </c>
      <c r="D173177" t="inlineStr">
        <is>
          <t>{'aviat-ui', 'aviat-ui-test'}</t>
        </is>
      </c>
    </row>
    <row r="173178">
      <c r="A173178" s="1" t="n">
        <v>173176</v>
      </c>
      <c r="B173178" t="inlineStr">
        <is>
          <t>intersectionwith</t>
        </is>
      </c>
      <c r="C173178" t="n">
        <v>2</v>
      </c>
      <c r="D173178" t="inlineStr">
        <is>
          <t>{'@types~lodash.intersectionwith', 'lodash.intersectionwith'}</t>
        </is>
      </c>
    </row>
    <row r="173179">
      <c r="A173179" s="1" t="n">
        <v>173177</v>
      </c>
      <c r="B173179" t="inlineStr">
        <is>
          <t>shirkhan</t>
        </is>
      </c>
      <c r="C173179" t="n">
        <v>2</v>
      </c>
      <c r="D173179" t="inlineStr">
        <is>
          <t>{'@shirkhan~fileinfo', 'shirkhan'}</t>
        </is>
      </c>
    </row>
    <row r="173180">
      <c r="A173180" s="1" t="n">
        <v>173178</v>
      </c>
      <c r="B173180" t="inlineStr">
        <is>
          <t>vlx</t>
        </is>
      </c>
      <c r="C173180" t="n">
        <v>2</v>
      </c>
      <c r="D173180" t="inlineStr">
        <is>
          <t>{'vlx-react-pdf', 'pyvlx'}</t>
        </is>
      </c>
    </row>
    <row r="173181">
      <c r="A173181" s="1" t="n">
        <v>173179</v>
      </c>
      <c r="B173181" t="inlineStr">
        <is>
          <t>amaan</t>
        </is>
      </c>
      <c r="C173181" t="n">
        <v>2</v>
      </c>
      <c r="D173181" t="inlineStr">
        <is>
          <t>{'amaan-docx-test', 'lion-lib-amaan'}</t>
        </is>
      </c>
    </row>
    <row r="173182">
      <c r="A173182" s="1" t="n">
        <v>173180</v>
      </c>
      <c r="B173182" t="inlineStr">
        <is>
          <t>kalaam</t>
        </is>
      </c>
      <c r="C173182" t="n">
        <v>2</v>
      </c>
      <c r="D173182" t="inlineStr">
        <is>
          <t>{'kalaam-core', 'kalaam'}</t>
        </is>
      </c>
    </row>
    <row r="173183">
      <c r="A173183" s="1" t="n">
        <v>173181</v>
      </c>
      <c r="B173183" t="inlineStr">
        <is>
          <t>pogi</t>
        </is>
      </c>
      <c r="C173183" t="n">
        <v>2</v>
      </c>
      <c r="D173183" t="inlineStr">
        <is>
          <t>{'jade-pogi-lib', 'pogi'}</t>
        </is>
      </c>
    </row>
    <row r="173184">
      <c r="A173184" s="1" t="n">
        <v>173182</v>
      </c>
      <c r="B173184" t="inlineStr">
        <is>
          <t>simplerandom</t>
        </is>
      </c>
      <c r="C173184" t="n">
        <v>2</v>
      </c>
      <c r="D173184" t="inlineStr">
        <is>
          <t>{'simplerandom', 'simplerandom.js'}</t>
        </is>
      </c>
    </row>
    <row r="173185">
      <c r="A173185" s="1" t="n">
        <v>173183</v>
      </c>
      <c r="B173185" t="inlineStr">
        <is>
          <t>reforme</t>
        </is>
      </c>
      <c r="C173185" t="n">
        <v>2</v>
      </c>
      <c r="D173185" t="inlineStr">
        <is>
          <t>{'@cspell~dict-fr-reforme', 'cspell-dict-fr-reforme'}</t>
        </is>
      </c>
    </row>
    <row r="173186">
      <c r="A173186" s="1" t="n">
        <v>173184</v>
      </c>
      <c r="B173186" t="inlineStr">
        <is>
          <t>deepend</t>
        </is>
      </c>
      <c r="C173186" t="n">
        <v>2</v>
      </c>
      <c r="D173186" t="inlineStr">
        <is>
          <t>{'deepend', '@wix~deepend-action'}</t>
        </is>
      </c>
    </row>
    <row r="173187">
      <c r="A173187" s="1" t="n">
        <v>173185</v>
      </c>
      <c r="B173187" t="inlineStr">
        <is>
          <t>crazafimahatratra</t>
        </is>
      </c>
      <c r="C173187" t="n">
        <v>2</v>
      </c>
      <c r="D173187" t="inlineStr">
        <is>
          <t>{'@crazafimahatratra~hello', '@crazafimahatratra~tshello'}</t>
        </is>
      </c>
    </row>
    <row r="173188">
      <c r="A173188" s="1" t="n">
        <v>173186</v>
      </c>
      <c r="B173188" t="inlineStr">
        <is>
          <t>tshello</t>
        </is>
      </c>
      <c r="C173188" t="n">
        <v>2</v>
      </c>
      <c r="D173188" t="inlineStr">
        <is>
          <t>{'@crazafimahatratra~tshello', 'tshello'}</t>
        </is>
      </c>
    </row>
    <row r="173189">
      <c r="A173189" s="1" t="n">
        <v>173187</v>
      </c>
      <c r="B173189" t="inlineStr">
        <is>
          <t>whatpull</t>
        </is>
      </c>
      <c r="C173189" t="n">
        <v>2</v>
      </c>
      <c r="D173189" t="inlineStr">
        <is>
          <t>{'whatpull-freehand-draw', '@whatpull~canvasdraw'}</t>
        </is>
      </c>
    </row>
    <row r="173190">
      <c r="A173190" s="1" t="n">
        <v>173188</v>
      </c>
      <c r="B173190" t="inlineStr">
        <is>
          <t>getpage</t>
        </is>
      </c>
      <c r="C173190" t="n">
        <v>2</v>
      </c>
      <c r="D173190" t="inlineStr">
        <is>
          <t>{'vue-getpage-method', 'getpage-method'}</t>
        </is>
      </c>
    </row>
    <row r="173191">
      <c r="A173191" s="1" t="n">
        <v>173189</v>
      </c>
      <c r="B173191" t="inlineStr">
        <is>
          <t>sigmastocks</t>
        </is>
      </c>
      <c r="C173191" t="n">
        <v>2</v>
      </c>
      <c r="D173191" t="inlineStr">
        <is>
          <t>{'@sigmastocks~sigmastocks-react-components', '@sigmastocks~sigmastocks-components'}</t>
        </is>
      </c>
    </row>
    <row r="173192">
      <c r="A173192" s="1" t="n">
        <v>173190</v>
      </c>
      <c r="B173192" t="inlineStr">
        <is>
          <t>ashleigh</t>
        </is>
      </c>
      <c r="C173192" t="n">
        <v>2</v>
      </c>
      <c r="D173192" t="inlineStr">
        <is>
          <t>{'@bashleigh~nestjs-amqp', '@bashleigh~nest-config'}</t>
        </is>
      </c>
    </row>
    <row r="173193">
      <c r="A173193" s="1" t="n">
        <v>173191</v>
      </c>
      <c r="B173193" t="inlineStr">
        <is>
          <t>bashleigh</t>
        </is>
      </c>
      <c r="C173193" t="n">
        <v>2</v>
      </c>
      <c r="D173193" t="inlineStr">
        <is>
          <t>{'@bashleigh~nestjs-amqp', '@bashleigh~nest-config'}</t>
        </is>
      </c>
    </row>
    <row r="173194">
      <c r="A173194" s="1" t="n">
        <v>173192</v>
      </c>
      <c r="B173194" t="inlineStr">
        <is>
          <t>httpdl</t>
        </is>
      </c>
      <c r="C173194" t="n">
        <v>2</v>
      </c>
      <c r="D173194" t="inlineStr">
        <is>
          <t>{'egeria-httpdl-vestal', '@egeria~httpdl-plugin'}</t>
        </is>
      </c>
    </row>
    <row r="173195">
      <c r="A173195" s="1" t="n">
        <v>173193</v>
      </c>
      <c r="B173195" t="inlineStr">
        <is>
          <t>tt3</t>
        </is>
      </c>
      <c r="C173195" t="n">
        <v>2</v>
      </c>
      <c r="D173195" t="inlineStr">
        <is>
          <t>{'g3tt3xt', 'tt3'}</t>
        </is>
      </c>
    </row>
    <row r="173196">
      <c r="A173196" s="1" t="n">
        <v>173194</v>
      </c>
      <c r="B173196" t="inlineStr">
        <is>
          <t>publishgithubpackagetest</t>
        </is>
      </c>
      <c r="C173196" t="n">
        <v>2</v>
      </c>
      <c r="D173196" t="inlineStr">
        <is>
          <t>{'publishgithubpackagetest', '@bruceye~publishgithubpackagetest'}</t>
        </is>
      </c>
    </row>
    <row r="173197">
      <c r="A173197" s="1" t="n">
        <v>173195</v>
      </c>
      <c r="B173197" t="inlineStr">
        <is>
          <t>jsontemplate</t>
        </is>
      </c>
      <c r="C173197" t="n">
        <v>2</v>
      </c>
      <c r="D173197" t="inlineStr">
        <is>
          <t>{'jsontemplate', 'zeam-jsontemplate'}</t>
        </is>
      </c>
    </row>
    <row r="173198">
      <c r="A173198" s="1" t="n">
        <v>173196</v>
      </c>
      <c r="B173198" t="inlineStr">
        <is>
          <t>bamm</t>
        </is>
      </c>
      <c r="C173198" t="n">
        <v>2</v>
      </c>
      <c r="D173198" t="inlineStr">
        <is>
          <t>{'pybamm', '@bammadeep~ssh-execute'}</t>
        </is>
      </c>
    </row>
    <row r="173199">
      <c r="A173199" s="1" t="n">
        <v>173197</v>
      </c>
      <c r="B173199" t="inlineStr">
        <is>
          <t>jadx</t>
        </is>
      </c>
      <c r="C173199" t="n">
        <v>2</v>
      </c>
      <c r="D173199" t="inlineStr">
        <is>
          <t>{'@modmyiqos~jadx-node', '@mishguru~jadx-node'}</t>
        </is>
      </c>
    </row>
    <row r="173200">
      <c r="A173200" s="1" t="n">
        <v>173198</v>
      </c>
      <c r="B173200" t="inlineStr">
        <is>
          <t>ciaran</t>
        </is>
      </c>
      <c r="C173200" t="n">
        <v>2</v>
      </c>
      <c r="D173200" t="inlineStr">
        <is>
          <t>{'ciarans-speedometer', 'ciaran'}</t>
        </is>
      </c>
    </row>
    <row r="173201">
      <c r="A173201" s="1" t="n">
        <v>173199</v>
      </c>
      <c r="B173201" t="inlineStr">
        <is>
          <t>codefest</t>
        </is>
      </c>
      <c r="C173201" t="n">
        <v>2</v>
      </c>
      <c r="D173201" t="inlineStr">
        <is>
          <t>{'codefest-internal-dependency', 'codefest-internal-package'}</t>
        </is>
      </c>
    </row>
    <row r="173202">
      <c r="A173202" s="1" t="n">
        <v>173200</v>
      </c>
      <c r="B173202" t="inlineStr">
        <is>
          <t>germinal</t>
        </is>
      </c>
      <c r="C173202" t="n">
        <v>2</v>
      </c>
      <c r="D173202" t="inlineStr">
        <is>
          <t>{'@germinal-io~eslint-config', '@germinal-io~redux-as-event-bus'}</t>
        </is>
      </c>
    </row>
    <row r="173203">
      <c r="A173203" s="1" t="n">
        <v>173201</v>
      </c>
      <c r="B173203" t="inlineStr">
        <is>
          <t>veeplay</t>
        </is>
      </c>
      <c r="C173203" t="n">
        <v>2</v>
      </c>
      <c r="D173203" t="inlineStr">
        <is>
          <t>{'veeplay', 'veeplay-cordova-plugin'}</t>
        </is>
      </c>
    </row>
    <row r="173204">
      <c r="A173204" s="1" t="n">
        <v>173202</v>
      </c>
      <c r="B173204" t="inlineStr">
        <is>
          <t>otwo</t>
        </is>
      </c>
      <c r="C173204" t="n">
        <v>2</v>
      </c>
      <c r="D173204" t="inlineStr">
        <is>
          <t>{'otwo', 'otwo-base'}</t>
        </is>
      </c>
    </row>
    <row r="173205">
      <c r="A173205" s="1" t="n">
        <v>173203</v>
      </c>
      <c r="B173205" t="inlineStr">
        <is>
          <t>sharingan</t>
        </is>
      </c>
      <c r="C173205" t="n">
        <v>2</v>
      </c>
      <c r="D173205" t="inlineStr">
        <is>
          <t>{'sharingan', 'sharingan-rn-modal-dropdown'}</t>
        </is>
      </c>
    </row>
    <row r="173206">
      <c r="A173206" s="1" t="n">
        <v>173204</v>
      </c>
      <c r="B173206" t="inlineStr">
        <is>
          <t>qda</t>
        </is>
      </c>
      <c r="C173206" t="n">
        <v>2</v>
      </c>
      <c r="D173206" t="inlineStr">
        <is>
          <t>{'pyqda', 'qdqdawebhook'}</t>
        </is>
      </c>
    </row>
    <row r="173207">
      <c r="A173207" s="1" t="n">
        <v>173205</v>
      </c>
      <c r="B173207" t="inlineStr">
        <is>
          <t>basharh</t>
        </is>
      </c>
      <c r="C173207" t="n">
        <v>2</v>
      </c>
      <c r="D173207" t="inlineStr">
        <is>
          <t>{'@basharh~arabic-reshaper', '@basharh~react-alert'}</t>
        </is>
      </c>
    </row>
    <row r="173208">
      <c r="A173208" s="1" t="n">
        <v>173206</v>
      </c>
      <c r="B173208" t="inlineStr">
        <is>
          <t>bajs</t>
        </is>
      </c>
      <c r="C173208" t="n">
        <v>2</v>
      </c>
      <c r="D173208" t="inlineStr">
        <is>
          <t>{'modal-bajs', 'notify-bajs'}</t>
        </is>
      </c>
    </row>
    <row r="173209">
      <c r="A173209" s="1" t="n">
        <v>173207</v>
      </c>
      <c r="B173209" t="inlineStr">
        <is>
          <t>trveact</t>
        </is>
      </c>
      <c r="C173209" t="n">
        <v>2</v>
      </c>
      <c r="D173209" t="inlineStr">
        <is>
          <t>{'trveact', 'trveact-mobx'}</t>
        </is>
      </c>
    </row>
    <row r="173210">
      <c r="A173210" s="1" t="n">
        <v>173208</v>
      </c>
      <c r="B173210" t="inlineStr">
        <is>
          <t>emptyish</t>
        </is>
      </c>
      <c r="C173210" t="n">
        <v>2</v>
      </c>
      <c r="D173210" t="inlineStr">
        <is>
          <t>{'@deseretdigital~is-emptyish', 'is-emptyish'}</t>
        </is>
      </c>
    </row>
    <row r="173211">
      <c r="A173211" s="1" t="n">
        <v>173209</v>
      </c>
      <c r="B173211" t="inlineStr">
        <is>
          <t>adddd</t>
        </is>
      </c>
      <c r="C173211" t="n">
        <v>2</v>
      </c>
      <c r="D173211" t="inlineStr">
        <is>
          <t>{'ul-oo-adddd', 'adddd'}</t>
        </is>
      </c>
    </row>
    <row r="173212">
      <c r="A173212" s="1" t="n">
        <v>173210</v>
      </c>
      <c r="B173212" t="inlineStr">
        <is>
          <t>stfy</t>
        </is>
      </c>
      <c r="C173212" t="n">
        <v>2</v>
      </c>
      <c r="D173212" t="inlineStr">
        <is>
          <t>{'@stfy~react-editor.js', 'fstfy_openapi'}</t>
        </is>
      </c>
    </row>
    <row r="173213">
      <c r="A173213" s="1" t="n">
        <v>173211</v>
      </c>
      <c r="B173213" t="inlineStr">
        <is>
          <t>tonym</t>
        </is>
      </c>
      <c r="C173213" t="n">
        <v>2</v>
      </c>
      <c r="D173213" t="inlineStr">
        <is>
          <t>{'tonym-cli-core-poc', 'tonym-ui-core-poc'}</t>
        </is>
      </c>
    </row>
    <row r="173214">
      <c r="A173214" s="1" t="n">
        <v>173212</v>
      </c>
      <c r="B173214" t="inlineStr">
        <is>
          <t>forta</t>
        </is>
      </c>
      <c r="C173214" t="n">
        <v>2</v>
      </c>
      <c r="D173214" t="inlineStr">
        <is>
          <t>{'forta-agent-starter', 'forta-agent'}</t>
        </is>
      </c>
    </row>
    <row r="173215">
      <c r="A173215" s="1" t="n">
        <v>173213</v>
      </c>
      <c r="B173215" t="inlineStr">
        <is>
          <t>farazahmad759</t>
        </is>
      </c>
      <c r="C173215" t="n">
        <v>2</v>
      </c>
      <c r="D173215" t="inlineStr">
        <is>
          <t>{'@farazahmad759~create-project', '@farazahmad759~dricup-crud-express'}</t>
        </is>
      </c>
    </row>
    <row r="173216">
      <c r="A173216" s="1" t="n">
        <v>173214</v>
      </c>
      <c r="B173216" t="inlineStr">
        <is>
          <t>cisne</t>
        </is>
      </c>
      <c r="C173216" t="n">
        <v>2</v>
      </c>
      <c r="D173216" t="inlineStr">
        <is>
          <t>{'cisne', 'cisneiros'}</t>
        </is>
      </c>
    </row>
    <row r="173217">
      <c r="A173217" s="1" t="n">
        <v>173215</v>
      </c>
      <c r="B173217" t="inlineStr">
        <is>
          <t>mongodzilla</t>
        </is>
      </c>
      <c r="C173217" t="n">
        <v>2</v>
      </c>
      <c r="D173217" t="inlineStr">
        <is>
          <t>{'mongodzilla', '@jeremiergz~mongodzilla'}</t>
        </is>
      </c>
    </row>
    <row r="173218">
      <c r="A173218" s="1" t="n">
        <v>173216</v>
      </c>
      <c r="B173218" t="inlineStr">
        <is>
          <t>laoganma</t>
        </is>
      </c>
      <c r="C173218" t="n">
        <v>2</v>
      </c>
      <c r="D173218" t="inlineStr">
        <is>
          <t>{'laoganma-quill-image-resize-module', 'laoganma-quill-image-extend-module'}</t>
        </is>
      </c>
    </row>
    <row r="173219">
      <c r="A173219" s="1" t="n">
        <v>173217</v>
      </c>
      <c r="B173219" t="inlineStr">
        <is>
          <t>boomcatch</t>
        </is>
      </c>
      <c r="C173219" t="n">
        <v>2</v>
      </c>
      <c r="D173219" t="inlineStr">
        <is>
          <t>{'stitakis-boomcatch', 'boomcatch'}</t>
        </is>
      </c>
    </row>
    <row r="173220">
      <c r="A173220" s="1" t="n">
        <v>173218</v>
      </c>
      <c r="B173220" t="inlineStr">
        <is>
          <t>machamp</t>
        </is>
      </c>
      <c r="C173220" t="n">
        <v>2</v>
      </c>
      <c r="D173220" t="inlineStr">
        <is>
          <t>{'machamp_test_lib', 'derek_machamp_test'}</t>
        </is>
      </c>
    </row>
    <row r="173221">
      <c r="A173221" s="1" t="n">
        <v>173219</v>
      </c>
      <c r="B173221" t="inlineStr">
        <is>
          <t>wordbucket</t>
        </is>
      </c>
      <c r="C173221" t="n">
        <v>2</v>
      </c>
      <c r="D173221" t="inlineStr">
        <is>
          <t>{'@wordbucket~cli', '@betacode~wordbucket-js-sdk'}</t>
        </is>
      </c>
    </row>
    <row r="173222">
      <c r="A173222" s="1" t="n">
        <v>173220</v>
      </c>
      <c r="B173222" t="inlineStr">
        <is>
          <t>systemreports</t>
        </is>
      </c>
      <c r="C173222" t="n">
        <v>2</v>
      </c>
      <c r="D173222" t="inlineStr">
        <is>
          <t>{'qmuzik-systemreports-shared', 'qmuzik-systemreports'}</t>
        </is>
      </c>
    </row>
    <row r="173223">
      <c r="A173223" s="1" t="n">
        <v>173221</v>
      </c>
      <c r="B173223" t="inlineStr">
        <is>
          <t>vkk</t>
        </is>
      </c>
      <c r="C173223" t="n">
        <v>2</v>
      </c>
      <c r="D173223" t="inlineStr">
        <is>
          <t>{'dashboard-vkk-1', 'vkk'}</t>
        </is>
      </c>
    </row>
    <row r="173224">
      <c r="A173224" s="1" t="n">
        <v>173222</v>
      </c>
      <c r="B173224" t="inlineStr">
        <is>
          <t>tianleh</t>
        </is>
      </c>
      <c r="C173224" t="n">
        <v>2</v>
      </c>
      <c r="D173224" t="inlineStr">
        <is>
          <t>{'@tianleh~tianleh-test-utility', '@tianleh~test-library'}</t>
        </is>
      </c>
    </row>
    <row r="173225">
      <c r="A173225" s="1" t="n">
        <v>173223</v>
      </c>
      <c r="B173225" t="inlineStr">
        <is>
          <t>signatura</t>
        </is>
      </c>
      <c r="C173225" t="n">
        <v>2</v>
      </c>
      <c r="D173225" t="inlineStr">
        <is>
          <t>{'signatura-api', 'signatura'}</t>
        </is>
      </c>
    </row>
    <row r="173226">
      <c r="A173226" s="1" t="n">
        <v>173224</v>
      </c>
      <c r="B173226" t="inlineStr">
        <is>
          <t>batchbook</t>
        </is>
      </c>
      <c r="C173226" t="n">
        <v>2</v>
      </c>
      <c r="D173226" t="inlineStr">
        <is>
          <t>{'batchbook-python', 'node-batchbook'}</t>
        </is>
      </c>
    </row>
    <row r="173227">
      <c r="A173227" s="1" t="n">
        <v>173225</v>
      </c>
      <c r="B173227" t="inlineStr">
        <is>
          <t>jabo</t>
        </is>
      </c>
      <c r="C173227" t="n">
        <v>2</v>
      </c>
      <c r="D173227" t="inlineStr">
        <is>
          <t>{'random-jabo', '@jabo-js~jabojs'}</t>
        </is>
      </c>
    </row>
    <row r="173228">
      <c r="A173228" s="1" t="n">
        <v>173226</v>
      </c>
      <c r="B173228" t="inlineStr">
        <is>
          <t>rapleaf</t>
        </is>
      </c>
      <c r="C173228" t="n">
        <v>2</v>
      </c>
      <c r="D173228" t="inlineStr">
        <is>
          <t>{'node-rapleaf', 'rapleaf'}</t>
        </is>
      </c>
    </row>
    <row r="173229">
      <c r="A173229" s="1" t="n">
        <v>173227</v>
      </c>
      <c r="B173229" t="inlineStr">
        <is>
          <t>outslide</t>
        </is>
      </c>
      <c r="C173229" t="n">
        <v>2</v>
      </c>
      <c r="D173229" t="inlineStr">
        <is>
          <t>{'on-outslide-click', 'react-on-outslide-click'}</t>
        </is>
      </c>
    </row>
    <row r="173230">
      <c r="A173230" s="1" t="n">
        <v>173228</v>
      </c>
      <c r="B173230" t="inlineStr">
        <is>
          <t>maplibregl</t>
        </is>
      </c>
      <c r="C173230" t="n">
        <v>2</v>
      </c>
      <c r="D173230" t="inlineStr">
        <is>
          <t>{'maplibregl-js-loader', 'maplibregl-spiderfier'}</t>
        </is>
      </c>
    </row>
    <row r="173231">
      <c r="A173231" s="1" t="n">
        <v>173229</v>
      </c>
      <c r="B173231" t="inlineStr">
        <is>
          <t>robotty</t>
        </is>
      </c>
      <c r="C173231" t="n">
        <v>2</v>
      </c>
      <c r="D173231" t="inlineStr">
        <is>
          <t>{'@robotty~debug', '@robotty~umzug-postgres-storage'}</t>
        </is>
      </c>
    </row>
    <row r="173232">
      <c r="A173232" s="1" t="n">
        <v>173230</v>
      </c>
      <c r="B173232" t="inlineStr">
        <is>
          <t>sharebar</t>
        </is>
      </c>
      <c r="C173232" t="n">
        <v>2</v>
      </c>
      <c r="D173232" t="inlineStr">
        <is>
          <t>{'arc-cc-sharebar', '@economist~component-sharebar'}</t>
        </is>
      </c>
    </row>
    <row r="173233">
      <c r="A173233" s="1" t="n">
        <v>173231</v>
      </c>
      <c r="B173233" t="inlineStr">
        <is>
          <t>cebiche</t>
        </is>
      </c>
      <c r="C173233" t="n">
        <v>2</v>
      </c>
      <c r="D173233" t="inlineStr">
        <is>
          <t>{'@cebiche~dolarpe', '@cebiche~sensitive-words'}</t>
        </is>
      </c>
    </row>
    <row r="173234">
      <c r="A173234" s="1" t="n">
        <v>173232</v>
      </c>
      <c r="B173234" t="inlineStr">
        <is>
          <t>codypaste</t>
        </is>
      </c>
      <c r="C173234" t="n">
        <v>2</v>
      </c>
      <c r="D173234" t="inlineStr">
        <is>
          <t>{'codypaste', 'codypaste-cli'}</t>
        </is>
      </c>
    </row>
    <row r="173235">
      <c r="A173235" s="1" t="n">
        <v>173233</v>
      </c>
      <c r="B173235" t="inlineStr">
        <is>
          <t>dafdar</t>
        </is>
      </c>
      <c r="C173235" t="n">
        <v>2</v>
      </c>
      <c r="D173235" t="inlineStr">
        <is>
          <t>{'@dafdar~gen-schematics', '@dafdar~gen-cli'}</t>
        </is>
      </c>
    </row>
    <row r="173236">
      <c r="A173236" s="1" t="n">
        <v>173234</v>
      </c>
      <c r="B173236" t="inlineStr">
        <is>
          <t>bytee</t>
        </is>
      </c>
      <c r="C173236" t="n">
        <v>2</v>
      </c>
      <c r="D173236" t="inlineStr">
        <is>
          <t>{'bytee-quiz', 'bytee-quiz-server'}</t>
        </is>
      </c>
    </row>
    <row r="173237">
      <c r="A173237" s="1" t="n">
        <v>173235</v>
      </c>
      <c r="B173237" t="inlineStr">
        <is>
          <t>bopomofo</t>
        </is>
      </c>
      <c r="C173237" t="n">
        <v>2</v>
      </c>
      <c r="D173237" t="inlineStr">
        <is>
          <t>{'bopomofo', 'bopomofo-to-pinyin'}</t>
        </is>
      </c>
    </row>
    <row r="173238">
      <c r="A173238" s="1" t="n">
        <v>173236</v>
      </c>
      <c r="B173238" t="inlineStr">
        <is>
          <t>totorox</t>
        </is>
      </c>
      <c r="C173238" t="n">
        <v>2</v>
      </c>
      <c r="D173238" t="inlineStr">
        <is>
          <t>{'totorox-cli', 'totorox'}</t>
        </is>
      </c>
    </row>
    <row r="173239">
      <c r="A173239" s="1" t="n">
        <v>173237</v>
      </c>
      <c r="B173239" t="inlineStr">
        <is>
          <t>xur</t>
        </is>
      </c>
      <c r="C173239" t="n">
        <v>2</v>
      </c>
      <c r="D173239" t="inlineStr">
        <is>
          <t>{'@xur~react-atvimg', 'xur'}</t>
        </is>
      </c>
    </row>
    <row r="173240">
      <c r="A173240" s="1" t="n">
        <v>173238</v>
      </c>
      <c r="B173240" t="inlineStr">
        <is>
          <t>atvimg</t>
        </is>
      </c>
      <c r="C173240" t="n">
        <v>2</v>
      </c>
      <c r="D173240" t="inlineStr">
        <is>
          <t>{'atvimg', '@xur~react-atvimg'}</t>
        </is>
      </c>
    </row>
    <row r="173241">
      <c r="A173241" s="1" t="n">
        <v>173239</v>
      </c>
      <c r="B173241" t="inlineStr">
        <is>
          <t>amdetective</t>
        </is>
      </c>
      <c r="C173241" t="n">
        <v>2</v>
      </c>
      <c r="D173241" t="inlineStr">
        <is>
          <t>{'amdetective-badoo', 'amdetective'}</t>
        </is>
      </c>
    </row>
    <row r="173242">
      <c r="A173242" s="1" t="n">
        <v>173240</v>
      </c>
      <c r="B173242" t="inlineStr">
        <is>
          <t>mtlv</t>
        </is>
      </c>
      <c r="C173242" t="n">
        <v>2</v>
      </c>
      <c r="D173242" t="inlineStr">
        <is>
          <t>{'mtlv-selectors', 'mtlv'}</t>
        </is>
      </c>
    </row>
    <row r="173243">
      <c r="A173243" s="1" t="n">
        <v>173241</v>
      </c>
      <c r="B173243" t="inlineStr">
        <is>
          <t>unicipher</t>
        </is>
      </c>
      <c r="C173243" t="n">
        <v>2</v>
      </c>
      <c r="D173243" t="inlineStr">
        <is>
          <t>{'is-unicipher', 'unicipher'}</t>
        </is>
      </c>
    </row>
    <row r="173244">
      <c r="A173244" s="1" t="n">
        <v>173242</v>
      </c>
      <c r="B173244" t="inlineStr">
        <is>
          <t>tuyennv216</t>
        </is>
      </c>
      <c r="C173244" t="n">
        <v>2</v>
      </c>
      <c r="D173244" t="inlineStr">
        <is>
          <t>{'@tuyennv216~data_cache', '@tuyennv216~merge_options'}</t>
        </is>
      </c>
    </row>
    <row r="173245">
      <c r="A173245" s="1" t="n">
        <v>173243</v>
      </c>
      <c r="B173245" t="inlineStr">
        <is>
          <t>lmeditversen</t>
        </is>
      </c>
      <c r="C173245" t="n">
        <v>2</v>
      </c>
      <c r="D173245" t="inlineStr">
        <is>
          <t>{'lmeditversen', 'lmeditversen-lic'}</t>
        </is>
      </c>
    </row>
    <row r="173246">
      <c r="A173246" s="1" t="n">
        <v>173244</v>
      </c>
      <c r="B173246" t="inlineStr">
        <is>
          <t>flowpoints</t>
        </is>
      </c>
      <c r="C173246" t="n">
        <v>2</v>
      </c>
      <c r="D173246" t="inlineStr">
        <is>
          <t>{'flowpoints', '@raydeck~flowpoints'}</t>
        </is>
      </c>
    </row>
    <row r="173247">
      <c r="A173247" s="1" t="n">
        <v>173245</v>
      </c>
      <c r="B173247" t="inlineStr">
        <is>
          <t>bky</t>
        </is>
      </c>
      <c r="C173247" t="n">
        <v>2</v>
      </c>
      <c r="D173247" t="inlineStr">
        <is>
          <t>{'hysabkytab', 'bkyml'}</t>
        </is>
      </c>
    </row>
    <row r="173248">
      <c r="A173248" s="1" t="n">
        <v>173246</v>
      </c>
      <c r="B173248" t="inlineStr">
        <is>
          <t>zaak</t>
        </is>
      </c>
      <c r="C173248" t="n">
        <v>2</v>
      </c>
      <c r="D173248" t="inlineStr">
        <is>
          <t>{'pazaak', 'zaakk-test-project'}</t>
        </is>
      </c>
    </row>
    <row r="173249">
      <c r="A173249" s="1" t="n">
        <v>173247</v>
      </c>
      <c r="B173249" t="inlineStr">
        <is>
          <t>synocate</t>
        </is>
      </c>
      <c r="C173249" t="n">
        <v>2</v>
      </c>
      <c r="D173249" t="inlineStr">
        <is>
          <t>{'@synocate~build-tools', '@synocate~shared-components'}</t>
        </is>
      </c>
    </row>
    <row r="173250">
      <c r="A173250" s="1" t="n">
        <v>173248</v>
      </c>
      <c r="B173250" t="inlineStr">
        <is>
          <t>esijs</t>
        </is>
      </c>
      <c r="C173250" t="n">
        <v>2</v>
      </c>
      <c r="D173250" t="inlineStr">
        <is>
          <t>{'@saiden~esijs', 'esijs'}</t>
        </is>
      </c>
    </row>
    <row r="173251">
      <c r="A173251" s="1" t="n">
        <v>173249</v>
      </c>
      <c r="B173251" t="inlineStr">
        <is>
          <t>rallax</t>
        </is>
      </c>
      <c r="C173251" t="n">
        <v>2</v>
      </c>
      <c r="D173251" t="inlineStr">
        <is>
          <t>{'rallax.js', 'rallax-component'}</t>
        </is>
      </c>
    </row>
    <row r="173252">
      <c r="A173252" s="1" t="n">
        <v>173250</v>
      </c>
      <c r="B173252" t="inlineStr">
        <is>
          <t>kingsun</t>
        </is>
      </c>
      <c r="C173252" t="n">
        <v>2</v>
      </c>
      <c r="D173252" t="inlineStr">
        <is>
          <t>{'kingsun-cli', 'kingsun-ui-expand'}</t>
        </is>
      </c>
    </row>
    <row r="173253">
      <c r="A173253" s="1" t="n">
        <v>173251</v>
      </c>
      <c r="B173253" t="inlineStr">
        <is>
          <t>hsyed</t>
        </is>
      </c>
      <c r="C173253" t="n">
        <v>2</v>
      </c>
      <c r="D173253" t="inlineStr">
        <is>
          <t>{'@hsyed~graphene', '@hsyed~react-ui-components'}</t>
        </is>
      </c>
    </row>
    <row r="173254">
      <c r="A173254" s="1" t="n">
        <v>173252</v>
      </c>
      <c r="B173254" t="inlineStr">
        <is>
          <t>cheshi</t>
        </is>
      </c>
      <c r="C173254" t="n">
        <v>2</v>
      </c>
      <c r="D173254" t="inlineStr">
        <is>
          <t>{'vue-cheshi-gundongwuxian', 'cheshi'}</t>
        </is>
      </c>
    </row>
    <row r="173255">
      <c r="A173255" s="1" t="n">
        <v>173253</v>
      </c>
      <c r="B173255" t="inlineStr">
        <is>
          <t>sortarr1606</t>
        </is>
      </c>
      <c r="C173255" t="n">
        <v>2</v>
      </c>
      <c r="D173255" t="inlineStr">
        <is>
          <t>{'sortarr1606a', 'sortarr1606f'}</t>
        </is>
      </c>
    </row>
    <row r="173256">
      <c r="A173256" s="1" t="n">
        <v>173254</v>
      </c>
      <c r="B173256" t="inlineStr">
        <is>
          <t>inopen</t>
        </is>
      </c>
      <c r="C173256" t="n">
        <v>2</v>
      </c>
      <c r="D173256" t="inlineStr">
        <is>
          <t>{'@inopen~docxtemplater-image-module', '@inopen~docxtemplater'}</t>
        </is>
      </c>
    </row>
    <row r="173257">
      <c r="A173257" s="1" t="n">
        <v>173255</v>
      </c>
      <c r="B173257" t="inlineStr">
        <is>
          <t>watchbox</t>
        </is>
      </c>
      <c r="C173257" t="n">
        <v>2</v>
      </c>
      <c r="D173257" t="inlineStr">
        <is>
          <t>{'bot_watchbox_final', 'watchbox'}</t>
        </is>
      </c>
    </row>
    <row r="173258">
      <c r="A173258" s="1" t="n">
        <v>173256</v>
      </c>
      <c r="B173258" t="inlineStr">
        <is>
          <t>darraghmckay</t>
        </is>
      </c>
      <c r="C173258" t="n">
        <v>2</v>
      </c>
      <c r="D173258" t="inlineStr">
        <is>
          <t>{'@darraghmckay~cra-build-watch', '@darraghmckay~tailwind-react-ui'}</t>
        </is>
      </c>
    </row>
    <row r="173259">
      <c r="A173259" s="1" t="n">
        <v>173257</v>
      </c>
      <c r="B173259" t="inlineStr">
        <is>
          <t>zhaoxia</t>
        </is>
      </c>
      <c r="C173259" t="n">
        <v>2</v>
      </c>
      <c r="D173259" t="inlineStr">
        <is>
          <t>{'@zhaoxia-cli-test~utils', '@zhaoxia-cli-test~core'}</t>
        </is>
      </c>
    </row>
    <row r="173260">
      <c r="A173260" s="1" t="n">
        <v>173258</v>
      </c>
      <c r="B173260" t="inlineStr">
        <is>
          <t>funkytime</t>
        </is>
      </c>
      <c r="C173260" t="n">
        <v>2</v>
      </c>
      <c r="D173260" t="inlineStr">
        <is>
          <t>{'funkytime-stream', 'funkytime'}</t>
        </is>
      </c>
    </row>
    <row r="173261">
      <c r="A173261" s="1" t="n">
        <v>173259</v>
      </c>
      <c r="B173261" t="inlineStr">
        <is>
          <t>craftbox</t>
        </is>
      </c>
      <c r="C173261" t="n">
        <v>2</v>
      </c>
      <c r="D173261" t="inlineStr">
        <is>
          <t>{'craftbox', '@craftbox~components'}</t>
        </is>
      </c>
    </row>
    <row r="173262">
      <c r="A173262" s="1" t="n">
        <v>173260</v>
      </c>
      <c r="B173262" t="inlineStr">
        <is>
          <t>baai</t>
        </is>
      </c>
      <c r="C173262" t="n">
        <v>2</v>
      </c>
      <c r="D173262" t="inlineStr">
        <is>
          <t>{'baai-file-uploader', 'baai_mongodb'}</t>
        </is>
      </c>
    </row>
    <row r="173263">
      <c r="A173263" s="1" t="n">
        <v>173261</v>
      </c>
      <c r="B173263" t="inlineStr">
        <is>
          <t>procgenericitemdefaults</t>
        </is>
      </c>
      <c r="C173263" t="n">
        <v>2</v>
      </c>
      <c r="D173263" t="inlineStr">
        <is>
          <t>{'qmuzik-procgenericitemdefaults', 'qmuzik-procgenericitemdefaults-shared'}</t>
        </is>
      </c>
    </row>
    <row r="173264">
      <c r="A173264" s="1" t="n">
        <v>173262</v>
      </c>
      <c r="B173264" t="inlineStr">
        <is>
          <t>schlechtwetterfront</t>
        </is>
      </c>
      <c r="C173264" t="n">
        <v>2</v>
      </c>
      <c r="D173264" t="inlineStr">
        <is>
          <t>{'@schlechtwetterfront~vue-datepicker', '@schlechtwetterfront~vue-dialogs'}</t>
        </is>
      </c>
    </row>
    <row r="173265">
      <c r="A173265" s="1" t="n">
        <v>173263</v>
      </c>
      <c r="B173265" t="inlineStr">
        <is>
          <t>item2</t>
        </is>
      </c>
      <c r="C173265" t="n">
        <v>2</v>
      </c>
      <c r="D173265" t="inlineStr">
        <is>
          <t>{'react-native-swipeable-item2', 'item2-cli'}</t>
        </is>
      </c>
    </row>
    <row r="173266">
      <c r="A173266" s="1" t="n">
        <v>173264</v>
      </c>
      <c r="B173266" t="inlineStr">
        <is>
          <t>licenseplate</t>
        </is>
      </c>
      <c r="C173266" t="n">
        <v>2</v>
      </c>
      <c r="D173266" t="inlineStr">
        <is>
          <t>{'react-format-licenseplate', '@autodisk~licenseplate'}</t>
        </is>
      </c>
    </row>
    <row r="173267">
      <c r="A173267" s="1" t="n">
        <v>173265</v>
      </c>
      <c r="B173267" t="inlineStr">
        <is>
          <t>tutsplus</t>
        </is>
      </c>
      <c r="C173267" t="n">
        <v>2</v>
      </c>
      <c r="D173267" t="inlineStr">
        <is>
          <t>{'generator-tutsplus', 'tutsplus-video-tools'}</t>
        </is>
      </c>
    </row>
    <row r="173268">
      <c r="A173268" s="1" t="n">
        <v>173266</v>
      </c>
      <c r="B173268" t="inlineStr">
        <is>
          <t>elemationer</t>
        </is>
      </c>
      <c r="C173268" t="n">
        <v>2</v>
      </c>
      <c r="D173268" t="inlineStr">
        <is>
          <t>{'elemationer-core', 'elemationer-cli'}</t>
        </is>
      </c>
    </row>
    <row r="173269">
      <c r="A173269" s="1" t="n">
        <v>173267</v>
      </c>
      <c r="B173269" t="inlineStr">
        <is>
          <t>ogmo</t>
        </is>
      </c>
      <c r="C173269" t="n">
        <v>2</v>
      </c>
      <c r="D173269" t="inlineStr">
        <is>
          <t>{'ogmo-level-json-loader', 'ogmo-project-loader'}</t>
        </is>
      </c>
    </row>
    <row r="173270">
      <c r="A173270" s="1" t="n">
        <v>173268</v>
      </c>
      <c r="B173270" t="inlineStr">
        <is>
          <t>vremark</t>
        </is>
      </c>
      <c r="C173270" t="n">
        <v>2</v>
      </c>
      <c r="D173270" t="inlineStr">
        <is>
          <t>{'vremark-render', 'vremark-parse'}</t>
        </is>
      </c>
    </row>
    <row r="173271">
      <c r="A173271" s="1" t="n">
        <v>173269</v>
      </c>
      <c r="B173271" t="inlineStr">
        <is>
          <t>swordess</t>
        </is>
      </c>
      <c r="C173271" t="n">
        <v>2</v>
      </c>
      <c r="D173271" t="inlineStr">
        <is>
          <t>{'swordess-toy-browserify', 'swordess-toy-demo-app'}</t>
        </is>
      </c>
    </row>
    <row r="173272">
      <c r="A173272" s="1" t="n">
        <v>173270</v>
      </c>
      <c r="B173272" t="inlineStr">
        <is>
          <t>crashit</t>
        </is>
      </c>
      <c r="C173272" t="n">
        <v>2</v>
      </c>
      <c r="D173272" t="inlineStr">
        <is>
          <t>{'react-native-crashit', 'crashit'}</t>
        </is>
      </c>
    </row>
    <row r="173273">
      <c r="A173273" s="1" t="n">
        <v>173271</v>
      </c>
      <c r="B173273" t="inlineStr">
        <is>
          <t>twoweek</t>
        </is>
      </c>
      <c r="C173273" t="n">
        <v>2</v>
      </c>
      <c r="D173273" t="inlineStr">
        <is>
          <t>{'002twoweek', 'twoweek'}</t>
        </is>
      </c>
    </row>
    <row r="173274">
      <c r="A173274" s="1" t="n">
        <v>173272</v>
      </c>
      <c r="B173274" t="inlineStr">
        <is>
          <t>yuyao</t>
        </is>
      </c>
      <c r="C173274" t="n">
        <v>2</v>
      </c>
      <c r="D173274" t="inlineStr">
        <is>
          <t>{'yuyao', 'zhenyuyao_test'}</t>
        </is>
      </c>
    </row>
    <row r="173275">
      <c r="A173275" s="1" t="n">
        <v>173273</v>
      </c>
      <c r="B173275" t="inlineStr">
        <is>
          <t>savoirfairelinux</t>
        </is>
      </c>
      <c r="C173275" t="n">
        <v>2</v>
      </c>
      <c r="D173275" t="inlineStr">
        <is>
          <t>{'@savoirfairelinux~sfl-ringme.js', '@savoirfairelinux~node-server-example'}</t>
        </is>
      </c>
    </row>
    <row r="173276">
      <c r="A173276" s="1" t="n">
        <v>173274</v>
      </c>
      <c r="B173276" t="inlineStr">
        <is>
          <t>zores</t>
        </is>
      </c>
      <c r="C173276" t="n">
        <v>2</v>
      </c>
      <c r="D173276" t="inlineStr">
        <is>
          <t>{'@zores~vsizer', '@zores~vratio'}</t>
        </is>
      </c>
    </row>
    <row r="173277">
      <c r="A173277" s="1" t="n">
        <v>173275</v>
      </c>
      <c r="B173277" t="inlineStr">
        <is>
          <t>neohelden</t>
        </is>
      </c>
      <c r="C173277" t="n">
        <v>2</v>
      </c>
      <c r="D173277" t="inlineStr">
        <is>
          <t>{'@neohelden~node', '@neohelden~node-red-context-redis'}</t>
        </is>
      </c>
    </row>
    <row r="173278">
      <c r="A173278" s="1" t="n">
        <v>173276</v>
      </c>
      <c r="B173278" t="inlineStr">
        <is>
          <t>reioc</t>
        </is>
      </c>
      <c r="C173278" t="n">
        <v>2</v>
      </c>
      <c r="D173278" t="inlineStr">
        <is>
          <t>{'reioc', 'reioc-loader'}</t>
        </is>
      </c>
    </row>
    <row r="173279">
      <c r="A173279" s="1" t="n">
        <v>173277</v>
      </c>
      <c r="B173279" t="inlineStr">
        <is>
          <t>linktap</t>
        </is>
      </c>
      <c r="C173279" t="n">
        <v>2</v>
      </c>
      <c r="D173279" t="inlineStr">
        <is>
          <t>{'homebridge-platform-linktap', 'iobroker.linktap'}</t>
        </is>
      </c>
    </row>
    <row r="173280">
      <c r="A173280" s="1" t="n">
        <v>173278</v>
      </c>
      <c r="B173280" t="inlineStr">
        <is>
          <t>errorreporter</t>
        </is>
      </c>
      <c r="C173280" t="n">
        <v>2</v>
      </c>
      <c r="D173280" t="inlineStr">
        <is>
          <t>{'errorreporter', 'abl-errorreporter'}</t>
        </is>
      </c>
    </row>
    <row r="173281">
      <c r="A173281" s="1" t="n">
        <v>173279</v>
      </c>
      <c r="B173281" t="inlineStr">
        <is>
          <t>mniam</t>
        </is>
      </c>
      <c r="C173281" t="n">
        <v>2</v>
      </c>
      <c r="D173281" t="inlineStr">
        <is>
          <t>{'mniam', 'mniam-store'}</t>
        </is>
      </c>
    </row>
    <row r="173282">
      <c r="A173282" s="1" t="n">
        <v>173280</v>
      </c>
      <c r="B173282" t="inlineStr">
        <is>
          <t>danielmoraes</t>
        </is>
      </c>
      <c r="C173282" t="n">
        <v>2</v>
      </c>
      <c r="D173282" t="inlineStr">
        <is>
          <t>{'@danielmoraes~fly', '@danielmoraes~fly-cli'}</t>
        </is>
      </c>
    </row>
    <row r="173283">
      <c r="A173283" s="1" t="n">
        <v>173281</v>
      </c>
      <c r="B173283" t="inlineStr">
        <is>
          <t>wizardmonster</t>
        </is>
      </c>
      <c r="C173283" t="n">
        <v>2</v>
      </c>
      <c r="D173283" t="inlineStr">
        <is>
          <t>{'wizardmonster-components', 'react-wizardmonster-components'}</t>
        </is>
      </c>
    </row>
    <row r="173284">
      <c r="A173284" s="1" t="n">
        <v>173282</v>
      </c>
      <c r="B173284" t="inlineStr">
        <is>
          <t>ssd1305</t>
        </is>
      </c>
      <c r="C173284" t="n">
        <v>2</v>
      </c>
      <c r="D173284" t="inlineStr">
        <is>
          <t>{'adafruit-circuitpython-displayio-ssd1305', 'adafruit-circuitpython-ssd1305'}</t>
        </is>
      </c>
    </row>
    <row r="173285">
      <c r="A173285" s="1" t="n">
        <v>173283</v>
      </c>
      <c r="B173285" t="inlineStr">
        <is>
          <t>jabberwocky</t>
        </is>
      </c>
      <c r="C173285" t="n">
        <v>2</v>
      </c>
      <c r="D173285" t="inlineStr">
        <is>
          <t>{'jabberwocky', 'cordova-plugin-jabberwocky-head-tracking-ios'}</t>
        </is>
      </c>
    </row>
    <row r="173286">
      <c r="A173286" s="1" t="n">
        <v>173284</v>
      </c>
      <c r="B173286" t="inlineStr">
        <is>
          <t>codeviking</t>
        </is>
      </c>
      <c r="C173286" t="n">
        <v>2</v>
      </c>
      <c r="D173286" t="inlineStr">
        <is>
          <t>{'codeviking-math', 'codeviking-astro-units'}</t>
        </is>
      </c>
    </row>
    <row r="173287">
      <c r="A173287" s="1" t="n">
        <v>173285</v>
      </c>
      <c r="B173287" t="inlineStr">
        <is>
          <t>gitdig</t>
        </is>
      </c>
      <c r="C173287" t="n">
        <v>2</v>
      </c>
      <c r="D173287" t="inlineStr">
        <is>
          <t>{'gitdig', '@gitdig~counter'}</t>
        </is>
      </c>
    </row>
    <row r="173288">
      <c r="A173288" s="1" t="n">
        <v>173286</v>
      </c>
      <c r="B173288" t="inlineStr">
        <is>
          <t>deneme01</t>
        </is>
      </c>
      <c r="C173288" t="n">
        <v>2</v>
      </c>
      <c r="D173288" t="inlineStr">
        <is>
          <t>{'npm-deneme01', 'deneme01'}</t>
        </is>
      </c>
    </row>
    <row r="173289">
      <c r="A173289" s="1" t="n">
        <v>173287</v>
      </c>
      <c r="B173289" t="inlineStr">
        <is>
          <t>honcur</t>
        </is>
      </c>
      <c r="C173289" t="n">
        <v>2</v>
      </c>
      <c r="D173289" t="inlineStr">
        <is>
          <t>{'honcur-hello-world', 'honcur-truffle-flattener'}</t>
        </is>
      </c>
    </row>
    <row r="173290">
      <c r="A173290" s="1" t="n">
        <v>173288</v>
      </c>
      <c r="B173290" t="inlineStr">
        <is>
          <t>nusendra</t>
        </is>
      </c>
      <c r="C173290" t="n">
        <v>2</v>
      </c>
      <c r="D173290" t="inlineStr">
        <is>
          <t>{'nusendra-filter-search', 'nusendra-belajar-plugin'}</t>
        </is>
      </c>
    </row>
    <row r="173291">
      <c r="A173291" s="1" t="n">
        <v>173289</v>
      </c>
      <c r="B173291" t="inlineStr">
        <is>
          <t>extify</t>
        </is>
      </c>
      <c r="C173291" t="n">
        <v>2</v>
      </c>
      <c r="D173291" t="inlineStr">
        <is>
          <t>{'gulp-extify', 'extify'}</t>
        </is>
      </c>
    </row>
    <row r="173292">
      <c r="A173292" s="1" t="n">
        <v>173290</v>
      </c>
      <c r="B173292" t="inlineStr">
        <is>
          <t>ffsinit</t>
        </is>
      </c>
      <c r="C173292" t="n">
        <v>2</v>
      </c>
      <c r="D173292" t="inlineStr">
        <is>
          <t>{'@ffsinit~vuex-crud', '@ffsinit~random-material-color'}</t>
        </is>
      </c>
    </row>
    <row r="173293">
      <c r="A173293" s="1" t="n">
        <v>173291</v>
      </c>
      <c r="B173293" t="inlineStr">
        <is>
          <t>kpasswd</t>
        </is>
      </c>
      <c r="C173293" t="n">
        <v>2</v>
      </c>
      <c r="D173293" t="inlineStr">
        <is>
          <t>{'xkpasswd', 'hsxkpasswd'}</t>
        </is>
      </c>
    </row>
    <row r="173294">
      <c r="A173294" s="1" t="n">
        <v>173292</v>
      </c>
      <c r="B173294" t="inlineStr">
        <is>
          <t>elementsjs</t>
        </is>
      </c>
      <c r="C173294" t="n">
        <v>2</v>
      </c>
      <c r="D173294" t="inlineStr">
        <is>
          <t>{'gulp-elementsjs-interpreter', 'elementsJS'}</t>
        </is>
      </c>
    </row>
    <row r="173295">
      <c r="A173295" s="1" t="n">
        <v>173293</v>
      </c>
      <c r="B173295" t="inlineStr">
        <is>
          <t>ra9</t>
        </is>
      </c>
      <c r="C173295" t="n">
        <v>2</v>
      </c>
      <c r="D173295" t="inlineStr">
        <is>
          <t>{'ra9', '@ra9~js-helpers'}</t>
        </is>
      </c>
    </row>
    <row r="173296">
      <c r="A173296" s="1" t="n">
        <v>173294</v>
      </c>
      <c r="B173296" t="inlineStr">
        <is>
          <t>upem</t>
        </is>
      </c>
      <c r="C173296" t="n">
        <v>2</v>
      </c>
      <c r="D173296" t="inlineStr">
        <is>
          <t>{'upem-sdk', 'upem'}</t>
        </is>
      </c>
    </row>
    <row r="173297">
      <c r="A173297" s="1" t="n">
        <v>173295</v>
      </c>
      <c r="B173297" t="inlineStr">
        <is>
          <t>alloyjs</t>
        </is>
      </c>
      <c r="C173297" t="n">
        <v>2</v>
      </c>
      <c r="D173297" t="inlineStr">
        <is>
          <t>{'alloyjs', '@alloyjs~core'}</t>
        </is>
      </c>
    </row>
    <row r="173298">
      <c r="A173298" s="1" t="n">
        <v>173296</v>
      </c>
      <c r="B173298" t="inlineStr">
        <is>
          <t>galaadmoutoz</t>
        </is>
      </c>
      <c r="C173298" t="n">
        <v>2</v>
      </c>
      <c r="D173298" t="inlineStr">
        <is>
          <t>{'@galaadmoutoz~vuex-firestore', '@galaadmoutoz~vuetify'}</t>
        </is>
      </c>
    </row>
    <row r="173299">
      <c r="A173299" s="1" t="n">
        <v>173297</v>
      </c>
      <c r="B173299" t="inlineStr">
        <is>
          <t>fatc</t>
        </is>
      </c>
      <c r="C173299" t="n">
        <v>2</v>
      </c>
      <c r="D173299" t="inlineStr">
        <is>
          <t>{'@fatc~eslint-config-fatc', '@fatc~promisifyindexeddb'}</t>
        </is>
      </c>
    </row>
    <row r="173300">
      <c r="A173300" s="1" t="n">
        <v>173298</v>
      </c>
      <c r="B173300" t="inlineStr">
        <is>
          <t>galaxy05</t>
        </is>
      </c>
      <c r="C173300" t="n">
        <v>2</v>
      </c>
      <c r="D173300" t="inlineStr">
        <is>
          <t>{'@galaxy05~map.db', '@galaxy05~jstools'}</t>
        </is>
      </c>
    </row>
    <row r="173301">
      <c r="A173301" s="1" t="n">
        <v>173299</v>
      </c>
      <c r="B173301" t="inlineStr">
        <is>
          <t>fjr</t>
        </is>
      </c>
      <c r="C173301" t="n">
        <v>2</v>
      </c>
      <c r="D173301" t="inlineStr">
        <is>
          <t>{'fjrcli', 'hello_test_fjr'}</t>
        </is>
      </c>
    </row>
    <row r="173302">
      <c r="A173302" s="1" t="n">
        <v>173300</v>
      </c>
      <c r="B173302" t="inlineStr">
        <is>
          <t>mredis</t>
        </is>
      </c>
      <c r="C173302" t="n">
        <v>2</v>
      </c>
      <c r="D173302" t="inlineStr">
        <is>
          <t>{'mredis', 'connect-mredis'}</t>
        </is>
      </c>
    </row>
    <row r="173303">
      <c r="A173303" s="1" t="n">
        <v>173301</v>
      </c>
      <c r="B173303" t="inlineStr">
        <is>
          <t>repromise</t>
        </is>
      </c>
      <c r="C173303" t="n">
        <v>2</v>
      </c>
      <c r="D173303" t="inlineStr">
        <is>
          <t>{'@aantron~repromise', 'repromise'}</t>
        </is>
      </c>
    </row>
    <row r="173304">
      <c r="A173304" s="1" t="n">
        <v>173302</v>
      </c>
      <c r="B173304" t="inlineStr">
        <is>
          <t>payrollah</t>
        </is>
      </c>
      <c r="C173304" t="n">
        <v>2</v>
      </c>
      <c r="D173304" t="inlineStr">
        <is>
          <t>{'payrollah-registry', '@payrollah~payrollah-registry'}</t>
        </is>
      </c>
    </row>
    <row r="173305">
      <c r="A173305" s="1" t="n">
        <v>173303</v>
      </c>
      <c r="B173305" t="inlineStr">
        <is>
          <t>gerhut</t>
        </is>
      </c>
      <c r="C173305" t="n">
        <v>2</v>
      </c>
      <c r="D173305" t="inlineStr">
        <is>
          <t>{'eslint-plugin-gerhut', '@gerhut~eslint-config-standard-with-typescript'}</t>
        </is>
      </c>
    </row>
    <row r="173306">
      <c r="A173306" s="1" t="n">
        <v>173304</v>
      </c>
      <c r="B173306" t="inlineStr">
        <is>
          <t>sokal</t>
        </is>
      </c>
      <c r="C173306" t="n">
        <v>2</v>
      </c>
      <c r="D173306" t="inlineStr">
        <is>
          <t>{'dsokal-rudder-sdk-node', 'dominiksokal'}</t>
        </is>
      </c>
    </row>
    <row r="173307">
      <c r="A173307" s="1" t="n">
        <v>173305</v>
      </c>
      <c r="B173307" t="inlineStr">
        <is>
          <t>modulekit</t>
        </is>
      </c>
      <c r="C173307" t="n">
        <v>2</v>
      </c>
      <c r="D173307" t="inlineStr">
        <is>
          <t>{'modulekit-hooks', 'modulekit-tabs'}</t>
        </is>
      </c>
    </row>
    <row r="173308">
      <c r="A173308" s="1" t="n">
        <v>173306</v>
      </c>
      <c r="B173308" t="inlineStr">
        <is>
          <t>chart1</t>
        </is>
      </c>
      <c r="C173308" t="n">
        <v>2</v>
      </c>
      <c r="D173308" t="inlineStr">
        <is>
          <t>{'budget-bar-chart1', 'budget-chart1'}</t>
        </is>
      </c>
    </row>
    <row r="173309">
      <c r="A173309" s="1" t="n">
        <v>173307</v>
      </c>
      <c r="B173309" t="inlineStr">
        <is>
          <t>angulator</t>
        </is>
      </c>
      <c r="C173309" t="n">
        <v>2</v>
      </c>
      <c r="D173309" t="inlineStr">
        <is>
          <t>{'generator-angulator', 'angulator'}</t>
        </is>
      </c>
    </row>
    <row r="173310">
      <c r="A173310" s="1" t="n">
        <v>173308</v>
      </c>
      <c r="B173310" t="inlineStr">
        <is>
          <t>videoembed</t>
        </is>
      </c>
      <c r="C173310" t="n">
        <v>2</v>
      </c>
      <c r="D173310" t="inlineStr">
        <is>
          <t>{'bootstrap4-videoembed', 'django-videoembed'}</t>
        </is>
      </c>
    </row>
    <row r="173311">
      <c r="A173311" s="1" t="n">
        <v>173309</v>
      </c>
      <c r="B173311" t="inlineStr">
        <is>
          <t>r966</t>
        </is>
      </c>
      <c r="C173311" t="n">
        <v>2</v>
      </c>
      <c r="D173311" t="inlineStr">
        <is>
          <t>{'@coder966~react-rich-ui', '@coder966~react-rich-form'}</t>
        </is>
      </c>
    </row>
    <row r="173312">
      <c r="A173312" s="1" t="n">
        <v>173310</v>
      </c>
      <c r="B173312" t="inlineStr">
        <is>
          <t>coder966</t>
        </is>
      </c>
      <c r="C173312" t="n">
        <v>2</v>
      </c>
      <c r="D173312" t="inlineStr">
        <is>
          <t>{'@coder966~react-rich-ui', '@coder966~react-rich-form'}</t>
        </is>
      </c>
    </row>
    <row r="173313">
      <c r="A173313" s="1" t="n">
        <v>173311</v>
      </c>
      <c r="B173313" t="inlineStr">
        <is>
          <t>cameleon</t>
        </is>
      </c>
      <c r="C173313" t="n">
        <v>2</v>
      </c>
      <c r="D173313" t="inlineStr">
        <is>
          <t>{'cameleon', 'cameleon-js'}</t>
        </is>
      </c>
    </row>
    <row r="173314">
      <c r="A173314" s="1" t="n">
        <v>173312</v>
      </c>
      <c r="B173314" t="inlineStr">
        <is>
          <t>resetter</t>
        </is>
      </c>
      <c r="C173314" t="n">
        <v>2</v>
      </c>
      <c r="D173314" t="inlineStr">
        <is>
          <t>{'express-resetter', 'mongo-resetter'}</t>
        </is>
      </c>
    </row>
    <row r="173315">
      <c r="A173315" s="1" t="n">
        <v>173313</v>
      </c>
      <c r="B173315" t="inlineStr">
        <is>
          <t>tagscrape</t>
        </is>
      </c>
      <c r="C173315" t="n">
        <v>2</v>
      </c>
      <c r="D173315" t="inlineStr">
        <is>
          <t>{'instagram-tagscrape-proxy', 'instagram-tagscrape'}</t>
        </is>
      </c>
    </row>
    <row r="173316">
      <c r="A173316" s="1" t="n">
        <v>173314</v>
      </c>
      <c r="B173316" t="inlineStr">
        <is>
          <t>desenroladev</t>
        </is>
      </c>
      <c r="C173316" t="n">
        <v>2</v>
      </c>
      <c r="D173316" t="inlineStr">
        <is>
          <t>{'@desenroladev~cli', '@desenroladev~pg'}</t>
        </is>
      </c>
    </row>
    <row r="173317">
      <c r="A173317" s="1" t="n">
        <v>173315</v>
      </c>
      <c r="B173317" t="inlineStr">
        <is>
          <t>spaff</t>
        </is>
      </c>
      <c r="C173317" t="n">
        <v>2</v>
      </c>
      <c r="D173317" t="inlineStr">
        <is>
          <t>{'spaff', 'spaff-react'}</t>
        </is>
      </c>
    </row>
    <row r="173318">
      <c r="A173318" s="1" t="n">
        <v>173316</v>
      </c>
      <c r="B173318" t="inlineStr">
        <is>
          <t>persistify</t>
        </is>
      </c>
      <c r="C173318" t="n">
        <v>2</v>
      </c>
      <c r="D173318" t="inlineStr">
        <is>
          <t>{'persistify', '@joeybaker~persistify'}</t>
        </is>
      </c>
    </row>
    <row r="173319">
      <c r="A173319" s="1" t="n">
        <v>173317</v>
      </c>
      <c r="B173319" t="inlineStr">
        <is>
          <t>acmpca</t>
        </is>
      </c>
      <c r="C173319" t="n">
        <v>2</v>
      </c>
      <c r="D173319" t="inlineStr">
        <is>
          <t>{'aws-cdk-aws-acmpca', '@aws-cdk~aws-acmpca'}</t>
        </is>
      </c>
    </row>
    <row r="173320">
      <c r="A173320" s="1" t="n">
        <v>173318</v>
      </c>
      <c r="B173320" t="inlineStr">
        <is>
          <t>wt20</t>
        </is>
      </c>
      <c r="C173320" t="n">
        <v>2</v>
      </c>
      <c r="D173320" t="inlineStr">
        <is>
          <t>{'wt20-test-npm-publish', 'wt20erdantestfirstnpm'}</t>
        </is>
      </c>
    </row>
    <row r="173321">
      <c r="A173321" s="1" t="n">
        <v>173319</v>
      </c>
      <c r="B173321" t="inlineStr">
        <is>
          <t>luckyv</t>
        </is>
      </c>
      <c r="C173321" t="n">
        <v>2</v>
      </c>
      <c r="D173321" t="inlineStr">
        <is>
          <t>{'@luckyv~demoblog', '@luckyv~babak'}</t>
        </is>
      </c>
    </row>
    <row r="173322">
      <c r="A173322" s="1" t="n">
        <v>173320</v>
      </c>
      <c r="B173322" t="inlineStr">
        <is>
          <t>mroz</t>
        </is>
      </c>
      <c r="C173322" t="n">
        <v>2</v>
      </c>
      <c r="D173322" t="inlineStr">
        <is>
          <t>{'mroz', 'mroze_templates'}</t>
        </is>
      </c>
    </row>
    <row r="173323">
      <c r="A173323" s="1" t="n">
        <v>173321</v>
      </c>
      <c r="B173323" t="inlineStr">
        <is>
          <t>kundi</t>
        </is>
      </c>
      <c r="C173323" t="n">
        <v>2</v>
      </c>
      <c r="D173323" t="inlineStr">
        <is>
          <t>{'kundi', '@fmkundi~tiny'}</t>
        </is>
      </c>
    </row>
    <row r="173324">
      <c r="A173324" s="1" t="n">
        <v>173322</v>
      </c>
      <c r="B173324" t="inlineStr">
        <is>
          <t>kokoye2007</t>
        </is>
      </c>
      <c r="C173324" t="n">
        <v>2</v>
      </c>
      <c r="D173324" t="inlineStr">
        <is>
          <t>{'@kokoye2007~cicd', '@kokoye2007~microservice-blueprint-nodejs'}</t>
        </is>
      </c>
    </row>
    <row r="173325">
      <c r="A173325" s="1" t="n">
        <v>173323</v>
      </c>
      <c r="B173325" t="inlineStr">
        <is>
          <t>ethabi</t>
        </is>
      </c>
      <c r="C173325" t="n">
        <v>2</v>
      </c>
      <c r="D173325" t="inlineStr">
        <is>
          <t>{'ethabi-js', 'vue-ethabi'}</t>
        </is>
      </c>
    </row>
    <row r="173326">
      <c r="A173326" s="1" t="n">
        <v>173324</v>
      </c>
      <c r="B173326" t="inlineStr">
        <is>
          <t>payslips</t>
        </is>
      </c>
      <c r="C173326" t="n">
        <v>2</v>
      </c>
      <c r="D173326" t="inlineStr">
        <is>
          <t>{'myvisma-app-payslips-ui', 'payslips'}</t>
        </is>
      </c>
    </row>
    <row r="173327">
      <c r="A173327" s="1" t="n">
        <v>173325</v>
      </c>
      <c r="B173327" t="inlineStr">
        <is>
          <t>bricons</t>
        </is>
      </c>
      <c r="C173327" t="n">
        <v>2</v>
      </c>
      <c r="D173327" t="inlineStr">
        <is>
          <t>{'test-bricons', 'bricons'}</t>
        </is>
      </c>
    </row>
    <row r="173328">
      <c r="A173328" s="1" t="n">
        <v>173326</v>
      </c>
      <c r="B173328" t="inlineStr">
        <is>
          <t>coffeetape</t>
        </is>
      </c>
      <c r="C173328" t="n">
        <v>2</v>
      </c>
      <c r="D173328" t="inlineStr">
        <is>
          <t>{'coffeetape', '@nhz.io~coffeetape'}</t>
        </is>
      </c>
    </row>
    <row r="173329">
      <c r="A173329" s="1" t="n">
        <v>173327</v>
      </c>
      <c r="B173329" t="inlineStr">
        <is>
          <t>moderntribe</t>
        </is>
      </c>
      <c r="C173329" t="n">
        <v>2</v>
      </c>
      <c r="D173329" t="inlineStr">
        <is>
          <t>{'@moderntribe~postcss-multi-selector-replace', '@moderntribe~faceted-loops'}</t>
        </is>
      </c>
    </row>
    <row r="173330">
      <c r="A173330" s="1" t="n">
        <v>173328</v>
      </c>
      <c r="B173330" t="inlineStr">
        <is>
          <t>coreaiot</t>
        </is>
      </c>
      <c r="C173330" t="n">
        <v>2</v>
      </c>
      <c r="D173330" t="inlineStr">
        <is>
          <t>{'@coreaiot~sensor', 'cordova-plugin-coreaiot-rtls-sensor'}</t>
        </is>
      </c>
    </row>
    <row r="173331">
      <c r="A173331" s="1" t="n">
        <v>173329</v>
      </c>
      <c r="B173331" t="inlineStr">
        <is>
          <t>fridman</t>
        </is>
      </c>
      <c r="C173331" t="n">
        <v>2</v>
      </c>
      <c r="D173331" t="inlineStr">
        <is>
          <t>{'@ofir.fridman~ng-module-cli-generator', '@ofir.fridman~ngrx-cli-generator'}</t>
        </is>
      </c>
    </row>
    <row r="173332">
      <c r="A173332" s="1" t="n">
        <v>173330</v>
      </c>
      <c r="B173332" t="inlineStr">
        <is>
          <t>banner2</t>
        </is>
      </c>
      <c r="C173332" t="n">
        <v>2</v>
      </c>
      <c r="D173332" t="inlineStr">
        <is>
          <t>{'rollup-plugin-banner2', '@dogking~my-banner2'}</t>
        </is>
      </c>
    </row>
    <row r="173333">
      <c r="A173333" s="1" t="n">
        <v>173331</v>
      </c>
      <c r="B173333" t="inlineStr">
        <is>
          <t>ccompiler</t>
        </is>
      </c>
      <c r="C173333" t="n">
        <v>2</v>
      </c>
      <c r="D173333" t="inlineStr">
        <is>
          <t>{'ccompiler', 'grunt-ccompiler'}</t>
        </is>
      </c>
    </row>
    <row r="173334">
      <c r="A173334" s="1" t="n">
        <v>173332</v>
      </c>
      <c r="B173334" t="inlineStr">
        <is>
          <t>mtmpl</t>
        </is>
      </c>
      <c r="C173334" t="n">
        <v>2</v>
      </c>
      <c r="D173334" t="inlineStr">
        <is>
          <t>{'webant-handler-mtmpl', 'mtmpl'}</t>
        </is>
      </c>
    </row>
    <row r="173335">
      <c r="A173335" s="1" t="n">
        <v>173333</v>
      </c>
      <c r="B173335" t="inlineStr">
        <is>
          <t>awx000005</t>
        </is>
      </c>
      <c r="C173335" t="n">
        <v>2</v>
      </c>
      <c r="D173335" t="inlineStr">
        <is>
          <t>{'@mmstudio~awx000005', '@dfeidao~fd-awx000005'}</t>
        </is>
      </c>
    </row>
    <row r="173336">
      <c r="A173336" s="1" t="n">
        <v>173334</v>
      </c>
      <c r="B173336" t="inlineStr">
        <is>
          <t>novastar</t>
        </is>
      </c>
      <c r="C173336" t="n">
        <v>2</v>
      </c>
      <c r="D173336" t="inlineStr">
        <is>
          <t>{'@novastar~codec', '@novastar~serial'}</t>
        </is>
      </c>
    </row>
    <row r="173337">
      <c r="A173337" s="1" t="n">
        <v>173335</v>
      </c>
      <c r="B173337" t="inlineStr">
        <is>
          <t>notixbit</t>
        </is>
      </c>
      <c r="C173337" t="n">
        <v>2</v>
      </c>
      <c r="D173337" t="inlineStr">
        <is>
          <t>{'@notixbit~shopify-collection-dsl', '@notixbit~paypal-basket'}</t>
        </is>
      </c>
    </row>
    <row r="173338">
      <c r="A173338" s="1" t="n">
        <v>173336</v>
      </c>
      <c r="B173338" t="inlineStr">
        <is>
          <t>amanhimself</t>
        </is>
      </c>
      <c r="C173338" t="n">
        <v>2</v>
      </c>
      <c r="D173338" t="inlineStr">
        <is>
          <t>{'eslint-config-amanhimself', 'amanhimself'}</t>
        </is>
      </c>
    </row>
    <row r="173339">
      <c r="A173339" s="1" t="n">
        <v>173337</v>
      </c>
      <c r="B173339" t="inlineStr">
        <is>
          <t>wustone</t>
        </is>
      </c>
      <c r="C173339" t="n">
        <v>2</v>
      </c>
      <c r="D173339" t="inlineStr">
        <is>
          <t>{'com.wustone.kakaomapplugin', 'com.wustone.droneplugin'}</t>
        </is>
      </c>
    </row>
    <row r="173340">
      <c r="A173340" s="1" t="n">
        <v>173338</v>
      </c>
      <c r="B173340" t="inlineStr">
        <is>
          <t>tanta</t>
        </is>
      </c>
      <c r="C173340" t="n">
        <v>2</v>
      </c>
      <c r="D173340" t="inlineStr">
        <is>
          <t>{'tantalim-client', 'tantalim-server'}</t>
        </is>
      </c>
    </row>
    <row r="173341">
      <c r="A173341" s="1" t="n">
        <v>173339</v>
      </c>
      <c r="B173341" t="inlineStr">
        <is>
          <t>tantalim</t>
        </is>
      </c>
      <c r="C173341" t="n">
        <v>2</v>
      </c>
      <c r="D173341" t="inlineStr">
        <is>
          <t>{'tantalim-client', 'tantalim-server'}</t>
        </is>
      </c>
    </row>
    <row r="173342">
      <c r="A173342" s="1" t="n">
        <v>173340</v>
      </c>
      <c r="B173342" t="inlineStr">
        <is>
          <t>trainable</t>
        </is>
      </c>
      <c r="C173342" t="n">
        <v>2</v>
      </c>
      <c r="D173342" t="inlineStr">
        <is>
          <t>{'trainable', 'trainable-initial-state-rnn'}</t>
        </is>
      </c>
    </row>
    <row r="173343">
      <c r="A173343" s="1" t="n">
        <v>173341</v>
      </c>
      <c r="B173343" t="inlineStr">
        <is>
          <t>canetti</t>
        </is>
      </c>
      <c r="C173343" t="n">
        <v>2</v>
      </c>
      <c r="D173343" t="inlineStr">
        <is>
          <t>{'@dan_canetti~wordpress-icon-font', '@dan_canetti~sass-quick-start'}</t>
        </is>
      </c>
    </row>
    <row r="173344">
      <c r="A173344" s="1" t="n">
        <v>173342</v>
      </c>
      <c r="B173344" t="inlineStr">
        <is>
          <t>autolabcli</t>
        </is>
      </c>
      <c r="C173344" t="n">
        <v>2</v>
      </c>
      <c r="D173344" t="inlineStr">
        <is>
          <t>{'@autolabjs~autolabcli', 'autolabcli'}</t>
        </is>
      </c>
    </row>
    <row r="173345">
      <c r="A173345" s="1" t="n">
        <v>173343</v>
      </c>
      <c r="B173345" t="inlineStr">
        <is>
          <t>idevotion</t>
        </is>
      </c>
      <c r="C173345" t="n">
        <v>2</v>
      </c>
      <c r="D173345" t="inlineStr">
        <is>
          <t>{'idevotion-ionic-components', 'idevotion-ionicfwk-package'}</t>
        </is>
      </c>
    </row>
    <row r="173346">
      <c r="A173346" s="1" t="n">
        <v>173344</v>
      </c>
      <c r="B173346" t="inlineStr">
        <is>
          <t>corratec</t>
        </is>
      </c>
      <c r="C173346" t="n">
        <v>2</v>
      </c>
      <c r="D173346" t="inlineStr">
        <is>
          <t>{'@corratech~package-utils', '@corratech~eslint-config'}</t>
        </is>
      </c>
    </row>
    <row r="173347">
      <c r="A173347" s="1" t="n">
        <v>173345</v>
      </c>
      <c r="B173347" t="inlineStr">
        <is>
          <t>corratech</t>
        </is>
      </c>
      <c r="C173347" t="n">
        <v>2</v>
      </c>
      <c r="D173347" t="inlineStr">
        <is>
          <t>{'@corratech~package-utils', '@corratech~eslint-config'}</t>
        </is>
      </c>
    </row>
    <row r="173348">
      <c r="A173348" s="1" t="n">
        <v>173346</v>
      </c>
      <c r="B173348" t="inlineStr">
        <is>
          <t>wisconsin</t>
        </is>
      </c>
      <c r="C173348" t="n">
        <v>2</v>
      </c>
      <c r="D173348" t="inlineStr">
        <is>
          <t>{'wisconsin-index-generator', 'wisconsin-covid19'}</t>
        </is>
      </c>
    </row>
    <row r="173349">
      <c r="A173349" s="1" t="n">
        <v>173347</v>
      </c>
      <c r="B173349" t="inlineStr">
        <is>
          <t>tgoo</t>
        </is>
      </c>
      <c r="C173349" t="n">
        <v>2</v>
      </c>
      <c r="D173349" t="inlineStr">
        <is>
          <t>{'tgoo-client', '@winc~winc-tgoo-client'}</t>
        </is>
      </c>
    </row>
    <row r="173350">
      <c r="A173350" s="1" t="n">
        <v>173348</v>
      </c>
      <c r="B173350" t="inlineStr">
        <is>
          <t>grepper</t>
        </is>
      </c>
      <c r="C173350" t="n">
        <v>2</v>
      </c>
      <c r="D173350" t="inlineStr">
        <is>
          <t>{'grepper', 'code-grepper'}</t>
        </is>
      </c>
    </row>
    <row r="173351">
      <c r="A173351" s="1" t="n">
        <v>173349</v>
      </c>
      <c r="B173351" t="inlineStr">
        <is>
          <t>rfb2</t>
        </is>
      </c>
      <c r="C173351" t="n">
        <v>2</v>
      </c>
      <c r="D173351" t="inlineStr">
        <is>
          <t>{'@bunchtogether~rfb2', 'rfb2'}</t>
        </is>
      </c>
    </row>
    <row r="173352">
      <c r="A173352" s="1" t="n">
        <v>173350</v>
      </c>
      <c r="B173352" t="inlineStr">
        <is>
          <t>moonlighttoken</t>
        </is>
      </c>
      <c r="C173352" t="n">
        <v>2</v>
      </c>
      <c r="D173352" t="inlineStr">
        <is>
          <t>{'@moonlighttoken~material-theme', '@moonlighttoken~material-variables'}</t>
        </is>
      </c>
    </row>
    <row r="173353">
      <c r="A173353" s="1" t="n">
        <v>173351</v>
      </c>
      <c r="B173353" t="inlineStr">
        <is>
          <t>jordanjordanb</t>
        </is>
      </c>
      <c r="C173353" t="n">
        <v>2</v>
      </c>
      <c r="D173353" t="inlineStr">
        <is>
          <t>{'@jordanjordanb-ticket~common', '@jordanjordanb-portfolio~common'}</t>
        </is>
      </c>
    </row>
    <row r="173354">
      <c r="A173354" s="1" t="n">
        <v>173352</v>
      </c>
      <c r="B173354" t="inlineStr">
        <is>
          <t>reachy</t>
        </is>
      </c>
      <c r="C173354" t="n">
        <v>2</v>
      </c>
      <c r="D173354" t="inlineStr">
        <is>
          <t>{'reachy', 'reachy-sdk'}</t>
        </is>
      </c>
    </row>
    <row r="173355">
      <c r="A173355" s="1" t="n">
        <v>173353</v>
      </c>
      <c r="B173355" t="inlineStr">
        <is>
          <t>chweb</t>
        </is>
      </c>
      <c r="C173355" t="n">
        <v>2</v>
      </c>
      <c r="D173355" t="inlineStr">
        <is>
          <t>{'tslint-config-chweb', 'eslint-config-chweb'}</t>
        </is>
      </c>
    </row>
    <row r="173356">
      <c r="A173356" s="1" t="n">
        <v>173354</v>
      </c>
      <c r="B173356" t="inlineStr">
        <is>
          <t>itune</t>
        </is>
      </c>
      <c r="C173356" t="n">
        <v>2</v>
      </c>
      <c r="D173356" t="inlineStr">
        <is>
          <t>{'react-itune-date-picker', 'react-itune-calendar'}</t>
        </is>
      </c>
    </row>
    <row r="173357">
      <c r="A173357" s="1" t="n">
        <v>173355</v>
      </c>
      <c r="B173357" t="inlineStr">
        <is>
          <t>hypar</t>
        </is>
      </c>
      <c r="C173357" t="n">
        <v>2</v>
      </c>
      <c r="D173357" t="inlineStr">
        <is>
          <t>{'hypar-aec', 'hypar'}</t>
        </is>
      </c>
    </row>
    <row r="173358">
      <c r="A173358" s="1" t="n">
        <v>173356</v>
      </c>
      <c r="B173358" t="inlineStr">
        <is>
          <t>passportnext</t>
        </is>
      </c>
      <c r="C173358" t="n">
        <v>2</v>
      </c>
      <c r="D173358" t="inlineStr">
        <is>
          <t>{'loopback-component-passportnext', 'passportnext-nus-openid'}</t>
        </is>
      </c>
    </row>
    <row r="173359">
      <c r="A173359" s="1" t="n">
        <v>173357</v>
      </c>
      <c r="B173359" t="inlineStr">
        <is>
          <t>humer</t>
        </is>
      </c>
      <c r="C173359" t="n">
        <v>2</v>
      </c>
      <c r="D173359" t="inlineStr">
        <is>
          <t>{'@humeris~espresso-shot', '@humeris~boule'}</t>
        </is>
      </c>
    </row>
    <row r="173360">
      <c r="A173360" s="1" t="n">
        <v>173358</v>
      </c>
      <c r="B173360" t="inlineStr">
        <is>
          <t>humeris</t>
        </is>
      </c>
      <c r="C173360" t="n">
        <v>2</v>
      </c>
      <c r="D173360" t="inlineStr">
        <is>
          <t>{'@humeris~espresso-shot', '@humeris~boule'}</t>
        </is>
      </c>
    </row>
    <row r="173361">
      <c r="A173361" s="1" t="n">
        <v>173359</v>
      </c>
      <c r="B173361" t="inlineStr">
        <is>
          <t>displayobject</t>
        </is>
      </c>
      <c r="C173361" t="n">
        <v>2</v>
      </c>
      <c r="D173361" t="inlineStr">
        <is>
          <t>{'react-displayobject', 'displayobject'}</t>
        </is>
      </c>
    </row>
    <row r="173362">
      <c r="A173362" s="1" t="n">
        <v>173360</v>
      </c>
      <c r="B173362" t="inlineStr">
        <is>
          <t>colorls</t>
        </is>
      </c>
      <c r="C173362" t="n">
        <v>2</v>
      </c>
      <c r="D173362" t="inlineStr">
        <is>
          <t>{'colorls', '@husnulanwari~colorls'}</t>
        </is>
      </c>
    </row>
    <row r="173363">
      <c r="A173363" s="1" t="n">
        <v>173361</v>
      </c>
      <c r="B173363" t="inlineStr">
        <is>
          <t>worble</t>
        </is>
      </c>
      <c r="C173363" t="n">
        <v>2</v>
      </c>
      <c r="D173363" t="inlineStr">
        <is>
          <t>{'@worble~generator-dotnet-webapi', '@worble~generator-elm-webpack'}</t>
        </is>
      </c>
    </row>
    <row r="173364">
      <c r="A173364" s="1" t="n">
        <v>173362</v>
      </c>
      <c r="B173364" t="inlineStr">
        <is>
          <t>teamsystems</t>
        </is>
      </c>
      <c r="C173364" t="n">
        <v>2</v>
      </c>
      <c r="D173364" t="inlineStr">
        <is>
          <t>{'@teamsystems~ts-checker', '@teamsystems~ts-validation'}</t>
        </is>
      </c>
    </row>
    <row r="173365">
      <c r="A173365" s="1" t="n">
        <v>173363</v>
      </c>
      <c r="B173365" t="inlineStr">
        <is>
          <t>sh32</t>
        </is>
      </c>
      <c r="C173365" t="n">
        <v>2</v>
      </c>
      <c r="D173365" t="inlineStr">
        <is>
          <t>{'@sh32my~test', '@sh32my~assert'}</t>
        </is>
      </c>
    </row>
    <row r="173366">
      <c r="A173366" s="1" t="n">
        <v>173364</v>
      </c>
      <c r="B173366" t="inlineStr">
        <is>
          <t>kpv</t>
        </is>
      </c>
      <c r="C173366" t="n">
        <v>2</v>
      </c>
      <c r="D173366" t="inlineStr">
        <is>
          <t>{'kpv-learnstorybook-design-system', '@axa-ch~pod-ice-kpv-summenmeldung'}</t>
        </is>
      </c>
    </row>
    <row r="173367">
      <c r="A173367" s="1" t="n">
        <v>173365</v>
      </c>
      <c r="B173367" t="inlineStr">
        <is>
          <t>gamemode</t>
        </is>
      </c>
      <c r="C173367" t="n">
        <v>2</v>
      </c>
      <c r="D173367" t="inlineStr">
        <is>
          <t>{'voxel-gamemode', 'league-gamemode-types'}</t>
        </is>
      </c>
    </row>
    <row r="173368">
      <c r="A173368" s="1" t="n">
        <v>173366</v>
      </c>
      <c r="B173368" t="inlineStr">
        <is>
          <t>castellan</t>
        </is>
      </c>
      <c r="C173368" t="n">
        <v>2</v>
      </c>
      <c r="D173368" t="inlineStr">
        <is>
          <t>{'castellan', 'castellan-ui'}</t>
        </is>
      </c>
    </row>
    <row r="173369">
      <c r="A173369" s="1" t="n">
        <v>173367</v>
      </c>
      <c r="B173369" t="inlineStr">
        <is>
          <t>atifjaved</t>
        </is>
      </c>
      <c r="C173369" t="n">
        <v>2</v>
      </c>
      <c r="D173369" t="inlineStr">
        <is>
          <t>{'@atifjaved~npm-publishing', '@atifjaved~npmpackage'}</t>
        </is>
      </c>
    </row>
    <row r="173370">
      <c r="A173370" s="1" t="n">
        <v>173368</v>
      </c>
      <c r="B173370" t="inlineStr">
        <is>
          <t>httptables</t>
        </is>
      </c>
      <c r="C173370" t="n">
        <v>2</v>
      </c>
      <c r="D173370" t="inlineStr">
        <is>
          <t>{'express-httptables', 'httptables'}</t>
        </is>
      </c>
    </row>
    <row r="173371">
      <c r="A173371" s="1" t="n">
        <v>173369</v>
      </c>
      <c r="B173371" t="inlineStr">
        <is>
          <t>datarailsshared</t>
        </is>
      </c>
      <c r="C173371" t="n">
        <v>2</v>
      </c>
      <c r="D173371" t="inlineStr">
        <is>
          <t>{'@datarailsshared~datarailsshared', '@datarailsshared~dr_renderer'}</t>
        </is>
      </c>
    </row>
    <row r="173372">
      <c r="A173372" s="1" t="n">
        <v>173370</v>
      </c>
      <c r="B173372" t="inlineStr">
        <is>
          <t>colebemis</t>
        </is>
      </c>
      <c r="C173372" t="n">
        <v>2</v>
      </c>
      <c r="D173372" t="inlineStr">
        <is>
          <t>{'@colebemis~mylib', '@colebemis~demo-component-library'}</t>
        </is>
      </c>
    </row>
    <row r="173373">
      <c r="A173373" s="1" t="n">
        <v>173371</v>
      </c>
      <c r="B173373" t="inlineStr">
        <is>
          <t>bubblemind</t>
        </is>
      </c>
      <c r="C173373" t="n">
        <v>2</v>
      </c>
      <c r="D173373" t="inlineStr">
        <is>
          <t>{'@bubblemind~helpers', '@bubblemind~client'}</t>
        </is>
      </c>
    </row>
    <row r="173374">
      <c r="A173374" s="1" t="n">
        <v>173372</v>
      </c>
      <c r="B173374" t="inlineStr">
        <is>
          <t>linkjuice</t>
        </is>
      </c>
      <c r="C173374" t="n">
        <v>2</v>
      </c>
      <c r="D173374" t="inlineStr">
        <is>
          <t>{'linkjuice.js', 'linkjuice'}</t>
        </is>
      </c>
    </row>
    <row r="173375">
      <c r="A173375" s="1" t="n">
        <v>173373</v>
      </c>
      <c r="B173375" t="inlineStr">
        <is>
          <t>cmonelink</t>
        </is>
      </c>
      <c r="C173375" t="n">
        <v>2</v>
      </c>
      <c r="D173375" t="inlineStr">
        <is>
          <t>{'@cmonelink~components', '@cmonelink~utils'}</t>
        </is>
      </c>
    </row>
    <row r="173376">
      <c r="A173376" s="1" t="n">
        <v>173374</v>
      </c>
      <c r="B173376" t="inlineStr">
        <is>
          <t>hanclouds</t>
        </is>
      </c>
      <c r="C173376" t="n">
        <v>2</v>
      </c>
      <c r="D173376" t="inlineStr">
        <is>
          <t>{'@wallejs~hanclouds-console-header', '@wallejs~hanclouds-console-aside'}</t>
        </is>
      </c>
    </row>
    <row r="173377">
      <c r="A173377" s="1" t="n">
        <v>173375</v>
      </c>
      <c r="B173377" t="inlineStr">
        <is>
          <t>lave</t>
        </is>
      </c>
      <c r="C173377" t="n">
        <v>2</v>
      </c>
      <c r="D173377" t="inlineStr">
        <is>
          <t>{'@disclave~react-plugin', 'lave'}</t>
        </is>
      </c>
    </row>
    <row r="173378">
      <c r="A173378" s="1" t="n">
        <v>173376</v>
      </c>
      <c r="B173378" t="inlineStr">
        <is>
          <t>mcserver</t>
        </is>
      </c>
      <c r="C173378" t="n">
        <v>2</v>
      </c>
      <c r="D173378" t="inlineStr">
        <is>
          <t>{'@mrt3chnik~mcserver', 'mcserver-js'}</t>
        </is>
      </c>
    </row>
    <row r="173379">
      <c r="A173379" s="1" t="n">
        <v>173377</v>
      </c>
      <c r="B173379" t="inlineStr">
        <is>
          <t>rcui</t>
        </is>
      </c>
      <c r="C173379" t="n">
        <v>2</v>
      </c>
      <c r="D173379" t="inlineStr">
        <is>
          <t>{'rcui-date-picker', '@ringcentral-integration~rcui'}</t>
        </is>
      </c>
    </row>
    <row r="173380">
      <c r="A173380" s="1" t="n">
        <v>173378</v>
      </c>
      <c r="B173380" t="inlineStr">
        <is>
          <t>zingtouch</t>
        </is>
      </c>
      <c r="C173380" t="n">
        <v>2</v>
      </c>
      <c r="D173380" t="inlineStr">
        <is>
          <t>{'zingtouch-stzhang', 'zingtouch'}</t>
        </is>
      </c>
    </row>
    <row r="173381">
      <c r="A173381" s="1" t="n">
        <v>173379</v>
      </c>
      <c r="B173381" t="inlineStr">
        <is>
          <t>deferer</t>
        </is>
      </c>
      <c r="C173381" t="n">
        <v>2</v>
      </c>
      <c r="D173381" t="inlineStr">
        <is>
          <t>{'deferer-queue', 'deferer'}</t>
        </is>
      </c>
    </row>
    <row r="173382">
      <c r="A173382" s="1" t="n">
        <v>173380</v>
      </c>
      <c r="B173382" t="inlineStr">
        <is>
          <t>hannu</t>
        </is>
      </c>
      <c r="C173382" t="n">
        <v>2</v>
      </c>
      <c r="D173382" t="inlineStr">
        <is>
          <t>{'@r-hannuschka~ngx-fileupload', 'basic-card-hannu-hell'}</t>
        </is>
      </c>
    </row>
    <row r="173383">
      <c r="A173383" s="1" t="n">
        <v>173381</v>
      </c>
      <c r="B173383" t="inlineStr">
        <is>
          <t>rexulec</t>
        </is>
      </c>
      <c r="C173383" t="n">
        <v>2</v>
      </c>
      <c r="D173383" t="inlineStr">
        <is>
          <t>{'rexulec', '@rexulec~friendly.js'}</t>
        </is>
      </c>
    </row>
    <row r="173384">
      <c r="A173384" s="1" t="n">
        <v>173382</v>
      </c>
      <c r="B173384" t="inlineStr">
        <is>
          <t>module1234</t>
        </is>
      </c>
      <c r="C173384" t="n">
        <v>2</v>
      </c>
      <c r="D173384" t="inlineStr">
        <is>
          <t>{'my-awesome-nodejs-module1234', 'module1234'}</t>
        </is>
      </c>
    </row>
    <row r="173385">
      <c r="A173385" s="1" t="n">
        <v>173383</v>
      </c>
      <c r="B173385" t="inlineStr">
        <is>
          <t>sensemaking</t>
        </is>
      </c>
      <c r="C173385" t="n">
        <v>2</v>
      </c>
      <c r="D173385" t="inlineStr">
        <is>
          <t>{'noflo-rapid-sensemaking', 'noflo-rapid-sensemaking-server'}</t>
        </is>
      </c>
    </row>
    <row r="173386">
      <c r="A173386" s="1" t="n">
        <v>173384</v>
      </c>
      <c r="B173386" t="inlineStr">
        <is>
          <t>observo</t>
        </is>
      </c>
      <c r="C173386" t="n">
        <v>2</v>
      </c>
      <c r="D173386" t="inlineStr">
        <is>
          <t>{'observo', '@onoutilities~observo-internal'}</t>
        </is>
      </c>
    </row>
    <row r="173387">
      <c r="A173387" s="1" t="n">
        <v>173385</v>
      </c>
      <c r="B173387" t="inlineStr">
        <is>
          <t>spapi</t>
        </is>
      </c>
      <c r="C173387" t="n">
        <v>2</v>
      </c>
      <c r="D173387" t="inlineStr">
        <is>
          <t>{'@songphi~spapi', 'spapi.js'}</t>
        </is>
      </c>
    </row>
    <row r="173388">
      <c r="A173388" s="1" t="n">
        <v>173386</v>
      </c>
      <c r="B173388" t="inlineStr">
        <is>
          <t>homedtvux</t>
        </is>
      </c>
      <c r="C173388" t="n">
        <v>2</v>
      </c>
      <c r="D173388" t="inlineStr">
        <is>
          <t>{'homedtvux-loader', 'homedtvux'}</t>
        </is>
      </c>
    </row>
    <row r="173389">
      <c r="A173389" s="1" t="n">
        <v>173387</v>
      </c>
      <c r="B173389" t="inlineStr">
        <is>
          <t>limeandcoconut</t>
        </is>
      </c>
      <c r="C173389" t="n">
        <v>2</v>
      </c>
      <c r="D173389" t="inlineStr">
        <is>
          <t>{'eslint-config-limeandcoconut', '@limeandcoconut~microtime-x'}</t>
        </is>
      </c>
    </row>
    <row r="173390">
      <c r="A173390" s="1" t="n">
        <v>173388</v>
      </c>
      <c r="B173390" t="inlineStr">
        <is>
          <t>pd6</t>
        </is>
      </c>
      <c r="C173390" t="n">
        <v>2</v>
      </c>
      <c r="D173390" t="inlineStr">
        <is>
          <t>{'math_pd6', 'pd6-calculations'}</t>
        </is>
      </c>
    </row>
    <row r="173391">
      <c r="A173391" s="1" t="n">
        <v>173389</v>
      </c>
      <c r="B173391" t="inlineStr">
        <is>
          <t>nce1</t>
        </is>
      </c>
      <c r="C173391" t="n">
        <v>2</v>
      </c>
      <c r="D173391" t="inlineStr">
        <is>
          <t>{'eslint-config-shared-eslint-rules-nce1', 'shared-eslint-rules-nce1'}</t>
        </is>
      </c>
    </row>
    <row r="173392">
      <c r="A173392" s="1" t="n">
        <v>173390</v>
      </c>
      <c r="B173392" t="inlineStr">
        <is>
          <t>fstab</t>
        </is>
      </c>
      <c r="C173392" t="n">
        <v>2</v>
      </c>
      <c r="D173392" t="inlineStr">
        <is>
          <t>{'ajenti-plugin-fstab', 'fstab'}</t>
        </is>
      </c>
    </row>
    <row r="173393">
      <c r="A173393" s="1" t="n">
        <v>173391</v>
      </c>
      <c r="B173393" t="inlineStr">
        <is>
          <t>salala</t>
        </is>
      </c>
      <c r="C173393" t="n">
        <v>2</v>
      </c>
      <c r="D173393" t="inlineStr">
        <is>
          <t>{'salala_bull', 'swagger_petstore__salala'}</t>
        </is>
      </c>
    </row>
    <row r="173394">
      <c r="A173394" s="1" t="n">
        <v>173392</v>
      </c>
      <c r="B173394" t="inlineStr">
        <is>
          <t>supchat</t>
        </is>
      </c>
      <c r="C173394" t="n">
        <v>2</v>
      </c>
      <c r="D173394" t="inlineStr">
        <is>
          <t>{'@supchat~tools', '@supchat~widget'}</t>
        </is>
      </c>
    </row>
    <row r="173395">
      <c r="A173395" s="1" t="n">
        <v>173393</v>
      </c>
      <c r="B173395" t="inlineStr">
        <is>
          <t>preproduction</t>
        </is>
      </c>
      <c r="C173395" t="n">
        <v>2</v>
      </c>
      <c r="D173395" t="inlineStr">
        <is>
          <t>{'@citiccardfe~preproduction', '@zxfe~preproduction'}</t>
        </is>
      </c>
    </row>
    <row r="173396">
      <c r="A173396" s="1" t="n">
        <v>173394</v>
      </c>
      <c r="B173396" t="inlineStr">
        <is>
          <t>mark4</t>
        </is>
      </c>
      <c r="C173396" t="n">
        <v>2</v>
      </c>
      <c r="D173396" t="inlineStr">
        <is>
          <t>{'mark4nov-random-messages', 'iron-man-mark4'}</t>
        </is>
      </c>
    </row>
    <row r="173397">
      <c r="A173397" s="1" t="n">
        <v>173395</v>
      </c>
      <c r="B173397" t="inlineStr">
        <is>
          <t>questionapp</t>
        </is>
      </c>
      <c r="C173397" t="n">
        <v>2</v>
      </c>
      <c r="D173397" t="inlineStr">
        <is>
          <t>{'questionapp', 'questionapp_000'}</t>
        </is>
      </c>
    </row>
    <row r="173398">
      <c r="A173398" s="1" t="n">
        <v>173396</v>
      </c>
      <c r="B173398" t="inlineStr">
        <is>
          <t>bitcoinde</t>
        </is>
      </c>
      <c r="C173398" t="n">
        <v>2</v>
      </c>
      <c r="D173398" t="inlineStr">
        <is>
          <t>{'bitcoinde', 'bitcoinde-api'}</t>
        </is>
      </c>
    </row>
    <row r="173399">
      <c r="A173399" s="1" t="n">
        <v>173397</v>
      </c>
      <c r="B173399" t="inlineStr">
        <is>
          <t>marnox</t>
        </is>
      </c>
      <c r="C173399" t="n">
        <v>2</v>
      </c>
      <c r="D173399" t="inlineStr">
        <is>
          <t>{'example-component-library-marnox', 'my-form-marnox'}</t>
        </is>
      </c>
    </row>
    <row r="173400">
      <c r="A173400" s="1" t="n">
        <v>173398</v>
      </c>
      <c r="B173400" t="inlineStr">
        <is>
          <t>tigra</t>
        </is>
      </c>
      <c r="C173400" t="n">
        <v>2</v>
      </c>
      <c r="D173400" t="inlineStr">
        <is>
          <t>{'tigra-lib', '@inclouded~tigra-phr-sdk'}</t>
        </is>
      </c>
    </row>
    <row r="173401">
      <c r="A173401" s="1" t="n">
        <v>173399</v>
      </c>
      <c r="B173401" t="inlineStr">
        <is>
          <t>editorwidget</t>
        </is>
      </c>
      <c r="C173401" t="n">
        <v>2</v>
      </c>
      <c r="D173401" t="inlineStr">
        <is>
          <t>{'@jupyterlab~editorwidget', '@jupyterlab~editorwidget-extension'}</t>
        </is>
      </c>
    </row>
    <row r="173402">
      <c r="A173402" s="1" t="n">
        <v>173400</v>
      </c>
      <c r="B173402" t="inlineStr">
        <is>
          <t>lforms</t>
        </is>
      </c>
      <c r="C173402" t="n">
        <v>2</v>
      </c>
      <c r="D173402" t="inlineStr">
        <is>
          <t>{'lforms', 'lforms-updater'}</t>
        </is>
      </c>
    </row>
    <row r="173403">
      <c r="A173403" s="1" t="n">
        <v>173401</v>
      </c>
      <c r="B173403" t="inlineStr">
        <is>
          <t>stgame</t>
        </is>
      </c>
      <c r="C173403" t="n">
        <v>2</v>
      </c>
      <c r="D173403" t="inlineStr">
        <is>
          <t>{'stgame', '@stg~vue-stgame'}</t>
        </is>
      </c>
    </row>
    <row r="173404">
      <c r="A173404" s="1" t="n">
        <v>173402</v>
      </c>
      <c r="B173404" t="inlineStr">
        <is>
          <t>twttr</t>
        </is>
      </c>
      <c r="C173404" t="n">
        <v>2</v>
      </c>
      <c r="D173404" t="inlineStr">
        <is>
          <t>{'twttr-pulse', 'twttr'}</t>
        </is>
      </c>
    </row>
    <row r="173405">
      <c r="A173405" s="1" t="n">
        <v>173403</v>
      </c>
      <c r="B173405" t="inlineStr">
        <is>
          <t>webbuilders</t>
        </is>
      </c>
      <c r="C173405" t="n">
        <v>2</v>
      </c>
      <c r="D173405" t="inlineStr">
        <is>
          <t>{'fabric-webbuilders', '@webbuilders~types'}</t>
        </is>
      </c>
    </row>
    <row r="173406">
      <c r="A173406" s="1" t="n">
        <v>173404</v>
      </c>
      <c r="B173406" t="inlineStr">
        <is>
          <t>dahmer</t>
        </is>
      </c>
      <c r="C173406" t="n">
        <v>2</v>
      </c>
      <c r="D173406" t="inlineStr">
        <is>
          <t>{'dahmer-authenticator', 'dahmer-open-mailer'}</t>
        </is>
      </c>
    </row>
    <row r="173407">
      <c r="A173407" s="1" t="n">
        <v>173405</v>
      </c>
      <c r="B173407" t="inlineStr">
        <is>
          <t>lzkj</t>
        </is>
      </c>
      <c r="C173407" t="n">
        <v>2</v>
      </c>
      <c r="D173407" t="inlineStr">
        <is>
          <t>{'lzkj_jm', '@alifd~theme-lzkj-crm'}</t>
        </is>
      </c>
    </row>
    <row r="173408">
      <c r="A173408" s="1" t="n">
        <v>173406</v>
      </c>
      <c r="B173408" t="inlineStr">
        <is>
          <t>bigfixed</t>
        </is>
      </c>
      <c r="C173408" t="n">
        <v>2</v>
      </c>
      <c r="D173408" t="inlineStr">
        <is>
          <t>{'node-red-contrib-bigfixed', 'bigfixed'}</t>
        </is>
      </c>
    </row>
    <row r="173409">
      <c r="A173409" s="1" t="n">
        <v>173407</v>
      </c>
      <c r="B173409" t="inlineStr">
        <is>
          <t>ddworkentestpackage</t>
        </is>
      </c>
      <c r="C173409" t="n">
        <v>2</v>
      </c>
      <c r="D173409" t="inlineStr">
        <is>
          <t>{'ddworkentestpackage', 'ddworkentestpackage-playingaround'}</t>
        </is>
      </c>
    </row>
    <row r="173410">
      <c r="A173410" s="1" t="n">
        <v>173408</v>
      </c>
      <c r="B173410" t="inlineStr">
        <is>
          <t>tashik</t>
        </is>
      </c>
      <c r="C173410" t="n">
        <v>2</v>
      </c>
      <c r="D173410" t="inlineStr">
        <is>
          <t>{'tashik', '@dlovan~tashik'}</t>
        </is>
      </c>
    </row>
    <row r="173411">
      <c r="A173411" s="1" t="n">
        <v>173409</v>
      </c>
      <c r="B173411" t="inlineStr">
        <is>
          <t>ikaru5</t>
        </is>
      </c>
      <c r="C173411" t="n">
        <v>2</v>
      </c>
      <c r="D173411" t="inlineStr">
        <is>
          <t>{'@ikaru5~heimdall-contract', '@ikaru5~heimdall-controller'}</t>
        </is>
      </c>
    </row>
    <row r="173412">
      <c r="A173412" s="1" t="n">
        <v>173410</v>
      </c>
      <c r="B173412" t="inlineStr">
        <is>
          <t>darkgreen</t>
        </is>
      </c>
      <c r="C173412" t="n">
        <v>2</v>
      </c>
      <c r="D173412" t="inlineStr">
        <is>
          <t>{'@swatch~darkgreen', 'element-theme-darkgreen'}</t>
        </is>
      </c>
    </row>
    <row r="173413">
      <c r="A173413" s="1" t="n">
        <v>173411</v>
      </c>
      <c r="B173413" t="inlineStr">
        <is>
          <t>frewe</t>
        </is>
      </c>
      <c r="C173413" t="n">
        <v>2</v>
      </c>
      <c r="D173413" t="inlineStr">
        <is>
          <t>{'freweinibeyene-frame-print', '3.25homeworkasdfcfdeswqwsdffdeswwedrfgvfrewedrgvfewedrfgredrfgfrewedrgvfedrgvfedrgbgfedfbvfredrgb'}</t>
        </is>
      </c>
    </row>
    <row r="173414">
      <c r="A173414" s="1" t="n">
        <v>173412</v>
      </c>
      <c r="B173414" t="inlineStr">
        <is>
          <t>tinygrape</t>
        </is>
      </c>
      <c r="C173414" t="n">
        <v>2</v>
      </c>
      <c r="D173414" t="inlineStr">
        <is>
          <t>{'@tinygrape~input', '@tinygrape~form'}</t>
        </is>
      </c>
    </row>
    <row r="173415">
      <c r="A173415" s="1" t="n">
        <v>173413</v>
      </c>
      <c r="B173415" t="inlineStr">
        <is>
          <t>vasilii</t>
        </is>
      </c>
      <c r="C173415" t="n">
        <v>2</v>
      </c>
      <c r="D173415" t="inlineStr">
        <is>
          <t>{'@vasiliicuhar~invariant.macro', '@vasiliicuhar~eslint-preset'}</t>
        </is>
      </c>
    </row>
    <row r="173416">
      <c r="A173416" s="1" t="n">
        <v>173414</v>
      </c>
      <c r="B173416" t="inlineStr">
        <is>
          <t>vasiliicuhar</t>
        </is>
      </c>
      <c r="C173416" t="n">
        <v>2</v>
      </c>
      <c r="D173416" t="inlineStr">
        <is>
          <t>{'@vasiliicuhar~invariant.macro', '@vasiliicuhar~eslint-preset'}</t>
        </is>
      </c>
    </row>
    <row r="173417">
      <c r="A173417" s="1" t="n">
        <v>173415</v>
      </c>
      <c r="B173417" t="inlineStr">
        <is>
          <t>annexwu</t>
        </is>
      </c>
      <c r="C173417" t="n">
        <v>2</v>
      </c>
      <c r="D173417" t="inlineStr">
        <is>
          <t>{'@annexwu-packages~simple-stream-utils', '@annexwu-packages~multiple-stream-utils'}</t>
        </is>
      </c>
    </row>
    <row r="173418">
      <c r="A173418" s="1" t="n">
        <v>173416</v>
      </c>
      <c r="B173418" t="inlineStr">
        <is>
          <t>rubles</t>
        </is>
      </c>
      <c r="C173418" t="n">
        <v>2</v>
      </c>
      <c r="D173418" t="inlineStr">
        <is>
          <t>{'@vicimpa~rubles', 'rubles'}</t>
        </is>
      </c>
    </row>
    <row r="173419">
      <c r="A173419" s="1" t="n">
        <v>173417</v>
      </c>
      <c r="B173419" t="inlineStr">
        <is>
          <t>ceasing</t>
        </is>
      </c>
      <c r="C173419" t="n">
        <v>2</v>
      </c>
      <c r="D173419" t="inlineStr">
        <is>
          <t>{'without-ceasing-library', 'without-ceasing-lambda'}</t>
        </is>
      </c>
    </row>
    <row r="173420">
      <c r="A173420" s="1" t="n">
        <v>173418</v>
      </c>
      <c r="B173420" t="inlineStr">
        <is>
          <t>publicmint</t>
        </is>
      </c>
      <c r="C173420" t="n">
        <v>2</v>
      </c>
      <c r="D173420" t="inlineStr">
        <is>
          <t>{'@publicmint~publicmint-web3', '@publicmint~widget-sdk'}</t>
        </is>
      </c>
    </row>
    <row r="173421">
      <c r="A173421" s="1" t="n">
        <v>173419</v>
      </c>
      <c r="B173421" t="inlineStr">
        <is>
          <t>trns</t>
        </is>
      </c>
      <c r="C173421" t="n">
        <v>2</v>
      </c>
      <c r="D173421" t="inlineStr">
        <is>
          <t>{'trnslt', 'trnslator'}</t>
        </is>
      </c>
    </row>
    <row r="173422">
      <c r="A173422" s="1" t="n">
        <v>173420</v>
      </c>
      <c r="B173422" t="inlineStr">
        <is>
          <t>suiteman</t>
        </is>
      </c>
      <c r="C173422" t="n">
        <v>2</v>
      </c>
      <c r="D173422" t="inlineStr">
        <is>
          <t>{'suiteman', 'acns_suiteman'}</t>
        </is>
      </c>
    </row>
    <row r="173423">
      <c r="A173423" s="1" t="n">
        <v>173421</v>
      </c>
      <c r="B173423" t="inlineStr">
        <is>
          <t>eiki</t>
        </is>
      </c>
      <c r="C173423" t="n">
        <v>2</v>
      </c>
      <c r="D173423" t="inlineStr">
        <is>
          <t>{'eiki', 'hebiteiki'}</t>
        </is>
      </c>
    </row>
    <row r="173424">
      <c r="A173424" s="1" t="n">
        <v>173422</v>
      </c>
      <c r="B173424" t="inlineStr">
        <is>
          <t>tiidan</t>
        </is>
      </c>
      <c r="C173424" t="n">
        <v>2</v>
      </c>
      <c r="D173424" t="inlineStr">
        <is>
          <t>{'@tiidan~uicomponents', '@tiidan~utilities'}</t>
        </is>
      </c>
    </row>
    <row r="173425">
      <c r="A173425" s="1" t="n">
        <v>173423</v>
      </c>
      <c r="B173425" t="inlineStr">
        <is>
          <t>clemmy</t>
        </is>
      </c>
      <c r="C173425" t="n">
        <v>2</v>
      </c>
      <c r="D173425" t="inlineStr">
        <is>
          <t>{'clemmy-react-scripts', 'clemmy-babylon'}</t>
        </is>
      </c>
    </row>
    <row r="173426">
      <c r="A173426" s="1" t="n">
        <v>173424</v>
      </c>
      <c r="B173426" t="inlineStr">
        <is>
          <t>beewi</t>
        </is>
      </c>
      <c r="C173426" t="n">
        <v>2</v>
      </c>
      <c r="D173426" t="inlineStr">
        <is>
          <t>{'beewi-smartclim', 'homebridge-beewi'}</t>
        </is>
      </c>
    </row>
    <row r="173427">
      <c r="A173427" s="1" t="n">
        <v>173425</v>
      </c>
      <c r="B173427" t="inlineStr">
        <is>
          <t>tianzun</t>
        </is>
      </c>
      <c r="C173427" t="n">
        <v>2</v>
      </c>
      <c r="D173427" t="inlineStr">
        <is>
          <t>{'@tianzun~sunny-test-lib', '@tianzun~sunny-test'}</t>
        </is>
      </c>
    </row>
    <row r="173428">
      <c r="A173428" s="1" t="n">
        <v>173426</v>
      </c>
      <c r="B173428" t="inlineStr">
        <is>
          <t>famicon</t>
        </is>
      </c>
      <c r="C173428" t="n">
        <v>2</v>
      </c>
      <c r="D173428" t="inlineStr">
        <is>
          <t>{'famicon-soft-list', 'famicon'}</t>
        </is>
      </c>
    </row>
    <row r="173429">
      <c r="A173429" s="1" t="n">
        <v>173427</v>
      </c>
      <c r="B173429" t="inlineStr">
        <is>
          <t>float4</t>
        </is>
      </c>
      <c r="C173429" t="n">
        <v>2</v>
      </c>
      <c r="D173429" t="inlineStr">
        <is>
          <t>{'vectypes-float4', 'float4-cloud-formation'}</t>
        </is>
      </c>
    </row>
    <row r="173430">
      <c r="A173430" s="1" t="n">
        <v>173428</v>
      </c>
      <c r="B173430" t="inlineStr">
        <is>
          <t>ltsnode</t>
        </is>
      </c>
      <c r="C173430" t="n">
        <v>2</v>
      </c>
      <c r="D173430" t="inlineStr">
        <is>
          <t>{'ltsnode', 'ltsnode-versions'}</t>
        </is>
      </c>
    </row>
    <row r="173431">
      <c r="A173431" s="1" t="n">
        <v>173429</v>
      </c>
      <c r="B173431" t="inlineStr">
        <is>
          <t>inds</t>
        </is>
      </c>
      <c r="C173431" t="n">
        <v>2</v>
      </c>
      <c r="D173431" t="inlineStr">
        <is>
          <t>{'@cssguy39~inds', 'add_kliust_skdaf_inds'}</t>
        </is>
      </c>
    </row>
    <row r="173432">
      <c r="A173432" s="1" t="n">
        <v>173430</v>
      </c>
      <c r="B173432" t="inlineStr">
        <is>
          <t>rt2</t>
        </is>
      </c>
      <c r="C173432" t="n">
        <v>2</v>
      </c>
      <c r="D173432" t="inlineStr">
        <is>
          <t>{'@rt2zz~thin-auth-interface', '@rt2zz~thin-auth-client'}</t>
        </is>
      </c>
    </row>
    <row r="173433">
      <c r="A173433" s="1" t="n">
        <v>173431</v>
      </c>
      <c r="B173433" t="inlineStr">
        <is>
          <t>laxels</t>
        </is>
      </c>
      <c r="C173433" t="n">
        <v>2</v>
      </c>
      <c r="D173433" t="inlineStr">
        <is>
          <t>{'@laxels~create-react-app', '@laxels~react-scripts'}</t>
        </is>
      </c>
    </row>
    <row r="173434">
      <c r="A173434" s="1" t="n">
        <v>173432</v>
      </c>
      <c r="B173434" t="inlineStr">
        <is>
          <t>advocately</t>
        </is>
      </c>
      <c r="C173434" t="n">
        <v>2</v>
      </c>
      <c r="D173434" t="inlineStr">
        <is>
          <t>{'analytics.js-integration-advocately', 'ember-cli-advocately'}</t>
        </is>
      </c>
    </row>
    <row r="173435">
      <c r="A173435" s="1" t="n">
        <v>173433</v>
      </c>
      <c r="B173435" t="inlineStr">
        <is>
          <t>distance1</t>
        </is>
      </c>
      <c r="C173435" t="n">
        <v>2</v>
      </c>
      <c r="D173435" t="inlineStr">
        <is>
          <t>{'utiles-distance1', 'distance1'}</t>
        </is>
      </c>
    </row>
    <row r="173436">
      <c r="A173436" s="1" t="n">
        <v>173434</v>
      </c>
      <c r="B173436" t="inlineStr">
        <is>
          <t>br0</t>
        </is>
      </c>
      <c r="C173436" t="n">
        <v>2</v>
      </c>
      <c r="D173436" t="inlineStr">
        <is>
          <t>{'@br0kk~ngx-imageviewer', '@br0ken~simpletooltip'}</t>
        </is>
      </c>
    </row>
    <row r="173437">
      <c r="A173437" s="1" t="n">
        <v>173435</v>
      </c>
      <c r="B173437" t="inlineStr">
        <is>
          <t>turnover</t>
        </is>
      </c>
      <c r="C173437" t="n">
        <v>2</v>
      </c>
      <c r="D173437" t="inlineStr">
        <is>
          <t>{'odoo12-addon-stock-inventory-turnover-report', 'react-count-number-turnover'}</t>
        </is>
      </c>
    </row>
    <row r="173438">
      <c r="A173438" s="1" t="n">
        <v>173436</v>
      </c>
      <c r="B173438" t="inlineStr">
        <is>
          <t>fxneptune</t>
        </is>
      </c>
      <c r="C173438" t="n">
        <v>2</v>
      </c>
      <c r="D173438" t="inlineStr">
        <is>
          <t>{'@fxneptune~commandhandler', '@fxneptune~instacommandhandler'}</t>
        </is>
      </c>
    </row>
    <row r="173439">
      <c r="A173439" s="1" t="n">
        <v>173437</v>
      </c>
      <c r="B173439" t="inlineStr">
        <is>
          <t>speako</t>
        </is>
      </c>
      <c r="C173439" t="n">
        <v>2</v>
      </c>
      <c r="D173439" t="inlineStr">
        <is>
          <t>{'speako', 'pico-speako'}</t>
        </is>
      </c>
    </row>
    <row r="173440">
      <c r="A173440" s="1" t="n">
        <v>173438</v>
      </c>
      <c r="B173440" t="inlineStr">
        <is>
          <t>winona</t>
        </is>
      </c>
      <c r="C173440" t="n">
        <v>2</v>
      </c>
      <c r="D173440" t="inlineStr">
        <is>
          <t>{'mofron-comp-winona', 'winona'}</t>
        </is>
      </c>
    </row>
    <row r="173441">
      <c r="A173441" s="1" t="n">
        <v>173439</v>
      </c>
      <c r="B173441" t="inlineStr">
        <is>
          <t>waar</t>
        </is>
      </c>
      <c r="C173441" t="n">
        <v>2</v>
      </c>
      <c r="D173441" t="inlineStr">
        <is>
          <t>{'@ankittiwaari~connection-monitor', 'waar'}</t>
        </is>
      </c>
    </row>
    <row r="173442">
      <c r="A173442" s="1" t="n">
        <v>173440</v>
      </c>
      <c r="B173442" t="inlineStr">
        <is>
          <t>listenport</t>
        </is>
      </c>
      <c r="C173442" t="n">
        <v>2</v>
      </c>
      <c r="D173442" t="inlineStr">
        <is>
          <t>{'@teamlck~listenport', '@norux~listenport'}</t>
        </is>
      </c>
    </row>
    <row r="173443">
      <c r="A173443" s="1" t="n">
        <v>173441</v>
      </c>
      <c r="B173443" t="inlineStr">
        <is>
          <t>webrocket</t>
        </is>
      </c>
      <c r="C173443" t="n">
        <v>2</v>
      </c>
      <c r="D173443" t="inlineStr">
        <is>
          <t>{'webrocket', 'generator-webrocket'}</t>
        </is>
      </c>
    </row>
    <row r="173444">
      <c r="A173444" s="1" t="n">
        <v>173442</v>
      </c>
      <c r="B173444" t="inlineStr">
        <is>
          <t>ists</t>
        </is>
      </c>
      <c r="C173444" t="n">
        <v>2</v>
      </c>
      <c r="D173444" t="inlineStr">
        <is>
          <t>{'lockists-ng-lib-pages', 'ists'}</t>
        </is>
      </c>
    </row>
    <row r="173445">
      <c r="A173445" s="1" t="n">
        <v>173443</v>
      </c>
      <c r="B173445" t="inlineStr">
        <is>
          <t>vgip</t>
        </is>
      </c>
      <c r="C173445" t="n">
        <v>2</v>
      </c>
      <c r="D173445" t="inlineStr">
        <is>
          <t>{'@vgip~meta-ui', '@vgip~vonage-dialer-sdk'}</t>
        </is>
      </c>
    </row>
    <row r="173446">
      <c r="A173446" s="1" t="n">
        <v>173444</v>
      </c>
      <c r="B173446" t="inlineStr">
        <is>
          <t>zylx</t>
        </is>
      </c>
      <c r="C173446" t="n">
        <v>2</v>
      </c>
      <c r="D173446" t="inlineStr">
        <is>
          <t>{'zylx', 'zwh_zylx'}</t>
        </is>
      </c>
    </row>
    <row r="173447">
      <c r="A173447" s="1" t="n">
        <v>173445</v>
      </c>
      <c r="B173447" t="inlineStr">
        <is>
          <t>wilhelmsk</t>
        </is>
      </c>
      <c r="C173447" t="n">
        <v>2</v>
      </c>
      <c r="D173447" t="inlineStr">
        <is>
          <t>{'@wilhelmsk~test_repo', 'signalk-wilhelmsk-plugin'}</t>
        </is>
      </c>
    </row>
    <row r="173448">
      <c r="A173448" s="1" t="n">
        <v>173446</v>
      </c>
      <c r="B173448" t="inlineStr">
        <is>
          <t>jaideep</t>
        </is>
      </c>
      <c r="C173448" t="n">
        <v>2</v>
      </c>
      <c r="D173448" t="inlineStr">
        <is>
          <t>{'jaideepconvert', 'npm_test_package_jaideep'}</t>
        </is>
      </c>
    </row>
    <row r="173449">
      <c r="A173449" s="1" t="n">
        <v>173447</v>
      </c>
      <c r="B173449" t="inlineStr">
        <is>
          <t>minnesota</t>
        </is>
      </c>
      <c r="C173449" t="n">
        <v>2</v>
      </c>
      <c r="D173449" t="inlineStr">
        <is>
          <t>{'minnesota-cities', 'minnesota'}</t>
        </is>
      </c>
    </row>
    <row r="173450">
      <c r="A173450" s="1" t="n">
        <v>173448</v>
      </c>
      <c r="B173450" t="inlineStr">
        <is>
          <t>jrobins</t>
        </is>
      </c>
      <c r="C173450" t="n">
        <v>2</v>
      </c>
      <c r="D173450" t="inlineStr">
        <is>
          <t>{'@jrobins~react-sortable-tree', '@jrobins~bulma-native'}</t>
        </is>
      </c>
    </row>
    <row r="173451">
      <c r="A173451" s="1" t="n">
        <v>173449</v>
      </c>
      <c r="B173451" t="inlineStr">
        <is>
          <t>semux</t>
        </is>
      </c>
      <c r="C173451" t="n">
        <v>2</v>
      </c>
      <c r="D173451" t="inlineStr">
        <is>
          <t>{'semux', 'semux-js'}</t>
        </is>
      </c>
    </row>
    <row r="173452">
      <c r="A173452" s="1" t="n">
        <v>173450</v>
      </c>
      <c r="B173452" t="inlineStr">
        <is>
          <t>ys1</t>
        </is>
      </c>
      <c r="C173452" t="n">
        <v>2</v>
      </c>
      <c r="D173452" t="inlineStr">
        <is>
          <t>{'test_ys1co138', 'censorify_ys1'}</t>
        </is>
      </c>
    </row>
    <row r="173453">
      <c r="A173453" s="1" t="n">
        <v>173451</v>
      </c>
      <c r="B173453" t="inlineStr">
        <is>
          <t>integrators</t>
        </is>
      </c>
      <c r="C173453" t="n">
        <v>2</v>
      </c>
      <c r="D173453" t="inlineStr">
        <is>
          <t>{'integrators', '@jones.tristand~integrators'}</t>
        </is>
      </c>
    </row>
    <row r="173454">
      <c r="A173454" s="1" t="n">
        <v>173452</v>
      </c>
      <c r="B173454" t="inlineStr">
        <is>
          <t>ye0</t>
        </is>
      </c>
      <c r="C173454" t="n">
        <v>2</v>
      </c>
      <c r="D173454" t="inlineStr">
        <is>
          <t>{'@ye0yeg~ezlog', '@ye0yeg~ezhttp'}</t>
        </is>
      </c>
    </row>
    <row r="173455">
      <c r="A173455" s="1" t="n">
        <v>173453</v>
      </c>
      <c r="B173455" t="inlineStr">
        <is>
          <t>huynv</t>
        </is>
      </c>
      <c r="C173455" t="n">
        <v>2</v>
      </c>
      <c r="D173455" t="inlineStr">
        <is>
          <t>{'@huynv~package-1', '@huynv~package-2'}</t>
        </is>
      </c>
    </row>
    <row r="173456">
      <c r="A173456" s="1" t="n">
        <v>173454</v>
      </c>
      <c r="B173456" t="inlineStr">
        <is>
          <t>bearerauth</t>
        </is>
      </c>
      <c r="C173456" t="n">
        <v>2</v>
      </c>
      <c r="D173456" t="inlineStr">
        <is>
          <t>{'fetch-rest-bearerauth', 'fetch-plus-bearerauth'}</t>
        </is>
      </c>
    </row>
    <row r="173457">
      <c r="A173457" s="1" t="n">
        <v>173455</v>
      </c>
      <c r="B173457" t="inlineStr">
        <is>
          <t>canarydex</t>
        </is>
      </c>
      <c r="C173457" t="n">
        <v>2</v>
      </c>
      <c r="D173457" t="inlineStr">
        <is>
          <t>{'@canarydex~exchange-contracts', '@canarydex~sdk'}</t>
        </is>
      </c>
    </row>
    <row r="173458">
      <c r="A173458" s="1" t="n">
        <v>173456</v>
      </c>
      <c r="B173458" t="inlineStr">
        <is>
          <t>jurl</t>
        </is>
      </c>
      <c r="C173458" t="n">
        <v>2</v>
      </c>
      <c r="D173458" t="inlineStr">
        <is>
          <t>{'jurl', 'jurl-cli'}</t>
        </is>
      </c>
    </row>
    <row r="173459">
      <c r="A173459" s="1" t="n">
        <v>173457</v>
      </c>
      <c r="B173459" t="inlineStr">
        <is>
          <t>jashan</t>
        </is>
      </c>
      <c r="C173459" t="n">
        <v>2</v>
      </c>
      <c r="D173459" t="inlineStr">
        <is>
          <t>{'jashan', 'ckeditor5-custom-jashan'}</t>
        </is>
      </c>
    </row>
    <row r="173460">
      <c r="A173460" s="1" t="n">
        <v>173458</v>
      </c>
      <c r="B173460" t="inlineStr">
        <is>
          <t>pitts</t>
        </is>
      </c>
      <c r="C173460" t="n">
        <v>2</v>
      </c>
      <c r="D173460" t="inlineStr">
        <is>
          <t>{'pitts', 'vesper-jbpitts'}</t>
        </is>
      </c>
    </row>
    <row r="173461">
      <c r="A173461" s="1" t="n">
        <v>173459</v>
      </c>
      <c r="B173461" t="inlineStr">
        <is>
          <t>transco</t>
        </is>
      </c>
      <c r="C173461" t="n">
        <v>2</v>
      </c>
      <c r="D173461" t="inlineStr">
        <is>
          <t>{'transcogg', 'transcov'}</t>
        </is>
      </c>
    </row>
    <row r="173462">
      <c r="A173462" s="1" t="n">
        <v>173460</v>
      </c>
      <c r="B173462" t="inlineStr">
        <is>
          <t>raxml</t>
        </is>
      </c>
      <c r="C173462" t="n">
        <v>2</v>
      </c>
      <c r="D173462" t="inlineStr">
        <is>
          <t>{'@glaunay~raxml-task', 'raxml-task'}</t>
        </is>
      </c>
    </row>
    <row r="173463">
      <c r="A173463" s="1" t="n">
        <v>173461</v>
      </c>
      <c r="B173463" t="inlineStr">
        <is>
          <t>employeegroup</t>
        </is>
      </c>
      <c r="C173463" t="n">
        <v>2</v>
      </c>
      <c r="D173463" t="inlineStr">
        <is>
          <t>{'qmuzik-employeegroup', 'qmuzik-employeegroup-shared'}</t>
        </is>
      </c>
    </row>
    <row r="173464">
      <c r="A173464" s="1" t="n">
        <v>173462</v>
      </c>
      <c r="B173464" t="inlineStr">
        <is>
          <t>knifecycle</t>
        </is>
      </c>
      <c r="C173464" t="n">
        <v>2</v>
      </c>
      <c r="D173464" t="inlineStr">
        <is>
          <t>{'knifecycle', 'babel-plugin-knifecycle'}</t>
        </is>
      </c>
    </row>
    <row r="173465">
      <c r="A173465" s="1" t="n">
        <v>173463</v>
      </c>
      <c r="B173465" t="inlineStr">
        <is>
          <t>irssi</t>
        </is>
      </c>
      <c r="C173465" t="n">
        <v>2</v>
      </c>
      <c r="D173465" t="inlineStr">
        <is>
          <t>{'node-irssi-log-parser', 'irssi-questions'}</t>
        </is>
      </c>
    </row>
    <row r="173466">
      <c r="A173466" s="1" t="n">
        <v>173464</v>
      </c>
      <c r="B173466" t="inlineStr">
        <is>
          <t>classpip</t>
        </is>
      </c>
      <c r="C173466" t="n">
        <v>2</v>
      </c>
      <c r="D173466" t="inlineStr">
        <is>
          <t>{'classpip-utils', 'classpip-theming'}</t>
        </is>
      </c>
    </row>
    <row r="173467">
      <c r="A173467" s="1" t="n">
        <v>173465</v>
      </c>
      <c r="B173467" t="inlineStr">
        <is>
          <t>swithun</t>
        </is>
      </c>
      <c r="C173467" t="n">
        <v>2</v>
      </c>
      <c r="D173467" t="inlineStr">
        <is>
          <t>{'swithunhan-tools', 'swithunhan-btn'}</t>
        </is>
      </c>
    </row>
    <row r="173468">
      <c r="A173468" s="1" t="n">
        <v>173466</v>
      </c>
      <c r="B173468" t="inlineStr">
        <is>
          <t>swithunhan</t>
        </is>
      </c>
      <c r="C173468" t="n">
        <v>2</v>
      </c>
      <c r="D173468" t="inlineStr">
        <is>
          <t>{'swithunhan-tools', 'swithunhan-btn'}</t>
        </is>
      </c>
    </row>
    <row r="173469">
      <c r="A173469" s="1" t="n">
        <v>173467</v>
      </c>
      <c r="B173469" t="inlineStr">
        <is>
          <t>barbecue</t>
        </is>
      </c>
      <c r="C173469" t="n">
        <v>2</v>
      </c>
      <c r="D173469" t="inlineStr">
        <is>
          <t>{'barbecue', '@foobarbecue~papaparse'}</t>
        </is>
      </c>
    </row>
    <row r="173470">
      <c r="A173470" s="1" t="n">
        <v>173468</v>
      </c>
      <c r="B173470" t="inlineStr">
        <is>
          <t>an000024</t>
        </is>
      </c>
      <c r="C173470" t="n">
        <v>2</v>
      </c>
      <c r="D173470" t="inlineStr">
        <is>
          <t>{'@dfeidao~fd-an000024', '@mmstudio~an000024'}</t>
        </is>
      </c>
    </row>
    <row r="173471">
      <c r="A173471" s="1" t="n">
        <v>173469</v>
      </c>
      <c r="B173471" t="inlineStr">
        <is>
          <t>glsourcel</t>
        </is>
      </c>
      <c r="C173471" t="n">
        <v>2</v>
      </c>
      <c r="D173471" t="inlineStr">
        <is>
          <t>{'qmuzik-glsourcel', 'qmuzik-glsourcel-shared'}</t>
        </is>
      </c>
    </row>
    <row r="173472">
      <c r="A173472" s="1" t="n">
        <v>173470</v>
      </c>
      <c r="B173472" t="inlineStr">
        <is>
          <t>rangoon</t>
        </is>
      </c>
      <c r="C173472" t="n">
        <v>2</v>
      </c>
      <c r="D173472" t="inlineStr">
        <is>
          <t>{'rangoon-server', 'rangoon-cli'}</t>
        </is>
      </c>
    </row>
    <row r="173473">
      <c r="A173473" s="1" t="n">
        <v>173471</v>
      </c>
      <c r="B173473" t="inlineStr">
        <is>
          <t>electonic</t>
        </is>
      </c>
      <c r="C173473" t="n">
        <v>2</v>
      </c>
      <c r="D173473" t="inlineStr">
        <is>
          <t>{'electonic-cli', 'electonic'}</t>
        </is>
      </c>
    </row>
    <row r="173474">
      <c r="A173474" s="1" t="n">
        <v>173472</v>
      </c>
      <c r="B173474" t="inlineStr">
        <is>
          <t>evgdema</t>
        </is>
      </c>
      <c r="C173474" t="n">
        <v>2</v>
      </c>
      <c r="D173474" t="inlineStr">
        <is>
          <t>{'@evgdema~fc-api', '@evgdema~fc-config'}</t>
        </is>
      </c>
    </row>
    <row r="173475">
      <c r="A173475" s="1" t="n">
        <v>173473</v>
      </c>
      <c r="B173475" t="inlineStr">
        <is>
          <t>pisang</t>
        </is>
      </c>
      <c r="C173475" t="n">
        <v>2</v>
      </c>
      <c r="D173475" t="inlineStr">
        <is>
          <t>{'hash-generator-pisanggoreng', 'pisang'}</t>
        </is>
      </c>
    </row>
    <row r="173476">
      <c r="A173476" s="1" t="n">
        <v>173474</v>
      </c>
      <c r="B173476" t="inlineStr">
        <is>
          <t>faable</t>
        </is>
      </c>
      <c r="C173476" t="n">
        <v>2</v>
      </c>
      <c r="D173476" t="inlineStr">
        <is>
          <t>{'@faable~flogg', '@faable~client-node'}</t>
        </is>
      </c>
    </row>
    <row r="173477">
      <c r="A173477" s="1" t="n">
        <v>173475</v>
      </c>
      <c r="B173477" t="inlineStr">
        <is>
          <t>rjhans7</t>
        </is>
      </c>
      <c r="C173477" t="n">
        <v>2</v>
      </c>
      <c r="D173477" t="inlineStr">
        <is>
          <t>{'rjhans7-mapbox-gl-native', 'rjhans7-mapbox-gl-native-1'}</t>
        </is>
      </c>
    </row>
    <row r="173478">
      <c r="A173478" s="1" t="n">
        <v>173476</v>
      </c>
      <c r="B173478" t="inlineStr">
        <is>
          <t>heaters</t>
        </is>
      </c>
      <c r="C173478" t="n">
        <v>2</v>
      </c>
      <c r="D173478" t="inlineStr">
        <is>
          <t>{'domoticz-heaters', 'domoticz-heaters-express'}</t>
        </is>
      </c>
    </row>
    <row r="173479">
      <c r="A173479" s="1" t="n">
        <v>173477</v>
      </c>
      <c r="B173479" t="inlineStr">
        <is>
          <t>hamida</t>
        </is>
      </c>
      <c r="C173479" t="n">
        <v>2</v>
      </c>
      <c r="D173479" t="inlineStr">
        <is>
          <t>{'abdelhamidaitayoub', 'abdelhamidaitayoub-card'}</t>
        </is>
      </c>
    </row>
    <row r="173480">
      <c r="A173480" s="1" t="n">
        <v>173478</v>
      </c>
      <c r="B173480" t="inlineStr">
        <is>
          <t>abdelhamidaitayoub</t>
        </is>
      </c>
      <c r="C173480" t="n">
        <v>2</v>
      </c>
      <c r="D173480" t="inlineStr">
        <is>
          <t>{'abdelhamidaitayoub', 'abdelhamidaitayoub-card'}</t>
        </is>
      </c>
    </row>
    <row r="173481">
      <c r="A173481" s="1" t="n">
        <v>173479</v>
      </c>
      <c r="B173481" t="inlineStr">
        <is>
          <t>tesourodireto</t>
        </is>
      </c>
      <c r="C173481" t="n">
        <v>2</v>
      </c>
      <c r="D173481" t="inlineStr">
        <is>
          <t>{'tesourodireto', 'tesourodireto-cli'}</t>
        </is>
      </c>
    </row>
    <row r="173482">
      <c r="A173482" s="1" t="n">
        <v>173480</v>
      </c>
      <c r="B173482" t="inlineStr">
        <is>
          <t>hzzlyxx</t>
        </is>
      </c>
      <c r="C173482" t="n">
        <v>2</v>
      </c>
      <c r="D173482" t="inlineStr">
        <is>
          <t>{'@hzzlyxx~webpack-file-tree', '@hzzlyxx~ts-docs'}</t>
        </is>
      </c>
    </row>
    <row r="173483">
      <c r="A173483" s="1" t="n">
        <v>173481</v>
      </c>
      <c r="B173483" t="inlineStr">
        <is>
          <t>tic80</t>
        </is>
      </c>
      <c r="C173483" t="n">
        <v>2</v>
      </c>
      <c r="D173483" t="inlineStr">
        <is>
          <t>{'tic80-js', 'tic80-typescript'}</t>
        </is>
      </c>
    </row>
    <row r="173484">
      <c r="A173484" s="1" t="n">
        <v>173482</v>
      </c>
      <c r="B173484" t="inlineStr">
        <is>
          <t>umd1</t>
        </is>
      </c>
      <c r="C173484" t="n">
        <v>2</v>
      </c>
      <c r="D173484" t="inlineStr">
        <is>
          <t>{'wbp-init-umd1', 'wbp-dev-umd1'}</t>
        </is>
      </c>
    </row>
    <row r="173485">
      <c r="A173485" s="1" t="n">
        <v>173483</v>
      </c>
      <c r="B173485" t="inlineStr">
        <is>
          <t>motleycss</t>
        </is>
      </c>
      <c r="C173485" t="n">
        <v>2</v>
      </c>
      <c r="D173485" t="inlineStr">
        <is>
          <t>{'motleycss', 'grunt-motleycss'}</t>
        </is>
      </c>
    </row>
    <row r="173486">
      <c r="A173486" s="1" t="n">
        <v>173484</v>
      </c>
      <c r="B173486" t="inlineStr">
        <is>
          <t>blockcode</t>
        </is>
      </c>
      <c r="C173486" t="n">
        <v>2</v>
      </c>
      <c r="D173486" t="inlineStr">
        <is>
          <t>{'@chaconnewu~blockcode', 'refactor-blockcode'}</t>
        </is>
      </c>
    </row>
    <row r="173487">
      <c r="A173487" s="1" t="n">
        <v>173485</v>
      </c>
      <c r="B173487" t="inlineStr">
        <is>
          <t>sarika</t>
        </is>
      </c>
      <c r="C173487" t="n">
        <v>2</v>
      </c>
      <c r="D173487" t="inlineStr">
        <is>
          <t>{'sarika', 'sarika-publish'}</t>
        </is>
      </c>
    </row>
    <row r="173488">
      <c r="A173488" s="1" t="n">
        <v>173486</v>
      </c>
      <c r="B173488" t="inlineStr">
        <is>
          <t>thomasedis</t>
        </is>
      </c>
      <c r="C173488" t="n">
        <v>2</v>
      </c>
      <c r="D173488" t="inlineStr">
        <is>
          <t>{'@thomasedis~moleculer-xlsx', '@thomasedis~my-test'}</t>
        </is>
      </c>
    </row>
    <row r="173489">
      <c r="A173489" s="1" t="n">
        <v>173487</v>
      </c>
      <c r="B173489" t="inlineStr">
        <is>
          <t>champie</t>
        </is>
      </c>
      <c r="C173489" t="n">
        <v>2</v>
      </c>
      <c r="D173489" t="inlineStr">
        <is>
          <t>{'@champie~in-app-purchase', 'champie'}</t>
        </is>
      </c>
    </row>
    <row r="173490">
      <c r="A173490" s="1" t="n">
        <v>173488</v>
      </c>
      <c r="B173490" t="inlineStr">
        <is>
          <t>youtubetest</t>
        </is>
      </c>
      <c r="C173490" t="n">
        <v>2</v>
      </c>
      <c r="D173490" t="inlineStr">
        <is>
          <t>{'mag-app-youtubetest', 'youtubetest'}</t>
        </is>
      </c>
    </row>
    <row r="173491">
      <c r="A173491" s="1" t="n">
        <v>173489</v>
      </c>
      <c r="B173491" t="inlineStr">
        <is>
          <t>bluering</t>
        </is>
      </c>
      <c r="C173491" t="n">
        <v>2</v>
      </c>
      <c r="D173491" t="inlineStr">
        <is>
          <t>{'bluering-v2', 'bluering'}</t>
        </is>
      </c>
    </row>
    <row r="173492">
      <c r="A173492" s="1" t="n">
        <v>173490</v>
      </c>
      <c r="B173492" t="inlineStr">
        <is>
          <t>swiftmock</t>
        </is>
      </c>
      <c r="C173492" t="n">
        <v>2</v>
      </c>
      <c r="D173492" t="inlineStr">
        <is>
          <t>{'swiftmock', 'codeceptjs-swiftmock'}</t>
        </is>
      </c>
    </row>
    <row r="173493">
      <c r="A173493" s="1" t="n">
        <v>173491</v>
      </c>
      <c r="B173493" t="inlineStr">
        <is>
          <t>xmler</t>
        </is>
      </c>
      <c r="C173493" t="n">
        <v>2</v>
      </c>
      <c r="D173493" t="inlineStr">
        <is>
          <t>{'xmler', 'node-xmler'}</t>
        </is>
      </c>
    </row>
    <row r="173494">
      <c r="A173494" s="1" t="n">
        <v>173492</v>
      </c>
      <c r="B173494" t="inlineStr">
        <is>
          <t>dalys</t>
        </is>
      </c>
      <c r="C173494" t="n">
        <v>2</v>
      </c>
      <c r="D173494" t="inlineStr">
        <is>
          <t>{'dalys', 'automobiliu_dalys'}</t>
        </is>
      </c>
    </row>
    <row r="173495">
      <c r="A173495" s="1" t="n">
        <v>173493</v>
      </c>
      <c r="B173495" t="inlineStr">
        <is>
          <t>impresora</t>
        </is>
      </c>
      <c r="C173495" t="n">
        <v>2</v>
      </c>
      <c r="D173495" t="inlineStr">
        <is>
          <t>{'impresoratermica.js', 'impresora'}</t>
        </is>
      </c>
    </row>
    <row r="173496">
      <c r="A173496" s="1" t="n">
        <v>173494</v>
      </c>
      <c r="B173496" t="inlineStr">
        <is>
          <t>gocase</t>
        </is>
      </c>
      <c r="C173496" t="n">
        <v>2</v>
      </c>
      <c r="D173496" t="inlineStr">
        <is>
          <t>{'gocase-drag-custom', 'gocase-and-you'}</t>
        </is>
      </c>
    </row>
    <row r="173497">
      <c r="A173497" s="1" t="n">
        <v>173495</v>
      </c>
      <c r="B173497" t="inlineStr">
        <is>
          <t>splashloader</t>
        </is>
      </c>
      <c r="C173497" t="n">
        <v>2</v>
      </c>
      <c r="D173497" t="inlineStr">
        <is>
          <t>{'aurora-identity-splashloader', 'react-splashloader'}</t>
        </is>
      </c>
    </row>
    <row r="173498">
      <c r="A173498" s="1" t="n">
        <v>173496</v>
      </c>
      <c r="B173498" t="inlineStr">
        <is>
          <t>valencyhq</t>
        </is>
      </c>
      <c r="C173498" t="n">
        <v>2</v>
      </c>
      <c r="D173498" t="inlineStr">
        <is>
          <t>{'@valencyhq~react', '@valencyhq~valency'}</t>
        </is>
      </c>
    </row>
    <row r="173499">
      <c r="A173499" s="1" t="n">
        <v>173497</v>
      </c>
      <c r="B173499" t="inlineStr">
        <is>
          <t>binaria</t>
        </is>
      </c>
      <c r="C173499" t="n">
        <v>2</v>
      </c>
      <c r="D173499" t="inlineStr">
        <is>
          <t>{'@binaria~bprint-test', '@binaria~btest-package'}</t>
        </is>
      </c>
    </row>
    <row r="173500">
      <c r="A173500" s="1" t="n">
        <v>173498</v>
      </c>
      <c r="B173500" t="inlineStr">
        <is>
          <t>hoprd</t>
        </is>
      </c>
      <c r="C173500" t="n">
        <v>2</v>
      </c>
      <c r="D173500" t="inlineStr">
        <is>
          <t>{'@hoprdev~hoprd', '@hoprnet~hoprd'}</t>
        </is>
      </c>
    </row>
    <row r="173501">
      <c r="A173501" s="1" t="n">
        <v>173499</v>
      </c>
      <c r="B173501" t="inlineStr">
        <is>
          <t>llyk</t>
        </is>
      </c>
      <c r="C173501" t="n">
        <v>2</v>
      </c>
      <c r="D173501" t="inlineStr">
        <is>
          <t>{'llyk-utils', 'llyk-html-tmp'}</t>
        </is>
      </c>
    </row>
    <row r="173502">
      <c r="A173502" s="1" t="n">
        <v>173500</v>
      </c>
      <c r="B173502" t="inlineStr">
        <is>
          <t>witwidget</t>
        </is>
      </c>
      <c r="C173502" t="n">
        <v>2</v>
      </c>
      <c r="D173502" t="inlineStr">
        <is>
          <t>{'witwidget', 'witwidget-gpu'}</t>
        </is>
      </c>
    </row>
    <row r="173503">
      <c r="A173503" s="1" t="n">
        <v>173501</v>
      </c>
      <c r="B173503" t="inlineStr">
        <is>
          <t>garai</t>
        </is>
      </c>
      <c r="C173503" t="n">
        <v>2</v>
      </c>
      <c r="D173503" t="inlineStr">
        <is>
          <t>{'@garaio~react-data-grid', 'garaio-reusable-controls-react'}</t>
        </is>
      </c>
    </row>
    <row r="173504">
      <c r="A173504" s="1" t="n">
        <v>173502</v>
      </c>
      <c r="B173504" t="inlineStr">
        <is>
          <t>garaio</t>
        </is>
      </c>
      <c r="C173504" t="n">
        <v>2</v>
      </c>
      <c r="D173504" t="inlineStr">
        <is>
          <t>{'@garaio~react-data-grid', 'garaio-reusable-controls-react'}</t>
        </is>
      </c>
    </row>
    <row r="173505">
      <c r="A173505" s="1" t="n">
        <v>173503</v>
      </c>
      <c r="B173505" t="inlineStr">
        <is>
          <t>extsernotemptable</t>
        </is>
      </c>
      <c r="C173505" t="n">
        <v>2</v>
      </c>
      <c r="D173505" t="inlineStr">
        <is>
          <t>{'qmuzik-extsernotemptable', 'qmuzik-extsernotemptable-shared'}</t>
        </is>
      </c>
    </row>
    <row r="173506">
      <c r="A173506" s="1" t="n">
        <v>173504</v>
      </c>
      <c r="B173506" t="inlineStr">
        <is>
          <t>sharxx</t>
        </is>
      </c>
      <c r="C173506" t="n">
        <v>2</v>
      </c>
      <c r="D173506" t="inlineStr">
        <is>
          <t>{'sharxx-core', 'sharxx-coresolution'}</t>
        </is>
      </c>
    </row>
    <row r="173507">
      <c r="A173507" s="1" t="n">
        <v>173505</v>
      </c>
      <c r="B173507" t="inlineStr">
        <is>
          <t>starcount</t>
        </is>
      </c>
      <c r="C173507" t="n">
        <v>2</v>
      </c>
      <c r="D173507" t="inlineStr">
        <is>
          <t>{'starcount-common', 'starcount'}</t>
        </is>
      </c>
    </row>
    <row r="173508">
      <c r="A173508" s="1" t="n">
        <v>173506</v>
      </c>
      <c r="B173508" t="inlineStr">
        <is>
          <t>utpl</t>
        </is>
      </c>
      <c r="C173508" t="n">
        <v>2</v>
      </c>
      <c r="D173508" t="inlineStr">
        <is>
          <t>{'@utpl-rank~sgm-helpers', '@utpl-rank~utpl-rank-models'}</t>
        </is>
      </c>
    </row>
    <row r="173509">
      <c r="A173509" s="1" t="n">
        <v>173507</v>
      </c>
      <c r="B173509" t="inlineStr">
        <is>
          <t>openmsupply</t>
        </is>
      </c>
      <c r="C173509" t="n">
        <v>2</v>
      </c>
      <c r="D173509" t="inlineStr">
        <is>
          <t>{'@openmsupply~elmis-service', '@openmsupply~tupaia-service'}</t>
        </is>
      </c>
    </row>
    <row r="173510">
      <c r="A173510" s="1" t="n">
        <v>173508</v>
      </c>
      <c r="B173510" t="inlineStr">
        <is>
          <t>nan0</t>
        </is>
      </c>
      <c r="C173510" t="n">
        <v>2</v>
      </c>
      <c r="D173510" t="inlineStr">
        <is>
          <t>{'@southnan0~rename', '@southnan0~loop'}</t>
        </is>
      </c>
    </row>
    <row r="173511">
      <c r="A173511" s="1" t="n">
        <v>173509</v>
      </c>
      <c r="B173511" t="inlineStr">
        <is>
          <t>southnan0</t>
        </is>
      </c>
      <c r="C173511" t="n">
        <v>2</v>
      </c>
      <c r="D173511" t="inlineStr">
        <is>
          <t>{'@southnan0~rename', '@southnan0~loop'}</t>
        </is>
      </c>
    </row>
    <row r="173512">
      <c r="A173512" s="1" t="n">
        <v>173510</v>
      </c>
      <c r="B173512" t="inlineStr">
        <is>
          <t>tellsticknet</t>
        </is>
      </c>
      <c r="C173512" t="n">
        <v>2</v>
      </c>
      <c r="D173512" t="inlineStr">
        <is>
          <t>{'raxa-plugin-raxa-tellsticknet', 'tellsticknet'}</t>
        </is>
      </c>
    </row>
    <row r="173513">
      <c r="A173513" s="1" t="n">
        <v>173511</v>
      </c>
      <c r="B173513" t="inlineStr">
        <is>
          <t>tzkt</t>
        </is>
      </c>
      <c r="C173513" t="n">
        <v>2</v>
      </c>
      <c r="D173513" t="inlineStr">
        <is>
          <t>{'@dipdup~tzkt-api', '@dipdup~tzkt-events'}</t>
        </is>
      </c>
    </row>
    <row r="173514">
      <c r="A173514" s="1" t="n">
        <v>173512</v>
      </c>
      <c r="B173514" t="inlineStr">
        <is>
          <t>graphos</t>
        </is>
      </c>
      <c r="C173514" t="n">
        <v>2</v>
      </c>
      <c r="D173514" t="inlineStr">
        <is>
          <t>{'django-graphos', 'django-graphos-3'}</t>
        </is>
      </c>
    </row>
    <row r="173515">
      <c r="A173515" s="1" t="n">
        <v>173513</v>
      </c>
      <c r="B173515" t="inlineStr">
        <is>
          <t>chylvina</t>
        </is>
      </c>
      <c r="C173515" t="n">
        <v>2</v>
      </c>
      <c r="D173515" t="inlineStr">
        <is>
          <t>{'@chylvina~ailab', 'gulp-uglify-chylvina'}</t>
        </is>
      </c>
    </row>
    <row r="173516">
      <c r="A173516" s="1" t="n">
        <v>173514</v>
      </c>
      <c r="B173516" t="inlineStr">
        <is>
          <t>gensvg</t>
        </is>
      </c>
      <c r="C173516" t="n">
        <v>2</v>
      </c>
      <c r="D173516" t="inlineStr">
        <is>
          <t>{'react-gensvg', 'gensvg'}</t>
        </is>
      </c>
    </row>
    <row r="173517">
      <c r="A173517" s="1" t="n">
        <v>173515</v>
      </c>
      <c r="B173517" t="inlineStr">
        <is>
          <t>iamfast</t>
        </is>
      </c>
      <c r="C173517" t="n">
        <v>2</v>
      </c>
      <c r="D173517" t="inlineStr">
        <is>
          <t>{'iamfast-core', 'iamfast'}</t>
        </is>
      </c>
    </row>
    <row r="173518">
      <c r="A173518" s="1" t="n">
        <v>173516</v>
      </c>
      <c r="B173518" t="inlineStr">
        <is>
          <t>zhoudi</t>
        </is>
      </c>
      <c r="C173518" t="n">
        <v>2</v>
      </c>
      <c r="D173518" t="inlineStr">
        <is>
          <t>{'zhoudi-test-npm', 'zhoudi-git-operation'}</t>
        </is>
      </c>
    </row>
    <row r="173519">
      <c r="A173519" s="1" t="n">
        <v>173517</v>
      </c>
      <c r="B173519" t="inlineStr">
        <is>
          <t>nyf</t>
        </is>
      </c>
      <c r="C173519" t="n">
        <v>2</v>
      </c>
      <c r="D173519" t="inlineStr">
        <is>
          <t>{'nyf', 'nyf-nester'}</t>
        </is>
      </c>
    </row>
    <row r="173520">
      <c r="A173520" s="1" t="n">
        <v>173518</v>
      </c>
      <c r="B173520" t="inlineStr">
        <is>
          <t>nfig</t>
        </is>
      </c>
      <c r="C173520" t="n">
        <v>2</v>
      </c>
      <c r="D173520" t="inlineStr">
        <is>
          <t>{'nfig-ui', 'c0nfig'}</t>
        </is>
      </c>
    </row>
    <row r="173521">
      <c r="A173521" s="1" t="n">
        <v>173519</v>
      </c>
      <c r="B173521" t="inlineStr">
        <is>
          <t>enboard</t>
        </is>
      </c>
      <c r="C173521" t="n">
        <v>2</v>
      </c>
      <c r="D173521" t="inlineStr">
        <is>
          <t>{'@vas-enboard~angular-minicolors', 'enboard'}</t>
        </is>
      </c>
    </row>
    <row r="173522">
      <c r="A173522" s="1" t="n">
        <v>173520</v>
      </c>
      <c r="B173522" t="inlineStr">
        <is>
          <t>storytests</t>
        </is>
      </c>
      <c r="C173522" t="n">
        <v>2</v>
      </c>
      <c r="D173522" t="inlineStr">
        <is>
          <t>{'storytests-webpack-plugin', 'storytests-cli'}</t>
        </is>
      </c>
    </row>
    <row r="173523">
      <c r="A173523" s="1" t="n">
        <v>173521</v>
      </c>
      <c r="B173523" t="inlineStr">
        <is>
          <t>paclient</t>
        </is>
      </c>
      <c r="C173523" t="n">
        <v>2</v>
      </c>
      <c r="D173523" t="inlineStr">
        <is>
          <t>{'@futpib~paclient', 'paclient'}</t>
        </is>
      </c>
    </row>
    <row r="173524">
      <c r="A173524" s="1" t="n">
        <v>173522</v>
      </c>
      <c r="B173524" t="inlineStr">
        <is>
          <t>bobamo</t>
        </is>
      </c>
      <c r="C173524" t="n">
        <v>2</v>
      </c>
      <c r="D173524" t="inlineStr">
        <is>
          <t>{'bobamo', 'bobamo-example-model'}</t>
        </is>
      </c>
    </row>
    <row r="173525">
      <c r="A173525" s="1" t="n">
        <v>173523</v>
      </c>
      <c r="B173525" t="inlineStr">
        <is>
          <t>entomic</t>
        </is>
      </c>
      <c r="C173525" t="n">
        <v>2</v>
      </c>
      <c r="D173525" t="inlineStr">
        <is>
          <t>{'entomic', 'gulp-entomic'}</t>
        </is>
      </c>
    </row>
    <row r="173526">
      <c r="A173526" s="1" t="n">
        <v>173524</v>
      </c>
      <c r="B173526" t="inlineStr">
        <is>
          <t>boulderai</t>
        </is>
      </c>
      <c r="C173526" t="n">
        <v>2</v>
      </c>
      <c r="D173526" t="inlineStr">
        <is>
          <t>{'bui-boulderai', '@boulderai~avue'}</t>
        </is>
      </c>
    </row>
    <row r="173527">
      <c r="A173527" s="1" t="n">
        <v>173525</v>
      </c>
      <c r="B173527" t="inlineStr">
        <is>
          <t>kinzen</t>
        </is>
      </c>
      <c r="C173527" t="n">
        <v>2</v>
      </c>
      <c r="D173527" t="inlineStr">
        <is>
          <t>{'kinzen-reader', 'kinzen-onboarding'}</t>
        </is>
      </c>
    </row>
    <row r="173528">
      <c r="A173528" s="1" t="n">
        <v>173526</v>
      </c>
      <c r="B173528" t="inlineStr">
        <is>
          <t>cheuk</t>
        </is>
      </c>
      <c r="C173528" t="n">
        <v>2</v>
      </c>
      <c r="D173528" t="inlineStr">
        <is>
          <t>{'@alexcheuk~react-sortable-hoc', '@alexcheuk~react-number-format'}</t>
        </is>
      </c>
    </row>
    <row r="173529">
      <c r="A173529" s="1" t="n">
        <v>173527</v>
      </c>
      <c r="B173529" t="inlineStr">
        <is>
          <t>alexcheuk</t>
        </is>
      </c>
      <c r="C173529" t="n">
        <v>2</v>
      </c>
      <c r="D173529" t="inlineStr">
        <is>
          <t>{'@alexcheuk~react-sortable-hoc', '@alexcheuk~react-number-format'}</t>
        </is>
      </c>
    </row>
    <row r="173530">
      <c r="A173530" s="1" t="n">
        <v>173528</v>
      </c>
      <c r="B173530" t="inlineStr">
        <is>
          <t>octavenz</t>
        </is>
      </c>
      <c r="C173530" t="n">
        <v>2</v>
      </c>
      <c r="D173530" t="inlineStr">
        <is>
          <t>{'@octavenz~reoako', '@octavenz~reorua'}</t>
        </is>
      </c>
    </row>
    <row r="173531">
      <c r="A173531" s="1" t="n">
        <v>173529</v>
      </c>
      <c r="B173531" t="inlineStr">
        <is>
          <t>exlog</t>
        </is>
      </c>
      <c r="C173531" t="n">
        <v>2</v>
      </c>
      <c r="D173531" t="inlineStr">
        <is>
          <t>{'exlog-parser', 'exlog'}</t>
        </is>
      </c>
    </row>
    <row r="173532">
      <c r="A173532" s="1" t="n">
        <v>173530</v>
      </c>
      <c r="B173532" t="inlineStr">
        <is>
          <t>adcs</t>
        </is>
      </c>
      <c r="C173532" t="n">
        <v>2</v>
      </c>
      <c r="D173532" t="inlineStr">
        <is>
          <t>{'adcssy', 'ember-adcssy'}</t>
        </is>
      </c>
    </row>
    <row r="173533">
      <c r="A173533" s="1" t="n">
        <v>173531</v>
      </c>
      <c r="B173533" t="inlineStr">
        <is>
          <t>adcssy</t>
        </is>
      </c>
      <c r="C173533" t="n">
        <v>2</v>
      </c>
      <c r="D173533" t="inlineStr">
        <is>
          <t>{'adcssy', 'ember-adcssy'}</t>
        </is>
      </c>
    </row>
    <row r="173534">
      <c r="A173534" s="1" t="n">
        <v>173532</v>
      </c>
      <c r="B173534" t="inlineStr">
        <is>
          <t>reattempt</t>
        </is>
      </c>
      <c r="C173534" t="n">
        <v>2</v>
      </c>
      <c r="D173534" t="inlineStr">
        <is>
          <t>{'reattempt', 'reattempt-promise-function'}</t>
        </is>
      </c>
    </row>
    <row r="173535">
      <c r="A173535" s="1" t="n">
        <v>173533</v>
      </c>
      <c r="B173535" t="inlineStr">
        <is>
          <t>jdwl</t>
        </is>
      </c>
      <c r="C173535" t="n">
        <v>2</v>
      </c>
      <c r="D173535" t="inlineStr">
        <is>
          <t>{'jdwl-widget', 'jdwl'}</t>
        </is>
      </c>
    </row>
    <row r="173536">
      <c r="A173536" s="1" t="n">
        <v>173534</v>
      </c>
      <c r="B173536" t="inlineStr">
        <is>
          <t>pyviewx</t>
        </is>
      </c>
      <c r="C173536" t="n">
        <v>2</v>
      </c>
      <c r="D173536" t="inlineStr">
        <is>
          <t>{'pyviewx-client', 'pyviewx-pygame'}</t>
        </is>
      </c>
    </row>
    <row r="173537">
      <c r="A173537" s="1" t="n">
        <v>173535</v>
      </c>
      <c r="B173537" t="inlineStr">
        <is>
          <t>dqd</t>
        </is>
      </c>
      <c r="C173537" t="n">
        <v>2</v>
      </c>
      <c r="D173537" t="inlineStr">
        <is>
          <t>{'dqd', 'dqdeditor'}</t>
        </is>
      </c>
    </row>
    <row r="173538">
      <c r="A173538" s="1" t="n">
        <v>173536</v>
      </c>
      <c r="B173538" t="inlineStr">
        <is>
          <t>szko</t>
        </is>
      </c>
      <c r="C173538" t="n">
        <v>2</v>
      </c>
      <c r="D173538" t="inlineStr">
        <is>
          <t>{'pwojtaszko-design', 'szkola'}</t>
        </is>
      </c>
    </row>
    <row r="173539">
      <c r="A173539" s="1" t="n">
        <v>173537</v>
      </c>
      <c r="B173539" t="inlineStr">
        <is>
          <t>guonan</t>
        </is>
      </c>
      <c r="C173539" t="n">
        <v>2</v>
      </c>
      <c r="D173539" t="inlineStr">
        <is>
          <t>{'guonan', 'guonan_ui'}</t>
        </is>
      </c>
    </row>
    <row r="173540">
      <c r="A173540" s="1" t="n">
        <v>173538</v>
      </c>
      <c r="B173540" t="inlineStr">
        <is>
          <t>test166</t>
        </is>
      </c>
      <c r="C173540" t="n">
        <v>2</v>
      </c>
      <c r="D173540" t="inlineStr">
        <is>
          <t>{'@functions-io-labs-performance~test166', 'test166'}</t>
        </is>
      </c>
    </row>
    <row r="173541">
      <c r="A173541" s="1" t="n">
        <v>173539</v>
      </c>
      <c r="B173541" t="inlineStr">
        <is>
          <t>negated</t>
        </is>
      </c>
      <c r="C173541" t="n">
        <v>2</v>
      </c>
      <c r="D173541" t="inlineStr">
        <is>
          <t>{'@types~is-negated-glob', 'is-negated-glob'}</t>
        </is>
      </c>
    </row>
    <row r="173542">
      <c r="A173542" s="1" t="n">
        <v>173540</v>
      </c>
      <c r="B173542" t="inlineStr">
        <is>
          <t>pantocode</t>
        </is>
      </c>
      <c r="C173542" t="n">
        <v>2</v>
      </c>
      <c r="D173542" t="inlineStr">
        <is>
          <t>{'@pantocode~platzimediplayer', '@pantocode~random-messages'}</t>
        </is>
      </c>
    </row>
    <row r="173543">
      <c r="A173543" s="1" t="n">
        <v>173541</v>
      </c>
      <c r="B173543" t="inlineStr">
        <is>
          <t>chancedickson</t>
        </is>
      </c>
      <c r="C173543" t="n">
        <v>2</v>
      </c>
      <c r="D173543" t="inlineStr">
        <is>
          <t>{'@chancedickson~framebuffer', '@chancedickson~easy-errors'}</t>
        </is>
      </c>
    </row>
    <row r="173544">
      <c r="A173544" s="1" t="n">
        <v>173542</v>
      </c>
      <c r="B173544" t="inlineStr">
        <is>
          <t>smartinvoice</t>
        </is>
      </c>
      <c r="C173544" t="n">
        <v>2</v>
      </c>
      <c r="D173544" t="inlineStr">
        <is>
          <t>{'@smart-invoice~smartinvoice-sdk', 'smartinvoice-sdk'}</t>
        </is>
      </c>
    </row>
    <row r="173545">
      <c r="A173545" s="1" t="n">
        <v>173543</v>
      </c>
      <c r="B173545" t="inlineStr">
        <is>
          <t>stuffed</t>
        </is>
      </c>
      <c r="C173545" t="n">
        <v>2</v>
      </c>
      <c r="D173545" t="inlineStr">
        <is>
          <t>{'stuffed', 'generator-stuffed-node'}</t>
        </is>
      </c>
    </row>
    <row r="173546">
      <c r="A173546" s="1" t="n">
        <v>173544</v>
      </c>
      <c r="B173546" t="inlineStr">
        <is>
          <t>backlift</t>
        </is>
      </c>
      <c r="C173546" t="n">
        <v>2</v>
      </c>
      <c r="D173546" t="inlineStr">
        <is>
          <t>{'backlift-test', 'backlift'}</t>
        </is>
      </c>
    </row>
    <row r="173547">
      <c r="A173547" s="1" t="n">
        <v>173545</v>
      </c>
      <c r="B173547" t="inlineStr">
        <is>
          <t>runn</t>
        </is>
      </c>
      <c r="C173547" t="n">
        <v>2</v>
      </c>
      <c r="D173547" t="inlineStr">
        <is>
          <t>{'runn', 'runnit'}</t>
        </is>
      </c>
    </row>
    <row r="173548">
      <c r="A173548" s="1" t="n">
        <v>173546</v>
      </c>
      <c r="B173548" t="inlineStr">
        <is>
          <t>blazeit</t>
        </is>
      </c>
      <c r="C173548" t="n">
        <v>2</v>
      </c>
      <c r="D173548" t="inlineStr">
        <is>
          <t>{'blazeit', 'justapracticemodule69420blazeit'}</t>
        </is>
      </c>
    </row>
    <row r="173549">
      <c r="A173549" s="1" t="n">
        <v>173547</v>
      </c>
      <c r="B173549" t="inlineStr">
        <is>
          <t>ixware</t>
        </is>
      </c>
      <c r="C173549" t="n">
        <v>2</v>
      </c>
      <c r="D173549" t="inlineStr">
        <is>
          <t>{'ixware-realtime', 'ixware-v1'}</t>
        </is>
      </c>
    </row>
    <row r="173550">
      <c r="A173550" s="1" t="n">
        <v>173548</v>
      </c>
      <c r="B173550" t="inlineStr">
        <is>
          <t>swj</t>
        </is>
      </c>
      <c r="C173550" t="n">
        <v>2</v>
      </c>
      <c r="D173550" t="inlineStr">
        <is>
          <t>{'swj-test-npm', 'swj'}</t>
        </is>
      </c>
    </row>
    <row r="173551">
      <c r="A173551" s="1" t="n">
        <v>173549</v>
      </c>
      <c r="B173551" t="inlineStr">
        <is>
          <t>momkai</t>
        </is>
      </c>
      <c r="C173551" t="n">
        <v>2</v>
      </c>
      <c r="D173551" t="inlineStr">
        <is>
          <t>{'momkai-cli', 'momkai-react-cli'}</t>
        </is>
      </c>
    </row>
    <row r="173552">
      <c r="A173552" s="1" t="n">
        <v>173550</v>
      </c>
      <c r="B173552" t="inlineStr">
        <is>
          <t>lcardozo</t>
        </is>
      </c>
      <c r="C173552" t="n">
        <v>2</v>
      </c>
      <c r="D173552" t="inlineStr">
        <is>
          <t>{'lcardozo-print-fn', 'lcardozo-app-export'}</t>
        </is>
      </c>
    </row>
    <row r="173553">
      <c r="A173553" s="1" t="n">
        <v>173551</v>
      </c>
      <c r="B173553" t="inlineStr">
        <is>
          <t>khao</t>
        </is>
      </c>
      <c r="C173553" t="n">
        <v>2</v>
      </c>
      <c r="D173553" t="inlineStr">
        <is>
          <t>{'khaotu', 'khaoznet-plex-media-components'}</t>
        </is>
      </c>
    </row>
    <row r="173554">
      <c r="A173554" s="1" t="n">
        <v>173552</v>
      </c>
      <c r="B173554" t="inlineStr">
        <is>
          <t>ofx2</t>
        </is>
      </c>
      <c r="C173554" t="n">
        <v>2</v>
      </c>
      <c r="D173554" t="inlineStr">
        <is>
          <t>{'@guiseek~ofx2json', 'ofx2xlsmbr'}</t>
        </is>
      </c>
    </row>
    <row r="173555">
      <c r="A173555" s="1" t="n">
        <v>173553</v>
      </c>
      <c r="B173555" t="inlineStr">
        <is>
          <t>iwh</t>
        </is>
      </c>
      <c r="C173555" t="n">
        <v>2</v>
      </c>
      <c r="D173555" t="inlineStr">
        <is>
          <t>{'iwh-cli', 'iwh-lib'}</t>
        </is>
      </c>
    </row>
    <row r="173556">
      <c r="A173556" s="1" t="n">
        <v>173554</v>
      </c>
      <c r="B173556" t="inlineStr">
        <is>
          <t>holmwell</t>
        </is>
      </c>
      <c r="C173556" t="n">
        <v>2</v>
      </c>
      <c r="D173556" t="inlineStr">
        <is>
          <t>{'@holmwell~errors', '@holmwell~couch'}</t>
        </is>
      </c>
    </row>
    <row r="173557">
      <c r="A173557" s="1" t="n">
        <v>173555</v>
      </c>
      <c r="B173557" t="inlineStr">
        <is>
          <t>emaillogin</t>
        </is>
      </c>
      <c r="C173557" t="n">
        <v>2</v>
      </c>
      <c r="D173557" t="inlineStr">
        <is>
          <t>{'collective-emaillogin', 'betahaus-emaillogin'}</t>
        </is>
      </c>
    </row>
    <row r="173558">
      <c r="A173558" s="1" t="n">
        <v>173556</v>
      </c>
      <c r="B173558" t="inlineStr">
        <is>
          <t>refex</t>
        </is>
      </c>
      <c r="C173558" t="n">
        <v>2</v>
      </c>
      <c r="D173558" t="inlineStr">
        <is>
          <t>{'@refex~create-foo', 'refex'}</t>
        </is>
      </c>
    </row>
    <row r="173559">
      <c r="A173559" s="1" t="n">
        <v>173557</v>
      </c>
      <c r="B173559" t="inlineStr">
        <is>
          <t>codecoverage</t>
        </is>
      </c>
      <c r="C173559" t="n">
        <v>2</v>
      </c>
      <c r="D173559" t="inlineStr">
        <is>
          <t>{'azure-pipelines-tasks-codecoverage-tools', 'grunt-dotnet-codecoverage'}</t>
        </is>
      </c>
    </row>
    <row r="173560">
      <c r="A173560" s="1" t="n">
        <v>173558</v>
      </c>
      <c r="B173560" t="inlineStr">
        <is>
          <t>project53</t>
        </is>
      </c>
      <c r="C173560" t="n">
        <v>2</v>
      </c>
      <c r="D173560" t="inlineStr">
        <is>
          <t>{'project53zfx', 'generator-project53zfx'}</t>
        </is>
      </c>
    </row>
    <row r="173561">
      <c r="A173561" s="1" t="n">
        <v>173559</v>
      </c>
      <c r="B173561" t="inlineStr">
        <is>
          <t>tgbotjs</t>
        </is>
      </c>
      <c r="C173561" t="n">
        <v>2</v>
      </c>
      <c r="D173561" t="inlineStr">
        <is>
          <t>{'@modern-dev~tgbotjs', 'tgbotjs'}</t>
        </is>
      </c>
    </row>
    <row r="173562">
      <c r="A173562" s="1" t="n">
        <v>173560</v>
      </c>
      <c r="B173562" t="inlineStr">
        <is>
          <t>hybriscole</t>
        </is>
      </c>
      <c r="C173562" t="n">
        <v>2</v>
      </c>
      <c r="D173562" t="inlineStr">
        <is>
          <t>{'@hybriscole~websocket-chat', '@hybriscole~wasm-add'}</t>
        </is>
      </c>
    </row>
    <row r="173563">
      <c r="A173563" s="1" t="n">
        <v>173561</v>
      </c>
      <c r="B173563" t="inlineStr">
        <is>
          <t>treelib</t>
        </is>
      </c>
      <c r="C173563" t="n">
        <v>2</v>
      </c>
      <c r="D173563" t="inlineStr">
        <is>
          <t>{'treelib', 'wc3-treelib'}</t>
        </is>
      </c>
    </row>
    <row r="173564">
      <c r="A173564" s="1" t="n">
        <v>173562</v>
      </c>
      <c r="B173564" t="inlineStr">
        <is>
          <t>reiling</t>
        </is>
      </c>
      <c r="C173564" t="n">
        <v>2</v>
      </c>
      <c r="D173564" t="inlineStr">
        <is>
          <t>{'@alexreiling~utilities', '@alexreiling~explorer-react'}</t>
        </is>
      </c>
    </row>
    <row r="173565">
      <c r="A173565" s="1" t="n">
        <v>173563</v>
      </c>
      <c r="B173565" t="inlineStr">
        <is>
          <t>alexreiling</t>
        </is>
      </c>
      <c r="C173565" t="n">
        <v>2</v>
      </c>
      <c r="D173565" t="inlineStr">
        <is>
          <t>{'@alexreiling~utilities', '@alexreiling~explorer-react'}</t>
        </is>
      </c>
    </row>
    <row r="173566">
      <c r="A173566" s="1" t="n">
        <v>173564</v>
      </c>
      <c r="B173566" t="inlineStr">
        <is>
          <t>browserbox</t>
        </is>
      </c>
      <c r="C173566" t="n">
        <v>2</v>
      </c>
      <c r="D173566" t="inlineStr">
        <is>
          <t>{'browserbox', 'browserbox-win'}</t>
        </is>
      </c>
    </row>
    <row r="173567">
      <c r="A173567" s="1" t="n">
        <v>173565</v>
      </c>
      <c r="B173567" t="inlineStr">
        <is>
          <t>argyleio</t>
        </is>
      </c>
      <c r="C173567" t="n">
        <v>2</v>
      </c>
      <c r="D173567" t="inlineStr">
        <is>
          <t>{'@argyleio~argyle-plugin-react-native', '@argyleio~react-native-argyle-sdk'}</t>
        </is>
      </c>
    </row>
    <row r="173568">
      <c r="A173568" s="1" t="n">
        <v>173566</v>
      </c>
      <c r="B173568" t="inlineStr">
        <is>
          <t>streamsimple</t>
        </is>
      </c>
      <c r="C173568" t="n">
        <v>2</v>
      </c>
      <c r="D173568" t="inlineStr">
        <is>
          <t>{'com.streamsimple.tsnumbers', 'com.streamsimple.tscollections'}</t>
        </is>
      </c>
    </row>
    <row r="173569">
      <c r="A173569" s="1" t="n">
        <v>173567</v>
      </c>
      <c r="B173569" t="inlineStr">
        <is>
          <t>syncthru</t>
        </is>
      </c>
      <c r="C173569" t="n">
        <v>2</v>
      </c>
      <c r="D173569" t="inlineStr">
        <is>
          <t>{'node-syncthru', 'node-syncthru-client'}</t>
        </is>
      </c>
    </row>
    <row r="173570">
      <c r="A173570" s="1" t="n">
        <v>173568</v>
      </c>
      <c r="B173570" t="inlineStr">
        <is>
          <t>plux</t>
        </is>
      </c>
      <c r="C173570" t="n">
        <v>2</v>
      </c>
      <c r="D173570" t="inlineStr">
        <is>
          <t>{'plux', 'cordova-plugin-plux'}</t>
        </is>
      </c>
    </row>
    <row r="173571">
      <c r="A173571" s="1" t="n">
        <v>173569</v>
      </c>
      <c r="B173571" t="inlineStr">
        <is>
          <t>stablexswap</t>
        </is>
      </c>
      <c r="C173571" t="n">
        <v>2</v>
      </c>
      <c r="D173571" t="inlineStr">
        <is>
          <t>{'@stablexswap-libs~stablex-core', '@stablexswap-libs~sdk'}</t>
        </is>
      </c>
    </row>
    <row r="173572">
      <c r="A173572" s="1" t="n">
        <v>173570</v>
      </c>
      <c r="B173572" t="inlineStr">
        <is>
          <t>dom10160</t>
        </is>
      </c>
      <c r="C173572" t="n">
        <v>2</v>
      </c>
      <c r="D173572" t="inlineStr">
        <is>
          <t>{'@dom10160~stencil-first-component', '@dom10160~stencil-sandbox'}</t>
        </is>
      </c>
    </row>
    <row r="173573">
      <c r="A173573" s="1" t="n">
        <v>173571</v>
      </c>
      <c r="B173573" t="inlineStr">
        <is>
          <t>apoll</t>
        </is>
      </c>
      <c r="C173573" t="n">
        <v>2</v>
      </c>
      <c r="D173573" t="inlineStr">
        <is>
          <t>{'apoll', 'apoll-config'}</t>
        </is>
      </c>
    </row>
    <row r="173574">
      <c r="A173574" s="1" t="n">
        <v>173572</v>
      </c>
      <c r="B173574" t="inlineStr">
        <is>
          <t>sonido</t>
        </is>
      </c>
      <c r="C173574" t="n">
        <v>2</v>
      </c>
      <c r="D173574" t="inlineStr">
        <is>
          <t>{'sonido-cli', 'sonido'}</t>
        </is>
      </c>
    </row>
    <row r="173575">
      <c r="A173575" s="1" t="n">
        <v>173573</v>
      </c>
      <c r="B173575" t="inlineStr">
        <is>
          <t>pjr</t>
        </is>
      </c>
      <c r="C173575" t="n">
        <v>2</v>
      </c>
      <c r="D173575" t="inlineStr">
        <is>
          <t>{'@pjrharley~confusion-test', 'pjr'}</t>
        </is>
      </c>
    </row>
    <row r="173576">
      <c r="A173576" s="1" t="n">
        <v>173574</v>
      </c>
      <c r="B173576" t="inlineStr">
        <is>
          <t>bizpal</t>
        </is>
      </c>
      <c r="C173576" t="n">
        <v>2</v>
      </c>
      <c r="D173576" t="inlineStr">
        <is>
          <t>{'@bizpal~open-services-footer-widget', '@bizpal~open-services-bst'}</t>
        </is>
      </c>
    </row>
    <row r="173577">
      <c r="A173577" s="1" t="n">
        <v>173575</v>
      </c>
      <c r="B173577" t="inlineStr">
        <is>
          <t>airpub</t>
        </is>
      </c>
      <c r="C173577" t="n">
        <v>2</v>
      </c>
      <c r="D173577" t="inlineStr">
        <is>
          <t>{'airpub', 'airpub-installer'}</t>
        </is>
      </c>
    </row>
    <row r="173578">
      <c r="A173578" s="1" t="n">
        <v>173576</v>
      </c>
      <c r="B173578" t="inlineStr">
        <is>
          <t>commandcord</t>
        </is>
      </c>
      <c r="C173578" t="n">
        <v>2</v>
      </c>
      <c r="D173578" t="inlineStr">
        <is>
          <t>{'commandcord.js', 'commandcord'}</t>
        </is>
      </c>
    </row>
    <row r="173579">
      <c r="A173579" s="1" t="n">
        <v>173577</v>
      </c>
      <c r="B173579" t="inlineStr">
        <is>
          <t>examplez</t>
        </is>
      </c>
      <c r="C173579" t="n">
        <v>2</v>
      </c>
      <c r="D173579" t="inlineStr">
        <is>
          <t>{'landscaper-test-examplez', 'examplez'}</t>
        </is>
      </c>
    </row>
    <row r="173580">
      <c r="A173580" s="1" t="n">
        <v>173578</v>
      </c>
      <c r="B173580" t="inlineStr">
        <is>
          <t>mibo</t>
        </is>
      </c>
      <c r="C173580" t="n">
        <v>2</v>
      </c>
      <c r="D173580" t="inlineStr">
        <is>
          <t>{'@mibo~lib-jitsi-meet', 'mibo'}</t>
        </is>
      </c>
    </row>
    <row r="173581">
      <c r="A173581" s="1" t="n">
        <v>173579</v>
      </c>
      <c r="B173581" t="inlineStr">
        <is>
          <t>iccas</t>
        </is>
      </c>
      <c r="C173581" t="n">
        <v>2</v>
      </c>
      <c r="D173581" t="inlineStr">
        <is>
          <t>{'iccas', '@iccas~fhir-graphql-tools'}</t>
        </is>
      </c>
    </row>
    <row r="173582">
      <c r="A173582" s="1" t="n">
        <v>173580</v>
      </c>
      <c r="B173582" t="inlineStr">
        <is>
          <t>semiring</t>
        </is>
      </c>
      <c r="C173582" t="n">
        <v>2</v>
      </c>
      <c r="D173582" t="inlineStr">
        <is>
          <t>{'torch-semiring-einsum', 'semiring'}</t>
        </is>
      </c>
    </row>
    <row r="173583">
      <c r="A173583" s="1" t="n">
        <v>173581</v>
      </c>
      <c r="B173583" t="inlineStr">
        <is>
          <t>zscaler</t>
        </is>
      </c>
      <c r="C173583" t="n">
        <v>2</v>
      </c>
      <c r="D173583" t="inlineStr">
        <is>
          <t>{'zscaler', '@itentialopensource~adapter-zscaler'}</t>
        </is>
      </c>
    </row>
    <row r="173584">
      <c r="A173584" s="1" t="n">
        <v>173582</v>
      </c>
      <c r="B173584" t="inlineStr">
        <is>
          <t>sinding</t>
        </is>
      </c>
      <c r="C173584" t="n">
        <v>2</v>
      </c>
      <c r="D173584" t="inlineStr">
        <is>
          <t>{'@thesinding~authentication-api-key', '@thesinding~authentication-refresh-token'}</t>
        </is>
      </c>
    </row>
    <row r="173585">
      <c r="A173585" s="1" t="n">
        <v>173583</v>
      </c>
      <c r="B173585" t="inlineStr">
        <is>
          <t>thesinding</t>
        </is>
      </c>
      <c r="C173585" t="n">
        <v>2</v>
      </c>
      <c r="D173585" t="inlineStr">
        <is>
          <t>{'@thesinding~authentication-api-key', '@thesinding~authentication-refresh-token'}</t>
        </is>
      </c>
    </row>
    <row r="173586">
      <c r="A173586" s="1" t="n">
        <v>173584</v>
      </c>
      <c r="B173586" t="inlineStr">
        <is>
          <t>mintpie</t>
        </is>
      </c>
      <c r="C173586" t="n">
        <v>2</v>
      </c>
      <c r="D173586" t="inlineStr">
        <is>
          <t>{'eslint-config-mintpie', 'cra-template-mintpie'}</t>
        </is>
      </c>
    </row>
    <row r="173587">
      <c r="A173587" s="1" t="n">
        <v>173585</v>
      </c>
      <c r="B173587" t="inlineStr">
        <is>
          <t>floreal</t>
        </is>
      </c>
      <c r="C173587" t="n">
        <v>2</v>
      </c>
      <c r="D173587" t="inlineStr">
        <is>
          <t>{'floreal', '@types~floreal'}</t>
        </is>
      </c>
    </row>
    <row r="173588">
      <c r="A173588" s="1" t="n">
        <v>173586</v>
      </c>
      <c r="B173588" t="inlineStr">
        <is>
          <t>kuw</t>
        </is>
      </c>
      <c r="C173588" t="n">
        <v>2</v>
      </c>
      <c r="D173588" t="inlineStr">
        <is>
          <t>{'kuwa', 'kuw'}</t>
        </is>
      </c>
    </row>
    <row r="173589">
      <c r="A173589" s="1" t="n">
        <v>173587</v>
      </c>
      <c r="B173589" t="inlineStr">
        <is>
          <t>laosb</t>
        </is>
      </c>
      <c r="C173589" t="n">
        <v>2</v>
      </c>
      <c r="D173589" t="inlineStr">
        <is>
          <t>{'@laosb~dioscuri', 'laosb-markdown-it-v'}</t>
        </is>
      </c>
    </row>
    <row r="173590">
      <c r="A173590" s="1" t="n">
        <v>173588</v>
      </c>
      <c r="B173590" t="inlineStr">
        <is>
          <t>dioscuri</t>
        </is>
      </c>
      <c r="C173590" t="n">
        <v>2</v>
      </c>
      <c r="D173590" t="inlineStr">
        <is>
          <t>{'@laosb~dioscuri', 'dioscuri'}</t>
        </is>
      </c>
    </row>
    <row r="173591">
      <c r="A173591" s="1" t="n">
        <v>173589</v>
      </c>
      <c r="B173591" t="inlineStr">
        <is>
          <t>hexoserver</t>
        </is>
      </c>
      <c r="C173591" t="n">
        <v>2</v>
      </c>
      <c r="D173591" t="inlineStr">
        <is>
          <t>{'hexoserver-cli', 'hexoserver'}</t>
        </is>
      </c>
    </row>
    <row r="173592">
      <c r="A173592" s="1" t="n">
        <v>173590</v>
      </c>
      <c r="B173592" t="inlineStr">
        <is>
          <t>tanhauhau</t>
        </is>
      </c>
      <c r="C173592" t="n">
        <v>2</v>
      </c>
      <c r="D173592" t="inlineStr">
        <is>
          <t>{'@tanhauhau~gs', '@tanhauhau~yx'}</t>
        </is>
      </c>
    </row>
    <row r="173593">
      <c r="A173593" s="1" t="n">
        <v>173591</v>
      </c>
      <c r="B173593" t="inlineStr">
        <is>
          <t>ohdear</t>
        </is>
      </c>
      <c r="C173593" t="n">
        <v>2</v>
      </c>
      <c r="D173593" t="inlineStr">
        <is>
          <t>{'ohdear', 'ohdear-js-sdk'}</t>
        </is>
      </c>
    </row>
    <row r="173594">
      <c r="A173594" s="1" t="n">
        <v>173592</v>
      </c>
      <c r="B173594" t="inlineStr">
        <is>
          <t>bridgedb</t>
        </is>
      </c>
      <c r="C173594" t="n">
        <v>2</v>
      </c>
      <c r="D173594" t="inlineStr">
        <is>
          <t>{'bridgedb', '@datafire~bridgedb'}</t>
        </is>
      </c>
    </row>
    <row r="173595">
      <c r="A173595" s="1" t="n">
        <v>173593</v>
      </c>
      <c r="B173595" t="inlineStr">
        <is>
          <t>theconversation</t>
        </is>
      </c>
      <c r="C173595" t="n">
        <v>2</v>
      </c>
      <c r="D173595" t="inlineStr">
        <is>
          <t>{'@theconversation~ui', '@theconversation~promos-client'}</t>
        </is>
      </c>
    </row>
    <row r="173596">
      <c r="A173596" s="1" t="n">
        <v>173594</v>
      </c>
      <c r="B173596" t="inlineStr">
        <is>
          <t>wavepy2</t>
        </is>
      </c>
      <c r="C173596" t="n">
        <v>2</v>
      </c>
      <c r="D173596" t="inlineStr">
        <is>
          <t>{'oasys1-wavepy2', 'wavepy2'}</t>
        </is>
      </c>
    </row>
    <row r="173597">
      <c r="A173597" s="1" t="n">
        <v>173595</v>
      </c>
      <c r="B173597" t="inlineStr">
        <is>
          <t>wsmsgbroker</t>
        </is>
      </c>
      <c r="C173597" t="n">
        <v>2</v>
      </c>
      <c r="D173597" t="inlineStr">
        <is>
          <t>{'kevoree-comp-wsmsgbroker', 'wsmsgbroker'}</t>
        </is>
      </c>
    </row>
    <row r="173598">
      <c r="A173598" s="1" t="n">
        <v>173596</v>
      </c>
      <c r="B173598" t="inlineStr">
        <is>
          <t>nlv</t>
        </is>
      </c>
      <c r="C173598" t="n">
        <v>2</v>
      </c>
      <c r="D173598" t="inlineStr">
        <is>
          <t>{'phyloviz_nlv', 'nlvpms'}</t>
        </is>
      </c>
    </row>
    <row r="173599">
      <c r="A173599" s="1" t="n">
        <v>173597</v>
      </c>
      <c r="B173599" t="inlineStr">
        <is>
          <t>imnotout</t>
        </is>
      </c>
      <c r="C173599" t="n">
        <v>2</v>
      </c>
      <c r="D173599" t="inlineStr">
        <is>
          <t>{'@imnotout~capacitor-firebase', '@imnotout~capacitor-firebase-phoneauth'}</t>
        </is>
      </c>
    </row>
    <row r="173600">
      <c r="A173600" s="1" t="n">
        <v>173598</v>
      </c>
      <c r="B173600" t="inlineStr">
        <is>
          <t>rqx</t>
        </is>
      </c>
      <c r="C173600" t="n">
        <v>2</v>
      </c>
      <c r="D173600" t="inlineStr">
        <is>
          <t>{'rqx', '@berakocc~rqx'}</t>
        </is>
      </c>
    </row>
    <row r="173601">
      <c r="A173601" s="1" t="n">
        <v>173599</v>
      </c>
      <c r="B173601" t="inlineStr">
        <is>
          <t>superpro</t>
        </is>
      </c>
      <c r="C173601" t="n">
        <v>2</v>
      </c>
      <c r="D173601" t="inlineStr">
        <is>
          <t>{'@wewake~superpro-react-native', 'superpro_ljh'}</t>
        </is>
      </c>
    </row>
    <row r="173602">
      <c r="A173602" s="1" t="n">
        <v>173600</v>
      </c>
      <c r="B173602" t="inlineStr">
        <is>
          <t>yarnx</t>
        </is>
      </c>
      <c r="C173602" t="n">
        <v>2</v>
      </c>
      <c r="D173602" t="inlineStr">
        <is>
          <t>{'@terminal-junkies~yarnx', 'yarnx'}</t>
        </is>
      </c>
    </row>
    <row r="173603">
      <c r="A173603" s="1" t="n">
        <v>173601</v>
      </c>
      <c r="B173603" t="inlineStr">
        <is>
          <t>svenjsx</t>
        </is>
      </c>
      <c r="C173603" t="n">
        <v>2</v>
      </c>
      <c r="D173603" t="inlineStr">
        <is>
          <t>{'svenjsx-loader', 'svenjsx'}</t>
        </is>
      </c>
    </row>
    <row r="173604">
      <c r="A173604" s="1" t="n">
        <v>173602</v>
      </c>
      <c r="B173604" t="inlineStr">
        <is>
          <t>ionicx</t>
        </is>
      </c>
      <c r="C173604" t="n">
        <v>2</v>
      </c>
      <c r="D173604" t="inlineStr">
        <is>
          <t>{'@ionicx-components~monthpicker', 'ionicx-wechat-like-album'}</t>
        </is>
      </c>
    </row>
    <row r="173605">
      <c r="A173605" s="1" t="n">
        <v>173603</v>
      </c>
      <c r="B173605" t="inlineStr">
        <is>
          <t>lncs</t>
        </is>
      </c>
      <c r="C173605" t="n">
        <v>2</v>
      </c>
      <c r="D173605" t="inlineStr">
        <is>
          <t>{'splncs', 'printlncs'}</t>
        </is>
      </c>
    </row>
    <row r="173606">
      <c r="A173606" s="1" t="n">
        <v>173604</v>
      </c>
      <c r="B173606" t="inlineStr">
        <is>
          <t>appscrip</t>
        </is>
      </c>
      <c r="C173606" t="n">
        <v>2</v>
      </c>
      <c r="D173606" t="inlineStr">
        <is>
          <t>{'appscrip-ngx-carousel-npm', 'appscrip-leaflet'}</t>
        </is>
      </c>
    </row>
    <row r="173607">
      <c r="A173607" s="1" t="n">
        <v>173605</v>
      </c>
      <c r="B173607" t="inlineStr">
        <is>
          <t>wbz</t>
        </is>
      </c>
      <c r="C173607" t="n">
        <v>2</v>
      </c>
      <c r="D173607" t="inlineStr">
        <is>
          <t>{'vue-countup-wbz', 'wbzstest'}</t>
        </is>
      </c>
    </row>
    <row r="173608">
      <c r="A173608" s="1" t="n">
        <v>173606</v>
      </c>
      <c r="B173608" t="inlineStr">
        <is>
          <t>molarmass</t>
        </is>
      </c>
      <c r="C173608" t="n">
        <v>2</v>
      </c>
      <c r="D173608" t="inlineStr">
        <is>
          <t>{'molarmass.js', 'molarmass'}</t>
        </is>
      </c>
    </row>
    <row r="173609">
      <c r="A173609" s="1" t="n">
        <v>173607</v>
      </c>
      <c r="B173609" t="inlineStr">
        <is>
          <t>ptax</t>
        </is>
      </c>
      <c r="C173609" t="n">
        <v>2</v>
      </c>
      <c r="D173609" t="inlineStr">
        <is>
          <t>{'magayabr-ptax', 'ptax'}</t>
        </is>
      </c>
    </row>
    <row r="173610">
      <c r="A173610" s="1" t="n">
        <v>173608</v>
      </c>
      <c r="B173610" t="inlineStr">
        <is>
          <t>yugun</t>
        </is>
      </c>
      <c r="C173610" t="n">
        <v>2</v>
      </c>
      <c r="D173610" t="inlineStr">
        <is>
          <t>{'react-native-calendar-manager-yugun', 'react-native-native-toast-library-yugun'}</t>
        </is>
      </c>
    </row>
    <row r="173611">
      <c r="A173611" s="1" t="n">
        <v>173609</v>
      </c>
      <c r="B173611" t="inlineStr">
        <is>
          <t>rejuice</t>
        </is>
      </c>
      <c r="C173611" t="n">
        <v>2</v>
      </c>
      <c r="D173611" t="inlineStr">
        <is>
          <t>{'rejuice', 'rejuice-redux'}</t>
        </is>
      </c>
    </row>
    <row r="173612">
      <c r="A173612" s="1" t="n">
        <v>173610</v>
      </c>
      <c r="B173612" t="inlineStr">
        <is>
          <t>roapi</t>
        </is>
      </c>
      <c r="C173612" t="n">
        <v>2</v>
      </c>
      <c r="D173612" t="inlineStr">
        <is>
          <t>{'roapi-http', 'roapi-js'}</t>
        </is>
      </c>
    </row>
    <row r="173613">
      <c r="A173613" s="1" t="n">
        <v>173611</v>
      </c>
      <c r="B173613" t="inlineStr">
        <is>
          <t>modal1</t>
        </is>
      </c>
      <c r="C173613" t="n">
        <v>2</v>
      </c>
      <c r="D173613" t="inlineStr">
        <is>
          <t>{'p-dialog-modal1', 'ml-modal1'}</t>
        </is>
      </c>
    </row>
    <row r="173614">
      <c r="A173614" s="1" t="n">
        <v>173612</v>
      </c>
      <c r="B173614" t="inlineStr">
        <is>
          <t>qingfengai</t>
        </is>
      </c>
      <c r="C173614" t="n">
        <v>2</v>
      </c>
      <c r="D173614" t="inlineStr">
        <is>
          <t>{'qingfengai-vue-table-export', 'qingfengai-vue-print'}</t>
        </is>
      </c>
    </row>
    <row r="173615">
      <c r="A173615" s="1" t="n">
        <v>173613</v>
      </c>
      <c r="B173615" t="inlineStr">
        <is>
          <t>noflow</t>
        </is>
      </c>
      <c r="C173615" t="n">
        <v>2</v>
      </c>
      <c r="D173615" t="inlineStr">
        <is>
          <t>{'noflow', 'scorm-again-noflow'}</t>
        </is>
      </c>
    </row>
    <row r="173616">
      <c r="A173616" s="1" t="n">
        <v>173614</v>
      </c>
      <c r="B173616" t="inlineStr">
        <is>
          <t>webt</t>
        </is>
      </c>
      <c r="C173616" t="n">
        <v>2</v>
      </c>
      <c r="D173616" t="inlineStr">
        <is>
          <t>{'webt', 'webt-js-framework'}</t>
        </is>
      </c>
    </row>
    <row r="173617">
      <c r="A173617" s="1" t="n">
        <v>173615</v>
      </c>
      <c r="B173617" t="inlineStr">
        <is>
          <t>huamomo</t>
        </is>
      </c>
      <c r="C173617" t="n">
        <v>2</v>
      </c>
      <c r="D173617" t="inlineStr">
        <is>
          <t>{'huamomo-test', 'huamomo-scripts'}</t>
        </is>
      </c>
    </row>
    <row r="173618">
      <c r="A173618" s="1" t="n">
        <v>173616</v>
      </c>
      <c r="B173618" t="inlineStr">
        <is>
          <t>kennethreitz</t>
        </is>
      </c>
      <c r="C173618" t="n">
        <v>2</v>
      </c>
      <c r="D173618" t="inlineStr">
        <is>
          <t>{'@kennethreitz~python', '@kennethreitz~python-wsgi'}</t>
        </is>
      </c>
    </row>
    <row r="173619">
      <c r="A173619" s="1" t="n">
        <v>173617</v>
      </c>
      <c r="B173619" t="inlineStr">
        <is>
          <t>coons</t>
        </is>
      </c>
      <c r="C173619" t="n">
        <v>2</v>
      </c>
      <c r="D173619" t="inlineStr">
        <is>
          <t>{'@sunnygb~icoons', '@devcoons~njs-random'}</t>
        </is>
      </c>
    </row>
    <row r="173620">
      <c r="A173620" s="1" t="n">
        <v>173618</v>
      </c>
      <c r="B173620" t="inlineStr">
        <is>
          <t>notebase</t>
        </is>
      </c>
      <c r="C173620" t="n">
        <v>2</v>
      </c>
      <c r="D173620" t="inlineStr">
        <is>
          <t>{'notebase', 'notebase-cli'}</t>
        </is>
      </c>
    </row>
    <row r="173621">
      <c r="A173621" s="1" t="n">
        <v>173619</v>
      </c>
      <c r="B173621" t="inlineStr">
        <is>
          <t>latona</t>
        </is>
      </c>
      <c r="C173621" t="n">
        <v>2</v>
      </c>
      <c r="D173621" t="inlineStr">
        <is>
          <t>{'latona-datacatalog', 'latona'}</t>
        </is>
      </c>
    </row>
    <row r="173622">
      <c r="A173622" s="1" t="n">
        <v>173620</v>
      </c>
      <c r="B173622" t="inlineStr">
        <is>
          <t>secops</t>
        </is>
      </c>
      <c r="C173622" t="n">
        <v>2</v>
      </c>
      <c r="D173622" t="inlineStr">
        <is>
          <t>{'simplify-secops', 'talisman-secops'}</t>
        </is>
      </c>
    </row>
    <row r="173623">
      <c r="A173623" s="1" t="n">
        <v>173621</v>
      </c>
      <c r="B173623" t="inlineStr">
        <is>
          <t>iquit</t>
        </is>
      </c>
      <c r="C173623" t="n">
        <v>2</v>
      </c>
      <c r="D173623" t="inlineStr">
        <is>
          <t>{'iquit_assets', 'iquit'}</t>
        </is>
      </c>
    </row>
    <row r="173624">
      <c r="A173624" s="1" t="n">
        <v>173622</v>
      </c>
      <c r="B173624" t="inlineStr">
        <is>
          <t>hannibal</t>
        </is>
      </c>
      <c r="C173624" t="n">
        <v>2</v>
      </c>
      <c r="D173624" t="inlineStr">
        <is>
          <t>{'hannibaltest', 'hannibal'}</t>
        </is>
      </c>
    </row>
    <row r="173625">
      <c r="A173625" s="1" t="n">
        <v>173623</v>
      </c>
      <c r="B173625" t="inlineStr">
        <is>
          <t>webeo</t>
        </is>
      </c>
      <c r="C173625" t="n">
        <v>2</v>
      </c>
      <c r="D173625" t="inlineStr">
        <is>
          <t>{'webeo', '@webeo~core'}</t>
        </is>
      </c>
    </row>
    <row r="173626">
      <c r="A173626" s="1" t="n">
        <v>173624</v>
      </c>
      <c r="B173626" t="inlineStr">
        <is>
          <t>ebv</t>
        </is>
      </c>
      <c r="C173626" t="n">
        <v>2</v>
      </c>
      <c r="D173626" t="inlineStr">
        <is>
          <t>{'ebv-luqum', 'ebv-helpers'}</t>
        </is>
      </c>
    </row>
    <row r="173627">
      <c r="A173627" s="1" t="n">
        <v>173625</v>
      </c>
      <c r="B173627" t="inlineStr">
        <is>
          <t>luqum</t>
        </is>
      </c>
      <c r="C173627" t="n">
        <v>2</v>
      </c>
      <c r="D173627" t="inlineStr">
        <is>
          <t>{'luqum', 'ebv-luqum'}</t>
        </is>
      </c>
    </row>
    <row r="173628">
      <c r="A173628" s="1" t="n">
        <v>173626</v>
      </c>
      <c r="B173628" t="inlineStr">
        <is>
          <t>bbbx</t>
        </is>
      </c>
      <c r="C173628" t="n">
        <v>2</v>
      </c>
      <c r="D173628" t="inlineStr">
        <is>
          <t>{'@ambassify~ui-compat-bbbx', '@ambassify~bbbx-legacy-form'}</t>
        </is>
      </c>
    </row>
    <row r="173629">
      <c r="A173629" s="1" t="n">
        <v>173627</v>
      </c>
      <c r="B173629" t="inlineStr">
        <is>
          <t>fun3</t>
        </is>
      </c>
      <c r="C173629" t="n">
        <v>2</v>
      </c>
      <c r="D173629" t="inlineStr">
        <is>
          <t>{'georgefun3', 'fun3wjs'}</t>
        </is>
      </c>
    </row>
    <row r="173630">
      <c r="A173630" s="1" t="n">
        <v>173628</v>
      </c>
      <c r="B173630" t="inlineStr">
        <is>
          <t>blunderbuss</t>
        </is>
      </c>
      <c r="C173630" t="n">
        <v>2</v>
      </c>
      <c r="D173630" t="inlineStr">
        <is>
          <t>{'blunderbuss', 'talos-blunderbuss'}</t>
        </is>
      </c>
    </row>
    <row r="173631">
      <c r="A173631" s="1" t="n">
        <v>173629</v>
      </c>
      <c r="B173631" t="inlineStr">
        <is>
          <t>sene</t>
        </is>
      </c>
      <c r="C173631" t="n">
        <v>2</v>
      </c>
      <c r="D173631" t="inlineStr">
        <is>
          <t>{'senegoose', 'senegraph'}</t>
        </is>
      </c>
    </row>
    <row r="173632">
      <c r="A173632" s="1" t="n">
        <v>173630</v>
      </c>
      <c r="B173632" t="inlineStr">
        <is>
          <t>tmpfile</t>
        </is>
      </c>
      <c r="C173632" t="n">
        <v>2</v>
      </c>
      <c r="D173632" t="inlineStr">
        <is>
          <t>{'tmpfile', '@taluoo~tmpfile'}</t>
        </is>
      </c>
    </row>
    <row r="173633">
      <c r="A173633" s="1" t="n">
        <v>173631</v>
      </c>
      <c r="B173633" t="inlineStr">
        <is>
          <t>vgltf</t>
        </is>
      </c>
      <c r="C173633" t="n">
        <v>2</v>
      </c>
      <c r="D173633" t="inlineStr">
        <is>
          <t>{'net.yutopp.vgltf.unity', 'net.yutopp.vgltf'}</t>
        </is>
      </c>
    </row>
    <row r="173634">
      <c r="A173634" s="1" t="n">
        <v>173632</v>
      </c>
      <c r="B173634" t="inlineStr">
        <is>
          <t>workwithizzi</t>
        </is>
      </c>
      <c r="C173634" t="n">
        <v>2</v>
      </c>
      <c r="D173634" t="inlineStr">
        <is>
          <t>{'@workwithizzi~eslint-config', '@workwithizzi~eslint-config-react'}</t>
        </is>
      </c>
    </row>
    <row r="173635">
      <c r="A173635" s="1" t="n">
        <v>173633</v>
      </c>
      <c r="B173635" t="inlineStr">
        <is>
          <t>sji</t>
        </is>
      </c>
      <c r="C173635" t="n">
        <v>2</v>
      </c>
      <c r="D173635" t="inlineStr">
        <is>
          <t>{'@alonesjialin~cli', 'sji'}</t>
        </is>
      </c>
    </row>
    <row r="173636">
      <c r="A173636" s="1" t="n">
        <v>173634</v>
      </c>
      <c r="B173636" t="inlineStr">
        <is>
          <t>modpe</t>
        </is>
      </c>
      <c r="C173636" t="n">
        <v>2</v>
      </c>
      <c r="D173636" t="inlineStr">
        <is>
          <t>{'flying-squid-modpe', 'modpe-compiler'}</t>
        </is>
      </c>
    </row>
    <row r="173637">
      <c r="A173637" s="1" t="n">
        <v>173635</v>
      </c>
      <c r="B173637" t="inlineStr">
        <is>
          <t>tzq</t>
        </is>
      </c>
      <c r="C173637" t="n">
        <v>2</v>
      </c>
      <c r="D173637" t="inlineStr">
        <is>
          <t>{'tzq_virtualbox', 'tzq-star-grade'}</t>
        </is>
      </c>
    </row>
    <row r="173638">
      <c r="A173638" s="1" t="n">
        <v>173636</v>
      </c>
      <c r="B173638" t="inlineStr">
        <is>
          <t>autonpm</t>
        </is>
      </c>
      <c r="C173638" t="n">
        <v>2</v>
      </c>
      <c r="D173638" t="inlineStr">
        <is>
          <t>{'autonpm-callen', 'autonpm'}</t>
        </is>
      </c>
    </row>
    <row r="173639">
      <c r="A173639" s="1" t="n">
        <v>173637</v>
      </c>
      <c r="B173639" t="inlineStr">
        <is>
          <t>xto6</t>
        </is>
      </c>
      <c r="C173639" t="n">
        <v>2</v>
      </c>
      <c r="D173639" t="inlineStr">
        <is>
          <t>{'xto6', 'gulp-xto6'}</t>
        </is>
      </c>
    </row>
    <row r="173640">
      <c r="A173640" s="1" t="n">
        <v>173638</v>
      </c>
      <c r="B173640" t="inlineStr">
        <is>
          <t>vtrushin</t>
        </is>
      </c>
      <c r="C173640" t="n">
        <v>2</v>
      </c>
      <c r="D173640" t="inlineStr">
        <is>
          <t>{'@vtrushin~helpers', '@vtrushin~css-color-parser'}</t>
        </is>
      </c>
    </row>
    <row r="173641">
      <c r="A173641" s="1" t="n">
        <v>173639</v>
      </c>
      <c r="B173641" t="inlineStr">
        <is>
          <t>vreact</t>
        </is>
      </c>
      <c r="C173641" t="n">
        <v>2</v>
      </c>
      <c r="D173641" t="inlineStr">
        <is>
          <t>{'a1vreact', 'vreact-publish'}</t>
        </is>
      </c>
    </row>
    <row r="173642">
      <c r="A173642" s="1" t="n">
        <v>173640</v>
      </c>
      <c r="B173642" t="inlineStr">
        <is>
          <t>cowcerts</t>
        </is>
      </c>
      <c r="C173642" t="n">
        <v>2</v>
      </c>
      <c r="D173642" t="inlineStr">
        <is>
          <t>{'@cowcerts~eds-render', '@cowcerts~certificate-render'}</t>
        </is>
      </c>
    </row>
    <row r="173643">
      <c r="A173643" s="1" t="n">
        <v>173641</v>
      </c>
      <c r="B173643" t="inlineStr">
        <is>
          <t>swippy</t>
        </is>
      </c>
      <c r="C173643" t="n">
        <v>2</v>
      </c>
      <c r="D173643" t="inlineStr">
        <is>
          <t>{'ng-swippy', 'swippy'}</t>
        </is>
      </c>
    </row>
    <row r="173644">
      <c r="A173644" s="1" t="n">
        <v>173642</v>
      </c>
      <c r="B173644" t="inlineStr">
        <is>
          <t>aakkoub</t>
        </is>
      </c>
      <c r="C173644" t="n">
        <v>2</v>
      </c>
      <c r="D173644" t="inlineStr">
        <is>
          <t>{'zipconnection_server_aakkoub', 'aakkoub-frame-print'}</t>
        </is>
      </c>
    </row>
    <row r="173645">
      <c r="A173645" s="1" t="n">
        <v>173643</v>
      </c>
      <c r="B173645" t="inlineStr">
        <is>
          <t>yoteams</t>
        </is>
      </c>
      <c r="C173645" t="n">
        <v>2</v>
      </c>
      <c r="D173645" t="inlineStr">
        <is>
          <t>{'yoteams-build-core', 'yoteams-deploy'}</t>
        </is>
      </c>
    </row>
    <row r="173646">
      <c r="A173646" s="1" t="n">
        <v>173644</v>
      </c>
      <c r="B173646" t="inlineStr">
        <is>
          <t>backtolife</t>
        </is>
      </c>
      <c r="C173646" t="n">
        <v>2</v>
      </c>
      <c r="D173646" t="inlineStr">
        <is>
          <t>{'@backtolife~holidays-cn', '@backtolife~dayjs-business-days'}</t>
        </is>
      </c>
    </row>
    <row r="173647">
      <c r="A173647" s="1" t="n">
        <v>173645</v>
      </c>
      <c r="B173647" t="inlineStr">
        <is>
          <t>gerri</t>
        </is>
      </c>
      <c r="C173647" t="n">
        <v>2</v>
      </c>
      <c r="D173647" t="inlineStr">
        <is>
          <t>{'testlibgerrillero', 'gerridae'}</t>
        </is>
      </c>
    </row>
    <row r="173648">
      <c r="A173648" s="1" t="n">
        <v>173646</v>
      </c>
      <c r="B173648" t="inlineStr">
        <is>
          <t>apposition</t>
        </is>
      </c>
      <c r="C173648" t="n">
        <v>2</v>
      </c>
      <c r="D173648" t="inlineStr">
        <is>
          <t>{'apposition-interfaces', 'apposition'}</t>
        </is>
      </c>
    </row>
    <row r="173649">
      <c r="A173649" s="1" t="n">
        <v>173647</v>
      </c>
      <c r="B173649" t="inlineStr">
        <is>
          <t>usamimi</t>
        </is>
      </c>
      <c r="C173649" t="n">
        <v>2</v>
      </c>
      <c r="D173649" t="inlineStr">
        <is>
          <t>{'@usamimi-parka~wani_rogue', '@usamimi-parka~hello-wasm'}</t>
        </is>
      </c>
    </row>
    <row r="173650">
      <c r="A173650" s="1" t="n">
        <v>173648</v>
      </c>
      <c r="B173650" t="inlineStr">
        <is>
          <t>web03</t>
        </is>
      </c>
      <c r="C173650" t="n">
        <v>2</v>
      </c>
      <c r="D173650" t="inlineStr">
        <is>
          <t>{'@luojianet~web03', 'web03'}</t>
        </is>
      </c>
    </row>
    <row r="173651">
      <c r="A173651" s="1" t="n">
        <v>173649</v>
      </c>
      <c r="B173651" t="inlineStr">
        <is>
          <t>modlog</t>
        </is>
      </c>
      <c r="C173651" t="n">
        <v>2</v>
      </c>
      <c r="D173651" t="inlineStr">
        <is>
          <t>{'slack-modlog', 'modlog'}</t>
        </is>
      </c>
    </row>
    <row r="173652">
      <c r="A173652" s="1" t="n">
        <v>173650</v>
      </c>
      <c r="B173652" t="inlineStr">
        <is>
          <t>sunxinfangfang</t>
        </is>
      </c>
      <c r="C173652" t="n">
        <v>2</v>
      </c>
      <c r="D173652" t="inlineStr">
        <is>
          <t>{'star_sunxinfangfang', 'history_sunxinfangfang'}</t>
        </is>
      </c>
    </row>
    <row r="173653">
      <c r="A173653" s="1" t="n">
        <v>173651</v>
      </c>
      <c r="B173653" t="inlineStr">
        <is>
          <t>mrba</t>
        </is>
      </c>
      <c r="C173653" t="n">
        <v>2</v>
      </c>
      <c r="D173653" t="inlineStr">
        <is>
          <t>{'mrba-eshper', 'mrba-cchper'}</t>
        </is>
      </c>
    </row>
    <row r="173654">
      <c r="A173654" s="1" t="n">
        <v>173652</v>
      </c>
      <c r="B173654" t="inlineStr">
        <is>
          <t>packument</t>
        </is>
      </c>
      <c r="C173654" t="n">
        <v>2</v>
      </c>
      <c r="D173654" t="inlineStr">
        <is>
          <t>{'packument-package', 'packument'}</t>
        </is>
      </c>
    </row>
    <row r="173655">
      <c r="A173655" s="1" t="n">
        <v>173653</v>
      </c>
      <c r="B173655" t="inlineStr">
        <is>
          <t>quickstream</t>
        </is>
      </c>
      <c r="C173655" t="n">
        <v>2</v>
      </c>
      <c r="D173655" t="inlineStr">
        <is>
          <t>{'quickstream', 'webrtc-quickstream'}</t>
        </is>
      </c>
    </row>
    <row r="173656">
      <c r="A173656" s="1" t="n">
        <v>173654</v>
      </c>
      <c r="B173656" t="inlineStr">
        <is>
          <t>loods</t>
        </is>
      </c>
      <c r="C173656" t="n">
        <v>2</v>
      </c>
      <c r="D173656" t="inlineStr">
        <is>
          <t>{'react-uploods', 'uploods'}</t>
        </is>
      </c>
    </row>
    <row r="173657">
      <c r="A173657" s="1" t="n">
        <v>173655</v>
      </c>
      <c r="B173657" t="inlineStr">
        <is>
          <t>uploods</t>
        </is>
      </c>
      <c r="C173657" t="n">
        <v>2</v>
      </c>
      <c r="D173657" t="inlineStr">
        <is>
          <t>{'react-uploods', 'uploods'}</t>
        </is>
      </c>
    </row>
    <row r="173658">
      <c r="A173658" s="1" t="n">
        <v>173656</v>
      </c>
      <c r="B173658" t="inlineStr">
        <is>
          <t>tithe</t>
        </is>
      </c>
      <c r="C173658" t="n">
        <v>2</v>
      </c>
      <c r="D173658" t="inlineStr">
        <is>
          <t>{'tithe', 'cryptotithe-wasm'}</t>
        </is>
      </c>
    </row>
    <row r="173659">
      <c r="A173659" s="1" t="n">
        <v>173657</v>
      </c>
      <c r="B173659" t="inlineStr">
        <is>
          <t>anctech</t>
        </is>
      </c>
      <c r="C173659" t="n">
        <v>2</v>
      </c>
      <c r="D173659" t="inlineStr">
        <is>
          <t>{'@anctech~button', '@anctech~grid'}</t>
        </is>
      </c>
    </row>
    <row r="173660">
      <c r="A173660" s="1" t="n">
        <v>173658</v>
      </c>
      <c r="B173660" t="inlineStr">
        <is>
          <t>digitickets</t>
        </is>
      </c>
      <c r="C173660" t="n">
        <v>2</v>
      </c>
      <c r="D173660" t="inlineStr">
        <is>
          <t>{'@digitickets~eslint-config-digitickets', 'digitickets.star-web-print'}</t>
        </is>
      </c>
    </row>
    <row r="173661">
      <c r="A173661" s="1" t="n">
        <v>173659</v>
      </c>
      <c r="B173661" t="inlineStr">
        <is>
          <t>deface</t>
        </is>
      </c>
      <c r="C173661" t="n">
        <v>2</v>
      </c>
      <c r="D173661" t="inlineStr">
        <is>
          <t>{'mri-deface-detector', 'deface'}</t>
        </is>
      </c>
    </row>
    <row r="173662">
      <c r="A173662" s="1" t="n">
        <v>173660</v>
      </c>
      <c r="B173662" t="inlineStr">
        <is>
          <t>kdcfe</t>
        </is>
      </c>
      <c r="C173662" t="n">
        <v>2</v>
      </c>
      <c r="D173662" t="inlineStr">
        <is>
          <t>{'@kdcfe~react-native-bluetooth-escpos-printer', '@kdcfe~react-native-bluetooth-serial-next'}</t>
        </is>
      </c>
    </row>
    <row r="173663">
      <c r="A173663" s="1" t="n">
        <v>173661</v>
      </c>
      <c r="B173663" t="inlineStr">
        <is>
          <t>nodemill</t>
        </is>
      </c>
      <c r="C173663" t="n">
        <v>2</v>
      </c>
      <c r="D173663" t="inlineStr">
        <is>
          <t>{'nodemill', 'nodemill-push'}</t>
        </is>
      </c>
    </row>
    <row r="173664">
      <c r="A173664" s="1" t="n">
        <v>173662</v>
      </c>
      <c r="B173664" t="inlineStr">
        <is>
          <t>rerere</t>
        </is>
      </c>
      <c r="C173664" t="n">
        <v>2</v>
      </c>
      <c r="D173664" t="inlineStr">
        <is>
          <t>{'add-test-rerere', 'rerere'}</t>
        </is>
      </c>
    </row>
    <row r="173665">
      <c r="A173665" s="1" t="n">
        <v>173663</v>
      </c>
      <c r="B173665" t="inlineStr">
        <is>
          <t>medline</t>
        </is>
      </c>
      <c r="C173665" t="n">
        <v>2</v>
      </c>
      <c r="D173665" t="inlineStr">
        <is>
          <t>{'reflib-medline', 'medlinexmltojson'}</t>
        </is>
      </c>
    </row>
    <row r="173666">
      <c r="A173666" s="1" t="n">
        <v>173664</v>
      </c>
      <c r="B173666" t="inlineStr">
        <is>
          <t>nfirs</t>
        </is>
      </c>
      <c r="C173666" t="n">
        <v>2</v>
      </c>
      <c r="D173666" t="inlineStr">
        <is>
          <t>{'@statengine~nfirs-utils', 'nfirs-ts'}</t>
        </is>
      </c>
    </row>
    <row r="173667">
      <c r="A173667" s="1" t="n">
        <v>173665</v>
      </c>
      <c r="B173667" t="inlineStr">
        <is>
          <t>tompan</t>
        </is>
      </c>
      <c r="C173667" t="n">
        <v>2</v>
      </c>
      <c r="D173667" t="inlineStr">
        <is>
          <t>{'@tompan~tompan-reacttemplate', '-tompan-reacttemplate'}</t>
        </is>
      </c>
    </row>
    <row r="173668">
      <c r="A173668" s="1" t="n">
        <v>173666</v>
      </c>
      <c r="B173668" t="inlineStr">
        <is>
          <t>reacttemplate</t>
        </is>
      </c>
      <c r="C173668" t="n">
        <v>2</v>
      </c>
      <c r="D173668" t="inlineStr">
        <is>
          <t>{'@tompan~tompan-reacttemplate', '-tompan-reacttemplate'}</t>
        </is>
      </c>
    </row>
    <row r="173669">
      <c r="A173669" s="1" t="n">
        <v>173667</v>
      </c>
      <c r="B173669" t="inlineStr">
        <is>
          <t>rvx</t>
        </is>
      </c>
      <c r="C173669" t="n">
        <v>2</v>
      </c>
      <c r="D173669" t="inlineStr">
        <is>
          <t>{'rvx-tslint-rules', 'rvx'}</t>
        </is>
      </c>
    </row>
    <row r="173670">
      <c r="A173670" s="1" t="n">
        <v>173668</v>
      </c>
      <c r="B173670" t="inlineStr">
        <is>
          <t>epilog</t>
        </is>
      </c>
      <c r="C173670" t="n">
        <v>2</v>
      </c>
      <c r="D173670" t="inlineStr">
        <is>
          <t>{'@kingjs~descriptor.object.epilog', 'epilog'}</t>
        </is>
      </c>
    </row>
    <row r="173671">
      <c r="A173671" s="1" t="n">
        <v>173669</v>
      </c>
      <c r="B173671" t="inlineStr">
        <is>
          <t>ncreshon</t>
        </is>
      </c>
      <c r="C173671" t="n">
        <v>2</v>
      </c>
      <c r="D173671" t="inlineStr">
        <is>
          <t>{'lodown-ncreshon', 'lowdown-ncreshon'}</t>
        </is>
      </c>
    </row>
    <row r="173672">
      <c r="A173672" s="1" t="n">
        <v>173670</v>
      </c>
      <c r="B173672" t="inlineStr">
        <is>
          <t>yazahra</t>
        </is>
      </c>
      <c r="C173672" t="n">
        <v>2</v>
      </c>
      <c r="D173672" t="inlineStr">
        <is>
          <t>{'@yazahra~cmn', '@yazahra~common'}</t>
        </is>
      </c>
    </row>
    <row r="173673">
      <c r="A173673" s="1" t="n">
        <v>173671</v>
      </c>
      <c r="B173673" t="inlineStr">
        <is>
          <t>fulleditor</t>
        </is>
      </c>
      <c r="C173673" t="n">
        <v>2</v>
      </c>
      <c r="D173673" t="inlineStr">
        <is>
          <t>{'jsyg-fulleditor-menus', 'jsyg-fulleditor'}</t>
        </is>
      </c>
    </row>
    <row r="173674">
      <c r="A173674" s="1" t="n">
        <v>173672</v>
      </c>
      <c r="B173674" t="inlineStr">
        <is>
          <t>end1</t>
        </is>
      </c>
      <c r="C173674" t="n">
        <v>2</v>
      </c>
      <c r="D173674" t="inlineStr">
        <is>
          <t>{'myui-front-end1', 'micro-front-end1'}</t>
        </is>
      </c>
    </row>
    <row r="173675">
      <c r="A173675" s="1" t="n">
        <v>173673</v>
      </c>
      <c r="B173675" t="inlineStr">
        <is>
          <t>arraystest</t>
        </is>
      </c>
      <c r="C173675" t="n">
        <v>2</v>
      </c>
      <c r="D173675" t="inlineStr">
        <is>
          <t>{'arraystest', 'pakkk-arraystest'}</t>
        </is>
      </c>
    </row>
    <row r="173676">
      <c r="A173676" s="1" t="n">
        <v>173674</v>
      </c>
      <c r="B173676" t="inlineStr">
        <is>
          <t>iconoclast</t>
        </is>
      </c>
      <c r="C173676" t="n">
        <v>2</v>
      </c>
      <c r="D173676" t="inlineStr">
        <is>
          <t>{'faviconoclast', 'iconoclast'}</t>
        </is>
      </c>
    </row>
    <row r="173677">
      <c r="A173677" s="1" t="n">
        <v>173675</v>
      </c>
      <c r="B173677" t="inlineStr">
        <is>
          <t>wdym</t>
        </is>
      </c>
      <c r="C173677" t="n">
        <v>2</v>
      </c>
      <c r="D173677" t="inlineStr">
        <is>
          <t>{'@ttn~wdym', 'wdym'}</t>
        </is>
      </c>
    </row>
    <row r="173678">
      <c r="A173678" s="1" t="n">
        <v>173676</v>
      </c>
      <c r="B173678" t="inlineStr">
        <is>
          <t>contasystemer</t>
        </is>
      </c>
      <c r="C173678" t="n">
        <v>2</v>
      </c>
      <c r="D173678" t="inlineStr">
        <is>
          <t>{'@contasystemer~angularjs-assert', '@contasystemer~angularjs-custom-element'}</t>
        </is>
      </c>
    </row>
    <row r="173679">
      <c r="A173679" s="1" t="n">
        <v>173677</v>
      </c>
      <c r="B173679" t="inlineStr">
        <is>
          <t>errorreport</t>
        </is>
      </c>
      <c r="C173679" t="n">
        <v>2</v>
      </c>
      <c r="D173679" t="inlineStr">
        <is>
          <t>{'xys_errorreport', 'errorreport'}</t>
        </is>
      </c>
    </row>
    <row r="173680">
      <c r="A173680" s="1" t="n">
        <v>173678</v>
      </c>
      <c r="B173680" t="inlineStr">
        <is>
          <t>krishn</t>
        </is>
      </c>
      <c r="C173680" t="n">
        <v>2</v>
      </c>
      <c r="D173680" t="inlineStr">
        <is>
          <t>{'@t5krishn~lotide', 'krishn-input'}</t>
        </is>
      </c>
    </row>
    <row r="173681">
      <c r="A173681" s="1" t="n">
        <v>173679</v>
      </c>
      <c r="B173681" t="inlineStr">
        <is>
          <t>restjet</t>
        </is>
      </c>
      <c r="C173681" t="n">
        <v>2</v>
      </c>
      <c r="D173681" t="inlineStr">
        <is>
          <t>{'restjet-query', 'restjet'}</t>
        </is>
      </c>
    </row>
    <row r="173682">
      <c r="A173682" s="1" t="n">
        <v>173680</v>
      </c>
      <c r="B173682" t="inlineStr">
        <is>
          <t>ant4</t>
        </is>
      </c>
      <c r="C173682" t="n">
        <v>2</v>
      </c>
      <c r="D173682" t="inlineStr">
        <is>
          <t>{'sakok-ant4-component', 'ant4-sticky-table'}</t>
        </is>
      </c>
    </row>
    <row r="173683">
      <c r="A173683" s="1" t="n">
        <v>173681</v>
      </c>
      <c r="B173683" t="inlineStr">
        <is>
          <t>underdash</t>
        </is>
      </c>
      <c r="C173683" t="n">
        <v>2</v>
      </c>
      <c r="D173683" t="inlineStr">
        <is>
          <t>{'underdash', '@underdash~noop'}</t>
        </is>
      </c>
    </row>
    <row r="173684">
      <c r="A173684" s="1" t="n">
        <v>173682</v>
      </c>
      <c r="B173684" t="inlineStr">
        <is>
          <t>hoook</t>
        </is>
      </c>
      <c r="C173684" t="n">
        <v>2</v>
      </c>
      <c r="D173684" t="inlineStr">
        <is>
          <t>{'hoook', '@hoook~use-file'}</t>
        </is>
      </c>
    </row>
    <row r="173685">
      <c r="A173685" s="1" t="n">
        <v>173683</v>
      </c>
      <c r="B173685" t="inlineStr">
        <is>
          <t>tspm</t>
        </is>
      </c>
      <c r="C173685" t="n">
        <v>2</v>
      </c>
      <c r="D173685" t="inlineStr">
        <is>
          <t>{'@ef-carbon~tspm', 'tspm'}</t>
        </is>
      </c>
    </row>
    <row r="173686">
      <c r="A173686" s="1" t="n">
        <v>173684</v>
      </c>
      <c r="B173686" t="inlineStr">
        <is>
          <t>thk2</t>
        </is>
      </c>
      <c r="C173686" t="n">
        <v>2</v>
      </c>
      <c r="D173686" t="inlineStr">
        <is>
          <t>{'@thk2b~algebra', '@thk2b~oui'}</t>
        </is>
      </c>
    </row>
    <row r="173687">
      <c r="A173687" s="1" t="n">
        <v>173685</v>
      </c>
      <c r="B173687" t="inlineStr">
        <is>
          <t>stadline</t>
        </is>
      </c>
      <c r="C173687" t="n">
        <v>2</v>
      </c>
      <c r="D173687" t="inlineStr">
        <is>
          <t>{'@stadline~resamania2-vectormap', '@stadline~react-vectormap'}</t>
        </is>
      </c>
    </row>
    <row r="173688">
      <c r="A173688" s="1" t="n">
        <v>173686</v>
      </c>
      <c r="B173688" t="inlineStr">
        <is>
          <t>jadestyl</t>
        </is>
      </c>
      <c r="C173688" t="n">
        <v>2</v>
      </c>
      <c r="D173688" t="inlineStr">
        <is>
          <t>{'generator-jadestyl', 'generator-poly-jadestyl'}</t>
        </is>
      </c>
    </row>
    <row r="173689">
      <c r="A173689" s="1" t="n">
        <v>173687</v>
      </c>
      <c r="B173689" t="inlineStr">
        <is>
          <t>admiralfeb</t>
        </is>
      </c>
      <c r="C173689" t="n">
        <v>2</v>
      </c>
      <c r="D173689" t="inlineStr">
        <is>
          <t>{'@admiralfeb~react-components', '@admiralfeb~under-construction'}</t>
        </is>
      </c>
    </row>
    <row r="173690">
      <c r="A173690" s="1" t="n">
        <v>173688</v>
      </c>
      <c r="B173690" t="inlineStr">
        <is>
          <t>type10</t>
        </is>
      </c>
      <c r="C173690" t="n">
        <v>2</v>
      </c>
      <c r="D173690" t="inlineStr">
        <is>
          <t>{'@type10~eslint-config-type10', 'eslint-config-type10'}</t>
        </is>
      </c>
    </row>
    <row r="173691">
      <c r="A173691" s="1" t="n">
        <v>173689</v>
      </c>
      <c r="B173691" t="inlineStr">
        <is>
          <t>triplewhale</t>
        </is>
      </c>
      <c r="C173691" t="n">
        <v>2</v>
      </c>
      <c r="D173691" t="inlineStr">
        <is>
          <t>{'triplewhale-metrics', 'triplewhale-stats'}</t>
        </is>
      </c>
    </row>
    <row r="173692">
      <c r="A173692" s="1" t="n">
        <v>173690</v>
      </c>
      <c r="B173692" t="inlineStr">
        <is>
          <t>nazim</t>
        </is>
      </c>
      <c r="C173692" t="n">
        <v>2</v>
      </c>
      <c r="D173692" t="inlineStr">
        <is>
          <t>{'nazimpdf', '@nazim.k~reactenv'}</t>
        </is>
      </c>
    </row>
    <row r="173693">
      <c r="A173693" s="1" t="n">
        <v>173691</v>
      </c>
      <c r="B173693" t="inlineStr">
        <is>
          <t>judithmv2</t>
        </is>
      </c>
      <c r="C173693" t="n">
        <v>2</v>
      </c>
      <c r="D173693" t="inlineStr">
        <is>
          <t>{'judithmv2public', 'judithmv2private'}</t>
        </is>
      </c>
    </row>
    <row r="173694">
      <c r="A173694" s="1" t="n">
        <v>173692</v>
      </c>
      <c r="B173694" t="inlineStr">
        <is>
          <t>workenv</t>
        </is>
      </c>
      <c r="C173694" t="n">
        <v>2</v>
      </c>
      <c r="D173694" t="inlineStr">
        <is>
          <t>{'workenv-cli', 'workenv'}</t>
        </is>
      </c>
    </row>
    <row r="173695">
      <c r="A173695" s="1" t="n">
        <v>173693</v>
      </c>
      <c r="B173695" t="inlineStr">
        <is>
          <t>alber1</t>
        </is>
      </c>
      <c r="C173695" t="n">
        <v>2</v>
      </c>
      <c r="D173695" t="inlineStr">
        <is>
          <t>{'@jesusalber1~string-functions-cli', '@jesusalber1~cli-helpers'}</t>
        </is>
      </c>
    </row>
    <row r="173696">
      <c r="A173696" s="1" t="n">
        <v>173694</v>
      </c>
      <c r="B173696" t="inlineStr">
        <is>
          <t>jesusalber1</t>
        </is>
      </c>
      <c r="C173696" t="n">
        <v>2</v>
      </c>
      <c r="D173696" t="inlineStr">
        <is>
          <t>{'@jesusalber1~string-functions-cli', '@jesusalber1~cli-helpers'}</t>
        </is>
      </c>
    </row>
    <row r="173697">
      <c r="A173697" s="1" t="n">
        <v>173695</v>
      </c>
      <c r="B173697" t="inlineStr">
        <is>
          <t>parkassist</t>
        </is>
      </c>
      <c r="C173697" t="n">
        <v>2</v>
      </c>
      <c r="D173697" t="inlineStr">
        <is>
          <t>{'@parkassist~pa-elements', '@parkassist~pa-ui-library'}</t>
        </is>
      </c>
    </row>
    <row r="173698">
      <c r="A173698" s="1" t="n">
        <v>173696</v>
      </c>
      <c r="B173698" t="inlineStr">
        <is>
          <t>nktpro</t>
        </is>
      </c>
      <c r="C173698" t="n">
        <v>2</v>
      </c>
      <c r="D173698" t="inlineStr">
        <is>
          <t>{'babel-preset-nktpro', 'babel-transform-nktpro'}</t>
        </is>
      </c>
    </row>
    <row r="173699">
      <c r="A173699" s="1" t="n">
        <v>173697</v>
      </c>
      <c r="B173699" t="inlineStr">
        <is>
          <t>bigcheckbox</t>
        </is>
      </c>
      <c r="C173699" t="n">
        <v>2</v>
      </c>
      <c r="D173699" t="inlineStr">
        <is>
          <t>{'canopy-react-bigcheckbox', '@essappstate~canopy-react-bigcheckbox'}</t>
        </is>
      </c>
    </row>
    <row r="173700">
      <c r="A173700" s="1" t="n">
        <v>173698</v>
      </c>
      <c r="B173700" t="inlineStr">
        <is>
          <t>barcodegridsetting</t>
        </is>
      </c>
      <c r="C173700" t="n">
        <v>2</v>
      </c>
      <c r="D173700" t="inlineStr">
        <is>
          <t>{'qmuzik-barcodegridsetting', 'qmuzik-barcodegridsetting-shared'}</t>
        </is>
      </c>
    </row>
    <row r="173701">
      <c r="A173701" s="1" t="n">
        <v>173699</v>
      </c>
      <c r="B173701" t="inlineStr">
        <is>
          <t>jeantimex</t>
        </is>
      </c>
      <c r="C173701" t="n">
        <v>2</v>
      </c>
      <c r="D173701" t="inlineStr">
        <is>
          <t>{'@jeantimex~calculator', '@jeantimex~genetic-algorithm'}</t>
        </is>
      </c>
    </row>
    <row r="173702">
      <c r="A173702" s="1" t="n">
        <v>173700</v>
      </c>
      <c r="B173702" t="inlineStr">
        <is>
          <t>fixios</t>
        </is>
      </c>
      <c r="C173702" t="n">
        <v>2</v>
      </c>
      <c r="D173702" t="inlineStr">
        <is>
          <t>{'react-native-photoview-fixios', 'react-native-photoview-fixios-test'}</t>
        </is>
      </c>
    </row>
    <row r="173703">
      <c r="A173703" s="1" t="n">
        <v>173701</v>
      </c>
      <c r="B173703" t="inlineStr">
        <is>
          <t>zoker</t>
        </is>
      </c>
      <c r="C173703" t="n">
        <v>2</v>
      </c>
      <c r="D173703" t="inlineStr">
        <is>
          <t>{'@zoker~jsonforms-tooling-common', '@zoker~generator-jsonforms'}</t>
        </is>
      </c>
    </row>
    <row r="173704">
      <c r="A173704" s="1" t="n">
        <v>173702</v>
      </c>
      <c r="B173704" t="inlineStr">
        <is>
          <t>movida</t>
        </is>
      </c>
      <c r="C173704" t="n">
        <v>2</v>
      </c>
      <c r="D173704" t="inlineStr">
        <is>
          <t>{'movida', 'movida-component-lib'}</t>
        </is>
      </c>
    </row>
    <row r="173705">
      <c r="A173705" s="1" t="n">
        <v>173703</v>
      </c>
      <c r="B173705" t="inlineStr">
        <is>
          <t>salinity</t>
        </is>
      </c>
      <c r="C173705" t="n">
        <v>2</v>
      </c>
      <c r="D173705" t="inlineStr">
        <is>
          <t>{'salinity', 'ecsalinity'}</t>
        </is>
      </c>
    </row>
    <row r="173706">
      <c r="A173706" s="1" t="n">
        <v>173704</v>
      </c>
      <c r="B173706" t="inlineStr">
        <is>
          <t>popupmenu</t>
        </is>
      </c>
      <c r="C173706" t="n">
        <v>2</v>
      </c>
      <c r="D173706" t="inlineStr">
        <is>
          <t>{'@logrally~kotlin-ring-ui-popupmenu', 'cma-popupmenu'}</t>
        </is>
      </c>
    </row>
    <row r="173707">
      <c r="A173707" s="1" t="n">
        <v>173705</v>
      </c>
      <c r="B173707" t="inlineStr">
        <is>
          <t>lovanya</t>
        </is>
      </c>
      <c r="C173707" t="n">
        <v>2</v>
      </c>
      <c r="D173707" t="inlineStr">
        <is>
          <t>{'@lovanya~speedtest', '@lovanya~hexo-asset-image'}</t>
        </is>
      </c>
    </row>
    <row r="173708">
      <c r="A173708" s="1" t="n">
        <v>173706</v>
      </c>
      <c r="B173708" t="inlineStr">
        <is>
          <t>standardapi</t>
        </is>
      </c>
      <c r="C173708" t="n">
        <v>2</v>
      </c>
      <c r="D173708" t="inlineStr">
        <is>
          <t>{'react-standardapi', 'standardapi-client'}</t>
        </is>
      </c>
    </row>
    <row r="173709">
      <c r="A173709" s="1" t="n">
        <v>173707</v>
      </c>
      <c r="B173709" t="inlineStr">
        <is>
          <t>ymer</t>
        </is>
      </c>
      <c r="C173709" t="n">
        <v>2</v>
      </c>
      <c r="D173709" t="inlineStr">
        <is>
          <t>{'@evio~nodebase-ymer', 'ymer'}</t>
        </is>
      </c>
    </row>
    <row r="173710">
      <c r="A173710" s="1" t="n">
        <v>173708</v>
      </c>
      <c r="B173710" t="inlineStr">
        <is>
          <t>sori</t>
        </is>
      </c>
      <c r="C173710" t="n">
        <v>2</v>
      </c>
      <c r="D173710" t="inlineStr">
        <is>
          <t>{'my_sorilove_module', 'pythonthesorimed'}</t>
        </is>
      </c>
    </row>
    <row r="173711">
      <c r="A173711" s="1" t="n">
        <v>173709</v>
      </c>
      <c r="B173711" t="inlineStr">
        <is>
          <t>lis3</t>
        </is>
      </c>
      <c r="C173711" t="n">
        <v>2</v>
      </c>
      <c r="D173711" t="inlineStr">
        <is>
          <t>{'adafruit-circuitpython-lis3mdl', 'adafruit-circuitpython-lis3dh'}</t>
        </is>
      </c>
    </row>
    <row r="173712">
      <c r="A173712" s="1" t="n">
        <v>173710</v>
      </c>
      <c r="B173712" t="inlineStr">
        <is>
          <t>partshelflifehistory</t>
        </is>
      </c>
      <c r="C173712" t="n">
        <v>2</v>
      </c>
      <c r="D173712" t="inlineStr">
        <is>
          <t>{'qmuzik-partshelflifehistory', 'qmuzik-partshelflifehistory-shared'}</t>
        </is>
      </c>
    </row>
    <row r="173713">
      <c r="A173713" s="1" t="n">
        <v>173711</v>
      </c>
      <c r="B173713" t="inlineStr">
        <is>
          <t>rogmccoy</t>
        </is>
      </c>
      <c r="C173713" t="n">
        <v>2</v>
      </c>
      <c r="D173713" t="inlineStr">
        <is>
          <t>{'rogmccoy-frame-print', 'rogmccoy-log'}</t>
        </is>
      </c>
    </row>
    <row r="173714">
      <c r="A173714" s="1" t="n">
        <v>173712</v>
      </c>
      <c r="B173714" t="inlineStr">
        <is>
          <t>shabd</t>
        </is>
      </c>
      <c r="C173714" t="n">
        <v>2</v>
      </c>
      <c r="D173714" t="inlineStr">
        <is>
          <t>{'amrit-shabdh', 'shabdawali'}</t>
        </is>
      </c>
    </row>
    <row r="173715">
      <c r="A173715" s="1" t="n">
        <v>173713</v>
      </c>
      <c r="B173715" t="inlineStr">
        <is>
          <t>oran9</t>
        </is>
      </c>
      <c r="C173715" t="n">
        <v>2</v>
      </c>
      <c r="D173715" t="inlineStr">
        <is>
          <t>{'@oran9e~three-mcmodel', '@oran9e~minecraft-model'}</t>
        </is>
      </c>
    </row>
    <row r="173716">
      <c r="A173716" s="1" t="n">
        <v>173714</v>
      </c>
      <c r="B173716" t="inlineStr">
        <is>
          <t>golam</t>
        </is>
      </c>
      <c r="C173716" t="n">
        <v>2</v>
      </c>
      <c r="D173716" t="inlineStr">
        <is>
          <t>{'sandeepramgolam', '@sandeepramgolam~sunui'}</t>
        </is>
      </c>
    </row>
    <row r="173717">
      <c r="A173717" s="1" t="n">
        <v>173715</v>
      </c>
      <c r="B173717" t="inlineStr">
        <is>
          <t>sandeepramgolam</t>
        </is>
      </c>
      <c r="C173717" t="n">
        <v>2</v>
      </c>
      <c r="D173717" t="inlineStr">
        <is>
          <t>{'sandeepramgolam', '@sandeepramgolam~sunui'}</t>
        </is>
      </c>
    </row>
    <row r="173718">
      <c r="A173718" s="1" t="n">
        <v>173716</v>
      </c>
      <c r="B173718" t="inlineStr">
        <is>
          <t>clashroyale</t>
        </is>
      </c>
      <c r="C173718" t="n">
        <v>2</v>
      </c>
      <c r="D173718" t="inlineStr">
        <is>
          <t>{'clashroyale', '@genql~clashroyale'}</t>
        </is>
      </c>
    </row>
    <row r="173719">
      <c r="A173719" s="1" t="n">
        <v>173717</v>
      </c>
      <c r="B173719" t="inlineStr">
        <is>
          <t>accateo</t>
        </is>
      </c>
      <c r="C173719" t="n">
        <v>2</v>
      </c>
      <c r="D173719" t="inlineStr">
        <is>
          <t>{'@accateo~hex2bin', '@accateo~from_dec_to_hex'}</t>
        </is>
      </c>
    </row>
    <row r="173720">
      <c r="A173720" s="1" t="n">
        <v>173718</v>
      </c>
      <c r="B173720" t="inlineStr">
        <is>
          <t>digitros</t>
        </is>
      </c>
      <c r="C173720" t="n">
        <v>2</v>
      </c>
      <c r="D173720" t="inlineStr">
        <is>
          <t>{'@digitros~platzimediaplayer', 'digitros-random-messages'}</t>
        </is>
      </c>
    </row>
    <row r="173721">
      <c r="A173721" s="1" t="n">
        <v>173719</v>
      </c>
      <c r="B173721" t="inlineStr">
        <is>
          <t>geospeed</t>
        </is>
      </c>
      <c r="C173721" t="n">
        <v>2</v>
      </c>
      <c r="D173721" t="inlineStr">
        <is>
          <t>{'geospeed', '@surflog~geospeed'}</t>
        </is>
      </c>
    </row>
    <row r="173722">
      <c r="A173722" s="1" t="n">
        <v>173720</v>
      </c>
      <c r="B173722" t="inlineStr">
        <is>
          <t>chios</t>
        </is>
      </c>
      <c r="C173722" t="n">
        <v>2</v>
      </c>
      <c r="D173722" t="inlineStr">
        <is>
          <t>{'cachios', 'chios'}</t>
        </is>
      </c>
    </row>
    <row r="173723">
      <c r="A173723" s="1" t="n">
        <v>173721</v>
      </c>
      <c r="B173723" t="inlineStr">
        <is>
          <t>ezaudio</t>
        </is>
      </c>
      <c r="C173723" t="n">
        <v>2</v>
      </c>
      <c r="D173723" t="inlineStr">
        <is>
          <t>{'nativescript-ezaudio', 'ezaudio'}</t>
        </is>
      </c>
    </row>
    <row r="173724">
      <c r="A173724" s="1" t="n">
        <v>173722</v>
      </c>
      <c r="B173724" t="inlineStr">
        <is>
          <t>searchtable</t>
        </is>
      </c>
      <c r="C173724" t="n">
        <v>2</v>
      </c>
      <c r="D173724" t="inlineStr">
        <is>
          <t>{'@baifendian~adherev-ui-searchtable', '@baifendian~adhere-ui-searchtable'}</t>
        </is>
      </c>
    </row>
    <row r="173725">
      <c r="A173725" s="1" t="n">
        <v>173723</v>
      </c>
      <c r="B173725" t="inlineStr">
        <is>
          <t>raso</t>
        </is>
      </c>
      <c r="C173725" t="n">
        <v>2</v>
      </c>
      <c r="D173725" t="inlineStr">
        <is>
          <t>{'raso', 'raso-bubblesort'}</t>
        </is>
      </c>
    </row>
    <row r="173726">
      <c r="A173726" s="1" t="n">
        <v>173724</v>
      </c>
      <c r="B173726" t="inlineStr">
        <is>
          <t>objectable</t>
        </is>
      </c>
      <c r="C173726" t="n">
        <v>2</v>
      </c>
      <c r="D173726" t="inlineStr">
        <is>
          <t>{'objectable-dom', 'objectable'}</t>
        </is>
      </c>
    </row>
    <row r="173727">
      <c r="A173727" s="1" t="n">
        <v>173725</v>
      </c>
      <c r="B173727" t="inlineStr">
        <is>
          <t>tulipa</t>
        </is>
      </c>
      <c r="C173727" t="n">
        <v>2</v>
      </c>
      <c r="D173727" t="inlineStr">
        <is>
          <t>{'tulipa-vue', 'tulipa'}</t>
        </is>
      </c>
    </row>
    <row r="173728">
      <c r="A173728" s="1" t="n">
        <v>173726</v>
      </c>
      <c r="B173728" t="inlineStr">
        <is>
          <t>corrupted</t>
        </is>
      </c>
      <c r="C173728" t="n">
        <v>2</v>
      </c>
      <c r="D173728" t="inlineStr">
        <is>
          <t>{'is-corrupted-jpeg', 'couchdb-corrupted-document'}</t>
        </is>
      </c>
    </row>
    <row r="173729">
      <c r="A173729" s="1" t="n">
        <v>173727</v>
      </c>
      <c r="B173729" t="inlineStr">
        <is>
          <t>residential</t>
        </is>
      </c>
      <c r="C173729" t="n">
        <v>2</v>
      </c>
      <c r="D173729" t="inlineStr">
        <is>
          <t>{'multi-residential-proxy', 'sipsd-residential-pipe'}</t>
        </is>
      </c>
    </row>
    <row r="173730">
      <c r="A173730" s="1" t="n">
        <v>173728</v>
      </c>
      <c r="B173730" t="inlineStr">
        <is>
          <t>digitalasset</t>
        </is>
      </c>
      <c r="C173730" t="n">
        <v>2</v>
      </c>
      <c r="D173730" t="inlineStr">
        <is>
          <t>{'@digitalasset~daml-ledger', 'ng-rt-digitalasset-sdk-sample'}</t>
        </is>
      </c>
    </row>
    <row r="173731">
      <c r="A173731" s="1" t="n">
        <v>173729</v>
      </c>
      <c r="B173731" t="inlineStr">
        <is>
          <t>fftjs</t>
        </is>
      </c>
      <c r="C173731" t="n">
        <v>2</v>
      </c>
      <c r="D173731" t="inlineStr">
        <is>
          <t>{'fftjs', 'fftjs-supplements'}</t>
        </is>
      </c>
    </row>
    <row r="173732">
      <c r="A173732" s="1" t="n">
        <v>173730</v>
      </c>
      <c r="B173732" t="inlineStr">
        <is>
          <t>luc1</t>
        </is>
      </c>
      <c r="C173732" t="n">
        <v>2</v>
      </c>
      <c r="D173732" t="inlineStr">
        <is>
          <t>{'luc1f3rhk1-test', 'luc1f3rhk1-test2'}</t>
        </is>
      </c>
    </row>
    <row r="173733">
      <c r="A173733" s="1" t="n">
        <v>173731</v>
      </c>
      <c r="B173733" t="inlineStr">
        <is>
          <t>rhk1</t>
        </is>
      </c>
      <c r="C173733" t="n">
        <v>2</v>
      </c>
      <c r="D173733" t="inlineStr">
        <is>
          <t>{'luc1f3rhk1-test', 'luc1f3rhk1-test2'}</t>
        </is>
      </c>
    </row>
    <row r="173734">
      <c r="A173734" s="1" t="n">
        <v>173732</v>
      </c>
      <c r="B173734" t="inlineStr">
        <is>
          <t>crongen</t>
        </is>
      </c>
      <c r="C173734" t="n">
        <v>2</v>
      </c>
      <c r="D173734" t="inlineStr">
        <is>
          <t>{'crongen', 'matgou-crongen'}</t>
        </is>
      </c>
    </row>
    <row r="173735">
      <c r="A173735" s="1" t="n">
        <v>173733</v>
      </c>
      <c r="B173735" t="inlineStr">
        <is>
          <t>globale</t>
        </is>
      </c>
      <c r="C173735" t="n">
        <v>2</v>
      </c>
      <c r="D173735" t="inlineStr">
        <is>
          <t>{'@azhder~globale', 'globale'}</t>
        </is>
      </c>
    </row>
    <row r="173736">
      <c r="A173736" s="1" t="n">
        <v>173734</v>
      </c>
      <c r="B173736" t="inlineStr">
        <is>
          <t>lazmond3</t>
        </is>
      </c>
      <c r="C173736" t="n">
        <v>2</v>
      </c>
      <c r="D173736" t="inlineStr">
        <is>
          <t>{'lazmond3-hello-ts-npm-publish', 'lazmond3_hello'}</t>
        </is>
      </c>
    </row>
    <row r="173737">
      <c r="A173737" s="1" t="n">
        <v>173735</v>
      </c>
      <c r="B173737" t="inlineStr">
        <is>
          <t>launchlib</t>
        </is>
      </c>
      <c r="C173737" t="n">
        <v>2</v>
      </c>
      <c r="D173737" t="inlineStr">
        <is>
          <t>{'launchlib', 'launchlib-js'}</t>
        </is>
      </c>
    </row>
    <row r="173738">
      <c r="A173738" s="1" t="n">
        <v>173736</v>
      </c>
      <c r="B173738" t="inlineStr">
        <is>
          <t>cameronpodd</t>
        </is>
      </c>
      <c r="C173738" t="n">
        <v>2</v>
      </c>
      <c r="D173738" t="inlineStr">
        <is>
          <t>{'@cameronpodd~apicall', '@cameronpodd~prettier-config'}</t>
        </is>
      </c>
    </row>
    <row r="173739">
      <c r="A173739" s="1" t="n">
        <v>173737</v>
      </c>
      <c r="B173739" t="inlineStr">
        <is>
          <t>apicall</t>
        </is>
      </c>
      <c r="C173739" t="n">
        <v>2</v>
      </c>
      <c r="D173739" t="inlineStr">
        <is>
          <t>{'apicall', '@cameronpodd~apicall'}</t>
        </is>
      </c>
    </row>
    <row r="173740">
      <c r="A173740" s="1" t="n">
        <v>173738</v>
      </c>
      <c r="B173740" t="inlineStr">
        <is>
          <t>gtgj</t>
        </is>
      </c>
      <c r="C173740" t="n">
        <v>2</v>
      </c>
      <c r="D173740" t="inlineStr">
        <is>
          <t>{'eslint-plugin-gtgj', 'gtgj'}</t>
        </is>
      </c>
    </row>
    <row r="173741">
      <c r="A173741" s="1" t="n">
        <v>173739</v>
      </c>
      <c r="B173741" t="inlineStr">
        <is>
          <t>bilals</t>
        </is>
      </c>
      <c r="C173741" t="n">
        <v>2</v>
      </c>
      <c r="D173741" t="inlineStr">
        <is>
          <t>{'bilals-pypkg', 'bilals-simple-calculator'}</t>
        </is>
      </c>
    </row>
    <row r="173742">
      <c r="A173742" s="1" t="n">
        <v>173740</v>
      </c>
      <c r="B173742" t="inlineStr">
        <is>
          <t>dereban</t>
        </is>
      </c>
      <c r="C173742" t="n">
        <v>2</v>
      </c>
      <c r="D173742" t="inlineStr">
        <is>
          <t>{'dereban-styleguide', 'dereban-library'}</t>
        </is>
      </c>
    </row>
    <row r="173743">
      <c r="A173743" s="1" t="n">
        <v>173741</v>
      </c>
      <c r="B173743" t="inlineStr">
        <is>
          <t>laoge</t>
        </is>
      </c>
      <c r="C173743" t="n">
        <v>2</v>
      </c>
      <c r="D173743" t="inlineStr">
        <is>
          <t>{'laoge-ui', 'element-ui-laoge'}</t>
        </is>
      </c>
    </row>
    <row r="173744">
      <c r="A173744" s="1" t="n">
        <v>173742</v>
      </c>
      <c r="B173744" t="inlineStr">
        <is>
          <t>sectoralarm</t>
        </is>
      </c>
      <c r="C173744" t="n">
        <v>2</v>
      </c>
      <c r="D173744" t="inlineStr">
        <is>
          <t>{'node-red-contrib-sectoralarm', 'sectoralarm'}</t>
        </is>
      </c>
    </row>
    <row r="173745">
      <c r="A173745" s="1" t="n">
        <v>173743</v>
      </c>
      <c r="B173745" t="inlineStr">
        <is>
          <t>kekka</t>
        </is>
      </c>
      <c r="C173745" t="n">
        <v>2</v>
      </c>
      <c r="D173745" t="inlineStr">
        <is>
          <t>{'chai-kekka', 'kekka'}</t>
        </is>
      </c>
    </row>
    <row r="173746">
      <c r="A173746" s="1" t="n">
        <v>173744</v>
      </c>
      <c r="B173746" t="inlineStr">
        <is>
          <t>mosowe</t>
        </is>
      </c>
      <c r="C173746" t="n">
        <v>2</v>
      </c>
      <c r="D173746" t="inlineStr">
        <is>
          <t>{'mosowe-wxapp-template', 'mosowe-gulp'}</t>
        </is>
      </c>
    </row>
    <row r="173747">
      <c r="A173747" s="1" t="n">
        <v>173745</v>
      </c>
      <c r="B173747" t="inlineStr">
        <is>
          <t>reardon</t>
        </is>
      </c>
      <c r="C173747" t="n">
        <v>2</v>
      </c>
      <c r="D173747" t="inlineStr">
        <is>
          <t>{'@alexreardon~eslint-plugin-react-hooks', '@alexreardon~sink'}</t>
        </is>
      </c>
    </row>
    <row r="173748">
      <c r="A173748" s="1" t="n">
        <v>173746</v>
      </c>
      <c r="B173748" t="inlineStr">
        <is>
          <t>alexreardon</t>
        </is>
      </c>
      <c r="C173748" t="n">
        <v>2</v>
      </c>
      <c r="D173748" t="inlineStr">
        <is>
          <t>{'@alexreardon~eslint-plugin-react-hooks', '@alexreardon~sink'}</t>
        </is>
      </c>
    </row>
    <row r="173749">
      <c r="A173749" s="1" t="n">
        <v>173747</v>
      </c>
      <c r="B173749" t="inlineStr">
        <is>
          <t>reackt</t>
        </is>
      </c>
      <c r="C173749" t="n">
        <v>2</v>
      </c>
      <c r="D173749" t="inlineStr">
        <is>
          <t>{'generator-reackt', 'reackt'}</t>
        </is>
      </c>
    </row>
    <row r="173750">
      <c r="A173750" s="1" t="n">
        <v>173748</v>
      </c>
      <c r="B173750" t="inlineStr">
        <is>
          <t>veestore</t>
        </is>
      </c>
      <c r="C173750" t="n">
        <v>2</v>
      </c>
      <c r="D173750" t="inlineStr">
        <is>
          <t>{'@veestore~test-suite', '@veestore~veestore'}</t>
        </is>
      </c>
    </row>
    <row r="173751">
      <c r="A173751" s="1" t="n">
        <v>173749</v>
      </c>
      <c r="B173751" t="inlineStr">
        <is>
          <t>iimmpact</t>
        </is>
      </c>
      <c r="C173751" t="n">
        <v>2</v>
      </c>
      <c r="D173751" t="inlineStr">
        <is>
          <t>{'@iimmpact~iimmpact-api', 'iimmpact'}</t>
        </is>
      </c>
    </row>
    <row r="173752">
      <c r="A173752" s="1" t="n">
        <v>173750</v>
      </c>
      <c r="B173752" t="inlineStr">
        <is>
          <t>my97</t>
        </is>
      </c>
      <c r="C173752" t="n">
        <v>2</v>
      </c>
      <c r="D173752" t="inlineStr">
        <is>
          <t>{'my97datepicker', 'my12306_my97'}</t>
        </is>
      </c>
    </row>
    <row r="173753">
      <c r="A173753" s="1" t="n">
        <v>173751</v>
      </c>
      <c r="B173753" t="inlineStr">
        <is>
          <t>maildu</t>
        </is>
      </c>
      <c r="C173753" t="n">
        <v>2</v>
      </c>
      <c r="D173753" t="inlineStr">
        <is>
          <t>{'maildu-cli', 'maildu-clip-cli'}</t>
        </is>
      </c>
    </row>
    <row r="173754">
      <c r="A173754" s="1" t="n">
        <v>173752</v>
      </c>
      <c r="B173754" t="inlineStr">
        <is>
          <t>hanf</t>
        </is>
      </c>
      <c r="C173754" t="n">
        <v>2</v>
      </c>
      <c r="D173754" t="inlineStr">
        <is>
          <t>{'@duynhanf~example-library', 'hanfengleiutil'}</t>
        </is>
      </c>
    </row>
    <row r="173755">
      <c r="A173755" s="1" t="n">
        <v>173753</v>
      </c>
      <c r="B173755" t="inlineStr">
        <is>
          <t>highslide</t>
        </is>
      </c>
      <c r="C173755" t="n">
        <v>2</v>
      </c>
      <c r="D173755" t="inlineStr">
        <is>
          <t>{'collective-js-highslide', 'collective-ptg-highslide'}</t>
        </is>
      </c>
    </row>
    <row r="173756">
      <c r="A173756" s="1" t="n">
        <v>173754</v>
      </c>
      <c r="B173756" t="inlineStr">
        <is>
          <t>two1</t>
        </is>
      </c>
      <c r="C173756" t="n">
        <v>2</v>
      </c>
      <c r="D173756" t="inlineStr">
        <is>
          <t>{'two1', 'exam-two1'}</t>
        </is>
      </c>
    </row>
    <row r="173757">
      <c r="A173757" s="1" t="n">
        <v>173755</v>
      </c>
      <c r="B173757" t="inlineStr">
        <is>
          <t>keycuts</t>
        </is>
      </c>
      <c r="C173757" t="n">
        <v>2</v>
      </c>
      <c r="D173757" t="inlineStr">
        <is>
          <t>{'keycuts-react', 'keycuts'}</t>
        </is>
      </c>
    </row>
    <row r="173758">
      <c r="A173758" s="1" t="n">
        <v>173756</v>
      </c>
      <c r="B173758" t="inlineStr">
        <is>
          <t>tldjs</t>
        </is>
      </c>
      <c r="C173758" t="n">
        <v>2</v>
      </c>
      <c r="D173758" t="inlineStr">
        <is>
          <t>{'tldjs', '@types~tldjs'}</t>
        </is>
      </c>
    </row>
    <row r="173759">
      <c r="A173759" s="1" t="n">
        <v>173757</v>
      </c>
      <c r="B173759" t="inlineStr">
        <is>
          <t>kaolatest</t>
        </is>
      </c>
      <c r="C173759" t="n">
        <v>2</v>
      </c>
      <c r="D173759" t="inlineStr">
        <is>
          <t>{'@kaolatest~kl-clipboard', '@kaolatest~kl-divider'}</t>
        </is>
      </c>
    </row>
    <row r="173760">
      <c r="A173760" s="1" t="n">
        <v>173758</v>
      </c>
      <c r="B173760" t="inlineStr">
        <is>
          <t>oclip</t>
        </is>
      </c>
      <c r="C173760" t="n">
        <v>2</v>
      </c>
      <c r="D173760" t="inlineStr">
        <is>
          <t>{'oclip-example', 'oclip'}</t>
        </is>
      </c>
    </row>
    <row r="173761">
      <c r="A173761" s="1" t="n">
        <v>173759</v>
      </c>
      <c r="B173761" t="inlineStr">
        <is>
          <t>pyslack</t>
        </is>
      </c>
      <c r="C173761" t="n">
        <v>2</v>
      </c>
      <c r="D173761" t="inlineStr">
        <is>
          <t>{'pyslack-real', 'pyslack'}</t>
        </is>
      </c>
    </row>
    <row r="173762">
      <c r="A173762" s="1" t="n">
        <v>173760</v>
      </c>
      <c r="B173762" t="inlineStr">
        <is>
          <t>benevolent</t>
        </is>
      </c>
      <c r="C173762" t="n">
        <v>2</v>
      </c>
      <c r="D173762" t="inlineStr">
        <is>
          <t>{'benevolent-blackjack', 'benevolent'}</t>
        </is>
      </c>
    </row>
    <row r="173763">
      <c r="A173763" s="1" t="n">
        <v>173761</v>
      </c>
      <c r="B173763" t="inlineStr">
        <is>
          <t>octobase</t>
        </is>
      </c>
      <c r="C173763" t="n">
        <v>2</v>
      </c>
      <c r="D173763" t="inlineStr">
        <is>
          <t>{'octobase-title', 'octobase'}</t>
        </is>
      </c>
    </row>
    <row r="173764">
      <c r="A173764" s="1" t="n">
        <v>173762</v>
      </c>
      <c r="B173764" t="inlineStr">
        <is>
          <t>artifactdb</t>
        </is>
      </c>
      <c r="C173764" t="n">
        <v>2</v>
      </c>
      <c r="D173764" t="inlineStr">
        <is>
          <t>{'artifactdb', '@open-artifact~artifactdb-ui'}</t>
        </is>
      </c>
    </row>
    <row r="173765">
      <c r="A173765" s="1" t="n">
        <v>173763</v>
      </c>
      <c r="B173765" t="inlineStr">
        <is>
          <t>ikks</t>
        </is>
      </c>
      <c r="C173765" t="n">
        <v>2</v>
      </c>
      <c r="D173765" t="inlineStr">
        <is>
          <t>{'mikks-super-secret-test-package', '@jkikksa~generate'}</t>
        </is>
      </c>
    </row>
    <row r="173766">
      <c r="A173766" s="1" t="n">
        <v>173764</v>
      </c>
      <c r="B173766" t="inlineStr">
        <is>
          <t>saxicon</t>
        </is>
      </c>
      <c r="C173766" t="n">
        <v>2</v>
      </c>
      <c r="D173766" t="inlineStr">
        <is>
          <t>{'saxicon', 'grunt-saxicon'}</t>
        </is>
      </c>
    </row>
    <row r="173767">
      <c r="A173767" s="1" t="n">
        <v>173765</v>
      </c>
      <c r="B173767" t="inlineStr">
        <is>
          <t>vga</t>
        </is>
      </c>
      <c r="C173767" t="n">
        <v>2</v>
      </c>
      <c r="D173767" t="inlineStr">
        <is>
          <t>{'pablovgauz', 'dj-vga-w1'}</t>
        </is>
      </c>
    </row>
    <row r="173768">
      <c r="A173768" s="1" t="n">
        <v>173766</v>
      </c>
      <c r="B173768" t="inlineStr">
        <is>
          <t>shortcircuit</t>
        </is>
      </c>
      <c r="C173768" t="n">
        <v>2</v>
      </c>
      <c r="D173768" t="inlineStr">
        <is>
          <t>{'shortcircuit', 'django-shortcircuit'}</t>
        </is>
      </c>
    </row>
    <row r="173769">
      <c r="A173769" s="1" t="n">
        <v>173767</v>
      </c>
      <c r="B173769" t="inlineStr">
        <is>
          <t>curryright</t>
        </is>
      </c>
      <c r="C173769" t="n">
        <v>2</v>
      </c>
      <c r="D173769" t="inlineStr">
        <is>
          <t>{'@types~lodash.curryright', 'lodash.curryright'}</t>
        </is>
      </c>
    </row>
    <row r="173770">
      <c r="A173770" s="1" t="n">
        <v>173768</v>
      </c>
      <c r="B173770" t="inlineStr">
        <is>
          <t>webjob</t>
        </is>
      </c>
      <c r="C173770" t="n">
        <v>2</v>
      </c>
      <c r="D173770" t="inlineStr">
        <is>
          <t>{'massive-operations-webjob', '@schemastore~webjob-publish-settings'}</t>
        </is>
      </c>
    </row>
    <row r="173771">
      <c r="A173771" s="1" t="n">
        <v>173769</v>
      </c>
      <c r="B173771" t="inlineStr">
        <is>
          <t>customreport</t>
        </is>
      </c>
      <c r="C173771" t="n">
        <v>2</v>
      </c>
      <c r="D173771" t="inlineStr">
        <is>
          <t>{'customreport', 'newman-reporter-customreport'}</t>
        </is>
      </c>
    </row>
    <row r="173772">
      <c r="A173772" s="1" t="n">
        <v>173770</v>
      </c>
      <c r="B173772" t="inlineStr">
        <is>
          <t>foodparkng</t>
        </is>
      </c>
      <c r="C173772" t="n">
        <v>2</v>
      </c>
      <c r="D173772" t="inlineStr">
        <is>
          <t>{'foodparkng-middlewares', 'foodparkng-shared-functions'}</t>
        </is>
      </c>
    </row>
    <row r="173773">
      <c r="A173773" s="1" t="n">
        <v>173771</v>
      </c>
      <c r="B173773" t="inlineStr">
        <is>
          <t>tplcompile</t>
        </is>
      </c>
      <c r="C173773" t="n">
        <v>2</v>
      </c>
      <c r="D173773" t="inlineStr">
        <is>
          <t>{'gulp-tplcompile', 'grunt-tplcompile'}</t>
        </is>
      </c>
    </row>
    <row r="173774">
      <c r="A173774" s="1" t="n">
        <v>173772</v>
      </c>
      <c r="B173774" t="inlineStr">
        <is>
          <t>jamie452</t>
        </is>
      </c>
      <c r="C173774" t="n">
        <v>2</v>
      </c>
      <c r="D173774" t="inlineStr">
        <is>
          <t>{'@jamie452~oembed', '@jamie452~open-graph-scraper'}</t>
        </is>
      </c>
    </row>
    <row r="173775">
      <c r="A173775" s="1" t="n">
        <v>173773</v>
      </c>
      <c r="B173775" t="inlineStr">
        <is>
          <t>protra</t>
        </is>
      </c>
      <c r="C173775" t="n">
        <v>2</v>
      </c>
      <c r="D173775" t="inlineStr">
        <is>
          <t>{'protra-help-angular', 'protra-help'}</t>
        </is>
      </c>
    </row>
    <row r="173776">
      <c r="A173776" s="1" t="n">
        <v>173774</v>
      </c>
      <c r="B173776" t="inlineStr">
        <is>
          <t>terrafirma</t>
        </is>
      </c>
      <c r="C173776" t="n">
        <v>2</v>
      </c>
      <c r="D173776" t="inlineStr">
        <is>
          <t>{'@mpwassler~terrafirma', 'terrafirma'}</t>
        </is>
      </c>
    </row>
    <row r="173777">
      <c r="A173777" s="1" t="n">
        <v>173775</v>
      </c>
      <c r="B173777" t="inlineStr">
        <is>
          <t>yanhq</t>
        </is>
      </c>
      <c r="C173777" t="n">
        <v>2</v>
      </c>
      <c r="D173777" t="inlineStr">
        <is>
          <t>{'yanhq_vue_roatte', 'yanhq_vue2_alt'}</t>
        </is>
      </c>
    </row>
    <row r="173778">
      <c r="A173778" s="1" t="n">
        <v>173776</v>
      </c>
      <c r="B173778" t="inlineStr">
        <is>
          <t>expart</t>
        </is>
      </c>
      <c r="C173778" t="n">
        <v>2</v>
      </c>
      <c r="D173778" t="inlineStr">
        <is>
          <t>{'expart-test', 'expart'}</t>
        </is>
      </c>
    </row>
    <row r="173779">
      <c r="A173779" s="1" t="n">
        <v>173777</v>
      </c>
      <c r="B173779" t="inlineStr">
        <is>
          <t>epiosde</t>
        </is>
      </c>
      <c r="C173779" t="n">
        <v>2</v>
      </c>
      <c r="D173779" t="inlineStr">
        <is>
          <t>{'click-here-to-watch-loki-epiosde-4-online-now', 'click-here-to-watch-loki-epiosde-5-online-now'}</t>
        </is>
      </c>
    </row>
    <row r="173780">
      <c r="A173780" s="1" t="n">
        <v>173778</v>
      </c>
      <c r="B173780" t="inlineStr">
        <is>
          <t>erc681</t>
        </is>
      </c>
      <c r="C173780" t="n">
        <v>2</v>
      </c>
      <c r="D173780" t="inlineStr">
        <is>
          <t>{'@burner-wallet~erc681-plugin', '@parity~erc681'}</t>
        </is>
      </c>
    </row>
    <row r="173781">
      <c r="A173781" s="1" t="n">
        <v>173779</v>
      </c>
      <c r="B173781" t="inlineStr">
        <is>
          <t>stydux</t>
        </is>
      </c>
      <c r="C173781" t="n">
        <v>2</v>
      </c>
      <c r="D173781" t="inlineStr">
        <is>
          <t>{'stydux', 'react-stydux'}</t>
        </is>
      </c>
    </row>
    <row r="173782">
      <c r="A173782" s="1" t="n">
        <v>173780</v>
      </c>
      <c r="B173782" t="inlineStr">
        <is>
          <t>aset</t>
        </is>
      </c>
      <c r="C173782" t="n">
        <v>2</v>
      </c>
      <c r="D173782" t="inlineStr">
        <is>
          <t>{'aset', '@petitchevalroux~aset'}</t>
        </is>
      </c>
    </row>
    <row r="173783">
      <c r="A173783" s="1" t="n">
        <v>173781</v>
      </c>
      <c r="B173783" t="inlineStr">
        <is>
          <t>altiuscore</t>
        </is>
      </c>
      <c r="C173783" t="n">
        <v>2</v>
      </c>
      <c r="D173783" t="inlineStr">
        <is>
          <t>{'altiuscore-lib', 'altiuscore-node'}</t>
        </is>
      </c>
    </row>
    <row r="173784">
      <c r="A173784" s="1" t="n">
        <v>173782</v>
      </c>
      <c r="B173784" t="inlineStr">
        <is>
          <t>safetydance</t>
        </is>
      </c>
      <c r="C173784" t="n">
        <v>2</v>
      </c>
      <c r="D173784" t="inlineStr">
        <is>
          <t>{'safetydance-test', 'safetydance'}</t>
        </is>
      </c>
    </row>
    <row r="173785">
      <c r="A173785" s="1" t="n">
        <v>173783</v>
      </c>
      <c r="B173785" t="inlineStr">
        <is>
          <t>loggerjs</t>
        </is>
      </c>
      <c r="C173785" t="n">
        <v>2</v>
      </c>
      <c r="D173785" t="inlineStr">
        <is>
          <t>{'loggerjs', 'multi-loggerjs'}</t>
        </is>
      </c>
    </row>
    <row r="173786">
      <c r="A173786" s="1" t="n">
        <v>173784</v>
      </c>
      <c r="B173786" t="inlineStr">
        <is>
          <t>meijering</t>
        </is>
      </c>
      <c r="C173786" t="n">
        <v>2</v>
      </c>
      <c r="D173786" t="inlineStr">
        <is>
          <t>{'@meijering~nestjs-molliepayment', '@meijering~mollie-payment'}</t>
        </is>
      </c>
    </row>
    <row r="173787">
      <c r="A173787" s="1" t="n">
        <v>173785</v>
      </c>
      <c r="B173787" t="inlineStr">
        <is>
          <t>splinky</t>
        </is>
      </c>
      <c r="C173787" t="n">
        <v>2</v>
      </c>
      <c r="D173787" t="inlineStr">
        <is>
          <t>{'splinky', 'splinky-ws'}</t>
        </is>
      </c>
    </row>
    <row r="173788">
      <c r="A173788" s="1" t="n">
        <v>173786</v>
      </c>
      <c r="B173788" t="inlineStr">
        <is>
          <t>rubytool</t>
        </is>
      </c>
      <c r="C173788" t="n">
        <v>2</v>
      </c>
      <c r="D173788" t="inlineStr">
        <is>
          <t>{'Rubytool', 'rubytool'}</t>
        </is>
      </c>
    </row>
    <row r="173789">
      <c r="A173789" s="1" t="n">
        <v>173787</v>
      </c>
      <c r="B173789" t="inlineStr">
        <is>
          <t>wprdc</t>
        </is>
      </c>
      <c r="C173789" t="n">
        <v>2</v>
      </c>
      <c r="D173789" t="inlineStr">
        <is>
          <t>{'@wprdc~test-components', 'wprdc-components'}</t>
        </is>
      </c>
    </row>
    <row r="173790">
      <c r="A173790" s="1" t="n">
        <v>173788</v>
      </c>
      <c r="B173790" t="inlineStr">
        <is>
          <t>mypyc</t>
        </is>
      </c>
      <c r="C173790" t="n">
        <v>2</v>
      </c>
      <c r="D173790" t="inlineStr">
        <is>
          <t>{'mypy-mypyc', 'mypyc-ipython'}</t>
        </is>
      </c>
    </row>
    <row r="173791">
      <c r="A173791" s="1" t="n">
        <v>173789</v>
      </c>
      <c r="B173791" t="inlineStr">
        <is>
          <t>zfetch</t>
        </is>
      </c>
      <c r="C173791" t="n">
        <v>2</v>
      </c>
      <c r="D173791" t="inlineStr">
        <is>
          <t>{'react-native-zfetch', 'zfetch'}</t>
        </is>
      </c>
    </row>
    <row r="173792">
      <c r="A173792" s="1" t="n">
        <v>173790</v>
      </c>
      <c r="B173792" t="inlineStr">
        <is>
          <t>osequi</t>
        </is>
      </c>
      <c r="C173792" t="n">
        <v>2</v>
      </c>
      <c r="D173792" t="inlineStr">
        <is>
          <t>{'@osequi~use-markdown', '@osequi~new-component'}</t>
        </is>
      </c>
    </row>
    <row r="173793">
      <c r="A173793" s="1" t="n">
        <v>173791</v>
      </c>
      <c r="B173793" t="inlineStr">
        <is>
          <t>jambopaycheckout</t>
        </is>
      </c>
      <c r="C173793" t="n">
        <v>2</v>
      </c>
      <c r="D173793" t="inlineStr">
        <is>
          <t>{'ng-jambopaycheckout', '@jambopay~ng-jambopaycheckout'}</t>
        </is>
      </c>
    </row>
    <row r="173794">
      <c r="A173794" s="1" t="n">
        <v>173792</v>
      </c>
      <c r="B173794" t="inlineStr">
        <is>
          <t>willthevideoman</t>
        </is>
      </c>
      <c r="C173794" t="n">
        <v>2</v>
      </c>
      <c r="D173794" t="inlineStr">
        <is>
          <t>{'@willthevideoman~gatsby-source-ghost', '@willthevideoman~gatsby-plugin-ackee-tracker'}</t>
        </is>
      </c>
    </row>
    <row r="173795">
      <c r="A173795" s="1" t="n">
        <v>173793</v>
      </c>
      <c r="B173795" t="inlineStr">
        <is>
          <t>wqj</t>
        </is>
      </c>
      <c r="C173795" t="n">
        <v>2</v>
      </c>
      <c r="D173795" t="inlineStr">
        <is>
          <t>{'wqj-ui', 'we-cropper-wqj'}</t>
        </is>
      </c>
    </row>
    <row r="173796">
      <c r="A173796" s="1" t="n">
        <v>173794</v>
      </c>
      <c r="B173796" t="inlineStr">
        <is>
          <t>chenglian</t>
        </is>
      </c>
      <c r="C173796" t="n">
        <v>2</v>
      </c>
      <c r="D173796" t="inlineStr">
        <is>
          <t>{'chenglian_npm_test', 'chenglian_detail_comp'}</t>
        </is>
      </c>
    </row>
    <row r="173797">
      <c r="A173797" s="1" t="n">
        <v>173795</v>
      </c>
      <c r="B173797" t="inlineStr">
        <is>
          <t>quicks</t>
        </is>
      </c>
      <c r="C173797" t="n">
        <v>2</v>
      </c>
      <c r="D173797" t="inlineStr">
        <is>
          <t>{'quicks', 'ali-oss-quicks'}</t>
        </is>
      </c>
    </row>
    <row r="173798">
      <c r="A173798" s="1" t="n">
        <v>173796</v>
      </c>
      <c r="B173798" t="inlineStr">
        <is>
          <t>wangyao</t>
        </is>
      </c>
      <c r="C173798" t="n">
        <v>2</v>
      </c>
      <c r="D173798" t="inlineStr">
        <is>
          <t>{'wangyao_day1', 'axios_wangyao'}</t>
        </is>
      </c>
    </row>
    <row r="173799">
      <c r="A173799" s="1" t="n">
        <v>173797</v>
      </c>
      <c r="B173799" t="inlineStr">
        <is>
          <t>standardly</t>
        </is>
      </c>
      <c r="C173799" t="n">
        <v>2</v>
      </c>
      <c r="D173799" t="inlineStr">
        <is>
          <t>{'standardly', '@intuit~standardly'}</t>
        </is>
      </c>
    </row>
    <row r="173800">
      <c r="A173800" s="1" t="n">
        <v>173798</v>
      </c>
      <c r="B173800" t="inlineStr">
        <is>
          <t>cachelicious</t>
        </is>
      </c>
      <c r="C173800" t="n">
        <v>2</v>
      </c>
      <c r="D173800" t="inlineStr">
        <is>
          <t>{'cachelicious', 'cachelicious.x'}</t>
        </is>
      </c>
    </row>
    <row r="173801">
      <c r="A173801" s="1" t="n">
        <v>173799</v>
      </c>
      <c r="B173801" t="inlineStr">
        <is>
          <t>djusv</t>
        </is>
      </c>
      <c r="C173801" t="n">
        <v>2</v>
      </c>
      <c r="D173801" t="inlineStr">
        <is>
          <t>{'@djusv~jest-vue-preprocessor', '@djusv~tracealyzer'}</t>
        </is>
      </c>
    </row>
    <row r="173802">
      <c r="A173802" s="1" t="n">
        <v>173800</v>
      </c>
      <c r="B173802" t="inlineStr">
        <is>
          <t>wonderedbg</t>
        </is>
      </c>
      <c r="C173802" t="n">
        <v>2</v>
      </c>
      <c r="D173802" t="inlineStr">
        <is>
          <t>{'@wonderedbg~tikets-common', '@wonderedbg~tickets-common'}</t>
        </is>
      </c>
    </row>
    <row r="173803">
      <c r="A173803" s="1" t="n">
        <v>173801</v>
      </c>
      <c r="B173803" t="inlineStr">
        <is>
          <t>min1604</t>
        </is>
      </c>
      <c r="C173803" t="n">
        <v>2</v>
      </c>
      <c r="D173803" t="inlineStr">
        <is>
          <t>{'min1604', 'min1604c'}</t>
        </is>
      </c>
    </row>
    <row r="173804">
      <c r="A173804" s="1" t="n">
        <v>173802</v>
      </c>
      <c r="B173804" t="inlineStr">
        <is>
          <t>datetimeformattingservice</t>
        </is>
      </c>
      <c r="C173804" t="n">
        <v>2</v>
      </c>
      <c r="D173804" t="inlineStr">
        <is>
          <t>{'@kognifai~poseidon-ng-datetimeformattingservice-testpage', '@kognifai~poseidon-ng-datetimeformattingservice'}</t>
        </is>
      </c>
    </row>
    <row r="173805">
      <c r="A173805" s="1" t="n">
        <v>173803</v>
      </c>
      <c r="B173805" t="inlineStr">
        <is>
          <t>webslides</t>
        </is>
      </c>
      <c r="C173805" t="n">
        <v>2</v>
      </c>
      <c r="D173805" t="inlineStr">
        <is>
          <t>{'webslides', 'webslides-animation'}</t>
        </is>
      </c>
    </row>
    <row r="173806">
      <c r="A173806" s="1" t="n">
        <v>173804</v>
      </c>
      <c r="B173806" t="inlineStr">
        <is>
          <t>graphemes</t>
        </is>
      </c>
      <c r="C173806" t="n">
        <v>2</v>
      </c>
      <c r="D173806" t="inlineStr">
        <is>
          <t>{'split-graphemes', 'graphemes'}</t>
        </is>
      </c>
    </row>
    <row r="173807">
      <c r="A173807" s="1" t="n">
        <v>173805</v>
      </c>
      <c r="B173807" t="inlineStr">
        <is>
          <t>epages6</t>
        </is>
      </c>
      <c r="C173807" t="n">
        <v>2</v>
      </c>
      <c r="D173807" t="inlineStr">
        <is>
          <t>{'generator-epages6', 'generator-epages6theme'}</t>
        </is>
      </c>
    </row>
    <row r="173808">
      <c r="A173808" s="1" t="n">
        <v>173806</v>
      </c>
      <c r="B173808" t="inlineStr">
        <is>
          <t>ffetch</t>
        </is>
      </c>
      <c r="C173808" t="n">
        <v>2</v>
      </c>
      <c r="D173808" t="inlineStr">
        <is>
          <t>{'ffetch', '@pacote~ffetch'}</t>
        </is>
      </c>
    </row>
    <row r="173809">
      <c r="A173809" s="1" t="n">
        <v>173807</v>
      </c>
      <c r="B173809" t="inlineStr">
        <is>
          <t>zco</t>
        </is>
      </c>
      <c r="C173809" t="n">
        <v>2</v>
      </c>
      <c r="D173809" t="inlineStr">
        <is>
          <t>{'ram_zco', 'zco'}</t>
        </is>
      </c>
    </row>
    <row r="173810">
      <c r="A173810" s="1" t="n">
        <v>173808</v>
      </c>
      <c r="B173810" t="inlineStr">
        <is>
          <t>wenpin</t>
        </is>
      </c>
      <c r="C173810" t="n">
        <v>2</v>
      </c>
      <c r="D173810" t="inlineStr">
        <is>
          <t>{'winston-logstash-transport-wenpin', 'koa-oas3-wenpin'}</t>
        </is>
      </c>
    </row>
    <row r="173811">
      <c r="A173811" s="1" t="n">
        <v>173809</v>
      </c>
      <c r="B173811" t="inlineStr">
        <is>
          <t>ilurk</t>
        </is>
      </c>
      <c r="C173811" t="n">
        <v>2</v>
      </c>
      <c r="D173811" t="inlineStr">
        <is>
          <t>{'@ilurk~bass', '@ilurk~drawer'}</t>
        </is>
      </c>
    </row>
    <row r="173812">
      <c r="A173812" s="1" t="n">
        <v>173810</v>
      </c>
      <c r="B173812" t="inlineStr">
        <is>
          <t>happyvalleyio</t>
        </is>
      </c>
      <c r="C173812" t="n">
        <v>2</v>
      </c>
      <c r="D173812" t="inlineStr">
        <is>
          <t>{'@happyvalleyio~parcel-plugin-pebble', '@happyvalleyio~create-static'}</t>
        </is>
      </c>
    </row>
    <row r="173813">
      <c r="A173813" s="1" t="n">
        <v>173811</v>
      </c>
      <c r="B173813" t="inlineStr">
        <is>
          <t>guozhipeng</t>
        </is>
      </c>
      <c r="C173813" t="n">
        <v>2</v>
      </c>
      <c r="D173813" t="inlineStr">
        <is>
          <t>{'history_guozhipeng', 'star_guozhipeng'}</t>
        </is>
      </c>
    </row>
    <row r="173814">
      <c r="A173814" s="1" t="n">
        <v>173812</v>
      </c>
      <c r="B173814" t="inlineStr">
        <is>
          <t>logfire</t>
        </is>
      </c>
      <c r="C173814" t="n">
        <v>2</v>
      </c>
      <c r="D173814" t="inlineStr">
        <is>
          <t>{'logfire', 'logfire-client'}</t>
        </is>
      </c>
    </row>
    <row r="173815">
      <c r="A173815" s="1" t="n">
        <v>173813</v>
      </c>
      <c r="B173815" t="inlineStr">
        <is>
          <t>apricode</t>
        </is>
      </c>
      <c r="C173815" t="n">
        <v>2</v>
      </c>
      <c r="D173815" t="inlineStr">
        <is>
          <t>{'apricode-payments', 'apricode-rest'}</t>
        </is>
      </c>
    </row>
    <row r="173816">
      <c r="A173816" s="1" t="n">
        <v>173814</v>
      </c>
      <c r="B173816" t="inlineStr">
        <is>
          <t>simap</t>
        </is>
      </c>
      <c r="C173816" t="n">
        <v>2</v>
      </c>
      <c r="D173816" t="inlineStr">
        <is>
          <t>{'@simcu~simapi', '@simcu~simapi-ng'}</t>
        </is>
      </c>
    </row>
    <row r="173817">
      <c r="A173817" s="1" t="n">
        <v>173815</v>
      </c>
      <c r="B173817" t="inlineStr">
        <is>
          <t>simapi</t>
        </is>
      </c>
      <c r="C173817" t="n">
        <v>2</v>
      </c>
      <c r="D173817" t="inlineStr">
        <is>
          <t>{'@simcu~simapi', '@simcu~simapi-ng'}</t>
        </is>
      </c>
    </row>
    <row r="173818">
      <c r="A173818" s="1" t="n">
        <v>173816</v>
      </c>
      <c r="B173818" t="inlineStr">
        <is>
          <t>cfv</t>
        </is>
      </c>
      <c r="C173818" t="n">
        <v>2</v>
      </c>
      <c r="D173818" t="inlineStr">
        <is>
          <t>{'cfv', '@cfvdb~core'}</t>
        </is>
      </c>
    </row>
    <row r="173819">
      <c r="A173819" s="1" t="n">
        <v>173817</v>
      </c>
      <c r="B173819" t="inlineStr">
        <is>
          <t>euricom</t>
        </is>
      </c>
      <c r="C173819" t="n">
        <v>2</v>
      </c>
      <c r="D173819" t="inlineStr">
        <is>
          <t>{'@euricom~iothub-listener', '@euricom~mf-loader'}</t>
        </is>
      </c>
    </row>
    <row r="173820">
      <c r="A173820" s="1" t="n">
        <v>173818</v>
      </c>
      <c r="B173820" t="inlineStr">
        <is>
          <t>wpcs</t>
        </is>
      </c>
      <c r="C173820" t="n">
        <v>2</v>
      </c>
      <c r="D173820" t="inlineStr">
        <is>
          <t>{'wpcs', 'wpcs-cli'}</t>
        </is>
      </c>
    </row>
    <row r="173821">
      <c r="A173821" s="1" t="n">
        <v>173819</v>
      </c>
      <c r="B173821" t="inlineStr">
        <is>
          <t>sbif</t>
        </is>
      </c>
      <c r="C173821" t="n">
        <v>2</v>
      </c>
      <c r="D173821" t="inlineStr">
        <is>
          <t>{'odoo12-addon-l10n-cl-currency-rate-sbif', 'django-api-sbif'}</t>
        </is>
      </c>
    </row>
    <row r="173822">
      <c r="A173822" s="1" t="n">
        <v>173820</v>
      </c>
      <c r="B173822" t="inlineStr">
        <is>
          <t>nogl</t>
        </is>
      </c>
      <c r="C173822" t="n">
        <v>2</v>
      </c>
      <c r="D173822" t="inlineStr">
        <is>
          <t>{'nogl-shader-output', 'nogl'}</t>
        </is>
      </c>
    </row>
    <row r="173823">
      <c r="A173823" s="1" t="n">
        <v>173821</v>
      </c>
      <c r="B173823" t="inlineStr">
        <is>
          <t>kazordoon</t>
        </is>
      </c>
      <c r="C173823" t="n">
        <v>2</v>
      </c>
      <c r="D173823" t="inlineStr">
        <is>
          <t>{'@kazordoon~caesarcipher', '@kazordoon~port-scanner'}</t>
        </is>
      </c>
    </row>
    <row r="173824">
      <c r="A173824" s="1" t="n">
        <v>173822</v>
      </c>
      <c r="B173824" t="inlineStr">
        <is>
          <t>wjsljc</t>
        </is>
      </c>
      <c r="C173824" t="n">
        <v>2</v>
      </c>
      <c r="D173824" t="inlineStr">
        <is>
          <t>{'wjsljc-utils', 'axios-wjsljc'}</t>
        </is>
      </c>
    </row>
    <row r="173825">
      <c r="A173825" s="1" t="n">
        <v>173823</v>
      </c>
      <c r="B173825" t="inlineStr">
        <is>
          <t>carib</t>
        </is>
      </c>
      <c r="C173825" t="n">
        <v>2</v>
      </c>
      <c r="D173825" t="inlineStr">
        <is>
          <t>{'caribviper-common', 'carib-common-module'}</t>
        </is>
      </c>
    </row>
    <row r="173826">
      <c r="A173826" s="1" t="n">
        <v>173824</v>
      </c>
      <c r="B173826" t="inlineStr">
        <is>
          <t>cforce</t>
        </is>
      </c>
      <c r="C173826" t="n">
        <v>2</v>
      </c>
      <c r="D173826" t="inlineStr">
        <is>
          <t>{'cforce', '@timesphere~cforce-worker'}</t>
        </is>
      </c>
    </row>
    <row r="173827">
      <c r="A173827" s="1" t="n">
        <v>173825</v>
      </c>
      <c r="B173827" t="inlineStr">
        <is>
          <t>otters</t>
        </is>
      </c>
      <c r="C173827" t="n">
        <v>2</v>
      </c>
      <c r="D173827" t="inlineStr">
        <is>
          <t>{'@lumberjack-otters~serverless-aws-arn-resolver', '@tfkar-one~public_metaotters'}</t>
        </is>
      </c>
    </row>
    <row r="173828">
      <c r="A173828" s="1" t="n">
        <v>173826</v>
      </c>
      <c r="B173828" t="inlineStr">
        <is>
          <t>elhss</t>
        </is>
      </c>
      <c r="C173828" t="n">
        <v>2</v>
      </c>
      <c r="D173828" t="inlineStr">
        <is>
          <t>{'@elhss~backpack_router', '@elhss~backpack_server1'}</t>
        </is>
      </c>
    </row>
    <row r="173829">
      <c r="A173829" s="1" t="n">
        <v>173827</v>
      </c>
      <c r="B173829" t="inlineStr">
        <is>
          <t>configkit</t>
        </is>
      </c>
      <c r="C173829" t="n">
        <v>2</v>
      </c>
      <c r="D173829" t="inlineStr">
        <is>
          <t>{'@episclera~configkit', '@episclera~configkit-utils'}</t>
        </is>
      </c>
    </row>
    <row r="173830">
      <c r="A173830" s="1" t="n">
        <v>173828</v>
      </c>
      <c r="B173830" t="inlineStr">
        <is>
          <t>queckezz</t>
        </is>
      </c>
      <c r="C173830" t="n">
        <v>2</v>
      </c>
      <c r="D173830" t="inlineStr">
        <is>
          <t>{'@queckezz~compose', '@queckezz~rebass'}</t>
        </is>
      </c>
    </row>
    <row r="173831">
      <c r="A173831" s="1" t="n">
        <v>173829</v>
      </c>
      <c r="B173831" t="inlineStr">
        <is>
          <t>citare</t>
        </is>
      </c>
      <c r="C173831" t="n">
        <v>2</v>
      </c>
      <c r="D173831" t="inlineStr">
        <is>
          <t>{'grunt-citare-scriptum', 'citare-scriptum'}</t>
        </is>
      </c>
    </row>
    <row r="173832">
      <c r="A173832" s="1" t="n">
        <v>173830</v>
      </c>
      <c r="B173832" t="inlineStr">
        <is>
          <t>arlp</t>
        </is>
      </c>
      <c r="C173832" t="n">
        <v>2</v>
      </c>
      <c r="D173832" t="inlineStr">
        <is>
          <t>{'arlp-eid', 'react-native-arlp-lib-yolopolo'}</t>
        </is>
      </c>
    </row>
    <row r="173833">
      <c r="A173833" s="1" t="n">
        <v>173831</v>
      </c>
      <c r="B173833" t="inlineStr">
        <is>
          <t>multilearn</t>
        </is>
      </c>
      <c r="C173833" t="n">
        <v>2</v>
      </c>
      <c r="D173833" t="inlineStr">
        <is>
          <t>{'yy-scikit-multilearn', 'scikit-multilearn'}</t>
        </is>
      </c>
    </row>
    <row r="173834">
      <c r="A173834" s="1" t="n">
        <v>173832</v>
      </c>
      <c r="B173834" t="inlineStr">
        <is>
          <t>agileshot</t>
        </is>
      </c>
      <c r="C173834" t="n">
        <v>2</v>
      </c>
      <c r="D173834" t="inlineStr">
        <is>
          <t>{'agileshot_s', 'agileshot_mapping'}</t>
        </is>
      </c>
    </row>
    <row r="173835">
      <c r="A173835" s="1" t="n">
        <v>173833</v>
      </c>
      <c r="B173835" t="inlineStr">
        <is>
          <t>myfish</t>
        </is>
      </c>
      <c r="C173835" t="n">
        <v>2</v>
      </c>
      <c r="D173835" t="inlineStr">
        <is>
          <t>{'@myfish~mychain', 'myfish'}</t>
        </is>
      </c>
    </row>
    <row r="173836">
      <c r="A173836" s="1" t="n">
        <v>173834</v>
      </c>
      <c r="B173836" t="inlineStr">
        <is>
          <t>promisy</t>
        </is>
      </c>
      <c r="C173836" t="n">
        <v>2</v>
      </c>
      <c r="D173836" t="inlineStr">
        <is>
          <t>{'promisy-variables', 'promisy'}</t>
        </is>
      </c>
    </row>
    <row r="173837">
      <c r="A173837" s="1" t="n">
        <v>173835</v>
      </c>
      <c r="B173837" t="inlineStr">
        <is>
          <t>antispider</t>
        </is>
      </c>
      <c r="C173837" t="n">
        <v>2</v>
      </c>
      <c r="D173837" t="inlineStr">
        <is>
          <t>{'antispider', 'egg-antispider'}</t>
        </is>
      </c>
    </row>
    <row r="173838">
      <c r="A173838" s="1" t="n">
        <v>173836</v>
      </c>
      <c r="B173838" t="inlineStr">
        <is>
          <t>cmobile</t>
        </is>
      </c>
      <c r="C173838" t="n">
        <v>2</v>
      </c>
      <c r="D173838" t="inlineStr">
        <is>
          <t>{'cmobile-ui-t', 'vue-cmobile-fileupload'}</t>
        </is>
      </c>
    </row>
    <row r="173839">
      <c r="A173839" s="1" t="n">
        <v>173837</v>
      </c>
      <c r="B173839" t="inlineStr">
        <is>
          <t>lght</t>
        </is>
      </c>
      <c r="C173839" t="n">
        <v>2</v>
      </c>
      <c r="D173839" t="inlineStr">
        <is>
          <t>{'lght', 'lght-engine'}</t>
        </is>
      </c>
    </row>
    <row r="173840">
      <c r="A173840" s="1" t="n">
        <v>173838</v>
      </c>
      <c r="B173840" t="inlineStr">
        <is>
          <t>saoirse</t>
        </is>
      </c>
      <c r="C173840" t="n">
        <v>2</v>
      </c>
      <c r="D173840" t="inlineStr">
        <is>
          <t>{'@saoirse-zee~find-rhymes', '@saoirse-zee~dictionary'}</t>
        </is>
      </c>
    </row>
    <row r="173841">
      <c r="A173841" s="1" t="n">
        <v>173839</v>
      </c>
      <c r="B173841" t="inlineStr">
        <is>
          <t>david651</t>
        </is>
      </c>
      <c r="C173841" t="n">
        <v>2</v>
      </c>
      <c r="D173841" t="inlineStr">
        <is>
          <t>{'@david651~mediaplayer', '@david651~mediaplayer2'}</t>
        </is>
      </c>
    </row>
    <row r="173842">
      <c r="A173842" s="1" t="n">
        <v>173840</v>
      </c>
      <c r="B173842" t="inlineStr">
        <is>
          <t>shiel</t>
        </is>
      </c>
      <c r="C173842" t="n">
        <v>2</v>
      </c>
      <c r="D173842" t="inlineStr">
        <is>
          <t>{'@paddyshiel~ckeditor5-build-roll20-macros', 'shielkwamm'}</t>
        </is>
      </c>
    </row>
    <row r="173843">
      <c r="A173843" s="1" t="n">
        <v>173841</v>
      </c>
      <c r="B173843" t="inlineStr">
        <is>
          <t>acnp</t>
        </is>
      </c>
      <c r="C173843" t="n">
        <v>2</v>
      </c>
      <c r="D173843" t="inlineStr">
        <is>
          <t>{'consultacnpj', 'acnpgrv'}</t>
        </is>
      </c>
    </row>
    <row r="173844">
      <c r="A173844" s="1" t="n">
        <v>173842</v>
      </c>
      <c r="B173844" t="inlineStr">
        <is>
          <t>zillowgroup</t>
        </is>
      </c>
      <c r="C173844" t="n">
        <v>2</v>
      </c>
      <c r="D173844" t="inlineStr">
        <is>
          <t>{'@zillowgroup~react-slider', '@zillowgroup~seolint'}</t>
        </is>
      </c>
    </row>
    <row r="173845">
      <c r="A173845" s="1" t="n">
        <v>173843</v>
      </c>
      <c r="B173845" t="inlineStr">
        <is>
          <t>marykirk</t>
        </is>
      </c>
      <c r="C173845" t="n">
        <v>2</v>
      </c>
      <c r="D173845" t="inlineStr">
        <is>
          <t>{'marykirk-shared-components', 'marykirk-common-components'}</t>
        </is>
      </c>
    </row>
    <row r="173846">
      <c r="A173846" s="1" t="n">
        <v>173844</v>
      </c>
      <c r="B173846" t="inlineStr">
        <is>
          <t>servicejs</t>
        </is>
      </c>
      <c r="C173846" t="n">
        <v>2</v>
      </c>
      <c r="D173846" t="inlineStr">
        <is>
          <t>{'vue-servicejs', 'servicejs'}</t>
        </is>
      </c>
    </row>
    <row r="173847">
      <c r="A173847" s="1" t="n">
        <v>173845</v>
      </c>
      <c r="B173847" t="inlineStr">
        <is>
          <t>chsm</t>
        </is>
      </c>
      <c r="C173847" t="n">
        <v>2</v>
      </c>
      <c r="D173847" t="inlineStr">
        <is>
          <t>{'chsm-test', 'chsm-components'}</t>
        </is>
      </c>
    </row>
    <row r="173848">
      <c r="A173848" s="1" t="n">
        <v>173846</v>
      </c>
      <c r="B173848" t="inlineStr">
        <is>
          <t>xeptore</t>
        </is>
      </c>
      <c r="C173848" t="n">
        <v>2</v>
      </c>
      <c r="D173848" t="inlineStr">
        <is>
          <t>{'@xeptore~x-vue-owl-carousel', '@xeptore~vue-mq'}</t>
        </is>
      </c>
    </row>
    <row r="173849">
      <c r="A173849" s="1" t="n">
        <v>173847</v>
      </c>
      <c r="B173849" t="inlineStr">
        <is>
          <t>ramil</t>
        </is>
      </c>
      <c r="C173849" t="n">
        <v>2</v>
      </c>
      <c r="D173849" t="inlineStr">
        <is>
          <t>{'@zramil~video.js', 'ramilz'}</t>
        </is>
      </c>
    </row>
    <row r="173850">
      <c r="A173850" s="1" t="n">
        <v>173848</v>
      </c>
      <c r="B173850" t="inlineStr">
        <is>
          <t>assigninwith</t>
        </is>
      </c>
      <c r="C173850" t="n">
        <v>2</v>
      </c>
      <c r="D173850" t="inlineStr">
        <is>
          <t>{'@types~lodash.assigninwith', 'lodash.assigninwith'}</t>
        </is>
      </c>
    </row>
    <row r="173851">
      <c r="A173851" s="1" t="n">
        <v>173849</v>
      </c>
      <c r="B173851" t="inlineStr">
        <is>
          <t>iprofile</t>
        </is>
      </c>
      <c r="C173851" t="n">
        <v>2</v>
      </c>
      <c r="D173851" t="inlineStr">
        <is>
          <t>{'django-iprofile', 'python-iprofile'}</t>
        </is>
      </c>
    </row>
    <row r="173852">
      <c r="A173852" s="1" t="n">
        <v>173850</v>
      </c>
      <c r="B173852" t="inlineStr">
        <is>
          <t>arrowcloud</t>
        </is>
      </c>
      <c r="C173852" t="n">
        <v>2</v>
      </c>
      <c r="D173852" t="inlineStr">
        <is>
          <t>{'arrowcloud-logger', 'arrowcloud-mvc-framework'}</t>
        </is>
      </c>
    </row>
    <row r="173853">
      <c r="A173853" s="1" t="n">
        <v>173851</v>
      </c>
      <c r="B173853" t="inlineStr">
        <is>
          <t>dasoertliche</t>
        </is>
      </c>
      <c r="C173853" t="n">
        <v>2</v>
      </c>
      <c r="D173853" t="inlineStr">
        <is>
          <t>{'dasoertliche-query', 'dasoertliche-backwards'}</t>
        </is>
      </c>
    </row>
    <row r="173854">
      <c r="A173854" s="1" t="n">
        <v>173852</v>
      </c>
      <c r="B173854" t="inlineStr">
        <is>
          <t>persei</t>
        </is>
      </c>
      <c r="C173854" t="n">
        <v>2</v>
      </c>
      <c r="D173854" t="inlineStr">
        <is>
          <t>{'npm-package-persei', 'omicron-persei-8'}</t>
        </is>
      </c>
    </row>
    <row r="173855">
      <c r="A173855" s="1" t="n">
        <v>173853</v>
      </c>
      <c r="B173855" t="inlineStr">
        <is>
          <t>quarkui</t>
        </is>
      </c>
      <c r="C173855" t="n">
        <v>2</v>
      </c>
      <c r="D173855" t="inlineStr">
        <is>
          <t>{'generator-quarkui', 'quarkui'}</t>
        </is>
      </c>
    </row>
    <row r="173856">
      <c r="A173856" s="1" t="n">
        <v>173854</v>
      </c>
      <c r="B173856" t="inlineStr">
        <is>
          <t>gxs</t>
        </is>
      </c>
      <c r="C173856" t="n">
        <v>2</v>
      </c>
      <c r="D173856" t="inlineStr">
        <is>
          <t>{'gxsn-browser-check', 'gxs'}</t>
        </is>
      </c>
    </row>
    <row r="173857">
      <c r="A173857" s="1" t="n">
        <v>173855</v>
      </c>
      <c r="B173857" t="inlineStr">
        <is>
          <t>fusspot</t>
        </is>
      </c>
      <c r="C173857" t="n">
        <v>2</v>
      </c>
      <c r="D173857" t="inlineStr">
        <is>
          <t>{'fusspot', '@mapbox~fusspot'}</t>
        </is>
      </c>
    </row>
    <row r="173858">
      <c r="A173858" s="1" t="n">
        <v>173856</v>
      </c>
      <c r="B173858" t="inlineStr">
        <is>
          <t>wsgw</t>
        </is>
      </c>
      <c r="C173858" t="n">
        <v>2</v>
      </c>
      <c r="D173858" t="inlineStr">
        <is>
          <t>{'wsgw', 'npac-wsgw-adapters'}</t>
        </is>
      </c>
    </row>
    <row r="173859">
      <c r="A173859" s="1" t="n">
        <v>173857</v>
      </c>
      <c r="B173859" t="inlineStr">
        <is>
          <t>liruan</t>
        </is>
      </c>
      <c r="C173859" t="n">
        <v>2</v>
      </c>
      <c r="D173859" t="inlineStr">
        <is>
          <t>{'liruan.cn', 'liruan'}</t>
        </is>
      </c>
    </row>
    <row r="173860">
      <c r="A173860" s="1" t="n">
        <v>173858</v>
      </c>
      <c r="B173860" t="inlineStr">
        <is>
          <t>thewatcher</t>
        </is>
      </c>
      <c r="C173860" t="n">
        <v>2</v>
      </c>
      <c r="D173860" t="inlineStr">
        <is>
          <t>{'thewatcher-gui', 'thewatcher'}</t>
        </is>
      </c>
    </row>
    <row r="173861">
      <c r="A173861" s="1" t="n">
        <v>173859</v>
      </c>
      <c r="B173861" t="inlineStr">
        <is>
          <t>eastofeaton</t>
        </is>
      </c>
      <c r="C173861" t="n">
        <v>2</v>
      </c>
      <c r="D173861" t="inlineStr">
        <is>
          <t>{'eastofeaton-logopanel', 'eastofeaton-paypal'}</t>
        </is>
      </c>
    </row>
    <row r="173862">
      <c r="A173862" s="1" t="n">
        <v>173860</v>
      </c>
      <c r="B173862" t="inlineStr">
        <is>
          <t>vxr</t>
        </is>
      </c>
      <c r="C173862" t="n">
        <v>2</v>
      </c>
      <c r="D173862" t="inlineStr">
        <is>
          <t>{'vxrpc', 'gavxro-learnstorybook-design-system'}</t>
        </is>
      </c>
    </row>
    <row r="173863">
      <c r="A173863" s="1" t="n">
        <v>173861</v>
      </c>
      <c r="B173863" t="inlineStr">
        <is>
          <t>alifensome</t>
        </is>
      </c>
      <c r="C173863" t="n">
        <v>2</v>
      </c>
      <c r="D173863" t="inlineStr">
        <is>
          <t>{'@alifensome~components', 'serverless-cognito-add-custom-attributes-alifensome'}</t>
        </is>
      </c>
    </row>
    <row r="173864">
      <c r="A173864" s="1" t="n">
        <v>173862</v>
      </c>
      <c r="B173864" t="inlineStr">
        <is>
          <t>silvery</t>
        </is>
      </c>
      <c r="C173864" t="n">
        <v>2</v>
      </c>
      <c r="D173864" t="inlineStr">
        <is>
          <t>{'silvery-csv', 'silvery-firefly'}</t>
        </is>
      </c>
    </row>
    <row r="173865">
      <c r="A173865" s="1" t="n">
        <v>173863</v>
      </c>
      <c r="B173865" t="inlineStr">
        <is>
          <t>yogorobot</t>
        </is>
      </c>
      <c r="C173865" t="n">
        <v>2</v>
      </c>
      <c r="D173865" t="inlineStr">
        <is>
          <t>{'@yogorobot~wsutil', '@yogorobot~robot'}</t>
        </is>
      </c>
    </row>
    <row r="173866">
      <c r="A173866" s="1" t="n">
        <v>173864</v>
      </c>
      <c r="B173866" t="inlineStr">
        <is>
          <t>fredbear7232</t>
        </is>
      </c>
      <c r="C173866" t="n">
        <v>2</v>
      </c>
      <c r="D173866" t="inlineStr">
        <is>
          <t>{'math_example_fredbear7232', 'math_example_fredbear7232v2'}</t>
        </is>
      </c>
    </row>
    <row r="173867">
      <c r="A173867" s="1" t="n">
        <v>173865</v>
      </c>
      <c r="B173867" t="inlineStr">
        <is>
          <t>iadb</t>
        </is>
      </c>
      <c r="C173867" t="n">
        <v>2</v>
      </c>
      <c r="D173867" t="inlineStr">
        <is>
          <t>{'notiadb', 'lyertiadb'}</t>
        </is>
      </c>
    </row>
    <row r="173868">
      <c r="A173868" s="1" t="n">
        <v>173866</v>
      </c>
      <c r="B173868" t="inlineStr">
        <is>
          <t>jingli</t>
        </is>
      </c>
      <c r="C173868" t="n">
        <v>2</v>
      </c>
      <c r="D173868" t="inlineStr">
        <is>
          <t>{'jingli', 'jingli-3985'}</t>
        </is>
      </c>
    </row>
    <row r="173869">
      <c r="A173869" s="1" t="n">
        <v>173867</v>
      </c>
      <c r="B173869" t="inlineStr">
        <is>
          <t>likbes</t>
        </is>
      </c>
      <c r="C173869" t="n">
        <v>2</v>
      </c>
      <c r="D173869" t="inlineStr">
        <is>
          <t>{'@likbes_~anchor-2', '@likbes_~anchor'}</t>
        </is>
      </c>
    </row>
    <row r="173870">
      <c r="A173870" s="1" t="n">
        <v>173868</v>
      </c>
      <c r="B173870" t="inlineStr">
        <is>
          <t>telecode</t>
        </is>
      </c>
      <c r="C173870" t="n">
        <v>2</v>
      </c>
      <c r="D173870" t="inlineStr">
        <is>
          <t>{'telecode', 'chinese-telecode'}</t>
        </is>
      </c>
    </row>
    <row r="173871">
      <c r="A173871" s="1" t="n">
        <v>173869</v>
      </c>
      <c r="B173871" t="inlineStr">
        <is>
          <t>xingyan</t>
        </is>
      </c>
      <c r="C173871" t="n">
        <v>2</v>
      </c>
      <c r="D173871" t="inlineStr">
        <is>
          <t>{'test-xingyan', 'xingyan-danmu'}</t>
        </is>
      </c>
    </row>
    <row r="173872">
      <c r="A173872" s="1" t="n">
        <v>173870</v>
      </c>
      <c r="B173872" t="inlineStr">
        <is>
          <t>bladefish</t>
        </is>
      </c>
      <c r="C173872" t="n">
        <v>2</v>
      </c>
      <c r="D173872" t="inlineStr">
        <is>
          <t>{'js-bladefish', 'bladefish-js'}</t>
        </is>
      </c>
    </row>
    <row r="173873">
      <c r="A173873" s="1" t="n">
        <v>173871</v>
      </c>
      <c r="B173873" t="inlineStr">
        <is>
          <t>preethi</t>
        </is>
      </c>
      <c r="C173873" t="n">
        <v>2</v>
      </c>
      <c r="D173873" t="inlineStr">
        <is>
          <t>{'preethi', 'preethi-node-app'}</t>
        </is>
      </c>
    </row>
    <row r="173874">
      <c r="A173874" s="1" t="n">
        <v>173872</v>
      </c>
      <c r="B173874" t="inlineStr">
        <is>
          <t>sonarvio</t>
        </is>
      </c>
      <c r="C173874" t="n">
        <v>2</v>
      </c>
      <c r="D173874" t="inlineStr">
        <is>
          <t>{'sonarvio-converter', 'sonarvio-editor'}</t>
        </is>
      </c>
    </row>
    <row r="173875">
      <c r="A173875" s="1" t="n">
        <v>173873</v>
      </c>
      <c r="B173875" t="inlineStr">
        <is>
          <t>bluetoothcard</t>
        </is>
      </c>
      <c r="C173875" t="n">
        <v>2</v>
      </c>
      <c r="D173875" t="inlineStr">
        <is>
          <t>{'enn-ionic-bluetoothcard', 'cordova-plugin-enn-bluetoothcard'}</t>
        </is>
      </c>
    </row>
    <row r="173876">
      <c r="A173876" s="1" t="n">
        <v>173874</v>
      </c>
      <c r="B173876" t="inlineStr">
        <is>
          <t>pathize</t>
        </is>
      </c>
      <c r="C173876" t="n">
        <v>2</v>
      </c>
      <c r="D173876" t="inlineStr">
        <is>
          <t>{'pathize-github-url', 'pathize-url'}</t>
        </is>
      </c>
    </row>
    <row r="173877">
      <c r="A173877" s="1" t="n">
        <v>173875</v>
      </c>
      <c r="B173877" t="inlineStr">
        <is>
          <t>chuq</t>
        </is>
      </c>
      <c r="C173877" t="n">
        <v>2</v>
      </c>
      <c r="D173877" t="inlineStr">
        <is>
          <t>{'calchuqi', 'haha-huochuqi'}</t>
        </is>
      </c>
    </row>
    <row r="173878">
      <c r="A173878" s="1" t="n">
        <v>173876</v>
      </c>
      <c r="B173878" t="inlineStr">
        <is>
          <t>ecobee3</t>
        </is>
      </c>
      <c r="C173878" t="n">
        <v>2</v>
      </c>
      <c r="D173878" t="inlineStr">
        <is>
          <t>{'homebridge-ecobee3-lite-sensors', 'homebridge-ecobee3-sensors'}</t>
        </is>
      </c>
    </row>
    <row r="173879">
      <c r="A173879" s="1" t="n">
        <v>173877</v>
      </c>
      <c r="B173879" t="inlineStr">
        <is>
          <t>anypass</t>
        </is>
      </c>
      <c r="C173879" t="n">
        <v>2</v>
      </c>
      <c r="D173879" t="inlineStr">
        <is>
          <t>{'ramda.anypass', '@ramda~anypass'}</t>
        </is>
      </c>
    </row>
    <row r="173880">
      <c r="A173880" s="1" t="n">
        <v>173878</v>
      </c>
      <c r="B173880" t="inlineStr">
        <is>
          <t>hdsf</t>
        </is>
      </c>
      <c r="C173880" t="n">
        <v>2</v>
      </c>
      <c r="D173880" t="inlineStr">
        <is>
          <t>{'hdsf-hive', 'hdsf-flex'}</t>
        </is>
      </c>
    </row>
    <row r="173881">
      <c r="A173881" s="1" t="n">
        <v>173879</v>
      </c>
      <c r="B173881" t="inlineStr">
        <is>
          <t>popup2</t>
        </is>
      </c>
      <c r="C173881" t="n">
        <v>2</v>
      </c>
      <c r="D173881" t="inlineStr">
        <is>
          <t>{'custom_popup2', 'eu-popup2'}</t>
        </is>
      </c>
    </row>
    <row r="173882">
      <c r="A173882" s="1" t="n">
        <v>173880</v>
      </c>
      <c r="B173882" t="inlineStr">
        <is>
          <t>boohoo</t>
        </is>
      </c>
      <c r="C173882" t="n">
        <v>2</v>
      </c>
      <c r="D173882" t="inlineStr">
        <is>
          <t>{'boohoo-component-library', 'boohoo'}</t>
        </is>
      </c>
    </row>
    <row r="173883">
      <c r="A173883" s="1" t="n">
        <v>173881</v>
      </c>
      <c r="B173883" t="inlineStr">
        <is>
          <t>editdistance</t>
        </is>
      </c>
      <c r="C173883" t="n">
        <v>2</v>
      </c>
      <c r="D173883" t="inlineStr">
        <is>
          <t>{'editdistance', 'editdistance-s'}</t>
        </is>
      </c>
    </row>
    <row r="173884">
      <c r="A173884" s="1" t="n">
        <v>173882</v>
      </c>
      <c r="B173884" t="inlineStr">
        <is>
          <t>joincontinuum</t>
        </is>
      </c>
      <c r="C173884" t="n">
        <v>2</v>
      </c>
      <c r="D173884" t="inlineStr">
        <is>
          <t>{'@joincontinuum~components', '@joincontinuum~generator-component'}</t>
        </is>
      </c>
    </row>
    <row r="173885">
      <c r="A173885" s="1" t="n">
        <v>173883</v>
      </c>
      <c r="B173885" t="inlineStr">
        <is>
          <t>xerath</t>
        </is>
      </c>
      <c r="C173885" t="n">
        <v>2</v>
      </c>
      <c r="D173885" t="inlineStr">
        <is>
          <t>{'xerath-ui', 'xerath'}</t>
        </is>
      </c>
    </row>
    <row r="173886">
      <c r="A173886" s="1" t="n">
        <v>173884</v>
      </c>
      <c r="B173886" t="inlineStr">
        <is>
          <t>superbro</t>
        </is>
      </c>
      <c r="C173886" t="n">
        <v>2</v>
      </c>
      <c r="D173886" t="inlineStr">
        <is>
          <t>{'superbro-react', 'superbro'}</t>
        </is>
      </c>
    </row>
    <row r="173887">
      <c r="A173887" s="1" t="n">
        <v>173885</v>
      </c>
      <c r="B173887" t="inlineStr">
        <is>
          <t>zeroconf2</t>
        </is>
      </c>
      <c r="C173887" t="n">
        <v>2</v>
      </c>
      <c r="D173887" t="inlineStr">
        <is>
          <t>{'zeroconf2', 'react-native-zeroconf2'}</t>
        </is>
      </c>
    </row>
    <row r="173888">
      <c r="A173888" s="1" t="n">
        <v>173886</v>
      </c>
      <c r="B173888" t="inlineStr">
        <is>
          <t>pasha28198</t>
        </is>
      </c>
      <c r="C173888" t="n">
        <v>2</v>
      </c>
      <c r="D173888" t="inlineStr">
        <is>
          <t>{'@pasha28198~molequle-web-common', '@pasha28198~ruby-web-common'}</t>
        </is>
      </c>
    </row>
    <row r="173889">
      <c r="A173889" s="1" t="n">
        <v>173887</v>
      </c>
      <c r="B173889" t="inlineStr">
        <is>
          <t>smartnoise</t>
        </is>
      </c>
      <c r="C173889" t="n">
        <v>2</v>
      </c>
      <c r="D173889" t="inlineStr">
        <is>
          <t>{'opendp-smartnoise', 'opendp-smartnoise-core'}</t>
        </is>
      </c>
    </row>
    <row r="173890">
      <c r="A173890" s="1" t="n">
        <v>173888</v>
      </c>
      <c r="B173890" t="inlineStr">
        <is>
          <t>mxby</t>
        </is>
      </c>
      <c r="C173890" t="n">
        <v>2</v>
      </c>
      <c r="D173890" t="inlineStr">
        <is>
          <t>{'mxby-statgenerator', 'mxby-transcoder'}</t>
        </is>
      </c>
    </row>
    <row r="173891">
      <c r="A173891" s="1" t="n">
        <v>173889</v>
      </c>
      <c r="B173891" t="inlineStr">
        <is>
          <t>welsch</t>
        </is>
      </c>
      <c r="C173891" t="n">
        <v>2</v>
      </c>
      <c r="D173891" t="inlineStr">
        <is>
          <t>{'plugins.coderwelsch.com', 'coderwelsch-react-bulma-components'}</t>
        </is>
      </c>
    </row>
    <row r="173892">
      <c r="A173892" s="1" t="n">
        <v>173890</v>
      </c>
      <c r="B173892" t="inlineStr">
        <is>
          <t>coderwelsch</t>
        </is>
      </c>
      <c r="C173892" t="n">
        <v>2</v>
      </c>
      <c r="D173892" t="inlineStr">
        <is>
          <t>{'plugins.coderwelsch.com', 'coderwelsch-react-bulma-components'}</t>
        </is>
      </c>
    </row>
    <row r="173893">
      <c r="A173893" s="1" t="n">
        <v>173891</v>
      </c>
      <c r="B173893" t="inlineStr">
        <is>
          <t>eximius</t>
        </is>
      </c>
      <c r="C173893" t="n">
        <v>2</v>
      </c>
      <c r="D173893" t="inlineStr">
        <is>
          <t>{'@eximius~zeromq', '@eximius~winston-graylog2'}</t>
        </is>
      </c>
    </row>
    <row r="173894">
      <c r="A173894" s="1" t="n">
        <v>173892</v>
      </c>
      <c r="B173894" t="inlineStr">
        <is>
          <t>npmtst</t>
        </is>
      </c>
      <c r="C173894" t="n">
        <v>2</v>
      </c>
      <c r="D173894" t="inlineStr">
        <is>
          <t>{'npmtst-bob', 'npmtst'}</t>
        </is>
      </c>
    </row>
    <row r="173895">
      <c r="A173895" s="1" t="n">
        <v>173893</v>
      </c>
      <c r="B173895" t="inlineStr">
        <is>
          <t>logulator</t>
        </is>
      </c>
      <c r="C173895" t="n">
        <v>2</v>
      </c>
      <c r="D173895" t="inlineStr">
        <is>
          <t>{'logulator-agent', 'logulator'}</t>
        </is>
      </c>
    </row>
    <row r="173896">
      <c r="A173896" s="1" t="n">
        <v>173894</v>
      </c>
      <c r="B173896" t="inlineStr">
        <is>
          <t>bqr</t>
        </is>
      </c>
      <c r="C173896" t="n">
        <v>2</v>
      </c>
      <c r="D173896" t="inlineStr">
        <is>
          <t>{'bqr-utils', 'bqr-vue-modal-container'}</t>
        </is>
      </c>
    </row>
    <row r="173897">
      <c r="A173897" s="1" t="n">
        <v>173895</v>
      </c>
      <c r="B173897" t="inlineStr">
        <is>
          <t>amaryllisno</t>
        </is>
      </c>
      <c r="C173897" t="n">
        <v>2</v>
      </c>
      <c r="D173897" t="inlineStr">
        <is>
          <t>{'workflow3-ma-amaryllisno', 'silly-input-amaryllisno'}</t>
        </is>
      </c>
    </row>
    <row r="173898">
      <c r="A173898" s="1" t="n">
        <v>173896</v>
      </c>
      <c r="B173898" t="inlineStr">
        <is>
          <t>evergarden</t>
        </is>
      </c>
      <c r="C173898" t="n">
        <v>2</v>
      </c>
      <c r="D173898" t="inlineStr">
        <is>
          <t>{'@evergarden~emotion', 'evergarden'}</t>
        </is>
      </c>
    </row>
    <row r="173899">
      <c r="A173899" s="1" t="n">
        <v>173897</v>
      </c>
      <c r="B173899" t="inlineStr">
        <is>
          <t>daminort</t>
        </is>
      </c>
      <c r="C173899" t="n">
        <v>2</v>
      </c>
      <c r="D173899" t="inlineStr">
        <is>
          <t>{'@daminort~data-caster', '@daminort~react-feather-icons'}</t>
        </is>
      </c>
    </row>
    <row r="173900">
      <c r="A173900" s="1" t="n">
        <v>173898</v>
      </c>
      <c r="B173900" t="inlineStr">
        <is>
          <t>sightseeing</t>
        </is>
      </c>
      <c r="C173900" t="n">
        <v>2</v>
      </c>
      <c r="D173900" t="inlineStr">
        <is>
          <t>{'sightseeingtech-passhub-api', 'sightseeing'}</t>
        </is>
      </c>
    </row>
    <row r="173901">
      <c r="A173901" s="1" t="n">
        <v>173899</v>
      </c>
      <c r="B173901" t="inlineStr">
        <is>
          <t>ledgrid</t>
        </is>
      </c>
      <c r="C173901" t="n">
        <v>2</v>
      </c>
      <c r="D173901" t="inlineStr">
        <is>
          <t>{'ledgrid', 'ledgrid-ui'}</t>
        </is>
      </c>
    </row>
    <row r="173902">
      <c r="A173902" s="1" t="n">
        <v>173900</v>
      </c>
      <c r="B173902" t="inlineStr">
        <is>
          <t>am000002</t>
        </is>
      </c>
      <c r="C173902" t="n">
        <v>2</v>
      </c>
      <c r="D173902" t="inlineStr">
        <is>
          <t>{'@dfeidao~fd-am000002', '@mmstudio~am000002'}</t>
        </is>
      </c>
    </row>
    <row r="173903">
      <c r="A173903" s="1" t="n">
        <v>173901</v>
      </c>
      <c r="B173903" t="inlineStr">
        <is>
          <t>wabi</t>
        </is>
      </c>
      <c r="C173903" t="n">
        <v>2</v>
      </c>
      <c r="D173903" t="inlineStr">
        <is>
          <t>{'wabi', 'wabi-sabi'}</t>
        </is>
      </c>
    </row>
    <row r="173904">
      <c r="A173904" s="1" t="n">
        <v>173902</v>
      </c>
      <c r="B173904" t="inlineStr">
        <is>
          <t>sinko</t>
        </is>
      </c>
      <c r="C173904" t="n">
        <v>2</v>
      </c>
      <c r="D173904" t="inlineStr">
        <is>
          <t>{'@sinko~common', '@sinko~other'}</t>
        </is>
      </c>
    </row>
    <row r="173905">
      <c r="A173905" s="1" t="n">
        <v>173903</v>
      </c>
      <c r="B173905" t="inlineStr">
        <is>
          <t>amauryh24</t>
        </is>
      </c>
      <c r="C173905" t="n">
        <v>2</v>
      </c>
      <c r="D173905" t="inlineStr">
        <is>
          <t>{'@amauryh24~holidates', '@amauryh24~card'}</t>
        </is>
      </c>
    </row>
    <row r="173906">
      <c r="A173906" s="1" t="n">
        <v>173904</v>
      </c>
      <c r="B173906" t="inlineStr">
        <is>
          <t>nasher</t>
        </is>
      </c>
      <c r="C173906" t="n">
        <v>2</v>
      </c>
      <c r="D173906" t="inlineStr">
        <is>
          <t>{'nasheri', 'nasher'}</t>
        </is>
      </c>
    </row>
    <row r="173907">
      <c r="A173907" s="1" t="n">
        <v>173905</v>
      </c>
      <c r="B173907" t="inlineStr">
        <is>
          <t>mojoy</t>
        </is>
      </c>
      <c r="C173907" t="n">
        <v>2</v>
      </c>
      <c r="D173907" t="inlineStr">
        <is>
          <t>{'mojoy-oss-upload', 'vue-mojoy'}</t>
        </is>
      </c>
    </row>
    <row r="173908">
      <c r="A173908" s="1" t="n">
        <v>173906</v>
      </c>
      <c r="B173908" t="inlineStr">
        <is>
          <t>prog666</t>
        </is>
      </c>
      <c r="C173908" t="n">
        <v>2</v>
      </c>
      <c r="D173908" t="inlineStr">
        <is>
          <t>{'multiple-select-prog666', '@prog666~vue-cli-plugin-ssr'}</t>
        </is>
      </c>
    </row>
    <row r="173909">
      <c r="A173909" s="1" t="n">
        <v>173907</v>
      </c>
      <c r="B173909" t="inlineStr">
        <is>
          <t>vrycomponents</t>
        </is>
      </c>
      <c r="C173909" t="n">
        <v>2</v>
      </c>
      <c r="D173909" t="inlineStr">
        <is>
          <t>{'vrycomponents', 'yjtec-vrycomponents'}</t>
        </is>
      </c>
    </row>
    <row r="173910">
      <c r="A173910" s="1" t="n">
        <v>173908</v>
      </c>
      <c r="B173910" t="inlineStr">
        <is>
          <t>gcoord</t>
        </is>
      </c>
      <c r="C173910" t="n">
        <v>2</v>
      </c>
      <c r="D173910" t="inlineStr">
        <is>
          <t>{'gcoord', 'mcot-gcoord'}</t>
        </is>
      </c>
    </row>
    <row r="173911">
      <c r="A173911" s="1" t="n">
        <v>173909</v>
      </c>
      <c r="B173911" t="inlineStr">
        <is>
          <t>subrosa</t>
        </is>
      </c>
      <c r="C173911" t="n">
        <v>2</v>
      </c>
      <c r="D173911" t="inlineStr">
        <is>
          <t>{'subrosa-config-tools', 'subrosa-config'}</t>
        </is>
      </c>
    </row>
    <row r="173912">
      <c r="A173912" s="1" t="n">
        <v>173910</v>
      </c>
      <c r="B173912" t="inlineStr">
        <is>
          <t>mbunifu</t>
        </is>
      </c>
      <c r="C173912" t="n">
        <v>2</v>
      </c>
      <c r="D173912" t="inlineStr">
        <is>
          <t>{'@mbunifu~generator', '@mbunifu~library'}</t>
        </is>
      </c>
    </row>
    <row r="173913">
      <c r="A173913" s="1" t="n">
        <v>173911</v>
      </c>
      <c r="B173913" t="inlineStr">
        <is>
          <t>ccipher</t>
        </is>
      </c>
      <c r="C173913" t="n">
        <v>2</v>
      </c>
      <c r="D173913" t="inlineStr">
        <is>
          <t>{'ccipher', '@magichome_007~ccipher'}</t>
        </is>
      </c>
    </row>
    <row r="173914">
      <c r="A173914" s="1" t="n">
        <v>173912</v>
      </c>
      <c r="B173914" t="inlineStr">
        <is>
          <t>soundstep</t>
        </is>
      </c>
      <c r="C173914" t="n">
        <v>2</v>
      </c>
      <c r="D173914" t="inlineStr">
        <is>
          <t>{'@soundstep~infuse', '@soundstep~soma'}</t>
        </is>
      </c>
    </row>
    <row r="173915">
      <c r="A173915" s="1" t="n">
        <v>173913</v>
      </c>
      <c r="B173915" t="inlineStr">
        <is>
          <t>dockerstats</t>
        </is>
      </c>
      <c r="C173915" t="n">
        <v>2</v>
      </c>
      <c r="D173915" t="inlineStr">
        <is>
          <t>{'r-dockerstats', 'dockerstats'}</t>
        </is>
      </c>
    </row>
    <row r="173916">
      <c r="A173916" s="1" t="n">
        <v>173914</v>
      </c>
      <c r="B173916" t="inlineStr">
        <is>
          <t>obecny</t>
        </is>
      </c>
      <c r="C173916" t="n">
        <v>2</v>
      </c>
      <c r="D173916" t="inlineStr">
        <is>
          <t>{'@obecny~botkit', '@obecny~npm_auto_release'}</t>
        </is>
      </c>
    </row>
    <row r="173917">
      <c r="A173917" s="1" t="n">
        <v>173915</v>
      </c>
      <c r="B173917" t="inlineStr">
        <is>
          <t>enlightened</t>
        </is>
      </c>
      <c r="C173917" t="n">
        <v>2</v>
      </c>
      <c r="D173917" t="inlineStr">
        <is>
          <t>{'arangojs-enlightenedcode', 'enlightened-structures'}</t>
        </is>
      </c>
    </row>
    <row r="173918">
      <c r="A173918" s="1" t="n">
        <v>173916</v>
      </c>
      <c r="B173918" t="inlineStr">
        <is>
          <t>protoype</t>
        </is>
      </c>
      <c r="C173918" t="n">
        <v>2</v>
      </c>
      <c r="D173918" t="inlineStr">
        <is>
          <t>{'browserify-transform-protoype-prop-define', '@josue.rodriguez~list-protoype'}</t>
        </is>
      </c>
    </row>
    <row r="173919">
      <c r="A173919" s="1" t="n">
        <v>173917</v>
      </c>
      <c r="B173919" t="inlineStr">
        <is>
          <t>ptspzy</t>
        </is>
      </c>
      <c r="C173919" t="n">
        <v>2</v>
      </c>
      <c r="D173919" t="inlineStr">
        <is>
          <t>{'@ptspzy~demo02', '@ptspzy~demo01'}</t>
        </is>
      </c>
    </row>
    <row r="173920">
      <c r="A173920" s="1" t="n">
        <v>173918</v>
      </c>
      <c r="B173920" t="inlineStr">
        <is>
          <t>sbxcloud</t>
        </is>
      </c>
      <c r="C173920" t="n">
        <v>2</v>
      </c>
      <c r="D173920" t="inlineStr">
        <is>
          <t>{'generator-sbxcloud', 'sbxcloud-cli'}</t>
        </is>
      </c>
    </row>
    <row r="173921">
      <c r="A173921" s="1" t="n">
        <v>173919</v>
      </c>
      <c r="B173921" t="inlineStr">
        <is>
          <t>springbooter</t>
        </is>
      </c>
      <c r="C173921" t="n">
        <v>2</v>
      </c>
      <c r="D173921" t="inlineStr">
        <is>
          <t>{'generator-springbooter', 'springbooter-core'}</t>
        </is>
      </c>
    </row>
    <row r="173922">
      <c r="A173922" s="1" t="n">
        <v>173920</v>
      </c>
      <c r="B173922" t="inlineStr">
        <is>
          <t>lightdm</t>
        </is>
      </c>
      <c r="C173922" t="n">
        <v>2</v>
      </c>
      <c r="D173922" t="inlineStr">
        <is>
          <t>{'node-lightdm', 'lightdm-webkit2-typescript'}</t>
        </is>
      </c>
    </row>
    <row r="173923">
      <c r="A173923" s="1" t="n">
        <v>173921</v>
      </c>
      <c r="B173923" t="inlineStr">
        <is>
          <t>nasri</t>
        </is>
      </c>
      <c r="C173923" t="n">
        <v>2</v>
      </c>
      <c r="D173923" t="inlineStr">
        <is>
          <t>{'lion-lib-saharnasri', '@samy-mnasri~sekay'}</t>
        </is>
      </c>
    </row>
    <row r="173924">
      <c r="A173924" s="1" t="n">
        <v>173922</v>
      </c>
      <c r="B173924" t="inlineStr">
        <is>
          <t>ianus</t>
        </is>
      </c>
      <c r="C173924" t="n">
        <v>2</v>
      </c>
      <c r="D173924" t="inlineStr">
        <is>
          <t>{'egeria-ianus', 'ianus'}</t>
        </is>
      </c>
    </row>
    <row r="173925">
      <c r="A173925" s="1" t="n">
        <v>173923</v>
      </c>
      <c r="B173925" t="inlineStr">
        <is>
          <t>simulado</t>
        </is>
      </c>
      <c r="C173925" t="n">
        <v>2</v>
      </c>
      <c r="D173925" t="inlineStr">
        <is>
          <t>{'simulado', 'dtefmobile-sitef6-simulado'}</t>
        </is>
      </c>
    </row>
    <row r="173926">
      <c r="A173926" s="1" t="n">
        <v>173924</v>
      </c>
      <c r="B173926" t="inlineStr">
        <is>
          <t>gverse</t>
        </is>
      </c>
      <c r="C173926" t="n">
        <v>2</v>
      </c>
      <c r="D173926" t="inlineStr">
        <is>
          <t>{'@shynome~gverse', 'gverse'}</t>
        </is>
      </c>
    </row>
    <row r="173927">
      <c r="A173927" s="1" t="n">
        <v>173925</v>
      </c>
      <c r="B173927" t="inlineStr">
        <is>
          <t>linbin</t>
        </is>
      </c>
      <c r="C173927" t="n">
        <v>2</v>
      </c>
      <c r="D173927" t="inlineStr">
        <is>
          <t>{'linbin-publish-test', 'hello_linbin'}</t>
        </is>
      </c>
    </row>
    <row r="173928">
      <c r="A173928" s="1" t="n">
        <v>173926</v>
      </c>
      <c r="B173928" t="inlineStr">
        <is>
          <t>employeemaster</t>
        </is>
      </c>
      <c r="C173928" t="n">
        <v>2</v>
      </c>
      <c r="D173928" t="inlineStr">
        <is>
          <t>{'qmuzik-employeemaster-shared', 'qmuzik-employeemaster'}</t>
        </is>
      </c>
    </row>
    <row r="173929">
      <c r="A173929" s="1" t="n">
        <v>173927</v>
      </c>
      <c r="B173929" t="inlineStr">
        <is>
          <t>strim</t>
        </is>
      </c>
      <c r="C173929" t="n">
        <v>2</v>
      </c>
      <c r="D173929" t="inlineStr">
        <is>
          <t>{'strim', 'strim-js'}</t>
        </is>
      </c>
    </row>
    <row r="173930">
      <c r="A173930" s="1" t="n">
        <v>173928</v>
      </c>
      <c r="B173930" t="inlineStr">
        <is>
          <t>storagedata</t>
        </is>
      </c>
      <c r="C173930" t="n">
        <v>2</v>
      </c>
      <c r="D173930" t="inlineStr">
        <is>
          <t>{'cordova-plugin-storagedata', '@portalbeanzvn~storagedata'}</t>
        </is>
      </c>
    </row>
    <row r="173931">
      <c r="A173931" s="1" t="n">
        <v>173929</v>
      </c>
      <c r="B173931" t="inlineStr">
        <is>
          <t>getkeys</t>
        </is>
      </c>
      <c r="C173931" t="n">
        <v>2</v>
      </c>
      <c r="D173931" t="inlineStr">
        <is>
          <t>{'getkeys', 'craydent.getkeys'}</t>
        </is>
      </c>
    </row>
    <row r="173932">
      <c r="A173932" s="1" t="n">
        <v>173930</v>
      </c>
      <c r="B173932" t="inlineStr">
        <is>
          <t>parcial</t>
        </is>
      </c>
      <c r="C173932" t="n">
        <v>2</v>
      </c>
      <c r="D173932" t="inlineStr">
        <is>
          <t>{'parcial', '@gsomenzi~blingv2-parcial'}</t>
        </is>
      </c>
    </row>
    <row r="173933">
      <c r="A173933" s="1" t="n">
        <v>173931</v>
      </c>
      <c r="B173933" t="inlineStr">
        <is>
          <t>shenlian</t>
        </is>
      </c>
      <c r="C173933" t="n">
        <v>2</v>
      </c>
      <c r="D173933" t="inlineStr">
        <is>
          <t>{'shenlian-adama', 'shenlian-demo1'}</t>
        </is>
      </c>
    </row>
    <row r="173934">
      <c r="A173934" s="1" t="n">
        <v>173932</v>
      </c>
      <c r="B173934" t="inlineStr">
        <is>
          <t>hipporello</t>
        </is>
      </c>
      <c r="C173934" t="n">
        <v>2</v>
      </c>
      <c r="D173934" t="inlineStr">
        <is>
          <t>{'@hipporello~embed', 'hipporello-test-embed'}</t>
        </is>
      </c>
    </row>
    <row r="173935">
      <c r="A173935" s="1" t="n">
        <v>173933</v>
      </c>
      <c r="B173935" t="inlineStr">
        <is>
          <t>statebook</t>
        </is>
      </c>
      <c r="C173935" t="n">
        <v>2</v>
      </c>
      <c r="D173935" t="inlineStr">
        <is>
          <t>{'@statebook~middleware', '@statebook~scripts'}</t>
        </is>
      </c>
    </row>
    <row r="173936">
      <c r="A173936" s="1" t="n">
        <v>173934</v>
      </c>
      <c r="B173936" t="inlineStr">
        <is>
          <t>nurimansyah</t>
        </is>
      </c>
      <c r="C173936" t="n">
        <v>2</v>
      </c>
      <c r="D173936" t="inlineStr">
        <is>
          <t>{'@nurimansyah~react-starter', '@nurimansyah~parcel-plugin-eslint'}</t>
        </is>
      </c>
    </row>
    <row r="173937">
      <c r="A173937" s="1" t="n">
        <v>173935</v>
      </c>
      <c r="B173937" t="inlineStr">
        <is>
          <t>maplib</t>
        </is>
      </c>
      <c r="C173937" t="n">
        <v>2</v>
      </c>
      <c r="D173937" t="inlineStr">
        <is>
          <t>{'maplib', 'catatro-maplib'}</t>
        </is>
      </c>
    </row>
    <row r="173938">
      <c r="A173938" s="1" t="n">
        <v>173936</v>
      </c>
      <c r="B173938" t="inlineStr">
        <is>
          <t>bter</t>
        </is>
      </c>
      <c r="C173938" t="n">
        <v>2</v>
      </c>
      <c r="D173938" t="inlineStr">
        <is>
          <t>{'hamal-bter', 'node-bter'}</t>
        </is>
      </c>
    </row>
    <row r="173939">
      <c r="A173939" s="1" t="n">
        <v>173937</v>
      </c>
      <c r="B173939" t="inlineStr">
        <is>
          <t>hzxdf</t>
        </is>
      </c>
      <c r="C173939" t="n">
        <v>2</v>
      </c>
      <c r="D173939" t="inlineStr">
        <is>
          <t>{'lc-hzxdf-cli', 'hzxdf-cli'}</t>
        </is>
      </c>
    </row>
    <row r="173940">
      <c r="A173940" s="1" t="n">
        <v>173938</v>
      </c>
      <c r="B173940" t="inlineStr">
        <is>
          <t>eclinic</t>
        </is>
      </c>
      <c r="C173940" t="n">
        <v>2</v>
      </c>
      <c r="D173940" t="inlineStr">
        <is>
          <t>{'eclinic', '@eclinic~eclinic-api'}</t>
        </is>
      </c>
    </row>
    <row r="173941">
      <c r="A173941" s="1" t="n">
        <v>173939</v>
      </c>
      <c r="B173941" t="inlineStr">
        <is>
          <t>webcollector</t>
        </is>
      </c>
      <c r="C173941" t="n">
        <v>2</v>
      </c>
      <c r="D173941" t="inlineStr">
        <is>
          <t>{'@webcollector~client-sdk', '@webcollector~authenticator-react'}</t>
        </is>
      </c>
    </row>
    <row r="173942">
      <c r="A173942" s="1" t="n">
        <v>173940</v>
      </c>
      <c r="B173942" t="inlineStr">
        <is>
          <t>modalz</t>
        </is>
      </c>
      <c r="C173942" t="n">
        <v>2</v>
      </c>
      <c r="D173942" t="inlineStr">
        <is>
          <t>{'modalz', 'react-modalz'}</t>
        </is>
      </c>
    </row>
    <row r="173943">
      <c r="A173943" s="1" t="n">
        <v>173941</v>
      </c>
      <c r="B173943" t="inlineStr">
        <is>
          <t>scrubbable</t>
        </is>
      </c>
      <c r="C173943" t="n">
        <v>2</v>
      </c>
      <c r="D173943" t="inlineStr">
        <is>
          <t>{'@diracleo~vue-scrubbable-video', 'scrubbable'}</t>
        </is>
      </c>
    </row>
    <row r="173944">
      <c r="A173944" s="1" t="n">
        <v>173942</v>
      </c>
      <c r="B173944" t="inlineStr">
        <is>
          <t>fasteners</t>
        </is>
      </c>
      <c r="C173944" t="n">
        <v>2</v>
      </c>
      <c r="D173944" t="inlineStr">
        <is>
          <t>{'@bentley~fasteners-schema', 'fasteners'}</t>
        </is>
      </c>
    </row>
    <row r="173945">
      <c r="A173945" s="1" t="n">
        <v>173943</v>
      </c>
      <c r="B173945" t="inlineStr">
        <is>
          <t>huseyin</t>
        </is>
      </c>
      <c r="C173945" t="n">
        <v>2</v>
      </c>
      <c r="D173945" t="inlineStr">
        <is>
          <t>{'ahmethuseyindok', 'huseyin-lib123'}</t>
        </is>
      </c>
    </row>
    <row r="173946">
      <c r="A173946" s="1" t="n">
        <v>173944</v>
      </c>
      <c r="B173946" t="inlineStr">
        <is>
          <t>serverwrapper</t>
        </is>
      </c>
      <c r="C173946" t="n">
        <v>2</v>
      </c>
      <c r="D173946" t="inlineStr">
        <is>
          <t>{'@horustracer~serverwrapper', 'serverwrapper'}</t>
        </is>
      </c>
    </row>
    <row r="173947">
      <c r="A173947" s="1" t="n">
        <v>173945</v>
      </c>
      <c r="B173947" t="inlineStr">
        <is>
          <t>fixd</t>
        </is>
      </c>
      <c r="C173947" t="n">
        <v>2</v>
      </c>
      <c r="D173947" t="inlineStr">
        <is>
          <t>{'fixd', 'fixd-server'}</t>
        </is>
      </c>
    </row>
    <row r="173948">
      <c r="A173948" s="1" t="n">
        <v>173946</v>
      </c>
      <c r="B173948" t="inlineStr">
        <is>
          <t>siteboot</t>
        </is>
      </c>
      <c r="C173948" t="n">
        <v>2</v>
      </c>
      <c r="D173948" t="inlineStr">
        <is>
          <t>{'email-templates-siteboot', 'siteboot'}</t>
        </is>
      </c>
    </row>
    <row r="173949">
      <c r="A173949" s="1" t="n">
        <v>173947</v>
      </c>
      <c r="B173949" t="inlineStr">
        <is>
          <t>remotebuild</t>
        </is>
      </c>
      <c r="C173949" t="n">
        <v>2</v>
      </c>
      <c r="D173949" t="inlineStr">
        <is>
          <t>{'remotebuild', 'gulp-remotebuild'}</t>
        </is>
      </c>
    </row>
    <row r="173950">
      <c r="A173950" s="1" t="n">
        <v>173948</v>
      </c>
      <c r="B173950" t="inlineStr">
        <is>
          <t>nghia28</t>
        </is>
      </c>
      <c r="C173950" t="n">
        <v>2</v>
      </c>
      <c r="D173950" t="inlineStr">
        <is>
          <t>{'test-nghia28', 'learn-npm-nghia28'}</t>
        </is>
      </c>
    </row>
    <row r="173951">
      <c r="A173951" s="1" t="n">
        <v>173949</v>
      </c>
      <c r="B173951" t="inlineStr">
        <is>
          <t>brutime</t>
        </is>
      </c>
      <c r="C173951" t="n">
        <v>2</v>
      </c>
      <c r="D173951" t="inlineStr">
        <is>
          <t>{'brutime', 'brutime-cli'}</t>
        </is>
      </c>
    </row>
    <row r="173952">
      <c r="A173952" s="1" t="n">
        <v>173950</v>
      </c>
      <c r="B173952" t="inlineStr">
        <is>
          <t>danfojs</t>
        </is>
      </c>
      <c r="C173952" t="n">
        <v>2</v>
      </c>
      <c r="D173952" t="inlineStr">
        <is>
          <t>{'danfojs', 'danfojs-node'}</t>
        </is>
      </c>
    </row>
    <row r="173953">
      <c r="A173953" s="1" t="n">
        <v>173951</v>
      </c>
      <c r="B173953" t="inlineStr">
        <is>
          <t>winkler13</t>
        </is>
      </c>
      <c r="C173953" t="n">
        <v>2</v>
      </c>
      <c r="D173953" t="inlineStr">
        <is>
          <t>{'@winkler13~generator-rollup-typescript-scss', '@winkler13~generator-next-typescript-scss'}</t>
        </is>
      </c>
    </row>
    <row r="173954">
      <c r="A173954" s="1" t="n">
        <v>173952</v>
      </c>
      <c r="B173954" t="inlineStr">
        <is>
          <t>nativet</t>
        </is>
      </c>
      <c r="C173954" t="n">
        <v>2</v>
      </c>
      <c r="D173954" t="inlineStr">
        <is>
          <t>{'react-nativet-newlibwechat', 'react-nativet-wechat'}</t>
        </is>
      </c>
    </row>
    <row r="173955">
      <c r="A173955" s="1" t="n">
        <v>173953</v>
      </c>
      <c r="B173955" t="inlineStr">
        <is>
          <t>tabersays</t>
        </is>
      </c>
      <c r="C173955" t="n">
        <v>2</v>
      </c>
      <c r="D173955" t="inlineStr">
        <is>
          <t>{'tabersays-some-test', 'tabersays-this-is-a-test'}</t>
        </is>
      </c>
    </row>
    <row r="173956">
      <c r="A173956" s="1" t="n">
        <v>173954</v>
      </c>
      <c r="B173956" t="inlineStr">
        <is>
          <t>highorbit</t>
        </is>
      </c>
      <c r="C173956" t="n">
        <v>2</v>
      </c>
      <c r="D173956" t="inlineStr">
        <is>
          <t>{'@highorbit~rabbitmq-service', '@highorbit~sqs-service'}</t>
        </is>
      </c>
    </row>
    <row r="173957">
      <c r="A173957" s="1" t="n">
        <v>173955</v>
      </c>
      <c r="B173957" t="inlineStr">
        <is>
          <t>configit</t>
        </is>
      </c>
      <c r="C173957" t="n">
        <v>2</v>
      </c>
      <c r="D173957" t="inlineStr">
        <is>
          <t>{'configit', '@ithinkdt~configit'}</t>
        </is>
      </c>
    </row>
    <row r="173958">
      <c r="A173958" s="1" t="n">
        <v>173956</v>
      </c>
      <c r="B173958" t="inlineStr">
        <is>
          <t>newgrounds</t>
        </is>
      </c>
      <c r="C173958" t="n">
        <v>2</v>
      </c>
      <c r="D173958" t="inlineStr">
        <is>
          <t>{'newgrounds-game-uploader', 'newgroundsdl'}</t>
        </is>
      </c>
    </row>
    <row r="173959">
      <c r="A173959" s="1" t="n">
        <v>173957</v>
      </c>
      <c r="B173959" t="inlineStr">
        <is>
          <t>figering</t>
        </is>
      </c>
      <c r="C173959" t="n">
        <v>2</v>
      </c>
      <c r="D173959" t="inlineStr">
        <is>
          <t>{'trumpet-figering-diagram', 'trumpet-figering'}</t>
        </is>
      </c>
    </row>
    <row r="173960">
      <c r="A173960" s="1" t="n">
        <v>173958</v>
      </c>
      <c r="B173960" t="inlineStr">
        <is>
          <t>pytal</t>
        </is>
      </c>
      <c r="C173960" t="n">
        <v>2</v>
      </c>
      <c r="D173960" t="inlineStr">
        <is>
          <t>{'@pytal~next-css', 'pytal'}</t>
        </is>
      </c>
    </row>
    <row r="173961">
      <c r="A173961" s="1" t="n">
        <v>173959</v>
      </c>
      <c r="B173961" t="inlineStr">
        <is>
          <t>lohn</t>
        </is>
      </c>
      <c r="C173961" t="n">
        <v>2</v>
      </c>
      <c r="D173961" t="inlineStr">
        <is>
          <t>{'@ondrejlohnisky~vue-image-slider', 'lohnsteuer'}</t>
        </is>
      </c>
    </row>
    <row r="173962">
      <c r="A173962" s="1" t="n">
        <v>173960</v>
      </c>
      <c r="B173962" t="inlineStr">
        <is>
          <t>allinchow</t>
        </is>
      </c>
      <c r="C173962" t="n">
        <v>2</v>
      </c>
      <c r="D173962" t="inlineStr">
        <is>
          <t>{'@allinchow~form', '@allinchow~test'}</t>
        </is>
      </c>
    </row>
    <row r="173963">
      <c r="A173963" s="1" t="n">
        <v>173961</v>
      </c>
      <c r="B173963" t="inlineStr">
        <is>
          <t>daymonthyear</t>
        </is>
      </c>
      <c r="C173963" t="n">
        <v>2</v>
      </c>
      <c r="D173963" t="inlineStr">
        <is>
          <t>{'@mui-treasury~use-daymonthyear-input', '@mui-treasury~component-daymonthyear'}</t>
        </is>
      </c>
    </row>
    <row r="173964">
      <c r="A173964" s="1" t="n">
        <v>173962</v>
      </c>
      <c r="B173964" t="inlineStr">
        <is>
          <t>jsonderulo</t>
        </is>
      </c>
      <c r="C173964" t="n">
        <v>2</v>
      </c>
      <c r="D173964" t="inlineStr">
        <is>
          <t>{'@jsse~jsonderulo', '@kim-seng-chiu~jsonderulo'}</t>
        </is>
      </c>
    </row>
    <row r="173965">
      <c r="A173965" s="1" t="n">
        <v>173963</v>
      </c>
      <c r="B173965" t="inlineStr">
        <is>
          <t>boostmyschool</t>
        </is>
      </c>
      <c r="C173965" t="n">
        <v>2</v>
      </c>
      <c r="D173965" t="inlineStr">
        <is>
          <t>{'@boostmyschool~isomorphic-relay', '@boostmyschool~isomorphic-relay-router'}</t>
        </is>
      </c>
    </row>
    <row r="173966">
      <c r="A173966" s="1" t="n">
        <v>173964</v>
      </c>
      <c r="B173966" t="inlineStr">
        <is>
          <t>packtest1</t>
        </is>
      </c>
      <c r="C173966" t="n">
        <v>2</v>
      </c>
      <c r="D173966" t="inlineStr">
        <is>
          <t>{'packtest1', 'newpacktest1'}</t>
        </is>
      </c>
    </row>
    <row r="173967">
      <c r="A173967" s="1" t="n">
        <v>173965</v>
      </c>
      <c r="B173967" t="inlineStr">
        <is>
          <t>metdev</t>
        </is>
      </c>
      <c r="C173967" t="n">
        <v>2</v>
      </c>
      <c r="D173967" t="inlineStr">
        <is>
          <t>{'metdev-sdk-team10', 'metdev-sdk-team8'}</t>
        </is>
      </c>
    </row>
    <row r="173968">
      <c r="A173968" s="1" t="n">
        <v>173966</v>
      </c>
      <c r="B173968" t="inlineStr">
        <is>
          <t>nani1</t>
        </is>
      </c>
      <c r="C173968" t="n">
        <v>2</v>
      </c>
      <c r="D173968" t="inlineStr">
        <is>
          <t>{'narendra_nani1', 'nani1'}</t>
        </is>
      </c>
    </row>
    <row r="173969">
      <c r="A173969" s="1" t="n">
        <v>173967</v>
      </c>
      <c r="B173969" t="inlineStr">
        <is>
          <t>rusttest1</t>
        </is>
      </c>
      <c r="C173969" t="n">
        <v>2</v>
      </c>
      <c r="D173969" t="inlineStr">
        <is>
          <t>{'@rusttest~rusttest1', 'rusttest1'}</t>
        </is>
      </c>
    </row>
    <row r="173970">
      <c r="A173970" s="1" t="n">
        <v>173968</v>
      </c>
      <c r="B173970" t="inlineStr">
        <is>
          <t>mmsan</t>
        </is>
      </c>
      <c r="C173970" t="n">
        <v>2</v>
      </c>
      <c r="D173970" t="inlineStr">
        <is>
          <t>{'mmsan-element-tiptap', 'mmsan'}</t>
        </is>
      </c>
    </row>
    <row r="173971">
      <c r="A173971" s="1" t="n">
        <v>173969</v>
      </c>
      <c r="B173971" t="inlineStr">
        <is>
          <t>armia</t>
        </is>
      </c>
      <c r="C173971" t="n">
        <v>2</v>
      </c>
      <c r="D173971" t="inlineStr">
        <is>
          <t>{'@swathycsv~react-native-armia-chat-sdk', '@armiasystems~react-native-armia-chat-sdk'}</t>
        </is>
      </c>
    </row>
    <row r="173972">
      <c r="A173972" s="1" t="n">
        <v>173970</v>
      </c>
      <c r="B173972" t="inlineStr">
        <is>
          <t>shpear</t>
        </is>
      </c>
      <c r="C173972" t="n">
        <v>2</v>
      </c>
      <c r="D173972" t="inlineStr">
        <is>
          <t>{'@shpear~utils', '@shpear~bus'}</t>
        </is>
      </c>
    </row>
    <row r="173973">
      <c r="A173973" s="1" t="n">
        <v>173971</v>
      </c>
      <c r="B173973" t="inlineStr">
        <is>
          <t>mswiper</t>
        </is>
      </c>
      <c r="C173973" t="n">
        <v>2</v>
      </c>
      <c r="D173973" t="inlineStr">
        <is>
          <t>{'mswiper', 'react-native-mswiper'}</t>
        </is>
      </c>
    </row>
    <row r="173974">
      <c r="A173974" s="1" t="n">
        <v>173972</v>
      </c>
      <c r="B173974" t="inlineStr">
        <is>
          <t>davidov</t>
        </is>
      </c>
      <c r="C173974" t="n">
        <v>2</v>
      </c>
      <c r="D173974" t="inlineStr">
        <is>
          <t>{'@maordavidov~generator-dotnet', '@maordavidov~flow_splitter'}</t>
        </is>
      </c>
    </row>
    <row r="173975">
      <c r="A173975" s="1" t="n">
        <v>173973</v>
      </c>
      <c r="B173975" t="inlineStr">
        <is>
          <t>maordavidov</t>
        </is>
      </c>
      <c r="C173975" t="n">
        <v>2</v>
      </c>
      <c r="D173975" t="inlineStr">
        <is>
          <t>{'@maordavidov~generator-dotnet', '@maordavidov~flow_splitter'}</t>
        </is>
      </c>
    </row>
    <row r="173976">
      <c r="A173976" s="1" t="n">
        <v>173974</v>
      </c>
      <c r="B173976" t="inlineStr">
        <is>
          <t>fudongcheng110</t>
        </is>
      </c>
      <c r="C173976" t="n">
        <v>2</v>
      </c>
      <c r="D173976" t="inlineStr">
        <is>
          <t>{'@fudongcheng110~hello', '@fudongcheng110~hello-wasm'}</t>
        </is>
      </c>
    </row>
    <row r="173977">
      <c r="A173977" s="1" t="n">
        <v>173975</v>
      </c>
      <c r="B173977" t="inlineStr">
        <is>
          <t>mobui</t>
        </is>
      </c>
      <c r="C173977" t="n">
        <v>2</v>
      </c>
      <c r="D173977" t="inlineStr">
        <is>
          <t>{'m2-mobui', 'mobui'}</t>
        </is>
      </c>
    </row>
    <row r="173978">
      <c r="A173978" s="1" t="n">
        <v>173976</v>
      </c>
      <c r="B173978" t="inlineStr">
        <is>
          <t>gingco</t>
        </is>
      </c>
      <c r="C173978" t="n">
        <v>2</v>
      </c>
      <c r="D173978" t="inlineStr">
        <is>
          <t>{'@gingco~gingco-ui-react', '@gingco~react-common-components'}</t>
        </is>
      </c>
    </row>
    <row r="173979">
      <c r="A173979" s="1" t="n">
        <v>173977</v>
      </c>
      <c r="B173979" t="inlineStr">
        <is>
          <t>taski</t>
        </is>
      </c>
      <c r="C173979" t="n">
        <v>2</v>
      </c>
      <c r="D173979" t="inlineStr">
        <is>
          <t>{'@ethronlabs~taski', 'taski'}</t>
        </is>
      </c>
    </row>
    <row r="173980">
      <c r="A173980" s="1" t="n">
        <v>173978</v>
      </c>
      <c r="B173980" t="inlineStr">
        <is>
          <t>certifications</t>
        </is>
      </c>
      <c r="C173980" t="n">
        <v>2</v>
      </c>
      <c r="D173980" t="inlineStr">
        <is>
          <t>{'user-certifications', 'user-certificationss'}</t>
        </is>
      </c>
    </row>
    <row r="173981">
      <c r="A173981" s="1" t="n">
        <v>173979</v>
      </c>
      <c r="B173981" t="inlineStr">
        <is>
          <t>liubixia</t>
        </is>
      </c>
      <c r="C173981" t="n">
        <v>2</v>
      </c>
      <c r="D173981" t="inlineStr">
        <is>
          <t>{'liubixia-npm-test', 'liubixia-npm-component'}</t>
        </is>
      </c>
    </row>
    <row r="173982">
      <c r="A173982" s="1" t="n">
        <v>173980</v>
      </c>
      <c r="B173982" t="inlineStr">
        <is>
          <t>torbensky</t>
        </is>
      </c>
      <c r="C173982" t="n">
        <v>2</v>
      </c>
      <c r="D173982" t="inlineStr">
        <is>
          <t>{'@torbensky~npx-card', '@torbensky~go-mod'}</t>
        </is>
      </c>
    </row>
    <row r="173983">
      <c r="A173983" s="1" t="n">
        <v>173981</v>
      </c>
      <c r="B173983" t="inlineStr">
        <is>
          <t>demijohn</t>
        </is>
      </c>
      <c r="C173983" t="n">
        <v>2</v>
      </c>
      <c r="D173983" t="inlineStr">
        <is>
          <t>{'@demijohn~react-hook-store', 'demijohn'}</t>
        </is>
      </c>
    </row>
    <row r="173984">
      <c r="A173984" s="1" t="n">
        <v>173982</v>
      </c>
      <c r="B173984" t="inlineStr">
        <is>
          <t>cayla</t>
        </is>
      </c>
      <c r="C173984" t="n">
        <v>2</v>
      </c>
      <c r="D173984" t="inlineStr">
        <is>
          <t>{'scayla-header', 'scayla-select'}</t>
        </is>
      </c>
    </row>
    <row r="173985">
      <c r="A173985" s="1" t="n">
        <v>173983</v>
      </c>
      <c r="B173985" t="inlineStr">
        <is>
          <t>scayla</t>
        </is>
      </c>
      <c r="C173985" t="n">
        <v>2</v>
      </c>
      <c r="D173985" t="inlineStr">
        <is>
          <t>{'scayla-header', 'scayla-select'}</t>
        </is>
      </c>
    </row>
    <row r="173986">
      <c r="A173986" s="1" t="n">
        <v>173984</v>
      </c>
      <c r="B173986" t="inlineStr">
        <is>
          <t>project0</t>
        </is>
      </c>
      <c r="C173986" t="n">
        <v>2</v>
      </c>
      <c r="D173986" t="inlineStr">
        <is>
          <t>{'project0', 'project0-corsproxy'}</t>
        </is>
      </c>
    </row>
    <row r="173987">
      <c r="A173987" s="1" t="n">
        <v>173985</v>
      </c>
      <c r="B173987" t="inlineStr">
        <is>
          <t>eventd</t>
        </is>
      </c>
      <c r="C173987" t="n">
        <v>2</v>
      </c>
      <c r="D173987" t="inlineStr">
        <is>
          <t>{'eventd', 'eventd.js'}</t>
        </is>
      </c>
    </row>
    <row r="173988">
      <c r="A173988" s="1" t="n">
        <v>173986</v>
      </c>
      <c r="B173988" t="inlineStr">
        <is>
          <t>fettuccine</t>
        </is>
      </c>
      <c r="C173988" t="n">
        <v>2</v>
      </c>
      <c r="D173988" t="inlineStr">
        <is>
          <t>{'fettuccine', 'fettuccine-class'}</t>
        </is>
      </c>
    </row>
    <row r="173989">
      <c r="A173989" s="1" t="n">
        <v>173987</v>
      </c>
      <c r="B173989" t="inlineStr">
        <is>
          <t>ranjs</t>
        </is>
      </c>
      <c r="C173989" t="n">
        <v>2</v>
      </c>
      <c r="D173989" t="inlineStr">
        <is>
          <t>{'ranjs', '@types~ranjs'}</t>
        </is>
      </c>
    </row>
    <row r="173990">
      <c r="A173990" s="1" t="n">
        <v>173988</v>
      </c>
      <c r="B173990" t="inlineStr">
        <is>
          <t>voxeljs</t>
        </is>
      </c>
      <c r="C173990" t="n">
        <v>2</v>
      </c>
      <c r="D173990" t="inlineStr">
        <is>
          <t>{'voxeljs-next', 'rle-voxeljs'}</t>
        </is>
      </c>
    </row>
    <row r="173991">
      <c r="A173991" s="1" t="n">
        <v>173989</v>
      </c>
      <c r="B173991" t="inlineStr">
        <is>
          <t>abowire</t>
        </is>
      </c>
      <c r="C173991" t="n">
        <v>2</v>
      </c>
      <c r="D173991" t="inlineStr">
        <is>
          <t>{'abowire', '@abowire~sdk'}</t>
        </is>
      </c>
    </row>
    <row r="173992">
      <c r="A173992" s="1" t="n">
        <v>173990</v>
      </c>
      <c r="B173992" t="inlineStr">
        <is>
          <t>gazira</t>
        </is>
      </c>
      <c r="C173992" t="n">
        <v>2</v>
      </c>
      <c r="D173992" t="inlineStr">
        <is>
          <t>{'gazira-one', 'gazira-cli'}</t>
        </is>
      </c>
    </row>
    <row r="173993">
      <c r="A173993" s="1" t="n">
        <v>173991</v>
      </c>
      <c r="B173993" t="inlineStr">
        <is>
          <t>baadc0</t>
        </is>
      </c>
      <c r="C173993" t="n">
        <v>2</v>
      </c>
      <c r="D173993" t="inlineStr">
        <is>
          <t>{'@baadc0de~grpc-generator', '@baadc0de~audioworklet-polyfill'}</t>
        </is>
      </c>
    </row>
    <row r="173994">
      <c r="A173994" s="1" t="n">
        <v>173992</v>
      </c>
      <c r="B173994" t="inlineStr">
        <is>
          <t>gpdf</t>
        </is>
      </c>
      <c r="C173994" t="n">
        <v>2</v>
      </c>
      <c r="D173994" t="inlineStr">
        <is>
          <t>{'umangpdf', 'bilgpdf'}</t>
        </is>
      </c>
    </row>
    <row r="173995">
      <c r="A173995" s="1" t="n">
        <v>173993</v>
      </c>
      <c r="B173995" t="inlineStr">
        <is>
          <t>uprising</t>
        </is>
      </c>
      <c r="C173995" t="n">
        <v>2</v>
      </c>
      <c r="D173995" t="inlineStr">
        <is>
          <t>{'@onlinewebnovel~supremeuprising', '@uprisingtech~ng-croppie'}</t>
        </is>
      </c>
    </row>
    <row r="173996">
      <c r="A173996" s="1" t="n">
        <v>173994</v>
      </c>
      <c r="B173996" t="inlineStr">
        <is>
          <t>kasfy</t>
        </is>
      </c>
      <c r="C173996" t="n">
        <v>2</v>
      </c>
      <c r="D173996" t="inlineStr">
        <is>
          <t>{'kasfy-server', 'kasfy'}</t>
        </is>
      </c>
    </row>
    <row r="173997">
      <c r="A173997" s="1" t="n">
        <v>173995</v>
      </c>
      <c r="B173997" t="inlineStr">
        <is>
          <t>ecma402</t>
        </is>
      </c>
      <c r="C173997" t="n">
        <v>2</v>
      </c>
      <c r="D173997" t="inlineStr">
        <is>
          <t>{'n4js-runtime-ecma402', '@formatjs~ecma402-abstract'}</t>
        </is>
      </c>
    </row>
    <row r="173998">
      <c r="A173998" s="1" t="n">
        <v>173996</v>
      </c>
      <c r="B173998" t="inlineStr">
        <is>
          <t>reactp</t>
        </is>
      </c>
      <c r="C173998" t="n">
        <v>2</v>
      </c>
      <c r="D173998" t="inlineStr">
        <is>
          <t>{'reactp', 'csj-reactp'}</t>
        </is>
      </c>
    </row>
    <row r="173999">
      <c r="A173999" s="1" t="n">
        <v>173997</v>
      </c>
      <c r="B173999" t="inlineStr">
        <is>
          <t>rjj</t>
        </is>
      </c>
      <c r="C173999" t="n">
        <v>2</v>
      </c>
      <c r="D173999" t="inlineStr">
        <is>
          <t>{'rjj-demo4', 'rjj-weath'}</t>
        </is>
      </c>
    </row>
    <row r="174000">
      <c r="A174000" s="1" t="n">
        <v>173998</v>
      </c>
      <c r="B174000" t="inlineStr">
        <is>
          <t>jahhein</t>
        </is>
      </c>
      <c r="C174000" t="n">
        <v>2</v>
      </c>
      <c r="D174000" t="inlineStr">
        <is>
          <t>{'jahhein-npm-demo-pkg', '@jahhein~jahhein-how-to-npm'}</t>
        </is>
      </c>
    </row>
    <row r="174001">
      <c r="A174001" s="1" t="n">
        <v>173999</v>
      </c>
      <c r="B174001" t="inlineStr">
        <is>
          <t>sawroom</t>
        </is>
      </c>
      <c r="C174001" t="n">
        <v>2</v>
      </c>
      <c r="D174001" t="inlineStr">
        <is>
          <t>{'@restroom-mw~sawroom', '@dyne~sawroom-client'}</t>
        </is>
      </c>
    </row>
    <row r="174002">
      <c r="A174002" s="1" t="n">
        <v>174000</v>
      </c>
      <c r="B174002" t="inlineStr">
        <is>
          <t>bl0</t>
        </is>
      </c>
      <c r="C174002" t="n">
        <v>2</v>
      </c>
      <c r="D174002" t="inlineStr">
        <is>
          <t>{'@r0bl0x10501050~nodegithub', '@bl0ckpro~gat-theme-z'}</t>
        </is>
      </c>
    </row>
    <row r="174003">
      <c r="A174003" s="1" t="n">
        <v>174001</v>
      </c>
      <c r="B174003" t="inlineStr">
        <is>
          <t>youngc</t>
        </is>
      </c>
      <c r="C174003" t="n">
        <v>2</v>
      </c>
      <c r="D174003" t="inlineStr">
        <is>
          <t>{'@youngc~tiny', '@youngc~protractor-utilities'}</t>
        </is>
      </c>
    </row>
    <row r="174004">
      <c r="A174004" s="1" t="n">
        <v>174002</v>
      </c>
      <c r="B174004" t="inlineStr">
        <is>
          <t>whet</t>
        </is>
      </c>
      <c r="C174004" t="n">
        <v>2</v>
      </c>
      <c r="D174004" t="inlineStr">
        <is>
          <t>{'whet.extend', 'whet.observer'}</t>
        </is>
      </c>
    </row>
    <row r="174005">
      <c r="A174005" s="1" t="n">
        <v>174003</v>
      </c>
      <c r="B174005" t="inlineStr">
        <is>
          <t>inteliger</t>
        </is>
      </c>
      <c r="C174005" t="n">
        <v>2</v>
      </c>
      <c r="D174005" t="inlineStr">
        <is>
          <t>{'django-inteliger', 'django-inteliger-test'}</t>
        </is>
      </c>
    </row>
    <row r="174006">
      <c r="A174006" s="1" t="n">
        <v>174004</v>
      </c>
      <c r="B174006" t="inlineStr">
        <is>
          <t>ramdhei</t>
        </is>
      </c>
      <c r="C174006" t="n">
        <v>2</v>
      </c>
      <c r="D174006" t="inlineStr">
        <is>
          <t>{'@ramdhei~mediaplayer', '@ramdhei~curso_npm'}</t>
        </is>
      </c>
    </row>
    <row r="174007">
      <c r="A174007" s="1" t="n">
        <v>174005</v>
      </c>
      <c r="B174007" t="inlineStr">
        <is>
          <t>autostate</t>
        </is>
      </c>
      <c r="C174007" t="n">
        <v>2</v>
      </c>
      <c r="D174007" t="inlineStr">
        <is>
          <t>{'@meri-imperiumi~signalk-autostate', 'autostate'}</t>
        </is>
      </c>
    </row>
    <row r="174008">
      <c r="A174008" s="1" t="n">
        <v>174006</v>
      </c>
      <c r="B174008" t="inlineStr">
        <is>
          <t>ghondar</t>
        </is>
      </c>
      <c r="C174008" t="n">
        <v>2</v>
      </c>
      <c r="D174008" t="inlineStr">
        <is>
          <t>{'@ghondar~pickers', '@ghondar~cli'}</t>
        </is>
      </c>
    </row>
    <row r="174009">
      <c r="A174009" s="1" t="n">
        <v>174007</v>
      </c>
      <c r="B174009" t="inlineStr">
        <is>
          <t>ctyled</t>
        </is>
      </c>
      <c r="C174009" t="n">
        <v>2</v>
      </c>
      <c r="D174009" t="inlineStr">
        <is>
          <t>{'ctyled', 'ctyled-addon'}</t>
        </is>
      </c>
    </row>
    <row r="174010">
      <c r="A174010" s="1" t="n">
        <v>174008</v>
      </c>
      <c r="B174010" t="inlineStr">
        <is>
          <t>minecraftbot</t>
        </is>
      </c>
      <c r="C174010" t="n">
        <v>2</v>
      </c>
      <c r="D174010" t="inlineStr">
        <is>
          <t>{'frozor-minecraftbot', '@xbyleon~minecraftbot'}</t>
        </is>
      </c>
    </row>
    <row r="174011">
      <c r="A174011" s="1" t="n">
        <v>174009</v>
      </c>
      <c r="B174011" t="inlineStr">
        <is>
          <t>examplee</t>
        </is>
      </c>
      <c r="C174011" t="n">
        <v>2</v>
      </c>
      <c r="D174011" t="inlineStr">
        <is>
          <t>{'loading-plugin-vue-examplee', 'mass_examplee'}</t>
        </is>
      </c>
    </row>
    <row r="174012">
      <c r="A174012" s="1" t="n">
        <v>174010</v>
      </c>
      <c r="B174012" t="inlineStr">
        <is>
          <t>ya3</t>
        </is>
      </c>
      <c r="C174012" t="n">
        <v>2</v>
      </c>
      <c r="D174012" t="inlineStr">
        <is>
          <t>{'ya3ya6xyz', 'njplgwrv2ify8ho5m4ya3qnbszxc31jd'}</t>
        </is>
      </c>
    </row>
    <row r="174013">
      <c r="A174013" s="1" t="n">
        <v>174011</v>
      </c>
      <c r="B174013" t="inlineStr">
        <is>
          <t>heri16</t>
        </is>
      </c>
      <c r="C174013" t="n">
        <v>2</v>
      </c>
      <c r="D174013" t="inlineStr">
        <is>
          <t>{'@heri16~hardhat-deploy-ethers', '@heri16~hardhat-react'}</t>
        </is>
      </c>
    </row>
    <row r="174014">
      <c r="A174014" s="1" t="n">
        <v>174012</v>
      </c>
      <c r="B174014" t="inlineStr">
        <is>
          <t>hmax</t>
        </is>
      </c>
      <c r="C174014" t="n">
        <v>2</v>
      </c>
      <c r="D174014" t="inlineStr">
        <is>
          <t>{'@hmaxsoftware~sdk-reservas', 'hmax'}</t>
        </is>
      </c>
    </row>
    <row r="174015">
      <c r="A174015" s="1" t="n">
        <v>174013</v>
      </c>
      <c r="B174015" t="inlineStr">
        <is>
          <t>reservas</t>
        </is>
      </c>
      <c r="C174015" t="n">
        <v>2</v>
      </c>
      <c r="D174015" t="inlineStr">
        <is>
          <t>{'@hmaxsoftware~sdk-reservas', 'quotravel-web-reservas-logic'}</t>
        </is>
      </c>
    </row>
    <row r="174016">
      <c r="A174016" s="1" t="n">
        <v>174014</v>
      </c>
      <c r="B174016" t="inlineStr">
        <is>
          <t>francs</t>
        </is>
      </c>
      <c r="C174016" t="n">
        <v>2</v>
      </c>
      <c r="D174016" t="inlineStr">
        <is>
          <t>{'attestis-jours-francs', 'com.lesfrancschatons.cordova.plugins.pdfreader'}</t>
        </is>
      </c>
    </row>
    <row r="174017">
      <c r="A174017" s="1" t="n">
        <v>174015</v>
      </c>
      <c r="B174017" t="inlineStr">
        <is>
          <t>sushibtw</t>
        </is>
      </c>
      <c r="C174017" t="n">
        <v>2</v>
      </c>
      <c r="D174017" t="inlineStr">
        <is>
          <t>{'@sushibtw~ytdl-core', '@sushibtw~youtubei'}</t>
        </is>
      </c>
    </row>
    <row r="174018">
      <c r="A174018" s="1" t="n">
        <v>174016</v>
      </c>
      <c r="B174018" t="inlineStr">
        <is>
          <t>youtubei</t>
        </is>
      </c>
      <c r="C174018" t="n">
        <v>2</v>
      </c>
      <c r="D174018" t="inlineStr">
        <is>
          <t>{'youtubei', '@sushibtw~youtubei'}</t>
        </is>
      </c>
    </row>
    <row r="174019">
      <c r="A174019" s="1" t="n">
        <v>174017</v>
      </c>
      <c r="B174019" t="inlineStr">
        <is>
          <t>colornorm</t>
        </is>
      </c>
      <c r="C174019" t="n">
        <v>2</v>
      </c>
      <c r="D174019" t="inlineStr">
        <is>
          <t>{'postcss-colornorm', 'colornorm'}</t>
        </is>
      </c>
    </row>
    <row r="174020">
      <c r="A174020" s="1" t="n">
        <v>174018</v>
      </c>
      <c r="B174020" t="inlineStr">
        <is>
          <t>revpopjs</t>
        </is>
      </c>
      <c r="C174020" t="n">
        <v>2</v>
      </c>
      <c r="D174020" t="inlineStr">
        <is>
          <t>{'@revolutionpopuli~revpopjs-ws', '@revolutionpopuli~revpopjs'}</t>
        </is>
      </c>
    </row>
    <row r="174021">
      <c r="A174021" s="1" t="n">
        <v>174019</v>
      </c>
      <c r="B174021" t="inlineStr">
        <is>
          <t>rambutan</t>
        </is>
      </c>
      <c r="C174021" t="n">
        <v>2</v>
      </c>
      <c r="D174021" t="inlineStr">
        <is>
          <t>{'kevinarpe-rambutan3', 'rambutan'}</t>
        </is>
      </c>
    </row>
    <row r="174022">
      <c r="A174022" s="1" t="n">
        <v>174020</v>
      </c>
      <c r="B174022" t="inlineStr">
        <is>
          <t>customizations</t>
        </is>
      </c>
      <c r="C174022" t="n">
        <v>2</v>
      </c>
      <c r="D174022" t="inlineStr">
        <is>
          <t>{'@nsaichandra~oe-common-customizations', 'nodebb-plugin-itu-customizations'}</t>
        </is>
      </c>
    </row>
    <row r="174023">
      <c r="A174023" s="1" t="n">
        <v>174021</v>
      </c>
      <c r="B174023" t="inlineStr">
        <is>
          <t>typematcher</t>
        </is>
      </c>
      <c r="C174023" t="n">
        <v>2</v>
      </c>
      <c r="D174023" t="inlineStr">
        <is>
          <t>{'typematcher', 'typematcher-funfix'}</t>
        </is>
      </c>
    </row>
    <row r="174024">
      <c r="A174024" s="1" t="n">
        <v>174022</v>
      </c>
      <c r="B174024" t="inlineStr">
        <is>
          <t>aamon</t>
        </is>
      </c>
      <c r="C174024" t="n">
        <v>2</v>
      </c>
      <c r="D174024" t="inlineStr">
        <is>
          <t>{'@aamon~core', '@aamon~platform-lambda'}</t>
        </is>
      </c>
    </row>
    <row r="174025">
      <c r="A174025" s="1" t="n">
        <v>174023</v>
      </c>
      <c r="B174025" t="inlineStr">
        <is>
          <t>rxrest</t>
        </is>
      </c>
      <c r="C174025" t="n">
        <v>2</v>
      </c>
      <c r="D174025" t="inlineStr">
        <is>
          <t>{'rxrest', 'rxrest-assert'}</t>
        </is>
      </c>
    </row>
    <row r="174026">
      <c r="A174026" s="1" t="n">
        <v>174024</v>
      </c>
      <c r="B174026" t="inlineStr">
        <is>
          <t>antk911</t>
        </is>
      </c>
      <c r="C174026" t="n">
        <v>2</v>
      </c>
      <c r="D174026" t="inlineStr">
        <is>
          <t>{'@toantk911~ckeditor5-build-strapi-wysiwyg', '@toantk911~react-native-tab-view'}</t>
        </is>
      </c>
    </row>
    <row r="174027">
      <c r="A174027" s="1" t="n">
        <v>174025</v>
      </c>
      <c r="B174027" t="inlineStr">
        <is>
          <t>toantk911</t>
        </is>
      </c>
      <c r="C174027" t="n">
        <v>2</v>
      </c>
      <c r="D174027" t="inlineStr">
        <is>
          <t>{'@toantk911~ckeditor5-build-strapi-wysiwyg', '@toantk911~react-native-tab-view'}</t>
        </is>
      </c>
    </row>
    <row r="174028">
      <c r="A174028" s="1" t="n">
        <v>174026</v>
      </c>
      <c r="B174028" t="inlineStr">
        <is>
          <t>chiknrice</t>
        </is>
      </c>
      <c r="C174028" t="n">
        <v>2</v>
      </c>
      <c r="D174028" t="inlineStr">
        <is>
          <t>{'@chiknrice~ckeditor5-build-inline', '@chiknrice~sr-exp'}</t>
        </is>
      </c>
    </row>
    <row r="174029">
      <c r="A174029" s="1" t="n">
        <v>174027</v>
      </c>
      <c r="B174029" t="inlineStr">
        <is>
          <t>rconsole</t>
        </is>
      </c>
      <c r="C174029" t="n">
        <v>2</v>
      </c>
      <c r="D174029" t="inlineStr">
        <is>
          <t>{'@rowanmanning~rconsole', 'rconsole'}</t>
        </is>
      </c>
    </row>
    <row r="174030">
      <c r="A174030" s="1" t="n">
        <v>174028</v>
      </c>
      <c r="B174030" t="inlineStr">
        <is>
          <t>geminate</t>
        </is>
      </c>
      <c r="C174030" t="n">
        <v>2</v>
      </c>
      <c r="D174030" t="inlineStr">
        <is>
          <t>{'@geminate~vue-cleave-component', '@geminate~flv.js'}</t>
        </is>
      </c>
    </row>
    <row r="174031">
      <c r="A174031" s="1" t="n">
        <v>174029</v>
      </c>
      <c r="B174031" t="inlineStr">
        <is>
          <t>jasonblanchard</t>
        </is>
      </c>
      <c r="C174031" t="n">
        <v>2</v>
      </c>
      <c r="D174031" t="inlineStr">
        <is>
          <t>{'@jasonblanchard~di-apis', '@jasonblanchard~bs-react-final-form-hooks'}</t>
        </is>
      </c>
    </row>
    <row r="174032">
      <c r="A174032" s="1" t="n">
        <v>174030</v>
      </c>
      <c r="B174032" t="inlineStr">
        <is>
          <t>marxist</t>
        </is>
      </c>
      <c r="C174032" t="n">
        <v>2</v>
      </c>
      <c r="D174032" t="inlineStr">
        <is>
          <t>{'marxist', '@kmarxist~pdfofmarxism'}</t>
        </is>
      </c>
    </row>
    <row r="174033">
      <c r="A174033" s="1" t="n">
        <v>174031</v>
      </c>
      <c r="B174033" t="inlineStr">
        <is>
          <t>clinics</t>
        </is>
      </c>
      <c r="C174033" t="n">
        <v>2</v>
      </c>
      <c r="D174033" t="inlineStr">
        <is>
          <t>{'allclinics', '@sanodoc-clinics~widget'}</t>
        </is>
      </c>
    </row>
    <row r="174034">
      <c r="A174034" s="1" t="n">
        <v>174032</v>
      </c>
      <c r="B174034" t="inlineStr">
        <is>
          <t>toggle2</t>
        </is>
      </c>
      <c r="C174034" t="n">
        <v>2</v>
      </c>
      <c r="D174034" t="inlineStr">
        <is>
          <t>{'capacitor-audio-toggle2', 'gitbook-plugin-toggle2'}</t>
        </is>
      </c>
    </row>
    <row r="174035">
      <c r="A174035" s="1" t="n">
        <v>174033</v>
      </c>
      <c r="B174035" t="inlineStr">
        <is>
          <t>mailservice</t>
        </is>
      </c>
      <c r="C174035" t="n">
        <v>2</v>
      </c>
      <c r="D174035" t="inlineStr">
        <is>
          <t>{'me-mailservice', 'poc-mailservice-si'}</t>
        </is>
      </c>
    </row>
    <row r="174036">
      <c r="A174036" s="1" t="n">
        <v>174034</v>
      </c>
      <c r="B174036" t="inlineStr">
        <is>
          <t>stalinsort</t>
        </is>
      </c>
      <c r="C174036" t="n">
        <v>2</v>
      </c>
      <c r="D174036" t="inlineStr">
        <is>
          <t>{'stalinsort', '@alvarocastro~stalinsort'}</t>
        </is>
      </c>
    </row>
    <row r="174037">
      <c r="A174037" s="1" t="n">
        <v>174035</v>
      </c>
      <c r="B174037" t="inlineStr">
        <is>
          <t>mengying</t>
        </is>
      </c>
      <c r="C174037" t="n">
        <v>2</v>
      </c>
      <c r="D174037" t="inlineStr">
        <is>
          <t>{'qi_mengying', 'mengying_qi'}</t>
        </is>
      </c>
    </row>
    <row r="174038">
      <c r="A174038" s="1" t="n">
        <v>174036</v>
      </c>
      <c r="B174038" t="inlineStr">
        <is>
          <t>treatwell</t>
        </is>
      </c>
      <c r="C174038" t="n">
        <v>2</v>
      </c>
      <c r="D174038" t="inlineStr">
        <is>
          <t>{'@treatwell~wti', 'treatwell_crm'}</t>
        </is>
      </c>
    </row>
    <row r="174039">
      <c r="A174039" s="1" t="n">
        <v>174037</v>
      </c>
      <c r="B174039" t="inlineStr">
        <is>
          <t>urk</t>
        </is>
      </c>
      <c r="C174039" t="n">
        <v>2</v>
      </c>
      <c r="D174039" t="inlineStr">
        <is>
          <t>{'censorify_urk', 'imgurk'}</t>
        </is>
      </c>
    </row>
    <row r="174040">
      <c r="A174040" s="1" t="n">
        <v>174038</v>
      </c>
      <c r="B174040" t="inlineStr">
        <is>
          <t>barcodestep</t>
        </is>
      </c>
      <c r="C174040" t="n">
        <v>2</v>
      </c>
      <c r="D174040" t="inlineStr">
        <is>
          <t>{'qmuzik-barcodestep-shared', 'qmuzik-barcodestep'}</t>
        </is>
      </c>
    </row>
    <row r="174041">
      <c r="A174041" s="1" t="n">
        <v>174039</v>
      </c>
      <c r="B174041" t="inlineStr">
        <is>
          <t>netboy</t>
        </is>
      </c>
      <c r="C174041" t="n">
        <v>2</v>
      </c>
      <c r="D174041" t="inlineStr">
        <is>
          <t>{'netboy', 'andrenetboy-node-test'}</t>
        </is>
      </c>
    </row>
    <row r="174042">
      <c r="A174042" s="1" t="n">
        <v>174040</v>
      </c>
      <c r="B174042" t="inlineStr">
        <is>
          <t>depno</t>
        </is>
      </c>
      <c r="C174042" t="n">
        <v>2</v>
      </c>
      <c r="D174042" t="inlineStr">
        <is>
          <t>{'depno', 'depno-typescript-plugin'}</t>
        </is>
      </c>
    </row>
    <row r="174043">
      <c r="A174043" s="1" t="n">
        <v>174041</v>
      </c>
      <c r="B174043" t="inlineStr">
        <is>
          <t>ballchasing</t>
        </is>
      </c>
      <c r="C174043" t="n">
        <v>2</v>
      </c>
      <c r="D174043" t="inlineStr">
        <is>
          <t>{'ballchasing', 'python-ballchasing'}</t>
        </is>
      </c>
    </row>
    <row r="174044">
      <c r="A174044" s="1" t="n">
        <v>174042</v>
      </c>
      <c r="B174044" t="inlineStr">
        <is>
          <t>mongoodbobjectid</t>
        </is>
      </c>
      <c r="C174044" t="n">
        <v>2</v>
      </c>
      <c r="D174044" t="inlineStr">
        <is>
          <t>{'@rishav1999~mongoodbobjectid', 'mongoodbobjectid'}</t>
        </is>
      </c>
    </row>
    <row r="174045">
      <c r="A174045" s="1" t="n">
        <v>174043</v>
      </c>
      <c r="B174045" t="inlineStr">
        <is>
          <t>workist</t>
        </is>
      </c>
      <c r="C174045" t="n">
        <v>2</v>
      </c>
      <c r="D174045" t="inlineStr">
        <is>
          <t>{'workist', '@jslq~workist'}</t>
        </is>
      </c>
    </row>
    <row r="174046">
      <c r="A174046" s="1" t="n">
        <v>174044</v>
      </c>
      <c r="B174046" t="inlineStr">
        <is>
          <t>nuup</t>
        </is>
      </c>
      <c r="C174046" t="n">
        <v>2</v>
      </c>
      <c r="D174046" t="inlineStr">
        <is>
          <t>{'nuup', 'nuup-test-repo'}</t>
        </is>
      </c>
    </row>
    <row r="174047">
      <c r="A174047" s="1" t="n">
        <v>174045</v>
      </c>
      <c r="B174047" t="inlineStr">
        <is>
          <t>abhijoseph</t>
        </is>
      </c>
      <c r="C174047" t="n">
        <v>2</v>
      </c>
      <c r="D174047" t="inlineStr">
        <is>
          <t>{'@abhijoseph~newman-reporter-reportportal', '@abhijoseph~reportportal-client'}</t>
        </is>
      </c>
    </row>
    <row r="174048">
      <c r="A174048" s="1" t="n">
        <v>174046</v>
      </c>
      <c r="B174048" t="inlineStr">
        <is>
          <t>beedeez</t>
        </is>
      </c>
      <c r="C174048" t="n">
        <v>2</v>
      </c>
      <c r="D174048" t="inlineStr">
        <is>
          <t>{'eslint-config-beedeez', 'beedeez-webapp-pro'}</t>
        </is>
      </c>
    </row>
    <row r="174049">
      <c r="A174049" s="1" t="n">
        <v>174047</v>
      </c>
      <c r="B174049" t="inlineStr">
        <is>
          <t>sunseed</t>
        </is>
      </c>
      <c r="C174049" t="n">
        <v>2</v>
      </c>
      <c r="D174049" t="inlineStr">
        <is>
          <t>{'sunseed', '@glitchdefi~sunseed'}</t>
        </is>
      </c>
    </row>
    <row r="174050">
      <c r="A174050" s="1" t="n">
        <v>174048</v>
      </c>
      <c r="B174050" t="inlineStr">
        <is>
          <t>populist</t>
        </is>
      </c>
      <c r="C174050" t="n">
        <v>2</v>
      </c>
      <c r="D174050" t="inlineStr">
        <is>
          <t>{'populist', 'eslint-config-populist'}</t>
        </is>
      </c>
    </row>
    <row r="174051">
      <c r="A174051" s="1" t="n">
        <v>174049</v>
      </c>
      <c r="B174051" t="inlineStr">
        <is>
          <t>juphoon</t>
        </is>
      </c>
      <c r="C174051" t="n">
        <v>2</v>
      </c>
      <c r="D174051" t="inlineStr">
        <is>
          <t>{'@siaikin~juphoon-web-sdk', 'juphoon-web-sdk'}</t>
        </is>
      </c>
    </row>
    <row r="174052">
      <c r="A174052" s="1" t="n">
        <v>174050</v>
      </c>
      <c r="B174052" t="inlineStr">
        <is>
          <t>docflux</t>
        </is>
      </c>
      <c r="C174052" t="n">
        <v>2</v>
      </c>
      <c r="D174052" t="inlineStr">
        <is>
          <t>{'docflux', 'ts-docflux'}</t>
        </is>
      </c>
    </row>
    <row r="174053">
      <c r="A174053" s="1" t="n">
        <v>174051</v>
      </c>
      <c r="B174053" t="inlineStr">
        <is>
          <t>btdb</t>
        </is>
      </c>
      <c r="C174053" t="n">
        <v>2</v>
      </c>
      <c r="D174053" t="inlineStr">
        <is>
          <t>{'btdb-search', 'btdb'}</t>
        </is>
      </c>
    </row>
    <row r="174054">
      <c r="A174054" s="1" t="n">
        <v>174052</v>
      </c>
      <c r="B174054" t="inlineStr">
        <is>
          <t>prxee</t>
        </is>
      </c>
      <c r="C174054" t="n">
        <v>2</v>
      </c>
      <c r="D174054" t="inlineStr">
        <is>
          <t>{'prxee', 'prxee-gen'}</t>
        </is>
      </c>
    </row>
    <row r="174055">
      <c r="A174055" s="1" t="n">
        <v>174053</v>
      </c>
      <c r="B174055" t="inlineStr">
        <is>
          <t>cjsubbu253</t>
        </is>
      </c>
      <c r="C174055" t="n">
        <v>2</v>
      </c>
      <c r="D174055" t="inlineStr">
        <is>
          <t>{'@cjsubbu253~lion-lib-cjsharmi-chells', '@cjsubbu253~cat-lib-chells'}</t>
        </is>
      </c>
    </row>
    <row r="174056">
      <c r="A174056" s="1" t="n">
        <v>174054</v>
      </c>
      <c r="B174056" t="inlineStr">
        <is>
          <t>chells</t>
        </is>
      </c>
      <c r="C174056" t="n">
        <v>2</v>
      </c>
      <c r="D174056" t="inlineStr">
        <is>
          <t>{'@cjsubbu253~lion-lib-cjsharmi-chells', '@cjsubbu253~cat-lib-chells'}</t>
        </is>
      </c>
    </row>
    <row r="174057">
      <c r="A174057" s="1" t="n">
        <v>174055</v>
      </c>
      <c r="B174057" t="inlineStr">
        <is>
          <t>vuecmf</t>
        </is>
      </c>
      <c r="C174057" t="n">
        <v>2</v>
      </c>
      <c r="D174057" t="inlineStr">
        <is>
          <t>{'vuecmf-table', 'vue-vuecmf-table'}</t>
        </is>
      </c>
    </row>
    <row r="174058">
      <c r="A174058" s="1" t="n">
        <v>174056</v>
      </c>
      <c r="B174058" t="inlineStr">
        <is>
          <t>mathsum</t>
        </is>
      </c>
      <c r="C174058" t="n">
        <v>2</v>
      </c>
      <c r="D174058" t="inlineStr">
        <is>
          <t>{'@webfaaslabs~mathsum', 'mathsum'}</t>
        </is>
      </c>
    </row>
    <row r="174059">
      <c r="A174059" s="1" t="n">
        <v>174057</v>
      </c>
      <c r="B174059" t="inlineStr">
        <is>
          <t>searchbase</t>
        </is>
      </c>
      <c r="C174059" t="n">
        <v>2</v>
      </c>
      <c r="D174059" t="inlineStr">
        <is>
          <t>{'@appbaseio~searchbase-mongodb', '@appbaseio~searchbase'}</t>
        </is>
      </c>
    </row>
    <row r="174060">
      <c r="A174060" s="1" t="n">
        <v>174058</v>
      </c>
      <c r="B174060" t="inlineStr">
        <is>
          <t>jarmokungla</t>
        </is>
      </c>
      <c r="C174060" t="n">
        <v>2</v>
      </c>
      <c r="D174060" t="inlineStr">
        <is>
          <t>{'@jarmokungla~hello-wasm', '@jarmokungla~wasm-test'}</t>
        </is>
      </c>
    </row>
    <row r="174061">
      <c r="A174061" s="1" t="n">
        <v>174059</v>
      </c>
      <c r="B174061" t="inlineStr">
        <is>
          <t>emvici</t>
        </is>
      </c>
      <c r="C174061" t="n">
        <v>2</v>
      </c>
      <c r="D174061" t="inlineStr">
        <is>
          <t>{'emvici-router', 'emvici-reqres-tify'}</t>
        </is>
      </c>
    </row>
    <row r="174062">
      <c r="A174062" s="1" t="n">
        <v>174060</v>
      </c>
      <c r="B174062" t="inlineStr">
        <is>
          <t>assertiva</t>
        </is>
      </c>
      <c r="C174062" t="n">
        <v>2</v>
      </c>
      <c r="D174062" t="inlineStr">
        <is>
          <t>{'consulta-assertiva-v2', 'consulta-assertiva'}</t>
        </is>
      </c>
    </row>
    <row r="174063">
      <c r="A174063" s="1" t="n">
        <v>174061</v>
      </c>
      <c r="B174063" t="inlineStr">
        <is>
          <t>countdowner</t>
        </is>
      </c>
      <c r="C174063" t="n">
        <v>2</v>
      </c>
      <c r="D174063" t="inlineStr">
        <is>
          <t>{'ng-countdowner', 'react-countdowner'}</t>
        </is>
      </c>
    </row>
    <row r="174064">
      <c r="A174064" s="1" t="n">
        <v>174062</v>
      </c>
      <c r="B174064" t="inlineStr">
        <is>
          <t>contrl</t>
        </is>
      </c>
      <c r="C174064" t="n">
        <v>2</v>
      </c>
      <c r="D174064" t="inlineStr">
        <is>
          <t>{'claysysformcontrl', '@indice~incontrl-sdk'}</t>
        </is>
      </c>
    </row>
    <row r="174065">
      <c r="A174065" s="1" t="n">
        <v>174063</v>
      </c>
      <c r="B174065" t="inlineStr">
        <is>
          <t>makestories</t>
        </is>
      </c>
      <c r="C174065" t="n">
        <v>2</v>
      </c>
      <c r="D174065" t="inlineStr">
        <is>
          <t>{'@hv~datocms-plugin-makestories', 'datocms-plugin-makestories'}</t>
        </is>
      </c>
    </row>
    <row r="174066">
      <c r="A174066" s="1" t="n">
        <v>174064</v>
      </c>
      <c r="B174066" t="inlineStr">
        <is>
          <t>webqam</t>
        </is>
      </c>
      <c r="C174066" t="n">
        <v>2</v>
      </c>
      <c r="D174066" t="inlineStr">
        <is>
          <t>{'@webqam~vue-cli-plugin-sass-boilerplate', '@webqam~vue-match-media'}</t>
        </is>
      </c>
    </row>
    <row r="174067">
      <c r="A174067" s="1" t="n">
        <v>174065</v>
      </c>
      <c r="B174067" t="inlineStr">
        <is>
          <t>embyserv1</t>
        </is>
      </c>
      <c r="C174067" t="n">
        <v>2</v>
      </c>
      <c r="D174067" t="inlineStr">
        <is>
          <t>{'embyserv1_002', 'embyserv1_001'}</t>
        </is>
      </c>
    </row>
    <row r="174068">
      <c r="A174068" s="1" t="n">
        <v>174066</v>
      </c>
      <c r="B174068" t="inlineStr">
        <is>
          <t>tcplib</t>
        </is>
      </c>
      <c r="C174068" t="n">
        <v>2</v>
      </c>
      <c r="D174068" t="inlineStr">
        <is>
          <t>{'mseiot-tcplib', 'tcplib.io'}</t>
        </is>
      </c>
    </row>
    <row r="174069">
      <c r="A174069" s="1" t="n">
        <v>174067</v>
      </c>
      <c r="B174069" t="inlineStr">
        <is>
          <t>thesharks</t>
        </is>
      </c>
      <c r="C174069" t="n">
        <v>2</v>
      </c>
      <c r="D174069" t="inlineStr">
        <is>
          <t>{'@thesharks~jagtag-js', '@thesharks~tyr'}</t>
        </is>
      </c>
    </row>
    <row r="174070">
      <c r="A174070" s="1" t="n">
        <v>174068</v>
      </c>
      <c r="B174070" t="inlineStr">
        <is>
          <t>vandyhacks</t>
        </is>
      </c>
      <c r="C174070" t="n">
        <v>2</v>
      </c>
      <c r="D174070" t="inlineStr">
        <is>
          <t>{'@vandyhacks~github-oauth', '@vandyhacks~google-oauth'}</t>
        </is>
      </c>
    </row>
    <row r="174071">
      <c r="A174071" s="1" t="n">
        <v>174069</v>
      </c>
      <c r="B174071" t="inlineStr">
        <is>
          <t>litesome</t>
        </is>
      </c>
      <c r="C174071" t="n">
        <v>2</v>
      </c>
      <c r="D174071" t="inlineStr">
        <is>
          <t>{'@litesome~litesome', 'litesome'}</t>
        </is>
      </c>
    </row>
    <row r="174072">
      <c r="A174072" s="1" t="n">
        <v>174070</v>
      </c>
      <c r="B174072" t="inlineStr">
        <is>
          <t>realmdb</t>
        </is>
      </c>
      <c r="C174072" t="n">
        <v>2</v>
      </c>
      <c r="D174072" t="inlineStr">
        <is>
          <t>{'react-native-template-realmdb-giorgiosaints', 'react-native-rn-gtl-realmdb'}</t>
        </is>
      </c>
    </row>
    <row r="174073">
      <c r="A174073" s="1" t="n">
        <v>174071</v>
      </c>
      <c r="B174073" t="inlineStr">
        <is>
          <t>foreverproject</t>
        </is>
      </c>
      <c r="C174073" t="n">
        <v>2</v>
      </c>
      <c r="D174073" t="inlineStr">
        <is>
          <t>{'@foreverproject~speakeasy', '@foreverproject~convo'}</t>
        </is>
      </c>
    </row>
    <row r="174074">
      <c r="A174074" s="1" t="n">
        <v>174072</v>
      </c>
      <c r="B174074" t="inlineStr">
        <is>
          <t>selfspace</t>
        </is>
      </c>
      <c r="C174074" t="n">
        <v>2</v>
      </c>
      <c r="D174074" t="inlineStr">
        <is>
          <t>{'@selfspace~react-ui-lib', '@selfspace~assets'}</t>
        </is>
      </c>
    </row>
    <row r="174075">
      <c r="A174075" s="1" t="n">
        <v>174073</v>
      </c>
      <c r="B174075" t="inlineStr">
        <is>
          <t>jsvr</t>
        </is>
      </c>
      <c r="C174075" t="n">
        <v>2</v>
      </c>
      <c r="D174075" t="inlineStr">
        <is>
          <t>{'jsvr', 'jsvr-generator'}</t>
        </is>
      </c>
    </row>
    <row r="174076">
      <c r="A174076" s="1" t="n">
        <v>174074</v>
      </c>
      <c r="B174076" t="inlineStr">
        <is>
          <t>hungrybearstudio</t>
        </is>
      </c>
      <c r="C174076" t="n">
        <v>2</v>
      </c>
      <c r="D174076" t="inlineStr">
        <is>
          <t>{'hungrybearstudio-react-boilerplate', '@hungrybearstudio~gatsby-theme-pocket-setup'}</t>
        </is>
      </c>
    </row>
    <row r="174077">
      <c r="A174077" s="1" t="n">
        <v>174075</v>
      </c>
      <c r="B174077" t="inlineStr">
        <is>
          <t>devflow</t>
        </is>
      </c>
      <c r="C174077" t="n">
        <v>2</v>
      </c>
      <c r="D174077" t="inlineStr">
        <is>
          <t>{'devflow', 'devflow-client'}</t>
        </is>
      </c>
    </row>
    <row r="174078">
      <c r="A174078" s="1" t="n">
        <v>174076</v>
      </c>
      <c r="B174078" t="inlineStr">
        <is>
          <t>mareklesko</t>
        </is>
      </c>
      <c r="C174078" t="n">
        <v>2</v>
      </c>
      <c r="D174078" t="inlineStr">
        <is>
          <t>{'@mareklesko~update-service-worker', '@mareklesko~watch-ng-libraries'}</t>
        </is>
      </c>
    </row>
    <row r="174079">
      <c r="A174079" s="1" t="n">
        <v>174077</v>
      </c>
      <c r="B174079" t="inlineStr">
        <is>
          <t>weili</t>
        </is>
      </c>
      <c r="C174079" t="n">
        <v>2</v>
      </c>
      <c r="D174079" t="inlineStr">
        <is>
          <t>{'@alifd~theme-weili-0709', 'weili-chunk'}</t>
        </is>
      </c>
    </row>
    <row r="174080">
      <c r="A174080" s="1" t="n">
        <v>174078</v>
      </c>
      <c r="B174080" t="inlineStr">
        <is>
          <t>educationxr</t>
        </is>
      </c>
      <c r="C174080" t="n">
        <v>2</v>
      </c>
      <c r="D174080" t="inlineStr">
        <is>
          <t>{'com.educationxr.elements', '@edxr~com.educationxr.elements'}</t>
        </is>
      </c>
    </row>
    <row r="174081">
      <c r="A174081" s="1" t="n">
        <v>174079</v>
      </c>
      <c r="B174081" t="inlineStr">
        <is>
          <t>signalrcore</t>
        </is>
      </c>
      <c r="C174081" t="n">
        <v>2</v>
      </c>
      <c r="D174081" t="inlineStr">
        <is>
          <t>{'node-red-contrib-signalrcore', 'signalrcore'}</t>
        </is>
      </c>
    </row>
    <row r="174082">
      <c r="A174082" s="1" t="n">
        <v>174080</v>
      </c>
      <c r="B174082" t="inlineStr">
        <is>
          <t>originally</t>
        </is>
      </c>
      <c r="C174082" t="n">
        <v>2</v>
      </c>
      <c r="D174082" t="inlineStr">
        <is>
          <t>{'peertube-plugin-sort-originally-published-at', 'peertube-plugin-originally-published-at'}</t>
        </is>
      </c>
    </row>
    <row r="174083">
      <c r="A174083" s="1" t="n">
        <v>174081</v>
      </c>
      <c r="B174083" t="inlineStr">
        <is>
          <t>addcomponent</t>
        </is>
      </c>
      <c r="C174083" t="n">
        <v>2</v>
      </c>
      <c r="D174083" t="inlineStr">
        <is>
          <t>{'dxc-addcomponent', 'fs-addcomponent'}</t>
        </is>
      </c>
    </row>
    <row r="174084">
      <c r="A174084" s="1" t="n">
        <v>174082</v>
      </c>
      <c r="B174084" t="inlineStr">
        <is>
          <t>engloba</t>
        </is>
      </c>
      <c r="C174084" t="n">
        <v>2</v>
      </c>
      <c r="D174084" t="inlineStr">
        <is>
          <t>{'@engloba-tech~react-bpmn', '@engloba-tech~englobity'}</t>
        </is>
      </c>
    </row>
    <row r="174085">
      <c r="A174085" s="1" t="n">
        <v>174083</v>
      </c>
      <c r="B174085" t="inlineStr">
        <is>
          <t>opale</t>
        </is>
      </c>
      <c r="C174085" t="n">
        <v>2</v>
      </c>
      <c r="D174085" t="inlineStr">
        <is>
          <t>{'opale', 'opale-accordion'}</t>
        </is>
      </c>
    </row>
    <row r="174086">
      <c r="A174086" s="1" t="n">
        <v>174084</v>
      </c>
      <c r="B174086" t="inlineStr">
        <is>
          <t>vizcharts</t>
        </is>
      </c>
      <c r="C174086" t="n">
        <v>2</v>
      </c>
      <c r="D174086" t="inlineStr">
        <is>
          <t>{'com.vizolutionltd.vizcharts.gulp', '@alisaeedrana~vizcharts'}</t>
        </is>
      </c>
    </row>
    <row r="174087">
      <c r="A174087" s="1" t="n">
        <v>174085</v>
      </c>
      <c r="B174087" t="inlineStr">
        <is>
          <t>pinas</t>
        </is>
      </c>
      <c r="C174087" t="n">
        <v>2</v>
      </c>
      <c r="D174087" t="inlineStr">
        <is>
          <t>{'addresspinas', '@harlandgomez~addresspinas'}</t>
        </is>
      </c>
    </row>
    <row r="174088">
      <c r="A174088" s="1" t="n">
        <v>174086</v>
      </c>
      <c r="B174088" t="inlineStr">
        <is>
          <t>addresspinas</t>
        </is>
      </c>
      <c r="C174088" t="n">
        <v>2</v>
      </c>
      <c r="D174088" t="inlineStr">
        <is>
          <t>{'addresspinas', '@harlandgomez~addresspinas'}</t>
        </is>
      </c>
    </row>
    <row r="174089">
      <c r="A174089" s="1" t="n">
        <v>174087</v>
      </c>
      <c r="B174089" t="inlineStr">
        <is>
          <t>ortsarchiv</t>
        </is>
      </c>
      <c r="C174089" t="n">
        <v>2</v>
      </c>
      <c r="D174089" t="inlineStr">
        <is>
          <t>{'@ortsarchiv-gemeinlebarn~components', '@ortsarchiv-gemeinlebarn~data'}</t>
        </is>
      </c>
    </row>
    <row r="174090">
      <c r="A174090" s="1" t="n">
        <v>174088</v>
      </c>
      <c r="B174090" t="inlineStr">
        <is>
          <t>gemeinlebarn</t>
        </is>
      </c>
      <c r="C174090" t="n">
        <v>2</v>
      </c>
      <c r="D174090" t="inlineStr">
        <is>
          <t>{'@ortsarchiv-gemeinlebarn~components', '@ortsarchiv-gemeinlebarn~data'}</t>
        </is>
      </c>
    </row>
    <row r="174091">
      <c r="A174091" s="1" t="n">
        <v>174089</v>
      </c>
      <c r="B174091" t="inlineStr">
        <is>
          <t>tracegl</t>
        </is>
      </c>
      <c r="C174091" t="n">
        <v>2</v>
      </c>
      <c r="D174091" t="inlineStr">
        <is>
          <t>{'tracegl', 'cyclone-tracegl'}</t>
        </is>
      </c>
    </row>
    <row r="174092">
      <c r="A174092" s="1" t="n">
        <v>174090</v>
      </c>
      <c r="B174092" t="inlineStr">
        <is>
          <t>myrica</t>
        </is>
      </c>
      <c r="C174092" t="n">
        <v>2</v>
      </c>
      <c r="D174092" t="inlineStr">
        <is>
          <t>{'@japanese-monospaced-fonts~myrica-m', '@japanese-monospaced-fonts~myrica-m-m'}</t>
        </is>
      </c>
    </row>
    <row r="174093">
      <c r="A174093" s="1" t="n">
        <v>174091</v>
      </c>
      <c r="B174093" t="inlineStr">
        <is>
          <t>kickstart6</t>
        </is>
      </c>
      <c r="C174093" t="n">
        <v>2</v>
      </c>
      <c r="D174093" t="inlineStr">
        <is>
          <t>{'wix-protos-kickstart6app', 'kickstart6app'}</t>
        </is>
      </c>
    </row>
    <row r="174094">
      <c r="A174094" s="1" t="n">
        <v>174092</v>
      </c>
      <c r="B174094" t="inlineStr">
        <is>
          <t>kmebapp</t>
        </is>
      </c>
      <c r="C174094" t="n">
        <v>2</v>
      </c>
      <c r="D174094" t="inlineStr">
        <is>
          <t>{'ng-kmebapp', 'ng-kmebapp-lib'}</t>
        </is>
      </c>
    </row>
    <row r="174095">
      <c r="A174095" s="1" t="n">
        <v>174093</v>
      </c>
      <c r="B174095" t="inlineStr">
        <is>
          <t>hyperweb</t>
        </is>
      </c>
      <c r="C174095" t="n">
        <v>2</v>
      </c>
      <c r="D174095" t="inlineStr">
        <is>
          <t>{'hyperweb', 'hyperweb-init'}</t>
        </is>
      </c>
    </row>
    <row r="174096">
      <c r="A174096" s="1" t="n">
        <v>174094</v>
      </c>
      <c r="B174096" t="inlineStr">
        <is>
          <t>sinoyd</t>
        </is>
      </c>
      <c r="C174096" t="n">
        <v>2</v>
      </c>
      <c r="D174096" t="inlineStr">
        <is>
          <t>{'sinoyd-ui', 'sinoyd-global'}</t>
        </is>
      </c>
    </row>
    <row r="174097">
      <c r="A174097" s="1" t="n">
        <v>174095</v>
      </c>
      <c r="B174097" t="inlineStr">
        <is>
          <t>cathal</t>
        </is>
      </c>
      <c r="C174097" t="n">
        <v>2</v>
      </c>
      <c r="D174097" t="inlineStr">
        <is>
          <t>{'@cathalnoonan~pcf-helpers', '@cathalnoonan~xrm-webresource-uploader'}</t>
        </is>
      </c>
    </row>
    <row r="174098">
      <c r="A174098" s="1" t="n">
        <v>174096</v>
      </c>
      <c r="B174098" t="inlineStr">
        <is>
          <t>cathalnoonan</t>
        </is>
      </c>
      <c r="C174098" t="n">
        <v>2</v>
      </c>
      <c r="D174098" t="inlineStr">
        <is>
          <t>{'@cathalnoonan~pcf-helpers', '@cathalnoonan~xrm-webresource-uploader'}</t>
        </is>
      </c>
    </row>
    <row r="174099">
      <c r="A174099" s="1" t="n">
        <v>174097</v>
      </c>
      <c r="B174099" t="inlineStr">
        <is>
          <t>tgedr</t>
        </is>
      </c>
      <c r="C174099" t="n">
        <v>2</v>
      </c>
      <c r="D174099" t="inlineStr">
        <is>
          <t>{'@tgedr~store', '@tgedr~graphql-store-schema'}</t>
        </is>
      </c>
    </row>
    <row r="174100">
      <c r="A174100" s="1" t="n">
        <v>174098</v>
      </c>
      <c r="B174100" t="inlineStr">
        <is>
          <t>kyoiku</t>
        </is>
      </c>
      <c r="C174100" t="n">
        <v>2</v>
      </c>
      <c r="D174100" t="inlineStr">
        <is>
          <t>{'textlint-rule-ja-kyoiku-kanji', 'kyoiku-kanji'}</t>
        </is>
      </c>
    </row>
    <row r="174101">
      <c r="A174101" s="1" t="n">
        <v>174099</v>
      </c>
      <c r="B174101" t="inlineStr">
        <is>
          <t>gzipper</t>
        </is>
      </c>
      <c r="C174101" t="n">
        <v>2</v>
      </c>
      <c r="D174101" t="inlineStr">
        <is>
          <t>{'zif-gzipper', 'gzipper'}</t>
        </is>
      </c>
    </row>
    <row r="174102">
      <c r="A174102" s="1" t="n">
        <v>174100</v>
      </c>
      <c r="B174102" t="inlineStr">
        <is>
          <t>elemez2</t>
        </is>
      </c>
      <c r="C174102" t="n">
        <v>2</v>
      </c>
      <c r="D174102" t="inlineStr">
        <is>
          <t>{'elemez2csv', 'elemez2json'}</t>
        </is>
      </c>
    </row>
    <row r="174103">
      <c r="A174103" s="1" t="n">
        <v>174101</v>
      </c>
      <c r="B174103" t="inlineStr">
        <is>
          <t>sunpenghui</t>
        </is>
      </c>
      <c r="C174103" t="n">
        <v>2</v>
      </c>
      <c r="D174103" t="inlineStr">
        <is>
          <t>{'sunpenghui_work', 'sunpenghui_exec'}</t>
        </is>
      </c>
    </row>
    <row r="174104">
      <c r="A174104" s="1" t="n">
        <v>174102</v>
      </c>
      <c r="B174104" t="inlineStr">
        <is>
          <t>colorant</t>
        </is>
      </c>
      <c r="C174104" t="n">
        <v>2</v>
      </c>
      <c r="D174104" t="inlineStr">
        <is>
          <t>{'colorant', '@palett~enum-colorant-modes'}</t>
        </is>
      </c>
    </row>
    <row r="174105">
      <c r="A174105" s="1" t="n">
        <v>174103</v>
      </c>
      <c r="B174105" t="inlineStr">
        <is>
          <t>pask</t>
        </is>
      </c>
      <c r="C174105" t="n">
        <v>2</v>
      </c>
      <c r="D174105" t="inlineStr">
        <is>
          <t>{'about-paskalouis', 'paskto'}</t>
        </is>
      </c>
    </row>
    <row r="174106">
      <c r="A174106" s="1" t="n">
        <v>174104</v>
      </c>
      <c r="B174106" t="inlineStr">
        <is>
          <t>guoxw</t>
        </is>
      </c>
      <c r="C174106" t="n">
        <v>2</v>
      </c>
      <c r="D174106" t="inlineStr">
        <is>
          <t>{'guoxw-npm-study', 'guoxw-npm-publish'}</t>
        </is>
      </c>
    </row>
    <row r="174107">
      <c r="A174107" s="1" t="n">
        <v>174105</v>
      </c>
      <c r="B174107" t="inlineStr">
        <is>
          <t>mrak</t>
        </is>
      </c>
      <c r="C174107" t="n">
        <v>2</v>
      </c>
      <c r="D174107" t="inlineStr">
        <is>
          <t>{'beta-publishing-test-dummy-repo-afmrak', 'mrakun'}</t>
        </is>
      </c>
    </row>
    <row r="174108">
      <c r="A174108" s="1" t="n">
        <v>174106</v>
      </c>
      <c r="B174108" t="inlineStr">
        <is>
          <t>pewter</t>
        </is>
      </c>
      <c r="C174108" t="n">
        <v>2</v>
      </c>
      <c r="D174108" t="inlineStr">
        <is>
          <t>{'nodebb-theme-pewter', 'pewter'}</t>
        </is>
      </c>
    </row>
    <row r="174109">
      <c r="A174109" s="1" t="n">
        <v>174107</v>
      </c>
      <c r="B174109" t="inlineStr">
        <is>
          <t>s416</t>
        </is>
      </c>
      <c r="C174109" t="n">
        <v>2</v>
      </c>
      <c r="D174109" t="inlineStr">
        <is>
          <t>{'vityajulin-s416', 'brain-games-s416'}</t>
        </is>
      </c>
    </row>
    <row r="174110">
      <c r="A174110" s="1" t="n">
        <v>174108</v>
      </c>
      <c r="B174110" t="inlineStr">
        <is>
          <t>keygen2</t>
        </is>
      </c>
      <c r="C174110" t="n">
        <v>2</v>
      </c>
      <c r="D174110" t="inlineStr">
        <is>
          <t>{'@andrewwlane~ssh-keygen2', 'ssh-keygen2'}</t>
        </is>
      </c>
    </row>
    <row r="174111">
      <c r="A174111" s="1" t="n">
        <v>174109</v>
      </c>
      <c r="B174111" t="inlineStr">
        <is>
          <t>senan</t>
        </is>
      </c>
      <c r="C174111" t="n">
        <v>2</v>
      </c>
      <c r="D174111" t="inlineStr">
        <is>
          <t>{'@senan~my-lib', '@senan~demolibrary'}</t>
        </is>
      </c>
    </row>
    <row r="174112">
      <c r="A174112" s="1" t="n">
        <v>174110</v>
      </c>
      <c r="B174112" t="inlineStr">
        <is>
          <t>demolibrary</t>
        </is>
      </c>
      <c r="C174112" t="n">
        <v>2</v>
      </c>
      <c r="D174112" t="inlineStr">
        <is>
          <t>{'@senan~demolibrary', '@itsvicky~demolibrary'}</t>
        </is>
      </c>
    </row>
    <row r="174113">
      <c r="A174113" s="1" t="n">
        <v>174111</v>
      </c>
      <c r="B174113" t="inlineStr">
        <is>
          <t>cxsync</t>
        </is>
      </c>
      <c r="C174113" t="n">
        <v>2</v>
      </c>
      <c r="D174113" t="inlineStr">
        <is>
          <t>{'@everydayhero~cxsync', 'cxsync'}</t>
        </is>
      </c>
    </row>
    <row r="174114">
      <c r="A174114" s="1" t="n">
        <v>174112</v>
      </c>
      <c r="B174114" t="inlineStr">
        <is>
          <t>vidbaseapp</t>
        </is>
      </c>
      <c r="C174114" t="n">
        <v>2</v>
      </c>
      <c r="D174114" t="inlineStr">
        <is>
          <t>{'@vidbaseapp~split-grid', '@vidbaseapp~react-split-grid'}</t>
        </is>
      </c>
    </row>
    <row r="174115">
      <c r="A174115" s="1" t="n">
        <v>174113</v>
      </c>
      <c r="B174115" t="inlineStr">
        <is>
          <t>doov</t>
        </is>
      </c>
      <c r="C174115" t="n">
        <v>2</v>
      </c>
      <c r="D174115" t="inlineStr">
        <is>
          <t>{'doov', 'doov-react'}</t>
        </is>
      </c>
    </row>
    <row r="174116">
      <c r="A174116" s="1" t="n">
        <v>174114</v>
      </c>
      <c r="B174116" t="inlineStr">
        <is>
          <t>lonero</t>
        </is>
      </c>
      <c r="C174116" t="n">
        <v>2</v>
      </c>
      <c r="D174116" t="inlineStr">
        <is>
          <t>{'lonero-cli', 'lonero-ide'}</t>
        </is>
      </c>
    </row>
    <row r="174117">
      <c r="A174117" s="1" t="n">
        <v>174115</v>
      </c>
      <c r="B174117" t="inlineStr">
        <is>
          <t>smartgulp</t>
        </is>
      </c>
      <c r="C174117" t="n">
        <v>2</v>
      </c>
      <c r="D174117" t="inlineStr">
        <is>
          <t>{'@pushrocks~smartgulp', 'smartgulp'}</t>
        </is>
      </c>
    </row>
    <row r="174118">
      <c r="A174118" s="1" t="n">
        <v>174116</v>
      </c>
      <c r="B174118" t="inlineStr">
        <is>
          <t>hcdesigns</t>
        </is>
      </c>
      <c r="C174118" t="n">
        <v>2</v>
      </c>
      <c r="D174118" t="inlineStr">
        <is>
          <t>{'hcdesigns-zoho', '@hcdesigns~zoho'}</t>
        </is>
      </c>
    </row>
    <row r="174119">
      <c r="A174119" s="1" t="n">
        <v>174117</v>
      </c>
      <c r="B174119" t="inlineStr">
        <is>
          <t>stellarterm</t>
        </is>
      </c>
      <c r="C174119" t="n">
        <v>2</v>
      </c>
      <c r="D174119" t="inlineStr">
        <is>
          <t>{'stellarterm-directory', 'stellarterm'}</t>
        </is>
      </c>
    </row>
    <row r="174120">
      <c r="A174120" s="1" t="n">
        <v>174118</v>
      </c>
      <c r="B174120" t="inlineStr">
        <is>
          <t>epogen</t>
        </is>
      </c>
      <c r="C174120" t="n">
        <v>2</v>
      </c>
      <c r="D174120" t="inlineStr">
        <is>
          <t>{'mcrepogen', 'repogen'}</t>
        </is>
      </c>
    </row>
    <row r="174121">
      <c r="A174121" s="1" t="n">
        <v>174119</v>
      </c>
      <c r="B174121" t="inlineStr">
        <is>
          <t>einheit</t>
        </is>
      </c>
      <c r="C174121" t="n">
        <v>2</v>
      </c>
      <c r="D174121" t="inlineStr">
        <is>
          <t>{'@einheit~path-resolve', '@omegadot~einheiten'}</t>
        </is>
      </c>
    </row>
    <row r="174122">
      <c r="A174122" s="1" t="n">
        <v>174120</v>
      </c>
      <c r="B174122" t="inlineStr">
        <is>
          <t>lucidbyte</t>
        </is>
      </c>
      <c r="C174122" t="n">
        <v>2</v>
      </c>
      <c r="D174122" t="inlineStr">
        <is>
          <t>{'@lucidbyte~lucidbyte-js', '@lucidbyte~docs'}</t>
        </is>
      </c>
    </row>
    <row r="174123">
      <c r="A174123" s="1" t="n">
        <v>174121</v>
      </c>
      <c r="B174123" t="inlineStr">
        <is>
          <t>qili</t>
        </is>
      </c>
      <c r="C174123" t="n">
        <v>2</v>
      </c>
      <c r="D174123" t="inlineStr">
        <is>
          <t>{'qili-cli', 'qili-app'}</t>
        </is>
      </c>
    </row>
    <row r="174124">
      <c r="A174124" s="1" t="n">
        <v>174122</v>
      </c>
      <c r="B174124" t="inlineStr">
        <is>
          <t>optuna</t>
        </is>
      </c>
      <c r="C174124" t="n">
        <v>2</v>
      </c>
      <c r="D174124" t="inlineStr">
        <is>
          <t>{'optuna', 'hydra-optuna-sweeper'}</t>
        </is>
      </c>
    </row>
    <row r="174125">
      <c r="A174125" s="1" t="n">
        <v>174123</v>
      </c>
      <c r="B174125" t="inlineStr">
        <is>
          <t>tablecomponent</t>
        </is>
      </c>
      <c r="C174125" t="n">
        <v>2</v>
      </c>
      <c r="D174125" t="inlineStr">
        <is>
          <t>{'v-tablecomponent', 'tableComponent'}</t>
        </is>
      </c>
    </row>
    <row r="174126">
      <c r="A174126" s="1" t="n">
        <v>174124</v>
      </c>
      <c r="B174126" t="inlineStr">
        <is>
          <t>megatest</t>
        </is>
      </c>
      <c r="C174126" t="n">
        <v>2</v>
      </c>
      <c r="D174126" t="inlineStr">
        <is>
          <t>{'co-megatest', 'megatest'}</t>
        </is>
      </c>
    </row>
    <row r="174127">
      <c r="A174127" s="1" t="n">
        <v>174125</v>
      </c>
      <c r="B174127" t="inlineStr">
        <is>
          <t>maleon</t>
        </is>
      </c>
      <c r="C174127" t="n">
        <v>2</v>
      </c>
      <c r="D174127" t="inlineStr">
        <is>
          <t>{'@maleon~config-sider', 'maleon-configure-test'}</t>
        </is>
      </c>
    </row>
    <row r="174128">
      <c r="A174128" s="1" t="n">
        <v>174126</v>
      </c>
      <c r="B174128" t="inlineStr">
        <is>
          <t>bslint</t>
        </is>
      </c>
      <c r="C174128" t="n">
        <v>2</v>
      </c>
      <c r="D174128" t="inlineStr">
        <is>
          <t>{'bslint', '@rokucommunity~bslint'}</t>
        </is>
      </c>
    </row>
    <row r="174129">
      <c r="A174129" s="1" t="n">
        <v>174127</v>
      </c>
      <c r="B174129" t="inlineStr">
        <is>
          <t>usar</t>
        </is>
      </c>
      <c r="C174129" t="n">
        <v>2</v>
      </c>
      <c r="D174129" t="inlineStr">
        <is>
          <t>{'qusar', 'qausar'}</t>
        </is>
      </c>
    </row>
    <row r="174130">
      <c r="A174130" s="1" t="n">
        <v>174128</v>
      </c>
      <c r="B174130" t="inlineStr">
        <is>
          <t>materialcomponents</t>
        </is>
      </c>
      <c r="C174130" t="n">
        <v>2</v>
      </c>
      <c r="D174130" t="inlineStr">
        <is>
          <t>{'ng2-materialcomponents', 'zoapp-materialcomponents'}</t>
        </is>
      </c>
    </row>
    <row r="174131">
      <c r="A174131" s="1" t="n">
        <v>174129</v>
      </c>
      <c r="B174131" t="inlineStr">
        <is>
          <t>lazyloadxt</t>
        </is>
      </c>
      <c r="C174131" t="n">
        <v>2</v>
      </c>
      <c r="D174131" t="inlineStr">
        <is>
          <t>{'lazyloadxt-amd', 'lazyloadxt'}</t>
        </is>
      </c>
    </row>
    <row r="174132">
      <c r="A174132" s="1" t="n">
        <v>174130</v>
      </c>
      <c r="B174132" t="inlineStr">
        <is>
          <t>aredis</t>
        </is>
      </c>
      <c r="C174132" t="n">
        <v>2</v>
      </c>
      <c r="D174132" t="inlineStr">
        <is>
          <t>{'newrelic-extension-aredis', 'aredis'}</t>
        </is>
      </c>
    </row>
    <row r="174133">
      <c r="A174133" s="1" t="n">
        <v>174131</v>
      </c>
      <c r="B174133" t="inlineStr">
        <is>
          <t>nyberg</t>
        </is>
      </c>
      <c r="C174133" t="n">
        <v>2</v>
      </c>
      <c r="D174133" t="inlineStr">
        <is>
          <t>{'@sebnyberg~node-api-validator', '@alexander-nyberg~prime'}</t>
        </is>
      </c>
    </row>
    <row r="174134">
      <c r="A174134" s="1" t="n">
        <v>174132</v>
      </c>
      <c r="B174134" t="inlineStr">
        <is>
          <t>multipie</t>
        </is>
      </c>
      <c r="C174134" t="n">
        <v>2</v>
      </c>
      <c r="D174134" t="inlineStr">
        <is>
          <t>{'bob-db-multipie', 'xbob-db-multipie'}</t>
        </is>
      </c>
    </row>
    <row r="174135">
      <c r="A174135" s="1" t="n">
        <v>174133</v>
      </c>
      <c r="B174135" t="inlineStr">
        <is>
          <t>sanwn</t>
        </is>
      </c>
      <c r="C174135" t="n">
        <v>2</v>
      </c>
      <c r="D174135" t="inlineStr">
        <is>
          <t>{'sanwn-nav-base', 'sanwn-ng2-base'}</t>
        </is>
      </c>
    </row>
    <row r="174136">
      <c r="A174136" s="1" t="n">
        <v>174134</v>
      </c>
      <c r="B174136" t="inlineStr">
        <is>
          <t>sichangi</t>
        </is>
      </c>
      <c r="C174136" t="n">
        <v>2</v>
      </c>
      <c r="D174136" t="inlineStr">
        <is>
          <t>{'@sichangi~migrate', '@sichangi~virtual-scroll'}</t>
        </is>
      </c>
    </row>
    <row r="174137">
      <c r="A174137" s="1" t="n">
        <v>174135</v>
      </c>
      <c r="B174137" t="inlineStr">
        <is>
          <t>oxoyo</t>
        </is>
      </c>
      <c r="C174137" t="n">
        <v>2</v>
      </c>
      <c r="D174137" t="inlineStr">
        <is>
          <t>{'@oxoyo~xbw', '@oxoyo~xfc'}</t>
        </is>
      </c>
    </row>
    <row r="174138">
      <c r="A174138" s="1" t="n">
        <v>174136</v>
      </c>
      <c r="B174138" t="inlineStr">
        <is>
          <t>flagjs</t>
        </is>
      </c>
      <c r="C174138" t="n">
        <v>2</v>
      </c>
      <c r="D174138" t="inlineStr">
        <is>
          <t>{'@bcactf~flagjs', 'flagjs'}</t>
        </is>
      </c>
    </row>
    <row r="174139">
      <c r="A174139" s="1" t="n">
        <v>174137</v>
      </c>
      <c r="B174139" t="inlineStr">
        <is>
          <t>andreani</t>
        </is>
      </c>
      <c r="C174139" t="n">
        <v>2</v>
      </c>
      <c r="D174139" t="inlineStr">
        <is>
          <t>{'@nchsala~andreani', '@muzzatech~andreani-api'}</t>
        </is>
      </c>
    </row>
    <row r="174140">
      <c r="A174140" s="1" t="n">
        <v>174138</v>
      </c>
      <c r="B174140" t="inlineStr">
        <is>
          <t>busa</t>
        </is>
      </c>
      <c r="C174140" t="n">
        <v>2</v>
      </c>
      <c r="D174140" t="inlineStr">
        <is>
          <t>{'busa', 'lion-lib-paulobusato'}</t>
        </is>
      </c>
    </row>
    <row r="174141">
      <c r="A174141" s="1" t="n">
        <v>174139</v>
      </c>
      <c r="B174141" t="inlineStr">
        <is>
          <t>ewhal</t>
        </is>
      </c>
      <c r="C174141" t="n">
        <v>2</v>
      </c>
      <c r="D174141" t="inlineStr">
        <is>
          <t>{'@ewhal~vue-audio-recorder', '@ewhal~v-img'}</t>
        </is>
      </c>
    </row>
    <row r="174142">
      <c r="A174142" s="1" t="n">
        <v>174140</v>
      </c>
      <c r="B174142" t="inlineStr">
        <is>
          <t>starscape</t>
        </is>
      </c>
      <c r="C174142" t="n">
        <v>2</v>
      </c>
      <c r="D174142" t="inlineStr">
        <is>
          <t>{'starscape-cli-web', 'starscape-gitlab-clone'}</t>
        </is>
      </c>
    </row>
    <row r="174143">
      <c r="A174143" s="1" t="n">
        <v>174141</v>
      </c>
      <c r="B174143" t="inlineStr">
        <is>
          <t>rulesets</t>
        </is>
      </c>
      <c r="C174143" t="n">
        <v>2</v>
      </c>
      <c r="D174143" t="inlineStr">
        <is>
          <t>{'@stoplight~spectral-rulesets', 'patched-rulesets'}</t>
        </is>
      </c>
    </row>
    <row r="174144">
      <c r="A174144" s="1" t="n">
        <v>174142</v>
      </c>
      <c r="B174144" t="inlineStr">
        <is>
          <t>sisou</t>
        </is>
      </c>
      <c r="C174144" t="n">
        <v>2</v>
      </c>
      <c r="D174144" t="inlineStr">
        <is>
          <t>{'@sisou~oclif-plugin-repl', '@sisou~albatross-remote'}</t>
        </is>
      </c>
    </row>
    <row r="174145">
      <c r="A174145" s="1" t="n">
        <v>174143</v>
      </c>
      <c r="B174145" t="inlineStr">
        <is>
          <t>shevchenko</t>
        </is>
      </c>
      <c r="C174145" t="n">
        <v>2</v>
      </c>
      <c r="D174145" t="inlineStr">
        <is>
          <t>{'@vlad-shevchenko~ng-datatable', 'shevchenko'}</t>
        </is>
      </c>
    </row>
    <row r="174146">
      <c r="A174146" s="1" t="n">
        <v>174144</v>
      </c>
      <c r="B174146" t="inlineStr">
        <is>
          <t>xcal</t>
        </is>
      </c>
      <c r="C174146" t="n">
        <v>2</v>
      </c>
      <c r="D174146" t="inlineStr">
        <is>
          <t>{'xcal', 'xcal-raman'}</t>
        </is>
      </c>
    </row>
    <row r="174147">
      <c r="A174147" s="1" t="n">
        <v>174145</v>
      </c>
      <c r="B174147" t="inlineStr">
        <is>
          <t>knowlearning</t>
        </is>
      </c>
      <c r="C174147" t="n">
        <v>2</v>
      </c>
      <c r="D174147" t="inlineStr">
        <is>
          <t>{'@knowlearning~fill-text', '@knowlearning~components'}</t>
        </is>
      </c>
    </row>
    <row r="174148">
      <c r="A174148" s="1" t="n">
        <v>174146</v>
      </c>
      <c r="B174148" t="inlineStr">
        <is>
          <t>ctsc</t>
        </is>
      </c>
      <c r="C174148" t="n">
        <v>2</v>
      </c>
      <c r="D174148" t="inlineStr">
        <is>
          <t>{'@hmcts~ctsc-web-chat', 'ctsc'}</t>
        </is>
      </c>
    </row>
    <row r="174149">
      <c r="A174149" s="1" t="n">
        <v>174147</v>
      </c>
      <c r="B174149" t="inlineStr">
        <is>
          <t>deadscript</t>
        </is>
      </c>
      <c r="C174149" t="n">
        <v>2</v>
      </c>
      <c r="D174149" t="inlineStr">
        <is>
          <t>{'grunt-deadscript', 'grunt-deadscript-dessix'}</t>
        </is>
      </c>
    </row>
    <row r="174150">
      <c r="A174150" s="1" t="n">
        <v>174148</v>
      </c>
      <c r="B174150" t="inlineStr">
        <is>
          <t>spatialsimulator</t>
        </is>
      </c>
      <c r="C174150" t="n">
        <v>2</v>
      </c>
      <c r="D174150" t="inlineStr">
        <is>
          <t>{'io.extendreality.tilia.spatialsimulator.unity', 'io.extendreality.tilia.camerarigs.spatialsimulator.unity'}</t>
        </is>
      </c>
    </row>
    <row r="174151">
      <c r="A174151" s="1" t="n">
        <v>174149</v>
      </c>
      <c r="B174151" t="inlineStr">
        <is>
          <t>camtasia</t>
        </is>
      </c>
      <c r="C174151" t="n">
        <v>2</v>
      </c>
      <c r="D174151" t="inlineStr">
        <is>
          <t>{'camtasia-pack', 'camtasia'}</t>
        </is>
      </c>
    </row>
    <row r="174152">
      <c r="A174152" s="1" t="n">
        <v>174150</v>
      </c>
      <c r="B174152" t="inlineStr">
        <is>
          <t>godwin</t>
        </is>
      </c>
      <c r="C174152" t="n">
        <v>2</v>
      </c>
      <c r="D174152" t="inlineStr">
        <is>
          <t>{'primer-2020godwin', '@godwin.kithion~edueoe-idds-commandprocessor'}</t>
        </is>
      </c>
    </row>
    <row r="174153">
      <c r="A174153" s="1" t="n">
        <v>174151</v>
      </c>
      <c r="B174153" t="inlineStr">
        <is>
          <t>twal</t>
        </is>
      </c>
      <c r="C174153" t="n">
        <v>2</v>
      </c>
      <c r="D174153" t="inlineStr">
        <is>
          <t>{'twal-core', 'twal-cli'}</t>
        </is>
      </c>
    </row>
    <row r="174154">
      <c r="A174154" s="1" t="n">
        <v>174152</v>
      </c>
      <c r="B174154" t="inlineStr">
        <is>
          <t>kelson</t>
        </is>
      </c>
      <c r="C174154" t="n">
        <v>2</v>
      </c>
      <c r="D174154" t="inlineStr">
        <is>
          <t>{'kazzykelson', 'leah-yukelson'}</t>
        </is>
      </c>
    </row>
    <row r="174155">
      <c r="A174155" s="1" t="n">
        <v>174153</v>
      </c>
      <c r="B174155" t="inlineStr">
        <is>
          <t>agrippa</t>
        </is>
      </c>
      <c r="C174155" t="n">
        <v>2</v>
      </c>
      <c r="D174155" t="inlineStr">
        <is>
          <t>{'is-agrippa', 'agrippa'}</t>
        </is>
      </c>
    </row>
    <row r="174156">
      <c r="A174156" s="1" t="n">
        <v>174154</v>
      </c>
      <c r="B174156" t="inlineStr">
        <is>
          <t>watchdogs</t>
        </is>
      </c>
      <c r="C174156" t="n">
        <v>2</v>
      </c>
      <c r="D174156" t="inlineStr">
        <is>
          <t>{'watchdogs', 'itwatchdogs'}</t>
        </is>
      </c>
    </row>
    <row r="174157">
      <c r="A174157" s="1" t="n">
        <v>174155</v>
      </c>
      <c r="B174157" t="inlineStr">
        <is>
          <t>fastrandom</t>
        </is>
      </c>
      <c r="C174157" t="n">
        <v>2</v>
      </c>
      <c r="D174157" t="inlineStr">
        <is>
          <t>{'@poccomaxa~fastrandom', 'fastrandom'}</t>
        </is>
      </c>
    </row>
    <row r="174158">
      <c r="A174158" s="1" t="n">
        <v>174156</v>
      </c>
      <c r="B174158" t="inlineStr">
        <is>
          <t>reverence</t>
        </is>
      </c>
      <c r="C174158" t="n">
        <v>2</v>
      </c>
      <c r="D174158" t="inlineStr">
        <is>
          <t>{'@reverence~common', 'reverence'}</t>
        </is>
      </c>
    </row>
    <row r="174159">
      <c r="A174159" s="1" t="n">
        <v>174157</v>
      </c>
      <c r="B174159" t="inlineStr">
        <is>
          <t>lowercasekeys</t>
        </is>
      </c>
      <c r="C174159" t="n">
        <v>2</v>
      </c>
      <c r="D174159" t="inlineStr">
        <is>
          <t>{'lodash-lowercasekeys', 'lowercasekeys'}</t>
        </is>
      </c>
    </row>
    <row r="174160">
      <c r="A174160" s="1" t="n">
        <v>174158</v>
      </c>
      <c r="B174160" t="inlineStr">
        <is>
          <t>tvcast</t>
        </is>
      </c>
      <c r="C174160" t="n">
        <v>2</v>
      </c>
      <c r="D174160" t="inlineStr">
        <is>
          <t>{'tvcast', 'naver-tvcast'}</t>
        </is>
      </c>
    </row>
    <row r="174161">
      <c r="A174161" s="1" t="n">
        <v>174159</v>
      </c>
      <c r="B174161" t="inlineStr">
        <is>
          <t>yanke</t>
        </is>
      </c>
      <c r="C174161" t="n">
        <v>2</v>
      </c>
      <c r="D174161" t="inlineStr">
        <is>
          <t>{'kimotoyanke', 'romanyanke'}</t>
        </is>
      </c>
    </row>
    <row r="174162">
      <c r="A174162" s="1" t="n">
        <v>174160</v>
      </c>
      <c r="B174162" t="inlineStr">
        <is>
          <t>writools</t>
        </is>
      </c>
      <c r="C174162" t="n">
        <v>2</v>
      </c>
      <c r="D174162" t="inlineStr">
        <is>
          <t>{'@writools~wagon-forms', '@writools~wagon-ext'}</t>
        </is>
      </c>
    </row>
    <row r="174163">
      <c r="A174163" s="1" t="n">
        <v>174161</v>
      </c>
      <c r="B174163" t="inlineStr">
        <is>
          <t>arifintahu</t>
        </is>
      </c>
      <c r="C174163" t="n">
        <v>2</v>
      </c>
      <c r="D174163" t="inlineStr">
        <is>
          <t>{'calculator-arifintahu', 'arifintahu-blockchain'}</t>
        </is>
      </c>
    </row>
    <row r="174164">
      <c r="A174164" s="1" t="n">
        <v>174162</v>
      </c>
      <c r="B174164" t="inlineStr">
        <is>
          <t>barrows</t>
        </is>
      </c>
      <c r="C174164" t="n">
        <v>2</v>
      </c>
      <c r="D174164" t="inlineStr">
        <is>
          <t>{'barrows-software-table', 'davidbarrows_math_example'}</t>
        </is>
      </c>
    </row>
    <row r="174165">
      <c r="A174165" s="1" t="n">
        <v>174163</v>
      </c>
      <c r="B174165" t="inlineStr">
        <is>
          <t>f03</t>
        </is>
      </c>
      <c r="C174165" t="n">
        <v>2</v>
      </c>
      <c r="D174165" t="inlineStr">
        <is>
          <t>{'@wtcbkjbuzrbl~a82c4f1df94aa5b5398e5c85658feff3b697a731a9072f8e77a60f03c', '@wtcbkjbuzrbl~a4cccc2cdda1a7108e706d1b08fd149c089ed31861fb952474f03f595'}</t>
        </is>
      </c>
    </row>
    <row r="174166">
      <c r="A174166" s="1" t="n">
        <v>174164</v>
      </c>
      <c r="B174166" t="inlineStr">
        <is>
          <t>confman</t>
        </is>
      </c>
      <c r="C174166" t="n">
        <v>2</v>
      </c>
      <c r="D174166" t="inlineStr">
        <is>
          <t>{'hg-confman', 'confman'}</t>
        </is>
      </c>
    </row>
    <row r="174167">
      <c r="A174167" s="1" t="n">
        <v>174165</v>
      </c>
      <c r="B174167" t="inlineStr">
        <is>
          <t>pinlogin</t>
        </is>
      </c>
      <c r="C174167" t="n">
        <v>2</v>
      </c>
      <c r="D174167" t="inlineStr">
        <is>
          <t>{'pinlogin', 'jquery-pinlogin'}</t>
        </is>
      </c>
    </row>
    <row r="174168">
      <c r="A174168" s="1" t="n">
        <v>174166</v>
      </c>
      <c r="B174168" t="inlineStr">
        <is>
          <t>yoapi</t>
        </is>
      </c>
      <c r="C174168" t="n">
        <v>2</v>
      </c>
      <c r="D174168" t="inlineStr">
        <is>
          <t>{'yoapi', '@maksimr~yoapi'}</t>
        </is>
      </c>
    </row>
    <row r="174169">
      <c r="A174169" s="1" t="n">
        <v>174167</v>
      </c>
      <c r="B174169" t="inlineStr">
        <is>
          <t>jstring</t>
        </is>
      </c>
      <c r="C174169" t="n">
        <v>2</v>
      </c>
      <c r="D174169" t="inlineStr">
        <is>
          <t>{'jstring', '@easytech-international-sdn-bhd~jstring'}</t>
        </is>
      </c>
    </row>
    <row r="174170">
      <c r="A174170" s="1" t="n">
        <v>174168</v>
      </c>
      <c r="B174170" t="inlineStr">
        <is>
          <t>horserace</t>
        </is>
      </c>
      <c r="C174170" t="n">
        <v>2</v>
      </c>
      <c r="D174170" t="inlineStr">
        <is>
          <t>{'horserace', '@horserace~core'}</t>
        </is>
      </c>
    </row>
    <row r="174171">
      <c r="A174171" s="1" t="n">
        <v>174169</v>
      </c>
      <c r="B174171" t="inlineStr">
        <is>
          <t>hsdk</t>
        </is>
      </c>
      <c r="C174171" t="n">
        <v>2</v>
      </c>
      <c r="D174171" t="inlineStr">
        <is>
          <t>{'hsdk', '@mochiswap~hsdk'}</t>
        </is>
      </c>
    </row>
    <row r="174172">
      <c r="A174172" s="1" t="n">
        <v>174170</v>
      </c>
      <c r="B174172" t="inlineStr">
        <is>
          <t>opentap</t>
        </is>
      </c>
      <c r="C174172" t="n">
        <v>2</v>
      </c>
      <c r="D174172" t="inlineStr">
        <is>
          <t>{'opentap-restapi-clients', 'opentap.restapi.clients.ts'}</t>
        </is>
      </c>
    </row>
    <row r="174173">
      <c r="A174173" s="1" t="n">
        <v>174171</v>
      </c>
      <c r="B174173" t="inlineStr">
        <is>
          <t>paisabazaar</t>
        </is>
      </c>
      <c r="C174173" t="n">
        <v>2</v>
      </c>
      <c r="D174173" t="inlineStr">
        <is>
          <t>{'@paisabazaar~npm-test-module', 'paisabazaar-test-module-1'}</t>
        </is>
      </c>
    </row>
    <row r="174174">
      <c r="A174174" s="1" t="n">
        <v>174172</v>
      </c>
      <c r="B174174" t="inlineStr">
        <is>
          <t>topspin</t>
        </is>
      </c>
      <c r="C174174" t="n">
        <v>2</v>
      </c>
      <c r="D174174" t="inlineStr">
        <is>
          <t>{'topspinjs', 'rbg_topspin'}</t>
        </is>
      </c>
    </row>
    <row r="174175">
      <c r="A174175" s="1" t="n">
        <v>174173</v>
      </c>
      <c r="B174175" t="inlineStr">
        <is>
          <t>reintegros</t>
        </is>
      </c>
      <c r="C174175" t="n">
        <v>2</v>
      </c>
      <c r="D174175" t="inlineStr">
        <is>
          <t>{'reintegros-grilla', 'reintegros-grilla-test'}</t>
        </is>
      </c>
    </row>
    <row r="174176">
      <c r="A174176" s="1" t="n">
        <v>174174</v>
      </c>
      <c r="B174176" t="inlineStr">
        <is>
          <t>dcsharesjs</t>
        </is>
      </c>
      <c r="C174176" t="n">
        <v>2</v>
      </c>
      <c r="D174176" t="inlineStr">
        <is>
          <t>{'dcsharesjs-ws', 'dcsharesjs'}</t>
        </is>
      </c>
    </row>
    <row r="174177">
      <c r="A174177" s="1" t="n">
        <v>174175</v>
      </c>
      <c r="B174177" t="inlineStr">
        <is>
          <t>feiyue1997</t>
        </is>
      </c>
      <c r="C174177" t="n">
        <v>2</v>
      </c>
      <c r="D174177" t="inlineStr">
        <is>
          <t>{'@feiyue1997~ddd-cqrs', '@feiyue1997~mongo-context'}</t>
        </is>
      </c>
    </row>
    <row r="174178">
      <c r="A174178" s="1" t="n">
        <v>174176</v>
      </c>
      <c r="B174178" t="inlineStr">
        <is>
          <t>generalised</t>
        </is>
      </c>
      <c r="C174178" t="n">
        <v>2</v>
      </c>
      <c r="D174178" t="inlineStr">
        <is>
          <t>{'generalisedformanricci', 'generalised-multichain-node'}</t>
        </is>
      </c>
    </row>
    <row r="174179">
      <c r="A174179" s="1" t="n">
        <v>174177</v>
      </c>
      <c r="B174179" t="inlineStr">
        <is>
          <t>ubp</t>
        </is>
      </c>
      <c r="C174179" t="n">
        <v>2</v>
      </c>
      <c r="D174179" t="inlineStr">
        <is>
          <t>{'ubp-crs-adapter', 'ubpy'}</t>
        </is>
      </c>
    </row>
    <row r="174180">
      <c r="A174180" s="1" t="n">
        <v>174178</v>
      </c>
      <c r="B174180" t="inlineStr">
        <is>
          <t>bootie</t>
        </is>
      </c>
      <c r="C174180" t="n">
        <v>2</v>
      </c>
      <c r="D174180" t="inlineStr">
        <is>
          <t>{'bootie', 'bootie-example-app'}</t>
        </is>
      </c>
    </row>
    <row r="174181">
      <c r="A174181" s="1" t="n">
        <v>174179</v>
      </c>
      <c r="B174181" t="inlineStr">
        <is>
          <t>collabui</t>
        </is>
      </c>
      <c r="C174181" t="n">
        <v>2</v>
      </c>
      <c r="D174181" t="inlineStr">
        <is>
          <t>{'@collabui~core', '@collabui~react'}</t>
        </is>
      </c>
    </row>
    <row r="174182">
      <c r="A174182" s="1" t="n">
        <v>174180</v>
      </c>
      <c r="B174182" t="inlineStr">
        <is>
          <t>klaytnjs</t>
        </is>
      </c>
      <c r="C174182" t="n">
        <v>2</v>
      </c>
      <c r="D174182" t="inlineStr">
        <is>
          <t>{'klaytnjs-wallet', 'klaytnjs'}</t>
        </is>
      </c>
    </row>
    <row r="174183">
      <c r="A174183" s="1" t="n">
        <v>174181</v>
      </c>
      <c r="B174183" t="inlineStr">
        <is>
          <t>rdkal</t>
        </is>
      </c>
      <c r="C174183" t="n">
        <v>2</v>
      </c>
      <c r="D174183" t="inlineStr">
        <is>
          <t>{'rdkal-component', 'rdkal'}</t>
        </is>
      </c>
    </row>
    <row r="174184">
      <c r="A174184" s="1" t="n">
        <v>174182</v>
      </c>
      <c r="B174184" t="inlineStr">
        <is>
          <t>proccolumn</t>
        </is>
      </c>
      <c r="C174184" t="n">
        <v>2</v>
      </c>
      <c r="D174184" t="inlineStr">
        <is>
          <t>{'qmuzik-proccolumn', 'qmuzik-proccolumn-shared'}</t>
        </is>
      </c>
    </row>
    <row r="174185">
      <c r="A174185" s="1" t="n">
        <v>174183</v>
      </c>
      <c r="B174185" t="inlineStr">
        <is>
          <t>jgis</t>
        </is>
      </c>
      <c r="C174185" t="n">
        <v>2</v>
      </c>
      <c r="D174185" t="inlineStr">
        <is>
          <t>{'jgis-core', 'jgis-control'}</t>
        </is>
      </c>
    </row>
    <row r="174186">
      <c r="A174186" s="1" t="n">
        <v>174184</v>
      </c>
      <c r="B174186" t="inlineStr">
        <is>
          <t>sergdudko</t>
        </is>
      </c>
      <c r="C174186" t="n">
        <v>2</v>
      </c>
      <c r="D174186" t="inlineStr">
        <is>
          <t>{'@sergdudko~objectstream', '@sergdudko~hulk'}</t>
        </is>
      </c>
    </row>
    <row r="174187">
      <c r="A174187" s="1" t="n">
        <v>174185</v>
      </c>
      <c r="B174187" t="inlineStr">
        <is>
          <t>blprnt</t>
        </is>
      </c>
      <c r="C174187" t="n">
        <v>2</v>
      </c>
      <c r="D174187" t="inlineStr">
        <is>
          <t>{'blprnt', 'blprnt-node'}</t>
        </is>
      </c>
    </row>
    <row r="174188">
      <c r="A174188" s="1" t="n">
        <v>174186</v>
      </c>
      <c r="B174188" t="inlineStr">
        <is>
          <t>jfschwarz</t>
        </is>
      </c>
      <c r="C174188" t="n">
        <v>2</v>
      </c>
      <c r="D174188" t="inlineStr">
        <is>
          <t>{'@jfschwarz~gh-pages', 'markdown-draft-js-fork-jfschwarz'}</t>
        </is>
      </c>
    </row>
    <row r="174189">
      <c r="A174189" s="1" t="n">
        <v>174187</v>
      </c>
      <c r="B174189" t="inlineStr">
        <is>
          <t>vowcon</t>
        </is>
      </c>
      <c r="C174189" t="n">
        <v>2</v>
      </c>
      <c r="D174189" t="inlineStr">
        <is>
          <t>{'vowcon-removal-helper', 'vowcon'}</t>
        </is>
      </c>
    </row>
    <row r="174190">
      <c r="A174190" s="1" t="n">
        <v>174188</v>
      </c>
      <c r="B174190" t="inlineStr">
        <is>
          <t>pemutils</t>
        </is>
      </c>
      <c r="C174190" t="n">
        <v>2</v>
      </c>
      <c r="D174190" t="inlineStr">
        <is>
          <t>{'xsm_pemutils', 'pemutils'}</t>
        </is>
      </c>
    </row>
    <row r="174191">
      <c r="A174191" s="1" t="n">
        <v>174189</v>
      </c>
      <c r="B174191" t="inlineStr">
        <is>
          <t>smcat</t>
        </is>
      </c>
      <c r="C174191" t="n">
        <v>2</v>
      </c>
      <c r="D174191" t="inlineStr">
        <is>
          <t>{'tree-sitter-smcat', 'remark-smcat'}</t>
        </is>
      </c>
    </row>
    <row r="174192">
      <c r="A174192" s="1" t="n">
        <v>174190</v>
      </c>
      <c r="B174192" t="inlineStr">
        <is>
          <t>yourshares</t>
        </is>
      </c>
      <c r="C174192" t="n">
        <v>2</v>
      </c>
      <c r="D174192" t="inlineStr">
        <is>
          <t>{'node-rpc-yourshares', 'node-yourshares'}</t>
        </is>
      </c>
    </row>
    <row r="174193">
      <c r="A174193" s="1" t="n">
        <v>174191</v>
      </c>
      <c r="B174193" t="inlineStr">
        <is>
          <t>ezconfig</t>
        </is>
      </c>
      <c r="C174193" t="n">
        <v>2</v>
      </c>
      <c r="D174193" t="inlineStr">
        <is>
          <t>{'ezconfig-node', '@hkva~ezconfig'}</t>
        </is>
      </c>
    </row>
    <row r="174194">
      <c r="A174194" s="1" t="n">
        <v>174192</v>
      </c>
      <c r="B174194" t="inlineStr">
        <is>
          <t>billbee</t>
        </is>
      </c>
      <c r="C174194" t="n">
        <v>2</v>
      </c>
      <c r="D174194" t="inlineStr">
        <is>
          <t>{'@datafire~billbee', 'billbee-node-api'}</t>
        </is>
      </c>
    </row>
    <row r="174195">
      <c r="A174195" s="1" t="n">
        <v>174193</v>
      </c>
      <c r="B174195" t="inlineStr">
        <is>
          <t>lunchpad</t>
        </is>
      </c>
      <c r="C174195" t="n">
        <v>2</v>
      </c>
      <c r="D174195" t="inlineStr">
        <is>
          <t>{'lunchpad', '@lunchpad~lunchpad-components'}</t>
        </is>
      </c>
    </row>
    <row r="174196">
      <c r="A174196" s="1" t="n">
        <v>174194</v>
      </c>
      <c r="B174196" t="inlineStr">
        <is>
          <t>halilbrhmtrn</t>
        </is>
      </c>
      <c r="C174196" t="n">
        <v>2</v>
      </c>
      <c r="D174196" t="inlineStr">
        <is>
          <t>{'@halilbrhmtrn~react-here-map', '@halilbrhmtrn~react-analog-clock'}</t>
        </is>
      </c>
    </row>
    <row r="174197">
      <c r="A174197" s="1" t="n">
        <v>174195</v>
      </c>
      <c r="B174197" t="inlineStr">
        <is>
          <t>maskose</t>
        </is>
      </c>
      <c r="C174197" t="n">
        <v>2</v>
      </c>
      <c r="D174197" t="inlineStr">
        <is>
          <t>{'maskose', 'maskose-react'}</t>
        </is>
      </c>
    </row>
    <row r="174198">
      <c r="A174198" s="1" t="n">
        <v>174196</v>
      </c>
      <c r="B174198" t="inlineStr">
        <is>
          <t>colyn</t>
        </is>
      </c>
      <c r="C174198" t="n">
        <v>2</v>
      </c>
      <c r="D174198" t="inlineStr">
        <is>
          <t>{'colyn-test-cli', 'marquee-colyn'}</t>
        </is>
      </c>
    </row>
    <row r="174199">
      <c r="A174199" s="1" t="n">
        <v>174197</v>
      </c>
      <c r="B174199" t="inlineStr">
        <is>
          <t>ocat</t>
        </is>
      </c>
      <c r="C174199" t="n">
        <v>2</v>
      </c>
      <c r="D174199" t="inlineStr">
        <is>
          <t>{'ocat-client-sdk', 'ocat'}</t>
        </is>
      </c>
    </row>
    <row r="174200">
      <c r="A174200" s="1" t="n">
        <v>174198</v>
      </c>
      <c r="B174200" t="inlineStr">
        <is>
          <t>areya</t>
        </is>
      </c>
      <c r="C174200" t="n">
        <v>2</v>
      </c>
      <c r="D174200" t="inlineStr">
        <is>
          <t>{'@areya~common', '@areya~events'}</t>
        </is>
      </c>
    </row>
    <row r="174201">
      <c r="A174201" s="1" t="n">
        <v>174199</v>
      </c>
      <c r="B174201" t="inlineStr">
        <is>
          <t>uchilaka</t>
        </is>
      </c>
      <c r="C174201" t="n">
        <v>2</v>
      </c>
      <c r="D174201" t="inlineStr">
        <is>
          <t>{'@uchilaka~microservice-boilerplate.ts', '@uchilaka~typedef-whois-parsed'}</t>
        </is>
      </c>
    </row>
    <row r="174202">
      <c r="A174202" s="1" t="n">
        <v>174200</v>
      </c>
      <c r="B174202" t="inlineStr">
        <is>
          <t>sallar</t>
        </is>
      </c>
      <c r="C174202" t="n">
        <v>2</v>
      </c>
      <c r="D174202" t="inlineStr">
        <is>
          <t>{'sallar-ng2-bootstrap', '@sallar~react-native-nfc-manager'}</t>
        </is>
      </c>
    </row>
    <row r="174203">
      <c r="A174203" s="1" t="n">
        <v>174201</v>
      </c>
      <c r="B174203" t="inlineStr">
        <is>
          <t>apush</t>
        </is>
      </c>
      <c r="C174203" t="n">
        <v>2</v>
      </c>
      <c r="D174203" t="inlineStr">
        <is>
          <t>{'amc-server-apush-plugin', 'apush'}</t>
        </is>
      </c>
    </row>
    <row r="174204">
      <c r="A174204" s="1" t="n">
        <v>174202</v>
      </c>
      <c r="B174204" t="inlineStr">
        <is>
          <t>skylineos</t>
        </is>
      </c>
      <c r="C174204" t="n">
        <v>2</v>
      </c>
      <c r="D174204" t="inlineStr">
        <is>
          <t>{'@skylineos~videojs-clsp', '@skylineos~clsp-player'}</t>
        </is>
      </c>
    </row>
    <row r="174205">
      <c r="A174205" s="1" t="n">
        <v>174203</v>
      </c>
      <c r="B174205" t="inlineStr">
        <is>
          <t>jdiejim</t>
        </is>
      </c>
      <c r="C174205" t="n">
        <v>2</v>
      </c>
      <c r="D174205" t="inlineStr">
        <is>
          <t>{'@jdiejim~complete-me', '@jdiejim~sorting-suite'}</t>
        </is>
      </c>
    </row>
    <row r="174206">
      <c r="A174206" s="1" t="n">
        <v>174204</v>
      </c>
      <c r="B174206" t="inlineStr">
        <is>
          <t>bracelet</t>
        </is>
      </c>
      <c r="C174206" t="n">
        <v>2</v>
      </c>
      <c r="D174206" t="inlineStr">
        <is>
          <t>{'@lsby~redux_bracelet', 'bracelet'}</t>
        </is>
      </c>
    </row>
    <row r="174207">
      <c r="A174207" s="1" t="n">
        <v>174205</v>
      </c>
      <c r="B174207" t="inlineStr">
        <is>
          <t>oilerplate</t>
        </is>
      </c>
      <c r="C174207" t="n">
        <v>2</v>
      </c>
      <c r="D174207" t="inlineStr">
        <is>
          <t>{'generator-3oilerplate', '3oilerplate'}</t>
        </is>
      </c>
    </row>
    <row r="174208">
      <c r="A174208" s="1" t="n">
        <v>174206</v>
      </c>
      <c r="B174208" t="inlineStr">
        <is>
          <t>wendu</t>
        </is>
      </c>
      <c r="C174208" t="n">
        <v>2</v>
      </c>
      <c r="D174208" t="inlineStr">
        <is>
          <t>{'wendu-worker-js', 'wendu-worker-test'}</t>
        </is>
      </c>
    </row>
    <row r="174209">
      <c r="A174209" s="1" t="n">
        <v>174207</v>
      </c>
      <c r="B174209" t="inlineStr">
        <is>
          <t>alchemydocs</t>
        </is>
      </c>
      <c r="C174209" t="n">
        <v>2</v>
      </c>
      <c r="D174209" t="inlineStr">
        <is>
          <t>{'@alchemydocs~core', '@alchemydocs~template'}</t>
        </is>
      </c>
    </row>
    <row r="174210">
      <c r="A174210" s="1" t="n">
        <v>174208</v>
      </c>
      <c r="B174210" t="inlineStr">
        <is>
          <t>goserver</t>
        </is>
      </c>
      <c r="C174210" t="n">
        <v>2</v>
      </c>
      <c r="D174210" t="inlineStr">
        <is>
          <t>{'grunt-goserver', 'generator-goserver'}</t>
        </is>
      </c>
    </row>
    <row r="174211">
      <c r="A174211" s="1" t="n">
        <v>174209</v>
      </c>
      <c r="B174211" t="inlineStr">
        <is>
          <t>emilie</t>
        </is>
      </c>
      <c r="C174211" t="n">
        <v>2</v>
      </c>
      <c r="D174211" t="inlineStr">
        <is>
          <t>{'testnpmemilie', 'log-emilie-tonnessen'}</t>
        </is>
      </c>
    </row>
    <row r="174212">
      <c r="A174212" s="1" t="n">
        <v>174210</v>
      </c>
      <c r="B174212" t="inlineStr">
        <is>
          <t>mkauth</t>
        </is>
      </c>
      <c r="C174212" t="n">
        <v>2</v>
      </c>
      <c r="D174212" t="inlineStr">
        <is>
          <t>{'mkauth', 'mkauth-node-api'}</t>
        </is>
      </c>
    </row>
    <row r="174213">
      <c r="A174213" s="1" t="n">
        <v>174211</v>
      </c>
      <c r="B174213" t="inlineStr">
        <is>
          <t>vrcontrols</t>
        </is>
      </c>
      <c r="C174213" t="n">
        <v>2</v>
      </c>
      <c r="D174213" t="inlineStr">
        <is>
          <t>{'three-vrcontrols-module', 'three-vrcontrols'}</t>
        </is>
      </c>
    </row>
    <row r="174214">
      <c r="A174214" s="1" t="n">
        <v>174212</v>
      </c>
      <c r="B174214" t="inlineStr">
        <is>
          <t>bscommon</t>
        </is>
      </c>
      <c r="C174214" t="n">
        <v>2</v>
      </c>
      <c r="D174214" t="inlineStr">
        <is>
          <t>{'@bscommon~common', '@bscommon~kafka-common'}</t>
        </is>
      </c>
    </row>
    <row r="174215">
      <c r="A174215" s="1" t="n">
        <v>174213</v>
      </c>
      <c r="B174215" t="inlineStr">
        <is>
          <t>polymor</t>
        </is>
      </c>
      <c r="C174215" t="n">
        <v>2</v>
      </c>
      <c r="D174215" t="inlineStr">
        <is>
          <t>{'polymorhpic-request', 'polymorf'}</t>
        </is>
      </c>
    </row>
    <row r="174216">
      <c r="A174216" s="1" t="n">
        <v>174214</v>
      </c>
      <c r="B174216" t="inlineStr">
        <is>
          <t>deepthought</t>
        </is>
      </c>
      <c r="C174216" t="n">
        <v>2</v>
      </c>
      <c r="D174216" t="inlineStr">
        <is>
          <t>{'deepthought-routing', '@bizaoss~deepthought-admin-angular-client'}</t>
        </is>
      </c>
    </row>
    <row r="174217">
      <c r="A174217" s="1" t="n">
        <v>174215</v>
      </c>
      <c r="B174217" t="inlineStr">
        <is>
          <t>ecust</t>
        </is>
      </c>
      <c r="C174217" t="n">
        <v>2</v>
      </c>
      <c r="D174217" t="inlineStr">
        <is>
          <t>{'ecust', 'ecust-library-scraper'}</t>
        </is>
      </c>
    </row>
    <row r="174218">
      <c r="A174218" s="1" t="n">
        <v>174216</v>
      </c>
      <c r="B174218" t="inlineStr">
        <is>
          <t>fauxfactory</t>
        </is>
      </c>
      <c r="C174218" t="n">
        <v>2</v>
      </c>
      <c r="D174218" t="inlineStr">
        <is>
          <t>{'fauxfactory', 'pytest-fauxfactory'}</t>
        </is>
      </c>
    </row>
    <row r="174219">
      <c r="A174219" s="1" t="n">
        <v>174217</v>
      </c>
      <c r="B174219" t="inlineStr">
        <is>
          <t>autil</t>
        </is>
      </c>
      <c r="C174219" t="n">
        <v>2</v>
      </c>
      <c r="D174219" t="inlineStr">
        <is>
          <t>{'@cursorsdottsx~autil', 'autil'}</t>
        </is>
      </c>
    </row>
    <row r="174220">
      <c r="A174220" s="1" t="n">
        <v>174218</v>
      </c>
      <c r="B174220" t="inlineStr">
        <is>
          <t>zillib</t>
        </is>
      </c>
      <c r="C174220" t="n">
        <v>2</v>
      </c>
      <c r="D174220" t="inlineStr">
        <is>
          <t>{'zillib', 'zillib-vue'}</t>
        </is>
      </c>
    </row>
    <row r="174221">
      <c r="A174221" s="1" t="n">
        <v>174219</v>
      </c>
      <c r="B174221" t="inlineStr">
        <is>
          <t>sveltedoc</t>
        </is>
      </c>
      <c r="C174221" t="n">
        <v>2</v>
      </c>
      <c r="D174221" t="inlineStr">
        <is>
          <t>{'rollup-plugin-sveltedoc', 'sveltedoc-parser'}</t>
        </is>
      </c>
    </row>
    <row r="174222">
      <c r="A174222" s="1" t="n">
        <v>174220</v>
      </c>
      <c r="B174222" t="inlineStr">
        <is>
          <t>sidereal</t>
        </is>
      </c>
      <c r="C174222" t="n">
        <v>2</v>
      </c>
      <c r="D174222" t="inlineStr">
        <is>
          <t>{'local-sidereal-time', '@behaver~sidereal-time'}</t>
        </is>
      </c>
    </row>
    <row r="174223">
      <c r="A174223" s="1" t="n">
        <v>174221</v>
      </c>
      <c r="B174223" t="inlineStr">
        <is>
          <t>tinkerpop</t>
        </is>
      </c>
      <c r="C174223" t="n">
        <v>2</v>
      </c>
      <c r="D174223" t="inlineStr">
        <is>
          <t>{'ts-tinkerpop', 'node-red-contrib-tinkerpop'}</t>
        </is>
      </c>
    </row>
    <row r="174224">
      <c r="A174224" s="1" t="n">
        <v>174222</v>
      </c>
      <c r="B174224" t="inlineStr">
        <is>
          <t>beliantech</t>
        </is>
      </c>
      <c r="C174224" t="n">
        <v>2</v>
      </c>
      <c r="D174224" t="inlineStr">
        <is>
          <t>{'@beliantech~bt-components', '@beliantech~iron-test-helpers'}</t>
        </is>
      </c>
    </row>
    <row r="174225">
      <c r="A174225" s="1" t="n">
        <v>174223</v>
      </c>
      <c r="B174225" t="inlineStr">
        <is>
          <t>nexxt</t>
        </is>
      </c>
      <c r="C174225" t="n">
        <v>2</v>
      </c>
      <c r="D174225" t="inlineStr">
        <is>
          <t>{'@nexxt-intelligence~react-jvectormap', 'nexxt'}</t>
        </is>
      </c>
    </row>
    <row r="174226">
      <c r="A174226" s="1" t="n">
        <v>174224</v>
      </c>
      <c r="B174226" t="inlineStr">
        <is>
          <t>bonnethood</t>
        </is>
      </c>
      <c r="C174226" t="n">
        <v>2</v>
      </c>
      <c r="D174226" t="inlineStr">
        <is>
          <t>{'@bonnethood~common', '@bonnethood~landing'}</t>
        </is>
      </c>
    </row>
    <row r="174227">
      <c r="A174227" s="1" t="n">
        <v>174225</v>
      </c>
      <c r="B174227" t="inlineStr">
        <is>
          <t>clickcounter</t>
        </is>
      </c>
      <c r="C174227" t="n">
        <v>2</v>
      </c>
      <c r="D174227" t="inlineStr">
        <is>
          <t>{'clickcounter', 'clickcounter-test-webpack'}</t>
        </is>
      </c>
    </row>
    <row r="174228">
      <c r="A174228" s="1" t="n">
        <v>174226</v>
      </c>
      <c r="B174228" t="inlineStr">
        <is>
          <t>appcontext</t>
        </is>
      </c>
      <c r="C174228" t="n">
        <v>2</v>
      </c>
      <c r="D174228" t="inlineStr">
        <is>
          <t>{'@eavichay~appcontext', 'appcontext.io'}</t>
        </is>
      </c>
    </row>
    <row r="174229">
      <c r="A174229" s="1" t="n">
        <v>174227</v>
      </c>
      <c r="B174229" t="inlineStr">
        <is>
          <t>benison</t>
        </is>
      </c>
      <c r="C174229" t="n">
        <v>2</v>
      </c>
      <c r="D174229" t="inlineStr">
        <is>
          <t>{'benison', '@benisonlg~custom-component'}</t>
        </is>
      </c>
    </row>
    <row r="174230">
      <c r="A174230" s="1" t="n">
        <v>174228</v>
      </c>
      <c r="B174230" t="inlineStr">
        <is>
          <t>quicknode</t>
        </is>
      </c>
      <c r="C174230" t="n">
        <v>2</v>
      </c>
      <c r="D174230" t="inlineStr">
        <is>
          <t>{'ti-quicknode', 'quicknode'}</t>
        </is>
      </c>
    </row>
    <row r="174231">
      <c r="A174231" s="1" t="n">
        <v>174229</v>
      </c>
      <c r="B174231" t="inlineStr">
        <is>
          <t>messiah</t>
        </is>
      </c>
      <c r="C174231" t="n">
        <v>2</v>
      </c>
      <c r="D174231" t="inlineStr">
        <is>
          <t>{'messiah', '@messiah~test'}</t>
        </is>
      </c>
    </row>
    <row r="174232">
      <c r="A174232" s="1" t="n">
        <v>174230</v>
      </c>
      <c r="B174232" t="inlineStr">
        <is>
          <t>serverbase</t>
        </is>
      </c>
      <c r="C174232" t="n">
        <v>2</v>
      </c>
      <c r="D174232" t="inlineStr">
        <is>
          <t>{'serverbase-coderm', '@coderm~serverbase'}</t>
        </is>
      </c>
    </row>
    <row r="174233">
      <c r="A174233" s="1" t="n">
        <v>174231</v>
      </c>
      <c r="B174233" t="inlineStr">
        <is>
          <t>inovua</t>
        </is>
      </c>
      <c r="C174233" t="n">
        <v>2</v>
      </c>
      <c r="D174233" t="inlineStr">
        <is>
          <t>{'@inovua~reactdatagrid-enterprise', '@inovua~reactdatagrid-community'}</t>
        </is>
      </c>
    </row>
    <row r="174234">
      <c r="A174234" s="1" t="n">
        <v>174232</v>
      </c>
      <c r="B174234" t="inlineStr">
        <is>
          <t>hamupps</t>
        </is>
      </c>
      <c r="C174234" t="n">
        <v>2</v>
      </c>
      <c r="D174234" t="inlineStr">
        <is>
          <t>{'hamupps', 'npm-study-hamupps'}</t>
        </is>
      </c>
    </row>
    <row r="174235">
      <c r="A174235" s="1" t="n">
        <v>174233</v>
      </c>
      <c r="B174235" t="inlineStr">
        <is>
          <t>totopsy</t>
        </is>
      </c>
      <c r="C174235" t="n">
        <v>2</v>
      </c>
      <c r="D174235" t="inlineStr">
        <is>
          <t>{'@totopsy~react-element-to-jsx-string', '@totopsy~react-element-to-jsx-string2'}</t>
        </is>
      </c>
    </row>
    <row r="174236">
      <c r="A174236" s="1" t="n">
        <v>174234</v>
      </c>
      <c r="B174236" t="inlineStr">
        <is>
          <t>saltui</t>
        </is>
      </c>
      <c r="C174236" t="n">
        <v>2</v>
      </c>
      <c r="D174236" t="inlineStr">
        <is>
          <t>{'mini-saltui', 'saltui'}</t>
        </is>
      </c>
    </row>
    <row r="174237">
      <c r="A174237" s="1" t="n">
        <v>174235</v>
      </c>
      <c r="B174237" t="inlineStr">
        <is>
          <t>sarges</t>
        </is>
      </c>
      <c r="C174237" t="n">
        <v>2</v>
      </c>
      <c r="D174237" t="inlineStr">
        <is>
          <t>{'sarges-calc', 'sarges-modules'}</t>
        </is>
      </c>
    </row>
    <row r="174238">
      <c r="A174238" s="1" t="n">
        <v>174236</v>
      </c>
      <c r="B174238" t="inlineStr">
        <is>
          <t>unarray</t>
        </is>
      </c>
      <c r="C174238" t="n">
        <v>2</v>
      </c>
      <c r="D174238" t="inlineStr">
        <is>
          <t>{'unarray', '@norathefurry~unarray'}</t>
        </is>
      </c>
    </row>
    <row r="174239">
      <c r="A174239" s="1" t="n">
        <v>174237</v>
      </c>
      <c r="B174239" t="inlineStr">
        <is>
          <t>haruna</t>
        </is>
      </c>
      <c r="C174239" t="n">
        <v>2</v>
      </c>
      <c r="D174239" t="inlineStr">
        <is>
          <t>{'haruna', 'haruna-js'}</t>
        </is>
      </c>
    </row>
    <row r="174240">
      <c r="A174240" s="1" t="n">
        <v>174238</v>
      </c>
      <c r="B174240" t="inlineStr">
        <is>
          <t>hifox</t>
        </is>
      </c>
      <c r="C174240" t="n">
        <v>2</v>
      </c>
      <c r="D174240" t="inlineStr">
        <is>
          <t>{'@hifox~nativescript-apple-sign-in', 'react-hifox'}</t>
        </is>
      </c>
    </row>
    <row r="174241">
      <c r="A174241" s="1" t="n">
        <v>174239</v>
      </c>
      <c r="B174241" t="inlineStr">
        <is>
          <t>sexta</t>
        </is>
      </c>
      <c r="C174241" t="n">
        <v>2</v>
      </c>
      <c r="D174241" t="inlineStr">
        <is>
          <t>{'sextafeira', 'sextadoscria'}</t>
        </is>
      </c>
    </row>
    <row r="174242">
      <c r="A174242" s="1" t="n">
        <v>174240</v>
      </c>
      <c r="B174242" t="inlineStr">
        <is>
          <t>feira</t>
        </is>
      </c>
      <c r="C174242" t="n">
        <v>2</v>
      </c>
      <c r="D174242" t="inlineStr">
        <is>
          <t>{'mooshak-da-feira', 'sextafeira'}</t>
        </is>
      </c>
    </row>
    <row r="174243">
      <c r="A174243" s="1" t="n">
        <v>174241</v>
      </c>
      <c r="B174243" t="inlineStr">
        <is>
          <t>fluxiny</t>
        </is>
      </c>
      <c r="C174243" t="n">
        <v>2</v>
      </c>
      <c r="D174243" t="inlineStr">
        <is>
          <t>{'fluxiny', 'fluxiny-example'}</t>
        </is>
      </c>
    </row>
    <row r="174244">
      <c r="A174244" s="1" t="n">
        <v>174242</v>
      </c>
      <c r="B174244" t="inlineStr">
        <is>
          <t>segor</t>
        </is>
      </c>
      <c r="C174244" t="n">
        <v>2</v>
      </c>
      <c r="D174244" t="inlineStr">
        <is>
          <t>{'@segor~simple-datepicker-dom', '@segor~simple-datepicker'}</t>
        </is>
      </c>
    </row>
    <row r="174245">
      <c r="A174245" s="1" t="n">
        <v>174243</v>
      </c>
      <c r="B174245" t="inlineStr">
        <is>
          <t>consently</t>
        </is>
      </c>
      <c r="C174245" t="n">
        <v>2</v>
      </c>
      <c r="D174245" t="inlineStr">
        <is>
          <t>{'consently-client', '@crowded~consently-client'}</t>
        </is>
      </c>
    </row>
    <row r="174246">
      <c r="A174246" s="1" t="n">
        <v>174244</v>
      </c>
      <c r="B174246" t="inlineStr">
        <is>
          <t>zhangzhichao</t>
        </is>
      </c>
      <c r="C174246" t="n">
        <v>2</v>
      </c>
      <c r="D174246" t="inlineStr">
        <is>
          <t>{'create-zhangzhichao-folder', 'zhangzhichao'}</t>
        </is>
      </c>
    </row>
    <row r="174247">
      <c r="A174247" s="1" t="n">
        <v>174245</v>
      </c>
      <c r="B174247" t="inlineStr">
        <is>
          <t>tablets</t>
        </is>
      </c>
      <c r="C174247" t="n">
        <v>2</v>
      </c>
      <c r="D174247" t="inlineStr">
        <is>
          <t>{'@elioway~tablets', 'tiny-device-frame-tablets'}</t>
        </is>
      </c>
    </row>
    <row r="174248">
      <c r="A174248" s="1" t="n">
        <v>174246</v>
      </c>
      <c r="B174248" t="inlineStr">
        <is>
          <t>primehub</t>
        </is>
      </c>
      <c r="C174248" t="n">
        <v>2</v>
      </c>
      <c r="D174248" t="inlineStr">
        <is>
          <t>{'@infuseai~jupyterlab-primehub', 'jupyterlab-primehub'}</t>
        </is>
      </c>
    </row>
    <row r="174249">
      <c r="A174249" s="1" t="n">
        <v>174247</v>
      </c>
      <c r="B174249" t="inlineStr">
        <is>
          <t>skywarder</t>
        </is>
      </c>
      <c r="C174249" t="n">
        <v>2</v>
      </c>
      <c r="D174249" t="inlineStr">
        <is>
          <t>{'skywarder-npm-package', 'skywarder.js'}</t>
        </is>
      </c>
    </row>
    <row r="174250">
      <c r="A174250" s="1" t="n">
        <v>174248</v>
      </c>
      <c r="B174250" t="inlineStr">
        <is>
          <t>npmpb</t>
        </is>
      </c>
      <c r="C174250" t="n">
        <v>2</v>
      </c>
      <c r="D174250" t="inlineStr">
        <is>
          <t>{'npmpb', 'test1npmpb'}</t>
        </is>
      </c>
    </row>
    <row r="174251">
      <c r="A174251" s="1" t="n">
        <v>174249</v>
      </c>
      <c r="B174251" t="inlineStr">
        <is>
          <t>gamess</t>
        </is>
      </c>
      <c r="C174251" t="n">
        <v>2</v>
      </c>
      <c r="D174251" t="inlineStr">
        <is>
          <t>{'gamess', 'brain-gamess'}</t>
        </is>
      </c>
    </row>
    <row r="174252">
      <c r="A174252" s="1" t="n">
        <v>174250</v>
      </c>
      <c r="B174252" t="inlineStr">
        <is>
          <t>ympc</t>
        </is>
      </c>
      <c r="C174252" t="n">
        <v>2</v>
      </c>
      <c r="D174252" t="inlineStr">
        <is>
          <t>{'ympc-yo', 'ympc-utils'}</t>
        </is>
      </c>
    </row>
    <row r="174253">
      <c r="A174253" s="1" t="n">
        <v>174251</v>
      </c>
      <c r="B174253" t="inlineStr">
        <is>
          <t>dipi</t>
        </is>
      </c>
      <c r="C174253" t="n">
        <v>2</v>
      </c>
      <c r="D174253" t="inlineStr">
        <is>
          <t>{'dipi-lib', 'dipi'}</t>
        </is>
      </c>
    </row>
    <row r="174254">
      <c r="A174254" s="1" t="n">
        <v>174252</v>
      </c>
      <c r="B174254" t="inlineStr">
        <is>
          <t>markusen</t>
        </is>
      </c>
      <c r="C174254" t="n">
        <v>2</v>
      </c>
      <c r="D174254" t="inlineStr">
        <is>
          <t>{'markusende', '@markusende~heatmap.js'}</t>
        </is>
      </c>
    </row>
    <row r="174255">
      <c r="A174255" s="1" t="n">
        <v>174253</v>
      </c>
      <c r="B174255" t="inlineStr">
        <is>
          <t>markusende</t>
        </is>
      </c>
      <c r="C174255" t="n">
        <v>2</v>
      </c>
      <c r="D174255" t="inlineStr">
        <is>
          <t>{'markusende', '@markusende~heatmap.js'}</t>
        </is>
      </c>
    </row>
    <row r="174256">
      <c r="A174256" s="1" t="n">
        <v>174254</v>
      </c>
      <c r="B174256" t="inlineStr">
        <is>
          <t>tream</t>
        </is>
      </c>
      <c r="C174256" t="n">
        <v>2</v>
      </c>
      <c r="D174256" t="inlineStr">
        <is>
          <t>{'metadata-tream-parser', 'tream'}</t>
        </is>
      </c>
    </row>
    <row r="174257">
      <c r="A174257" s="1" t="n">
        <v>174255</v>
      </c>
      <c r="B174257" t="inlineStr">
        <is>
          <t>mirceasellershield</t>
        </is>
      </c>
      <c r="C174257" t="n">
        <v>2</v>
      </c>
      <c r="D174257" t="inlineStr">
        <is>
          <t>{'@mirceasellershield~sails-hook-apianalytics-fork', '@mirceasellershield~sails-hook-apianalytics'}</t>
        </is>
      </c>
    </row>
    <row r="174258">
      <c r="A174258" s="1" t="n">
        <v>174256</v>
      </c>
      <c r="B174258" t="inlineStr">
        <is>
          <t>controller2</t>
        </is>
      </c>
      <c r="C174258" t="n">
        <v>2</v>
      </c>
      <c r="D174258" t="inlineStr">
        <is>
          <t>{'philips-hue-controller2', 'express-route-controller2'}</t>
        </is>
      </c>
    </row>
    <row r="174259">
      <c r="A174259" s="1" t="n">
        <v>174257</v>
      </c>
      <c r="B174259" t="inlineStr">
        <is>
          <t>zm2</t>
        </is>
      </c>
      <c r="C174259" t="n">
        <v>2</v>
      </c>
      <c r="D174259" t="inlineStr">
        <is>
          <t>{'zm2p', 'homebridge-mqtt-zm2'}</t>
        </is>
      </c>
    </row>
    <row r="174260">
      <c r="A174260" s="1" t="n">
        <v>174258</v>
      </c>
      <c r="B174260" t="inlineStr">
        <is>
          <t>bddy</t>
        </is>
      </c>
      <c r="C174260" t="n">
        <v>2</v>
      </c>
      <c r="D174260" t="inlineStr">
        <is>
          <t>{'bddy-core', 'bddy'}</t>
        </is>
      </c>
    </row>
    <row r="174261">
      <c r="A174261" s="1" t="n">
        <v>174259</v>
      </c>
      <c r="B174261" t="inlineStr">
        <is>
          <t>infinitybots</t>
        </is>
      </c>
      <c r="C174261" t="n">
        <v>2</v>
      </c>
      <c r="D174261" t="inlineStr">
        <is>
          <t>{'infinitybots-votes.js', 'infinitybots.js'}</t>
        </is>
      </c>
    </row>
    <row r="174262">
      <c r="A174262" s="1" t="n">
        <v>174260</v>
      </c>
      <c r="B174262" t="inlineStr">
        <is>
          <t>imlog</t>
        </is>
      </c>
      <c r="C174262" t="n">
        <v>2</v>
      </c>
      <c r="D174262" t="inlineStr">
        <is>
          <t>{'imlog', 'whistle.imlog'}</t>
        </is>
      </c>
    </row>
    <row r="174263">
      <c r="A174263" s="1" t="n">
        <v>174261</v>
      </c>
      <c r="B174263" t="inlineStr">
        <is>
          <t>planche</t>
        </is>
      </c>
      <c r="C174263" t="n">
        <v>2</v>
      </c>
      <c r="D174263" t="inlineStr">
        <is>
          <t>{'@cdelaplanche~angular-editor', '@cdelaplanche~ngx-image-cropper'}</t>
        </is>
      </c>
    </row>
    <row r="174264">
      <c r="A174264" s="1" t="n">
        <v>174262</v>
      </c>
      <c r="B174264" t="inlineStr">
        <is>
          <t>cdelaplanche</t>
        </is>
      </c>
      <c r="C174264" t="n">
        <v>2</v>
      </c>
      <c r="D174264" t="inlineStr">
        <is>
          <t>{'@cdelaplanche~angular-editor', '@cdelaplanche~ngx-image-cropper'}</t>
        </is>
      </c>
    </row>
    <row r="174265">
      <c r="A174265" s="1" t="n">
        <v>174263</v>
      </c>
      <c r="B174265" t="inlineStr">
        <is>
          <t>naur</t>
        </is>
      </c>
      <c r="C174265" t="n">
        <v>2</v>
      </c>
      <c r="D174265" t="inlineStr">
        <is>
          <t>{'web-components-nauryz-test', 'svg-sprite-generator-naurisolv'}</t>
        </is>
      </c>
    </row>
    <row r="174266">
      <c r="A174266" s="1" t="n">
        <v>174264</v>
      </c>
      <c r="B174266" t="inlineStr">
        <is>
          <t>je3</t>
        </is>
      </c>
      <c r="C174266" t="n">
        <v>2</v>
      </c>
      <c r="D174266" t="inlineStr">
        <is>
          <t>{'@je3f0o~jeefo_parser', '@je3f0o~parser'}</t>
        </is>
      </c>
    </row>
    <row r="174267">
      <c r="A174267" s="1" t="n">
        <v>174265</v>
      </c>
      <c r="B174267" t="inlineStr">
        <is>
          <t>mzaghetto</t>
        </is>
      </c>
      <c r="C174267" t="n">
        <v>2</v>
      </c>
      <c r="D174267" t="inlineStr">
        <is>
          <t>{'@mzaghetto~svelte-json-tree', '@mzaghetto~json-tree'}</t>
        </is>
      </c>
    </row>
    <row r="174268">
      <c r="A174268" s="1" t="n">
        <v>174266</v>
      </c>
      <c r="B174268" t="inlineStr">
        <is>
          <t>xrely</t>
        </is>
      </c>
      <c r="C174268" t="n">
        <v>2</v>
      </c>
      <c r="D174268" t="inlineStr">
        <is>
          <t>{'@xrely~react-autocomplete', '@xrely~angular-autocomplete'}</t>
        </is>
      </c>
    </row>
    <row r="174269">
      <c r="A174269" s="1" t="n">
        <v>174267</v>
      </c>
      <c r="B174269" t="inlineStr">
        <is>
          <t>biomatters</t>
        </is>
      </c>
      <c r="C174269" t="n">
        <v>2</v>
      </c>
      <c r="D174269" t="inlineStr">
        <is>
          <t>{'biomatters-azimuth', 'biomatters-azimuth-2'}</t>
        </is>
      </c>
    </row>
    <row r="174270">
      <c r="A174270" s="1" t="n">
        <v>174268</v>
      </c>
      <c r="B174270" t="inlineStr">
        <is>
          <t>kzo</t>
        </is>
      </c>
      <c r="C174270" t="n">
        <v>2</v>
      </c>
      <c r="D174270" t="inlineStr">
        <is>
          <t>{'@kzo~inflector', 'kzo-release-notes'}</t>
        </is>
      </c>
    </row>
    <row r="174271">
      <c r="A174271" s="1" t="n">
        <v>174269</v>
      </c>
      <c r="B174271" t="inlineStr">
        <is>
          <t>energ</t>
        </is>
      </c>
      <c r="C174271" t="n">
        <v>2</v>
      </c>
      <c r="D174271" t="inlineStr">
        <is>
          <t>{'energeasy-egguy', 'energx'}</t>
        </is>
      </c>
    </row>
    <row r="174272">
      <c r="A174272" s="1" t="n">
        <v>174270</v>
      </c>
      <c r="B174272" t="inlineStr">
        <is>
          <t>levine</t>
        </is>
      </c>
      <c r="C174272" t="n">
        <v>2</v>
      </c>
      <c r="D174272" t="inlineStr">
        <is>
          <t>{'@mflevine~jupyterlab_html', '@jameslevine~npmpackage'}</t>
        </is>
      </c>
    </row>
    <row r="174273">
      <c r="A174273" s="1" t="n">
        <v>174271</v>
      </c>
      <c r="B174273" t="inlineStr">
        <is>
          <t>matchdep</t>
        </is>
      </c>
      <c r="C174273" t="n">
        <v>2</v>
      </c>
      <c r="D174273" t="inlineStr">
        <is>
          <t>{'@types~matchdep', 'matchdep'}</t>
        </is>
      </c>
    </row>
    <row r="174274">
      <c r="A174274" s="1" t="n">
        <v>174272</v>
      </c>
      <c r="B174274" t="inlineStr">
        <is>
          <t>aplyr</t>
        </is>
      </c>
      <c r="C174274" t="n">
        <v>2</v>
      </c>
      <c r="D174274" t="inlineStr">
        <is>
          <t>{'vue-aplyr', 'ether-aplyr'}</t>
        </is>
      </c>
    </row>
    <row r="174275">
      <c r="A174275" s="1" t="n">
        <v>174273</v>
      </c>
      <c r="B174275" t="inlineStr">
        <is>
          <t>akkajs</t>
        </is>
      </c>
      <c r="C174275" t="n">
        <v>2</v>
      </c>
      <c r="D174275" t="inlineStr">
        <is>
          <t>{'akkajs-dom', 'akkajs'}</t>
        </is>
      </c>
    </row>
    <row r="174276">
      <c r="A174276" s="1" t="n">
        <v>174274</v>
      </c>
      <c r="B174276" t="inlineStr">
        <is>
          <t>knowledgelab</t>
        </is>
      </c>
      <c r="C174276" t="n">
        <v>2</v>
      </c>
      <c r="D174276" t="inlineStr">
        <is>
          <t>{'knowledgelab', '@ramdesh~knowledgelab'}</t>
        </is>
      </c>
    </row>
    <row r="174277">
      <c r="A174277" s="1" t="n">
        <v>174275</v>
      </c>
      <c r="B174277" t="inlineStr">
        <is>
          <t>myui106</t>
        </is>
      </c>
      <c r="C174277" t="n">
        <v>2</v>
      </c>
      <c r="D174277" t="inlineStr">
        <is>
          <t>{'xinruzhishui-myui106', 'myui106'}</t>
        </is>
      </c>
    </row>
    <row r="174278">
      <c r="A174278" s="1" t="n">
        <v>174276</v>
      </c>
      <c r="B174278" t="inlineStr">
        <is>
          <t>yasyuma</t>
        </is>
      </c>
      <c r="C174278" t="n">
        <v>2</v>
      </c>
      <c r="D174278" t="inlineStr">
        <is>
          <t>{'@honey-yasyuma~rust_tesrt', '@honey-yasyuma~rust_test'}</t>
        </is>
      </c>
    </row>
    <row r="174279">
      <c r="A174279" s="1" t="n">
        <v>174277</v>
      </c>
      <c r="B174279" t="inlineStr">
        <is>
          <t>lric</t>
        </is>
      </c>
      <c r="C174279" t="n">
        <v>2</v>
      </c>
      <c r="D174279" t="inlineStr">
        <is>
          <t>{'@vlric~commons-backend', '@vlric~commons'}</t>
        </is>
      </c>
    </row>
    <row r="174280">
      <c r="A174280" s="1" t="n">
        <v>174278</v>
      </c>
      <c r="B174280" t="inlineStr">
        <is>
          <t>vlric</t>
        </is>
      </c>
      <c r="C174280" t="n">
        <v>2</v>
      </c>
      <c r="D174280" t="inlineStr">
        <is>
          <t>{'@vlric~commons-backend', '@vlric~commons'}</t>
        </is>
      </c>
    </row>
    <row r="174281">
      <c r="A174281" s="1" t="n">
        <v>174279</v>
      </c>
      <c r="B174281" t="inlineStr">
        <is>
          <t>openedge</t>
        </is>
      </c>
      <c r="C174281" t="n">
        <v>2</v>
      </c>
      <c r="D174281" t="inlineStr">
        <is>
          <t>{'node-openedge', 'openedge-connector-prodio'}</t>
        </is>
      </c>
    </row>
    <row r="174282">
      <c r="A174282" s="1" t="n">
        <v>174280</v>
      </c>
      <c r="B174282" t="inlineStr">
        <is>
          <t>memoji</t>
        </is>
      </c>
      <c r="C174282" t="n">
        <v>2</v>
      </c>
      <c r="D174282" t="inlineStr">
        <is>
          <t>{'memoji', 'discord-memoji'}</t>
        </is>
      </c>
    </row>
    <row r="174283">
      <c r="A174283" s="1" t="n">
        <v>174281</v>
      </c>
      <c r="B174283" t="inlineStr">
        <is>
          <t>socialbase</t>
        </is>
      </c>
      <c r="C174283" t="n">
        <v>2</v>
      </c>
      <c r="D174283" t="inlineStr">
        <is>
          <t>{'@socialbase~sb-ckeditor5-build-classic', '@socialbase~angular-macgyver'}</t>
        </is>
      </c>
    </row>
    <row r="174284">
      <c r="A174284" s="1" t="n">
        <v>174282</v>
      </c>
      <c r="B174284" t="inlineStr">
        <is>
          <t>extool</t>
        </is>
      </c>
      <c r="C174284" t="n">
        <v>2</v>
      </c>
      <c r="D174284" t="inlineStr">
        <is>
          <t>{'v2extool', 'extool'}</t>
        </is>
      </c>
    </row>
    <row r="174285">
      <c r="A174285" s="1" t="n">
        <v>174283</v>
      </c>
      <c r="B174285" t="inlineStr">
        <is>
          <t>ysfglp</t>
        </is>
      </c>
      <c r="C174285" t="n">
        <v>2</v>
      </c>
      <c r="D174285" t="inlineStr">
        <is>
          <t>{'@ysfglp~static-maker-code', 'ysfglp-frame-tool'}</t>
        </is>
      </c>
    </row>
    <row r="174286">
      <c r="A174286" s="1" t="n">
        <v>174284</v>
      </c>
      <c r="B174286" t="inlineStr">
        <is>
          <t>navoi</t>
        </is>
      </c>
      <c r="C174286" t="n">
        <v>2</v>
      </c>
      <c r="D174286" t="inlineStr">
        <is>
          <t>{'navoica-frontend-ui', '@navoio~warehouse'}</t>
        </is>
      </c>
    </row>
    <row r="174287">
      <c r="A174287" s="1" t="n">
        <v>174285</v>
      </c>
      <c r="B174287" t="inlineStr">
        <is>
          <t>getsum</t>
        </is>
      </c>
      <c r="C174287" t="n">
        <v>2</v>
      </c>
      <c r="D174287" t="inlineStr">
        <is>
          <t>{'getsum-xy', 'web-getsum'}</t>
        </is>
      </c>
    </row>
    <row r="174288">
      <c r="A174288" s="1" t="n">
        <v>174286</v>
      </c>
      <c r="B174288" t="inlineStr">
        <is>
          <t>moyai</t>
        </is>
      </c>
      <c r="C174288" t="n">
        <v>2</v>
      </c>
      <c r="D174288" t="inlineStr">
        <is>
          <t>{'moyai', 'emoji-moyai'}</t>
        </is>
      </c>
    </row>
    <row r="174289">
      <c r="A174289" s="1" t="n">
        <v>174287</v>
      </c>
      <c r="B174289" t="inlineStr">
        <is>
          <t>geventhttpclient</t>
        </is>
      </c>
      <c r="C174289" t="n">
        <v>2</v>
      </c>
      <c r="D174289" t="inlineStr">
        <is>
          <t>{'geventhttpclient-wheels', 'geventhttpclient'}</t>
        </is>
      </c>
    </row>
    <row r="174290">
      <c r="A174290" s="1" t="n">
        <v>174288</v>
      </c>
      <c r="B174290" t="inlineStr">
        <is>
          <t>visualizers</t>
        </is>
      </c>
      <c r="C174290" t="n">
        <v>2</v>
      </c>
      <c r="D174290" t="inlineStr">
        <is>
          <t>{'fhir-visualizers', '@fouadhamdi~codevisualizers'}</t>
        </is>
      </c>
    </row>
    <row r="174291">
      <c r="A174291" s="1" t="n">
        <v>174289</v>
      </c>
      <c r="B174291" t="inlineStr">
        <is>
          <t>techoke</t>
        </is>
      </c>
      <c r="C174291" t="n">
        <v>2</v>
      </c>
      <c r="D174291" t="inlineStr">
        <is>
          <t>{'egg-techoke-login', 'techoke-disp-client'}</t>
        </is>
      </c>
    </row>
    <row r="174292">
      <c r="A174292" s="1" t="n">
        <v>174290</v>
      </c>
      <c r="B174292" t="inlineStr">
        <is>
          <t>tianrun</t>
        </is>
      </c>
      <c r="C174292" t="n">
        <v>2</v>
      </c>
      <c r="D174292" t="inlineStr">
        <is>
          <t>{'node_tianrun', 'tianrun_topology'}</t>
        </is>
      </c>
    </row>
    <row r="174293">
      <c r="A174293" s="1" t="n">
        <v>174291</v>
      </c>
      <c r="B174293" t="inlineStr">
        <is>
          <t>libmedia</t>
        </is>
      </c>
      <c r="C174293" t="n">
        <v>2</v>
      </c>
      <c r="D174293" t="inlineStr">
        <is>
          <t>{'@maxcom~react-native-libmedia', 'libmedia'}</t>
        </is>
      </c>
    </row>
    <row r="174294">
      <c r="A174294" s="1" t="n">
        <v>174292</v>
      </c>
      <c r="B174294" t="inlineStr">
        <is>
          <t>ngxani</t>
        </is>
      </c>
      <c r="C174294" t="n">
        <v>2</v>
      </c>
      <c r="D174294" t="inlineStr">
        <is>
          <t>{'test-ngxani', 'ngxani'}</t>
        </is>
      </c>
    </row>
    <row r="174295">
      <c r="A174295" s="1" t="n">
        <v>174293</v>
      </c>
      <c r="B174295" t="inlineStr">
        <is>
          <t>skipnav</t>
        </is>
      </c>
      <c r="C174295" t="n">
        <v>2</v>
      </c>
      <c r="D174295" t="inlineStr">
        <is>
          <t>{'@coopdigital~component-skipnav', 'skipnav'}</t>
        </is>
      </c>
    </row>
    <row r="174296">
      <c r="A174296" s="1" t="n">
        <v>174294</v>
      </c>
      <c r="B174296" t="inlineStr">
        <is>
          <t>create1</t>
        </is>
      </c>
      <c r="C174296" t="n">
        <v>2</v>
      </c>
      <c r="D174296" t="inlineStr">
        <is>
          <t>{'fby_create1', 'create1'}</t>
        </is>
      </c>
    </row>
    <row r="174297">
      <c r="A174297" s="1" t="n">
        <v>174295</v>
      </c>
      <c r="B174297" t="inlineStr">
        <is>
          <t>waellet</t>
        </is>
      </c>
      <c r="C174297" t="n">
        <v>2</v>
      </c>
      <c r="D174297" t="inlineStr">
        <is>
          <t>{'@waellet~ledger', 'waellet-ledger'}</t>
        </is>
      </c>
    </row>
    <row r="174298">
      <c r="A174298" s="1" t="n">
        <v>174296</v>
      </c>
      <c r="B174298" t="inlineStr">
        <is>
          <t>iagosrm</t>
        </is>
      </c>
      <c r="C174298" t="n">
        <v>2</v>
      </c>
      <c r="D174298" t="inlineStr">
        <is>
          <t>{'@iagosrm~auth', '@iagosrm~common'}</t>
        </is>
      </c>
    </row>
    <row r="174299">
      <c r="A174299" s="1" t="n">
        <v>174297</v>
      </c>
      <c r="B174299" t="inlineStr">
        <is>
          <t>movementtestpiecehistory</t>
        </is>
      </c>
      <c r="C174299" t="n">
        <v>2</v>
      </c>
      <c r="D174299" t="inlineStr">
        <is>
          <t>{'qmuzik-movementtestpiecehistory', 'qmuzik-movementtestpiecehistory-shared'}</t>
        </is>
      </c>
    </row>
    <row r="174300">
      <c r="A174300" s="1" t="n">
        <v>174298</v>
      </c>
      <c r="B174300" t="inlineStr">
        <is>
          <t>arccore</t>
        </is>
      </c>
      <c r="C174300" t="n">
        <v>2</v>
      </c>
      <c r="D174300" t="inlineStr">
        <is>
          <t>{'arccore', '@encapsule~arccore'}</t>
        </is>
      </c>
    </row>
    <row r="174301">
      <c r="A174301" s="1" t="n">
        <v>174299</v>
      </c>
      <c r="B174301" t="inlineStr">
        <is>
          <t>websrv</t>
        </is>
      </c>
      <c r="C174301" t="n">
        <v>2</v>
      </c>
      <c r="D174301" t="inlineStr">
        <is>
          <t>{'sv_node_websrv', 'websrv'}</t>
        </is>
      </c>
    </row>
    <row r="174302">
      <c r="A174302" s="1" t="n">
        <v>174300</v>
      </c>
      <c r="B174302" t="inlineStr">
        <is>
          <t>jszip3</t>
        </is>
      </c>
      <c r="C174302" t="n">
        <v>2</v>
      </c>
      <c r="D174302" t="inlineStr">
        <is>
          <t>{'xlsx-style-jszip3-fix', 'xlsx-style-jszip3'}</t>
        </is>
      </c>
    </row>
    <row r="174303">
      <c r="A174303" s="1" t="n">
        <v>174301</v>
      </c>
      <c r="B174303" t="inlineStr">
        <is>
          <t>wowbuddy</t>
        </is>
      </c>
      <c r="C174303" t="n">
        <v>2</v>
      </c>
      <c r="D174303" t="inlineStr">
        <is>
          <t>{'wowbuddy-miner', 'wowbuddy-itemregistry'}</t>
        </is>
      </c>
    </row>
    <row r="174304">
      <c r="A174304" s="1" t="n">
        <v>174302</v>
      </c>
      <c r="B174304" t="inlineStr">
        <is>
          <t>platzom1</t>
        </is>
      </c>
      <c r="C174304" t="n">
        <v>2</v>
      </c>
      <c r="D174304" t="inlineStr">
        <is>
          <t>{'platzom1', '@luisrangelc~platzom1'}</t>
        </is>
      </c>
    </row>
    <row r="174305">
      <c r="A174305" s="1" t="n">
        <v>174303</v>
      </c>
      <c r="B174305" t="inlineStr">
        <is>
          <t>hippa</t>
        </is>
      </c>
      <c r="C174305" t="n">
        <v>2</v>
      </c>
      <c r="D174305" t="inlineStr">
        <is>
          <t>{'hippa-consent', 'hippa'}</t>
        </is>
      </c>
    </row>
    <row r="174306">
      <c r="A174306" s="1" t="n">
        <v>174304</v>
      </c>
      <c r="B174306" t="inlineStr">
        <is>
          <t>lifexcoder</t>
        </is>
      </c>
      <c r="C174306" t="n">
        <v>2</v>
      </c>
      <c r="D174306" t="inlineStr">
        <is>
          <t>{'@lifexcoder~lfx', '@lifexcoder~tfx'}</t>
        </is>
      </c>
    </row>
    <row r="174307">
      <c r="A174307" s="1" t="n">
        <v>174305</v>
      </c>
      <c r="B174307" t="inlineStr">
        <is>
          <t>sdnv</t>
        </is>
      </c>
      <c r="C174307" t="n">
        <v>2</v>
      </c>
      <c r="D174307" t="inlineStr">
        <is>
          <t>{'sdnv-stream', 'sdnv'}</t>
        </is>
      </c>
    </row>
    <row r="174308">
      <c r="A174308" s="1" t="n">
        <v>174306</v>
      </c>
      <c r="B174308" t="inlineStr">
        <is>
          <t>quasibit</t>
        </is>
      </c>
      <c r="C174308" t="n">
        <v>2</v>
      </c>
      <c r="D174308" t="inlineStr">
        <is>
          <t>{'@quasibit~eleventy-plugin-schema', '@quasibit~eleventy-plugin-sitemap'}</t>
        </is>
      </c>
    </row>
    <row r="174309">
      <c r="A174309" s="1" t="n">
        <v>174307</v>
      </c>
      <c r="B174309" t="inlineStr">
        <is>
          <t>ti3</t>
        </is>
      </c>
      <c r="C174309" t="n">
        <v>2</v>
      </c>
      <c r="D174309" t="inlineStr">
        <is>
          <t>{'ti3e', 'ti3ger23-lib'}</t>
        </is>
      </c>
    </row>
    <row r="174310">
      <c r="A174310" s="1" t="n">
        <v>174308</v>
      </c>
      <c r="B174310" t="inlineStr">
        <is>
          <t>vndbjs</t>
        </is>
      </c>
      <c r="C174310" t="n">
        <v>2</v>
      </c>
      <c r="D174310" t="inlineStr">
        <is>
          <t>{'vndbjs', 'vndbjs-core'}</t>
        </is>
      </c>
    </row>
    <row r="174311">
      <c r="A174311" s="1" t="n">
        <v>174309</v>
      </c>
      <c r="B174311" t="inlineStr">
        <is>
          <t>dubase</t>
        </is>
      </c>
      <c r="C174311" t="n">
        <v>2</v>
      </c>
      <c r="D174311" t="inlineStr">
        <is>
          <t>{'dubase-table', 'dubase-queue'}</t>
        </is>
      </c>
    </row>
    <row r="174312">
      <c r="A174312" s="1" t="n">
        <v>174310</v>
      </c>
      <c r="B174312" t="inlineStr">
        <is>
          <t>isprod</t>
        </is>
      </c>
      <c r="C174312" t="n">
        <v>2</v>
      </c>
      <c r="D174312" t="inlineStr">
        <is>
          <t>{'isprod', '@tycrek~isprod'}</t>
        </is>
      </c>
    </row>
    <row r="174313">
      <c r="A174313" s="1" t="n">
        <v>174311</v>
      </c>
      <c r="B174313" t="inlineStr">
        <is>
          <t>martinrossil</t>
        </is>
      </c>
      <c r="C174313" t="n">
        <v>2</v>
      </c>
      <c r="D174313" t="inlineStr">
        <is>
          <t>{'@martinrossil~avacms', '@martinrossil~ava'}</t>
        </is>
      </c>
    </row>
    <row r="174314">
      <c r="A174314" s="1" t="n">
        <v>174312</v>
      </c>
      <c r="B174314" t="inlineStr">
        <is>
          <t>webpack02</t>
        </is>
      </c>
      <c r="C174314" t="n">
        <v>2</v>
      </c>
      <c r="D174314" t="inlineStr">
        <is>
          <t>{'webpack02', '@avneet_cochhar~testwebpack02'}</t>
        </is>
      </c>
    </row>
    <row r="174315">
      <c r="A174315" s="1" t="n">
        <v>174313</v>
      </c>
      <c r="B174315" t="inlineStr">
        <is>
          <t>redprawn</t>
        </is>
      </c>
      <c r="C174315" t="n">
        <v>2</v>
      </c>
      <c r="D174315" t="inlineStr">
        <is>
          <t>{'@redprawn~sdk', '@redprawn~uikit'}</t>
        </is>
      </c>
    </row>
    <row r="174316">
      <c r="A174316" s="1" t="n">
        <v>174314</v>
      </c>
      <c r="B174316" t="inlineStr">
        <is>
          <t>epiweeks</t>
        </is>
      </c>
      <c r="C174316" t="n">
        <v>2</v>
      </c>
      <c r="D174316" t="inlineStr">
        <is>
          <t>{'epiweeks-barc', 'epiweeks'}</t>
        </is>
      </c>
    </row>
    <row r="174317">
      <c r="A174317" s="1" t="n">
        <v>174315</v>
      </c>
      <c r="B174317" t="inlineStr">
        <is>
          <t>polina</t>
        </is>
      </c>
      <c r="C174317" t="n">
        <v>2</v>
      </c>
      <c r="D174317" t="inlineStr">
        <is>
          <t>{'livetex-polina', 'polinaturina-frame-print'}</t>
        </is>
      </c>
    </row>
    <row r="174318">
      <c r="A174318" s="1" t="n">
        <v>174316</v>
      </c>
      <c r="B174318" t="inlineStr">
        <is>
          <t>expresserator</t>
        </is>
      </c>
      <c r="C174318" t="n">
        <v>2</v>
      </c>
      <c r="D174318" t="inlineStr">
        <is>
          <t>{'@lisbakke~expresserator', '@funfunfunco~expresserator'}</t>
        </is>
      </c>
    </row>
    <row r="174319">
      <c r="A174319" s="1" t="n">
        <v>174317</v>
      </c>
      <c r="B174319" t="inlineStr">
        <is>
          <t>travelcrm</t>
        </is>
      </c>
      <c r="C174319" t="n">
        <v>2</v>
      </c>
      <c r="D174319" t="inlineStr">
        <is>
          <t>{'travelcrm', 'travelcrm-turbosms'}</t>
        </is>
      </c>
    </row>
    <row r="174320">
      <c r="A174320" s="1" t="n">
        <v>174318</v>
      </c>
      <c r="B174320" t="inlineStr">
        <is>
          <t>bai2</t>
        </is>
      </c>
      <c r="C174320" t="n">
        <v>2</v>
      </c>
      <c r="D174320" t="inlineStr">
        <is>
          <t>{'bai2-generator', 'bai2'}</t>
        </is>
      </c>
    </row>
    <row r="174321">
      <c r="A174321" s="1" t="n">
        <v>174319</v>
      </c>
      <c r="B174321" t="inlineStr">
        <is>
          <t>koendirkvanesterik</t>
        </is>
      </c>
      <c r="C174321" t="n">
        <v>2</v>
      </c>
      <c r="D174321" t="inlineStr">
        <is>
          <t>{'@koendirkvanesterik~utils', '@koendirkvanesterik~label'}</t>
        </is>
      </c>
    </row>
    <row r="174322">
      <c r="A174322" s="1" t="n">
        <v>174320</v>
      </c>
      <c r="B174322" t="inlineStr">
        <is>
          <t>stackmob</t>
        </is>
      </c>
      <c r="C174322" t="n">
        <v>2</v>
      </c>
      <c r="D174322" t="inlineStr">
        <is>
          <t>{'stackmob-nodejs', 'stackmob-client'}</t>
        </is>
      </c>
    </row>
    <row r="174323">
      <c r="A174323" s="1" t="n">
        <v>174321</v>
      </c>
      <c r="B174323" t="inlineStr">
        <is>
          <t>elvns</t>
        </is>
      </c>
      <c r="C174323" t="n">
        <v>2</v>
      </c>
      <c r="D174323" t="inlineStr">
        <is>
          <t>{'elvns-audio', 'elvns-github-btns'}</t>
        </is>
      </c>
    </row>
    <row r="174324">
      <c r="A174324" s="1" t="n">
        <v>174322</v>
      </c>
      <c r="B174324" t="inlineStr">
        <is>
          <t>rober19</t>
        </is>
      </c>
      <c r="C174324" t="n">
        <v>2</v>
      </c>
      <c r="D174324" t="inlineStr">
        <is>
          <t>{'rober19-config', 'credentials-rober19'}</t>
        </is>
      </c>
    </row>
    <row r="174325">
      <c r="A174325" s="1" t="n">
        <v>174323</v>
      </c>
      <c r="B174325" t="inlineStr">
        <is>
          <t>akylc</t>
        </is>
      </c>
      <c r="C174325" t="n">
        <v>2</v>
      </c>
      <c r="D174325" t="inlineStr">
        <is>
          <t>{'akylc_small_plugin', 'waves-akylc'}</t>
        </is>
      </c>
    </row>
    <row r="174326">
      <c r="A174326" s="1" t="n">
        <v>174324</v>
      </c>
      <c r="B174326" t="inlineStr">
        <is>
          <t>dwdarm</t>
        </is>
      </c>
      <c r="C174326" t="n">
        <v>2</v>
      </c>
      <c r="D174326" t="inlineStr">
        <is>
          <t>{'@dwdarm~num-format', '@dwdarm~url-builder'}</t>
        </is>
      </c>
    </row>
    <row r="174327">
      <c r="A174327" s="1" t="n">
        <v>174325</v>
      </c>
      <c r="B174327" t="inlineStr">
        <is>
          <t>cloudsdk</t>
        </is>
      </c>
      <c r="C174327" t="n">
        <v>2</v>
      </c>
      <c r="D174327" t="inlineStr">
        <is>
          <t>{'cloudsdk-runtime-javascript-browser', 'vtiger-cloudsdk-restapi'}</t>
        </is>
      </c>
    </row>
    <row r="174328">
      <c r="A174328" s="1" t="n">
        <v>174326</v>
      </c>
      <c r="B174328" t="inlineStr">
        <is>
          <t>xmlio</t>
        </is>
      </c>
      <c r="C174328" t="n">
        <v>2</v>
      </c>
      <c r="D174328" t="inlineStr">
        <is>
          <t>{'xmlio-node', 'xmlio'}</t>
        </is>
      </c>
    </row>
    <row r="174329">
      <c r="A174329" s="1" t="n">
        <v>174327</v>
      </c>
      <c r="B174329" t="inlineStr">
        <is>
          <t>flaxs</t>
        </is>
      </c>
      <c r="C174329" t="n">
        <v>2</v>
      </c>
      <c r="D174329" t="inlineStr">
        <is>
          <t>{'react-flaxs', 'flaxs'}</t>
        </is>
      </c>
    </row>
    <row r="174330">
      <c r="A174330" s="1" t="n">
        <v>174328</v>
      </c>
      <c r="B174330" t="inlineStr">
        <is>
          <t>caton</t>
        </is>
      </c>
      <c r="C174330" t="n">
        <v>2</v>
      </c>
      <c r="D174330" t="inlineStr">
        <is>
          <t>{'flipper-plugin-soul-caton-analysis', 'hecatonchires'}</t>
        </is>
      </c>
    </row>
    <row r="174331">
      <c r="A174331" s="1" t="n">
        <v>174329</v>
      </c>
      <c r="B174331" t="inlineStr">
        <is>
          <t>aitu</t>
        </is>
      </c>
      <c r="C174331" t="n">
        <v>2</v>
      </c>
      <c r="D174331" t="inlineStr">
        <is>
          <t>{'aitu', '@btsd~aitu-bridge'}</t>
        </is>
      </c>
    </row>
    <row r="174332">
      <c r="A174332" s="1" t="n">
        <v>174330</v>
      </c>
      <c r="B174332" t="inlineStr">
        <is>
          <t>stickable</t>
        </is>
      </c>
      <c r="C174332" t="n">
        <v>2</v>
      </c>
      <c r="D174332" t="inlineStr">
        <is>
          <t>{'react-stickable', '@moodxd~jsutil-stickable'}</t>
        </is>
      </c>
    </row>
    <row r="174333">
      <c r="A174333" s="1" t="n">
        <v>174331</v>
      </c>
      <c r="B174333" t="inlineStr">
        <is>
          <t>nuh</t>
        </is>
      </c>
      <c r="C174333" t="n">
        <v>2</v>
      </c>
      <c r="D174333" t="inlineStr">
        <is>
          <t>{'nuharc', 'nuh'}</t>
        </is>
      </c>
    </row>
    <row r="174334">
      <c r="A174334" s="1" t="n">
        <v>174332</v>
      </c>
      <c r="B174334" t="inlineStr">
        <is>
          <t>dokang</t>
        </is>
      </c>
      <c r="C174334" t="n">
        <v>2</v>
      </c>
      <c r="D174334" t="inlineStr">
        <is>
          <t>{'dokang-pdf', 'dokang'}</t>
        </is>
      </c>
    </row>
    <row r="174335">
      <c r="A174335" s="1" t="n">
        <v>174333</v>
      </c>
      <c r="B174335" t="inlineStr">
        <is>
          <t>pjotr</t>
        </is>
      </c>
      <c r="C174335" t="n">
        <v>2</v>
      </c>
      <c r="D174335" t="inlineStr">
        <is>
          <t>{'@pjotrvig~vue-crud', '@pjotrvig~vue-layout-editor'}</t>
        </is>
      </c>
    </row>
    <row r="174336">
      <c r="A174336" s="1" t="n">
        <v>174334</v>
      </c>
      <c r="B174336" t="inlineStr">
        <is>
          <t>pjotrvig</t>
        </is>
      </c>
      <c r="C174336" t="n">
        <v>2</v>
      </c>
      <c r="D174336" t="inlineStr">
        <is>
          <t>{'@pjotrvig~vue-crud', '@pjotrvig~vue-layout-editor'}</t>
        </is>
      </c>
    </row>
    <row r="174337">
      <c r="A174337" s="1" t="n">
        <v>174335</v>
      </c>
      <c r="B174337" t="inlineStr">
        <is>
          <t>brauzie</t>
        </is>
      </c>
      <c r="C174337" t="n">
        <v>2</v>
      </c>
      <c r="D174337" t="inlineStr">
        <is>
          <t>{'@maslick~brauzie', 'insomnia-plugin-brauzie'}</t>
        </is>
      </c>
    </row>
    <row r="174338">
      <c r="A174338" s="1" t="n">
        <v>174336</v>
      </c>
      <c r="B174338" t="inlineStr">
        <is>
          <t>glassswap</t>
        </is>
      </c>
      <c r="C174338" t="n">
        <v>2</v>
      </c>
      <c r="D174338" t="inlineStr">
        <is>
          <t>{'glassswap-uikit', 'glassswap-toolkit'}</t>
        </is>
      </c>
    </row>
    <row r="174339">
      <c r="A174339" s="1" t="n">
        <v>174337</v>
      </c>
      <c r="B174339" t="inlineStr">
        <is>
          <t>cpse</t>
        </is>
      </c>
      <c r="C174339" t="n">
        <v>2</v>
      </c>
      <c r="D174339" t="inlineStr">
        <is>
          <t>{'cpsenize', '@larsroettig~cpse-template'}</t>
        </is>
      </c>
    </row>
    <row r="174340">
      <c r="A174340" s="1" t="n">
        <v>174338</v>
      </c>
      <c r="B174340" t="inlineStr">
        <is>
          <t>djmongo</t>
        </is>
      </c>
      <c r="C174340" t="n">
        <v>2</v>
      </c>
      <c r="D174340" t="inlineStr">
        <is>
          <t>{'djmongo', 'django-djmongo'}</t>
        </is>
      </c>
    </row>
    <row r="174341">
      <c r="A174341" s="1" t="n">
        <v>174339</v>
      </c>
      <c r="B174341" t="inlineStr">
        <is>
          <t>toru</t>
        </is>
      </c>
      <c r="C174341" t="n">
        <v>2</v>
      </c>
      <c r="D174341" t="inlineStr">
        <is>
          <t>{'xtorui', '@torufurukawa~cuckoo'}</t>
        </is>
      </c>
    </row>
    <row r="174342">
      <c r="A174342" s="1" t="n">
        <v>174340</v>
      </c>
      <c r="B174342" t="inlineStr">
        <is>
          <t>multicodesolution</t>
        </is>
      </c>
      <c r="C174342" t="n">
        <v>2</v>
      </c>
      <c r="D174342" t="inlineStr">
        <is>
          <t>{'@multicodesolution~gokea-rider-management-schema', '@multicodesolution~npm-registry-demo'}</t>
        </is>
      </c>
    </row>
    <row r="174343">
      <c r="A174343" s="1" t="n">
        <v>174341</v>
      </c>
      <c r="B174343" t="inlineStr">
        <is>
          <t>xrprovider</t>
        </is>
      </c>
      <c r="C174343" t="n">
        <v>2</v>
      </c>
      <c r="D174343" t="inlineStr">
        <is>
          <t>{'com.daqri.vos.xrprovider', 'xrprovider'}</t>
        </is>
      </c>
    </row>
    <row r="174344">
      <c r="A174344" s="1" t="n">
        <v>174342</v>
      </c>
      <c r="B174344" t="inlineStr">
        <is>
          <t>utilly</t>
        </is>
      </c>
      <c r="C174344" t="n">
        <v>2</v>
      </c>
      <c r="D174344" t="inlineStr">
        <is>
          <t>{'utilly', '@utilly~eslint-config'}</t>
        </is>
      </c>
    </row>
    <row r="174345">
      <c r="A174345" s="1" t="n">
        <v>174343</v>
      </c>
      <c r="B174345" t="inlineStr">
        <is>
          <t>mangoswap</t>
        </is>
      </c>
      <c r="C174345" t="n">
        <v>2</v>
      </c>
      <c r="D174345" t="inlineStr">
        <is>
          <t>{'mangoswap-uikit', '@mangoswap-libs~sdk'}</t>
        </is>
      </c>
    </row>
    <row r="174346">
      <c r="A174346" s="1" t="n">
        <v>174344</v>
      </c>
      <c r="B174346" t="inlineStr">
        <is>
          <t>wenat</t>
        </is>
      </c>
      <c r="C174346" t="n">
        <v>2</v>
      </c>
      <c r="D174346" t="inlineStr">
        <is>
          <t>{'wenat-client', 'wenat'}</t>
        </is>
      </c>
    </row>
    <row r="174347">
      <c r="A174347" s="1" t="n">
        <v>174345</v>
      </c>
      <c r="B174347" t="inlineStr">
        <is>
          <t>muskup</t>
        </is>
      </c>
      <c r="C174347" t="n">
        <v>2</v>
      </c>
      <c r="D174347" t="inlineStr">
        <is>
          <t>{'muskup-js', 'muskup'}</t>
        </is>
      </c>
    </row>
    <row r="174348">
      <c r="A174348" s="1" t="n">
        <v>174346</v>
      </c>
      <c r="B174348" t="inlineStr">
        <is>
          <t>clubdrei</t>
        </is>
      </c>
      <c r="C174348" t="n">
        <v>2</v>
      </c>
      <c r="D174348" t="inlineStr">
        <is>
          <t>{'@clubdrei~vue-server-renderer', '@clubdrei~mini-css-extract-plugin'}</t>
        </is>
      </c>
    </row>
    <row r="174349">
      <c r="A174349" s="1" t="n">
        <v>174347</v>
      </c>
      <c r="B174349" t="inlineStr">
        <is>
          <t>trtl</t>
        </is>
      </c>
      <c r="C174349" t="n">
        <v>2</v>
      </c>
      <c r="D174349" t="inlineStr">
        <is>
          <t>{'trtl', 'trtl-apps'}</t>
        </is>
      </c>
    </row>
    <row r="174350">
      <c r="A174350" s="1" t="n">
        <v>174348</v>
      </c>
      <c r="B174350" t="inlineStr">
        <is>
          <t>hardlog</t>
        </is>
      </c>
      <c r="C174350" t="n">
        <v>2</v>
      </c>
      <c r="D174350" t="inlineStr">
        <is>
          <t>{'hardlog-gui', 'hardlog'}</t>
        </is>
      </c>
    </row>
    <row r="174351">
      <c r="A174351" s="1" t="n">
        <v>174349</v>
      </c>
      <c r="B174351" t="inlineStr">
        <is>
          <t>frontendcontroldetail</t>
        </is>
      </c>
      <c r="C174351" t="n">
        <v>2</v>
      </c>
      <c r="D174351" t="inlineStr">
        <is>
          <t>{'qmuzik-frontendcontroldetail-shared', 'qmuzik-frontendcontroldetail'}</t>
        </is>
      </c>
    </row>
    <row r="174352">
      <c r="A174352" s="1" t="n">
        <v>174350</v>
      </c>
      <c r="B174352" t="inlineStr">
        <is>
          <t>febbyjs</t>
        </is>
      </c>
      <c r="C174352" t="n">
        <v>2</v>
      </c>
      <c r="D174352" t="inlineStr">
        <is>
          <t>{'@febbyjs~febby', '@febbyjs~logger'}</t>
        </is>
      </c>
    </row>
    <row r="174353">
      <c r="A174353" s="1" t="n">
        <v>174351</v>
      </c>
      <c r="B174353" t="inlineStr">
        <is>
          <t>febby</t>
        </is>
      </c>
      <c r="C174353" t="n">
        <v>2</v>
      </c>
      <c r="D174353" t="inlineStr">
        <is>
          <t>{'@febbyjs~febby', 'febby'}</t>
        </is>
      </c>
    </row>
    <row r="174354">
      <c r="A174354" s="1" t="n">
        <v>174352</v>
      </c>
      <c r="B174354" t="inlineStr">
        <is>
          <t>avh</t>
        </is>
      </c>
      <c r="C174354" t="n">
        <v>2</v>
      </c>
      <c r="D174354" t="inlineStr">
        <is>
          <t>{'@kbravh~multi-class', 'kbravh'}</t>
        </is>
      </c>
    </row>
    <row r="174355">
      <c r="A174355" s="1" t="n">
        <v>174353</v>
      </c>
      <c r="B174355" t="inlineStr">
        <is>
          <t>kbravh</t>
        </is>
      </c>
      <c r="C174355" t="n">
        <v>2</v>
      </c>
      <c r="D174355" t="inlineStr">
        <is>
          <t>{'@kbravh~multi-class', 'kbravh'}</t>
        </is>
      </c>
    </row>
    <row r="174356">
      <c r="A174356" s="1" t="n">
        <v>174354</v>
      </c>
      <c r="B174356" t="inlineStr">
        <is>
          <t>hame</t>
        </is>
      </c>
      <c r="C174356" t="n">
        <v>2</v>
      </c>
      <c r="D174356" t="inlineStr">
        <is>
          <t>{'hame', 'node-red-contrib-hameboss'}</t>
        </is>
      </c>
    </row>
    <row r="174357">
      <c r="A174357" s="1" t="n">
        <v>174355</v>
      </c>
      <c r="B174357" t="inlineStr">
        <is>
          <t>jiejiss</t>
        </is>
      </c>
      <c r="C174357" t="n">
        <v>2</v>
      </c>
      <c r="D174357" t="inlineStr">
        <is>
          <t>{'@jiejiss~node-telegram-bot-api', '@jiejiss~hexo-filter-sup'}</t>
        </is>
      </c>
    </row>
    <row r="174358">
      <c r="A174358" s="1" t="n">
        <v>174356</v>
      </c>
      <c r="B174358" t="inlineStr">
        <is>
          <t>aminhp93</t>
        </is>
      </c>
      <c r="C174358" t="n">
        <v>2</v>
      </c>
      <c r="D174358" t="inlineStr">
        <is>
          <t>{'@aminhp93~amin-package', '@aminhp93~amin-package-2'}</t>
        </is>
      </c>
    </row>
    <row r="174359">
      <c r="A174359" s="1" t="n">
        <v>174357</v>
      </c>
      <c r="B174359" t="inlineStr">
        <is>
          <t>vueh5</t>
        </is>
      </c>
      <c r="C174359" t="n">
        <v>2</v>
      </c>
      <c r="D174359" t="inlineStr">
        <is>
          <t>{'generator-sftc-vueh5', 'vueh5component'}</t>
        </is>
      </c>
    </row>
    <row r="174360">
      <c r="A174360" s="1" t="n">
        <v>174358</v>
      </c>
      <c r="B174360" t="inlineStr">
        <is>
          <t>karmakar</t>
        </is>
      </c>
      <c r="C174360" t="n">
        <v>2</v>
      </c>
      <c r="D174360" t="inlineStr">
        <is>
          <t>{'@tuhinkarmakar~relative-time', '@nehakarmakar~inputcomponent'}</t>
        </is>
      </c>
    </row>
    <row r="174361">
      <c r="A174361" s="1" t="n">
        <v>174359</v>
      </c>
      <c r="B174361" t="inlineStr">
        <is>
          <t>easyexpresshoster</t>
        </is>
      </c>
      <c r="C174361" t="n">
        <v>2</v>
      </c>
      <c r="D174361" t="inlineStr">
        <is>
          <t>{'@eggsnham07~easyexpresshoster', 'easyexpresshoster'}</t>
        </is>
      </c>
    </row>
    <row r="174362">
      <c r="A174362" s="1" t="n">
        <v>174360</v>
      </c>
      <c r="B174362" t="inlineStr">
        <is>
          <t>coredna</t>
        </is>
      </c>
      <c r="C174362" t="n">
        <v>2</v>
      </c>
      <c r="D174362" t="inlineStr">
        <is>
          <t>{'@coredna~magna-plugin-google-places-autocomplete', '@coredna~magna'}</t>
        </is>
      </c>
    </row>
    <row r="174363">
      <c r="A174363" s="1" t="n">
        <v>174361</v>
      </c>
      <c r="B174363" t="inlineStr">
        <is>
          <t>goingui</t>
        </is>
      </c>
      <c r="C174363" t="n">
        <v>2</v>
      </c>
      <c r="D174363" t="inlineStr">
        <is>
          <t>{'goingui-utils', 'goingui-ctl'}</t>
        </is>
      </c>
    </row>
    <row r="174364">
      <c r="A174364" s="1" t="n">
        <v>174362</v>
      </c>
      <c r="B174364" t="inlineStr">
        <is>
          <t>lantis</t>
        </is>
      </c>
      <c r="C174364" t="n">
        <v>2</v>
      </c>
      <c r="D174364" t="inlineStr">
        <is>
          <t>{'lantis-store', 'lantis'}</t>
        </is>
      </c>
    </row>
    <row r="174365">
      <c r="A174365" s="1" t="n">
        <v>174363</v>
      </c>
      <c r="B174365" t="inlineStr">
        <is>
          <t>multicalendar</t>
        </is>
      </c>
      <c r="C174365" t="n">
        <v>2</v>
      </c>
      <c r="D174365" t="inlineStr">
        <is>
          <t>{'ng6-multicalendar', 'multicalendar-reservations-view'}</t>
        </is>
      </c>
    </row>
    <row r="174366">
      <c r="A174366" s="1" t="n">
        <v>174364</v>
      </c>
      <c r="B174366" t="inlineStr">
        <is>
          <t>sonarsoftware</t>
        </is>
      </c>
      <c r="C174366" t="n">
        <v>2</v>
      </c>
      <c r="D174366" t="inlineStr">
        <is>
          <t>{'node-sonarsoftware', '@sonarsoftware~karma-basic-text-reporter'}</t>
        </is>
      </c>
    </row>
    <row r="174367">
      <c r="A174367" s="1" t="n">
        <v>174365</v>
      </c>
      <c r="B174367" t="inlineStr">
        <is>
          <t>converflow</t>
        </is>
      </c>
      <c r="C174367" t="n">
        <v>2</v>
      </c>
      <c r="D174367" t="inlineStr">
        <is>
          <t>{'@converflow~client.session', '@converflow~converwindow'}</t>
        </is>
      </c>
    </row>
    <row r="174368">
      <c r="A174368" s="1" t="n">
        <v>174366</v>
      </c>
      <c r="B174368" t="inlineStr">
        <is>
          <t>themw</t>
        </is>
      </c>
      <c r="C174368" t="n">
        <v>2</v>
      </c>
      <c r="D174368" t="inlineStr">
        <is>
          <t>{'@themw~common-events', '@themw~tmw-common-utils'}</t>
        </is>
      </c>
    </row>
    <row r="174369">
      <c r="A174369" s="1" t="n">
        <v>174367</v>
      </c>
      <c r="B174369" t="inlineStr">
        <is>
          <t>cxxfilt</t>
        </is>
      </c>
      <c r="C174369" t="n">
        <v>2</v>
      </c>
      <c r="D174369" t="inlineStr">
        <is>
          <t>{'node-cxxfilt', 'cxxfilt'}</t>
        </is>
      </c>
    </row>
    <row r="174370">
      <c r="A174370" s="1" t="n">
        <v>174368</v>
      </c>
      <c r="B174370" t="inlineStr">
        <is>
          <t>stevemai</t>
        </is>
      </c>
      <c r="C174370" t="n">
        <v>2</v>
      </c>
      <c r="D174370" t="inlineStr">
        <is>
          <t>{'stevemai-request-demo', 'stevemai-math-demo'}</t>
        </is>
      </c>
    </row>
    <row r="174371">
      <c r="A174371" s="1" t="n">
        <v>174369</v>
      </c>
      <c r="B174371" t="inlineStr">
        <is>
          <t>immobilien</t>
        </is>
      </c>
      <c r="C174371" t="n">
        <v>2</v>
      </c>
      <c r="D174371" t="inlineStr">
        <is>
          <t>{'@widget-lite~config-immobilienverkauf', 'immobilienscout24-scraper'}</t>
        </is>
      </c>
    </row>
    <row r="174372">
      <c r="A174372" s="1" t="n">
        <v>174370</v>
      </c>
      <c r="B174372" t="inlineStr">
        <is>
          <t>hotridung</t>
        </is>
      </c>
      <c r="C174372" t="n">
        <v>2</v>
      </c>
      <c r="D174372" t="inlineStr">
        <is>
          <t>{'hotridung-samp-module', 'hotridung-samp-module-1'}</t>
        </is>
      </c>
    </row>
    <row r="174373">
      <c r="A174373" s="1" t="n">
        <v>174371</v>
      </c>
      <c r="B174373" t="inlineStr">
        <is>
          <t>conce</t>
        </is>
      </c>
      <c r="C174373" t="n">
        <v>2</v>
      </c>
      <c r="D174373" t="inlineStr">
        <is>
          <t>{'conce-ui', 'conce-ui-react'}</t>
        </is>
      </c>
    </row>
    <row r="174374">
      <c r="A174374" s="1" t="n">
        <v>174372</v>
      </c>
      <c r="B174374" t="inlineStr">
        <is>
          <t>causeyo</t>
        </is>
      </c>
      <c r="C174374" t="n">
        <v>2</v>
      </c>
      <c r="D174374" t="inlineStr">
        <is>
          <t>{'causeyo-couch', 'causeyo-nester'}</t>
        </is>
      </c>
    </row>
    <row r="174375">
      <c r="A174375" s="1" t="n">
        <v>174373</v>
      </c>
      <c r="B174375" t="inlineStr">
        <is>
          <t>mytype</t>
        </is>
      </c>
      <c r="C174375" t="n">
        <v>2</v>
      </c>
      <c r="D174375" t="inlineStr">
        <is>
          <t>{'mytype', 'mytype-demo'}</t>
        </is>
      </c>
    </row>
    <row r="174376">
      <c r="A174376" s="1" t="n">
        <v>174374</v>
      </c>
      <c r="B174376" t="inlineStr">
        <is>
          <t>bicyclist</t>
        </is>
      </c>
      <c r="C174376" t="n">
        <v>2</v>
      </c>
      <c r="D174376" t="inlineStr">
        <is>
          <t>{'emoji-bicyclist', 'emoji-mountain-bicyclist'}</t>
        </is>
      </c>
    </row>
    <row r="174377">
      <c r="A174377" s="1" t="n">
        <v>174375</v>
      </c>
      <c r="B174377" t="inlineStr">
        <is>
          <t>xchem</t>
        </is>
      </c>
      <c r="C174377" t="n">
        <v>2</v>
      </c>
      <c r="D174377" t="inlineStr">
        <is>
          <t>{'duck-xchem', 'xchem-ot'}</t>
        </is>
      </c>
    </row>
    <row r="174378">
      <c r="A174378" s="1" t="n">
        <v>174376</v>
      </c>
      <c r="B174378" t="inlineStr">
        <is>
          <t>andriepu</t>
        </is>
      </c>
      <c r="C174378" t="n">
        <v>2</v>
      </c>
      <c r="D174378" t="inlineStr">
        <is>
          <t>{'@andriepu~rollup-plugin-yaml', '@andriepu~floo'}</t>
        </is>
      </c>
    </row>
    <row r="174379">
      <c r="A174379" s="1" t="n">
        <v>174377</v>
      </c>
      <c r="B174379" t="inlineStr">
        <is>
          <t>muaen</t>
        </is>
      </c>
      <c r="C174379" t="n">
        <v>2</v>
      </c>
      <c r="D174379" t="inlineStr">
        <is>
          <t>{'@muaen~vxe-table', '@muaen~tinymce'}</t>
        </is>
      </c>
    </row>
    <row r="174380">
      <c r="A174380" s="1" t="n">
        <v>174378</v>
      </c>
      <c r="B174380" t="inlineStr">
        <is>
          <t>codemill</t>
        </is>
      </c>
      <c r="C174380" t="n">
        <v>2</v>
      </c>
      <c r="D174380" t="inlineStr">
        <is>
          <t>{'codemill-demo-pkg', '@codemill~create-my-boilerplate'}</t>
        </is>
      </c>
    </row>
    <row r="174381">
      <c r="A174381" s="1" t="n">
        <v>174379</v>
      </c>
      <c r="B174381" t="inlineStr">
        <is>
          <t>seekr</t>
        </is>
      </c>
      <c r="C174381" t="n">
        <v>2</v>
      </c>
      <c r="D174381" t="inlineStr">
        <is>
          <t>{'react-seekr', 'react-seekr-dom'}</t>
        </is>
      </c>
    </row>
    <row r="174382">
      <c r="A174382" s="1" t="n">
        <v>174380</v>
      </c>
      <c r="B174382" t="inlineStr">
        <is>
          <t>tower1229</t>
        </is>
      </c>
      <c r="C174382" t="n">
        <v>2</v>
      </c>
      <c r="D174382" t="inlineStr">
        <is>
          <t>{'tower1229-mint', '@tower1229~flow-ui'}</t>
        </is>
      </c>
    </row>
    <row r="174383">
      <c r="A174383" s="1" t="n">
        <v>174381</v>
      </c>
      <c r="B174383" t="inlineStr">
        <is>
          <t>simplefilter</t>
        </is>
      </c>
      <c r="C174383" t="n">
        <v>2</v>
      </c>
      <c r="D174383" t="inlineStr">
        <is>
          <t>{'django-tables2-simplefilter', 'simplefilter'}</t>
        </is>
      </c>
    </row>
    <row r="174384">
      <c r="A174384" s="1" t="n">
        <v>174382</v>
      </c>
      <c r="B174384" t="inlineStr">
        <is>
          <t>renie</t>
        </is>
      </c>
      <c r="C174384" t="n">
        <v>2</v>
      </c>
      <c r="D174384" t="inlineStr">
        <is>
          <t>{'reniec-sunat-js', 'reniec-idaas'}</t>
        </is>
      </c>
    </row>
    <row r="174385">
      <c r="A174385" s="1" t="n">
        <v>174383</v>
      </c>
      <c r="B174385" t="inlineStr">
        <is>
          <t>reniec</t>
        </is>
      </c>
      <c r="C174385" t="n">
        <v>2</v>
      </c>
      <c r="D174385" t="inlineStr">
        <is>
          <t>{'reniec-sunat-js', 'reniec-idaas'}</t>
        </is>
      </c>
    </row>
    <row r="174386">
      <c r="A174386" s="1" t="n">
        <v>174384</v>
      </c>
      <c r="B174386" t="inlineStr">
        <is>
          <t>divyashreeak</t>
        </is>
      </c>
      <c r="C174386" t="n">
        <v>2</v>
      </c>
      <c r="D174386" t="inlineStr">
        <is>
          <t>{'@divyashreeak~firstproject', '@divyashreeak~network_util'}</t>
        </is>
      </c>
    </row>
    <row r="174387">
      <c r="A174387" s="1" t="n">
        <v>174385</v>
      </c>
      <c r="B174387" t="inlineStr">
        <is>
          <t>jiaen</t>
        </is>
      </c>
      <c r="C174387" t="n">
        <v>2</v>
      </c>
      <c r="D174387" t="inlineStr">
        <is>
          <t>{'jiaen-test-ui', 'jiaen-test-one-demo'}</t>
        </is>
      </c>
    </row>
    <row r="174388">
      <c r="A174388" s="1" t="n">
        <v>174386</v>
      </c>
      <c r="B174388" t="inlineStr">
        <is>
          <t>invsqr</t>
        </is>
      </c>
      <c r="C174388" t="n">
        <v>2</v>
      </c>
      <c r="D174388" t="inlineStr">
        <is>
          <t>{'@invsqr~logging', '@invsqr~auth'}</t>
        </is>
      </c>
    </row>
    <row r="174389">
      <c r="A174389" s="1" t="n">
        <v>174387</v>
      </c>
      <c r="B174389" t="inlineStr">
        <is>
          <t>packstation</t>
        </is>
      </c>
      <c r="C174389" t="n">
        <v>2</v>
      </c>
      <c r="D174389" t="inlineStr">
        <is>
          <t>{'dhl-packstation-validator', 'dhl-packstation-validation'}</t>
        </is>
      </c>
    </row>
    <row r="174390">
      <c r="A174390" s="1" t="n">
        <v>174388</v>
      </c>
      <c r="B174390" t="inlineStr">
        <is>
          <t>foad</t>
        </is>
      </c>
      <c r="C174390" t="n">
        <v>2</v>
      </c>
      <c r="D174390" t="inlineStr">
        <is>
          <t>{'foadmaxbot', 'math_foad'}</t>
        </is>
      </c>
    </row>
    <row r="174391">
      <c r="A174391" s="1" t="n">
        <v>174389</v>
      </c>
      <c r="B174391" t="inlineStr">
        <is>
          <t>jb3</t>
        </is>
      </c>
      <c r="C174391" t="n">
        <v>2</v>
      </c>
      <c r="D174391" t="inlineStr">
        <is>
          <t>{'jb3-test-web-component', 'jb3-test-module'}</t>
        </is>
      </c>
    </row>
    <row r="174392">
      <c r="A174392" s="1" t="n">
        <v>174390</v>
      </c>
      <c r="B174392" t="inlineStr">
        <is>
          <t>hubjs</t>
        </is>
      </c>
      <c r="C174392" t="n">
        <v>2</v>
      </c>
      <c r="D174392" t="inlineStr">
        <is>
          <t>{'hubjs-fork', 'hubjs'}</t>
        </is>
      </c>
    </row>
    <row r="174393">
      <c r="A174393" s="1" t="n">
        <v>174391</v>
      </c>
      <c r="B174393" t="inlineStr">
        <is>
          <t>modtools</t>
        </is>
      </c>
      <c r="C174393" t="n">
        <v>2</v>
      </c>
      <c r="D174393" t="inlineStr">
        <is>
          <t>{'rimworld-modtools', 'modtools'}</t>
        </is>
      </c>
    </row>
    <row r="174394">
      <c r="A174394" s="1" t="n">
        <v>174392</v>
      </c>
      <c r="B174394" t="inlineStr">
        <is>
          <t>rodrigorhas</t>
        </is>
      </c>
      <c r="C174394" t="n">
        <v>2</v>
      </c>
      <c r="D174394" t="inlineStr">
        <is>
          <t>{'@rodrigorhas~brmask', '@rodrigorhas~get-value'}</t>
        </is>
      </c>
    </row>
    <row r="174395">
      <c r="A174395" s="1" t="n">
        <v>174393</v>
      </c>
      <c r="B174395" t="inlineStr">
        <is>
          <t>dktools</t>
        </is>
      </c>
      <c r="C174395" t="n">
        <v>2</v>
      </c>
      <c r="D174395" t="inlineStr">
        <is>
          <t>{'dktools', '@eastjoo~dktools'}</t>
        </is>
      </c>
    </row>
    <row r="174396">
      <c r="A174396" s="1" t="n">
        <v>174394</v>
      </c>
      <c r="B174396" t="inlineStr">
        <is>
          <t>melrose</t>
        </is>
      </c>
      <c r="C174396" t="n">
        <v>2</v>
      </c>
      <c r="D174396" t="inlineStr">
        <is>
          <t>{'melroselabs-cli', 'melroselabs-api'}</t>
        </is>
      </c>
    </row>
    <row r="174397">
      <c r="A174397" s="1" t="n">
        <v>174395</v>
      </c>
      <c r="B174397" t="inlineStr">
        <is>
          <t>melroselabs</t>
        </is>
      </c>
      <c r="C174397" t="n">
        <v>2</v>
      </c>
      <c r="D174397" t="inlineStr">
        <is>
          <t>{'melroselabs-cli', 'melroselabs-api'}</t>
        </is>
      </c>
    </row>
    <row r="174398">
      <c r="A174398" s="1" t="n">
        <v>174396</v>
      </c>
      <c r="B174398" t="inlineStr">
        <is>
          <t>ngeo</t>
        </is>
      </c>
      <c r="C174398" t="n">
        <v>2</v>
      </c>
      <c r="D174398" t="inlineStr">
        <is>
          <t>{'ngeo-es6', 'ngeo'}</t>
        </is>
      </c>
    </row>
    <row r="174399">
      <c r="A174399" s="1" t="n">
        <v>174397</v>
      </c>
      <c r="B174399" t="inlineStr">
        <is>
          <t>handypixi</t>
        </is>
      </c>
      <c r="C174399" t="n">
        <v>2</v>
      </c>
      <c r="D174399" t="inlineStr">
        <is>
          <t>{'@sebastienfprousseau~handypixi', 'handypixi'}</t>
        </is>
      </c>
    </row>
    <row r="174400">
      <c r="A174400" s="1" t="n">
        <v>174398</v>
      </c>
      <c r="B174400" t="inlineStr">
        <is>
          <t>heijn</t>
        </is>
      </c>
      <c r="C174400" t="n">
        <v>2</v>
      </c>
      <c r="D174400" t="inlineStr">
        <is>
          <t>{'albert-heijn', 'albert-heijn-wrapper'}</t>
        </is>
      </c>
    </row>
    <row r="174401">
      <c r="A174401" s="1" t="n">
        <v>174399</v>
      </c>
      <c r="B174401" t="inlineStr">
        <is>
          <t>meteorol</t>
        </is>
      </c>
      <c r="C174401" t="n">
        <v>2</v>
      </c>
      <c r="D174401" t="inlineStr">
        <is>
          <t>{'meteorola', 'hubot-meteoroloji'}</t>
        </is>
      </c>
    </row>
    <row r="174402">
      <c r="A174402" s="1" t="n">
        <v>174400</v>
      </c>
      <c r="B174402" t="inlineStr">
        <is>
          <t>psychwire</t>
        </is>
      </c>
      <c r="C174402" t="n">
        <v>2</v>
      </c>
      <c r="D174402" t="inlineStr">
        <is>
          <t>{'@psychwire~react-rte', '@psychwire~styled-helpers'}</t>
        </is>
      </c>
    </row>
    <row r="174403">
      <c r="A174403" s="1" t="n">
        <v>174401</v>
      </c>
      <c r="B174403" t="inlineStr">
        <is>
          <t>eztek</t>
        </is>
      </c>
      <c r="C174403" t="n">
        <v>2</v>
      </c>
      <c r="D174403" t="inlineStr">
        <is>
          <t>{'@eztek~githooks', '@eztek~beautify'}</t>
        </is>
      </c>
    </row>
    <row r="174404">
      <c r="A174404" s="1" t="n">
        <v>174402</v>
      </c>
      <c r="B174404" t="inlineStr">
        <is>
          <t>tauren</t>
        </is>
      </c>
      <c r="C174404" t="n">
        <v>2</v>
      </c>
      <c r="D174404" t="inlineStr">
        <is>
          <t>{'taurenmd', 'tauren'}</t>
        </is>
      </c>
    </row>
    <row r="174405">
      <c r="A174405" s="1" t="n">
        <v>174403</v>
      </c>
      <c r="B174405" t="inlineStr">
        <is>
          <t>macmillan</t>
        </is>
      </c>
      <c r="C174405" t="n">
        <v>2</v>
      </c>
      <c r="D174405" t="inlineStr">
        <is>
          <t>{'@cimacmillan~refunc', 'macmillan-angular-component-library'}</t>
        </is>
      </c>
    </row>
    <row r="174406">
      <c r="A174406" s="1" t="n">
        <v>174404</v>
      </c>
      <c r="B174406" t="inlineStr">
        <is>
          <t>kyron</t>
        </is>
      </c>
      <c r="C174406" t="n">
        <v>2</v>
      </c>
      <c r="D174406" t="inlineStr">
        <is>
          <t>{'@serkyron~death-by-captcha', 'egkyron'}</t>
        </is>
      </c>
    </row>
    <row r="174407">
      <c r="A174407" s="1" t="n">
        <v>174405</v>
      </c>
      <c r="B174407" t="inlineStr">
        <is>
          <t>kedun</t>
        </is>
      </c>
      <c r="C174407" t="n">
        <v>2</v>
      </c>
      <c r="D174407" t="inlineStr">
        <is>
          <t>{'kedun-ui', 'kedun-cui'}</t>
        </is>
      </c>
    </row>
    <row r="174408">
      <c r="A174408" s="1" t="n">
        <v>174406</v>
      </c>
      <c r="B174408" t="inlineStr">
        <is>
          <t>simplefooter</t>
        </is>
      </c>
      <c r="C174408" t="n">
        <v>2</v>
      </c>
      <c r="D174408" t="inlineStr">
        <is>
          <t>{'@minglabs~mingblocks_simplefooter', '@minglabs1~mingblocks_simplefooter'}</t>
        </is>
      </c>
    </row>
    <row r="174409">
      <c r="A174409" s="1" t="n">
        <v>174407</v>
      </c>
      <c r="B174409" t="inlineStr">
        <is>
          <t>componentstest</t>
        </is>
      </c>
      <c r="C174409" t="n">
        <v>2</v>
      </c>
      <c r="D174409" t="inlineStr">
        <is>
          <t>{'@2shapes~componentstest', 'componentstest'}</t>
        </is>
      </c>
    </row>
    <row r="174410">
      <c r="A174410" s="1" t="n">
        <v>174408</v>
      </c>
      <c r="B174410" t="inlineStr">
        <is>
          <t>dronin</t>
        </is>
      </c>
      <c r="C174410" t="n">
        <v>2</v>
      </c>
      <c r="D174410" t="inlineStr">
        <is>
          <t>{'dronin-pyqtgraph', 'dronin'}</t>
        </is>
      </c>
    </row>
    <row r="174411">
      <c r="A174411" s="1" t="n">
        <v>174409</v>
      </c>
      <c r="B174411" t="inlineStr">
        <is>
          <t>busmon</t>
        </is>
      </c>
      <c r="C174411" t="n">
        <v>2</v>
      </c>
      <c r="D174411" t="inlineStr">
        <is>
          <t>{'busmon-consumers', 'busmon'}</t>
        </is>
      </c>
    </row>
    <row r="174412">
      <c r="A174412" s="1" t="n">
        <v>174410</v>
      </c>
      <c r="B174412" t="inlineStr">
        <is>
          <t>qscintilla</t>
        </is>
      </c>
      <c r="C174412" t="n">
        <v>2</v>
      </c>
      <c r="D174412" t="inlineStr">
        <is>
          <t>{'pyqt6-qscintilla', 'qscintilla'}</t>
        </is>
      </c>
    </row>
    <row r="174413">
      <c r="A174413" s="1" t="n">
        <v>174411</v>
      </c>
      <c r="B174413" t="inlineStr">
        <is>
          <t>bfsccylinder</t>
        </is>
      </c>
      <c r="C174413" t="n">
        <v>2</v>
      </c>
      <c r="D174413" t="inlineStr">
        <is>
          <t>{'bfsccylinder', 'bfsccylinder-models'}</t>
        </is>
      </c>
    </row>
    <row r="174414">
      <c r="A174414" s="1" t="n">
        <v>174412</v>
      </c>
      <c r="B174414" t="inlineStr">
        <is>
          <t>coinkite</t>
        </is>
      </c>
      <c r="C174414" t="n">
        <v>2</v>
      </c>
      <c r="D174414" t="inlineStr">
        <is>
          <t>{'coinkite-javascript', 'lamassu-coinkite'}</t>
        </is>
      </c>
    </row>
    <row r="174415">
      <c r="A174415" s="1" t="n">
        <v>174413</v>
      </c>
      <c r="B174415" t="inlineStr">
        <is>
          <t>dwindle</t>
        </is>
      </c>
      <c r="C174415" t="n">
        <v>2</v>
      </c>
      <c r="D174415" t="inlineStr">
        <is>
          <t>{'dwindle', 'dwindler'}</t>
        </is>
      </c>
    </row>
    <row r="174416">
      <c r="A174416" s="1" t="n">
        <v>174414</v>
      </c>
      <c r="B174416" t="inlineStr">
        <is>
          <t>appskit</t>
        </is>
      </c>
      <c r="C174416" t="n">
        <v>2</v>
      </c>
      <c r="D174416" t="inlineStr">
        <is>
          <t>{'@iradek~sonet-appskit', 'sonet-appskit'}</t>
        </is>
      </c>
    </row>
    <row r="174417">
      <c r="A174417" s="1" t="n">
        <v>174415</v>
      </c>
      <c r="B174417" t="inlineStr">
        <is>
          <t>crabitrabbit</t>
        </is>
      </c>
      <c r="C174417" t="n">
        <v>2</v>
      </c>
      <c r="D174417" t="inlineStr">
        <is>
          <t>{'@crabitrabbit~hop', '@crabitrabbit~hutch'}</t>
        </is>
      </c>
    </row>
    <row r="174418">
      <c r="A174418" s="1" t="n">
        <v>174416</v>
      </c>
      <c r="B174418" t="inlineStr">
        <is>
          <t>libcal</t>
        </is>
      </c>
      <c r="C174418" t="n">
        <v>2</v>
      </c>
      <c r="D174418" t="inlineStr">
        <is>
          <t>{'libcal', 'libcal-events'}</t>
        </is>
      </c>
    </row>
    <row r="174419">
      <c r="A174419" s="1" t="n">
        <v>174417</v>
      </c>
      <c r="B174419" t="inlineStr">
        <is>
          <t>mobbl</t>
        </is>
      </c>
      <c r="C174419" t="n">
        <v>2</v>
      </c>
      <c r="D174419" t="inlineStr">
        <is>
          <t>{'mobbl-doc-codegen', 'mobbl-generator'}</t>
        </is>
      </c>
    </row>
    <row r="174420">
      <c r="A174420" s="1" t="n">
        <v>174418</v>
      </c>
      <c r="B174420" t="inlineStr">
        <is>
          <t>cardinalnumeral</t>
        </is>
      </c>
      <c r="C174420" t="n">
        <v>2</v>
      </c>
      <c r="D174420" t="inlineStr">
        <is>
          <t>{'intek-cardinalnumeral', 'cardinalnumeral'}</t>
        </is>
      </c>
    </row>
    <row r="174421">
      <c r="A174421" s="1" t="n">
        <v>174419</v>
      </c>
      <c r="B174421" t="inlineStr">
        <is>
          <t>dhigroup</t>
        </is>
      </c>
      <c r="C174421" t="n">
        <v>2</v>
      </c>
      <c r="D174421" t="inlineStr">
        <is>
          <t>{'@dhigroup~vtk.js-fork', '@dhigroup~karma-vsts-reporter'}</t>
        </is>
      </c>
    </row>
    <row r="174422">
      <c r="A174422" s="1" t="n">
        <v>174420</v>
      </c>
      <c r="B174422" t="inlineStr">
        <is>
          <t>iworb</t>
        </is>
      </c>
      <c r="C174422" t="n">
        <v>2</v>
      </c>
      <c r="D174422" t="inlineStr">
        <is>
          <t>{'@iworb~rxjs-utils', '@iworb~ngx-utils'}</t>
        </is>
      </c>
    </row>
    <row r="174423">
      <c r="A174423" s="1" t="n">
        <v>174421</v>
      </c>
      <c r="B174423" t="inlineStr">
        <is>
          <t>lighbox</t>
        </is>
      </c>
      <c r="C174423" t="n">
        <v>2</v>
      </c>
      <c r="D174423" t="inlineStr">
        <is>
          <t>{'awsome-react-lighbox', 'react-lighbox-pack'}</t>
        </is>
      </c>
    </row>
    <row r="174424">
      <c r="A174424" s="1" t="n">
        <v>174422</v>
      </c>
      <c r="B174424" t="inlineStr">
        <is>
          <t>trustshare</t>
        </is>
      </c>
      <c r="C174424" t="n">
        <v>2</v>
      </c>
      <c r="D174424" t="inlineStr">
        <is>
          <t>{'@trustshare~react-sdk', '@trustshare~glados'}</t>
        </is>
      </c>
    </row>
    <row r="174425">
      <c r="A174425" s="1" t="n">
        <v>174423</v>
      </c>
      <c r="B174425" t="inlineStr">
        <is>
          <t>leila329</t>
        </is>
      </c>
      <c r="C174425" t="n">
        <v>2</v>
      </c>
      <c r="D174425" t="inlineStr">
        <is>
          <t>{'@leila329~my-d-plugin', '@leila329~my-plugin'}</t>
        </is>
      </c>
    </row>
    <row r="174426">
      <c r="A174426" s="1" t="n">
        <v>174424</v>
      </c>
      <c r="B174426" t="inlineStr">
        <is>
          <t>lawnchair</t>
        </is>
      </c>
      <c r="C174426" t="n">
        <v>2</v>
      </c>
      <c r="D174426" t="inlineStr">
        <is>
          <t>{'lawnchair', 'django-lawnchair'}</t>
        </is>
      </c>
    </row>
    <row r="174427">
      <c r="A174427" s="1" t="n">
        <v>174425</v>
      </c>
      <c r="B174427" t="inlineStr">
        <is>
          <t>kcirtaptrick</t>
        </is>
      </c>
      <c r="C174427" t="n">
        <v>2</v>
      </c>
      <c r="D174427" t="inlineStr">
        <is>
          <t>{'@kcirtaptrick~discord.js', '@kcirtaptrick~ts-protoc-gen'}</t>
        </is>
      </c>
    </row>
    <row r="174428">
      <c r="A174428" s="1" t="n">
        <v>174426</v>
      </c>
      <c r="B174428" t="inlineStr">
        <is>
          <t>alekremi</t>
        </is>
      </c>
      <c r="C174428" t="n">
        <v>2</v>
      </c>
      <c r="D174428" t="inlineStr">
        <is>
          <t>{'@alekremi~ngx-recaptcha-v3', '@alekremi~ngx-livechat'}</t>
        </is>
      </c>
    </row>
    <row r="174429">
      <c r="A174429" s="1" t="n">
        <v>174427</v>
      </c>
      <c r="B174429" t="inlineStr">
        <is>
          <t>prueba2</t>
        </is>
      </c>
      <c r="C174429" t="n">
        <v>2</v>
      </c>
      <c r="D174429" t="inlineStr">
        <is>
          <t>{'lerna-prueba2', 'prueba2'}</t>
        </is>
      </c>
    </row>
    <row r="174430">
      <c r="A174430" s="1" t="n">
        <v>174428</v>
      </c>
      <c r="B174430" t="inlineStr">
        <is>
          <t>ediscovery</t>
        </is>
      </c>
      <c r="C174430" t="n">
        <v>2</v>
      </c>
      <c r="D174430" t="inlineStr">
        <is>
          <t>{'@webex~internal-plugin-ediscovery', 'ediscovery-angular2'}</t>
        </is>
      </c>
    </row>
    <row r="174431">
      <c r="A174431" s="1" t="n">
        <v>174429</v>
      </c>
      <c r="B174431" t="inlineStr">
        <is>
          <t>robotec</t>
        </is>
      </c>
      <c r="C174431" t="n">
        <v>2</v>
      </c>
      <c r="D174431" t="inlineStr">
        <is>
          <t>{'robotec', 'crud-library-steven-marin-robotec'}</t>
        </is>
      </c>
    </row>
    <row r="174432">
      <c r="A174432" s="1" t="n">
        <v>174430</v>
      </c>
      <c r="B174432" t="inlineStr">
        <is>
          <t>yao123</t>
        </is>
      </c>
      <c r="C174432" t="n">
        <v>2</v>
      </c>
      <c r="D174432" t="inlineStr">
        <is>
          <t>{'testyao123', 'work_yao123'}</t>
        </is>
      </c>
    </row>
    <row r="174433">
      <c r="A174433" s="1" t="n">
        <v>174431</v>
      </c>
      <c r="B174433" t="inlineStr">
        <is>
          <t>typewig</t>
        </is>
      </c>
      <c r="C174433" t="n">
        <v>2</v>
      </c>
      <c r="D174433" t="inlineStr">
        <is>
          <t>{'typewig-cli', 'typewig'}</t>
        </is>
      </c>
    </row>
    <row r="174434">
      <c r="A174434" s="1" t="n">
        <v>174432</v>
      </c>
      <c r="B174434" t="inlineStr">
        <is>
          <t>whichever</t>
        </is>
      </c>
      <c r="C174434" t="n">
        <v>2</v>
      </c>
      <c r="D174434" t="inlineStr">
        <is>
          <t>{'whichever-data', 'ember-cli-fill-murray-whicheverpeady'}</t>
        </is>
      </c>
    </row>
    <row r="174435">
      <c r="A174435" s="1" t="n">
        <v>174433</v>
      </c>
      <c r="B174435" t="inlineStr">
        <is>
          <t>geckoview</t>
        </is>
      </c>
      <c r="C174435" t="n">
        <v>2</v>
      </c>
      <c r="D174435" t="inlineStr">
        <is>
          <t>{'@browser-logos~geckoview', 'react-native-geckoview'}</t>
        </is>
      </c>
    </row>
    <row r="174436">
      <c r="A174436" s="1" t="n">
        <v>174434</v>
      </c>
      <c r="B174436" t="inlineStr">
        <is>
          <t>integrable</t>
        </is>
      </c>
      <c r="C174436" t="n">
        <v>2</v>
      </c>
      <c r="D174436" t="inlineStr">
        <is>
          <t>{'@azure~connectors-integrablepdf', '@integrables~easy-call'}</t>
        </is>
      </c>
    </row>
    <row r="174437">
      <c r="A174437" s="1" t="n">
        <v>174435</v>
      </c>
      <c r="B174437" t="inlineStr">
        <is>
          <t>dahye</t>
        </is>
      </c>
      <c r="C174437" t="n">
        <v>2</v>
      </c>
      <c r="D174437" t="inlineStr">
        <is>
          <t>{'dahye.components', 'dahye.webcomponents'}</t>
        </is>
      </c>
    </row>
    <row r="174438">
      <c r="A174438" s="1" t="n">
        <v>174436</v>
      </c>
      <c r="B174438" t="inlineStr">
        <is>
          <t>tgraph</t>
        </is>
      </c>
      <c r="C174438" t="n">
        <v>2</v>
      </c>
      <c r="D174438" t="inlineStr">
        <is>
          <t>{'em-tgraph', 'tgraph'}</t>
        </is>
      </c>
    </row>
    <row r="174439">
      <c r="A174439" s="1" t="n">
        <v>174437</v>
      </c>
      <c r="B174439" t="inlineStr">
        <is>
          <t>scultura</t>
        </is>
      </c>
      <c r="C174439" t="n">
        <v>2</v>
      </c>
      <c r="D174439" t="inlineStr">
        <is>
          <t>{'@scultura~stylelint-config', '@scultura~browserslist-config'}</t>
        </is>
      </c>
    </row>
    <row r="174440">
      <c r="A174440" s="1" t="n">
        <v>174438</v>
      </c>
      <c r="B174440" t="inlineStr">
        <is>
          <t>conjecto</t>
        </is>
      </c>
      <c r="C174440" t="n">
        <v>2</v>
      </c>
      <c r="D174440" t="inlineStr">
        <is>
          <t>{'@conjecto~apollo-upload-client', '@conjecto~next-i18next'}</t>
        </is>
      </c>
    </row>
    <row r="174441">
      <c r="A174441" s="1" t="n">
        <v>174439</v>
      </c>
      <c r="B174441" t="inlineStr">
        <is>
          <t>sosy</t>
        </is>
      </c>
      <c r="C174441" t="n">
        <v>2</v>
      </c>
      <c r="D174441" t="inlineStr">
        <is>
          <t>{'@sosy~nx-kaniko-build-plugin', '@sosy~nx-docker-build-plugin'}</t>
        </is>
      </c>
    </row>
    <row r="174442">
      <c r="A174442" s="1" t="n">
        <v>174440</v>
      </c>
      <c r="B174442" t="inlineStr">
        <is>
          <t>catchasync</t>
        </is>
      </c>
      <c r="C174442" t="n">
        <v>2</v>
      </c>
      <c r="D174442" t="inlineStr">
        <is>
          <t>{'@surya758~catchasync', 'catchasync.js'}</t>
        </is>
      </c>
    </row>
    <row r="174443">
      <c r="A174443" s="1" t="n">
        <v>174441</v>
      </c>
      <c r="B174443" t="inlineStr">
        <is>
          <t>chmac</t>
        </is>
      </c>
      <c r="C174443" t="n">
        <v>2</v>
      </c>
      <c r="D174443" t="inlineStr">
        <is>
          <t>{'@chmac~expo-file-system-view', '@chmac~node-git-server'}</t>
        </is>
      </c>
    </row>
    <row r="174444">
      <c r="A174444" s="1" t="n">
        <v>174442</v>
      </c>
      <c r="B174444" t="inlineStr">
        <is>
          <t>appist</t>
        </is>
      </c>
      <c r="C174444" t="n">
        <v>2</v>
      </c>
      <c r="D174444" t="inlineStr">
        <is>
          <t>{'@appist~appkit-ui', '@appist~webpack-preset-appy'}</t>
        </is>
      </c>
    </row>
    <row r="174445">
      <c r="A174445" s="1" t="n">
        <v>174443</v>
      </c>
      <c r="B174445" t="inlineStr">
        <is>
          <t>createtable</t>
        </is>
      </c>
      <c r="C174445" t="n">
        <v>2</v>
      </c>
      <c r="D174445" t="inlineStr">
        <is>
          <t>{'createtable', '@sql-extra~createtable'}</t>
        </is>
      </c>
    </row>
    <row r="174446">
      <c r="A174446" s="1" t="n">
        <v>174444</v>
      </c>
      <c r="B174446" t="inlineStr">
        <is>
          <t>tuantuan</t>
        </is>
      </c>
      <c r="C174446" t="n">
        <v>2</v>
      </c>
      <c r="D174446" t="inlineStr">
        <is>
          <t>{'tuantuan-cli', 'tuantuan-test'}</t>
        </is>
      </c>
    </row>
    <row r="174447">
      <c r="A174447" s="1" t="n">
        <v>174445</v>
      </c>
      <c r="B174447" t="inlineStr">
        <is>
          <t>growrk</t>
        </is>
      </c>
      <c r="C174447" t="n">
        <v>2</v>
      </c>
      <c r="D174447" t="inlineStr">
        <is>
          <t>{'@growrk~create-growrk-whitelabel', '@growrk~create-growrk-nuxt-app'}</t>
        </is>
      </c>
    </row>
    <row r="174448">
      <c r="A174448" s="1" t="n">
        <v>174446</v>
      </c>
      <c r="B174448" t="inlineStr">
        <is>
          <t>acr1222</t>
        </is>
      </c>
      <c r="C174448" t="n">
        <v>2</v>
      </c>
      <c r="D174448" t="inlineStr">
        <is>
          <t>{'acr1222l', 'acr1222l2'}</t>
        </is>
      </c>
    </row>
    <row r="174449">
      <c r="A174449" s="1" t="n">
        <v>174447</v>
      </c>
      <c r="B174449" t="inlineStr">
        <is>
          <t>kno2</t>
        </is>
      </c>
      <c r="C174449" t="n">
        <v>2</v>
      </c>
      <c r="D174449" t="inlineStr">
        <is>
          <t>{'@kno2~ngx-admin-template', '@kno2~ngx-admin-theme'}</t>
        </is>
      </c>
    </row>
    <row r="174450">
      <c r="A174450" s="1" t="n">
        <v>174448</v>
      </c>
      <c r="B174450" t="inlineStr">
        <is>
          <t>hindex</t>
        </is>
      </c>
      <c r="C174450" t="n">
        <v>2</v>
      </c>
      <c r="D174450" t="inlineStr">
        <is>
          <t>{'@ollelauribostrom~hindex', '@handshakealliance~hindex'}</t>
        </is>
      </c>
    </row>
    <row r="174451">
      <c r="A174451" s="1" t="n">
        <v>174449</v>
      </c>
      <c r="B174451" t="inlineStr">
        <is>
          <t>autoplot</t>
        </is>
      </c>
      <c r="C174451" t="n">
        <v>2</v>
      </c>
      <c r="D174451" t="inlineStr">
        <is>
          <t>{'jupyterlab-autoplot', '@mangroup~jupyterlab-autoplot-display'}</t>
        </is>
      </c>
    </row>
    <row r="174452">
      <c r="A174452" s="1" t="n">
        <v>174450</v>
      </c>
      <c r="B174452" t="inlineStr">
        <is>
          <t>botvs</t>
        </is>
      </c>
      <c r="C174452" t="n">
        <v>2</v>
      </c>
      <c r="D174452" t="inlineStr">
        <is>
          <t>{'botvs', '@types~botvs'}</t>
        </is>
      </c>
    </row>
    <row r="174453">
      <c r="A174453" s="1" t="n">
        <v>174451</v>
      </c>
      <c r="B174453" t="inlineStr">
        <is>
          <t>jscomplexity</t>
        </is>
      </c>
      <c r="C174453" t="n">
        <v>2</v>
      </c>
      <c r="D174453" t="inlineStr">
        <is>
          <t>{'jscomplexity', 'grunt-jscomplexity-threshold'}</t>
        </is>
      </c>
    </row>
    <row r="174454">
      <c r="A174454" s="1" t="n">
        <v>174452</v>
      </c>
      <c r="B174454" t="inlineStr">
        <is>
          <t>jermeo</t>
        </is>
      </c>
      <c r="C174454" t="n">
        <v>2</v>
      </c>
      <c r="D174454" t="inlineStr">
        <is>
          <t>{'@jermeo~ionic4-datepicker', '@jermeo~winston-datadog'}</t>
        </is>
      </c>
    </row>
    <row r="174455">
      <c r="A174455" s="1" t="n">
        <v>174453</v>
      </c>
      <c r="B174455" t="inlineStr">
        <is>
          <t>janast1975</t>
        </is>
      </c>
      <c r="C174455" t="n">
        <v>2</v>
      </c>
      <c r="D174455" t="inlineStr">
        <is>
          <t>{'@janast1975~discord.json', '@janast1975~free-db'}</t>
        </is>
      </c>
    </row>
    <row r="174456">
      <c r="A174456" s="1" t="n">
        <v>174454</v>
      </c>
      <c r="B174456" t="inlineStr">
        <is>
          <t>spcy</t>
        </is>
      </c>
      <c r="C174456" t="n">
        <v>2</v>
      </c>
      <c r="D174456" t="inlineStr">
        <is>
          <t>{'@spcy~pub.react-scripts', '@spcy~vendor.react-scripts'}</t>
        </is>
      </c>
    </row>
    <row r="174457">
      <c r="A174457" s="1" t="n">
        <v>174455</v>
      </c>
      <c r="B174457" t="inlineStr">
        <is>
          <t>megazazik</t>
        </is>
      </c>
      <c r="C174457" t="n">
        <v>2</v>
      </c>
      <c r="D174457" t="inlineStr">
        <is>
          <t>{'@megazazik~validate', '@megazazik~build'}</t>
        </is>
      </c>
    </row>
    <row r="174458">
      <c r="A174458" s="1" t="n">
        <v>174456</v>
      </c>
      <c r="B174458" t="inlineStr">
        <is>
          <t>scrollerjs</t>
        </is>
      </c>
      <c r="C174458" t="n">
        <v>2</v>
      </c>
      <c r="D174458" t="inlineStr">
        <is>
          <t>{'scrollerjs-npm', 'scrollerjs'}</t>
        </is>
      </c>
    </row>
    <row r="174459">
      <c r="A174459" s="1" t="n">
        <v>174457</v>
      </c>
      <c r="B174459" t="inlineStr">
        <is>
          <t>bootstyled</t>
        </is>
      </c>
      <c r="C174459" t="n">
        <v>2</v>
      </c>
      <c r="D174459" t="inlineStr">
        <is>
          <t>{'bootstyled', 'react-bootstyled'}</t>
        </is>
      </c>
    </row>
    <row r="174460">
      <c r="A174460" s="1" t="n">
        <v>174458</v>
      </c>
      <c r="B174460" t="inlineStr">
        <is>
          <t>hlcx</t>
        </is>
      </c>
      <c r="C174460" t="n">
        <v>2</v>
      </c>
      <c r="D174460" t="inlineStr">
        <is>
          <t>{'hlcx-web-ui', 'hlcx-jstool'}</t>
        </is>
      </c>
    </row>
    <row r="174461">
      <c r="A174461" s="1" t="n">
        <v>174459</v>
      </c>
      <c r="B174461" t="inlineStr">
        <is>
          <t>cachefs</t>
        </is>
      </c>
      <c r="C174461" t="n">
        <v>2</v>
      </c>
      <c r="D174461" t="inlineStr">
        <is>
          <t>{'cachefs', 'fuse.cachefs'}</t>
        </is>
      </c>
    </row>
    <row r="174462">
      <c r="A174462" s="1" t="n">
        <v>174460</v>
      </c>
      <c r="B174462" t="inlineStr">
        <is>
          <t>rschema</t>
        </is>
      </c>
      <c r="C174462" t="n">
        <v>2</v>
      </c>
      <c r="D174462" t="inlineStr">
        <is>
          <t>{'rschema', '@rplan~express-rschema-validation-middleware'}</t>
        </is>
      </c>
    </row>
    <row r="174463">
      <c r="A174463" s="1" t="n">
        <v>174461</v>
      </c>
      <c r="B174463" t="inlineStr">
        <is>
          <t>punctual</t>
        </is>
      </c>
      <c r="C174463" t="n">
        <v>2</v>
      </c>
      <c r="D174463" t="inlineStr">
        <is>
          <t>{'punctual', 'so-punctual'}</t>
        </is>
      </c>
    </row>
    <row r="174464">
      <c r="A174464" s="1" t="n">
        <v>174462</v>
      </c>
      <c r="B174464" t="inlineStr">
        <is>
          <t>hanzhixing</t>
        </is>
      </c>
      <c r="C174464" t="n">
        <v>2</v>
      </c>
      <c r="D174464" t="inlineStr">
        <is>
          <t>{'@hanzhixing~hzxtestpkg', 'hanzhixing-react-scripts'}</t>
        </is>
      </c>
    </row>
    <row r="174465">
      <c r="A174465" s="1" t="n">
        <v>174463</v>
      </c>
      <c r="B174465" t="inlineStr">
        <is>
          <t>pinstock</t>
        </is>
      </c>
      <c r="C174465" t="n">
        <v>2</v>
      </c>
      <c r="D174465" t="inlineStr">
        <is>
          <t>{'pinstock-player', 'pinstock'}</t>
        </is>
      </c>
    </row>
    <row r="174466">
      <c r="A174466" s="1" t="n">
        <v>174464</v>
      </c>
      <c r="B174466" t="inlineStr">
        <is>
          <t>rahimzadeh</t>
        </is>
      </c>
      <c r="C174466" t="n">
        <v>2</v>
      </c>
      <c r="D174466" t="inlineStr">
        <is>
          <t>{'@saleh-rahimzadeh~universal-vuejs', '@saleh-rahimzadeh~universal-nodejs'}</t>
        </is>
      </c>
    </row>
    <row r="174467">
      <c r="A174467" s="1" t="n">
        <v>174465</v>
      </c>
      <c r="B174467" t="inlineStr">
        <is>
          <t>npmsubmit</t>
        </is>
      </c>
      <c r="C174467" t="n">
        <v>2</v>
      </c>
      <c r="D174467" t="inlineStr">
        <is>
          <t>{'npmsubmit', 'npmsubmit-date'}</t>
        </is>
      </c>
    </row>
    <row r="174468">
      <c r="A174468" s="1" t="n">
        <v>174466</v>
      </c>
      <c r="B174468" t="inlineStr">
        <is>
          <t>cronjobs</t>
        </is>
      </c>
      <c r="C174468" t="n">
        <v>2</v>
      </c>
      <c r="D174468" t="inlineStr">
        <is>
          <t>{'@coppel~cronjobs', 'serverless-google-cronjobs'}</t>
        </is>
      </c>
    </row>
    <row r="174469">
      <c r="A174469" s="1" t="n">
        <v>174467</v>
      </c>
      <c r="B174469" t="inlineStr">
        <is>
          <t>ipchecker</t>
        </is>
      </c>
      <c r="C174469" t="n">
        <v>2</v>
      </c>
      <c r="D174469" t="inlineStr">
        <is>
          <t>{'ipchecker_test_library', 'ipchecker'}</t>
        </is>
      </c>
    </row>
    <row r="174470">
      <c r="A174470" s="1" t="n">
        <v>174468</v>
      </c>
      <c r="B174470" t="inlineStr">
        <is>
          <t>tigaui</t>
        </is>
      </c>
      <c r="C174470" t="n">
        <v>2</v>
      </c>
      <c r="D174470" t="inlineStr">
        <is>
          <t>{'tigaui', '@tigateam~tigaui'}</t>
        </is>
      </c>
    </row>
    <row r="174471">
      <c r="A174471" s="1" t="n">
        <v>174469</v>
      </c>
      <c r="B174471" t="inlineStr">
        <is>
          <t>ginfes</t>
        </is>
      </c>
      <c r="C174471" t="n">
        <v>2</v>
      </c>
      <c r="D174471" t="inlineStr">
        <is>
          <t>{'odoo12-addon-l10n-br-nfse-ginfes', 'nfselib-ginfes'}</t>
        </is>
      </c>
    </row>
    <row r="174472">
      <c r="A174472" s="1" t="n">
        <v>174470</v>
      </c>
      <c r="B174472" t="inlineStr">
        <is>
          <t>keeweb</t>
        </is>
      </c>
      <c r="C174472" t="n">
        <v>2</v>
      </c>
      <c r="D174472" t="inlineStr">
        <is>
          <t>{'keeweb-plugin', 'leonardo-keeweb'}</t>
        </is>
      </c>
    </row>
    <row r="174473">
      <c r="A174473" s="1" t="n">
        <v>174471</v>
      </c>
      <c r="B174473" t="inlineStr">
        <is>
          <t>vover</t>
        </is>
      </c>
      <c r="C174473" t="n">
        <v>2</v>
      </c>
      <c r="D174473" t="inlineStr">
        <is>
          <t>{'vover', 'grunt-vover-install'}</t>
        </is>
      </c>
    </row>
    <row r="174474">
      <c r="A174474" s="1" t="n">
        <v>174472</v>
      </c>
      <c r="B174474" t="inlineStr">
        <is>
          <t>kassandra</t>
        </is>
      </c>
      <c r="C174474" t="n">
        <v>2</v>
      </c>
      <c r="D174474" t="inlineStr">
        <is>
          <t>{'dockassandra-web', 'kassandra'}</t>
        </is>
      </c>
    </row>
    <row r="174475">
      <c r="A174475" s="1" t="n">
        <v>174473</v>
      </c>
      <c r="B174475" t="inlineStr">
        <is>
          <t>creativekit</t>
        </is>
      </c>
      <c r="C174475" t="n">
        <v>2</v>
      </c>
      <c r="D174475" t="inlineStr">
        <is>
          <t>{'react-native-snap-creativekit', 'react-native-creativekit'}</t>
        </is>
      </c>
    </row>
    <row r="174476">
      <c r="A174476" s="1" t="n">
        <v>174474</v>
      </c>
      <c r="B174476" t="inlineStr">
        <is>
          <t>editcontrol</t>
        </is>
      </c>
      <c r="C174476" t="n">
        <v>2</v>
      </c>
      <c r="D174476" t="inlineStr">
        <is>
          <t>{'@2shapes~editcontrol', 'babylonjs-editcontrol'}</t>
        </is>
      </c>
    </row>
    <row r="174477">
      <c r="A174477" s="1" t="n">
        <v>174475</v>
      </c>
      <c r="B174477" t="inlineStr">
        <is>
          <t>handyhelpers</t>
        </is>
      </c>
      <c r="C174477" t="n">
        <v>2</v>
      </c>
      <c r="D174477" t="inlineStr">
        <is>
          <t>{'handyhelpers', 'django-handyhelpers'}</t>
        </is>
      </c>
    </row>
    <row r="174478">
      <c r="A174478" s="1" t="n">
        <v>174476</v>
      </c>
      <c r="B174478" t="inlineStr">
        <is>
          <t>plusui</t>
        </is>
      </c>
      <c r="C174478" t="n">
        <v>2</v>
      </c>
      <c r="D174478" t="inlineStr">
        <is>
          <t>{'plusui', 'jd-plusui'}</t>
        </is>
      </c>
    </row>
    <row r="174479">
      <c r="A174479" s="1" t="n">
        <v>174477</v>
      </c>
      <c r="B174479" t="inlineStr">
        <is>
          <t>cew</t>
        </is>
      </c>
      <c r="C174479" t="n">
        <v>2</v>
      </c>
      <c r="D174479" t="inlineStr">
        <is>
          <t>{'cewdi', 'cew'}</t>
        </is>
      </c>
    </row>
    <row r="174480">
      <c r="A174480" s="1" t="n">
        <v>174478</v>
      </c>
      <c r="B174480" t="inlineStr">
        <is>
          <t>easyannotation</t>
        </is>
      </c>
      <c r="C174480" t="n">
        <v>2</v>
      </c>
      <c r="D174480" t="inlineStr">
        <is>
          <t>{'easyannotation', 'cordova-plugin-easyannotation'}</t>
        </is>
      </c>
    </row>
    <row r="174481">
      <c r="A174481" s="1" t="n">
        <v>174479</v>
      </c>
      <c r="B174481" t="inlineStr">
        <is>
          <t>autoref</t>
        </is>
      </c>
      <c r="C174481" t="n">
        <v>2</v>
      </c>
      <c r="D174481" t="inlineStr">
        <is>
          <t>{'json-conf-autoref', 'gulp-tsc-autoref'}</t>
        </is>
      </c>
    </row>
    <row r="174482">
      <c r="A174482" s="1" t="n">
        <v>174480</v>
      </c>
      <c r="B174482" t="inlineStr">
        <is>
          <t>anior</t>
        </is>
      </c>
      <c r="C174482" t="n">
        <v>2</v>
      </c>
      <c r="D174482" t="inlineStr">
        <is>
          <t>{'anior-jasper', 'anior'}</t>
        </is>
      </c>
    </row>
    <row r="174483">
      <c r="A174483" s="1" t="n">
        <v>174481</v>
      </c>
      <c r="B174483" t="inlineStr">
        <is>
          <t>xsmax</t>
        </is>
      </c>
      <c r="C174483" t="n">
        <v>2</v>
      </c>
      <c r="D174483" t="inlineStr">
        <is>
          <t>{'@juand89~react-native-iphone-x-xr-xs-xsmax', 'react-native-iphone-x-xr-xs-xsmax'}</t>
        </is>
      </c>
    </row>
    <row r="174484">
      <c r="A174484" s="1" t="n">
        <v>174482</v>
      </c>
      <c r="B174484" t="inlineStr">
        <is>
          <t>daamireview</t>
        </is>
      </c>
      <c r="C174484" t="n">
        <v>2</v>
      </c>
      <c r="D174484" t="inlineStr">
        <is>
          <t>{'daamireview', '@daamireview~dammireview'}</t>
        </is>
      </c>
    </row>
    <row r="174485">
      <c r="A174485" s="1" t="n">
        <v>174483</v>
      </c>
      <c r="B174485" t="inlineStr">
        <is>
          <t>dashcord</t>
        </is>
      </c>
      <c r="C174485" t="n">
        <v>2</v>
      </c>
      <c r="D174485" t="inlineStr">
        <is>
          <t>{'dashcord.js', 'dashcord'}</t>
        </is>
      </c>
    </row>
    <row r="174486">
      <c r="A174486" s="1" t="n">
        <v>174484</v>
      </c>
      <c r="B174486" t="inlineStr">
        <is>
          <t>wemakeprice</t>
        </is>
      </c>
      <c r="C174486" t="n">
        <v>2</v>
      </c>
      <c r="D174486" t="inlineStr">
        <is>
          <t>{'wemakeprice', '@lintest~rules-wemakeprice'}</t>
        </is>
      </c>
    </row>
    <row r="174487">
      <c r="A174487" s="1" t="n">
        <v>174485</v>
      </c>
      <c r="B174487" t="inlineStr">
        <is>
          <t>assetlocationperzone</t>
        </is>
      </c>
      <c r="C174487" t="n">
        <v>2</v>
      </c>
      <c r="D174487" t="inlineStr">
        <is>
          <t>{'qmuzik-assetlocationperzone-shared', 'qmuzik-assetlocationperzone'}</t>
        </is>
      </c>
    </row>
    <row r="174488">
      <c r="A174488" s="1" t="n">
        <v>174486</v>
      </c>
      <c r="B174488" t="inlineStr">
        <is>
          <t>madstask</t>
        </is>
      </c>
      <c r="C174488" t="n">
        <v>2</v>
      </c>
      <c r="D174488" t="inlineStr">
        <is>
          <t>{'@madstark~com.madstask.editorautomations', 'com.madstask.editorautomations'}</t>
        </is>
      </c>
    </row>
    <row r="174489">
      <c r="A174489" s="1" t="n">
        <v>174487</v>
      </c>
      <c r="B174489" t="inlineStr">
        <is>
          <t>editorautomations</t>
        </is>
      </c>
      <c r="C174489" t="n">
        <v>2</v>
      </c>
      <c r="D174489" t="inlineStr">
        <is>
          <t>{'@madstark~com.madstask.editorautomations', 'com.madstask.editorautomations'}</t>
        </is>
      </c>
    </row>
    <row r="174490">
      <c r="A174490" s="1" t="n">
        <v>174488</v>
      </c>
      <c r="B174490" t="inlineStr">
        <is>
          <t>uros</t>
        </is>
      </c>
      <c r="C174490" t="n">
        <v>2</v>
      </c>
      <c r="D174490" t="inlineStr">
        <is>
          <t>{'@jenko.uros~ngrx-module', '@yuroskulov~spark-ui'}</t>
        </is>
      </c>
    </row>
    <row r="174491">
      <c r="A174491" s="1" t="n">
        <v>174489</v>
      </c>
      <c r="B174491" t="inlineStr">
        <is>
          <t>soinsalud</t>
        </is>
      </c>
      <c r="C174491" t="n">
        <v>2</v>
      </c>
      <c r="D174491" t="inlineStr">
        <is>
          <t>{'@soinsalud~fhir.js', '@soinsalud~node-fhir-server-core'}</t>
        </is>
      </c>
    </row>
    <row r="174492">
      <c r="A174492" s="1" t="n">
        <v>174490</v>
      </c>
      <c r="B174492" t="inlineStr">
        <is>
          <t>ruq</t>
        </is>
      </c>
      <c r="C174492" t="n">
        <v>2</v>
      </c>
      <c r="D174492" t="inlineStr">
        <is>
          <t>{'ruq', 'generator-ruq'}</t>
        </is>
      </c>
    </row>
    <row r="174493">
      <c r="A174493" s="1" t="n">
        <v>174491</v>
      </c>
      <c r="B174493" t="inlineStr">
        <is>
          <t>tsresolve</t>
        </is>
      </c>
      <c r="C174493" t="n">
        <v>2</v>
      </c>
      <c r="D174493" t="inlineStr">
        <is>
          <t>{'rollup-plugin-tsresolve', 'tsresolve'}</t>
        </is>
      </c>
    </row>
    <row r="174494">
      <c r="A174494" s="1" t="n">
        <v>174492</v>
      </c>
      <c r="B174494" t="inlineStr">
        <is>
          <t>ponzischeme</t>
        </is>
      </c>
      <c r="C174494" t="n">
        <v>2</v>
      </c>
      <c r="D174494" t="inlineStr">
        <is>
          <t>{'ponzischeme', 'ponzischeme-game'}</t>
        </is>
      </c>
    </row>
    <row r="174495">
      <c r="A174495" s="1" t="n">
        <v>174493</v>
      </c>
      <c r="B174495" t="inlineStr">
        <is>
          <t>arclight</t>
        </is>
      </c>
      <c r="C174495" t="n">
        <v>2</v>
      </c>
      <c r="D174495" t="inlineStr">
        <is>
          <t>{'arclight-react', 'arclight-seat-map-web'}</t>
        </is>
      </c>
    </row>
    <row r="174496">
      <c r="A174496" s="1" t="n">
        <v>174494</v>
      </c>
      <c r="B174496" t="inlineStr">
        <is>
          <t>buildable</t>
        </is>
      </c>
      <c r="C174496" t="n">
        <v>2</v>
      </c>
      <c r="D174496" t="inlineStr">
        <is>
          <t>{'@trellisorg~make-buildable', '@buildable~tools'}</t>
        </is>
      </c>
    </row>
    <row r="174497">
      <c r="A174497" s="1" t="n">
        <v>174495</v>
      </c>
      <c r="B174497" t="inlineStr">
        <is>
          <t>dalaran</t>
        </is>
      </c>
      <c r="C174497" t="n">
        <v>2</v>
      </c>
      <c r="D174497" t="inlineStr">
        <is>
          <t>{'dalaran', 'dalaran-cli'}</t>
        </is>
      </c>
    </row>
    <row r="174498">
      <c r="A174498" s="1" t="n">
        <v>174496</v>
      </c>
      <c r="B174498" t="inlineStr">
        <is>
          <t>pysv</t>
        </is>
      </c>
      <c r="C174498" t="n">
        <v>2</v>
      </c>
      <c r="D174498" t="inlineStr">
        <is>
          <t>{'pysv', 'random-messages-pysv'}</t>
        </is>
      </c>
    </row>
    <row r="174499">
      <c r="A174499" s="1" t="n">
        <v>174497</v>
      </c>
      <c r="B174499" t="inlineStr">
        <is>
          <t>fourkitchens</t>
        </is>
      </c>
      <c r="C174499" t="n">
        <v>2</v>
      </c>
      <c r="D174499" t="inlineStr">
        <is>
          <t>{'@fourkitchens~emulsify-gulp', '@fourkitchens~gltf-converter'}</t>
        </is>
      </c>
    </row>
    <row r="174500">
      <c r="A174500" s="1" t="n">
        <v>174498</v>
      </c>
      <c r="B174500" t="inlineStr">
        <is>
          <t>gunter</t>
        </is>
      </c>
      <c r="C174500" t="n">
        <v>2</v>
      </c>
      <c r="D174500" t="inlineStr">
        <is>
          <t>{'gunterjs', 'gunter'}</t>
        </is>
      </c>
    </row>
    <row r="174501">
      <c r="A174501" s="1" t="n">
        <v>174499</v>
      </c>
      <c r="B174501" t="inlineStr">
        <is>
          <t>ebam</t>
        </is>
      </c>
      <c r="C174501" t="n">
        <v>2</v>
      </c>
      <c r="D174501" t="inlineStr">
        <is>
          <t>{'generator-ebam', 'ebam'}</t>
        </is>
      </c>
    </row>
    <row r="174502">
      <c r="A174502" s="1" t="n">
        <v>174500</v>
      </c>
      <c r="B174502" t="inlineStr">
        <is>
          <t>rv2</t>
        </is>
      </c>
      <c r="C174502" t="n">
        <v>2</v>
      </c>
      <c r="D174502" t="inlineStr">
        <is>
          <t>{'@trivechain~x16rv2-hash-js', 'x16rv2-hash'}</t>
        </is>
      </c>
    </row>
    <row r="174503">
      <c r="A174503" s="1" t="n">
        <v>174501</v>
      </c>
      <c r="B174503" t="inlineStr">
        <is>
          <t>yoseph</t>
        </is>
      </c>
      <c r="C174503" t="n">
        <v>2</v>
      </c>
      <c r="D174503" t="inlineStr">
        <is>
          <t>{'yosephb-library-test1', 'lion-lib-meyoseph'}</t>
        </is>
      </c>
    </row>
    <row r="174504">
      <c r="A174504" s="1" t="n">
        <v>174502</v>
      </c>
      <c r="B174504" t="inlineStr">
        <is>
          <t>pyspectator</t>
        </is>
      </c>
      <c r="C174504" t="n">
        <v>2</v>
      </c>
      <c r="D174504" t="inlineStr">
        <is>
          <t>{'pyspectator-tornado', 'pyspectator'}</t>
        </is>
      </c>
    </row>
    <row r="174505">
      <c r="A174505" s="1" t="n">
        <v>174503</v>
      </c>
      <c r="B174505" t="inlineStr">
        <is>
          <t>leiliu</t>
        </is>
      </c>
      <c r="C174505" t="n">
        <v>2</v>
      </c>
      <c r="D174505" t="inlineStr">
        <is>
          <t>{'toast-component-leiliu', 'leiliu_test01'}</t>
        </is>
      </c>
    </row>
    <row r="174506">
      <c r="A174506" s="1" t="n">
        <v>174504</v>
      </c>
      <c r="B174506" t="inlineStr">
        <is>
          <t>ggd543</t>
        </is>
      </c>
      <c r="C174506" t="n">
        <v>2</v>
      </c>
      <c r="D174506" t="inlineStr">
        <is>
          <t>{'ggd543-lerna-repo', 'ggd543-falcor'}</t>
        </is>
      </c>
    </row>
    <row r="174507">
      <c r="A174507" s="1" t="n">
        <v>174505</v>
      </c>
      <c r="B174507" t="inlineStr">
        <is>
          <t>grunth</t>
        </is>
      </c>
      <c r="C174507" t="n">
        <v>2</v>
      </c>
      <c r="D174507" t="inlineStr">
        <is>
          <t>{'grunth', 'grunth-cli'}</t>
        </is>
      </c>
    </row>
    <row r="174508">
      <c r="A174508" s="1" t="n">
        <v>174506</v>
      </c>
      <c r="B174508" t="inlineStr">
        <is>
          <t>viewr</t>
        </is>
      </c>
      <c r="C174508" t="n">
        <v>2</v>
      </c>
      <c r="D174508" t="inlineStr">
        <is>
          <t>{'vue-img-viewr', 'react-photo-viewr'}</t>
        </is>
      </c>
    </row>
    <row r="174509">
      <c r="A174509" s="1" t="n">
        <v>174507</v>
      </c>
      <c r="B174509" t="inlineStr">
        <is>
          <t>galaxies</t>
        </is>
      </c>
      <c r="C174509" t="n">
        <v>2</v>
      </c>
      <c r="D174509" t="inlineStr">
        <is>
          <t>{'galaxies-data', 'galaxies'}</t>
        </is>
      </c>
    </row>
    <row r="174510">
      <c r="A174510" s="1" t="n">
        <v>174508</v>
      </c>
      <c r="B174510" t="inlineStr">
        <is>
          <t>guesstimate</t>
        </is>
      </c>
      <c r="C174510" t="n">
        <v>2</v>
      </c>
      <c r="D174510" t="inlineStr">
        <is>
          <t>{'guesstimate-graph-simulator', 'guesstimate'}</t>
        </is>
      </c>
    </row>
    <row r="174511">
      <c r="A174511" s="1" t="n">
        <v>174509</v>
      </c>
      <c r="B174511" t="inlineStr">
        <is>
          <t>neeha</t>
        </is>
      </c>
      <c r="C174511" t="n">
        <v>2</v>
      </c>
      <c r="D174511" t="inlineStr">
        <is>
          <t>{'neeha-test', 'npm-hello-world_neeha'}</t>
        </is>
      </c>
    </row>
    <row r="174512">
      <c r="A174512" s="1" t="n">
        <v>174510</v>
      </c>
      <c r="B174512" t="inlineStr">
        <is>
          <t>mrgit</t>
        </is>
      </c>
      <c r="C174512" t="n">
        <v>2</v>
      </c>
      <c r="D174512" t="inlineStr">
        <is>
          <t>{'mrgit-web', 'mrgit'}</t>
        </is>
      </c>
    </row>
    <row r="174513">
      <c r="A174513" s="1" t="n">
        <v>174511</v>
      </c>
      <c r="B174513" t="inlineStr">
        <is>
          <t>tripss</t>
        </is>
      </c>
      <c r="C174513" t="n">
        <v>2</v>
      </c>
      <c r="D174513" t="inlineStr">
        <is>
          <t>{'@tripss~node-webtokens', '@tripss~mt940js'}</t>
        </is>
      </c>
    </row>
    <row r="174514">
      <c r="A174514" s="1" t="n">
        <v>174512</v>
      </c>
      <c r="B174514" t="inlineStr">
        <is>
          <t>webtokens</t>
        </is>
      </c>
      <c r="C174514" t="n">
        <v>2</v>
      </c>
      <c r="D174514" t="inlineStr">
        <is>
          <t>{'@tripss~node-webtokens', 'node-webtokens'}</t>
        </is>
      </c>
    </row>
    <row r="174515">
      <c r="A174515" s="1" t="n">
        <v>174513</v>
      </c>
      <c r="B174515" t="inlineStr">
        <is>
          <t>wangyong</t>
        </is>
      </c>
      <c r="C174515" t="n">
        <v>2</v>
      </c>
      <c r="D174515" t="inlineStr">
        <is>
          <t>{'ui-learn-wangyong', 'wangyong-cli'}</t>
        </is>
      </c>
    </row>
    <row r="174516">
      <c r="A174516" s="1" t="n">
        <v>174514</v>
      </c>
      <c r="B174516" t="inlineStr">
        <is>
          <t>hbw</t>
        </is>
      </c>
      <c r="C174516" t="n">
        <v>2</v>
      </c>
      <c r="D174516" t="inlineStr">
        <is>
          <t>{'hbwsrc_special', 'hbwsrc_special1'}</t>
        </is>
      </c>
    </row>
    <row r="174517">
      <c r="A174517" s="1" t="n">
        <v>174515</v>
      </c>
      <c r="B174517" t="inlineStr">
        <is>
          <t>hbwsrc</t>
        </is>
      </c>
      <c r="C174517" t="n">
        <v>2</v>
      </c>
      <c r="D174517" t="inlineStr">
        <is>
          <t>{'hbwsrc_special', 'hbwsrc_special1'}</t>
        </is>
      </c>
    </row>
    <row r="174518">
      <c r="A174518" s="1" t="n">
        <v>174516</v>
      </c>
      <c r="B174518" t="inlineStr">
        <is>
          <t>bixito</t>
        </is>
      </c>
      <c r="C174518" t="n">
        <v>2</v>
      </c>
      <c r="D174518" t="inlineStr">
        <is>
          <t>{'bixito-app-components', 'react-component-test-bixito'}</t>
        </is>
      </c>
    </row>
    <row r="174519">
      <c r="A174519" s="1" t="n">
        <v>174517</v>
      </c>
      <c r="B174519" t="inlineStr">
        <is>
          <t>jepret</t>
        </is>
      </c>
      <c r="C174519" t="n">
        <v>2</v>
      </c>
      <c r="D174519" t="inlineStr">
        <is>
          <t>{'jepret-monq', 'jepret-node-tweet-stream'}</t>
        </is>
      </c>
    </row>
    <row r="174520">
      <c r="A174520" s="1" t="n">
        <v>174518</v>
      </c>
      <c r="B174520" t="inlineStr">
        <is>
          <t>mipro</t>
        </is>
      </c>
      <c r="C174520" t="n">
        <v>2</v>
      </c>
      <c r="D174520" t="inlineStr">
        <is>
          <t>{'miprocomponents', 'lilu-dumipro'}</t>
        </is>
      </c>
    </row>
    <row r="174521">
      <c r="A174521" s="1" t="n">
        <v>174519</v>
      </c>
      <c r="B174521" t="inlineStr">
        <is>
          <t>aotrautils</t>
        </is>
      </c>
      <c r="C174521" t="n">
        <v>2</v>
      </c>
      <c r="D174521" t="inlineStr">
        <is>
          <t>{'aotrautils.commons', 'aotrautils'}</t>
        </is>
      </c>
    </row>
    <row r="174522">
      <c r="A174522" s="1" t="n">
        <v>174520</v>
      </c>
      <c r="B174522" t="inlineStr">
        <is>
          <t>nappd</t>
        </is>
      </c>
      <c r="C174522" t="n">
        <v>2</v>
      </c>
      <c r="D174522" t="inlineStr">
        <is>
          <t>{'nappd', 'nappd-cli'}</t>
        </is>
      </c>
    </row>
    <row r="174523">
      <c r="A174523" s="1" t="n">
        <v>174521</v>
      </c>
      <c r="B174523" t="inlineStr">
        <is>
          <t>gt511</t>
        </is>
      </c>
      <c r="C174523" t="n">
        <v>2</v>
      </c>
      <c r="D174523" t="inlineStr">
        <is>
          <t>{'gt511c3', 'gt511c5'}</t>
        </is>
      </c>
    </row>
    <row r="174524">
      <c r="A174524" s="1" t="n">
        <v>174522</v>
      </c>
      <c r="B174524" t="inlineStr">
        <is>
          <t>async1</t>
        </is>
      </c>
      <c r="C174524" t="n">
        <v>2</v>
      </c>
      <c r="D174524" t="inlineStr">
        <is>
          <t>{'@jzetlen~depends-on-async1', 'on-vue-cascader-async1'}</t>
        </is>
      </c>
    </row>
    <row r="174525">
      <c r="A174525" s="1" t="n">
        <v>174523</v>
      </c>
      <c r="B174525" t="inlineStr">
        <is>
          <t>tfi</t>
        </is>
      </c>
      <c r="C174525" t="n">
        <v>2</v>
      </c>
      <c r="D174525" t="inlineStr">
        <is>
          <t>{'tfi-prettier-config', 'tfi'}</t>
        </is>
      </c>
    </row>
    <row r="174526">
      <c r="A174526" s="1" t="n">
        <v>174524</v>
      </c>
      <c r="B174526" t="inlineStr">
        <is>
          <t>pytalk</t>
        </is>
      </c>
      <c r="C174526" t="n">
        <v>2</v>
      </c>
      <c r="D174526" t="inlineStr">
        <is>
          <t>{'pytalk', 'pytalk-2'}</t>
        </is>
      </c>
    </row>
    <row r="174527">
      <c r="A174527" s="1" t="n">
        <v>174525</v>
      </c>
      <c r="B174527" t="inlineStr">
        <is>
          <t>prosperstack</t>
        </is>
      </c>
      <c r="C174527" t="n">
        <v>2</v>
      </c>
      <c r="D174527" t="inlineStr">
        <is>
          <t>{'@prosperstack~flow', '@prosperstack~survey'}</t>
        </is>
      </c>
    </row>
    <row r="174528">
      <c r="A174528" s="1" t="n">
        <v>174526</v>
      </c>
      <c r="B174528" t="inlineStr">
        <is>
          <t>bfu</t>
        </is>
      </c>
      <c r="C174528" t="n">
        <v>2</v>
      </c>
      <c r="D174528" t="inlineStr">
        <is>
          <t>{'bfui', 'bfutema-test'}</t>
        </is>
      </c>
    </row>
    <row r="174529">
      <c r="A174529" s="1" t="n">
        <v>174527</v>
      </c>
      <c r="B174529" t="inlineStr">
        <is>
          <t>mproxy</t>
        </is>
      </c>
      <c r="C174529" t="n">
        <v>2</v>
      </c>
      <c r="D174529" t="inlineStr">
        <is>
          <t>{'mproxy', 'mproxy.js'}</t>
        </is>
      </c>
    </row>
    <row r="174530">
      <c r="A174530" s="1" t="n">
        <v>174528</v>
      </c>
      <c r="B174530" t="inlineStr">
        <is>
          <t>c37</t>
        </is>
      </c>
      <c r="C174530" t="n">
        <v>2</v>
      </c>
      <c r="D174530" t="inlineStr">
        <is>
          <t>{'c37.styleguide', '@wtcbkjbuzrbl~ab6a23ee08673c37e4f6e71fcd184fb9d32a48f8e61a81288b974a3ef'}</t>
        </is>
      </c>
    </row>
    <row r="174531">
      <c r="A174531" s="1" t="n">
        <v>174529</v>
      </c>
      <c r="B174531" t="inlineStr">
        <is>
          <t>a48</t>
        </is>
      </c>
      <c r="C174531" t="n">
        <v>2</v>
      </c>
      <c r="D174531" t="inlineStr">
        <is>
          <t>{'@mucha48~tydic-component-set', '@wtcbkjbuzrbl~ab6a23ee08673c37e4f6e71fcd184fb9d32a48f8e61a81288b974a3ef'}</t>
        </is>
      </c>
    </row>
    <row r="174532">
      <c r="A174532" s="1" t="n">
        <v>174530</v>
      </c>
      <c r="B174532" t="inlineStr">
        <is>
          <t>e61</t>
        </is>
      </c>
      <c r="C174532" t="n">
        <v>2</v>
      </c>
      <c r="D174532" t="inlineStr">
        <is>
          <t>{'@wtcbkjbuzrbl~ab6a23ee08673c37e4f6e71fcd184fb9d32a48f8e61a81288b974a3ef', '@wtcbkjbuzrbl~a635e2d74da521cc552327936ae0c3501c7348303a34e61b1dfea9650'}</t>
        </is>
      </c>
    </row>
    <row r="174533">
      <c r="A174533" s="1" t="n">
        <v>174531</v>
      </c>
      <c r="B174533" t="inlineStr">
        <is>
          <t>hign</t>
        </is>
      </c>
      <c r="C174533" t="n">
        <v>2</v>
      </c>
      <c r="D174533" t="inlineStr">
        <is>
          <t>{'hign-function', 'hign-func'}</t>
        </is>
      </c>
    </row>
    <row r="174534">
      <c r="A174534" s="1" t="n">
        <v>174532</v>
      </c>
      <c r="B174534" t="inlineStr">
        <is>
          <t>frum</t>
        </is>
      </c>
      <c r="C174534" t="n">
        <v>2</v>
      </c>
      <c r="D174534" t="inlineStr">
        <is>
          <t>{'frum', 'Fruma'}</t>
        </is>
      </c>
    </row>
    <row r="174535">
      <c r="A174535" s="1" t="n">
        <v>174533</v>
      </c>
      <c r="B174535" t="inlineStr">
        <is>
          <t>medulla</t>
        </is>
      </c>
      <c r="C174535" t="n">
        <v>2</v>
      </c>
      <c r="D174535" t="inlineStr">
        <is>
          <t>{'medulla-hotcode', 'medulla'}</t>
        </is>
      </c>
    </row>
    <row r="174536">
      <c r="A174536" s="1" t="n">
        <v>174534</v>
      </c>
      <c r="B174536" t="inlineStr">
        <is>
          <t>altcore</t>
        </is>
      </c>
      <c r="C174536" t="n">
        <v>2</v>
      </c>
      <c r="D174536" t="inlineStr">
        <is>
          <t>{'altcore-lib', 'altcore-build'}</t>
        </is>
      </c>
    </row>
    <row r="174537">
      <c r="A174537" s="1" t="n">
        <v>174535</v>
      </c>
      <c r="B174537" t="inlineStr">
        <is>
          <t>baburikon</t>
        </is>
      </c>
      <c r="C174537" t="n">
        <v>2</v>
      </c>
      <c r="D174537" t="inlineStr">
        <is>
          <t>{'@baburikon~algorithms', '@baburikon~redox-hl7-v2'}</t>
        </is>
      </c>
    </row>
    <row r="174538">
      <c r="A174538" s="1" t="n">
        <v>174536</v>
      </c>
      <c r="B174538" t="inlineStr">
        <is>
          <t>ronthecookie</t>
        </is>
      </c>
      <c r="C174538" t="n">
        <v>2</v>
      </c>
      <c r="D174538" t="inlineStr">
        <is>
          <t>{'@ronthecookie~prismarine-block', '@ronthecookie~prismarine-chunk'}</t>
        </is>
      </c>
    </row>
    <row r="174539">
      <c r="A174539" s="1" t="n">
        <v>174537</v>
      </c>
      <c r="B174539" t="inlineStr">
        <is>
          <t>cloudee</t>
        </is>
      </c>
      <c r="C174539" t="n">
        <v>2</v>
      </c>
      <c r="D174539" t="inlineStr">
        <is>
          <t>{'@webgate~cloudee-cli', 'cloudee'}</t>
        </is>
      </c>
    </row>
    <row r="174540">
      <c r="A174540" s="1" t="n">
        <v>174538</v>
      </c>
      <c r="B174540" t="inlineStr">
        <is>
          <t>collegedunia</t>
        </is>
      </c>
      <c r="C174540" t="n">
        <v>2</v>
      </c>
      <c r="D174540" t="inlineStr">
        <is>
          <t>{'@collegedunia~newman-mocha', '@collegedunia~deploy'}</t>
        </is>
      </c>
    </row>
    <row r="174541">
      <c r="A174541" s="1" t="n">
        <v>174539</v>
      </c>
      <c r="B174541" t="inlineStr">
        <is>
          <t>microstore</t>
        </is>
      </c>
      <c r="C174541" t="n">
        <v>2</v>
      </c>
      <c r="D174541" t="inlineStr">
        <is>
          <t>{'rxjs-microstore', '@microstore~common'}</t>
        </is>
      </c>
    </row>
    <row r="174542">
      <c r="A174542" s="1" t="n">
        <v>174540</v>
      </c>
      <c r="B174542" t="inlineStr">
        <is>
          <t>xmj</t>
        </is>
      </c>
      <c r="C174542" t="n">
        <v>2</v>
      </c>
      <c r="D174542" t="inlineStr">
        <is>
          <t>{'xmj_alert', '@xmj-alliance~lib-ngx'}</t>
        </is>
      </c>
    </row>
    <row r="174543">
      <c r="A174543" s="1" t="n">
        <v>174541</v>
      </c>
      <c r="B174543" t="inlineStr">
        <is>
          <t>solugence</t>
        </is>
      </c>
      <c r="C174543" t="n">
        <v>2</v>
      </c>
      <c r="D174543" t="inlineStr">
        <is>
          <t>{'solugence-component', 'solugence'}</t>
        </is>
      </c>
    </row>
    <row r="174544">
      <c r="A174544" s="1" t="n">
        <v>174542</v>
      </c>
      <c r="B174544" t="inlineStr">
        <is>
          <t>bitpoint</t>
        </is>
      </c>
      <c r="C174544" t="n">
        <v>2</v>
      </c>
      <c r="D174544" t="inlineStr">
        <is>
          <t>{'@bitpoint~common', '@bitpoint~commoncode'}</t>
        </is>
      </c>
    </row>
    <row r="174545">
      <c r="A174545" s="1" t="n">
        <v>174543</v>
      </c>
      <c r="B174545" t="inlineStr">
        <is>
          <t>ar1604</t>
        </is>
      </c>
      <c r="C174545" t="n">
        <v>2</v>
      </c>
      <c r="D174545" t="inlineStr">
        <is>
          <t>{'newar1604', 'ar1604'}</t>
        </is>
      </c>
    </row>
    <row r="174546">
      <c r="A174546" s="1" t="n">
        <v>174544</v>
      </c>
      <c r="B174546" t="inlineStr">
        <is>
          <t>chlg</t>
        </is>
      </c>
      <c r="C174546" t="n">
        <v>2</v>
      </c>
      <c r="D174546" t="inlineStr">
        <is>
          <t>{'chlg', 'chlg-cli'}</t>
        </is>
      </c>
    </row>
    <row r="174547">
      <c r="A174547" s="1" t="n">
        <v>174545</v>
      </c>
      <c r="B174547" t="inlineStr">
        <is>
          <t>huychongxang</t>
        </is>
      </c>
      <c r="C174547" t="n">
        <v>2</v>
      </c>
      <c r="D174547" t="inlineStr">
        <is>
          <t>{'huychongxang-vuedatatable', 'huychongxang-dummylib'}</t>
        </is>
      </c>
    </row>
    <row r="174548">
      <c r="A174548" s="1" t="n">
        <v>174546</v>
      </c>
      <c r="B174548" t="inlineStr">
        <is>
          <t>shashikant</t>
        </is>
      </c>
      <c r="C174548" t="n">
        <v>2</v>
      </c>
      <c r="D174548" t="inlineStr">
        <is>
          <t>{'shashikant-frame-print', 'shashikant'}</t>
        </is>
      </c>
    </row>
    <row r="174549">
      <c r="A174549" s="1" t="n">
        <v>174547</v>
      </c>
      <c r="B174549" t="inlineStr">
        <is>
          <t>mturco</t>
        </is>
      </c>
      <c r="C174549" t="n">
        <v>2</v>
      </c>
      <c r="D174549" t="inlineStr">
        <is>
          <t>{'@mturco~menu-button', '@mturco~context-menu'}</t>
        </is>
      </c>
    </row>
    <row r="174550">
      <c r="A174550" s="1" t="n">
        <v>174548</v>
      </c>
      <c r="B174550" t="inlineStr">
        <is>
          <t>homekeeper</t>
        </is>
      </c>
      <c r="C174550" t="n">
        <v>2</v>
      </c>
      <c r="D174550" t="inlineStr">
        <is>
          <t>{'homekeeper', 'homekeeper-game'}</t>
        </is>
      </c>
    </row>
    <row r="174551">
      <c r="A174551" s="1" t="n">
        <v>174549</v>
      </c>
      <c r="B174551" t="inlineStr">
        <is>
          <t>petastorm</t>
        </is>
      </c>
      <c r="C174551" t="n">
        <v>2</v>
      </c>
      <c r="D174551" t="inlineStr">
        <is>
          <t>{'hops-petastorm', 'petastorm'}</t>
        </is>
      </c>
    </row>
    <row r="174552">
      <c r="A174552" s="1" t="n">
        <v>174550</v>
      </c>
      <c r="B174552" t="inlineStr">
        <is>
          <t>jayree</t>
        </is>
      </c>
      <c r="C174552" t="n">
        <v>2</v>
      </c>
      <c r="D174552" t="inlineStr">
        <is>
          <t>{'@jayree~sfdx-plugin-prettier', 'sfdx-jayree'}</t>
        </is>
      </c>
    </row>
    <row r="174553">
      <c r="A174553" s="1" t="n">
        <v>174551</v>
      </c>
      <c r="B174553" t="inlineStr">
        <is>
          <t>iqueue</t>
        </is>
      </c>
      <c r="C174553" t="n">
        <v>2</v>
      </c>
      <c r="D174553" t="inlineStr">
        <is>
          <t>{'@dolchi21~iqueue', 'iqueue'}</t>
        </is>
      </c>
    </row>
    <row r="174554">
      <c r="A174554" s="1" t="n">
        <v>174552</v>
      </c>
      <c r="B174554" t="inlineStr">
        <is>
          <t>hieuht</t>
        </is>
      </c>
      <c r="C174554" t="n">
        <v>2</v>
      </c>
      <c r="D174554" t="inlineStr">
        <is>
          <t>{'react-yearly-calendar-hieuht', 'qrcode.react-hieuht'}</t>
        </is>
      </c>
    </row>
    <row r="174555">
      <c r="A174555" s="1" t="n">
        <v>174553</v>
      </c>
      <c r="B174555" t="inlineStr">
        <is>
          <t>fua</t>
        </is>
      </c>
      <c r="C174555" t="n">
        <v>2</v>
      </c>
      <c r="D174555" t="inlineStr">
        <is>
          <t>{'fua-l', 'fua'}</t>
        </is>
      </c>
    </row>
    <row r="174556">
      <c r="A174556" s="1" t="n">
        <v>174554</v>
      </c>
      <c r="B174556" t="inlineStr">
        <is>
          <t>conservative</t>
        </is>
      </c>
      <c r="C174556" t="n">
        <v>2</v>
      </c>
      <c r="D174556" t="inlineStr">
        <is>
          <t>{'conservative-normalize-url', 'tonejs-conservative-build'}</t>
        </is>
      </c>
    </row>
    <row r="174557">
      <c r="A174557" s="1" t="n">
        <v>174555</v>
      </c>
      <c r="B174557" t="inlineStr">
        <is>
          <t>dimples</t>
        </is>
      </c>
      <c r="C174557" t="n">
        <v>2</v>
      </c>
      <c r="D174557" t="inlineStr">
        <is>
          <t>{'dimples', 'gulp-dimples'}</t>
        </is>
      </c>
    </row>
    <row r="174558">
      <c r="A174558" s="1" t="n">
        <v>174556</v>
      </c>
      <c r="B174558" t="inlineStr">
        <is>
          <t>ossman</t>
        </is>
      </c>
      <c r="C174558" t="n">
        <v>2</v>
      </c>
      <c r="D174558" t="inlineStr">
        <is>
          <t>{'@ossman-applications~couch-js', 'ossman'}</t>
        </is>
      </c>
    </row>
    <row r="174559">
      <c r="A174559" s="1" t="n">
        <v>174557</v>
      </c>
      <c r="B174559" t="inlineStr">
        <is>
          <t>rbxmx</t>
        </is>
      </c>
      <c r="C174559" t="n">
        <v>2</v>
      </c>
      <c r="D174559" t="inlineStr">
        <is>
          <t>{'@rbxts~rbxmx-to-ts', 'rbxmx-to-ts'}</t>
        </is>
      </c>
    </row>
    <row r="174560">
      <c r="A174560" s="1" t="n">
        <v>174558</v>
      </c>
      <c r="B174560" t="inlineStr">
        <is>
          <t>spresso</t>
        </is>
      </c>
      <c r="C174560" t="n">
        <v>2</v>
      </c>
      <c r="D174560" t="inlineStr">
        <is>
          <t>{'python-spresso', 'spresso-authy'}</t>
        </is>
      </c>
    </row>
    <row r="174561">
      <c r="A174561" s="1" t="n">
        <v>174559</v>
      </c>
      <c r="B174561" t="inlineStr">
        <is>
          <t>imageoptimize</t>
        </is>
      </c>
      <c r="C174561" t="n">
        <v>2</v>
      </c>
      <c r="D174561" t="inlineStr">
        <is>
          <t>{'nativescript-imageoptimize', 'imageoptimize'}</t>
        </is>
      </c>
    </row>
    <row r="174562">
      <c r="A174562" s="1" t="n">
        <v>174560</v>
      </c>
      <c r="B174562" t="inlineStr">
        <is>
          <t>insidesales</t>
        </is>
      </c>
      <c r="C174562" t="n">
        <v>2</v>
      </c>
      <c r="D174562" t="inlineStr">
        <is>
          <t>{'insidesales-components-dev', 'insidesales-components'}</t>
        </is>
      </c>
    </row>
    <row r="174563">
      <c r="A174563" s="1" t="n">
        <v>174561</v>
      </c>
      <c r="B174563" t="inlineStr">
        <is>
          <t>npmrun</t>
        </is>
      </c>
      <c r="C174563" t="n">
        <v>2</v>
      </c>
      <c r="D174563" t="inlineStr">
        <is>
          <t>{'gulp-npmrun', 'npmrun'}</t>
        </is>
      </c>
    </row>
    <row r="174564">
      <c r="A174564" s="1" t="n">
        <v>174562</v>
      </c>
      <c r="B174564" t="inlineStr">
        <is>
          <t>niradler55</t>
        </is>
      </c>
      <c r="C174564" t="n">
        <v>2</v>
      </c>
      <c r="D174564" t="inlineStr">
        <is>
          <t>{'@niradler55~timejs', '@niradler55~schedulerjs'}</t>
        </is>
      </c>
    </row>
    <row r="174565">
      <c r="A174565" s="1" t="n">
        <v>174563</v>
      </c>
      <c r="B174565" t="inlineStr">
        <is>
          <t>aidy</t>
        </is>
      </c>
      <c r="C174565" t="n">
        <v>2</v>
      </c>
      <c r="D174565" t="inlineStr">
        <is>
          <t>{'aidy', '@overthestream~aidy'}</t>
        </is>
      </c>
    </row>
    <row r="174566">
      <c r="A174566" s="1" t="n">
        <v>174564</v>
      </c>
      <c r="B174566" t="inlineStr">
        <is>
          <t>auds</t>
        </is>
      </c>
      <c r="C174566" t="n">
        <v>2</v>
      </c>
      <c r="D174566" t="inlineStr">
        <is>
          <t>{'dta-auds', '@elisechant~auds'}</t>
        </is>
      </c>
    </row>
    <row r="174567">
      <c r="A174567" s="1" t="n">
        <v>174565</v>
      </c>
      <c r="B174567" t="inlineStr">
        <is>
          <t>tropikal</t>
        </is>
      </c>
      <c r="C174567" t="n">
        <v>2</v>
      </c>
      <c r="D174567" t="inlineStr">
        <is>
          <t>{'@tropikal~node-api-utils', '@tropikal~utils'}</t>
        </is>
      </c>
    </row>
    <row r="174568">
      <c r="A174568" s="1" t="n">
        <v>174566</v>
      </c>
      <c r="B174568" t="inlineStr">
        <is>
          <t>gabbah</t>
        </is>
      </c>
      <c r="C174568" t="n">
        <v>2</v>
      </c>
      <c r="D174568" t="inlineStr">
        <is>
          <t>{'@gabbah~100-simple-module', '@gabbah~pklib'}</t>
        </is>
      </c>
    </row>
    <row r="174569">
      <c r="A174569" s="1" t="n">
        <v>174567</v>
      </c>
      <c r="B174569" t="inlineStr">
        <is>
          <t>yamm</t>
        </is>
      </c>
      <c r="C174569" t="n">
        <v>2</v>
      </c>
      <c r="D174569" t="inlineStr">
        <is>
          <t>{'yamm', '@geedmo~yamm'}</t>
        </is>
      </c>
    </row>
    <row r="174570">
      <c r="A174570" s="1" t="n">
        <v>174568</v>
      </c>
      <c r="B174570" t="inlineStr">
        <is>
          <t>eyewitness</t>
        </is>
      </c>
      <c r="C174570" t="n">
        <v>2</v>
      </c>
      <c r="D174570" t="inlineStr">
        <is>
          <t>{'@squareboat~nest-eyewitness', 'eyewitness'}</t>
        </is>
      </c>
    </row>
    <row r="174571">
      <c r="A174571" s="1" t="n">
        <v>174569</v>
      </c>
      <c r="B174571" t="inlineStr">
        <is>
          <t>active911</t>
        </is>
      </c>
      <c r="C174571" t="n">
        <v>2</v>
      </c>
      <c r="D174571" t="inlineStr">
        <is>
          <t>{'active911', 'active911-python'}</t>
        </is>
      </c>
    </row>
    <row r="174572">
      <c r="A174572" s="1" t="n">
        <v>174570</v>
      </c>
      <c r="B174572" t="inlineStr">
        <is>
          <t>moerstw</t>
        </is>
      </c>
      <c r="C174572" t="n">
        <v>2</v>
      </c>
      <c r="D174572" t="inlineStr">
        <is>
          <t>{'moerstw', 'hello-world-moerstw'}</t>
        </is>
      </c>
    </row>
    <row r="174573">
      <c r="A174573" s="1" t="n">
        <v>174571</v>
      </c>
      <c r="B174573" t="inlineStr">
        <is>
          <t>unitconversion</t>
        </is>
      </c>
      <c r="C174573" t="n">
        <v>2</v>
      </c>
      <c r="D174573" t="inlineStr">
        <is>
          <t>{'snpin-css-unitconversion', 'unitconversion'}</t>
        </is>
      </c>
    </row>
    <row r="174574">
      <c r="A174574" s="1" t="n">
        <v>174572</v>
      </c>
      <c r="B174574" t="inlineStr">
        <is>
          <t>gamedock</t>
        </is>
      </c>
      <c r="C174574" t="n">
        <v>2</v>
      </c>
      <c r="D174574" t="inlineStr">
        <is>
          <t>{'gamedock-web-tracker', 'gamedock-sdk-cordova'}</t>
        </is>
      </c>
    </row>
    <row r="174575">
      <c r="A174575" s="1" t="n">
        <v>174573</v>
      </c>
      <c r="B174575" t="inlineStr">
        <is>
          <t>abhijeetps</t>
        </is>
      </c>
      <c r="C174575" t="n">
        <v>2</v>
      </c>
      <c r="D174575" t="inlineStr">
        <is>
          <t>{'abhijeetps-npx-card', 'abhijeetps'}</t>
        </is>
      </c>
    </row>
    <row r="174576">
      <c r="A174576" s="1" t="n">
        <v>174574</v>
      </c>
      <c r="B174576" t="inlineStr">
        <is>
          <t>taar</t>
        </is>
      </c>
      <c r="C174576" t="n">
        <v>2</v>
      </c>
      <c r="D174576" t="inlineStr">
        <is>
          <t>{'taar-loader', 'mozilla-taar'}</t>
        </is>
      </c>
    </row>
    <row r="174577">
      <c r="A174577" s="1" t="n">
        <v>174575</v>
      </c>
      <c r="B174577" t="inlineStr">
        <is>
          <t>ihor</t>
        </is>
      </c>
      <c r="C174577" t="n">
        <v>2</v>
      </c>
      <c r="D174577" t="inlineStr">
        <is>
          <t>{'wix-one-app-kickstart-ihormo', 'ihor'}</t>
        </is>
      </c>
    </row>
    <row r="174578">
      <c r="A174578" s="1" t="n">
        <v>174576</v>
      </c>
      <c r="B174578" t="inlineStr">
        <is>
          <t>logiscool</t>
        </is>
      </c>
      <c r="C174578" t="n">
        <v>2</v>
      </c>
      <c r="D174578" t="inlineStr">
        <is>
          <t>{'@logiscool~log-reader', '@logiscool~passport-scoolcode'}</t>
        </is>
      </c>
    </row>
    <row r="174579">
      <c r="A174579" s="1" t="n">
        <v>174577</v>
      </c>
      <c r="B174579" t="inlineStr">
        <is>
          <t>populatelength</t>
        </is>
      </c>
      <c r="C174579" t="n">
        <v>2</v>
      </c>
      <c r="D174579" t="inlineStr">
        <is>
          <t>{'qmuzik-populatelength', 'qmuzik-populatelength-shared'}</t>
        </is>
      </c>
    </row>
    <row r="174580">
      <c r="A174580" s="1" t="n">
        <v>174578</v>
      </c>
      <c r="B174580" t="inlineStr">
        <is>
          <t>sdmx</t>
        </is>
      </c>
      <c r="C174580" t="n">
        <v>2</v>
      </c>
      <c r="D174580" t="inlineStr">
        <is>
          <t>{'sdmx-typescript', 'sdmx-rest'}</t>
        </is>
      </c>
    </row>
    <row r="174581">
      <c r="A174581" s="1" t="n">
        <v>174579</v>
      </c>
      <c r="B174581" t="inlineStr">
        <is>
          <t>conwy</t>
        </is>
      </c>
      <c r="C174581" t="n">
        <v>2</v>
      </c>
      <c r="D174581" t="inlineStr">
        <is>
          <t>{'conwy-mind-icons', 'aberconwy-mind-icons'}</t>
        </is>
      </c>
    </row>
    <row r="174582">
      <c r="A174582" s="1" t="n">
        <v>174580</v>
      </c>
      <c r="B174582" t="inlineStr">
        <is>
          <t>udhcpd</t>
        </is>
      </c>
      <c r="C174582" t="n">
        <v>2</v>
      </c>
      <c r="D174582" t="inlineStr">
        <is>
          <t>{'udhcpd-storm', 'cloudflash-udhcpd'}</t>
        </is>
      </c>
    </row>
    <row r="174583">
      <c r="A174583" s="1" t="n">
        <v>174581</v>
      </c>
      <c r="B174583" t="inlineStr">
        <is>
          <t>janczur</t>
        </is>
      </c>
      <c r="C174583" t="n">
        <v>2</v>
      </c>
      <c r="D174583" t="inlineStr">
        <is>
          <t>{'janczur-patryk-3ic1-zakapior-pakiet', 'janczur-patryk-3ic1-zakapior-pakietv2'}</t>
        </is>
      </c>
    </row>
    <row r="174584">
      <c r="A174584" s="1" t="n">
        <v>174582</v>
      </c>
      <c r="B174584" t="inlineStr">
        <is>
          <t>zakapior</t>
        </is>
      </c>
      <c r="C174584" t="n">
        <v>2</v>
      </c>
      <c r="D174584" t="inlineStr">
        <is>
          <t>{'janczur-patryk-3ic1-zakapior-pakiet', 'janczur-patryk-3ic1-zakapior-pakietv2'}</t>
        </is>
      </c>
    </row>
    <row r="174585">
      <c r="A174585" s="1" t="n">
        <v>174583</v>
      </c>
      <c r="B174585" t="inlineStr">
        <is>
          <t>jarek</t>
        </is>
      </c>
      <c r="C174585" t="n">
        <v>2</v>
      </c>
      <c r="D174585" t="inlineStr">
        <is>
          <t>{'gl-jarek-task-3', '@jarek-foksa~prosemirror'}</t>
        </is>
      </c>
    </row>
    <row r="174586">
      <c r="A174586" s="1" t="n">
        <v>174584</v>
      </c>
      <c r="B174586" t="inlineStr">
        <is>
          <t>seju</t>
        </is>
      </c>
      <c r="C174586" t="n">
        <v>2</v>
      </c>
      <c r="D174586" t="inlineStr">
        <is>
          <t>{'seju-palindrome-replica1', 'seju-palindrome'}</t>
        </is>
      </c>
    </row>
    <row r="174587">
      <c r="A174587" s="1" t="n">
        <v>174585</v>
      </c>
      <c r="B174587" t="inlineStr">
        <is>
          <t>dzltest</t>
        </is>
      </c>
      <c r="C174587" t="n">
        <v>2</v>
      </c>
      <c r="D174587" t="inlineStr">
        <is>
          <t>{'dzltest-ads1x15', 'dzltest'}</t>
        </is>
      </c>
    </row>
    <row r="174588">
      <c r="A174588" s="1" t="n">
        <v>174586</v>
      </c>
      <c r="B174588" t="inlineStr">
        <is>
          <t>taskorama</t>
        </is>
      </c>
      <c r="C174588" t="n">
        <v>2</v>
      </c>
      <c r="D174588" t="inlineStr">
        <is>
          <t>{'bs-taskorama', 'taskorama'}</t>
        </is>
      </c>
    </row>
    <row r="174589">
      <c r="A174589" s="1" t="n">
        <v>174587</v>
      </c>
      <c r="B174589" t="inlineStr">
        <is>
          <t>windc</t>
        </is>
      </c>
      <c r="C174589" t="n">
        <v>2</v>
      </c>
      <c r="D174589" t="inlineStr">
        <is>
          <t>{'windc-data', 'windc'}</t>
        </is>
      </c>
    </row>
    <row r="174590">
      <c r="A174590" s="1" t="n">
        <v>174588</v>
      </c>
      <c r="B174590" t="inlineStr">
        <is>
          <t>tiosam</t>
        </is>
      </c>
      <c r="C174590" t="n">
        <v>2</v>
      </c>
      <c r="D174590" t="inlineStr">
        <is>
          <t>{'tiosam-react', 'tiosam'}</t>
        </is>
      </c>
    </row>
    <row r="174591">
      <c r="A174591" s="1" t="n">
        <v>174589</v>
      </c>
      <c r="B174591" t="inlineStr">
        <is>
          <t>tracetool</t>
        </is>
      </c>
      <c r="C174591" t="n">
        <v>2</v>
      </c>
      <c r="D174591" t="inlineStr">
        <is>
          <t>{'@tracetool~webpack', 'tracetool'}</t>
        </is>
      </c>
    </row>
    <row r="174592">
      <c r="A174592" s="1" t="n">
        <v>174590</v>
      </c>
      <c r="B174592" t="inlineStr">
        <is>
          <t>summe</t>
        </is>
      </c>
      <c r="C174592" t="n">
        <v>2</v>
      </c>
      <c r="D174592" t="inlineStr">
        <is>
          <t>{'summe-1', 'alexanand-resumme'}</t>
        </is>
      </c>
    </row>
    <row r="174593">
      <c r="A174593" s="1" t="n">
        <v>174591</v>
      </c>
      <c r="B174593" t="inlineStr">
        <is>
          <t>enaio</t>
        </is>
      </c>
      <c r="C174593" t="n">
        <v>2</v>
      </c>
      <c r="D174593" t="inlineStr">
        <is>
          <t>{'ngx-enaio', 'enaio-lib-utils'}</t>
        </is>
      </c>
    </row>
    <row r="174594">
      <c r="A174594" s="1" t="n">
        <v>174592</v>
      </c>
      <c r="B174594" t="inlineStr">
        <is>
          <t>junwatu</t>
        </is>
      </c>
      <c r="C174594" t="n">
        <v>2</v>
      </c>
      <c r="D174594" t="inlineStr">
        <is>
          <t>{'@junwatu~paribasa', '@junwatu~markdown-it-lazy-loading'}</t>
        </is>
      </c>
    </row>
    <row r="174595">
      <c r="A174595" s="1" t="n">
        <v>174593</v>
      </c>
      <c r="B174595" t="inlineStr">
        <is>
          <t>paribas</t>
        </is>
      </c>
      <c r="C174595" t="n">
        <v>2</v>
      </c>
      <c r="D174595" t="inlineStr">
        <is>
          <t>{'@junwatu~paribasa', 'paribasa'}</t>
        </is>
      </c>
    </row>
    <row r="174596">
      <c r="A174596" s="1" t="n">
        <v>174594</v>
      </c>
      <c r="B174596" t="inlineStr">
        <is>
          <t>paribasa</t>
        </is>
      </c>
      <c r="C174596" t="n">
        <v>2</v>
      </c>
      <c r="D174596" t="inlineStr">
        <is>
          <t>{'@junwatu~paribasa', 'paribasa'}</t>
        </is>
      </c>
    </row>
    <row r="174597">
      <c r="A174597" s="1" t="n">
        <v>174595</v>
      </c>
      <c r="B174597" t="inlineStr">
        <is>
          <t>fujs</t>
        </is>
      </c>
      <c r="C174597" t="n">
        <v>2</v>
      </c>
      <c r="D174597" t="inlineStr">
        <is>
          <t>{'@togglecorp~fujs', 'fujs'}</t>
        </is>
      </c>
    </row>
    <row r="174598">
      <c r="A174598" s="1" t="n">
        <v>174596</v>
      </c>
      <c r="B174598" t="inlineStr">
        <is>
          <t>denario</t>
        </is>
      </c>
      <c r="C174598" t="n">
        <v>2</v>
      </c>
      <c r="D174598" t="inlineStr">
        <is>
          <t>{'@denario-network~client.js', 'denario-client.js'}</t>
        </is>
      </c>
    </row>
    <row r="174599">
      <c r="A174599" s="1" t="n">
        <v>174597</v>
      </c>
      <c r="B174599" t="inlineStr">
        <is>
          <t>persistentjs</t>
        </is>
      </c>
      <c r="C174599" t="n">
        <v>2</v>
      </c>
      <c r="D174599" t="inlineStr">
        <is>
          <t>{'persistentjs', 'ic-persistentjs'}</t>
        </is>
      </c>
    </row>
    <row r="174600">
      <c r="A174600" s="1" t="n">
        <v>174598</v>
      </c>
      <c r="B174600" t="inlineStr">
        <is>
          <t>oneflowab</t>
        </is>
      </c>
      <c r="C174600" t="n">
        <v>2</v>
      </c>
      <c r="D174600" t="inlineStr">
        <is>
          <t>{'@oneflowab~pomes', '@oneflowab~babel-plugin-pomes-extract'}</t>
        </is>
      </c>
    </row>
    <row r="174601">
      <c r="A174601" s="1" t="n">
        <v>174599</v>
      </c>
      <c r="B174601" t="inlineStr">
        <is>
          <t>raincloud</t>
        </is>
      </c>
      <c r="C174601" t="n">
        <v>2</v>
      </c>
      <c r="D174601" t="inlineStr">
        <is>
          <t>{'raincloud', 'molnar-raincloud'}</t>
        </is>
      </c>
    </row>
    <row r="174602">
      <c r="A174602" s="1" t="n">
        <v>174600</v>
      </c>
      <c r="B174602" t="inlineStr">
        <is>
          <t>mmon</t>
        </is>
      </c>
      <c r="C174602" t="n">
        <v>2</v>
      </c>
      <c r="D174602" t="inlineStr">
        <is>
          <t>{'@mojule~mmon', 'mmon'}</t>
        </is>
      </c>
    </row>
    <row r="174603">
      <c r="A174603" s="1" t="n">
        <v>174601</v>
      </c>
      <c r="B174603" t="inlineStr">
        <is>
          <t>elasticsearch1</t>
        </is>
      </c>
      <c r="C174603" t="n">
        <v>2</v>
      </c>
      <c r="D174603" t="inlineStr">
        <is>
          <t>{'elasticsearch1', 'elasticsearch1-dsl'}</t>
        </is>
      </c>
    </row>
    <row r="174604">
      <c r="A174604" s="1" t="n">
        <v>174602</v>
      </c>
      <c r="B174604" t="inlineStr">
        <is>
          <t>jobscale</t>
        </is>
      </c>
      <c r="C174604" t="n">
        <v>2</v>
      </c>
      <c r="D174604" t="inlineStr">
        <is>
          <t>{'@jobscale~core', '@jobscale~slack'}</t>
        </is>
      </c>
    </row>
    <row r="174605">
      <c r="A174605" s="1" t="n">
        <v>174603</v>
      </c>
      <c r="B174605" t="inlineStr">
        <is>
          <t>riak2</t>
        </is>
      </c>
      <c r="C174605" t="n">
        <v>2</v>
      </c>
      <c r="D174605" t="inlineStr">
        <is>
          <t>{'riak2-protobuf', 'riak2-crdt'}</t>
        </is>
      </c>
    </row>
    <row r="174606">
      <c r="A174606" s="1" t="n">
        <v>174604</v>
      </c>
      <c r="B174606" t="inlineStr">
        <is>
          <t>oring</t>
        </is>
      </c>
      <c r="C174606" t="n">
        <v>2</v>
      </c>
      <c r="D174606" t="inlineStr">
        <is>
          <t>{'@oringnet~node-red-contrib-oring-paas', 'oring-ui'}</t>
        </is>
      </c>
    </row>
    <row r="174607">
      <c r="A174607" s="1" t="n">
        <v>174605</v>
      </c>
      <c r="B174607" t="inlineStr">
        <is>
          <t>template20</t>
        </is>
      </c>
      <c r="C174607" t="n">
        <v>2</v>
      </c>
      <c r="D174607" t="inlineStr">
        <is>
          <t>{'template20', 'product-template20'}</t>
        </is>
      </c>
    </row>
    <row r="174608">
      <c r="A174608" s="1" t="n">
        <v>174606</v>
      </c>
      <c r="B174608" t="inlineStr">
        <is>
          <t>magicpatch</t>
        </is>
      </c>
      <c r="C174608" t="n">
        <v>2</v>
      </c>
      <c r="D174608" t="inlineStr">
        <is>
          <t>{'magicpatch', 'magicpatch-test'}</t>
        </is>
      </c>
    </row>
    <row r="174609">
      <c r="A174609" s="1" t="n">
        <v>174607</v>
      </c>
      <c r="B174609" t="inlineStr">
        <is>
          <t>moongoose</t>
        </is>
      </c>
      <c r="C174609" t="n">
        <v>2</v>
      </c>
      <c r="D174609" t="inlineStr">
        <is>
          <t>{'moongoose', 'hapi-moongoose-models-plugin'}</t>
        </is>
      </c>
    </row>
    <row r="174610">
      <c r="A174610" s="1" t="n">
        <v>174608</v>
      </c>
      <c r="B174610" t="inlineStr">
        <is>
          <t>checkboxcomponent</t>
        </is>
      </c>
      <c r="C174610" t="n">
        <v>2</v>
      </c>
      <c r="D174610" t="inlineStr">
        <is>
          <t>{'infiot-component-checkboxcomponent', 'v-checkboxcomponent'}</t>
        </is>
      </c>
    </row>
    <row r="174611">
      <c r="A174611" s="1" t="n">
        <v>174609</v>
      </c>
      <c r="B174611" t="inlineStr">
        <is>
          <t>artemisag</t>
        </is>
      </c>
      <c r="C174611" t="n">
        <v>2</v>
      </c>
      <c r="D174611" t="inlineStr">
        <is>
          <t>{'@artemisag~mobx-async-store', '@artemisag~i18n-js-plus'}</t>
        </is>
      </c>
    </row>
    <row r="174612">
      <c r="A174612" s="1" t="n">
        <v>174610</v>
      </c>
      <c r="B174612" t="inlineStr">
        <is>
          <t>xmltojsdoc</t>
        </is>
      </c>
      <c r="C174612" t="n">
        <v>2</v>
      </c>
      <c r="D174612" t="inlineStr">
        <is>
          <t>{'@ldrahnik~xmltojsdoc', 'xmltojsdoc'}</t>
        </is>
      </c>
    </row>
    <row r="174613">
      <c r="A174613" s="1" t="n">
        <v>174611</v>
      </c>
      <c r="B174613" t="inlineStr">
        <is>
          <t>sviluppowebholyart</t>
        </is>
      </c>
      <c r="C174613" t="n">
        <v>2</v>
      </c>
      <c r="D174613" t="inlineStr">
        <is>
          <t>{'@sviluppowebholyart~holy-utils', '@sviluppowebholyart~local-image-uploader'}</t>
        </is>
      </c>
    </row>
    <row r="174614">
      <c r="A174614" s="1" t="n">
        <v>174612</v>
      </c>
      <c r="B174614" t="inlineStr">
        <is>
          <t>reitscore</t>
        </is>
      </c>
      <c r="C174614" t="n">
        <v>2</v>
      </c>
      <c r="D174614" t="inlineStr">
        <is>
          <t>{'reitscore-mnemonic', 'reitscore-lib'}</t>
        </is>
      </c>
    </row>
    <row r="174615">
      <c r="A174615" s="1" t="n">
        <v>174613</v>
      </c>
      <c r="B174615" t="inlineStr">
        <is>
          <t>docgenerator</t>
        </is>
      </c>
      <c r="C174615" t="n">
        <v>2</v>
      </c>
      <c r="D174615" t="inlineStr">
        <is>
          <t>{'jak-docgenerator', 'docgenerator'}</t>
        </is>
      </c>
    </row>
    <row r="174616">
      <c r="A174616" s="1" t="n">
        <v>174614</v>
      </c>
      <c r="B174616" t="inlineStr">
        <is>
          <t>czat</t>
        </is>
      </c>
      <c r="C174616" t="n">
        <v>2</v>
      </c>
      <c r="D174616" t="inlineStr">
        <is>
          <t>{'mirkoczat', 'hubot-mirkoczat'}</t>
        </is>
      </c>
    </row>
    <row r="174617">
      <c r="A174617" s="1" t="n">
        <v>174615</v>
      </c>
      <c r="B174617" t="inlineStr">
        <is>
          <t>mirkoczat</t>
        </is>
      </c>
      <c r="C174617" t="n">
        <v>2</v>
      </c>
      <c r="D174617" t="inlineStr">
        <is>
          <t>{'mirkoczat', 'hubot-mirkoczat'}</t>
        </is>
      </c>
    </row>
    <row r="174618">
      <c r="A174618" s="1" t="n">
        <v>174616</v>
      </c>
      <c r="B174618" t="inlineStr">
        <is>
          <t>jpackage</t>
        </is>
      </c>
      <c r="C174618" t="n">
        <v>2</v>
      </c>
      <c r="D174618" t="inlineStr">
        <is>
          <t>{'jpackage_000', 'jpackage'}</t>
        </is>
      </c>
    </row>
    <row r="174619">
      <c r="A174619" s="1" t="n">
        <v>174617</v>
      </c>
      <c r="B174619" t="inlineStr">
        <is>
          <t>josep</t>
        </is>
      </c>
      <c r="C174619" t="n">
        <v>2</v>
      </c>
      <c r="D174619" t="inlineStr">
        <is>
          <t>{'josepy', '@josepwil~lotide'}</t>
        </is>
      </c>
    </row>
    <row r="174620">
      <c r="A174620" s="1" t="n">
        <v>174618</v>
      </c>
      <c r="B174620" t="inlineStr">
        <is>
          <t>robertio4</t>
        </is>
      </c>
      <c r="C174620" t="n">
        <v>2</v>
      </c>
      <c r="D174620" t="inlineStr">
        <is>
          <t>{'@robertio4~material-ui-audio-player', '@robertio4~mui-datatables'}</t>
        </is>
      </c>
    </row>
    <row r="174621">
      <c r="A174621" s="1" t="n">
        <v>174619</v>
      </c>
      <c r="B174621" t="inlineStr">
        <is>
          <t>callthen</t>
        </is>
      </c>
      <c r="C174621" t="n">
        <v>2</v>
      </c>
      <c r="D174621" t="inlineStr">
        <is>
          <t>{'@justfn~callthen', 'callthen'}</t>
        </is>
      </c>
    </row>
    <row r="174622">
      <c r="A174622" s="1" t="n">
        <v>174620</v>
      </c>
      <c r="B174622" t="inlineStr">
        <is>
          <t>superslider</t>
        </is>
      </c>
      <c r="C174622" t="n">
        <v>2</v>
      </c>
      <c r="D174622" t="inlineStr">
        <is>
          <t>{'superslider', 'react-superslider'}</t>
        </is>
      </c>
    </row>
    <row r="174623">
      <c r="A174623" s="1" t="n">
        <v>174621</v>
      </c>
      <c r="B174623" t="inlineStr">
        <is>
          <t>duojs</t>
        </is>
      </c>
      <c r="C174623" t="n">
        <v>2</v>
      </c>
      <c r="D174623" t="inlineStr">
        <is>
          <t>{'gulp-duojs', 'grunt-duojs'}</t>
        </is>
      </c>
    </row>
    <row r="174624">
      <c r="A174624" s="1" t="n">
        <v>174622</v>
      </c>
      <c r="B174624" t="inlineStr">
        <is>
          <t>chinesename</t>
        </is>
      </c>
      <c r="C174624" t="n">
        <v>2</v>
      </c>
      <c r="D174624" t="inlineStr">
        <is>
          <t>{'ikea-chinesename-generator', 'chinesename'}</t>
        </is>
      </c>
    </row>
    <row r="174625">
      <c r="A174625" s="1" t="n">
        <v>174623</v>
      </c>
      <c r="B174625" t="inlineStr">
        <is>
          <t>canlendar</t>
        </is>
      </c>
      <c r="C174625" t="n">
        <v>2</v>
      </c>
      <c r="D174625" t="inlineStr">
        <is>
          <t>{'vue-canlendar', 'canlendar-learning-lsc'}</t>
        </is>
      </c>
    </row>
    <row r="174626">
      <c r="A174626" s="1" t="n">
        <v>174624</v>
      </c>
      <c r="B174626" t="inlineStr">
        <is>
          <t>najdenov</t>
        </is>
      </c>
      <c r="C174626" t="n">
        <v>2</v>
      </c>
      <c r="D174626" t="inlineStr">
        <is>
          <t>{'npm-test-najdenov', 'yarn-test-najdenov'}</t>
        </is>
      </c>
    </row>
    <row r="174627">
      <c r="A174627" s="1" t="n">
        <v>174625</v>
      </c>
      <c r="B174627" t="inlineStr">
        <is>
          <t>exporteer</t>
        </is>
      </c>
      <c r="C174627" t="n">
        <v>2</v>
      </c>
      <c r="D174627" t="inlineStr">
        <is>
          <t>{'exporteer_imdb', 'exporteer_feedly'}</t>
        </is>
      </c>
    </row>
    <row r="174628">
      <c r="A174628" s="1" t="n">
        <v>174626</v>
      </c>
      <c r="B174628" t="inlineStr">
        <is>
          <t>easypg</t>
        </is>
      </c>
      <c r="C174628" t="n">
        <v>2</v>
      </c>
      <c r="D174628" t="inlineStr">
        <is>
          <t>{'@rolandliwag~easypg', 'easypg'}</t>
        </is>
      </c>
    </row>
    <row r="174629">
      <c r="A174629" s="1" t="n">
        <v>174627</v>
      </c>
      <c r="B174629" t="inlineStr">
        <is>
          <t>imagecapinsets</t>
        </is>
      </c>
      <c r="C174629" t="n">
        <v>2</v>
      </c>
      <c r="D174629" t="inlineStr">
        <is>
          <t>{'react-native-use-imagecapinsets', 'rn-imagecapinsets'}</t>
        </is>
      </c>
    </row>
    <row r="174630">
      <c r="A174630" s="1" t="n">
        <v>174628</v>
      </c>
      <c r="B174630" t="inlineStr">
        <is>
          <t>ncally</t>
        </is>
      </c>
      <c r="C174630" t="n">
        <v>2</v>
      </c>
      <c r="D174630" t="inlineStr">
        <is>
          <t>{'@ncally~tiny', '@ncally~xendfinance-sdk'}</t>
        </is>
      </c>
    </row>
    <row r="174631">
      <c r="A174631" s="1" t="n">
        <v>174629</v>
      </c>
      <c r="B174631" t="inlineStr">
        <is>
          <t>ecommer</t>
        </is>
      </c>
      <c r="C174631" t="n">
        <v>2</v>
      </c>
      <c r="D174631" t="inlineStr">
        <is>
          <t>{'@ngaecommers~common', 'dr-ecommerec'}</t>
        </is>
      </c>
    </row>
    <row r="174632">
      <c r="A174632" s="1" t="n">
        <v>174630</v>
      </c>
      <c r="B174632" t="inlineStr">
        <is>
          <t>satelize</t>
        </is>
      </c>
      <c r="C174632" t="n">
        <v>2</v>
      </c>
      <c r="D174632" t="inlineStr">
        <is>
          <t>{'satelize', 'satelize-lts'}</t>
        </is>
      </c>
    </row>
    <row r="174633">
      <c r="A174633" s="1" t="n">
        <v>174631</v>
      </c>
      <c r="B174633" t="inlineStr">
        <is>
          <t>kpay</t>
        </is>
      </c>
      <c r="C174633" t="n">
        <v>2</v>
      </c>
      <c r="D174633" t="inlineStr">
        <is>
          <t>{'kpay-install', 'react-native-elements-kpay'}</t>
        </is>
      </c>
    </row>
    <row r="174634">
      <c r="A174634" s="1" t="n">
        <v>174632</v>
      </c>
      <c r="B174634" t="inlineStr">
        <is>
          <t>splititem</t>
        </is>
      </c>
      <c r="C174634" t="n">
        <v>2</v>
      </c>
      <c r="D174634" t="inlineStr">
        <is>
          <t>{'@codecraftkit~splititem', '@cc-test2~splititem'}</t>
        </is>
      </c>
    </row>
    <row r="174635">
      <c r="A174635" s="1" t="n">
        <v>174633</v>
      </c>
      <c r="B174635" t="inlineStr">
        <is>
          <t>geomath</t>
        </is>
      </c>
      <c r="C174635" t="n">
        <v>2</v>
      </c>
      <c r="D174635" t="inlineStr">
        <is>
          <t>{'geomath', 'simple-geomath'}</t>
        </is>
      </c>
    </row>
    <row r="174636">
      <c r="A174636" s="1" t="n">
        <v>174634</v>
      </c>
      <c r="B174636" t="inlineStr">
        <is>
          <t>hzqing</t>
        </is>
      </c>
      <c r="C174636" t="n">
        <v>2</v>
      </c>
      <c r="D174636" t="inlineStr">
        <is>
          <t>{'hzqing-vue-timeline', 'hzqing-test'}</t>
        </is>
      </c>
    </row>
    <row r="174637">
      <c r="A174637" s="1" t="n">
        <v>174635</v>
      </c>
      <c r="B174637" t="inlineStr">
        <is>
          <t>portunus</t>
        </is>
      </c>
      <c r="C174637" t="n">
        <v>2</v>
      </c>
      <c r="D174637" t="inlineStr">
        <is>
          <t>{'portunus', '@portunus~core'}</t>
        </is>
      </c>
    </row>
    <row r="174638">
      <c r="A174638" s="1" t="n">
        <v>174636</v>
      </c>
      <c r="B174638" t="inlineStr">
        <is>
          <t>gweather</t>
        </is>
      </c>
      <c r="C174638" t="n">
        <v>2</v>
      </c>
      <c r="D174638" t="inlineStr">
        <is>
          <t>{'@gi-types~gweather', '@gi-types~gweather3'}</t>
        </is>
      </c>
    </row>
    <row r="174639">
      <c r="A174639" s="1" t="n">
        <v>174637</v>
      </c>
      <c r="B174639" t="inlineStr">
        <is>
          <t>bhuone</t>
        </is>
      </c>
      <c r="C174639" t="n">
        <v>2</v>
      </c>
      <c r="D174639" t="inlineStr">
        <is>
          <t>{'@bhuone~eslint-config', '@bhuone~common'}</t>
        </is>
      </c>
    </row>
    <row r="174640">
      <c r="A174640" s="1" t="n">
        <v>174638</v>
      </c>
      <c r="B174640" t="inlineStr">
        <is>
          <t>churro</t>
        </is>
      </c>
      <c r="C174640" t="n">
        <v>2</v>
      </c>
      <c r="D174640" t="inlineStr">
        <is>
          <t>{'churrofi-widgets', 'churro'}</t>
        </is>
      </c>
    </row>
    <row r="174641">
      <c r="A174641" s="1" t="n">
        <v>174639</v>
      </c>
      <c r="B174641" t="inlineStr">
        <is>
          <t>kingoftac</t>
        </is>
      </c>
      <c r="C174641" t="n">
        <v>2</v>
      </c>
      <c r="D174641" t="inlineStr">
        <is>
          <t>{'@kingoftac~frame', '@kingoftac~web-components'}</t>
        </is>
      </c>
    </row>
    <row r="174642">
      <c r="A174642" s="1" t="n">
        <v>174640</v>
      </c>
      <c r="B174642" t="inlineStr">
        <is>
          <t>puppetmaster</t>
        </is>
      </c>
      <c r="C174642" t="n">
        <v>2</v>
      </c>
      <c r="D174642" t="inlineStr">
        <is>
          <t>{'sanji-puppetmaster', 'generator-puppetmaster'}</t>
        </is>
      </c>
    </row>
    <row r="174643">
      <c r="A174643" s="1" t="n">
        <v>174641</v>
      </c>
      <c r="B174643" t="inlineStr">
        <is>
          <t>fantasticfiasco</t>
        </is>
      </c>
      <c r="C174643" t="n">
        <v>2</v>
      </c>
      <c r="D174643" t="inlineStr">
        <is>
          <t>{'@fantasticfiasco~expect', '@fantasticfiasco~dummy'}</t>
        </is>
      </c>
    </row>
    <row r="174644">
      <c r="A174644" s="1" t="n">
        <v>174642</v>
      </c>
      <c r="B174644" t="inlineStr">
        <is>
          <t>ermish</t>
        </is>
      </c>
      <c r="C174644" t="n">
        <v>2</v>
      </c>
      <c r="D174644" t="inlineStr">
        <is>
          <t>{'@ermish~parcel-transformer-shuji', '@ermish~shuji'}</t>
        </is>
      </c>
    </row>
    <row r="174645">
      <c r="A174645" s="1" t="n">
        <v>174643</v>
      </c>
      <c r="B174645" t="inlineStr">
        <is>
          <t>hyntax</t>
        </is>
      </c>
      <c r="C174645" t="n">
        <v>2</v>
      </c>
      <c r="D174645" t="inlineStr">
        <is>
          <t>{'hyntax', 'hyntax-yx'}</t>
        </is>
      </c>
    </row>
    <row r="174646">
      <c r="A174646" s="1" t="n">
        <v>174644</v>
      </c>
      <c r="B174646" t="inlineStr">
        <is>
          <t>freemanz</t>
        </is>
      </c>
      <c r="C174646" t="n">
        <v>2</v>
      </c>
      <c r="D174646" t="inlineStr">
        <is>
          <t>{'@freemanz~eth-utils', '@freemanz~ts-utils'}</t>
        </is>
      </c>
    </row>
    <row r="174647">
      <c r="A174647" s="1" t="n">
        <v>174645</v>
      </c>
      <c r="B174647" t="inlineStr">
        <is>
          <t>vslr</t>
        </is>
      </c>
      <c r="C174647" t="n">
        <v>2</v>
      </c>
      <c r="D174647" t="inlineStr">
        <is>
          <t>{'vslr-component-library', 'vslr-savings-calculator'}</t>
        </is>
      </c>
    </row>
    <row r="174648">
      <c r="A174648" s="1" t="n">
        <v>174646</v>
      </c>
      <c r="B174648" t="inlineStr">
        <is>
          <t>mrprim</t>
        </is>
      </c>
      <c r="C174648" t="n">
        <v>2</v>
      </c>
      <c r="D174648" t="inlineStr">
        <is>
          <t>{'@mrprim~tile-bag', '@mrprim~random-rpg-stuff'}</t>
        </is>
      </c>
    </row>
    <row r="174649">
      <c r="A174649" s="1" t="n">
        <v>174647</v>
      </c>
      <c r="B174649" t="inlineStr">
        <is>
          <t>verquire</t>
        </is>
      </c>
      <c r="C174649" t="n">
        <v>2</v>
      </c>
      <c r="D174649" t="inlineStr">
        <is>
          <t>{'verquire-cli', 'verquire'}</t>
        </is>
      </c>
    </row>
    <row r="174650">
      <c r="A174650" s="1" t="n">
        <v>174648</v>
      </c>
      <c r="B174650" t="inlineStr">
        <is>
          <t>twinning</t>
        </is>
      </c>
      <c r="C174650" t="n">
        <v>2</v>
      </c>
      <c r="D174650" t="inlineStr">
        <is>
          <t>{'twinning-fork', 'twinning'}</t>
        </is>
      </c>
    </row>
    <row r="174651">
      <c r="A174651" s="1" t="n">
        <v>174649</v>
      </c>
      <c r="B174651" t="inlineStr">
        <is>
          <t>tonsky</t>
        </is>
      </c>
      <c r="C174651" t="n">
        <v>2</v>
      </c>
      <c r="D174651" t="inlineStr">
        <is>
          <t>{'@tonsky-org-test~st-components', '@tonsky-org-test~tonsky-styles'}</t>
        </is>
      </c>
    </row>
    <row r="174652">
      <c r="A174652" s="1" t="n">
        <v>174650</v>
      </c>
      <c r="B174652" t="inlineStr">
        <is>
          <t>dapore</t>
        </is>
      </c>
      <c r="C174652" t="n">
        <v>2</v>
      </c>
      <c r="D174652" t="inlineStr">
        <is>
          <t>{'@dapore~crawl-core', '@dapore~sok'}</t>
        </is>
      </c>
    </row>
    <row r="174653">
      <c r="A174653" s="1" t="n">
        <v>174651</v>
      </c>
      <c r="B174653" t="inlineStr">
        <is>
          <t>managedclusters</t>
        </is>
      </c>
      <c r="C174653" t="n">
        <v>2</v>
      </c>
      <c r="D174653" t="inlineStr">
        <is>
          <t>{'@datafire~azure_containerservices_managedclusters', '@datafire~azure_containerservice_managedclusters'}</t>
        </is>
      </c>
    </row>
    <row r="174654">
      <c r="A174654" s="1" t="n">
        <v>174652</v>
      </c>
      <c r="B174654" t="inlineStr">
        <is>
          <t>cindydove</t>
        </is>
      </c>
      <c r="C174654" t="n">
        <v>2</v>
      </c>
      <c r="D174654" t="inlineStr">
        <is>
          <t>{'@cindydove~md-loader', '@cindydove~ui'}</t>
        </is>
      </c>
    </row>
    <row r="174655">
      <c r="A174655" s="1" t="n">
        <v>174653</v>
      </c>
      <c r="B174655" t="inlineStr">
        <is>
          <t>plutoland</t>
        </is>
      </c>
      <c r="C174655" t="n">
        <v>2</v>
      </c>
      <c r="D174655" t="inlineStr">
        <is>
          <t>{'@plutoland~tpkg', '@plutoland~css'}</t>
        </is>
      </c>
    </row>
    <row r="174656">
      <c r="A174656" s="1" t="n">
        <v>174654</v>
      </c>
      <c r="B174656" t="inlineStr">
        <is>
          <t>eoy</t>
        </is>
      </c>
      <c r="C174656" t="n">
        <v>2</v>
      </c>
      <c r="D174656" t="inlineStr">
        <is>
          <t>{'eoy', 'eoyd-react-components'}</t>
        </is>
      </c>
    </row>
    <row r="174657">
      <c r="A174657" s="1" t="n">
        <v>174655</v>
      </c>
      <c r="B174657" t="inlineStr">
        <is>
          <t>licensechecker</t>
        </is>
      </c>
      <c r="C174657" t="n">
        <v>2</v>
      </c>
      <c r="D174657" t="inlineStr">
        <is>
          <t>{'grunt-bower-licensechecker', 'grunt-licensechecker'}</t>
        </is>
      </c>
    </row>
    <row r="174658">
      <c r="A174658" s="1" t="n">
        <v>174656</v>
      </c>
      <c r="B174658" t="inlineStr">
        <is>
          <t>protoarch</t>
        </is>
      </c>
      <c r="C174658" t="n">
        <v>2</v>
      </c>
      <c r="D174658" t="inlineStr">
        <is>
          <t>{'@protoarch.angular~auth', '@protoarch.angular~api'}</t>
        </is>
      </c>
    </row>
    <row r="174659">
      <c r="A174659" s="1" t="n">
        <v>174657</v>
      </c>
      <c r="B174659" t="inlineStr">
        <is>
          <t>moveup</t>
        </is>
      </c>
      <c r="C174659" t="n">
        <v>2</v>
      </c>
      <c r="D174659" t="inlineStr">
        <is>
          <t>{'@feizheng~webkit-sassui-moveup', '@jswork~wsui-moveup'}</t>
        </is>
      </c>
    </row>
    <row r="174660">
      <c r="A174660" s="1" t="n">
        <v>174658</v>
      </c>
      <c r="B174660" t="inlineStr">
        <is>
          <t>bullfrog</t>
        </is>
      </c>
      <c r="C174660" t="n">
        <v>2</v>
      </c>
      <c r="D174660" t="inlineStr">
        <is>
          <t>{'photo-library-bullfrog', 'bullfrog'}</t>
        </is>
      </c>
    </row>
    <row r="174661">
      <c r="A174661" s="1" t="n">
        <v>174659</v>
      </c>
      <c r="B174661" t="inlineStr">
        <is>
          <t>labiba</t>
        </is>
      </c>
      <c r="C174661" t="n">
        <v>2</v>
      </c>
      <c r="D174661" t="inlineStr">
        <is>
          <t>{'labiba-parser', 'labiba-transformer'}</t>
        </is>
      </c>
    </row>
    <row r="174662">
      <c r="A174662" s="1" t="n">
        <v>174660</v>
      </c>
      <c r="B174662" t="inlineStr">
        <is>
          <t>asensio</t>
        </is>
      </c>
      <c r="C174662" t="n">
        <v>2</v>
      </c>
      <c r="D174662" t="inlineStr">
        <is>
          <t>{'math_example_by_davidasensio', '@rasensio~lambda'}</t>
        </is>
      </c>
    </row>
    <row r="174663">
      <c r="A174663" s="1" t="n">
        <v>174661</v>
      </c>
      <c r="B174663" t="inlineStr">
        <is>
          <t>octofy</t>
        </is>
      </c>
      <c r="C174663" t="n">
        <v>2</v>
      </c>
      <c r="D174663" t="inlineStr">
        <is>
          <t>{'@octofy~react-octofy-js', '@octofy~octofy-js'}</t>
        </is>
      </c>
    </row>
    <row r="174664">
      <c r="A174664" s="1" t="n">
        <v>174662</v>
      </c>
      <c r="B174664" t="inlineStr">
        <is>
          <t>leiang</t>
        </is>
      </c>
      <c r="C174664" t="n">
        <v>2</v>
      </c>
      <c r="D174664" t="inlineStr">
        <is>
          <t>{'leiang-easy-toast', 'leiang-easy-dialog'}</t>
        </is>
      </c>
    </row>
    <row r="174665">
      <c r="A174665" s="1" t="n">
        <v>174663</v>
      </c>
      <c r="B174665" t="inlineStr">
        <is>
          <t>lavanphat</t>
        </is>
      </c>
      <c r="C174665" t="n">
        <v>2</v>
      </c>
      <c r="D174665" t="inlineStr">
        <is>
          <t>{'@lavanphat~core', '@lavanphat~typeorm'}</t>
        </is>
      </c>
    </row>
    <row r="174666">
      <c r="A174666" s="1" t="n">
        <v>174664</v>
      </c>
      <c r="B174666" t="inlineStr">
        <is>
          <t>savingsunited</t>
        </is>
      </c>
      <c r="C174666" t="n">
        <v>2</v>
      </c>
      <c r="D174666" t="inlineStr">
        <is>
          <t>{'@savingsunited~zvezdochki', '@savingsunited~postcss-disable-critical-plugin'}</t>
        </is>
      </c>
    </row>
    <row r="174667">
      <c r="A174667" s="1" t="n">
        <v>174665</v>
      </c>
      <c r="B174667" t="inlineStr">
        <is>
          <t>unilever</t>
        </is>
      </c>
      <c r="C174667" t="n">
        <v>2</v>
      </c>
      <c r="D174667" t="inlineStr">
        <is>
          <t>{'@minhduc2612098~ckeditor5-build-classic-unilever-fpt-v1', 'unilever'}</t>
        </is>
      </c>
    </row>
    <row r="174668">
      <c r="A174668" s="1" t="n">
        <v>174666</v>
      </c>
      <c r="B174668" t="inlineStr">
        <is>
          <t>kij2</t>
        </is>
      </c>
      <c r="C174668" t="n">
        <v>2</v>
      </c>
      <c r="D174668" t="inlineStr">
        <is>
          <t>{'@wcd~coryrylan.generic-co-kij2f4xr', '@wcd~coryrylan.generic-co-kij2f4xy'}</t>
        </is>
      </c>
    </row>
    <row r="174669">
      <c r="A174669" s="1" t="n">
        <v>174667</v>
      </c>
      <c r="B174669" t="inlineStr">
        <is>
          <t>probab</t>
        </is>
      </c>
      <c r="C174669" t="n">
        <v>2</v>
      </c>
      <c r="D174669" t="inlineStr">
        <is>
          <t>{'bi-gaus-probab', 'odette-probabiity'}</t>
        </is>
      </c>
    </row>
    <row r="174670">
      <c r="A174670" s="1" t="n">
        <v>174668</v>
      </c>
      <c r="B174670" t="inlineStr">
        <is>
          <t>demo002</t>
        </is>
      </c>
      <c r="C174670" t="n">
        <v>2</v>
      </c>
      <c r="D174670" t="inlineStr">
        <is>
          <t>{'mr-hua-demo002', '@tpulse~demo002'}</t>
        </is>
      </c>
    </row>
    <row r="174671">
      <c r="A174671" s="1" t="n">
        <v>174669</v>
      </c>
      <c r="B174671" t="inlineStr">
        <is>
          <t>softoy</t>
        </is>
      </c>
      <c r="C174671" t="n">
        <v>2</v>
      </c>
      <c r="D174671" t="inlineStr">
        <is>
          <t>{'softoy-traversalers', 'softoy-widgets'}</t>
        </is>
      </c>
    </row>
    <row r="174672">
      <c r="A174672" s="1" t="n">
        <v>174670</v>
      </c>
      <c r="B174672" t="inlineStr">
        <is>
          <t>usriot</t>
        </is>
      </c>
      <c r="C174672" t="n">
        <v>2</v>
      </c>
      <c r="D174672" t="inlineStr">
        <is>
          <t>{'usriot.js', 'node-red-contrib-usriot'}</t>
        </is>
      </c>
    </row>
    <row r="174673">
      <c r="A174673" s="1" t="n">
        <v>174671</v>
      </c>
      <c r="B174673" t="inlineStr">
        <is>
          <t>bilby</t>
        </is>
      </c>
      <c r="C174673" t="n">
        <v>2</v>
      </c>
      <c r="D174673" t="inlineStr">
        <is>
          <t>{'bilby-pipe', 'bilby'}</t>
        </is>
      </c>
    </row>
    <row r="174674">
      <c r="A174674" s="1" t="n">
        <v>174672</v>
      </c>
      <c r="B174674" t="inlineStr">
        <is>
          <t>deflux</t>
        </is>
      </c>
      <c r="C174674" t="n">
        <v>2</v>
      </c>
      <c r="D174674" t="inlineStr">
        <is>
          <t>{'deflux', 'react-deflux'}</t>
        </is>
      </c>
    </row>
    <row r="174675">
      <c r="A174675" s="1" t="n">
        <v>174673</v>
      </c>
      <c r="B174675" t="inlineStr">
        <is>
          <t>ston</t>
        </is>
      </c>
      <c r="C174675" t="n">
        <v>2</v>
      </c>
      <c r="D174675" t="inlineStr">
        <is>
          <t>{'ston', 'ston-log-parser'}</t>
        </is>
      </c>
    </row>
    <row r="174676">
      <c r="A174676" s="1" t="n">
        <v>174674</v>
      </c>
      <c r="B174676" t="inlineStr">
        <is>
          <t>sbxangular</t>
        </is>
      </c>
      <c r="C174676" t="n">
        <v>2</v>
      </c>
      <c r="D174676" t="inlineStr">
        <is>
          <t>{'sbxangular', 'sbxangular-test'}</t>
        </is>
      </c>
    </row>
    <row r="174677">
      <c r="A174677" s="1" t="n">
        <v>174675</v>
      </c>
      <c r="B174677" t="inlineStr">
        <is>
          <t>viewbuilder</t>
        </is>
      </c>
      <c r="C174677" t="n">
        <v>2</v>
      </c>
      <c r="D174677" t="inlineStr">
        <is>
          <t>{'gaffa-viewbuilder', 'letsnet-viewbuilder'}</t>
        </is>
      </c>
    </row>
    <row r="174678">
      <c r="A174678" s="1" t="n">
        <v>174676</v>
      </c>
      <c r="B174678" t="inlineStr">
        <is>
          <t>gvosjs</t>
        </is>
      </c>
      <c r="C174678" t="n">
        <v>2</v>
      </c>
      <c r="D174678" t="inlineStr">
        <is>
          <t>{'gvosjs-ws', 'gvosjs'}</t>
        </is>
      </c>
    </row>
    <row r="174679">
      <c r="A174679" s="1" t="n">
        <v>174677</v>
      </c>
      <c r="B174679" t="inlineStr">
        <is>
          <t>staktw</t>
        </is>
      </c>
      <c r="C174679" t="n">
        <v>2</v>
      </c>
      <c r="D174679" t="inlineStr">
        <is>
          <t>{'@staktw~mfe-aymen1', '@staktw~mfe-aymen'}</t>
        </is>
      </c>
    </row>
    <row r="174680">
      <c r="A174680" s="1" t="n">
        <v>174678</v>
      </c>
      <c r="B174680" t="inlineStr">
        <is>
          <t>firstpromoter</t>
        </is>
      </c>
      <c r="C174680" t="n">
        <v>2</v>
      </c>
      <c r="D174680" t="inlineStr">
        <is>
          <t>{'firstpromoter-api-node', 'firstpromoter-node-api'}</t>
        </is>
      </c>
    </row>
    <row r="174681">
      <c r="A174681" s="1" t="n">
        <v>174679</v>
      </c>
      <c r="B174681" t="inlineStr">
        <is>
          <t>hydrax</t>
        </is>
      </c>
      <c r="C174681" t="n">
        <v>2</v>
      </c>
      <c r="D174681" t="inlineStr">
        <is>
          <t>{'hydrax-sdk', 'hydrax-sdk-demo'}</t>
        </is>
      </c>
    </row>
    <row r="174682">
      <c r="A174682" s="1" t="n">
        <v>174680</v>
      </c>
      <c r="B174682" t="inlineStr">
        <is>
          <t>staticjs</t>
        </is>
      </c>
      <c r="C174682" t="n">
        <v>2</v>
      </c>
      <c r="D174682" t="inlineStr">
        <is>
          <t>{'uglify-staticjs-webpack-plugin', 'staticjs'}</t>
        </is>
      </c>
    </row>
    <row r="174683">
      <c r="A174683" s="1" t="n">
        <v>174681</v>
      </c>
      <c r="B174683" t="inlineStr">
        <is>
          <t>psoltys</t>
        </is>
      </c>
      <c r="C174683" t="n">
        <v>2</v>
      </c>
      <c r="D174683" t="inlineStr">
        <is>
          <t>{'@psoltys~gulp-markdown-it', '@psoltys~remarker'}</t>
        </is>
      </c>
    </row>
    <row r="174684">
      <c r="A174684" s="1" t="n">
        <v>174682</v>
      </c>
      <c r="B174684" t="inlineStr">
        <is>
          <t>megane</t>
        </is>
      </c>
      <c r="C174684" t="n">
        <v>2</v>
      </c>
      <c r="D174684" t="inlineStr">
        <is>
          <t>{'@brussell98~megane', 'megane'}</t>
        </is>
      </c>
    </row>
    <row r="174685">
      <c r="A174685" s="1" t="n">
        <v>174683</v>
      </c>
      <c r="B174685" t="inlineStr">
        <is>
          <t>gistproduct</t>
        </is>
      </c>
      <c r="C174685" t="n">
        <v>2</v>
      </c>
      <c r="D174685" t="inlineStr">
        <is>
          <t>{'@gistproduct~react-native', '@gistproduct~web'}</t>
        </is>
      </c>
    </row>
    <row r="174686">
      <c r="A174686" s="1" t="n">
        <v>174684</v>
      </c>
      <c r="B174686" t="inlineStr">
        <is>
          <t>jadum</t>
        </is>
      </c>
      <c r="C174686" t="n">
        <v>2</v>
      </c>
      <c r="D174686" t="inlineStr">
        <is>
          <t>{'campaign-jadum', 'jadum'}</t>
        </is>
      </c>
    </row>
    <row r="174687">
      <c r="A174687" s="1" t="n">
        <v>174685</v>
      </c>
      <c r="B174687" t="inlineStr">
        <is>
          <t>eckley</t>
        </is>
      </c>
      <c r="C174687" t="n">
        <v>2</v>
      </c>
      <c r="D174687" t="inlineStr">
        <is>
          <t>{'@t-reckley~reckxl-media-component-library', '@jereckley~react-output-target'}</t>
        </is>
      </c>
    </row>
    <row r="174688">
      <c r="A174688" s="1" t="n">
        <v>174686</v>
      </c>
      <c r="B174688" t="inlineStr">
        <is>
          <t>syslogh</t>
        </is>
      </c>
      <c r="C174688" t="n">
        <v>2</v>
      </c>
      <c r="D174688" t="inlineStr">
        <is>
          <t>{'ac-syslogh', 'syslogh'}</t>
        </is>
      </c>
    </row>
    <row r="174689">
      <c r="A174689" s="1" t="n">
        <v>174687</v>
      </c>
      <c r="B174689" t="inlineStr">
        <is>
          <t>heartless</t>
        </is>
      </c>
      <c r="C174689" t="n">
        <v>2</v>
      </c>
      <c r="D174689" t="inlineStr">
        <is>
          <t>{'heartless-soy', 'heartless'}</t>
        </is>
      </c>
    </row>
    <row r="174690">
      <c r="A174690" s="1" t="n">
        <v>174688</v>
      </c>
      <c r="B174690" t="inlineStr">
        <is>
          <t>nuworks</t>
        </is>
      </c>
      <c r="C174690" t="n">
        <v>2</v>
      </c>
      <c r="D174690" t="inlineStr">
        <is>
          <t>{'@nuworks~http-server', 'nuworks-ui-library'}</t>
        </is>
      </c>
    </row>
    <row r="174691">
      <c r="A174691" s="1" t="n">
        <v>174689</v>
      </c>
      <c r="B174691" t="inlineStr">
        <is>
          <t>yarndemo</t>
        </is>
      </c>
      <c r="C174691" t="n">
        <v>2</v>
      </c>
      <c r="D174691" t="inlineStr">
        <is>
          <t>{'lhui-yarndemo-v1', '@pantsli~yarndemo'}</t>
        </is>
      </c>
    </row>
    <row r="174692">
      <c r="A174692" s="1" t="n">
        <v>174690</v>
      </c>
      <c r="B174692" t="inlineStr">
        <is>
          <t>jalaliday</t>
        </is>
      </c>
      <c r="C174692" t="n">
        <v>2</v>
      </c>
      <c r="D174692" t="inlineStr">
        <is>
          <t>{'jalaliday', 'jalaliday-forked'}</t>
        </is>
      </c>
    </row>
    <row r="174693">
      <c r="A174693" s="1" t="n">
        <v>174691</v>
      </c>
      <c r="B174693" t="inlineStr">
        <is>
          <t>apigeeks</t>
        </is>
      </c>
      <c r="C174693" t="n">
        <v>2</v>
      </c>
      <c r="D174693" t="inlineStr">
        <is>
          <t>{'apigeeks-devdocs', '@apigeeks~fbl-k8s-plugin'}</t>
        </is>
      </c>
    </row>
    <row r="174694">
      <c r="A174694" s="1" t="n">
        <v>174692</v>
      </c>
      <c r="B174694" t="inlineStr">
        <is>
          <t>projlib</t>
        </is>
      </c>
      <c r="C174694" t="n">
        <v>2</v>
      </c>
      <c r="D174694" t="inlineStr">
        <is>
          <t>{'jupyterlabtd_projlib', 'projlib_mansi'}</t>
        </is>
      </c>
    </row>
    <row r="174695">
      <c r="A174695" s="1" t="n">
        <v>174693</v>
      </c>
      <c r="B174695" t="inlineStr">
        <is>
          <t>deazyyy</t>
        </is>
      </c>
      <c r="C174695" t="n">
        <v>2</v>
      </c>
      <c r="D174695" t="inlineStr">
        <is>
          <t>{'@deazyyy~elixir-swap-lib', '@deazyyy~elixirswap-sdk'}</t>
        </is>
      </c>
    </row>
    <row r="174696">
      <c r="A174696" s="1" t="n">
        <v>174694</v>
      </c>
      <c r="B174696" t="inlineStr">
        <is>
          <t>vitek</t>
        </is>
      </c>
      <c r="C174696" t="n">
        <v>2</v>
      </c>
      <c r="D174696" t="inlineStr">
        <is>
          <t>{'zvitek-vaadin-router', 'vitekit'}</t>
        </is>
      </c>
    </row>
    <row r="174697">
      <c r="A174697" s="1" t="n">
        <v>174695</v>
      </c>
      <c r="B174697" t="inlineStr">
        <is>
          <t>sauban</t>
        </is>
      </c>
      <c r="C174697" t="n">
        <v>2</v>
      </c>
      <c r="D174697" t="inlineStr">
        <is>
          <t>{'@sauban~skipper', '@sauban~cloudboost'}</t>
        </is>
      </c>
    </row>
    <row r="174698">
      <c r="A174698" s="1" t="n">
        <v>174696</v>
      </c>
      <c r="B174698" t="inlineStr">
        <is>
          <t>virtocommerce</t>
        </is>
      </c>
      <c r="C174698" t="n">
        <v>2</v>
      </c>
      <c r="D174698" t="inlineStr">
        <is>
          <t>{'@virtocommerce~protractor-jasmine2-html-reporter', '@virtocommerce~vc-actions-lib'}</t>
        </is>
      </c>
    </row>
    <row r="174699">
      <c r="A174699" s="1" t="n">
        <v>174697</v>
      </c>
      <c r="B174699" t="inlineStr">
        <is>
          <t>tinyyyyyy</t>
        </is>
      </c>
      <c r="C174699" t="n">
        <v>2</v>
      </c>
      <c r="D174699" t="inlineStr">
        <is>
          <t>{'tinyyyyyy-npm-deploy', 'tinyyyyyy'}</t>
        </is>
      </c>
    </row>
    <row r="174700">
      <c r="A174700" s="1" t="n">
        <v>174698</v>
      </c>
      <c r="B174700" t="inlineStr">
        <is>
          <t>covjs</t>
        </is>
      </c>
      <c r="C174700" t="n">
        <v>2</v>
      </c>
      <c r="D174700" t="inlineStr">
        <is>
          <t>{'@covjs~cov', 'covjs'}</t>
        </is>
      </c>
    </row>
    <row r="174701">
      <c r="A174701" s="1" t="n">
        <v>174699</v>
      </c>
      <c r="B174701" t="inlineStr">
        <is>
          <t>libgit</t>
        </is>
      </c>
      <c r="C174701" t="n">
        <v>2</v>
      </c>
      <c r="D174701" t="inlineStr">
        <is>
          <t>{'@gitsta~libgit', 'libgit'}</t>
        </is>
      </c>
    </row>
    <row r="174702">
      <c r="A174702" s="1" t="n">
        <v>174700</v>
      </c>
      <c r="B174702" t="inlineStr">
        <is>
          <t>init123</t>
        </is>
      </c>
      <c r="C174702" t="n">
        <v>2</v>
      </c>
      <c r="D174702" t="inlineStr">
        <is>
          <t>{'init123', 'npm-init123'}</t>
        </is>
      </c>
    </row>
    <row r="174703">
      <c r="A174703" s="1" t="n">
        <v>174701</v>
      </c>
      <c r="B174703" t="inlineStr">
        <is>
          <t>saavu</t>
        </is>
      </c>
      <c r="C174703" t="n">
        <v>2</v>
      </c>
      <c r="D174703" t="inlineStr">
        <is>
          <t>{'saavu-events', 'saavu-helpers'}</t>
        </is>
      </c>
    </row>
    <row r="174704">
      <c r="A174704" s="1" t="n">
        <v>174702</v>
      </c>
      <c r="B174704" t="inlineStr">
        <is>
          <t>bainx</t>
        </is>
      </c>
      <c r="C174704" t="n">
        <v>2</v>
      </c>
      <c r="D174704" t="inlineStr">
        <is>
          <t>{'bainx-gulp-tasks', 'generator-bainx'}</t>
        </is>
      </c>
    </row>
    <row r="174705">
      <c r="A174705" s="1" t="n">
        <v>174703</v>
      </c>
      <c r="B174705" t="inlineStr">
        <is>
          <t>koken</t>
        </is>
      </c>
      <c r="C174705" t="n">
        <v>2</v>
      </c>
      <c r="D174705" t="inlineStr">
        <is>
          <t>{'jwandekoken-react-component-library', 'koken-cli'}</t>
        </is>
      </c>
    </row>
    <row r="174706">
      <c r="A174706" s="1" t="n">
        <v>174704</v>
      </c>
      <c r="B174706" t="inlineStr">
        <is>
          <t>config3</t>
        </is>
      </c>
      <c r="C174706" t="n">
        <v>2</v>
      </c>
      <c r="D174706" t="inlineStr">
        <is>
          <t>{'config3', '@zetttaswap~eslint-config3'}</t>
        </is>
      </c>
    </row>
    <row r="174707">
      <c r="A174707" s="1" t="n">
        <v>174705</v>
      </c>
      <c r="B174707" t="inlineStr">
        <is>
          <t>serialist</t>
        </is>
      </c>
      <c r="C174707" t="n">
        <v>2</v>
      </c>
      <c r="D174707" t="inlineStr">
        <is>
          <t>{'serialist-grammar', 'serialist'}</t>
        </is>
      </c>
    </row>
    <row r="174708">
      <c r="A174708" s="1" t="n">
        <v>174706</v>
      </c>
      <c r="B174708" t="inlineStr">
        <is>
          <t>mongad</t>
        </is>
      </c>
      <c r="C174708" t="n">
        <v>2</v>
      </c>
      <c r="D174708" t="inlineStr">
        <is>
          <t>{'@ryanleecode~mongad', 'mongad'}</t>
        </is>
      </c>
    </row>
    <row r="174709">
      <c r="A174709" s="1" t="n">
        <v>174707</v>
      </c>
      <c r="B174709" t="inlineStr">
        <is>
          <t>concentricsky</t>
        </is>
      </c>
      <c r="C174709" t="n">
        <v>2</v>
      </c>
      <c r="D174709" t="inlineStr">
        <is>
          <t>{'@concentricsky~badgr-style', '@concentricsky~wgu-design-system-patternlibrary'}</t>
        </is>
      </c>
    </row>
    <row r="174710">
      <c r="A174710" s="1" t="n">
        <v>174708</v>
      </c>
      <c r="B174710" t="inlineStr">
        <is>
          <t>shubhamranjan</t>
        </is>
      </c>
      <c r="C174710" t="n">
        <v>2</v>
      </c>
      <c r="D174710" t="inlineStr">
        <is>
          <t>{'@shubhamranjan~vue-hcaptcha', '@shubhamranjan~hcaptcha'}</t>
        </is>
      </c>
    </row>
    <row r="174711">
      <c r="A174711" s="1" t="n">
        <v>174709</v>
      </c>
      <c r="B174711" t="inlineStr">
        <is>
          <t>smoot</t>
        </is>
      </c>
      <c r="C174711" t="n">
        <v>2</v>
      </c>
      <c r="D174711" t="inlineStr">
        <is>
          <t>{'smoot', '@smootok~vcloud'}</t>
        </is>
      </c>
    </row>
    <row r="174712">
      <c r="A174712" s="1" t="n">
        <v>174710</v>
      </c>
      <c r="B174712" t="inlineStr">
        <is>
          <t>devopschatclass</t>
        </is>
      </c>
      <c r="C174712" t="n">
        <v>2</v>
      </c>
      <c r="D174712" t="inlineStr">
        <is>
          <t>{'@devopschatclass~cc-web-components', '@devopschatclass~cc-web-components-b2b'}</t>
        </is>
      </c>
    </row>
    <row r="174713">
      <c r="A174713" s="1" t="n">
        <v>174711</v>
      </c>
      <c r="B174713" t="inlineStr">
        <is>
          <t>pgalpine1</t>
        </is>
      </c>
      <c r="C174713" t="n">
        <v>2</v>
      </c>
      <c r="D174713" t="inlineStr">
        <is>
          <t>{'pgalpine1_001', 'pgalpine1_002'}</t>
        </is>
      </c>
    </row>
    <row r="174714">
      <c r="A174714" s="1" t="n">
        <v>174712</v>
      </c>
      <c r="B174714" t="inlineStr">
        <is>
          <t>obayomi</t>
        </is>
      </c>
      <c r="C174714" t="n">
        <v>2</v>
      </c>
      <c r="D174714" t="inlineStr">
        <is>
          <t>{'obayomi-react-module', '@obayomi~motivate-me'}</t>
        </is>
      </c>
    </row>
    <row r="174715">
      <c r="A174715" s="1" t="n">
        <v>174713</v>
      </c>
      <c r="B174715" t="inlineStr">
        <is>
          <t>subentry</t>
        </is>
      </c>
      <c r="C174715" t="n">
        <v>2</v>
      </c>
      <c r="D174715" t="inlineStr">
        <is>
          <t>{'recruit-newsubentry', 'recruit-subentry'}</t>
        </is>
      </c>
    </row>
    <row r="174716">
      <c r="A174716" s="1" t="n">
        <v>174714</v>
      </c>
      <c r="B174716" t="inlineStr">
        <is>
          <t>nituits</t>
        </is>
      </c>
      <c r="C174716" t="n">
        <v>2</v>
      </c>
      <c r="D174716" t="inlineStr">
        <is>
          <t>{'nituits-component-library', 'nituits-components'}</t>
        </is>
      </c>
    </row>
    <row r="174717">
      <c r="A174717" s="1" t="n">
        <v>174715</v>
      </c>
      <c r="B174717" t="inlineStr">
        <is>
          <t>unigatsby</t>
        </is>
      </c>
      <c r="C174717" t="n">
        <v>2</v>
      </c>
      <c r="D174717" t="inlineStr">
        <is>
          <t>{'@unigatsby~blog', '@unigatsby~core'}</t>
        </is>
      </c>
    </row>
    <row r="174718">
      <c r="A174718" s="1" t="n">
        <v>174716</v>
      </c>
      <c r="B174718" t="inlineStr">
        <is>
          <t>gopigo</t>
        </is>
      </c>
      <c r="C174718" t="n">
        <v>2</v>
      </c>
      <c r="D174718" t="inlineStr">
        <is>
          <t>{'node-gopigo', 'gopigo'}</t>
        </is>
      </c>
    </row>
    <row r="174719">
      <c r="A174719" s="1" t="n">
        <v>174717</v>
      </c>
      <c r="B174719" t="inlineStr">
        <is>
          <t>johnwatkins0</t>
        </is>
      </c>
      <c r="C174719" t="n">
        <v>2</v>
      </c>
      <c r="D174719" t="inlineStr">
        <is>
          <t>{'eslint-config-johnwatkins0', '@johnwatkins0~node-autodeploy'}</t>
        </is>
      </c>
    </row>
    <row r="174720">
      <c r="A174720" s="1" t="n">
        <v>174718</v>
      </c>
      <c r="B174720" t="inlineStr">
        <is>
          <t>ljsync</t>
        </is>
      </c>
      <c r="C174720" t="n">
        <v>2</v>
      </c>
      <c r="D174720" t="inlineStr">
        <is>
          <t>{'django-ljsync', 'ljsync'}</t>
        </is>
      </c>
    </row>
    <row r="174721">
      <c r="A174721" s="1" t="n">
        <v>174719</v>
      </c>
      <c r="B174721" t="inlineStr">
        <is>
          <t>tregex</t>
        </is>
      </c>
      <c r="C174721" t="n">
        <v>2</v>
      </c>
      <c r="D174721" t="inlineStr">
        <is>
          <t>{'tregex-tobiasli', 'tregex'}</t>
        </is>
      </c>
    </row>
    <row r="174722">
      <c r="A174722" s="1" t="n">
        <v>174720</v>
      </c>
      <c r="B174722" t="inlineStr">
        <is>
          <t>partfaconvertprodstru</t>
        </is>
      </c>
      <c r="C174722" t="n">
        <v>2</v>
      </c>
      <c r="D174722" t="inlineStr">
        <is>
          <t>{'qmuzik-partfaconvertprodstru', 'qmuzik-partfaconvertprodstru-shared'}</t>
        </is>
      </c>
    </row>
    <row r="174723">
      <c r="A174723" s="1" t="n">
        <v>174721</v>
      </c>
      <c r="B174723" t="inlineStr">
        <is>
          <t>justlog</t>
        </is>
      </c>
      <c r="C174723" t="n">
        <v>2</v>
      </c>
      <c r="D174723" t="inlineStr">
        <is>
          <t>{'justlog.js', 'justlog'}</t>
        </is>
      </c>
    </row>
    <row r="174724">
      <c r="A174724" s="1" t="n">
        <v>174722</v>
      </c>
      <c r="B174724" t="inlineStr">
        <is>
          <t>grafeas</t>
        </is>
      </c>
      <c r="C174724" t="n">
        <v>2</v>
      </c>
      <c r="D174724" t="inlineStr">
        <is>
          <t>{'grafeas', '@google-cloud~grafeas'}</t>
        </is>
      </c>
    </row>
    <row r="174725">
      <c r="A174725" s="1" t="n">
        <v>174723</v>
      </c>
      <c r="B174725" t="inlineStr">
        <is>
          <t>athm</t>
        </is>
      </c>
      <c r="C174725" t="n">
        <v>2</v>
      </c>
      <c r="D174725" t="inlineStr">
        <is>
          <t>{'athm', 'django-athm'}</t>
        </is>
      </c>
    </row>
    <row r="174726">
      <c r="A174726" s="1" t="n">
        <v>174724</v>
      </c>
      <c r="B174726" t="inlineStr">
        <is>
          <t>simpleflake</t>
        </is>
      </c>
      <c r="C174726" t="n">
        <v>2</v>
      </c>
      <c r="D174726" t="inlineStr">
        <is>
          <t>{'@counterplay~simpleflake', 'simpleflake'}</t>
        </is>
      </c>
    </row>
    <row r="174727">
      <c r="A174727" s="1" t="n">
        <v>174725</v>
      </c>
      <c r="B174727" t="inlineStr">
        <is>
          <t>brel</t>
        </is>
      </c>
      <c r="C174727" t="n">
        <v>2</v>
      </c>
      <c r="D174727" t="inlineStr">
        <is>
          <t>{'jbrela-jakubbrela', '@pkimbrel~redux-promise'}</t>
        </is>
      </c>
    </row>
    <row r="174728">
      <c r="A174728" s="1" t="n">
        <v>174726</v>
      </c>
      <c r="B174728" t="inlineStr">
        <is>
          <t>overwatchleague</t>
        </is>
      </c>
      <c r="C174728" t="n">
        <v>2</v>
      </c>
      <c r="D174728" t="inlineStr">
        <is>
          <t>{'overwatchleague', 'overwatchleague.js'}</t>
        </is>
      </c>
    </row>
    <row r="174729">
      <c r="A174729" s="1" t="n">
        <v>174727</v>
      </c>
      <c r="B174729" t="inlineStr">
        <is>
          <t>spryteam</t>
        </is>
      </c>
      <c r="C174729" t="n">
        <v>2</v>
      </c>
      <c r="D174729" t="inlineStr">
        <is>
          <t>{'@spryteam~nativescript-oauth2', '@spryteam~eslint-plugin-require-awaiting-returned-promise-inside-try-block'}</t>
        </is>
      </c>
    </row>
    <row r="174730">
      <c r="A174730" s="1" t="n">
        <v>174728</v>
      </c>
      <c r="B174730" t="inlineStr">
        <is>
          <t>blbradley</t>
        </is>
      </c>
      <c r="C174730" t="n">
        <v>2</v>
      </c>
      <c r="D174730" t="inlineStr">
        <is>
          <t>{'@blbradley~babel-preset-react-app', '@blbradley~react-scripts'}</t>
        </is>
      </c>
    </row>
    <row r="174731">
      <c r="A174731" s="1" t="n">
        <v>174729</v>
      </c>
      <c r="B174731" t="inlineStr">
        <is>
          <t>bblfsh</t>
        </is>
      </c>
      <c r="C174731" t="n">
        <v>2</v>
      </c>
      <c r="D174731" t="inlineStr">
        <is>
          <t>{'bblfsh', 'bblfsh-sonar-checks'}</t>
        </is>
      </c>
    </row>
    <row r="174732">
      <c r="A174732" s="1" t="n">
        <v>174730</v>
      </c>
      <c r="B174732" t="inlineStr">
        <is>
          <t>mocc</t>
        </is>
      </c>
      <c r="C174732" t="n">
        <v>2</v>
      </c>
      <c r="D174732" t="inlineStr">
        <is>
          <t>{'mocc-test', 'mocc'}</t>
        </is>
      </c>
    </row>
    <row r="174733">
      <c r="A174733" s="1" t="n">
        <v>174731</v>
      </c>
      <c r="B174733" t="inlineStr">
        <is>
          <t>taner</t>
        </is>
      </c>
      <c r="C174733" t="n">
        <v>2</v>
      </c>
      <c r="D174733" t="inlineStr">
        <is>
          <t>{'tanerakhan', 'ataner'}</t>
        </is>
      </c>
    </row>
    <row r="174734">
      <c r="A174734" s="1" t="n">
        <v>174732</v>
      </c>
      <c r="B174734" t="inlineStr">
        <is>
          <t>mcopy</t>
        </is>
      </c>
      <c r="C174734" t="n">
        <v>2</v>
      </c>
      <c r="D174734" t="inlineStr">
        <is>
          <t>{'mcopy', 'grunt-mcopy'}</t>
        </is>
      </c>
    </row>
    <row r="174735">
      <c r="A174735" s="1" t="n">
        <v>174733</v>
      </c>
      <c r="B174735" t="inlineStr">
        <is>
          <t>trackify</t>
        </is>
      </c>
      <c r="C174735" t="n">
        <v>2</v>
      </c>
      <c r="D174735" t="inlineStr">
        <is>
          <t>{'ember-trackify', 'trackify'}</t>
        </is>
      </c>
    </row>
    <row r="174736">
      <c r="A174736" s="1" t="n">
        <v>174734</v>
      </c>
      <c r="B174736" t="inlineStr">
        <is>
          <t>olivi3</t>
        </is>
      </c>
      <c r="C174736" t="n">
        <v>2</v>
      </c>
      <c r="D174736" t="inlineStr">
        <is>
          <t>{'@olivi3r~apigeon', '@olivi3r~apirate'}</t>
        </is>
      </c>
    </row>
    <row r="174737">
      <c r="A174737" s="1" t="n">
        <v>174735</v>
      </c>
      <c r="B174737" t="inlineStr">
        <is>
          <t>apigeon</t>
        </is>
      </c>
      <c r="C174737" t="n">
        <v>2</v>
      </c>
      <c r="D174737" t="inlineStr">
        <is>
          <t>{'apigeon', '@olivi3r~apigeon'}</t>
        </is>
      </c>
    </row>
    <row r="174738">
      <c r="A174738" s="1" t="n">
        <v>174736</v>
      </c>
      <c r="B174738" t="inlineStr">
        <is>
          <t>aw000023</t>
        </is>
      </c>
      <c r="C174738" t="n">
        <v>2</v>
      </c>
      <c r="D174738" t="inlineStr">
        <is>
          <t>{'@mmstudio~aw000023', '@dfeidao~fd-aw000023'}</t>
        </is>
      </c>
    </row>
    <row r="174739">
      <c r="A174739" s="1" t="n">
        <v>174737</v>
      </c>
      <c r="B174739" t="inlineStr">
        <is>
          <t>chaman</t>
        </is>
      </c>
      <c r="C174739" t="n">
        <v>2</v>
      </c>
      <c r="D174739" t="inlineStr">
        <is>
          <t>{'@grandchaman~cval', '@grandchaman~npp'}</t>
        </is>
      </c>
    </row>
    <row r="174740">
      <c r="A174740" s="1" t="n">
        <v>174738</v>
      </c>
      <c r="B174740" t="inlineStr">
        <is>
          <t>grandchaman</t>
        </is>
      </c>
      <c r="C174740" t="n">
        <v>2</v>
      </c>
      <c r="D174740" t="inlineStr">
        <is>
          <t>{'@grandchaman~cval', '@grandchaman~npp'}</t>
        </is>
      </c>
    </row>
    <row r="174741">
      <c r="A174741" s="1" t="n">
        <v>174739</v>
      </c>
      <c r="B174741" t="inlineStr">
        <is>
          <t>jandal</t>
        </is>
      </c>
      <c r="C174741" t="n">
        <v>2</v>
      </c>
      <c r="D174741" t="inlineStr">
        <is>
          <t>{'jandal-log', 'jandal'}</t>
        </is>
      </c>
    </row>
    <row r="174742">
      <c r="A174742" s="1" t="n">
        <v>174740</v>
      </c>
      <c r="B174742" t="inlineStr">
        <is>
          <t>lightwire</t>
        </is>
      </c>
      <c r="C174742" t="n">
        <v>2</v>
      </c>
      <c r="D174742" t="inlineStr">
        <is>
          <t>{'lightwire', 'lightwire.js'}</t>
        </is>
      </c>
    </row>
    <row r="174743">
      <c r="A174743" s="1" t="n">
        <v>174741</v>
      </c>
      <c r="B174743" t="inlineStr">
        <is>
          <t>shsrain</t>
        </is>
      </c>
      <c r="C174743" t="n">
        <v>2</v>
      </c>
      <c r="D174743" t="inlineStr">
        <is>
          <t>{'shsrain-code-template', 'shsrain'}</t>
        </is>
      </c>
    </row>
    <row r="174744">
      <c r="A174744" s="1" t="n">
        <v>174742</v>
      </c>
      <c r="B174744" t="inlineStr">
        <is>
          <t>ptst</t>
        </is>
      </c>
      <c r="C174744" t="n">
        <v>2</v>
      </c>
      <c r="D174744" t="inlineStr">
        <is>
          <t>{'ptst-swagger', '@preterklabs~ptst-navbar'}</t>
        </is>
      </c>
    </row>
    <row r="174745">
      <c r="A174745" s="1" t="n">
        <v>174743</v>
      </c>
      <c r="B174745" t="inlineStr">
        <is>
          <t>ccda</t>
        </is>
      </c>
      <c r="C174745" t="n">
        <v>2</v>
      </c>
      <c r="D174745" t="inlineStr">
        <is>
          <t>{'fhir2ccda', 'ccda-processor'}</t>
        </is>
      </c>
    </row>
    <row r="174746">
      <c r="A174746" s="1" t="n">
        <v>174744</v>
      </c>
      <c r="B174746" t="inlineStr">
        <is>
          <t>liye</t>
        </is>
      </c>
      <c r="C174746" t="n">
        <v>2</v>
      </c>
      <c r="D174746" t="inlineStr">
        <is>
          <t>{'liye', '@miffyliye~health-checks'}</t>
        </is>
      </c>
    </row>
    <row r="174747">
      <c r="A174747" s="1" t="n">
        <v>174745</v>
      </c>
      <c r="B174747" t="inlineStr">
        <is>
          <t>symmetricdifferencewith</t>
        </is>
      </c>
      <c r="C174747" t="n">
        <v>2</v>
      </c>
      <c r="D174747" t="inlineStr">
        <is>
          <t>{'@ramda~symmetricdifferencewith', 'ramda.symmetricdifferencewith'}</t>
        </is>
      </c>
    </row>
    <row r="174748">
      <c r="A174748" s="1" t="n">
        <v>174746</v>
      </c>
      <c r="B174748" t="inlineStr">
        <is>
          <t>kobayashi</t>
        </is>
      </c>
      <c r="C174748" t="n">
        <v>2</v>
      </c>
      <c r="D174748" t="inlineStr">
        <is>
          <t>{'kobayashi-test', 'kobayashi'}</t>
        </is>
      </c>
    </row>
    <row r="174749">
      <c r="A174749" s="1" t="n">
        <v>174747</v>
      </c>
      <c r="B174749" t="inlineStr">
        <is>
          <t>haimark</t>
        </is>
      </c>
      <c r="C174749" t="n">
        <v>2</v>
      </c>
      <c r="D174749" t="inlineStr">
        <is>
          <t>{'haimark-api-jquery-client', 'haimark-api-angular-client'}</t>
        </is>
      </c>
    </row>
    <row r="174750">
      <c r="A174750" s="1" t="n">
        <v>174748</v>
      </c>
      <c r="B174750" t="inlineStr">
        <is>
          <t>tritoncoin</t>
        </is>
      </c>
      <c r="C174750" t="n">
        <v>2</v>
      </c>
      <c r="D174750" t="inlineStr">
        <is>
          <t>{'tritoncoin-walletd-rpc', 'tritoncoin-walletd-rpc-js'}</t>
        </is>
      </c>
    </row>
    <row r="174751">
      <c r="A174751" s="1" t="n">
        <v>174749</v>
      </c>
      <c r="B174751" t="inlineStr">
        <is>
          <t>roler</t>
        </is>
      </c>
      <c r="C174751" t="n">
        <v>2</v>
      </c>
      <c r="D174751" t="inlineStr">
        <is>
          <t>{'v-roler', 'roler'}</t>
        </is>
      </c>
    </row>
    <row r="174752">
      <c r="A174752" s="1" t="n">
        <v>174750</v>
      </c>
      <c r="B174752" t="inlineStr">
        <is>
          <t>uternion</t>
        </is>
      </c>
      <c r="C174752" t="n">
        <v>2</v>
      </c>
      <c r="D174752" t="inlineStr">
        <is>
          <t>{'uternion', '@umbra-engine~uternion'}</t>
        </is>
      </c>
    </row>
    <row r="174753">
      <c r="A174753" s="1" t="n">
        <v>174751</v>
      </c>
      <c r="B174753" t="inlineStr">
        <is>
          <t>speedline</t>
        </is>
      </c>
      <c r="C174753" t="n">
        <v>2</v>
      </c>
      <c r="D174753" t="inlineStr">
        <is>
          <t>{'speedline-core', 'speedline'}</t>
        </is>
      </c>
    </row>
    <row r="174754">
      <c r="A174754" s="1" t="n">
        <v>174752</v>
      </c>
      <c r="B174754" t="inlineStr">
        <is>
          <t>bilisim</t>
        </is>
      </c>
      <c r="C174754" t="n">
        <v>2</v>
      </c>
      <c r="D174754" t="inlineStr">
        <is>
          <t>{'@ideabilisim~common', '216bilisim-sms'}</t>
        </is>
      </c>
    </row>
    <row r="174755">
      <c r="A174755" s="1" t="n">
        <v>174753</v>
      </c>
      <c r="B174755" t="inlineStr">
        <is>
          <t>sallam</t>
        </is>
      </c>
      <c r="C174755" t="n">
        <v>2</v>
      </c>
      <c r="D174755" t="inlineStr">
        <is>
          <t>{'sallamadim.db', 'gif-sallamadim'}</t>
        </is>
      </c>
    </row>
    <row r="174756">
      <c r="A174756" s="1" t="n">
        <v>174754</v>
      </c>
      <c r="B174756" t="inlineStr">
        <is>
          <t>sallamadim</t>
        </is>
      </c>
      <c r="C174756" t="n">
        <v>2</v>
      </c>
      <c r="D174756" t="inlineStr">
        <is>
          <t>{'sallamadim.db', 'gif-sallamadim'}</t>
        </is>
      </c>
    </row>
    <row r="174757">
      <c r="A174757" s="1" t="n">
        <v>174755</v>
      </c>
      <c r="B174757" t="inlineStr">
        <is>
          <t>noyami</t>
        </is>
      </c>
      <c r="C174757" t="n">
        <v>2</v>
      </c>
      <c r="D174757" t="inlineStr">
        <is>
          <t>{'@noyami~mypackage', 'noyami'}</t>
        </is>
      </c>
    </row>
    <row r="174758">
      <c r="A174758" s="1" t="n">
        <v>174756</v>
      </c>
      <c r="B174758" t="inlineStr">
        <is>
          <t>miyazaki</t>
        </is>
      </c>
      <c r="C174758" t="n">
        <v>2</v>
      </c>
      <c r="D174758" t="inlineStr">
        <is>
          <t>{'grunt-aoimiyazaki', 'miyazaki'}</t>
        </is>
      </c>
    </row>
    <row r="174759">
      <c r="A174759" s="1" t="n">
        <v>174757</v>
      </c>
      <c r="B174759" t="inlineStr">
        <is>
          <t>arkenthera</t>
        </is>
      </c>
      <c r="C174759" t="n">
        <v>2</v>
      </c>
      <c r="D174759" t="inlineStr">
        <is>
          <t>{'arkenthera-titlebar', 'arkenthera-electron-connect'}</t>
        </is>
      </c>
    </row>
    <row r="174760">
      <c r="A174760" s="1" t="n">
        <v>174758</v>
      </c>
      <c r="B174760" t="inlineStr">
        <is>
          <t>prevision</t>
        </is>
      </c>
      <c r="C174760" t="n">
        <v>2</v>
      </c>
      <c r="D174760" t="inlineStr">
        <is>
          <t>{'prevision-recorder', 'prevision-quantum-nn'}</t>
        </is>
      </c>
    </row>
    <row r="174761">
      <c r="A174761" s="1" t="n">
        <v>174759</v>
      </c>
      <c r="B174761" t="inlineStr">
        <is>
          <t>resolving</t>
        </is>
      </c>
      <c r="C174761" t="n">
        <v>2</v>
      </c>
      <c r="D174761" t="inlineStr">
        <is>
          <t>{'rollup-plugin-local-resolving', 'resolvinger'}</t>
        </is>
      </c>
    </row>
    <row r="174762">
      <c r="A174762" s="1" t="n">
        <v>174760</v>
      </c>
      <c r="B174762" t="inlineStr">
        <is>
          <t>duyueyue</t>
        </is>
      </c>
      <c r="C174762" t="n">
        <v>2</v>
      </c>
      <c r="D174762" t="inlineStr">
        <is>
          <t>{'get_duyueyue', 'star_duyueyue'}</t>
        </is>
      </c>
    </row>
    <row r="174763">
      <c r="A174763" s="1" t="n">
        <v>174761</v>
      </c>
      <c r="B174763" t="inlineStr">
        <is>
          <t>cdxd</t>
        </is>
      </c>
      <c r="C174763" t="n">
        <v>2</v>
      </c>
      <c r="D174763" t="inlineStr">
        <is>
          <t>{'angular-jsdoc-cdxd', 'jsdoc-cdxd'}</t>
        </is>
      </c>
    </row>
    <row r="174764">
      <c r="A174764" s="1" t="n">
        <v>174762</v>
      </c>
      <c r="B174764" t="inlineStr">
        <is>
          <t>alaneicker</t>
        </is>
      </c>
      <c r="C174764" t="n">
        <v>2</v>
      </c>
      <c r="D174764" t="inlineStr">
        <is>
          <t>{'@alaneicker~sass-utilities', '@alaneicker~atomik-ui'}</t>
        </is>
      </c>
    </row>
    <row r="174765">
      <c r="A174765" s="1" t="n">
        <v>174763</v>
      </c>
      <c r="B174765" t="inlineStr">
        <is>
          <t>diffraction</t>
        </is>
      </c>
      <c r="C174765" t="n">
        <v>2</v>
      </c>
      <c r="D174765" t="inlineStr">
        <is>
          <t>{'diffraction', 'dans-diffraction'}</t>
        </is>
      </c>
    </row>
    <row r="174766">
      <c r="A174766" s="1" t="n">
        <v>174764</v>
      </c>
      <c r="B174766" t="inlineStr">
        <is>
          <t>cuidas</t>
        </is>
      </c>
      <c r="C174766" t="n">
        <v>2</v>
      </c>
      <c r="D174766" t="inlineStr">
        <is>
          <t>{'@cuidas~token', '@cuidas~ui'}</t>
        </is>
      </c>
    </row>
    <row r="174767">
      <c r="A174767" s="1" t="n">
        <v>174765</v>
      </c>
      <c r="B174767" t="inlineStr">
        <is>
          <t>codyloyd</t>
        </is>
      </c>
      <c r="C174767" t="n">
        <v>2</v>
      </c>
      <c r="D174767" t="inlineStr">
        <is>
          <t>{'@codyloyd~minotaur-base', '@codyloyd~tiny-game'}</t>
        </is>
      </c>
    </row>
    <row r="174768">
      <c r="A174768" s="1" t="n">
        <v>174766</v>
      </c>
      <c r="B174768" t="inlineStr">
        <is>
          <t>cimis</t>
        </is>
      </c>
      <c r="C174768" t="n">
        <v>2</v>
      </c>
      <c r="D174768" t="inlineStr">
        <is>
          <t>{'cimis-node', 'cimis-grid'}</t>
        </is>
      </c>
    </row>
    <row r="174769">
      <c r="A174769" s="1" t="n">
        <v>174767</v>
      </c>
      <c r="B174769" t="inlineStr">
        <is>
          <t>auditless</t>
        </is>
      </c>
      <c r="C174769" t="n">
        <v>2</v>
      </c>
      <c r="D174769" t="inlineStr">
        <is>
          <t>{'auditless.js', '@auditless~cli'}</t>
        </is>
      </c>
    </row>
    <row r="174770">
      <c r="A174770" s="1" t="n">
        <v>174768</v>
      </c>
      <c r="B174770" t="inlineStr">
        <is>
          <t>datefinder</t>
        </is>
      </c>
      <c r="C174770" t="n">
        <v>2</v>
      </c>
      <c r="D174770" t="inlineStr">
        <is>
          <t>{'datefinder-lexpredict', 'datefinder'}</t>
        </is>
      </c>
    </row>
    <row r="174771">
      <c r="A174771" s="1" t="n">
        <v>174769</v>
      </c>
      <c r="B174771" t="inlineStr">
        <is>
          <t>nodefest</t>
        </is>
      </c>
      <c r="C174771" t="n">
        <v>2</v>
      </c>
      <c r="D174771" t="inlineStr">
        <is>
          <t>{'@zkat~nodefest-2015', 'nodefest-desktop'}</t>
        </is>
      </c>
    </row>
    <row r="174772">
      <c r="A174772" s="1" t="n">
        <v>174770</v>
      </c>
      <c r="B174772" t="inlineStr">
        <is>
          <t>stepclub</t>
        </is>
      </c>
      <c r="C174772" t="n">
        <v>2</v>
      </c>
      <c r="D174772" t="inlineStr">
        <is>
          <t>{'@stepclub~react-avatar-editor', '@stepclub~react-scripts'}</t>
        </is>
      </c>
    </row>
    <row r="174773">
      <c r="A174773" s="1" t="n">
        <v>174771</v>
      </c>
      <c r="B174773" t="inlineStr">
        <is>
          <t>hairbo</t>
        </is>
      </c>
      <c r="C174773" t="n">
        <v>2</v>
      </c>
      <c r="D174773" t="inlineStr">
        <is>
          <t>{'@hairbo~my-test-react-package', '@hairbo~my-test-package'}</t>
        </is>
      </c>
    </row>
    <row r="174774">
      <c r="A174774" s="1" t="n">
        <v>174772</v>
      </c>
      <c r="B174774" t="inlineStr">
        <is>
          <t>notadb</t>
        </is>
      </c>
      <c r="C174774" t="n">
        <v>2</v>
      </c>
      <c r="D174774" t="inlineStr">
        <is>
          <t>{'notadb-react', 'notadb'}</t>
        </is>
      </c>
    </row>
    <row r="174775">
      <c r="A174775" s="1" t="n">
        <v>174773</v>
      </c>
      <c r="B174775" t="inlineStr">
        <is>
          <t>efaps</t>
        </is>
      </c>
      <c r="C174775" t="n">
        <v>2</v>
      </c>
      <c r="D174775" t="inlineStr">
        <is>
          <t>{'@efaps~pos-library', '@efaps~ngx-store'}</t>
        </is>
      </c>
    </row>
    <row r="174776">
      <c r="A174776" s="1" t="n">
        <v>174774</v>
      </c>
      <c r="B174776" t="inlineStr">
        <is>
          <t>webrx</t>
        </is>
      </c>
      <c r="C174776" t="n">
        <v>2</v>
      </c>
      <c r="D174776" t="inlineStr">
        <is>
          <t>{'webrx-react', 'webrx'}</t>
        </is>
      </c>
    </row>
    <row r="174777">
      <c r="A174777" s="1" t="n">
        <v>174775</v>
      </c>
      <c r="B174777" t="inlineStr">
        <is>
          <t>lindemann</t>
        </is>
      </c>
      <c r="C174777" t="n">
        <v>2</v>
      </c>
      <c r="D174777" t="inlineStr">
        <is>
          <t>{'dominiklindemann', 'daniellindemann'}</t>
        </is>
      </c>
    </row>
    <row r="174778">
      <c r="A174778" s="1" t="n">
        <v>174776</v>
      </c>
      <c r="B174778" t="inlineStr">
        <is>
          <t>luigisamurai</t>
        </is>
      </c>
      <c r="C174778" t="n">
        <v>2</v>
      </c>
      <c r="D174778" t="inlineStr">
        <is>
          <t>{'@luigisamurai~request-options', '@luigisamurai~request-parameters'}</t>
        </is>
      </c>
    </row>
    <row r="174779">
      <c r="A174779" s="1" t="n">
        <v>174777</v>
      </c>
      <c r="B174779" t="inlineStr">
        <is>
          <t>easystack</t>
        </is>
      </c>
      <c r="C174779" t="n">
        <v>2</v>
      </c>
      <c r="D174779" t="inlineStr">
        <is>
          <t>{'@easystack-fe~switch-proxy-target', 'easystack-demo'}</t>
        </is>
      </c>
    </row>
    <row r="174780">
      <c r="A174780" s="1" t="n">
        <v>174778</v>
      </c>
      <c r="B174780" t="inlineStr">
        <is>
          <t>danomov</t>
        </is>
      </c>
      <c r="C174780" t="n">
        <v>2</v>
      </c>
      <c r="D174780" t="inlineStr">
        <is>
          <t>{'cra-template-danomov_template', 'cra-template-nextstack_danomov'}</t>
        </is>
      </c>
    </row>
    <row r="174781">
      <c r="A174781" s="1" t="n">
        <v>174779</v>
      </c>
      <c r="B174781" t="inlineStr">
        <is>
          <t>gethtml</t>
        </is>
      </c>
      <c r="C174781" t="n">
        <v>2</v>
      </c>
      <c r="D174781" t="inlineStr">
        <is>
          <t>{'gethtml', 'ngx-gethtml'}</t>
        </is>
      </c>
    </row>
    <row r="174782">
      <c r="A174782" s="1" t="n">
        <v>174780</v>
      </c>
      <c r="B174782" t="inlineStr">
        <is>
          <t>zychj1</t>
        </is>
      </c>
      <c r="C174782" t="n">
        <v>2</v>
      </c>
      <c r="D174782" t="inlineStr">
        <is>
          <t>{'zychj1-main', 'zychj1-dependency1'}</t>
        </is>
      </c>
    </row>
    <row r="174783">
      <c r="A174783" s="1" t="n">
        <v>174781</v>
      </c>
      <c r="B174783" t="inlineStr">
        <is>
          <t>bibasoft</t>
        </is>
      </c>
      <c r="C174783" t="n">
        <v>2</v>
      </c>
      <c r="D174783" t="inlineStr">
        <is>
          <t>{'@bibasoft~webpack-build-scripts', '@bibasoft~cra-template'}</t>
        </is>
      </c>
    </row>
    <row r="174784">
      <c r="A174784" s="1" t="n">
        <v>174782</v>
      </c>
      <c r="B174784" t="inlineStr">
        <is>
          <t>geospago</t>
        </is>
      </c>
      <c r="C174784" t="n">
        <v>2</v>
      </c>
      <c r="D174784" t="inlineStr">
        <is>
          <t>{'loading-geospago', 'login-geospago'}</t>
        </is>
      </c>
    </row>
    <row r="174785">
      <c r="A174785" s="1" t="n">
        <v>174783</v>
      </c>
      <c r="B174785" t="inlineStr">
        <is>
          <t>cssql</t>
        </is>
      </c>
      <c r="C174785" t="n">
        <v>2</v>
      </c>
      <c r="D174785" t="inlineStr">
        <is>
          <t>{'cssql', 'node-cssql'}</t>
        </is>
      </c>
    </row>
    <row r="174786">
      <c r="A174786" s="1" t="n">
        <v>174784</v>
      </c>
      <c r="B174786" t="inlineStr">
        <is>
          <t>aridhia</t>
        </is>
      </c>
      <c r="C174786" t="n">
        <v>2</v>
      </c>
      <c r="D174786" t="inlineStr">
        <is>
          <t>{'js-aridhia', 'aridhia-pipeline-ui'}</t>
        </is>
      </c>
    </row>
    <row r="174787">
      <c r="A174787" s="1" t="n">
        <v>174785</v>
      </c>
      <c r="B174787" t="inlineStr">
        <is>
          <t>mt7687</t>
        </is>
      </c>
      <c r="C174787" t="n">
        <v>2</v>
      </c>
      <c r="D174787" t="inlineStr">
        <is>
          <t>{'ml-mt7687-config', 'ml-mt7687-jerryscript-project'}</t>
        </is>
      </c>
    </row>
    <row r="174788">
      <c r="A174788" s="1" t="n">
        <v>174786</v>
      </c>
      <c r="B174788" t="inlineStr">
        <is>
          <t>wxcrypto</t>
        </is>
      </c>
      <c r="C174788" t="n">
        <v>2</v>
      </c>
      <c r="D174788" t="inlineStr">
        <is>
          <t>{'wxcrypto', '@xialeistudio~wxcrypto'}</t>
        </is>
      </c>
    </row>
    <row r="174789">
      <c r="A174789" s="1" t="n">
        <v>174787</v>
      </c>
      <c r="B174789" t="inlineStr">
        <is>
          <t>zfns</t>
        </is>
      </c>
      <c r="C174789" t="n">
        <v>2</v>
      </c>
      <c r="D174789" t="inlineStr">
        <is>
          <t>{'zfns-1', 'zfns'}</t>
        </is>
      </c>
    </row>
    <row r="174790">
      <c r="A174790" s="1" t="n">
        <v>174788</v>
      </c>
      <c r="B174790" t="inlineStr">
        <is>
          <t>wuhan2020</t>
        </is>
      </c>
      <c r="C174790" t="n">
        <v>2</v>
      </c>
      <c r="D174790" t="inlineStr">
        <is>
          <t>{'wuhan2020-mapviz', 'nester-wuhan2020'}</t>
        </is>
      </c>
    </row>
    <row r="174791">
      <c r="A174791" s="1" t="n">
        <v>174789</v>
      </c>
      <c r="B174791" t="inlineStr">
        <is>
          <t>yotam</t>
        </is>
      </c>
      <c r="C174791" t="n">
        <v>2</v>
      </c>
      <c r="D174791" t="inlineStr">
        <is>
          <t>{'yotam-nodejs', 'yotam-js-metrics-test'}</t>
        </is>
      </c>
    </row>
    <row r="174792">
      <c r="A174792" s="1" t="n">
        <v>174790</v>
      </c>
      <c r="B174792" t="inlineStr">
        <is>
          <t>numbeo</t>
        </is>
      </c>
      <c r="C174792" t="n">
        <v>2</v>
      </c>
      <c r="D174792" t="inlineStr">
        <is>
          <t>{'numbeo-helpers', 'numbeo-api'}</t>
        </is>
      </c>
    </row>
    <row r="174793">
      <c r="A174793" s="1" t="n">
        <v>174791</v>
      </c>
      <c r="B174793" t="inlineStr">
        <is>
          <t>scron</t>
        </is>
      </c>
      <c r="C174793" t="n">
        <v>2</v>
      </c>
      <c r="D174793" t="inlineStr">
        <is>
          <t>{'@twin3~scron', 'micropython-scron'}</t>
        </is>
      </c>
    </row>
    <row r="174794">
      <c r="A174794" s="1" t="n">
        <v>174792</v>
      </c>
      <c r="B174794" t="inlineStr">
        <is>
          <t>js18</t>
        </is>
      </c>
      <c r="C174794" t="n">
        <v>2</v>
      </c>
      <c r="D174794" t="inlineStr">
        <is>
          <t>{'js18', 'js18n'}</t>
        </is>
      </c>
    </row>
    <row r="174795">
      <c r="A174795" s="1" t="n">
        <v>174793</v>
      </c>
      <c r="B174795" t="inlineStr">
        <is>
          <t>rgpm</t>
        </is>
      </c>
      <c r="C174795" t="n">
        <v>2</v>
      </c>
      <c r="D174795" t="inlineStr">
        <is>
          <t>{'@rgpm~storage-integrations', '@rgpm~core'}</t>
        </is>
      </c>
    </row>
    <row r="174796">
      <c r="A174796" s="1" t="n">
        <v>174794</v>
      </c>
      <c r="B174796" t="inlineStr">
        <is>
          <t>lienbcn</t>
        </is>
      </c>
      <c r="C174796" t="n">
        <v>2</v>
      </c>
      <c r="D174796" t="inlineStr">
        <is>
          <t>{'gulp-ng-html2js-lienbcn', 'lienbcn-yakuza'}</t>
        </is>
      </c>
    </row>
    <row r="174797">
      <c r="A174797" s="1" t="n">
        <v>174795</v>
      </c>
      <c r="B174797" t="inlineStr">
        <is>
          <t>lotties</t>
        </is>
      </c>
      <c r="C174797" t="n">
        <v>2</v>
      </c>
      <c r="D174797" t="inlineStr">
        <is>
          <t>{'trans_lotties', 'react-lotties'}</t>
        </is>
      </c>
    </row>
    <row r="174798">
      <c r="A174798" s="1" t="n">
        <v>174796</v>
      </c>
      <c r="B174798" t="inlineStr">
        <is>
          <t>adagio</t>
        </is>
      </c>
      <c r="C174798" t="n">
        <v>2</v>
      </c>
      <c r="D174798" t="inlineStr">
        <is>
          <t>{'adagio.json', 'adagio'}</t>
        </is>
      </c>
    </row>
    <row r="174799">
      <c r="A174799" s="1" t="n">
        <v>174797</v>
      </c>
      <c r="B174799" t="inlineStr">
        <is>
          <t>shawbs</t>
        </is>
      </c>
      <c r="C174799" t="n">
        <v>2</v>
      </c>
      <c r="D174799" t="inlineStr">
        <is>
          <t>{'@shawbs~msab-ui', '@shawbs~ms-ui'}</t>
        </is>
      </c>
    </row>
    <row r="174800">
      <c r="A174800" s="1" t="n">
        <v>174798</v>
      </c>
      <c r="B174800" t="inlineStr">
        <is>
          <t>caomei</t>
        </is>
      </c>
      <c r="C174800" t="n">
        <v>2</v>
      </c>
      <c r="D174800" t="inlineStr">
        <is>
          <t>{'@icon~caomei-icons', 'caomei'}</t>
        </is>
      </c>
    </row>
    <row r="174801">
      <c r="A174801" s="1" t="n">
        <v>174799</v>
      </c>
      <c r="B174801" t="inlineStr">
        <is>
          <t>uzix</t>
        </is>
      </c>
      <c r="C174801" t="n">
        <v>2</v>
      </c>
      <c r="D174801" t="inlineStr">
        <is>
          <t>{'uzix', 'uzix-webpack-plugin'}</t>
        </is>
      </c>
    </row>
    <row r="174802">
      <c r="A174802" s="1" t="n">
        <v>174800</v>
      </c>
      <c r="B174802" t="inlineStr">
        <is>
          <t>duxpanel</t>
        </is>
      </c>
      <c r="C174802" t="n">
        <v>2</v>
      </c>
      <c r="D174802" t="inlineStr">
        <is>
          <t>{'duxpanel', '@cojam~duxpanel'}</t>
        </is>
      </c>
    </row>
    <row r="174803">
      <c r="A174803" s="1" t="n">
        <v>174801</v>
      </c>
      <c r="B174803" t="inlineStr">
        <is>
          <t>micom</t>
        </is>
      </c>
      <c r="C174803" t="n">
        <v>2</v>
      </c>
      <c r="D174803" t="inlineStr">
        <is>
          <t>{'q2-micom', 'micom'}</t>
        </is>
      </c>
    </row>
    <row r="174804">
      <c r="A174804" s="1" t="n">
        <v>174802</v>
      </c>
      <c r="B174804" t="inlineStr">
        <is>
          <t>psgc</t>
        </is>
      </c>
      <c r="C174804" t="n">
        <v>2</v>
      </c>
      <c r="D174804" t="inlineStr">
        <is>
          <t>{'psgc', '@c-collamar~psgc-transcoder'}</t>
        </is>
      </c>
    </row>
    <row r="174805">
      <c r="A174805" s="1" t="n">
        <v>174803</v>
      </c>
      <c r="B174805" t="inlineStr">
        <is>
          <t>ciary</t>
        </is>
      </c>
      <c r="C174805" t="n">
        <v>2</v>
      </c>
      <c r="D174805" t="inlineStr">
        <is>
          <t>{'create-glaciary-app', 'glaciary'}</t>
        </is>
      </c>
    </row>
    <row r="174806">
      <c r="A174806" s="1" t="n">
        <v>174804</v>
      </c>
      <c r="B174806" t="inlineStr">
        <is>
          <t>glaciary</t>
        </is>
      </c>
      <c r="C174806" t="n">
        <v>2</v>
      </c>
      <c r="D174806" t="inlineStr">
        <is>
          <t>{'create-glaciary-app', 'glaciary'}</t>
        </is>
      </c>
    </row>
    <row r="174807">
      <c r="A174807" s="1" t="n">
        <v>174805</v>
      </c>
      <c r="B174807" t="inlineStr">
        <is>
          <t>aaabc</t>
        </is>
      </c>
      <c r="C174807" t="n">
        <v>2</v>
      </c>
      <c r="D174807" t="inlineStr">
        <is>
          <t>{'nodebb-plugin-aaabc', 'ctf-q21-empire-tmp-aaabc'}</t>
        </is>
      </c>
    </row>
    <row r="174808">
      <c r="A174808" s="1" t="n">
        <v>174806</v>
      </c>
      <c r="B174808" t="inlineStr">
        <is>
          <t>jiagu</t>
        </is>
      </c>
      <c r="C174808" t="n">
        <v>2</v>
      </c>
      <c r="D174808" t="inlineStr">
        <is>
          <t>{'cordova-plugin-jb-jiagu', 'jiagu'}</t>
        </is>
      </c>
    </row>
    <row r="174809">
      <c r="A174809" s="1" t="n">
        <v>174807</v>
      </c>
      <c r="B174809" t="inlineStr">
        <is>
          <t>stylecraft</t>
        </is>
      </c>
      <c r="C174809" t="n">
        <v>2</v>
      </c>
      <c r="D174809" t="inlineStr">
        <is>
          <t>{'stylecraft', 'stylecraft-redux-form'}</t>
        </is>
      </c>
    </row>
    <row r="174810">
      <c r="A174810" s="1" t="n">
        <v>174808</v>
      </c>
      <c r="B174810" t="inlineStr">
        <is>
          <t>cims</t>
        </is>
      </c>
      <c r="C174810" t="n">
        <v>2</v>
      </c>
      <c r="D174810" t="inlineStr">
        <is>
          <t>{'@arvacims~mxgraph', 'oci-cims'}</t>
        </is>
      </c>
    </row>
    <row r="174811">
      <c r="A174811" s="1" t="n">
        <v>174809</v>
      </c>
      <c r="B174811" t="inlineStr">
        <is>
          <t>ardier16</t>
        </is>
      </c>
      <c r="C174811" t="n">
        <v>2</v>
      </c>
      <c r="D174811" t="inlineStr">
        <is>
          <t>{'@ardier16~node-lb', '@ardier16~test-package'}</t>
        </is>
      </c>
    </row>
    <row r="174812">
      <c r="A174812" s="1" t="n">
        <v>174810</v>
      </c>
      <c r="B174812" t="inlineStr">
        <is>
          <t>nathansenn</t>
        </is>
      </c>
      <c r="C174812" t="n">
        <v>2</v>
      </c>
      <c r="D174812" t="inlineStr">
        <is>
          <t>{'@nathansenn~3box', '@nathansenn~filecoin-signing-tools'}</t>
        </is>
      </c>
    </row>
    <row r="174813">
      <c r="A174813" s="1" t="n">
        <v>174811</v>
      </c>
      <c r="B174813" t="inlineStr">
        <is>
          <t>zjzj</t>
        </is>
      </c>
      <c r="C174813" t="n">
        <v>2</v>
      </c>
      <c r="D174813" t="inlineStr">
        <is>
          <t>{'zjzj', 'zjzj_test_server'}</t>
        </is>
      </c>
    </row>
    <row r="174814">
      <c r="A174814" s="1" t="n">
        <v>174812</v>
      </c>
      <c r="B174814" t="inlineStr">
        <is>
          <t>amatica</t>
        </is>
      </c>
      <c r="C174814" t="n">
        <v>2</v>
      </c>
      <c r="D174814" t="inlineStr">
        <is>
          <t>{'typeface-amatica-sc', '@expo-google-fonts~amatica-sc'}</t>
        </is>
      </c>
    </row>
    <row r="174815">
      <c r="A174815" s="1" t="n">
        <v>174813</v>
      </c>
      <c r="B174815" t="inlineStr">
        <is>
          <t>sealion</t>
        </is>
      </c>
      <c r="C174815" t="n">
        <v>2</v>
      </c>
      <c r="D174815" t="inlineStr">
        <is>
          <t>{'generator-sealion', 'sealion'}</t>
        </is>
      </c>
    </row>
    <row r="174816">
      <c r="A174816" s="1" t="n">
        <v>174814</v>
      </c>
      <c r="B174816" t="inlineStr">
        <is>
          <t>caasi</t>
        </is>
      </c>
      <c r="C174816" t="n">
        <v>2</v>
      </c>
      <c r="D174816" t="inlineStr">
        <is>
          <t>{'@caasi~hooks', '@caasi~then'}</t>
        </is>
      </c>
    </row>
    <row r="174817">
      <c r="A174817" s="1" t="n">
        <v>174815</v>
      </c>
      <c r="B174817" t="inlineStr">
        <is>
          <t>letstakeabreak</t>
        </is>
      </c>
      <c r="C174817" t="n">
        <v>2</v>
      </c>
      <c r="D174817" t="inlineStr">
        <is>
          <t>{'letstakeabreak-auth', 'letstakeabreak-apis'}</t>
        </is>
      </c>
    </row>
    <row r="174818">
      <c r="A174818" s="1" t="n">
        <v>174816</v>
      </c>
      <c r="B174818" t="inlineStr">
        <is>
          <t>wownikcompany</t>
        </is>
      </c>
      <c r="C174818" t="n">
        <v>2</v>
      </c>
      <c r="D174818" t="inlineStr">
        <is>
          <t>{'@wownikcompany~frontend-core', '@wownikcompany~eslint-config'}</t>
        </is>
      </c>
    </row>
    <row r="174819">
      <c r="A174819" s="1" t="n">
        <v>174817</v>
      </c>
      <c r="B174819" t="inlineStr">
        <is>
          <t>smoczysko</t>
        </is>
      </c>
      <c r="C174819" t="n">
        <v>2</v>
      </c>
      <c r="D174819" t="inlineStr">
        <is>
          <t>{'@smoczysko~numbers-api', '@smoczysko~k8s-log-aggregator'}</t>
        </is>
      </c>
    </row>
    <row r="174820">
      <c r="A174820" s="1" t="n">
        <v>174818</v>
      </c>
      <c r="B174820" t="inlineStr">
        <is>
          <t>lccc</t>
        </is>
      </c>
      <c r="C174820" t="n">
        <v>2</v>
      </c>
      <c r="D174820" t="inlineStr">
        <is>
          <t>{'lsllllllccc', 'lccc-mapper'}</t>
        </is>
      </c>
    </row>
    <row r="174821">
      <c r="A174821" s="1" t="n">
        <v>174819</v>
      </c>
      <c r="B174821" t="inlineStr">
        <is>
          <t>mangokk</t>
        </is>
      </c>
      <c r="C174821" t="n">
        <v>2</v>
      </c>
      <c r="D174821" t="inlineStr">
        <is>
          <t>{'mangokk-ui', 'eslint-config-mangokk'}</t>
        </is>
      </c>
    </row>
    <row r="174822">
      <c r="A174822" s="1" t="n">
        <v>174820</v>
      </c>
      <c r="B174822" t="inlineStr">
        <is>
          <t>rasti</t>
        </is>
      </c>
      <c r="C174822" t="n">
        <v>2</v>
      </c>
      <c r="D174822" t="inlineStr">
        <is>
          <t>{'@kareraisu~rasti', 'rasti'}</t>
        </is>
      </c>
    </row>
    <row r="174823">
      <c r="A174823" s="1" t="n">
        <v>174821</v>
      </c>
      <c r="B174823" t="inlineStr">
        <is>
          <t>tkshnwesper</t>
        </is>
      </c>
      <c r="C174823" t="n">
        <v>2</v>
      </c>
      <c r="D174823" t="inlineStr">
        <is>
          <t>{'@tkshnwesper~react-upload-file', '@tkshnwesper~cowabunga'}</t>
        </is>
      </c>
    </row>
    <row r="174824">
      <c r="A174824" s="1" t="n">
        <v>174822</v>
      </c>
      <c r="B174824" t="inlineStr">
        <is>
          <t>qqbcjs</t>
        </is>
      </c>
      <c r="C174824" t="n">
        <v>2</v>
      </c>
      <c r="D174824" t="inlineStr">
        <is>
          <t>{'qqbcjs-ecc', 'qqbcjs'}</t>
        </is>
      </c>
    </row>
    <row r="174825">
      <c r="A174825" s="1" t="n">
        <v>174823</v>
      </c>
      <c r="B174825" t="inlineStr">
        <is>
          <t>emailable</t>
        </is>
      </c>
      <c r="C174825" t="n">
        <v>2</v>
      </c>
      <c r="D174825" t="inlineStr">
        <is>
          <t>{'mongoose-emailable', 'emailable'}</t>
        </is>
      </c>
    </row>
    <row r="174826">
      <c r="A174826" s="1" t="n">
        <v>174824</v>
      </c>
      <c r="B174826" t="inlineStr">
        <is>
          <t>uiuex</t>
        </is>
      </c>
      <c r="C174826" t="n">
        <v>2</v>
      </c>
      <c r="D174826" t="inlineStr">
        <is>
          <t>{'ticketmelon-uiuex', 'sittiphon-uiuex'}</t>
        </is>
      </c>
    </row>
    <row r="174827">
      <c r="A174827" s="1" t="n">
        <v>174825</v>
      </c>
      <c r="B174827" t="inlineStr">
        <is>
          <t>lingascript</t>
        </is>
      </c>
      <c r="C174827" t="n">
        <v>2</v>
      </c>
      <c r="D174827" t="inlineStr">
        <is>
          <t>{'lingascript-tw', 'lingascript-cn'}</t>
        </is>
      </c>
    </row>
    <row r="174828">
      <c r="A174828" s="1" t="n">
        <v>174826</v>
      </c>
      <c r="B174828" t="inlineStr">
        <is>
          <t>superfeed</t>
        </is>
      </c>
      <c r="C174828" t="n">
        <v>2</v>
      </c>
      <c r="D174828" t="inlineStr">
        <is>
          <t>{'superfeed', 'metalsmith-superfeed'}</t>
        </is>
      </c>
    </row>
    <row r="174829">
      <c r="A174829" s="1" t="n">
        <v>174827</v>
      </c>
      <c r="B174829" t="inlineStr">
        <is>
          <t>flippo</t>
        </is>
      </c>
      <c r="C174829" t="n">
        <v>2</v>
      </c>
      <c r="D174829" t="inlineStr">
        <is>
          <t>{'flippo', 'flippo-react'}</t>
        </is>
      </c>
    </row>
    <row r="174830">
      <c r="A174830" s="1" t="n">
        <v>174828</v>
      </c>
      <c r="B174830" t="inlineStr">
        <is>
          <t>seejoy</t>
        </is>
      </c>
      <c r="C174830" t="n">
        <v>2</v>
      </c>
      <c r="D174830" t="inlineStr">
        <is>
          <t>{'seejoy-cli', 'seejoy-temp-cli-vue'}</t>
        </is>
      </c>
    </row>
    <row r="174831">
      <c r="A174831" s="1" t="n">
        <v>174829</v>
      </c>
      <c r="B174831" t="inlineStr">
        <is>
          <t>urljs</t>
        </is>
      </c>
      <c r="C174831" t="n">
        <v>2</v>
      </c>
      <c r="D174831" t="inlineStr">
        <is>
          <t>{'urljs', 'simple-urljs'}</t>
        </is>
      </c>
    </row>
    <row r="174832">
      <c r="A174832" s="1" t="n">
        <v>174830</v>
      </c>
      <c r="B174832" t="inlineStr">
        <is>
          <t>poros</t>
        </is>
      </c>
      <c r="C174832" t="n">
        <v>2</v>
      </c>
      <c r="D174832" t="inlineStr">
        <is>
          <t>{'hg-porosimetry', 'poros'}</t>
        </is>
      </c>
    </row>
    <row r="174833">
      <c r="A174833" s="1" t="n">
        <v>174831</v>
      </c>
      <c r="B174833" t="inlineStr">
        <is>
          <t>seanmodd</t>
        </is>
      </c>
      <c r="C174833" t="n">
        <v>2</v>
      </c>
      <c r="D174833" t="inlineStr">
        <is>
          <t>{'@wcd~seanmodd.react-chakra-webcomponents-seanmodd', '@wcd~seanmodd.stencil-kltyxycv-fork-kltyysr7'}</t>
        </is>
      </c>
    </row>
    <row r="174834">
      <c r="A174834" s="1" t="n">
        <v>174832</v>
      </c>
      <c r="B174834" t="inlineStr">
        <is>
          <t>flagsense</t>
        </is>
      </c>
      <c r="C174834" t="n">
        <v>2</v>
      </c>
      <c r="D174834" t="inlineStr">
        <is>
          <t>{'flagsense-sdk', 'flagsense-node-sdk'}</t>
        </is>
      </c>
    </row>
    <row r="174835">
      <c r="A174835" s="1" t="n">
        <v>174833</v>
      </c>
      <c r="B174835" t="inlineStr">
        <is>
          <t>passw</t>
        </is>
      </c>
      <c r="C174835" t="n">
        <v>2</v>
      </c>
      <c r="D174835" t="inlineStr">
        <is>
          <t>{'passwoid', 'passwoid-app'}</t>
        </is>
      </c>
    </row>
    <row r="174836">
      <c r="A174836" s="1" t="n">
        <v>174834</v>
      </c>
      <c r="B174836" t="inlineStr">
        <is>
          <t>passwoid</t>
        </is>
      </c>
      <c r="C174836" t="n">
        <v>2</v>
      </c>
      <c r="D174836" t="inlineStr">
        <is>
          <t>{'passwoid', 'passwoid-app'}</t>
        </is>
      </c>
    </row>
    <row r="174837">
      <c r="A174837" s="1" t="n">
        <v>174835</v>
      </c>
      <c r="B174837" t="inlineStr">
        <is>
          <t>sdgc</t>
        </is>
      </c>
      <c r="C174837" t="n">
        <v>2</v>
      </c>
      <c r="D174837" t="inlineStr">
        <is>
          <t>{'sdgc-cordova-native-dialogs', 'sdgc-cordova-launch-app'}</t>
        </is>
      </c>
    </row>
    <row r="174838">
      <c r="A174838" s="1" t="n">
        <v>174836</v>
      </c>
      <c r="B174838" t="inlineStr">
        <is>
          <t>limarquee</t>
        </is>
      </c>
      <c r="C174838" t="n">
        <v>2</v>
      </c>
      <c r="D174838" t="inlineStr">
        <is>
          <t>{'jquery-scroll-limarquee', 'limarquee'}</t>
        </is>
      </c>
    </row>
    <row r="174839">
      <c r="A174839" s="1" t="n">
        <v>174837</v>
      </c>
      <c r="B174839" t="inlineStr">
        <is>
          <t>deporder</t>
        </is>
      </c>
      <c r="C174839" t="n">
        <v>2</v>
      </c>
      <c r="D174839" t="inlineStr">
        <is>
          <t>{'gulp-deporder', 'gulp-ng-deporder'}</t>
        </is>
      </c>
    </row>
    <row r="174840">
      <c r="A174840" s="1" t="n">
        <v>174838</v>
      </c>
      <c r="B174840" t="inlineStr">
        <is>
          <t>keycert</t>
        </is>
      </c>
      <c r="C174840" t="n">
        <v>2</v>
      </c>
      <c r="D174840" t="inlineStr">
        <is>
          <t>{'@greymass~keycert-pdf', '@greymass~keycert'}</t>
        </is>
      </c>
    </row>
    <row r="174841">
      <c r="A174841" s="1" t="n">
        <v>174839</v>
      </c>
      <c r="B174841" t="inlineStr">
        <is>
          <t>muye</t>
        </is>
      </c>
      <c r="C174841" t="n">
        <v>2</v>
      </c>
      <c r="D174841" t="inlineStr">
        <is>
          <t>{'muye', 'muye-2020'}</t>
        </is>
      </c>
    </row>
    <row r="174842">
      <c r="A174842" s="1" t="n">
        <v>174840</v>
      </c>
      <c r="B174842" t="inlineStr">
        <is>
          <t>ruairi</t>
        </is>
      </c>
      <c r="C174842" t="n">
        <v>2</v>
      </c>
      <c r="D174842" t="inlineStr">
        <is>
          <t>{'ruairi-prettier-config', 'eslint-config-ruairi'}</t>
        </is>
      </c>
    </row>
    <row r="174843">
      <c r="A174843" s="1" t="n">
        <v>174841</v>
      </c>
      <c r="B174843" t="inlineStr">
        <is>
          <t>binger</t>
        </is>
      </c>
      <c r="C174843" t="n">
        <v>2</v>
      </c>
      <c r="D174843" t="inlineStr">
        <is>
          <t>{'shuibinger', 'binger'}</t>
        </is>
      </c>
    </row>
    <row r="174844">
      <c r="A174844" s="1" t="n">
        <v>174842</v>
      </c>
      <c r="B174844" t="inlineStr">
        <is>
          <t>zhuhziang</t>
        </is>
      </c>
      <c r="C174844" t="n">
        <v>2</v>
      </c>
      <c r="D174844" t="inlineStr">
        <is>
          <t>{'zhuhziang_26', 'zhuhziang_24'}</t>
        </is>
      </c>
    </row>
    <row r="174845">
      <c r="A174845" s="1" t="n">
        <v>174843</v>
      </c>
      <c r="B174845" t="inlineStr">
        <is>
          <t>apifee</t>
        </is>
      </c>
      <c r="C174845" t="n">
        <v>2</v>
      </c>
      <c r="D174845" t="inlineStr">
        <is>
          <t>{'@apifee~contracts', '@apifee~apifee-contracts'}</t>
        </is>
      </c>
    </row>
    <row r="174846">
      <c r="A174846" s="1" t="n">
        <v>174844</v>
      </c>
      <c r="B174846" t="inlineStr">
        <is>
          <t>syncrosse</t>
        </is>
      </c>
      <c r="C174846" t="n">
        <v>2</v>
      </c>
      <c r="D174846" t="inlineStr">
        <is>
          <t>{'@syncrosse~client', '@syncrosse~server'}</t>
        </is>
      </c>
    </row>
    <row r="174847">
      <c r="A174847" s="1" t="n">
        <v>174845</v>
      </c>
      <c r="B174847" t="inlineStr">
        <is>
          <t>nanocat</t>
        </is>
      </c>
      <c r="C174847" t="n">
        <v>2</v>
      </c>
      <c r="D174847" t="inlineStr">
        <is>
          <t>{'@nanocat~democracyjs', '@nanocat~friday-serialized'}</t>
        </is>
      </c>
    </row>
    <row r="174848">
      <c r="A174848" s="1" t="n">
        <v>174846</v>
      </c>
      <c r="B174848" t="inlineStr">
        <is>
          <t>hextor</t>
        </is>
      </c>
      <c r="C174848" t="n">
        <v>2</v>
      </c>
      <c r="D174848" t="inlineStr">
        <is>
          <t>{'hextor', '@hextor~cli'}</t>
        </is>
      </c>
    </row>
    <row r="174849">
      <c r="A174849" s="1" t="n">
        <v>174847</v>
      </c>
      <c r="B174849" t="inlineStr">
        <is>
          <t>zosmf</t>
        </is>
      </c>
      <c r="C174849" t="n">
        <v>2</v>
      </c>
      <c r="D174849" t="inlineStr">
        <is>
          <t>{'@zowe~zosmf-for-zowe-sdk', 'zowe-zosmf-for-zowe-sdk'}</t>
        </is>
      </c>
    </row>
    <row r="174850">
      <c r="A174850" s="1" t="n">
        <v>174848</v>
      </c>
      <c r="B174850" t="inlineStr">
        <is>
          <t>petershev</t>
        </is>
      </c>
      <c r="C174850" t="n">
        <v>2</v>
      </c>
      <c r="D174850" t="inlineStr">
        <is>
          <t>{'@petershev~preact-redux', '@petershev~inline-div'}</t>
        </is>
      </c>
    </row>
    <row r="174851">
      <c r="A174851" s="1" t="n">
        <v>174849</v>
      </c>
      <c r="B174851" t="inlineStr">
        <is>
          <t>munson</t>
        </is>
      </c>
      <c r="C174851" t="n">
        <v>2</v>
      </c>
      <c r="D174851" t="inlineStr">
        <is>
          <t>{'munson', 'munson-mix-cli'}</t>
        </is>
      </c>
    </row>
    <row r="174852">
      <c r="A174852" s="1" t="n">
        <v>174850</v>
      </c>
      <c r="B174852" t="inlineStr">
        <is>
          <t>trhq</t>
        </is>
      </c>
      <c r="C174852" t="n">
        <v>2</v>
      </c>
      <c r="D174852" t="inlineStr">
        <is>
          <t>{'trhq-vue-responsive-tabs', 'trhq-vue-nav-menu'}</t>
        </is>
      </c>
    </row>
    <row r="174853">
      <c r="A174853" s="1" t="n">
        <v>174851</v>
      </c>
      <c r="B174853" t="inlineStr">
        <is>
          <t>baitshop</t>
        </is>
      </c>
      <c r="C174853" t="n">
        <v>2</v>
      </c>
      <c r="D174853" t="inlineStr">
        <is>
          <t>{'baitshop', 'eslint-plugin-baitshop-hooks'}</t>
        </is>
      </c>
    </row>
    <row r="174854">
      <c r="A174854" s="1" t="n">
        <v>174852</v>
      </c>
      <c r="B174854" t="inlineStr">
        <is>
          <t>ared</t>
        </is>
      </c>
      <c r="C174854" t="n">
        <v>2</v>
      </c>
      <c r="D174854" t="inlineStr">
        <is>
          <t>{'ared', 'ared_ui'}</t>
        </is>
      </c>
    </row>
    <row r="174855">
      <c r="A174855" s="1" t="n">
        <v>174853</v>
      </c>
      <c r="B174855" t="inlineStr">
        <is>
          <t>glibr</t>
        </is>
      </c>
      <c r="C174855" t="n">
        <v>2</v>
      </c>
      <c r="D174855" t="inlineStr">
        <is>
          <t>{'glibr-project', 'glibr'}</t>
        </is>
      </c>
    </row>
    <row r="174856">
      <c r="A174856" s="1" t="n">
        <v>174854</v>
      </c>
      <c r="B174856" t="inlineStr">
        <is>
          <t>yokrion</t>
        </is>
      </c>
      <c r="C174856" t="n">
        <v>2</v>
      </c>
      <c r="D174856" t="inlineStr">
        <is>
          <t>{'create-yokrion', 'yokrion'}</t>
        </is>
      </c>
    </row>
    <row r="174857">
      <c r="A174857" s="1" t="n">
        <v>174855</v>
      </c>
      <c r="B174857" t="inlineStr">
        <is>
          <t>typelog</t>
        </is>
      </c>
      <c r="C174857" t="n">
        <v>2</v>
      </c>
      <c r="D174857" t="inlineStr">
        <is>
          <t>{'signet-typelog', 'typelog'}</t>
        </is>
      </c>
    </row>
    <row r="174858">
      <c r="A174858" s="1" t="n">
        <v>174856</v>
      </c>
      <c r="B174858" t="inlineStr">
        <is>
          <t>simwood</t>
        </is>
      </c>
      <c r="C174858" t="n">
        <v>2</v>
      </c>
      <c r="D174858" t="inlineStr">
        <is>
          <t>{'simwood-api-node', '@jambonz~messaging-simwood'}</t>
        </is>
      </c>
    </row>
    <row r="174859">
      <c r="A174859" s="1" t="n">
        <v>174857</v>
      </c>
      <c r="B174859" t="inlineStr">
        <is>
          <t>weathernjh</t>
        </is>
      </c>
      <c r="C174859" t="n">
        <v>2</v>
      </c>
      <c r="D174859" t="inlineStr">
        <is>
          <t>{'weathernjh-cli', 'weathernjh'}</t>
        </is>
      </c>
    </row>
    <row r="174860">
      <c r="A174860" s="1" t="n">
        <v>174858</v>
      </c>
      <c r="B174860" t="inlineStr">
        <is>
          <t>budgetgrouping</t>
        </is>
      </c>
      <c r="C174860" t="n">
        <v>2</v>
      </c>
      <c r="D174860" t="inlineStr">
        <is>
          <t>{'qmuzik-budgetgrouping-shared', 'qmuzik-budgetgrouping'}</t>
        </is>
      </c>
    </row>
    <row r="174861">
      <c r="A174861" s="1" t="n">
        <v>174859</v>
      </c>
      <c r="B174861" t="inlineStr">
        <is>
          <t>wiky</t>
        </is>
      </c>
      <c r="C174861" t="n">
        <v>2</v>
      </c>
      <c r="D174861" t="inlineStr">
        <is>
          <t>{'wiky', 'wiky.js'}</t>
        </is>
      </c>
    </row>
    <row r="174862">
      <c r="A174862" s="1" t="n">
        <v>174860</v>
      </c>
      <c r="B174862" t="inlineStr">
        <is>
          <t>rk8</t>
        </is>
      </c>
      <c r="C174862" t="n">
        <v>2</v>
      </c>
      <c r="D174862" t="inlineStr">
        <is>
          <t>{'star_2rk8.13', 'rk8-pki'}</t>
        </is>
      </c>
    </row>
    <row r="174863">
      <c r="A174863" s="1" t="n">
        <v>174861</v>
      </c>
      <c r="B174863" t="inlineStr">
        <is>
          <t>matanelr</t>
        </is>
      </c>
      <c r="C174863" t="n">
        <v>2</v>
      </c>
      <c r="D174863" t="inlineStr">
        <is>
          <t>{'matanelr-nothing-to-prod', 'matanelr-nothing-to-prod-api'}</t>
        </is>
      </c>
    </row>
    <row r="174864">
      <c r="A174864" s="1" t="n">
        <v>174862</v>
      </c>
      <c r="B174864" t="inlineStr">
        <is>
          <t>devowt</t>
        </is>
      </c>
      <c r="C174864" t="n">
        <v>2</v>
      </c>
      <c r="D174864" t="inlineStr">
        <is>
          <t>{'@devowt~siesta', '@devowt~siesta.cli'}</t>
        </is>
      </c>
    </row>
    <row r="174865">
      <c r="A174865" s="1" t="n">
        <v>174863</v>
      </c>
      <c r="B174865" t="inlineStr">
        <is>
          <t>philipoliver</t>
        </is>
      </c>
      <c r="C174865" t="n">
        <v>2</v>
      </c>
      <c r="D174865" t="inlineStr">
        <is>
          <t>{'@philipoliver~branding', '@philipoliver~react-dates'}</t>
        </is>
      </c>
    </row>
    <row r="174866">
      <c r="A174866" s="1" t="n">
        <v>174864</v>
      </c>
      <c r="B174866" t="inlineStr">
        <is>
          <t>coode</t>
        </is>
      </c>
      <c r="C174866" t="n">
        <v>2</v>
      </c>
      <c r="D174866" t="inlineStr">
        <is>
          <t>{'coodevjs', 'ycoode-cordova-plugin'}</t>
        </is>
      </c>
    </row>
    <row r="174867">
      <c r="A174867" s="1" t="n">
        <v>174865</v>
      </c>
      <c r="B174867" t="inlineStr">
        <is>
          <t>llog</t>
        </is>
      </c>
      <c r="C174867" t="n">
        <v>2</v>
      </c>
      <c r="D174867" t="inlineStr">
        <is>
          <t>{'microsvc-llog', 'llog'}</t>
        </is>
      </c>
    </row>
    <row r="174868">
      <c r="A174868" s="1" t="n">
        <v>174866</v>
      </c>
      <c r="B174868" t="inlineStr">
        <is>
          <t>learning2</t>
        </is>
      </c>
      <c r="C174868" t="n">
        <v>2</v>
      </c>
      <c r="D174868" t="inlineStr">
        <is>
          <t>{'learning2', '@learning2code~lotide'}</t>
        </is>
      </c>
    </row>
    <row r="174869">
      <c r="A174869" s="1" t="n">
        <v>174867</v>
      </c>
      <c r="B174869" t="inlineStr">
        <is>
          <t>lijunnn</t>
        </is>
      </c>
      <c r="C174869" t="n">
        <v>2</v>
      </c>
      <c r="D174869" t="inlineStr">
        <is>
          <t>{'lijunnn-test', 'lijunnn-first-component'}</t>
        </is>
      </c>
    </row>
    <row r="174870">
      <c r="A174870" s="1" t="n">
        <v>174868</v>
      </c>
      <c r="B174870" t="inlineStr">
        <is>
          <t>postgresws</t>
        </is>
      </c>
      <c r="C174870" t="n">
        <v>2</v>
      </c>
      <c r="D174870" t="inlineStr">
        <is>
          <t>{'postgresws.server', 'postgresws'}</t>
        </is>
      </c>
    </row>
    <row r="174871">
      <c r="A174871" s="1" t="n">
        <v>174869</v>
      </c>
      <c r="B174871" t="inlineStr">
        <is>
          <t>mbuilder</t>
        </is>
      </c>
      <c r="C174871" t="n">
        <v>2</v>
      </c>
      <c r="D174871" t="inlineStr">
        <is>
          <t>{'mbuilder-cli', 'mbuilder'}</t>
        </is>
      </c>
    </row>
    <row r="174872">
      <c r="A174872" s="1" t="n">
        <v>174870</v>
      </c>
      <c r="B174872" t="inlineStr">
        <is>
          <t>scdev</t>
        </is>
      </c>
      <c r="C174872" t="n">
        <v>2</v>
      </c>
      <c r="D174872" t="inlineStr">
        <is>
          <t>{'scdev', '@scdev~fine'}</t>
        </is>
      </c>
    </row>
    <row r="174873">
      <c r="A174873" s="1" t="n">
        <v>174871</v>
      </c>
      <c r="B174873" t="inlineStr">
        <is>
          <t>gisauto</t>
        </is>
      </c>
      <c r="C174873" t="n">
        <v>2</v>
      </c>
      <c r="D174873" t="inlineStr">
        <is>
          <t>{'@gisauto~gisauto-ui-kit', 'gisauto-ui-kit'}</t>
        </is>
      </c>
    </row>
    <row r="174874">
      <c r="A174874" s="1" t="n">
        <v>174872</v>
      </c>
      <c r="B174874" t="inlineStr">
        <is>
          <t>ukrposhta</t>
        </is>
      </c>
      <c r="C174874" t="n">
        <v>2</v>
      </c>
      <c r="D174874" t="inlineStr">
        <is>
          <t>{'ukrposhta-api', 'ukrposhta-cli'}</t>
        </is>
      </c>
    </row>
    <row r="174875">
      <c r="A174875" s="1" t="n">
        <v>174873</v>
      </c>
      <c r="B174875" t="inlineStr">
        <is>
          <t>yanqian</t>
        </is>
      </c>
      <c r="C174875" t="n">
        <v>2</v>
      </c>
      <c r="D174875" t="inlineStr">
        <is>
          <t>{'yanqian-front-boot', 'yanqian-richtext-editor'}</t>
        </is>
      </c>
    </row>
    <row r="174876">
      <c r="A174876" s="1" t="n">
        <v>174874</v>
      </c>
      <c r="B174876" t="inlineStr">
        <is>
          <t>buspro</t>
        </is>
      </c>
      <c r="C174876" t="n">
        <v>2</v>
      </c>
      <c r="D174876" t="inlineStr">
        <is>
          <t>{'node-red-contrib-buspro', 'homebridge-hdl-buspro'}</t>
        </is>
      </c>
    </row>
    <row r="174877">
      <c r="A174877" s="1" t="n">
        <v>174875</v>
      </c>
      <c r="B174877" t="inlineStr">
        <is>
          <t>vbn</t>
        </is>
      </c>
      <c r="C174877" t="n">
        <v>2</v>
      </c>
      <c r="D174877" t="inlineStr">
        <is>
          <t>{'yxcvbn', 'abp-zero-template-vbn'}</t>
        </is>
      </c>
    </row>
    <row r="174878">
      <c r="A174878" s="1" t="n">
        <v>174876</v>
      </c>
      <c r="B174878" t="inlineStr">
        <is>
          <t>usepubsub</t>
        </is>
      </c>
      <c r="C174878" t="n">
        <v>2</v>
      </c>
      <c r="D174878" t="inlineStr">
        <is>
          <t>{'usepubsub', '@cactuslab~usepubsub'}</t>
        </is>
      </c>
    </row>
    <row r="174879">
      <c r="A174879" s="1" t="n">
        <v>174877</v>
      </c>
      <c r="B174879" t="inlineStr">
        <is>
          <t>netc</t>
        </is>
      </c>
      <c r="C174879" t="n">
        <v>2</v>
      </c>
      <c r="D174879" t="inlineStr">
        <is>
          <t>{'netc', 'netc-ui'}</t>
        </is>
      </c>
    </row>
    <row r="174880">
      <c r="A174880" s="1" t="n">
        <v>174878</v>
      </c>
      <c r="B174880" t="inlineStr">
        <is>
          <t>kuker</t>
        </is>
      </c>
      <c r="C174880" t="n">
        <v>2</v>
      </c>
      <c r="D174880" t="inlineStr">
        <is>
          <t>{'kuker-emitters', 'kuker'}</t>
        </is>
      </c>
    </row>
    <row r="174881">
      <c r="A174881" s="1" t="n">
        <v>174879</v>
      </c>
      <c r="B174881" t="inlineStr">
        <is>
          <t>xparse</t>
        </is>
      </c>
      <c r="C174881" t="n">
        <v>2</v>
      </c>
      <c r="D174881" t="inlineStr">
        <is>
          <t>{'@yjl9903~xparse', 'xparse'}</t>
        </is>
      </c>
    </row>
    <row r="174882">
      <c r="A174882" s="1" t="n">
        <v>174880</v>
      </c>
      <c r="B174882" t="inlineStr">
        <is>
          <t>hjn</t>
        </is>
      </c>
      <c r="C174882" t="n">
        <v>2</v>
      </c>
      <c r="D174882" t="inlineStr">
        <is>
          <t>{'hjn', 'h5-hjn'}</t>
        </is>
      </c>
    </row>
    <row r="174883">
      <c r="A174883" s="1" t="n">
        <v>174881</v>
      </c>
      <c r="B174883" t="inlineStr">
        <is>
          <t>sephsekla</t>
        </is>
      </c>
      <c r="C174883" t="n">
        <v>2</v>
      </c>
      <c r="D174883" t="inlineStr">
        <is>
          <t>{'@sephsekla~picture-cover', '@sephsekla~split-container'}</t>
        </is>
      </c>
    </row>
    <row r="174884">
      <c r="A174884" s="1" t="n">
        <v>174882</v>
      </c>
      <c r="B174884" t="inlineStr">
        <is>
          <t>deepscan</t>
        </is>
      </c>
      <c r="C174884" t="n">
        <v>2</v>
      </c>
      <c r="D174884" t="inlineStr">
        <is>
          <t>{'ts-deepscan', 'deepscan'}</t>
        </is>
      </c>
    </row>
    <row r="174885">
      <c r="A174885" s="1" t="n">
        <v>174883</v>
      </c>
      <c r="B174885" t="inlineStr">
        <is>
          <t>complycloud</t>
        </is>
      </c>
      <c r="C174885" t="n">
        <v>2</v>
      </c>
      <c r="D174885" t="inlineStr">
        <is>
          <t>{'@complycloud~asn1', '@complycloud~asn1-der'}</t>
        </is>
      </c>
    </row>
    <row r="174886">
      <c r="A174886" s="1" t="n">
        <v>174884</v>
      </c>
      <c r="B174886" t="inlineStr">
        <is>
          <t>gamo</t>
        </is>
      </c>
      <c r="C174886" t="n">
        <v>2</v>
      </c>
      <c r="D174886" t="inlineStr">
        <is>
          <t>{'react-native-agenda-dagamo', '@karugamo~components'}</t>
        </is>
      </c>
    </row>
    <row r="174887">
      <c r="A174887" s="1" t="n">
        <v>174885</v>
      </c>
      <c r="B174887" t="inlineStr">
        <is>
          <t>shain</t>
        </is>
      </c>
      <c r="C174887" t="n">
        <v>2</v>
      </c>
      <c r="D174887" t="inlineStr">
        <is>
          <t>{'circle-calcs-best-ever-publish-to-npm-shainpm', 'shainr'}</t>
        </is>
      </c>
    </row>
    <row r="174888">
      <c r="A174888" s="1" t="n">
        <v>174886</v>
      </c>
      <c r="B174888" t="inlineStr">
        <is>
          <t>meetui</t>
        </is>
      </c>
      <c r="C174888" t="n">
        <v>2</v>
      </c>
      <c r="D174888" t="inlineStr">
        <is>
          <t>{'meetui-react-native', 'meetui'}</t>
        </is>
      </c>
    </row>
    <row r="174889">
      <c r="A174889" s="1" t="n">
        <v>174887</v>
      </c>
      <c r="B174889" t="inlineStr">
        <is>
          <t>mw2</t>
        </is>
      </c>
      <c r="C174889" t="n">
        <v>2</v>
      </c>
      <c r="D174889" t="inlineStr">
        <is>
          <t>{'mw2fcitx', 'mw2dec'}</t>
        </is>
      </c>
    </row>
    <row r="174890">
      <c r="A174890" s="1" t="n">
        <v>174888</v>
      </c>
      <c r="B174890" t="inlineStr">
        <is>
          <t>apispecmd</t>
        </is>
      </c>
      <c r="C174890" t="n">
        <v>2</v>
      </c>
      <c r="D174890" t="inlineStr">
        <is>
          <t>{'@bitacode~apispecmd-ts', 'apispecmd-ts'}</t>
        </is>
      </c>
    </row>
    <row r="174891">
      <c r="A174891" s="1" t="n">
        <v>174889</v>
      </c>
      <c r="B174891" t="inlineStr">
        <is>
          <t>mongodbconnection</t>
        </is>
      </c>
      <c r="C174891" t="n">
        <v>2</v>
      </c>
      <c r="D174891" t="inlineStr">
        <is>
          <t>{'@josai~mongodbconnection', 'mongodbconnection-wrapper'}</t>
        </is>
      </c>
    </row>
    <row r="174892">
      <c r="A174892" s="1" t="n">
        <v>174890</v>
      </c>
      <c r="B174892" t="inlineStr">
        <is>
          <t>vanga</t>
        </is>
      </c>
      <c r="C174892" t="n">
        <v>2</v>
      </c>
      <c r="D174892" t="inlineStr">
        <is>
          <t>{'my-vanga', 'vanga'}</t>
        </is>
      </c>
    </row>
    <row r="174893">
      <c r="A174893" s="1" t="n">
        <v>174891</v>
      </c>
      <c r="B174893" t="inlineStr">
        <is>
          <t>ordertech</t>
        </is>
      </c>
      <c r="C174893" t="n">
        <v>2</v>
      </c>
      <c r="D174893" t="inlineStr">
        <is>
          <t>{'ordertech-mui-theme', 'ordertech-printer'}</t>
        </is>
      </c>
    </row>
    <row r="174894">
      <c r="A174894" s="1" t="n">
        <v>174892</v>
      </c>
      <c r="B174894" t="inlineStr">
        <is>
          <t>algoz098</t>
        </is>
      </c>
      <c r="C174894" t="n">
        <v>2</v>
      </c>
      <c r="D174894" t="inlineStr">
        <is>
          <t>{'@algoz098~audio-recorder', '@algoz098~vue-player'}</t>
        </is>
      </c>
    </row>
    <row r="174895">
      <c r="A174895" s="1" t="n">
        <v>174893</v>
      </c>
      <c r="B174895" t="inlineStr">
        <is>
          <t>elumeo</t>
        </is>
      </c>
      <c r="C174895" t="n">
        <v>2</v>
      </c>
      <c r="D174895" t="inlineStr">
        <is>
          <t>{'@elumeo~jfs-core-dev', '@elumeo~jfs-core'}</t>
        </is>
      </c>
    </row>
    <row r="174896">
      <c r="A174896" s="1" t="n">
        <v>174894</v>
      </c>
      <c r="B174896" t="inlineStr">
        <is>
          <t>myex</t>
        </is>
      </c>
      <c r="C174896" t="n">
        <v>2</v>
      </c>
      <c r="D174896" t="inlineStr">
        <is>
          <t>{'myex_copy', 'myex_copy2'}</t>
        </is>
      </c>
    </row>
    <row r="174897">
      <c r="A174897" s="1" t="n">
        <v>174895</v>
      </c>
      <c r="B174897" t="inlineStr">
        <is>
          <t>dbuf</t>
        </is>
      </c>
      <c r="C174897" t="n">
        <v>2</v>
      </c>
      <c r="D174897" t="inlineStr">
        <is>
          <t>{'dbuf', '@opct~dbuf'}</t>
        </is>
      </c>
    </row>
    <row r="174898">
      <c r="A174898" s="1" t="n">
        <v>174896</v>
      </c>
      <c r="B174898" t="inlineStr">
        <is>
          <t>rader</t>
        </is>
      </c>
      <c r="C174898" t="n">
        <v>2</v>
      </c>
      <c r="D174898" t="inlineStr">
        <is>
          <t>{'win-rader', '@marceloandrader~pdf-utils-wasm'}</t>
        </is>
      </c>
    </row>
    <row r="174899">
      <c r="A174899" s="1" t="n">
        <v>174897</v>
      </c>
      <c r="B174899" t="inlineStr">
        <is>
          <t>aptype</t>
        </is>
      </c>
      <c r="C174899" t="n">
        <v>2</v>
      </c>
      <c r="D174899" t="inlineStr">
        <is>
          <t>{'aptype-ui', 'aptype'}</t>
        </is>
      </c>
    </row>
    <row r="174900">
      <c r="A174900" s="1" t="n">
        <v>174898</v>
      </c>
      <c r="B174900" t="inlineStr">
        <is>
          <t>vpe</t>
        </is>
      </c>
      <c r="C174900" t="n">
        <v>2</v>
      </c>
      <c r="D174900" t="inlineStr">
        <is>
          <t>{'@vpe~core', '@vpe~examples'}</t>
        </is>
      </c>
    </row>
    <row r="174901">
      <c r="A174901" s="1" t="n">
        <v>174899</v>
      </c>
      <c r="B174901" t="inlineStr">
        <is>
          <t>zgf</t>
        </is>
      </c>
      <c r="C174901" t="n">
        <v>2</v>
      </c>
      <c r="D174901" t="inlineStr">
        <is>
          <t>{'zgf_packages', 'zgf_nodeupload'}</t>
        </is>
      </c>
    </row>
    <row r="174902">
      <c r="A174902" s="1" t="n">
        <v>174900</v>
      </c>
      <c r="B174902" t="inlineStr">
        <is>
          <t>dracarys</t>
        </is>
      </c>
      <c r="C174902" t="n">
        <v>2</v>
      </c>
      <c r="D174902" t="inlineStr">
        <is>
          <t>{'dracarys', 'dracarys-cli'}</t>
        </is>
      </c>
    </row>
    <row r="174903">
      <c r="A174903" s="1" t="n">
        <v>174901</v>
      </c>
      <c r="B174903" t="inlineStr">
        <is>
          <t>testprog3</t>
        </is>
      </c>
      <c r="C174903" t="n">
        <v>2</v>
      </c>
      <c r="D174903" t="inlineStr">
        <is>
          <t>{'testprog3', '@uqktn~testprog3'}</t>
        </is>
      </c>
    </row>
    <row r="174904">
      <c r="A174904" s="1" t="n">
        <v>174902</v>
      </c>
      <c r="B174904" t="inlineStr">
        <is>
          <t>lettre</t>
        </is>
      </c>
      <c r="C174904" t="n">
        <v>2</v>
      </c>
      <c r="D174904" t="inlineStr">
        <is>
          <t>{'convertir-nombre-lettre', 'unice-portlet-lettre'}</t>
        </is>
      </c>
    </row>
    <row r="174905">
      <c r="A174905" s="1" t="n">
        <v>174903</v>
      </c>
      <c r="B174905" t="inlineStr">
        <is>
          <t>ubersmithclient</t>
        </is>
      </c>
      <c r="C174905" t="n">
        <v>2</v>
      </c>
      <c r="D174905" t="inlineStr">
        <is>
          <t>{'python-ubersmithclient', 'js-ubersmithclient'}</t>
        </is>
      </c>
    </row>
    <row r="174906">
      <c r="A174906" s="1" t="n">
        <v>174904</v>
      </c>
      <c r="B174906" t="inlineStr">
        <is>
          <t>aepassurance</t>
        </is>
      </c>
      <c r="C174906" t="n">
        <v>2</v>
      </c>
      <c r="D174906" t="inlineStr">
        <is>
          <t>{'@adobe~react-native-aepassurance', '@adobe~cordova-aepassurance'}</t>
        </is>
      </c>
    </row>
    <row r="174907">
      <c r="A174907" s="1" t="n">
        <v>174905</v>
      </c>
      <c r="B174907" t="inlineStr">
        <is>
          <t>upinion</t>
        </is>
      </c>
      <c r="C174907" t="n">
        <v>2</v>
      </c>
      <c r="D174907" t="inlineStr">
        <is>
          <t>{'@upinion~phone-input', '@upinion~intl'}</t>
        </is>
      </c>
    </row>
    <row r="174908">
      <c r="A174908" s="1" t="n">
        <v>174906</v>
      </c>
      <c r="B174908" t="inlineStr">
        <is>
          <t>telehealth</t>
        </is>
      </c>
      <c r="C174908" t="n">
        <v>2</v>
      </c>
      <c r="D174908" t="inlineStr">
        <is>
          <t>{'@betterpt~clinic-telehealth-button', 'react-native-telehealth'}</t>
        </is>
      </c>
    </row>
    <row r="174909">
      <c r="A174909" s="1" t="n">
        <v>174907</v>
      </c>
      <c r="B174909" t="inlineStr">
        <is>
          <t>mainstream</t>
        </is>
      </c>
      <c r="C174909" t="n">
        <v>2</v>
      </c>
      <c r="D174909" t="inlineStr">
        <is>
          <t>{'mainstream', 'mainstream-sports'}</t>
        </is>
      </c>
    </row>
    <row r="174910">
      <c r="A174910" s="1" t="n">
        <v>174908</v>
      </c>
      <c r="B174910" t="inlineStr">
        <is>
          <t>loopeverything</t>
        </is>
      </c>
      <c r="C174910" t="n">
        <v>2</v>
      </c>
      <c r="D174910" t="inlineStr">
        <is>
          <t>{'@loopeverything~cz-conventional-changelog-for-jira', '@loopeverything~cz-conventional-changelog-jira-links'}</t>
        </is>
      </c>
    </row>
    <row r="174911">
      <c r="A174911" s="1" t="n">
        <v>174909</v>
      </c>
      <c r="B174911" t="inlineStr">
        <is>
          <t>geoko</t>
        </is>
      </c>
      <c r="C174911" t="n">
        <v>2</v>
      </c>
      <c r="D174911" t="inlineStr">
        <is>
          <t>{'geoko', 'geoko_test'}</t>
        </is>
      </c>
    </row>
    <row r="174912">
      <c r="A174912" s="1" t="n">
        <v>174910</v>
      </c>
      <c r="B174912" t="inlineStr">
        <is>
          <t>shua</t>
        </is>
      </c>
      <c r="C174912" t="n">
        <v>2</v>
      </c>
      <c r="D174912" t="inlineStr">
        <is>
          <t>{'shua', 'kelvv-shua'}</t>
        </is>
      </c>
    </row>
    <row r="174913">
      <c r="A174913" s="1" t="n">
        <v>174911</v>
      </c>
      <c r="B174913" t="inlineStr">
        <is>
          <t>backtask</t>
        </is>
      </c>
      <c r="C174913" t="n">
        <v>2</v>
      </c>
      <c r="D174913" t="inlineStr">
        <is>
          <t>{'@jspatrick~backtask', 'backtask'}</t>
        </is>
      </c>
    </row>
    <row r="174914">
      <c r="A174914" s="1" t="n">
        <v>174912</v>
      </c>
      <c r="B174914" t="inlineStr">
        <is>
          <t>gobgp</t>
        </is>
      </c>
      <c r="C174914" t="n">
        <v>2</v>
      </c>
      <c r="D174914" t="inlineStr">
        <is>
          <t>{'gobgp-client', 'gobgp'}</t>
        </is>
      </c>
    </row>
    <row r="174915">
      <c r="A174915" s="1" t="n">
        <v>174913</v>
      </c>
      <c r="B174915" t="inlineStr">
        <is>
          <t>willj</t>
        </is>
      </c>
      <c r="C174915" t="n">
        <v>2</v>
      </c>
      <c r="D174915" t="inlineStr">
        <is>
          <t>{'willj-sw-names', 'willj-noodle'}</t>
        </is>
      </c>
    </row>
    <row r="174916">
      <c r="A174916" s="1" t="n">
        <v>174914</v>
      </c>
      <c r="B174916" t="inlineStr">
        <is>
          <t>argonjs</t>
        </is>
      </c>
      <c r="C174916" t="n">
        <v>2</v>
      </c>
      <c r="D174916" t="inlineStr">
        <is>
          <t>{'argonjs', '@argonjs~argon'}</t>
        </is>
      </c>
    </row>
    <row r="174917">
      <c r="A174917" s="1" t="n">
        <v>174915</v>
      </c>
      <c r="B174917" t="inlineStr">
        <is>
          <t>salezio</t>
        </is>
      </c>
      <c r="C174917" t="n">
        <v>2</v>
      </c>
      <c r="D174917" t="inlineStr">
        <is>
          <t>{'salezio-shared', '@cobuildlab~salezio-shared'}</t>
        </is>
      </c>
    </row>
    <row r="174918">
      <c r="A174918" s="1" t="n">
        <v>174916</v>
      </c>
      <c r="B174918" t="inlineStr">
        <is>
          <t>hypnolog</t>
        </is>
      </c>
      <c r="C174918" t="n">
        <v>2</v>
      </c>
      <c r="D174918" t="inlineStr">
        <is>
          <t>{'hypnolog-server', 'hypnolog-nodejs'}</t>
        </is>
      </c>
    </row>
    <row r="174919">
      <c r="A174919" s="1" t="n">
        <v>174917</v>
      </c>
      <c r="B174919" t="inlineStr">
        <is>
          <t>wtfpl</t>
        </is>
      </c>
      <c r="C174919" t="n">
        <v>2</v>
      </c>
      <c r="D174919" t="inlineStr">
        <is>
          <t>{'wtfpl', 'jslicense-wtfpl'}</t>
        </is>
      </c>
    </row>
    <row r="174920">
      <c r="A174920" s="1" t="n">
        <v>174918</v>
      </c>
      <c r="B174920" t="inlineStr">
        <is>
          <t>blockscore</t>
        </is>
      </c>
      <c r="C174920" t="n">
        <v>2</v>
      </c>
      <c r="D174920" t="inlineStr">
        <is>
          <t>{'blockscore', 'blockscore-id-doc-types'}</t>
        </is>
      </c>
    </row>
    <row r="174921">
      <c r="A174921" s="1" t="n">
        <v>174919</v>
      </c>
      <c r="B174921" t="inlineStr">
        <is>
          <t>freetonik</t>
        </is>
      </c>
      <c r="C174921" t="n">
        <v>2</v>
      </c>
      <c r="D174921" t="inlineStr">
        <is>
          <t>{'gendiff_freetonik', 'the_brain_games_test_freetonik'}</t>
        </is>
      </c>
    </row>
    <row r="174922">
      <c r="A174922" s="1" t="n">
        <v>174920</v>
      </c>
      <c r="B174922" t="inlineStr">
        <is>
          <t>strenum</t>
        </is>
      </c>
      <c r="C174922" t="n">
        <v>2</v>
      </c>
      <c r="D174922" t="inlineStr">
        <is>
          <t>{'backports-strenum', 'strenum'}</t>
        </is>
      </c>
    </row>
    <row r="174923">
      <c r="A174923" s="1" t="n">
        <v>174921</v>
      </c>
      <c r="B174923" t="inlineStr">
        <is>
          <t>jordin</t>
        </is>
      </c>
      <c r="C174923" t="n">
        <v>2</v>
      </c>
      <c r="D174923" t="inlineStr">
        <is>
          <t>{'@jordin~redux-chloroform', '@jordin~react-library-testing'}</t>
        </is>
      </c>
    </row>
    <row r="174924">
      <c r="A174924" s="1" t="n">
        <v>174922</v>
      </c>
      <c r="B174924" t="inlineStr">
        <is>
          <t>careerjell</t>
        </is>
      </c>
      <c r="C174924" t="n">
        <v>2</v>
      </c>
      <c r="D174924" t="inlineStr">
        <is>
          <t>{'careerjell', 'careerjell-profile-bar'}</t>
        </is>
      </c>
    </row>
    <row r="174925">
      <c r="A174925" s="1" t="n">
        <v>174923</v>
      </c>
      <c r="B174925" t="inlineStr">
        <is>
          <t>catstack</t>
        </is>
      </c>
      <c r="C174925" t="n">
        <v>2</v>
      </c>
      <c r="D174925" t="inlineStr">
        <is>
          <t>{'catstack-assets', 'catstack'}</t>
        </is>
      </c>
    </row>
    <row r="174926">
      <c r="A174926" s="1" t="n">
        <v>174924</v>
      </c>
      <c r="B174926" t="inlineStr">
        <is>
          <t>setupext</t>
        </is>
      </c>
      <c r="C174926" t="n">
        <v>2</v>
      </c>
      <c r="D174926" t="inlineStr">
        <is>
          <t>{'setupext-pip', 'setupext-janitor'}</t>
        </is>
      </c>
    </row>
    <row r="174927">
      <c r="A174927" s="1" t="n">
        <v>174925</v>
      </c>
      <c r="B174927" t="inlineStr">
        <is>
          <t>flatpickr2</t>
        </is>
      </c>
      <c r="C174927" t="n">
        <v>2</v>
      </c>
      <c r="D174927" t="inlineStr">
        <is>
          <t>{'flatpickr2', 'vue-flatpickr2'}</t>
        </is>
      </c>
    </row>
    <row r="174928">
      <c r="A174928" s="1" t="n">
        <v>174926</v>
      </c>
      <c r="B174928" t="inlineStr">
        <is>
          <t>masticator</t>
        </is>
      </c>
      <c r="C174928" t="n">
        <v>2</v>
      </c>
      <c r="D174928" t="inlineStr">
        <is>
          <t>{'config_masticator', 'config-masticator'}</t>
        </is>
      </c>
    </row>
    <row r="174929">
      <c r="A174929" s="1" t="n">
        <v>174927</v>
      </c>
      <c r="B174929" t="inlineStr">
        <is>
          <t>acceso</t>
        </is>
      </c>
      <c r="C174929" t="n">
        <v>2</v>
      </c>
      <c r="D174929" t="inlineStr">
        <is>
          <t>{'django-msp-controldeacceso', 'sielse-acceso-datos'}</t>
        </is>
      </c>
    </row>
    <row r="174930">
      <c r="A174930" s="1" t="n">
        <v>174928</v>
      </c>
      <c r="B174930" t="inlineStr">
        <is>
          <t>hamcker</t>
        </is>
      </c>
      <c r="C174930" t="n">
        <v>2</v>
      </c>
      <c r="D174930" t="inlineStr">
        <is>
          <t>{'hamcker-lib1', 'hamcker-app1'}</t>
        </is>
      </c>
    </row>
    <row r="174931">
      <c r="A174931" s="1" t="n">
        <v>174929</v>
      </c>
      <c r="B174931" t="inlineStr">
        <is>
          <t>hbtech</t>
        </is>
      </c>
      <c r="C174931" t="n">
        <v>2</v>
      </c>
      <c r="D174931" t="inlineStr">
        <is>
          <t>{'@180hbtech~angular-prepare-others-languages', '@hbtech~hbtechbackend'}</t>
        </is>
      </c>
    </row>
    <row r="174932">
      <c r="A174932" s="1" t="n">
        <v>174930</v>
      </c>
      <c r="B174932" t="inlineStr">
        <is>
          <t>halayalla</t>
        </is>
      </c>
      <c r="C174932" t="n">
        <v>2</v>
      </c>
      <c r="D174932" t="inlineStr">
        <is>
          <t>{'@halayalla~components', '@halayalla~apis'}</t>
        </is>
      </c>
    </row>
    <row r="174933">
      <c r="A174933" s="1" t="n">
        <v>174931</v>
      </c>
      <c r="B174933" t="inlineStr">
        <is>
          <t>smokesignals</t>
        </is>
      </c>
      <c r="C174933" t="n">
        <v>2</v>
      </c>
      <c r="D174933" t="inlineStr">
        <is>
          <t>{'trails-smokesignals', 'smokesignals'}</t>
        </is>
      </c>
    </row>
    <row r="174934">
      <c r="A174934" s="1" t="n">
        <v>174932</v>
      </c>
      <c r="B174934" t="inlineStr">
        <is>
          <t>advinow</t>
        </is>
      </c>
      <c r="C174934" t="n">
        <v>2</v>
      </c>
      <c r="D174934" t="inlineStr">
        <is>
          <t>{'@advinow~wellness-report', '@advinow-medical~pharmacist'}</t>
        </is>
      </c>
    </row>
    <row r="174935">
      <c r="A174935" s="1" t="n">
        <v>174933</v>
      </c>
      <c r="B174935" t="inlineStr">
        <is>
          <t>loyalove</t>
        </is>
      </c>
      <c r="C174935" t="n">
        <v>2</v>
      </c>
      <c r="D174935" t="inlineStr">
        <is>
          <t>{'@loyalove~egg-nuxt', '@loyalove~dxf-parser'}</t>
        </is>
      </c>
    </row>
    <row r="174936">
      <c r="A174936" s="1" t="n">
        <v>174934</v>
      </c>
      <c r="B174936" t="inlineStr">
        <is>
          <t>cyiot</t>
        </is>
      </c>
      <c r="C174936" t="n">
        <v>2</v>
      </c>
      <c r="D174936" t="inlineStr">
        <is>
          <t>{'cyiot-automation', 'cyiot-http-server'}</t>
        </is>
      </c>
    </row>
    <row r="174937">
      <c r="A174937" s="1" t="n">
        <v>174935</v>
      </c>
      <c r="B174937" t="inlineStr">
        <is>
          <t>scrolli</t>
        </is>
      </c>
      <c r="C174937" t="n">
        <v>2</v>
      </c>
      <c r="D174937" t="inlineStr">
        <is>
          <t>{'jquery.scrolli', 'scrolli'}</t>
        </is>
      </c>
    </row>
    <row r="174938">
      <c r="A174938" s="1" t="n">
        <v>174936</v>
      </c>
      <c r="B174938" t="inlineStr">
        <is>
          <t>savequit</t>
        </is>
      </c>
      <c r="C174938" t="n">
        <v>2</v>
      </c>
      <c r="D174938" t="inlineStr">
        <is>
          <t>{'@lsst-sqre~rubin-labextension-savequit', '@lsst-sqre~jupyterlab-savequit'}</t>
        </is>
      </c>
    </row>
    <row r="174939">
      <c r="A174939" s="1" t="n">
        <v>174937</v>
      </c>
      <c r="B174939" t="inlineStr">
        <is>
          <t>synse</t>
        </is>
      </c>
      <c r="C174939" t="n">
        <v>2</v>
      </c>
      <c r="D174939" t="inlineStr">
        <is>
          <t>{'synse-grpc', 'synse'}</t>
        </is>
      </c>
    </row>
    <row r="174940">
      <c r="A174940" s="1" t="n">
        <v>174938</v>
      </c>
      <c r="B174940" t="inlineStr">
        <is>
          <t>mindofmicah</t>
        </is>
      </c>
      <c r="C174940" t="n">
        <v>2</v>
      </c>
      <c r="D174940" t="inlineStr">
        <is>
          <t>{'@mindofmicah~catan-guts', '@mindofmicah~modal-component'}</t>
        </is>
      </c>
    </row>
    <row r="174941">
      <c r="A174941" s="1" t="n">
        <v>174939</v>
      </c>
      <c r="B174941" t="inlineStr">
        <is>
          <t>interphase</t>
        </is>
      </c>
      <c r="C174941" t="n">
        <v>2</v>
      </c>
      <c r="D174941" t="inlineStr">
        <is>
          <t>{'interphase', '@nacelle~interphase-node'}</t>
        </is>
      </c>
    </row>
    <row r="174942">
      <c r="A174942" s="1" t="n">
        <v>174940</v>
      </c>
      <c r="B174942" t="inlineStr">
        <is>
          <t>evermore</t>
        </is>
      </c>
      <c r="C174942" t="n">
        <v>2</v>
      </c>
      <c r="D174942" t="inlineStr">
        <is>
          <t>{'evermore', 'evermore-installer'}</t>
        </is>
      </c>
    </row>
    <row r="174943">
      <c r="A174943" s="1" t="n">
        <v>174941</v>
      </c>
      <c r="B174943" t="inlineStr">
        <is>
          <t>bluewaitor</t>
        </is>
      </c>
      <c r="C174943" t="n">
        <v>2</v>
      </c>
      <c r="D174943" t="inlineStr">
        <is>
          <t>{'bluewaitor-test-cli', '@bluewaitor~mongoose-plugin-timestamp'}</t>
        </is>
      </c>
    </row>
    <row r="174944">
      <c r="A174944" s="1" t="n">
        <v>174942</v>
      </c>
      <c r="B174944" t="inlineStr">
        <is>
          <t>songshu</t>
        </is>
      </c>
      <c r="C174944" t="n">
        <v>2</v>
      </c>
      <c r="D174944" t="inlineStr">
        <is>
          <t>{'generator-3-songshu-vue', 'songshu'}</t>
        </is>
      </c>
    </row>
    <row r="174945">
      <c r="A174945" s="1" t="n">
        <v>174943</v>
      </c>
      <c r="B174945" t="inlineStr">
        <is>
          <t>popscript</t>
        </is>
      </c>
      <c r="C174945" t="n">
        <v>2</v>
      </c>
      <c r="D174945" t="inlineStr">
        <is>
          <t>{'@popscript~core', '@popscript~cli'}</t>
        </is>
      </c>
    </row>
    <row r="174946">
      <c r="A174946" s="1" t="n">
        <v>174944</v>
      </c>
      <c r="B174946" t="inlineStr">
        <is>
          <t>urlnorm</t>
        </is>
      </c>
      <c r="C174946" t="n">
        <v>2</v>
      </c>
      <c r="D174946" t="inlineStr">
        <is>
          <t>{'urlnorm', 'docpad-plugin-urlnorm'}</t>
        </is>
      </c>
    </row>
    <row r="174947">
      <c r="A174947" s="1" t="n">
        <v>174945</v>
      </c>
      <c r="B174947" t="inlineStr">
        <is>
          <t>nucleusjs</t>
        </is>
      </c>
      <c r="C174947" t="n">
        <v>2</v>
      </c>
      <c r="D174947" t="inlineStr">
        <is>
          <t>{'@nucleusjs~common', '@nucleusjs~core'}</t>
        </is>
      </c>
    </row>
    <row r="174948">
      <c r="A174948" s="1" t="n">
        <v>174946</v>
      </c>
      <c r="B174948" t="inlineStr">
        <is>
          <t>havagram</t>
        </is>
      </c>
      <c r="C174948" t="n">
        <v>2</v>
      </c>
      <c r="D174948" t="inlineStr">
        <is>
          <t>{'cordova-plugin-havagram', 'cordova-havagram-plugin-k3a'}</t>
        </is>
      </c>
    </row>
    <row r="174949">
      <c r="A174949" s="1" t="n">
        <v>174947</v>
      </c>
      <c r="B174949" t="inlineStr">
        <is>
          <t>sypexgeo</t>
        </is>
      </c>
      <c r="C174949" t="n">
        <v>2</v>
      </c>
      <c r="D174949" t="inlineStr">
        <is>
          <t>{'sypexgeo-vyvid', 'sypexgeo-nan'}</t>
        </is>
      </c>
    </row>
    <row r="174950">
      <c r="A174950" s="1" t="n">
        <v>174948</v>
      </c>
      <c r="B174950" t="inlineStr">
        <is>
          <t>veracross</t>
        </is>
      </c>
      <c r="C174950" t="n">
        <v>2</v>
      </c>
      <c r="D174950" t="inlineStr">
        <is>
          <t>{'veracross', 'veracross-api'}</t>
        </is>
      </c>
    </row>
    <row r="174951">
      <c r="A174951" s="1" t="n">
        <v>174949</v>
      </c>
      <c r="B174951" t="inlineStr">
        <is>
          <t>marterrez</t>
        </is>
      </c>
      <c r="C174951" t="n">
        <v>2</v>
      </c>
      <c r="D174951" t="inlineStr">
        <is>
          <t>{'@marterrez~eval-expression', '@marterrez~lambda-appsync-graphql'}</t>
        </is>
      </c>
    </row>
    <row r="174952">
      <c r="A174952" s="1" t="n">
        <v>174950</v>
      </c>
      <c r="B174952" t="inlineStr">
        <is>
          <t>johnsylvain</t>
        </is>
      </c>
      <c r="C174952" t="n">
        <v>2</v>
      </c>
      <c r="D174952" t="inlineStr">
        <is>
          <t>{'@johnsylvain~histogram', 'johnsylvain'}</t>
        </is>
      </c>
    </row>
    <row r="174953">
      <c r="A174953" s="1" t="n">
        <v>174951</v>
      </c>
      <c r="B174953" t="inlineStr">
        <is>
          <t>adgroup</t>
        </is>
      </c>
      <c r="C174953" t="n">
        <v>2</v>
      </c>
      <c r="D174953" t="inlineStr">
        <is>
          <t>{'adgroup_components', 'adgroup_element'}</t>
        </is>
      </c>
    </row>
    <row r="174954">
      <c r="A174954" s="1" t="n">
        <v>174952</v>
      </c>
      <c r="B174954" t="inlineStr">
        <is>
          <t>twofold</t>
        </is>
      </c>
      <c r="C174954" t="n">
        <v>2</v>
      </c>
      <c r="D174954" t="inlineStr">
        <is>
          <t>{'twofold', 'twofold-extras'}</t>
        </is>
      </c>
    </row>
    <row r="174955">
      <c r="A174955" s="1" t="n">
        <v>174953</v>
      </c>
      <c r="B174955" t="inlineStr">
        <is>
          <t>gowebsecure</t>
        </is>
      </c>
      <c r="C174955" t="n">
        <v>2</v>
      </c>
      <c r="D174955" t="inlineStr">
        <is>
          <t>{'gowebsecure-react', 'gowebsecure'}</t>
        </is>
      </c>
    </row>
    <row r="174956">
      <c r="A174956" s="1" t="n">
        <v>174954</v>
      </c>
      <c r="B174956" t="inlineStr">
        <is>
          <t>netlayer</t>
        </is>
      </c>
      <c r="C174956" t="n">
        <v>2</v>
      </c>
      <c r="D174956" t="inlineStr">
        <is>
          <t>{'srts-netlayer', 'netlayer'}</t>
        </is>
      </c>
    </row>
    <row r="174957">
      <c r="A174957" s="1" t="n">
        <v>174955</v>
      </c>
      <c r="B174957" t="inlineStr">
        <is>
          <t>zemen</t>
        </is>
      </c>
      <c r="C174957" t="n">
        <v>2</v>
      </c>
      <c r="D174957" t="inlineStr">
        <is>
          <t>{'zemen', 'zemen-qotari'}</t>
        </is>
      </c>
    </row>
    <row r="174958">
      <c r="A174958" s="1" t="n">
        <v>174956</v>
      </c>
      <c r="B174958" t="inlineStr">
        <is>
          <t>wwvue</t>
        </is>
      </c>
      <c r="C174958" t="n">
        <v>2</v>
      </c>
      <c r="D174958" t="inlineStr">
        <is>
          <t>{'wwvue-cli', 'wwvue'}</t>
        </is>
      </c>
    </row>
    <row r="174959">
      <c r="A174959" s="1" t="n">
        <v>174957</v>
      </c>
      <c r="B174959" t="inlineStr">
        <is>
          <t>zyncc</t>
        </is>
      </c>
      <c r="C174959" t="n">
        <v>2</v>
      </c>
      <c r="D174959" t="inlineStr">
        <is>
          <t>{'zyncc_style', '@leukeleu~zyncc_style'}</t>
        </is>
      </c>
    </row>
    <row r="174960">
      <c r="A174960" s="1" t="n">
        <v>174958</v>
      </c>
      <c r="B174960" t="inlineStr">
        <is>
          <t>vnatk</t>
        </is>
      </c>
      <c r="C174960" t="n">
        <v>2</v>
      </c>
      <c r="D174960" t="inlineStr">
        <is>
          <t>{'vnatk-express-sequelize', 'vnatk-vue'}</t>
        </is>
      </c>
    </row>
    <row r="174961">
      <c r="A174961" s="1" t="n">
        <v>174959</v>
      </c>
      <c r="B174961" t="inlineStr">
        <is>
          <t>libxdo</t>
        </is>
      </c>
      <c r="C174961" t="n">
        <v>2</v>
      </c>
      <c r="D174961" t="inlineStr">
        <is>
          <t>{'libxdo', 'python-libxdo'}</t>
        </is>
      </c>
    </row>
    <row r="174962">
      <c r="A174962" s="1" t="n">
        <v>174960</v>
      </c>
      <c r="B174962" t="inlineStr">
        <is>
          <t>dilling</t>
        </is>
      </c>
      <c r="C174962" t="n">
        <v>2</v>
      </c>
      <c r="D174962" t="inlineStr">
        <is>
          <t>{'@martindilling~ecs-engine', '@martindilling~ckeditor5-image-extended'}</t>
        </is>
      </c>
    </row>
    <row r="174963">
      <c r="A174963" s="1" t="n">
        <v>174961</v>
      </c>
      <c r="B174963" t="inlineStr">
        <is>
          <t>martindilling</t>
        </is>
      </c>
      <c r="C174963" t="n">
        <v>2</v>
      </c>
      <c r="D174963" t="inlineStr">
        <is>
          <t>{'@martindilling~ecs-engine', '@martindilling~ckeditor5-image-extended'}</t>
        </is>
      </c>
    </row>
    <row r="174964">
      <c r="A174964" s="1" t="n">
        <v>174962</v>
      </c>
      <c r="B174964" t="inlineStr">
        <is>
          <t>gnucash</t>
        </is>
      </c>
      <c r="C174964" t="n">
        <v>2</v>
      </c>
      <c r="D174964" t="inlineStr">
        <is>
          <t>{'gnucash-graphql', 'gnucash'}</t>
        </is>
      </c>
    </row>
    <row r="174965">
      <c r="A174965" s="1" t="n">
        <v>174963</v>
      </c>
      <c r="B174965" t="inlineStr">
        <is>
          <t>mememe</t>
        </is>
      </c>
      <c r="C174965" t="n">
        <v>2</v>
      </c>
      <c r="D174965" t="inlineStr">
        <is>
          <t>{'mememe', 'mememe-component'}</t>
        </is>
      </c>
    </row>
    <row r="174966">
      <c r="A174966" s="1" t="n">
        <v>174964</v>
      </c>
      <c r="B174966" t="inlineStr">
        <is>
          <t>wiresrc</t>
        </is>
      </c>
      <c r="C174966" t="n">
        <v>2</v>
      </c>
      <c r="D174966" t="inlineStr">
        <is>
          <t>{'grunt-wiresrc', 'wiresrc'}</t>
        </is>
      </c>
    </row>
    <row r="174967">
      <c r="A174967" s="1" t="n">
        <v>174965</v>
      </c>
      <c r="B174967" t="inlineStr">
        <is>
          <t>hayley</t>
        </is>
      </c>
      <c r="C174967" t="n">
        <v>2</v>
      </c>
      <c r="D174967" t="inlineStr">
        <is>
          <t>{'lodown-bookshayley', '@hayleyliu~algorithm'}</t>
        </is>
      </c>
    </row>
    <row r="174968">
      <c r="A174968" s="1" t="n">
        <v>174966</v>
      </c>
      <c r="B174968" t="inlineStr">
        <is>
          <t>knies</t>
        </is>
      </c>
      <c r="C174968" t="n">
        <v>2</v>
      </c>
      <c r="D174968" t="inlineStr">
        <is>
          <t>{'@knies~ts-helpers', '@knies~ts-linq'}</t>
        </is>
      </c>
    </row>
    <row r="174969">
      <c r="A174969" s="1" t="n">
        <v>174967</v>
      </c>
      <c r="B174969" t="inlineStr">
        <is>
          <t>michaelfitzhavey</t>
        </is>
      </c>
      <c r="C174969" t="n">
        <v>2</v>
      </c>
      <c r="D174969" t="inlineStr">
        <is>
          <t>{'michaelfitzhavey-node-cli', '@michaelfitzhavey~node-cli'}</t>
        </is>
      </c>
    </row>
    <row r="174970">
      <c r="A174970" s="1" t="n">
        <v>174968</v>
      </c>
      <c r="B174970" t="inlineStr">
        <is>
          <t>changelog2</t>
        </is>
      </c>
      <c r="C174970" t="n">
        <v>2</v>
      </c>
      <c r="D174970" t="inlineStr">
        <is>
          <t>{'changelog2html', 'changelog2obj'}</t>
        </is>
      </c>
    </row>
    <row r="174971">
      <c r="A174971" s="1" t="n">
        <v>174969</v>
      </c>
      <c r="B174971" t="inlineStr">
        <is>
          <t>romanoffivan</t>
        </is>
      </c>
      <c r="C174971" t="n">
        <v>2</v>
      </c>
      <c r="D174971" t="inlineStr">
        <is>
          <t>{'project2-romanoffivan', 'brain-games-romanoffivan'}</t>
        </is>
      </c>
    </row>
    <row r="174972">
      <c r="A174972" s="1" t="n">
        <v>174970</v>
      </c>
      <c r="B174972" t="inlineStr">
        <is>
          <t>armand1</t>
        </is>
      </c>
      <c r="C174972" t="n">
        <v>2</v>
      </c>
      <c r="D174972" t="inlineStr">
        <is>
          <t>{'@armand1m~papercut', 'armand1m-development-toolkit'}</t>
        </is>
      </c>
    </row>
    <row r="174973">
      <c r="A174973" s="1" t="n">
        <v>174971</v>
      </c>
      <c r="B174973" t="inlineStr">
        <is>
          <t>bottomlessa</t>
        </is>
      </c>
      <c r="C174973" t="n">
        <v>2</v>
      </c>
      <c r="D174973" t="inlineStr">
        <is>
          <t>{'bottomlessa', 'survey-bottomlessa'}</t>
        </is>
      </c>
    </row>
    <row r="174974">
      <c r="A174974" s="1" t="n">
        <v>174972</v>
      </c>
      <c r="B174974" t="inlineStr">
        <is>
          <t>pyte</t>
        </is>
      </c>
      <c r="C174974" t="n">
        <v>2</v>
      </c>
      <c r="D174974" t="inlineStr">
        <is>
          <t>{'pyte', 'pyte-prism'}</t>
        </is>
      </c>
    </row>
    <row r="174975">
      <c r="A174975" s="1" t="n">
        <v>174973</v>
      </c>
      <c r="B174975" t="inlineStr">
        <is>
          <t>jchilela</t>
        </is>
      </c>
      <c r="C174975" t="n">
        <v>2</v>
      </c>
      <c r="D174975" t="inlineStr">
        <is>
          <t>{'@jchilela~ng-framework-header', '@jchilela~ng-framework-sidebar'}</t>
        </is>
      </c>
    </row>
    <row r="174976">
      <c r="A174976" s="1" t="n">
        <v>174974</v>
      </c>
      <c r="B174976" t="inlineStr">
        <is>
          <t>badvillain</t>
        </is>
      </c>
      <c r="C174976" t="n">
        <v>2</v>
      </c>
      <c r="D174976" t="inlineStr">
        <is>
          <t>{'badvillain-node-mod', 'badvillain-python-package'}</t>
        </is>
      </c>
    </row>
    <row r="174977">
      <c r="A174977" s="1" t="n">
        <v>174975</v>
      </c>
      <c r="B174977" t="inlineStr">
        <is>
          <t>lukee</t>
        </is>
      </c>
      <c r="C174977" t="n">
        <v>2</v>
      </c>
      <c r="D174977" t="inlineStr">
        <is>
          <t>{'@lukee~taqnyat', 'generator-lukee'}</t>
        </is>
      </c>
    </row>
    <row r="174978">
      <c r="A174978" s="1" t="n">
        <v>174976</v>
      </c>
      <c r="B174978" t="inlineStr">
        <is>
          <t>oberon0</t>
        </is>
      </c>
      <c r="C174978" t="n">
        <v>2</v>
      </c>
      <c r="D174978" t="inlineStr">
        <is>
          <t>{'@ericvanwyk~tree-sitter-oberon0', '@joeblanchard~tree-sitter-oberon0'}</t>
        </is>
      </c>
    </row>
    <row r="174979">
      <c r="A174979" s="1" t="n">
        <v>174977</v>
      </c>
      <c r="B174979" t="inlineStr">
        <is>
          <t>nefely</t>
        </is>
      </c>
      <c r="C174979" t="n">
        <v>2</v>
      </c>
      <c r="D174979" t="inlineStr">
        <is>
          <t>{'eslint-config-nefely', 'eslint-config-nefely-base'}</t>
        </is>
      </c>
    </row>
    <row r="174980">
      <c r="A174980" s="1" t="n">
        <v>174978</v>
      </c>
      <c r="B174980" t="inlineStr">
        <is>
          <t>plataformaweb</t>
        </is>
      </c>
      <c r="C174980" t="n">
        <v>2</v>
      </c>
      <c r="D174980" t="inlineStr">
        <is>
          <t>{'plataformaweb-components', 'plataformaweb_components'}</t>
        </is>
      </c>
    </row>
    <row r="174981">
      <c r="A174981" s="1" t="n">
        <v>174979</v>
      </c>
      <c r="B174981" t="inlineStr">
        <is>
          <t>cp2017</t>
        </is>
      </c>
      <c r="C174981" t="n">
        <v>2</v>
      </c>
      <c r="D174981" t="inlineStr">
        <is>
          <t>{'cp2017-service-monitor', 'cp2017sign'}</t>
        </is>
      </c>
    </row>
    <row r="174982">
      <c r="A174982" s="1" t="n">
        <v>174980</v>
      </c>
      <c r="B174982" t="inlineStr">
        <is>
          <t>vuetree</t>
        </is>
      </c>
      <c r="C174982" t="n">
        <v>2</v>
      </c>
      <c r="D174982" t="inlineStr">
        <is>
          <t>{'VueTree', '@link1375~vuetree'}</t>
        </is>
      </c>
    </row>
    <row r="174983">
      <c r="A174983" s="1" t="n">
        <v>174981</v>
      </c>
      <c r="B174983" t="inlineStr">
        <is>
          <t>ledoux</t>
        </is>
      </c>
      <c r="C174983" t="n">
        <v>2</v>
      </c>
      <c r="D174983" t="inlineStr">
        <is>
          <t>{'startin-wasm-hledoux', 'public-ledoux-test'}</t>
        </is>
      </c>
    </row>
    <row r="174984">
      <c r="A174984" s="1" t="n">
        <v>174982</v>
      </c>
      <c r="B174984" t="inlineStr">
        <is>
          <t>venthub</t>
        </is>
      </c>
      <c r="C174984" t="n">
        <v>2</v>
      </c>
      <c r="D174984" t="inlineStr">
        <is>
          <t>{'venthub', 'venthub-client'}</t>
        </is>
      </c>
    </row>
    <row r="174985">
      <c r="A174985" s="1" t="n">
        <v>174983</v>
      </c>
      <c r="B174985" t="inlineStr">
        <is>
          <t>kitze</t>
        </is>
      </c>
      <c r="C174985" t="n">
        <v>2</v>
      </c>
      <c r="D174985" t="inlineStr">
        <is>
          <t>{'kitze-js-helpers', 'kitze-sass-helpers'}</t>
        </is>
      </c>
    </row>
    <row r="174986">
      <c r="A174986" s="1" t="n">
        <v>174984</v>
      </c>
      <c r="B174986" t="inlineStr">
        <is>
          <t>stackedbar</t>
        </is>
      </c>
      <c r="C174986" t="n">
        <v>2</v>
      </c>
      <c r="D174986" t="inlineStr">
        <is>
          <t>{'vue-slim-stackedbar', 'chart-stackedbar-js'}</t>
        </is>
      </c>
    </row>
    <row r="174987">
      <c r="A174987" s="1" t="n">
        <v>174985</v>
      </c>
      <c r="B174987" t="inlineStr">
        <is>
          <t>lurking</t>
        </is>
      </c>
      <c r="C174987" t="n">
        <v>2</v>
      </c>
      <c r="D174987" t="inlineStr">
        <is>
          <t>{'@onlurking~j-table', '@onlurking~j-table-row'}</t>
        </is>
      </c>
    </row>
    <row r="174988">
      <c r="A174988" s="1" t="n">
        <v>174986</v>
      </c>
      <c r="B174988" t="inlineStr">
        <is>
          <t>onlurking</t>
        </is>
      </c>
      <c r="C174988" t="n">
        <v>2</v>
      </c>
      <c r="D174988" t="inlineStr">
        <is>
          <t>{'@onlurking~j-table', '@onlurking~j-table-row'}</t>
        </is>
      </c>
    </row>
    <row r="174989">
      <c r="A174989" s="1" t="n">
        <v>174987</v>
      </c>
      <c r="B174989" t="inlineStr">
        <is>
          <t>kramers</t>
        </is>
      </c>
      <c r="C174989" t="n">
        <v>2</v>
      </c>
      <c r="D174989" t="inlineStr">
        <is>
          <t>{'kramersmoyal', 'kramers-kronig'}</t>
        </is>
      </c>
    </row>
    <row r="174990">
      <c r="A174990" s="1" t="n">
        <v>174988</v>
      </c>
      <c r="B174990" t="inlineStr">
        <is>
          <t>exove</t>
        </is>
      </c>
      <c r="C174990" t="n">
        <v>2</v>
      </c>
      <c r="D174990" t="inlineStr">
        <is>
          <t>{'eslint-config-exove-react', 'eslint-config-exove-nodejs'}</t>
        </is>
      </c>
    </row>
    <row r="174991">
      <c r="A174991" s="1" t="n">
        <v>174989</v>
      </c>
      <c r="B174991" t="inlineStr">
        <is>
          <t>turia</t>
        </is>
      </c>
      <c r="C174991" t="n">
        <v>2</v>
      </c>
      <c r="D174991" t="inlineStr">
        <is>
          <t>{'@turia~eup-common', '@turia~common'}</t>
        </is>
      </c>
    </row>
    <row r="174992">
      <c r="A174992" s="1" t="n">
        <v>174990</v>
      </c>
      <c r="B174992" t="inlineStr">
        <is>
          <t>atlin</t>
        </is>
      </c>
      <c r="C174992" t="n">
        <v>2</v>
      </c>
      <c r="D174992" t="inlineStr">
        <is>
          <t>{'letatlin', 'zatlin'}</t>
        </is>
      </c>
    </row>
    <row r="174993">
      <c r="A174993" s="1" t="n">
        <v>174991</v>
      </c>
      <c r="B174993" t="inlineStr">
        <is>
          <t>vanthios</t>
        </is>
      </c>
      <c r="C174993" t="n">
        <v>2</v>
      </c>
      <c r="D174993" t="inlineStr">
        <is>
          <t>{'@vanthios~loopback-connector-mysql', '@vanthios~primeng'}</t>
        </is>
      </c>
    </row>
    <row r="174994">
      <c r="A174994" s="1" t="n">
        <v>174992</v>
      </c>
      <c r="B174994" t="inlineStr">
        <is>
          <t>abaco</t>
        </is>
      </c>
      <c r="C174994" t="n">
        <v>2</v>
      </c>
      <c r="D174994" t="inlineStr">
        <is>
          <t>{'@rafaelrabaco~cnpj', 'abaco'}</t>
        </is>
      </c>
    </row>
    <row r="174995">
      <c r="A174995" s="1" t="n">
        <v>174993</v>
      </c>
      <c r="B174995" t="inlineStr">
        <is>
          <t>xt2</t>
        </is>
      </c>
      <c r="C174995" t="n">
        <v>2</v>
      </c>
      <c r="D174995" t="inlineStr">
        <is>
          <t>{'transxt2', 'ecue-butler-xt2'}</t>
        </is>
      </c>
    </row>
    <row r="174996">
      <c r="A174996" s="1" t="n">
        <v>174994</v>
      </c>
      <c r="B174996" t="inlineStr">
        <is>
          <t>ubiipagos</t>
        </is>
      </c>
      <c r="C174996" t="n">
        <v>2</v>
      </c>
      <c r="D174996" t="inlineStr">
        <is>
          <t>{'@ubiipagos~boton-ubii-dc', '@ubiipagos~boton-ubii'}</t>
        </is>
      </c>
    </row>
    <row r="174997">
      <c r="A174997" s="1" t="n">
        <v>174995</v>
      </c>
      <c r="B174997" t="inlineStr">
        <is>
          <t>practicetow</t>
        </is>
      </c>
      <c r="C174997" t="n">
        <v>2</v>
      </c>
      <c r="D174997" t="inlineStr">
        <is>
          <t>{'practicetow', 'practicetow_wzq'}</t>
        </is>
      </c>
    </row>
    <row r="174998">
      <c r="A174998" s="1" t="n">
        <v>174996</v>
      </c>
      <c r="B174998" t="inlineStr">
        <is>
          <t>maul</t>
        </is>
      </c>
      <c r="C174998" t="n">
        <v>2</v>
      </c>
      <c r="D174998" t="inlineStr">
        <is>
          <t>{'mauli-design-system', '@byhuz~huz-ui-maul'}</t>
        </is>
      </c>
    </row>
    <row r="174999">
      <c r="A174999" s="1" t="n">
        <v>174997</v>
      </c>
      <c r="B174999" t="inlineStr">
        <is>
          <t>decredjs</t>
        </is>
      </c>
      <c r="C174999" t="n">
        <v>2</v>
      </c>
      <c r="D174999" t="inlineStr">
        <is>
          <t>{'decredjs-lib', 'decredjs'}</t>
        </is>
      </c>
    </row>
    <row r="175000">
      <c r="A175000" s="1" t="n">
        <v>174998</v>
      </c>
      <c r="B175000" t="inlineStr">
        <is>
          <t>moralex</t>
        </is>
      </c>
      <c r="C175000" t="n">
        <v>2</v>
      </c>
      <c r="D175000" t="inlineStr">
        <is>
          <t>{'moralex-brain-games', 'moralex'}</t>
        </is>
      </c>
    </row>
    <row r="175001">
      <c r="A175001" s="1" t="n">
        <v>174999</v>
      </c>
      <c r="B175001" t="inlineStr">
        <is>
          <t>unsp</t>
        </is>
      </c>
      <c r="C175001" t="n">
        <v>2</v>
      </c>
      <c r="D175001" t="inlineStr">
        <is>
          <t>{'unsplasher', 'unspux'}</t>
        </is>
      </c>
    </row>
    <row r="175002">
      <c r="A175002" s="1" t="n">
        <v>175000</v>
      </c>
      <c r="B175002" t="inlineStr">
        <is>
          <t>dlouise64</t>
        </is>
      </c>
      <c r="C175002" t="n">
        <v>2</v>
      </c>
      <c r="D175002" t="inlineStr">
        <is>
          <t>{'@dlouise64~component-lib', '@dlouise64~pattern-library'}</t>
        </is>
      </c>
    </row>
    <row r="175003">
      <c r="A175003" s="1" t="n">
        <v>175001</v>
      </c>
      <c r="B175003" t="inlineStr">
        <is>
          <t>chrhb</t>
        </is>
      </c>
      <c r="C175003" t="n">
        <v>2</v>
      </c>
      <c r="D175003" t="inlineStr">
        <is>
          <t>{'@chrhb~pipelines-test', '@chrhb~semantic-ui'}</t>
        </is>
      </c>
    </row>
    <row r="175004">
      <c r="A175004" s="1" t="n">
        <v>175002</v>
      </c>
      <c r="B175004" t="inlineStr">
        <is>
          <t>rnmc</t>
        </is>
      </c>
      <c r="C175004" t="n">
        <v>2</v>
      </c>
      <c r="D175004" t="inlineStr">
        <is>
          <t>{'rnmc-video-trimmer', 'rnmc-calendar'}</t>
        </is>
      </c>
    </row>
    <row r="175005">
      <c r="A175005" s="1" t="n">
        <v>175003</v>
      </c>
      <c r="B175005" t="inlineStr">
        <is>
          <t>sexcoin</t>
        </is>
      </c>
      <c r="C175005" t="n">
        <v>2</v>
      </c>
      <c r="D175005" t="inlineStr">
        <is>
          <t>{'insight-sexcoin-api', 'insight-sexcoin-ui'}</t>
        </is>
      </c>
    </row>
    <row r="175006">
      <c r="A175006" s="1" t="n">
        <v>175004</v>
      </c>
      <c r="B175006" t="inlineStr">
        <is>
          <t>sudslibrary</t>
        </is>
      </c>
      <c r="C175006" t="n">
        <v>2</v>
      </c>
      <c r="D175006" t="inlineStr">
        <is>
          <t>{'robotframework-sudslibrary-aljcalandra', 'robotframework-sudslibrary'}</t>
        </is>
      </c>
    </row>
    <row r="175007">
      <c r="A175007" s="1" t="n">
        <v>175005</v>
      </c>
      <c r="B175007" t="inlineStr">
        <is>
          <t>avantsoft</t>
        </is>
      </c>
      <c r="C175007" t="n">
        <v>2</v>
      </c>
      <c r="D175007" t="inlineStr">
        <is>
          <t>{'@avantsoft~js-runtime-env', '@avantsoft~react-scripts'}</t>
        </is>
      </c>
    </row>
    <row r="175008">
      <c r="A175008" s="1" t="n">
        <v>175006</v>
      </c>
      <c r="B175008" t="inlineStr">
        <is>
          <t>the3</t>
        </is>
      </c>
      <c r="C175008" t="n">
        <v>2</v>
      </c>
      <c r="D175008" t="inlineStr">
        <is>
          <t>{'@onlinewebnovel~the3bs-beautybrainsandbravery', '@the3rdc~netshout'}</t>
        </is>
      </c>
    </row>
    <row r="175009">
      <c r="A175009" s="1" t="n">
        <v>175007</v>
      </c>
      <c r="B175009" t="inlineStr">
        <is>
          <t>vadevteam</t>
        </is>
      </c>
      <c r="C175009" t="n">
        <v>2</v>
      </c>
      <c r="D175009" t="inlineStr">
        <is>
          <t>{'@vadevteam~vuedraggable', '@vadevteam~sortablejs'}</t>
        </is>
      </c>
    </row>
    <row r="175010">
      <c r="A175010" s="1" t="n">
        <v>175008</v>
      </c>
      <c r="B175010" t="inlineStr">
        <is>
          <t>qudt</t>
        </is>
      </c>
      <c r="C175010" t="n">
        <v>2</v>
      </c>
      <c r="D175010" t="inlineStr">
        <is>
          <t>{'iotdb-uom-qudt', 'homestar-uom-qudt'}</t>
        </is>
      </c>
    </row>
    <row r="175011">
      <c r="A175011" s="1" t="n">
        <v>175009</v>
      </c>
      <c r="B175011" t="inlineStr">
        <is>
          <t>tos3</t>
        </is>
      </c>
      <c r="C175011" t="n">
        <v>2</v>
      </c>
      <c r="D175011" t="inlineStr">
        <is>
          <t>{'s3tos3', 'tos3'}</t>
        </is>
      </c>
    </row>
    <row r="175012">
      <c r="A175012" s="1" t="n">
        <v>175010</v>
      </c>
      <c r="B175012" t="inlineStr">
        <is>
          <t>logsync</t>
        </is>
      </c>
      <c r="C175012" t="n">
        <v>2</v>
      </c>
      <c r="D175012" t="inlineStr">
        <is>
          <t>{'@cxm~logsync', 'logsync'}</t>
        </is>
      </c>
    </row>
    <row r="175013">
      <c r="A175013" s="1" t="n">
        <v>175011</v>
      </c>
      <c r="B175013" t="inlineStr">
        <is>
          <t>kxcli</t>
        </is>
      </c>
      <c r="C175013" t="n">
        <v>2</v>
      </c>
      <c r="D175013" t="inlineStr">
        <is>
          <t>{'xg-command-kxcli', 'kxcli'}</t>
        </is>
      </c>
    </row>
    <row r="175014">
      <c r="A175014" s="1" t="n">
        <v>175012</v>
      </c>
      <c r="B175014" t="inlineStr">
        <is>
          <t>fastproject</t>
        </is>
      </c>
      <c r="C175014" t="n">
        <v>2</v>
      </c>
      <c r="D175014" t="inlineStr">
        <is>
          <t>{'fastproject-cli', 'fastproject'}</t>
        </is>
      </c>
    </row>
    <row r="175015">
      <c r="A175015" s="1" t="n">
        <v>175013</v>
      </c>
      <c r="B175015" t="inlineStr">
        <is>
          <t>decawave</t>
        </is>
      </c>
      <c r="C175015" t="n">
        <v>2</v>
      </c>
      <c r="D175015" t="inlineStr">
        <is>
          <t>{'decawave-1001-rjg', 'decawave'}</t>
        </is>
      </c>
    </row>
    <row r="175016">
      <c r="A175016" s="1" t="n">
        <v>175014</v>
      </c>
      <c r="B175016" t="inlineStr">
        <is>
          <t>simulateui</t>
        </is>
      </c>
      <c r="C175016" t="n">
        <v>2</v>
      </c>
      <c r="D175016" t="inlineStr">
        <is>
          <t>{'react-simulateui', 'vue-simulateui'}</t>
        </is>
      </c>
    </row>
    <row r="175017">
      <c r="A175017" s="1" t="n">
        <v>175015</v>
      </c>
      <c r="B175017" t="inlineStr">
        <is>
          <t>beekube</t>
        </is>
      </c>
      <c r="C175017" t="n">
        <v>2</v>
      </c>
      <c r="D175017" t="inlineStr">
        <is>
          <t>{'beekube-dom', '@beekube~cli'}</t>
        </is>
      </c>
    </row>
    <row r="175018">
      <c r="A175018" s="1" t="n">
        <v>175016</v>
      </c>
      <c r="B175018" t="inlineStr">
        <is>
          <t>zerch</t>
        </is>
      </c>
      <c r="C175018" t="n">
        <v>2</v>
      </c>
      <c r="D175018" t="inlineStr">
        <is>
          <t>{'zerch-react-calendar-test', 'zerch-react-calendar'}</t>
        </is>
      </c>
    </row>
    <row r="175019">
      <c r="A175019" s="1" t="n">
        <v>175017</v>
      </c>
      <c r="B175019" t="inlineStr">
        <is>
          <t>wolfpkg</t>
        </is>
      </c>
      <c r="C175019" t="n">
        <v>2</v>
      </c>
      <c r="D175019" t="inlineStr">
        <is>
          <t>{'@wolfpkg~main', '@wolfpkg~suba'}</t>
        </is>
      </c>
    </row>
    <row r="175020">
      <c r="A175020" s="1" t="n">
        <v>175018</v>
      </c>
      <c r="B175020" t="inlineStr">
        <is>
          <t>crawlercodepythontools</t>
        </is>
      </c>
      <c r="C175020" t="n">
        <v>2</v>
      </c>
      <c r="D175020" t="inlineStr">
        <is>
          <t>{'crawlercodepythontools-webbot', 'crawlercodepythontools'}</t>
        </is>
      </c>
    </row>
    <row r="175021">
      <c r="A175021" s="1" t="n">
        <v>175019</v>
      </c>
      <c r="B175021" t="inlineStr">
        <is>
          <t>shadowizar</t>
        </is>
      </c>
      <c r="C175021" t="n">
        <v>2</v>
      </c>
      <c r="D175021" t="inlineStr">
        <is>
          <t>{'shadowizar-sd', 'shadowizar'}</t>
        </is>
      </c>
    </row>
    <row r="175022">
      <c r="A175022" s="1" t="n">
        <v>175020</v>
      </c>
      <c r="B175022" t="inlineStr">
        <is>
          <t>resusable</t>
        </is>
      </c>
      <c r="C175022" t="n">
        <v>2</v>
      </c>
      <c r="D175022" t="inlineStr">
        <is>
          <t>{'resusable-components', 'formik-resusable-components'}</t>
        </is>
      </c>
    </row>
    <row r="175023">
      <c r="A175023" s="1" t="n">
        <v>175021</v>
      </c>
      <c r="B175023" t="inlineStr">
        <is>
          <t>theminerva</t>
        </is>
      </c>
      <c r="C175023" t="n">
        <v>2</v>
      </c>
      <c r="D175023" t="inlineStr">
        <is>
          <t>{'react-native-looped-carousel-theminerva', 'react-native-webview-bridge-theminerva'}</t>
        </is>
      </c>
    </row>
    <row r="175024">
      <c r="A175024" s="1" t="n">
        <v>175022</v>
      </c>
      <c r="B175024" t="inlineStr">
        <is>
          <t>pulsesensor</t>
        </is>
      </c>
      <c r="C175024" t="n">
        <v>2</v>
      </c>
      <c r="D175024" t="inlineStr">
        <is>
          <t>{'pulsesensor', 'node-pulsesensor'}</t>
        </is>
      </c>
    </row>
    <row r="175025">
      <c r="A175025" s="1" t="n">
        <v>175023</v>
      </c>
      <c r="B175025" t="inlineStr">
        <is>
          <t>gustav0</t>
        </is>
      </c>
      <c r="C175025" t="n">
        <v>2</v>
      </c>
      <c r="D175025" t="inlineStr">
        <is>
          <t>{'@gustav0ar~ngx-highcharts', '@gustav0ar~ngx-socket-io'}</t>
        </is>
      </c>
    </row>
    <row r="175026">
      <c r="A175026" s="1" t="n">
        <v>175024</v>
      </c>
      <c r="B175026" t="inlineStr">
        <is>
          <t>tctip</t>
        </is>
      </c>
      <c r="C175026" t="n">
        <v>2</v>
      </c>
      <c r="D175026" t="inlineStr">
        <is>
          <t>{'tctip', 'django-tctip'}</t>
        </is>
      </c>
    </row>
    <row r="175027">
      <c r="A175027" s="1" t="n">
        <v>175025</v>
      </c>
      <c r="B175027" t="inlineStr">
        <is>
          <t>lim014</t>
        </is>
      </c>
      <c r="C175027" t="n">
        <v>2</v>
      </c>
      <c r="D175027" t="inlineStr">
        <is>
          <t>{'md-links-lim014', 'lim014-mdlinks'}</t>
        </is>
      </c>
    </row>
    <row r="175028">
      <c r="A175028" s="1" t="n">
        <v>175026</v>
      </c>
      <c r="B175028" t="inlineStr">
        <is>
          <t>cb3</t>
        </is>
      </c>
      <c r="C175028" t="n">
        <v>2</v>
      </c>
      <c r="D175028" t="inlineStr">
        <is>
          <t>{'cb3fe-cadeaubon', 'testcb3'}</t>
        </is>
      </c>
    </row>
    <row r="175029">
      <c r="A175029" s="1" t="n">
        <v>175027</v>
      </c>
      <c r="B175029" t="inlineStr">
        <is>
          <t>lendesk</t>
        </is>
      </c>
      <c r="C175029" t="n">
        <v>2</v>
      </c>
      <c r="D175029" t="inlineStr">
        <is>
          <t>{'@lendesk~eslint-config-lendesk', 'eslint-config-lendesk'}</t>
        </is>
      </c>
    </row>
    <row r="175030">
      <c r="A175030" s="1" t="n">
        <v>175028</v>
      </c>
      <c r="B175030" t="inlineStr">
        <is>
          <t>hungryinc</t>
        </is>
      </c>
      <c r="C175030" t="n">
        <v>2</v>
      </c>
      <c r="D175030" t="inlineStr">
        <is>
          <t>{'@hungryinc~js-light-utils', '@hungryinc~dustjs-express-engine'}</t>
        </is>
      </c>
    </row>
    <row r="175031">
      <c r="A175031" s="1" t="n">
        <v>175029</v>
      </c>
      <c r="B175031" t="inlineStr">
        <is>
          <t>easycode</t>
        </is>
      </c>
      <c r="C175031" t="n">
        <v>2</v>
      </c>
      <c r="D175031" t="inlineStr">
        <is>
          <t>{'@wangjiang988~easycode', 'easycode'}</t>
        </is>
      </c>
    </row>
    <row r="175032">
      <c r="A175032" s="1" t="n">
        <v>175030</v>
      </c>
      <c r="B175032" t="inlineStr">
        <is>
          <t>disruption</t>
        </is>
      </c>
      <c r="C175032" t="n">
        <v>2</v>
      </c>
      <c r="D175032" t="inlineStr">
        <is>
          <t>{'@geops~moco-disruption-map', 'moco-disruption-map'}</t>
        </is>
      </c>
    </row>
    <row r="175033">
      <c r="A175033" s="1" t="n">
        <v>175031</v>
      </c>
      <c r="B175033" t="inlineStr">
        <is>
          <t>logitravel</t>
        </is>
      </c>
      <c r="C175033" t="n">
        <v>2</v>
      </c>
      <c r="D175033" t="inlineStr">
        <is>
          <t>{'@logitravel~core', '@logitravel~inbox'}</t>
        </is>
      </c>
    </row>
    <row r="175034">
      <c r="A175034" s="1" t="n">
        <v>175032</v>
      </c>
      <c r="B175034" t="inlineStr">
        <is>
          <t>prodisign</t>
        </is>
      </c>
      <c r="C175034" t="n">
        <v>2</v>
      </c>
      <c r="D175034" t="inlineStr">
        <is>
          <t>{'@prodisign~couchbase', '@prodisign~cuid'}</t>
        </is>
      </c>
    </row>
    <row r="175035">
      <c r="A175035" s="1" t="n">
        <v>175033</v>
      </c>
      <c r="B175035" t="inlineStr">
        <is>
          <t>bokkusu</t>
        </is>
      </c>
      <c r="C175035" t="n">
        <v>2</v>
      </c>
      <c r="D175035" t="inlineStr">
        <is>
          <t>{'bokkusu-js', 'bokkusu'}</t>
        </is>
      </c>
    </row>
    <row r="175036">
      <c r="A175036" s="1" t="n">
        <v>175034</v>
      </c>
      <c r="B175036" t="inlineStr">
        <is>
          <t>funplus</t>
        </is>
      </c>
      <c r="C175036" t="n">
        <v>2</v>
      </c>
      <c r="D175036" t="inlineStr">
        <is>
          <t>{'funplus-test', 'com.funplus.sdk'}</t>
        </is>
      </c>
    </row>
    <row r="175037">
      <c r="A175037" s="1" t="n">
        <v>175035</v>
      </c>
      <c r="B175037" t="inlineStr">
        <is>
          <t>pullke</t>
        </is>
      </c>
      <c r="C175037" t="n">
        <v>2</v>
      </c>
      <c r="D175037" t="inlineStr">
        <is>
          <t>{'pullke-api', 'wix-protos-vi-pullke-api'}</t>
        </is>
      </c>
    </row>
    <row r="175038">
      <c r="A175038" s="1" t="n">
        <v>175036</v>
      </c>
      <c r="B175038" t="inlineStr">
        <is>
          <t>optimistik</t>
        </is>
      </c>
      <c r="C175038" t="n">
        <v>2</v>
      </c>
      <c r="D175038" t="inlineStr">
        <is>
          <t>{'node-red-node-optimistik', 'optimistik'}</t>
        </is>
      </c>
    </row>
    <row r="175039">
      <c r="A175039" s="1" t="n">
        <v>175037</v>
      </c>
      <c r="B175039" t="inlineStr">
        <is>
          <t>newtruffle</t>
        </is>
      </c>
      <c r="C175039" t="n">
        <v>2</v>
      </c>
      <c r="D175039" t="inlineStr">
        <is>
          <t>{'newtruffle-hdwallet-provider', 'newtruffle'}</t>
        </is>
      </c>
    </row>
    <row r="175040">
      <c r="A175040" s="1" t="n">
        <v>175038</v>
      </c>
      <c r="B175040" t="inlineStr">
        <is>
          <t>chanjs</t>
        </is>
      </c>
      <c r="C175040" t="n">
        <v>2</v>
      </c>
      <c r="D175040" t="inlineStr">
        <is>
          <t>{'chanjs-client', '4chanjs'}</t>
        </is>
      </c>
    </row>
    <row r="175041">
      <c r="A175041" s="1" t="n">
        <v>175039</v>
      </c>
      <c r="B175041" t="inlineStr">
        <is>
          <t>idid</t>
        </is>
      </c>
      <c r="C175041" t="n">
        <v>2</v>
      </c>
      <c r="D175041" t="inlineStr">
        <is>
          <t>{'idid', 'idid-db'}</t>
        </is>
      </c>
    </row>
    <row r="175042">
      <c r="A175042" s="1" t="n">
        <v>175040</v>
      </c>
      <c r="B175042" t="inlineStr">
        <is>
          <t>rungen</t>
        </is>
      </c>
      <c r="C175042" t="n">
        <v>2</v>
      </c>
      <c r="D175042" t="inlineStr">
        <is>
          <t>{'rungen', 'redux-rungen'}</t>
        </is>
      </c>
    </row>
    <row r="175043">
      <c r="A175043" s="1" t="n">
        <v>175041</v>
      </c>
      <c r="B175043" t="inlineStr">
        <is>
          <t>bundlecamper</t>
        </is>
      </c>
      <c r="C175043" t="n">
        <v>2</v>
      </c>
      <c r="D175043" t="inlineStr">
        <is>
          <t>{'bundlecamper-xbox-live-module', 'bundlecamper-xbox-live'}</t>
        </is>
      </c>
    </row>
    <row r="175044">
      <c r="A175044" s="1" t="n">
        <v>175042</v>
      </c>
      <c r="B175044" t="inlineStr">
        <is>
          <t>uem</t>
        </is>
      </c>
      <c r="C175044" t="n">
        <v>2</v>
      </c>
      <c r="D175044" t="inlineStr">
        <is>
          <t>{'uem', 'uem-rich-editor'}</t>
        </is>
      </c>
    </row>
    <row r="175045">
      <c r="A175045" s="1" t="n">
        <v>175043</v>
      </c>
      <c r="B175045" t="inlineStr">
        <is>
          <t>stealorm</t>
        </is>
      </c>
      <c r="C175045" t="n">
        <v>2</v>
      </c>
      <c r="D175045" t="inlineStr">
        <is>
          <t>{'@stealorm~core', 'stealorm'}</t>
        </is>
      </c>
    </row>
    <row r="175046">
      <c r="A175046" s="1" t="n">
        <v>175044</v>
      </c>
      <c r="B175046" t="inlineStr">
        <is>
          <t>johnny5</t>
        </is>
      </c>
      <c r="C175046" t="n">
        <v>2</v>
      </c>
      <c r="D175046" t="inlineStr">
        <is>
          <t>{'node-red-contrib-johnny5', 'johnny5'}</t>
        </is>
      </c>
    </row>
    <row r="175047">
      <c r="A175047" s="1" t="n">
        <v>175045</v>
      </c>
      <c r="B175047" t="inlineStr">
        <is>
          <t>sodi</t>
        </is>
      </c>
      <c r="C175047" t="n">
        <v>2</v>
      </c>
      <c r="D175047" t="inlineStr">
        <is>
          <t>{'sodi', 'sodi-authority'}</t>
        </is>
      </c>
    </row>
    <row r="175048">
      <c r="A175048" s="1" t="n">
        <v>175046</v>
      </c>
      <c r="B175048" t="inlineStr">
        <is>
          <t>universeillustrator</t>
        </is>
      </c>
      <c r="C175048" t="n">
        <v>2</v>
      </c>
      <c r="D175048" t="inlineStr">
        <is>
          <t>{'@papdawin~universeillustrator', 'universeillustrator'}</t>
        </is>
      </c>
    </row>
    <row r="175049">
      <c r="A175049" s="1" t="n">
        <v>175047</v>
      </c>
      <c r="B175049" t="inlineStr">
        <is>
          <t>yson</t>
        </is>
      </c>
      <c r="C175049" t="n">
        <v>2</v>
      </c>
      <c r="D175049" t="inlineStr">
        <is>
          <t>{'a11yson', 'yson'}</t>
        </is>
      </c>
    </row>
    <row r="175050">
      <c r="A175050" s="1" t="n">
        <v>175048</v>
      </c>
      <c r="B175050" t="inlineStr">
        <is>
          <t>vschool</t>
        </is>
      </c>
      <c r="C175050" t="n">
        <v>2</v>
      </c>
      <c r="D175050" t="inlineStr">
        <is>
          <t>{'@vschool~lotus', 'cra-template-vschool-assignments'}</t>
        </is>
      </c>
    </row>
    <row r="175051">
      <c r="A175051" s="1" t="n">
        <v>175049</v>
      </c>
      <c r="B175051" t="inlineStr">
        <is>
          <t>oahu</t>
        </is>
      </c>
      <c r="C175051" t="n">
        <v>2</v>
      </c>
      <c r="D175051" t="inlineStr">
        <is>
          <t>{'oahu', 'koahubjs'}</t>
        </is>
      </c>
    </row>
    <row r="175052">
      <c r="A175052" s="1" t="n">
        <v>175050</v>
      </c>
      <c r="B175052" t="inlineStr">
        <is>
          <t>nevergrad</t>
        </is>
      </c>
      <c r="C175052" t="n">
        <v>2</v>
      </c>
      <c r="D175052" t="inlineStr">
        <is>
          <t>{'hydra-nevergrad-sweeper', 'nevergrad'}</t>
        </is>
      </c>
    </row>
    <row r="175053">
      <c r="A175053" s="1" t="n">
        <v>175051</v>
      </c>
      <c r="B175053" t="inlineStr">
        <is>
          <t>ffbt</t>
        </is>
      </c>
      <c r="C175053" t="n">
        <v>2</v>
      </c>
      <c r="D175053" t="inlineStr">
        <is>
          <t>{'ffbt', 'ffbt-init'}</t>
        </is>
      </c>
    </row>
    <row r="175054">
      <c r="A175054" s="1" t="n">
        <v>175052</v>
      </c>
      <c r="B175054" t="inlineStr">
        <is>
          <t>artjs</t>
        </is>
      </c>
      <c r="C175054" t="n">
        <v>2</v>
      </c>
      <c r="D175054" t="inlineStr">
        <is>
          <t>{'artjs', 'karma-artjs'}</t>
        </is>
      </c>
    </row>
    <row r="175055">
      <c r="A175055" s="1" t="n">
        <v>175053</v>
      </c>
      <c r="B175055" t="inlineStr">
        <is>
          <t>featureroll</t>
        </is>
      </c>
      <c r="C175055" t="n">
        <v>2</v>
      </c>
      <c r="D175055" t="inlineStr">
        <is>
          <t>{'aws-featureroll', 'aws-featureroll-parser'}</t>
        </is>
      </c>
    </row>
    <row r="175056">
      <c r="A175056" s="1" t="n">
        <v>175054</v>
      </c>
      <c r="B175056" t="inlineStr">
        <is>
          <t>manan1010</t>
        </is>
      </c>
      <c r="C175056" t="n">
        <v>2</v>
      </c>
      <c r="D175056" t="inlineStr">
        <is>
          <t>{'@manan1010~chunky', '@manan1010~shelf'}</t>
        </is>
      </c>
    </row>
    <row r="175057">
      <c r="A175057" s="1" t="n">
        <v>175055</v>
      </c>
      <c r="B175057" t="inlineStr">
        <is>
          <t>unflux</t>
        </is>
      </c>
      <c r="C175057" t="n">
        <v>2</v>
      </c>
      <c r="D175057" t="inlineStr">
        <is>
          <t>{'unflux', '@unflux~core'}</t>
        </is>
      </c>
    </row>
    <row r="175058">
      <c r="A175058" s="1" t="n">
        <v>175056</v>
      </c>
      <c r="B175058" t="inlineStr">
        <is>
          <t>pmz</t>
        </is>
      </c>
      <c r="C175058" t="n">
        <v>2</v>
      </c>
      <c r="D175058" t="inlineStr">
        <is>
          <t>{'pmz-npm', 'pmz'}</t>
        </is>
      </c>
    </row>
    <row r="175059">
      <c r="A175059" s="1" t="n">
        <v>175057</v>
      </c>
      <c r="B175059" t="inlineStr">
        <is>
          <t>attica</t>
        </is>
      </c>
      <c r="C175059" t="n">
        <v>2</v>
      </c>
      <c r="D175059" t="inlineStr">
        <is>
          <t>{'@telemattica~tdp-dms-client-js', 'tattica'}</t>
        </is>
      </c>
    </row>
    <row r="175060">
      <c r="A175060" s="1" t="n">
        <v>175058</v>
      </c>
      <c r="B175060" t="inlineStr">
        <is>
          <t>mdaa</t>
        </is>
      </c>
      <c r="C175060" t="n">
        <v>2</v>
      </c>
      <c r="D175060" t="inlineStr">
        <is>
          <t>{'mdaa-component-library', 'mdaa-components-lib'}</t>
        </is>
      </c>
    </row>
    <row r="175061">
      <c r="A175061" s="1" t="n">
        <v>175059</v>
      </c>
      <c r="B175061" t="inlineStr">
        <is>
          <t>cloudspeak</t>
        </is>
      </c>
      <c r="C175061" t="n">
        <v>2</v>
      </c>
      <c r="D175061" t="inlineStr">
        <is>
          <t>{'cloudspeak-interface-validation', 'cloudspeak-libcf'}</t>
        </is>
      </c>
    </row>
    <row r="175062">
      <c r="A175062" s="1" t="n">
        <v>175060</v>
      </c>
      <c r="B175062" t="inlineStr">
        <is>
          <t>aifian</t>
        </is>
      </c>
      <c r="C175062" t="n">
        <v>2</v>
      </c>
      <c r="D175062" t="inlineStr">
        <is>
          <t>{'@test-babu-library~aifian-babu', '@test-aifian-library~aifian_storybook_babu'}</t>
        </is>
      </c>
    </row>
    <row r="175063">
      <c r="A175063" s="1" t="n">
        <v>175061</v>
      </c>
      <c r="B175063" t="inlineStr">
        <is>
          <t>zje</t>
        </is>
      </c>
      <c r="C175063" t="n">
        <v>2</v>
      </c>
      <c r="D175063" t="inlineStr">
        <is>
          <t>{'wangeditor-zje', 'zje-react-toast'}</t>
        </is>
      </c>
    </row>
    <row r="175064">
      <c r="A175064" s="1" t="n">
        <v>175062</v>
      </c>
      <c r="B175064" t="inlineStr">
        <is>
          <t>apiseeds</t>
        </is>
      </c>
      <c r="C175064" t="n">
        <v>2</v>
      </c>
      <c r="D175064" t="inlineStr">
        <is>
          <t>{'apiseeds-lyrics', 'apiseeds-exchange-rate'}</t>
        </is>
      </c>
    </row>
    <row r="175065">
      <c r="A175065" s="1" t="n">
        <v>175063</v>
      </c>
      <c r="B175065" t="inlineStr">
        <is>
          <t>smartcore</t>
        </is>
      </c>
      <c r="C175065" t="n">
        <v>2</v>
      </c>
      <c r="D175065" t="inlineStr">
        <is>
          <t>{'smartcore-lib', 'smartcore-p2p'}</t>
        </is>
      </c>
    </row>
    <row r="175066">
      <c r="A175066" s="1" t="n">
        <v>175064</v>
      </c>
      <c r="B175066" t="inlineStr">
        <is>
          <t>giapi</t>
        </is>
      </c>
      <c r="C175066" t="n">
        <v>2</v>
      </c>
      <c r="D175066" t="inlineStr">
        <is>
          <t>{'giapi', 'giapi-web'}</t>
        </is>
      </c>
    </row>
    <row r="175067">
      <c r="A175067" s="1" t="n">
        <v>175065</v>
      </c>
      <c r="B175067" t="inlineStr">
        <is>
          <t>simoneramoworksafe</t>
        </is>
      </c>
      <c r="C175067" t="n">
        <v>2</v>
      </c>
      <c r="D175067" t="inlineStr">
        <is>
          <t>{'@simoneramoworksafe~npm-package-example', '@simoneramoworksafe~npm-package-example-two'}</t>
        </is>
      </c>
    </row>
    <row r="175068">
      <c r="A175068" s="1" t="n">
        <v>175066</v>
      </c>
      <c r="B175068" t="inlineStr">
        <is>
          <t>pitu</t>
        </is>
      </c>
      <c r="C175068" t="n">
        <v>2</v>
      </c>
      <c r="D175068" t="inlineStr">
        <is>
          <t>{'react-pitu', '@max_dac~pitu-blog-bindings'}</t>
        </is>
      </c>
    </row>
    <row r="175069">
      <c r="A175069" s="1" t="n">
        <v>175067</v>
      </c>
      <c r="B175069" t="inlineStr">
        <is>
          <t>onesports</t>
        </is>
      </c>
      <c r="C175069" t="n">
        <v>2</v>
      </c>
      <c r="D175069" t="inlineStr">
        <is>
          <t>{'@onesports~format', '@onesports~mobile-header'}</t>
        </is>
      </c>
    </row>
    <row r="175070">
      <c r="A175070" s="1" t="n">
        <v>175068</v>
      </c>
      <c r="B175070" t="inlineStr">
        <is>
          <t>ziqing</t>
        </is>
      </c>
      <c r="C175070" t="n">
        <v>2</v>
      </c>
      <c r="D175070" t="inlineStr">
        <is>
          <t>{'ziqing-al-test', 'ziqing-al'}</t>
        </is>
      </c>
    </row>
    <row r="175071">
      <c r="A175071" s="1" t="n">
        <v>175069</v>
      </c>
      <c r="B175071" t="inlineStr">
        <is>
          <t>consumptionqualitycode</t>
        </is>
      </c>
      <c r="C175071" t="n">
        <v>2</v>
      </c>
      <c r="D175071" t="inlineStr">
        <is>
          <t>{'qmuzik-consumptionqualitycode-shared', 'qmuzik-consumptionqualitycode'}</t>
        </is>
      </c>
    </row>
    <row r="175072">
      <c r="A175072" s="1" t="n">
        <v>175070</v>
      </c>
      <c r="B175072" t="inlineStr">
        <is>
          <t>mrwayne233</t>
        </is>
      </c>
      <c r="C175072" t="n">
        <v>2</v>
      </c>
      <c r="D175072" t="inlineStr">
        <is>
          <t>{'mrwayne233_lerna_test', 'mrwayne233_test_package'}</t>
        </is>
      </c>
    </row>
    <row r="175073">
      <c r="A175073" s="1" t="n">
        <v>175071</v>
      </c>
      <c r="B175073" t="inlineStr">
        <is>
          <t>jsondoc</t>
        </is>
      </c>
      <c r="C175073" t="n">
        <v>2</v>
      </c>
      <c r="D175073" t="inlineStr">
        <is>
          <t>{'jsondoc', 'ua2-jsondoc'}</t>
        </is>
      </c>
    </row>
    <row r="175074">
      <c r="A175074" s="1" t="n">
        <v>175072</v>
      </c>
      <c r="B175074" t="inlineStr">
        <is>
          <t>eduardoboucas</t>
        </is>
      </c>
      <c r="C175074" t="n">
        <v>2</v>
      </c>
      <c r="D175074" t="inlineStr">
        <is>
          <t>{'@eduardoboucas~prettier-config', '@eduardoboucas~eslint-config'}</t>
        </is>
      </c>
    </row>
    <row r="175075">
      <c r="A175075" s="1" t="n">
        <v>175073</v>
      </c>
      <c r="B175075" t="inlineStr">
        <is>
          <t>sgnw</t>
        </is>
      </c>
      <c r="C175075" t="n">
        <v>2</v>
      </c>
      <c r="D175075" t="inlineStr">
        <is>
          <t>{'sgnw-components', '@sutton-signwriting~sgnw-components'}</t>
        </is>
      </c>
    </row>
    <row r="175076">
      <c r="A175076" s="1" t="n">
        <v>175074</v>
      </c>
      <c r="B175076" t="inlineStr">
        <is>
          <t>cowl</t>
        </is>
      </c>
      <c r="C175076" t="n">
        <v>2</v>
      </c>
      <c r="D175076" t="inlineStr">
        <is>
          <t>{'cowl', 'outboard-cowl'}</t>
        </is>
      </c>
    </row>
    <row r="175077">
      <c r="A175077" s="1" t="n">
        <v>175075</v>
      </c>
      <c r="B175077" t="inlineStr">
        <is>
          <t>jsontest</t>
        </is>
      </c>
      <c r="C175077" t="n">
        <v>2</v>
      </c>
      <c r="D175077" t="inlineStr">
        <is>
          <t>{'jsontest-xvi', 'jsontest'}</t>
        </is>
      </c>
    </row>
    <row r="175078">
      <c r="A175078" s="1" t="n">
        <v>175076</v>
      </c>
      <c r="B175078" t="inlineStr">
        <is>
          <t>ghul</t>
        </is>
      </c>
      <c r="C175078" t="n">
        <v>2</v>
      </c>
      <c r="D175078" t="inlineStr">
        <is>
          <t>{'ghuloum', 'gaurav-wadghule-npm-package'}</t>
        </is>
      </c>
    </row>
    <row r="175079">
      <c r="A175079" s="1" t="n">
        <v>175077</v>
      </c>
      <c r="B175079" t="inlineStr">
        <is>
          <t>testis</t>
        </is>
      </c>
      <c r="C175079" t="n">
        <v>2</v>
      </c>
      <c r="D175079" t="inlineStr">
        <is>
          <t>{'testisi', 'testis'}</t>
        </is>
      </c>
    </row>
    <row r="175080">
      <c r="A175080" s="1" t="n">
        <v>175078</v>
      </c>
      <c r="B175080" t="inlineStr">
        <is>
          <t>nre</t>
        </is>
      </c>
      <c r="C175080" t="n">
        <v>2</v>
      </c>
      <c r="D175080" t="inlineStr">
        <is>
          <t>{'nre-darwin-py', 'nre'}</t>
        </is>
      </c>
    </row>
    <row r="175081">
      <c r="A175081" s="1" t="n">
        <v>175079</v>
      </c>
      <c r="B175081" t="inlineStr">
        <is>
          <t>gfill</t>
        </is>
      </c>
      <c r="C175081" t="n">
        <v>2</v>
      </c>
      <c r="D175081" t="inlineStr">
        <is>
          <t>{'@stdlib~blas-ext-base-gfill', '@stdlib~blas-ext-base-gfill-by'}</t>
        </is>
      </c>
    </row>
    <row r="175082">
      <c r="A175082" s="1" t="n">
        <v>175080</v>
      </c>
      <c r="B175082" t="inlineStr">
        <is>
          <t>schad</t>
        </is>
      </c>
      <c r="C175082" t="n">
        <v>2</v>
      </c>
      <c r="D175082" t="inlineStr">
        <is>
          <t>{'schadauer-react-scripts', 'schadauer-transactions'}</t>
        </is>
      </c>
    </row>
    <row r="175083">
      <c r="A175083" s="1" t="n">
        <v>175081</v>
      </c>
      <c r="B175083" t="inlineStr">
        <is>
          <t>schadauer</t>
        </is>
      </c>
      <c r="C175083" t="n">
        <v>2</v>
      </c>
      <c r="D175083" t="inlineStr">
        <is>
          <t>{'schadauer-react-scripts', 'schadauer-transactions'}</t>
        </is>
      </c>
    </row>
    <row r="175084">
      <c r="A175084" s="1" t="n">
        <v>175082</v>
      </c>
      <c r="B175084" t="inlineStr">
        <is>
          <t>linkages</t>
        </is>
      </c>
      <c r="C175084" t="n">
        <v>2</v>
      </c>
      <c r="D175084" t="inlineStr">
        <is>
          <t>{'ganwei-base-eq-linkages', 'vue-area-linkages'}</t>
        </is>
      </c>
    </row>
    <row r="175085">
      <c r="A175085" s="1" t="n">
        <v>175083</v>
      </c>
      <c r="B175085" t="inlineStr">
        <is>
          <t>timeapi</t>
        </is>
      </c>
      <c r="C175085" t="n">
        <v>2</v>
      </c>
      <c r="D175085" t="inlineStr">
        <is>
          <t>{'timeapi', '@mojoboss~timeapi'}</t>
        </is>
      </c>
    </row>
    <row r="175086">
      <c r="A175086" s="1" t="n">
        <v>175084</v>
      </c>
      <c r="B175086" t="inlineStr">
        <is>
          <t>linhuaxin</t>
        </is>
      </c>
      <c r="C175086" t="n">
        <v>2</v>
      </c>
      <c r="D175086" t="inlineStr">
        <is>
          <t>{'star-linhuaxin', 'linhuaxin'}</t>
        </is>
      </c>
    </row>
    <row r="175087">
      <c r="A175087" s="1" t="n">
        <v>175085</v>
      </c>
      <c r="B175087" t="inlineStr">
        <is>
          <t>arrsum</t>
        </is>
      </c>
      <c r="C175087" t="n">
        <v>2</v>
      </c>
      <c r="D175087" t="inlineStr">
        <is>
          <t>{'suyi-arrsum', 'arrsum'}</t>
        </is>
      </c>
    </row>
    <row r="175088">
      <c r="A175088" s="1" t="n">
        <v>175086</v>
      </c>
      <c r="B175088" t="inlineStr">
        <is>
          <t>ltsfran</t>
        </is>
      </c>
      <c r="C175088" t="n">
        <v>2</v>
      </c>
      <c r="D175088" t="inlineStr">
        <is>
          <t>{'@ltsfran~package-one', '@ltsfran~package-two'}</t>
        </is>
      </c>
    </row>
    <row r="175089">
      <c r="A175089" s="1" t="n">
        <v>175087</v>
      </c>
      <c r="B175089" t="inlineStr">
        <is>
          <t>envaya</t>
        </is>
      </c>
      <c r="C175089" t="n">
        <v>2</v>
      </c>
      <c r="D175089" t="inlineStr">
        <is>
          <t>{'django-envaya', 'envaya'}</t>
        </is>
      </c>
    </row>
    <row r="175090">
      <c r="A175090" s="1" t="n">
        <v>175088</v>
      </c>
      <c r="B175090" t="inlineStr">
        <is>
          <t>markline</t>
        </is>
      </c>
      <c r="C175090" t="n">
        <v>2</v>
      </c>
      <c r="D175090" t="inlineStr">
        <is>
          <t>{'vide-plugin-markline', 'markline'}</t>
        </is>
      </c>
    </row>
    <row r="175091">
      <c r="A175091" s="1" t="n">
        <v>175089</v>
      </c>
      <c r="B175091" t="inlineStr">
        <is>
          <t>ostinato</t>
        </is>
      </c>
      <c r="C175091" t="n">
        <v>2</v>
      </c>
      <c r="D175091" t="inlineStr">
        <is>
          <t>{'ostinato-fetch', 'django-ostinato'}</t>
        </is>
      </c>
    </row>
    <row r="175092">
      <c r="A175092" s="1" t="n">
        <v>175090</v>
      </c>
      <c r="B175092" t="inlineStr">
        <is>
          <t>rawlist</t>
        </is>
      </c>
      <c r="C175092" t="n">
        <v>2</v>
      </c>
      <c r="D175092" t="inlineStr">
        <is>
          <t>{'prompt-rawlist', 'enquirer-prompt-rawlist'}</t>
        </is>
      </c>
    </row>
    <row r="175093">
      <c r="A175093" s="1" t="n">
        <v>175091</v>
      </c>
      <c r="B175093" t="inlineStr">
        <is>
          <t>commentplugin</t>
        </is>
      </c>
      <c r="C175093" t="n">
        <v>2</v>
      </c>
      <c r="D175093" t="inlineStr">
        <is>
          <t>{'delcommentplugin', 'removecommentplugin'}</t>
        </is>
      </c>
    </row>
    <row r="175094">
      <c r="A175094" s="1" t="n">
        <v>175092</v>
      </c>
      <c r="B175094" t="inlineStr">
        <is>
          <t>atlona</t>
        </is>
      </c>
      <c r="C175094" t="n">
        <v>2</v>
      </c>
      <c r="D175094" t="inlineStr">
        <is>
          <t>{'mqtt2atlonamatrix', 'atlona-matrix'}</t>
        </is>
      </c>
    </row>
    <row r="175095">
      <c r="A175095" s="1" t="n">
        <v>175093</v>
      </c>
      <c r="B175095" t="inlineStr">
        <is>
          <t>coinsloot</t>
        </is>
      </c>
      <c r="C175095" t="n">
        <v>2</v>
      </c>
      <c r="D175095" t="inlineStr">
        <is>
          <t>{'coinsloot-ui', 'coinsloot-ui-lib'}</t>
        </is>
      </c>
    </row>
    <row r="175096">
      <c r="A175096" s="1" t="n">
        <v>175094</v>
      </c>
      <c r="B175096" t="inlineStr">
        <is>
          <t>rhythnic</t>
        </is>
      </c>
      <c r="C175096" t="n">
        <v>2</v>
      </c>
      <c r="D175096" t="inlineStr">
        <is>
          <t>{'@rhythnic~tickets-common', '@rhythnic~ts-microservice-common'}</t>
        </is>
      </c>
    </row>
    <row r="175097">
      <c r="A175097" s="1" t="n">
        <v>175095</v>
      </c>
      <c r="B175097" t="inlineStr">
        <is>
          <t>haho</t>
        </is>
      </c>
      <c r="C175097" t="n">
        <v>2</v>
      </c>
      <c r="D175097" t="inlineStr">
        <is>
          <t>{'haho', '@bakjs~haho'}</t>
        </is>
      </c>
    </row>
    <row r="175098">
      <c r="A175098" s="1" t="n">
        <v>175096</v>
      </c>
      <c r="B175098" t="inlineStr">
        <is>
          <t>triematch</t>
        </is>
      </c>
      <c r="C175098" t="n">
        <v>2</v>
      </c>
      <c r="D175098" t="inlineStr">
        <is>
          <t>{'triematch', '@thangngoc89~triematch'}</t>
        </is>
      </c>
    </row>
    <row r="175099">
      <c r="A175099" s="1" t="n">
        <v>175097</v>
      </c>
      <c r="B175099" t="inlineStr">
        <is>
          <t>patorest</t>
        </is>
      </c>
      <c r="C175099" t="n">
        <v>2</v>
      </c>
      <c r="D175099" t="inlineStr">
        <is>
          <t>{'@yavuzmester~patorest', 'patorest'}</t>
        </is>
      </c>
    </row>
    <row r="175100">
      <c r="A175100" s="1" t="n">
        <v>175098</v>
      </c>
      <c r="B175100" t="inlineStr">
        <is>
          <t>gp21</t>
        </is>
      </c>
      <c r="C175100" t="n">
        <v>2</v>
      </c>
      <c r="D175100" t="inlineStr">
        <is>
          <t>{'gp21-router', 'gp21-webpack-numbers'}</t>
        </is>
      </c>
    </row>
    <row r="175101">
      <c r="A175101" s="1" t="n">
        <v>175099</v>
      </c>
      <c r="B175101" t="inlineStr">
        <is>
          <t>tripeverywheree</t>
        </is>
      </c>
      <c r="C175101" t="n">
        <v>2</v>
      </c>
      <c r="D175101" t="inlineStr">
        <is>
          <t>{'@tripeverywheree~uikit', '@tripeverywheree~commonutils'}</t>
        </is>
      </c>
    </row>
    <row r="175102">
      <c r="A175102" s="1" t="n">
        <v>175100</v>
      </c>
      <c r="B175102" t="inlineStr">
        <is>
          <t>picosanity</t>
        </is>
      </c>
      <c r="C175102" t="n">
        <v>2</v>
      </c>
      <c r="D175102" t="inlineStr">
        <is>
          <t>{'picosanity-graphql', 'picosanity'}</t>
        </is>
      </c>
    </row>
    <row r="175103">
      <c r="A175103" s="1" t="n">
        <v>175101</v>
      </c>
      <c r="B175103" t="inlineStr">
        <is>
          <t>pythonrpc</t>
        </is>
      </c>
      <c r="C175103" t="n">
        <v>2</v>
      </c>
      <c r="D175103" t="inlineStr">
        <is>
          <t>{'pythonrpc-pyserver', 'pythonrpc-jsclient'}</t>
        </is>
      </c>
    </row>
    <row r="175104">
      <c r="A175104" s="1" t="n">
        <v>175102</v>
      </c>
      <c r="B175104" t="inlineStr">
        <is>
          <t>composablefi</t>
        </is>
      </c>
      <c r="C175104" t="n">
        <v>2</v>
      </c>
      <c r="D175104" t="inlineStr">
        <is>
          <t>{'@composablefi~crosslayer-contracts', '@composablefi~contracts'}</t>
        </is>
      </c>
    </row>
    <row r="175105">
      <c r="A175105" s="1" t="n">
        <v>175103</v>
      </c>
      <c r="B175105" t="inlineStr">
        <is>
          <t>kgabryje</t>
        </is>
      </c>
      <c r="C175105" t="n">
        <v>2</v>
      </c>
      <c r="D175105" t="inlineStr">
        <is>
          <t>{'@kgabryje~react-pivottable', 'kgabryje-react-pivottable'}</t>
        </is>
      </c>
    </row>
    <row r="175106">
      <c r="A175106" s="1" t="n">
        <v>175104</v>
      </c>
      <c r="B175106" t="inlineStr">
        <is>
          <t>nxos</t>
        </is>
      </c>
      <c r="C175106" t="n">
        <v>2</v>
      </c>
      <c r="D175106" t="inlineStr">
        <is>
          <t>{'napalm-nxos', 'cloudshell-networking-cisco-nxos'}</t>
        </is>
      </c>
    </row>
    <row r="175107">
      <c r="A175107" s="1" t="n">
        <v>175105</v>
      </c>
      <c r="B175107" t="inlineStr">
        <is>
          <t>intergula</t>
        </is>
      </c>
      <c r="C175107" t="n">
        <v>2</v>
      </c>
      <c r="D175107" t="inlineStr">
        <is>
          <t>{'@intergula~renderpost', '@intergula~p5template'}</t>
        </is>
      </c>
    </row>
    <row r="175108">
      <c r="A175108" s="1" t="n">
        <v>175106</v>
      </c>
      <c r="B175108" t="inlineStr">
        <is>
          <t>npmap</t>
        </is>
      </c>
      <c r="C175108" t="n">
        <v>2</v>
      </c>
      <c r="D175108" t="inlineStr">
        <is>
          <t>{'npmap-symbol-library', 'npmap.js'}</t>
        </is>
      </c>
    </row>
    <row r="175109">
      <c r="A175109" s="1" t="n">
        <v>175107</v>
      </c>
      <c r="B175109" t="inlineStr">
        <is>
          <t>jackbrwn</t>
        </is>
      </c>
      <c r="C175109" t="n">
        <v>2</v>
      </c>
      <c r="D175109" t="inlineStr">
        <is>
          <t>{'test2-jackbrwn', 'test1-jackbrwn'}</t>
        </is>
      </c>
    </row>
    <row r="175110">
      <c r="A175110" s="1" t="n">
        <v>175108</v>
      </c>
      <c r="B175110" t="inlineStr">
        <is>
          <t>rki</t>
        </is>
      </c>
      <c r="C175110" t="n">
        <v>2</v>
      </c>
      <c r="D175110" t="inlineStr">
        <is>
          <t>{'jzrki-linear-system', '@bcerki~lotide'}</t>
        </is>
      </c>
    </row>
    <row r="175111">
      <c r="A175111" s="1" t="n">
        <v>175109</v>
      </c>
      <c r="B175111" t="inlineStr">
        <is>
          <t>reforml</t>
        </is>
      </c>
      <c r="C175111" t="n">
        <v>2</v>
      </c>
      <c r="D175111" t="inlineStr">
        <is>
          <t>{'reforml', '@reforml~material-ui'}</t>
        </is>
      </c>
    </row>
    <row r="175112">
      <c r="A175112" s="1" t="n">
        <v>175110</v>
      </c>
      <c r="B175112" t="inlineStr">
        <is>
          <t>orika</t>
        </is>
      </c>
      <c r="C175112" t="n">
        <v>2</v>
      </c>
      <c r="D175112" t="inlineStr">
        <is>
          <t>{'yocto-orika', 'v-orika'}</t>
        </is>
      </c>
    </row>
    <row r="175113">
      <c r="A175113" s="1" t="n">
        <v>175111</v>
      </c>
      <c r="B175113" t="inlineStr">
        <is>
          <t>sxss</t>
        </is>
      </c>
      <c r="C175113" t="n">
        <v>2</v>
      </c>
      <c r="D175113" t="inlineStr">
        <is>
          <t>{'sxss', 'ember-cli-sxss-pods'}</t>
        </is>
      </c>
    </row>
    <row r="175114">
      <c r="A175114" s="1" t="n">
        <v>175112</v>
      </c>
      <c r="B175114" t="inlineStr">
        <is>
          <t>jaybowles</t>
        </is>
      </c>
      <c r="C175114" t="n">
        <v>2</v>
      </c>
      <c r="D175114" t="inlineStr">
        <is>
          <t>{'@jaybowles_~react-bootstrap-marketing', '@jaybowles_~jb-toolkit'}</t>
        </is>
      </c>
    </row>
    <row r="175115">
      <c r="A175115" s="1" t="n">
        <v>175113</v>
      </c>
      <c r="B175115" t="inlineStr">
        <is>
          <t>mediancut</t>
        </is>
      </c>
      <c r="C175115" t="n">
        <v>2</v>
      </c>
      <c r="D175115" t="inlineStr">
        <is>
          <t>{'mediancut', 'mediancut-posterizer'}</t>
        </is>
      </c>
    </row>
    <row r="175116">
      <c r="A175116" s="1" t="n">
        <v>175114</v>
      </c>
      <c r="B175116" t="inlineStr">
        <is>
          <t>dmesg</t>
        </is>
      </c>
      <c r="C175116" t="n">
        <v>2</v>
      </c>
      <c r="D175116" t="inlineStr">
        <is>
          <t>{'dmesg', '@telemetry-js~collector-dmesg'}</t>
        </is>
      </c>
    </row>
    <row r="175117">
      <c r="A175117" s="1" t="n">
        <v>175115</v>
      </c>
      <c r="B175117" t="inlineStr">
        <is>
          <t>mickael45</t>
        </is>
      </c>
      <c r="C175117" t="n">
        <v>2</v>
      </c>
      <c r="D175117" t="inlineStr">
        <is>
          <t>{'@mickael45~datepicker-react-styles', '@mickael45~datepicker-react-hooks'}</t>
        </is>
      </c>
    </row>
    <row r="175118">
      <c r="A175118" s="1" t="n">
        <v>175116</v>
      </c>
      <c r="B175118" t="inlineStr">
        <is>
          <t>lightsync</t>
        </is>
      </c>
      <c r="C175118" t="n">
        <v>2</v>
      </c>
      <c r="D175118" t="inlineStr">
        <is>
          <t>{'@lightsync~midi-sync', '@lightsync~ui'}</t>
        </is>
      </c>
    </row>
    <row r="175119">
      <c r="A175119" s="1" t="n">
        <v>175117</v>
      </c>
      <c r="B175119" t="inlineStr">
        <is>
          <t>confirmbox</t>
        </is>
      </c>
      <c r="C175119" t="n">
        <v>2</v>
      </c>
      <c r="D175119" t="inlineStr">
        <is>
          <t>{'redux-confirmbox', 'ember-confirmbox-addon'}</t>
        </is>
      </c>
    </row>
    <row r="175120">
      <c r="A175120" s="1" t="n">
        <v>175118</v>
      </c>
      <c r="B175120" t="inlineStr">
        <is>
          <t>diegoarcega</t>
        </is>
      </c>
      <c r="C175120" t="n">
        <v>2</v>
      </c>
      <c r="D175120" t="inlineStr">
        <is>
          <t>{'@diegoarcega~reactcompose', 'diegoarcega'}</t>
        </is>
      </c>
    </row>
    <row r="175121">
      <c r="A175121" s="1" t="n">
        <v>175119</v>
      </c>
      <c r="B175121" t="inlineStr">
        <is>
          <t>ristow</t>
        </is>
      </c>
      <c r="C175121" t="n">
        <v>2</v>
      </c>
      <c r="D175121" t="inlineStr">
        <is>
          <t>{'@swdv-660-1w-18-fa1~ristow-math-evaluator', 'eslint-config-gristow'}</t>
        </is>
      </c>
    </row>
    <row r="175122">
      <c r="A175122" s="1" t="n">
        <v>175120</v>
      </c>
      <c r="B175122" t="inlineStr">
        <is>
          <t>mobileheadholding</t>
        </is>
      </c>
      <c r="C175122" t="n">
        <v>2</v>
      </c>
      <c r="D175122" t="inlineStr">
        <is>
          <t>{'@mobileheadholding~graphql-codegen-multihead-preset', '@mobileheadholding~mongo-migrations'}</t>
        </is>
      </c>
    </row>
    <row r="175123">
      <c r="A175123" s="1" t="n">
        <v>175121</v>
      </c>
      <c r="B175123" t="inlineStr">
        <is>
          <t>btheard3</t>
        </is>
      </c>
      <c r="C175123" t="n">
        <v>2</v>
      </c>
      <c r="D175123" t="inlineStr">
        <is>
          <t>{'@btheard3~tiny', 'lodown-btheard3'}</t>
        </is>
      </c>
    </row>
    <row r="175124">
      <c r="A175124" s="1" t="n">
        <v>175122</v>
      </c>
      <c r="B175124" t="inlineStr">
        <is>
          <t>idelivery</t>
        </is>
      </c>
      <c r="C175124" t="n">
        <v>2</v>
      </c>
      <c r="D175124" t="inlineStr">
        <is>
          <t>{'@pamila~psc-ng-idelivery-common', 'idelivery-common'}</t>
        </is>
      </c>
    </row>
    <row r="175125">
      <c r="A175125" s="1" t="n">
        <v>175123</v>
      </c>
      <c r="B175125" t="inlineStr">
        <is>
          <t>palaexpress</t>
        </is>
      </c>
      <c r="C175125" t="n">
        <v>2</v>
      </c>
      <c r="D175125" t="inlineStr">
        <is>
          <t>{'discord-hangman-palaexpress', 'reconlx-palaexpress'}</t>
        </is>
      </c>
    </row>
    <row r="175126">
      <c r="A175126" s="1" t="n">
        <v>175124</v>
      </c>
      <c r="B175126" t="inlineStr">
        <is>
          <t>boletex</t>
        </is>
      </c>
      <c r="C175126" t="n">
        <v>2</v>
      </c>
      <c r="D175126" t="inlineStr">
        <is>
          <t>{'@mrmgomes~boletex', 'boletex'}</t>
        </is>
      </c>
    </row>
    <row r="175127">
      <c r="A175127" s="1" t="n">
        <v>175125</v>
      </c>
      <c r="B175127" t="inlineStr">
        <is>
          <t>mmedge</t>
        </is>
      </c>
      <c r="C175127" t="n">
        <v>2</v>
      </c>
      <c r="D175127" t="inlineStr">
        <is>
          <t>{'@machinemetrics~mmedge-cli', 'mmedge-cli'}</t>
        </is>
      </c>
    </row>
    <row r="175128">
      <c r="A175128" s="1" t="n">
        <v>175126</v>
      </c>
      <c r="B175128" t="inlineStr">
        <is>
          <t>kinoi</t>
        </is>
      </c>
      <c r="C175128" t="n">
        <v>2</v>
      </c>
      <c r="D175128" t="inlineStr">
        <is>
          <t>{'kinoi', 'kinoi-api'}</t>
        </is>
      </c>
    </row>
    <row r="175129">
      <c r="A175129" s="1" t="n">
        <v>175127</v>
      </c>
      <c r="B175129" t="inlineStr">
        <is>
          <t>rjanko</t>
        </is>
      </c>
      <c r="C175129" t="n">
        <v>2</v>
      </c>
      <c r="D175129" t="inlineStr">
        <is>
          <t>{'rjanko', 'generator-rjanko'}</t>
        </is>
      </c>
    </row>
    <row r="175130">
      <c r="A175130" s="1" t="n">
        <v>175128</v>
      </c>
      <c r="B175130" t="inlineStr">
        <is>
          <t>addmyip</t>
        </is>
      </c>
      <c r="C175130" t="n">
        <v>2</v>
      </c>
      <c r="D175130" t="inlineStr">
        <is>
          <t>{'@pranavsv~addmyip', 'addmyip'}</t>
        </is>
      </c>
    </row>
    <row r="175131">
      <c r="A175131" s="1" t="n">
        <v>175129</v>
      </c>
      <c r="B175131" t="inlineStr">
        <is>
          <t>torquecloud</t>
        </is>
      </c>
      <c r="C175131" t="n">
        <v>2</v>
      </c>
      <c r="D175131" t="inlineStr">
        <is>
          <t>{'@torquecloud~torque-react-js', '@torquecloud~torque-js'}</t>
        </is>
      </c>
    </row>
    <row r="175132">
      <c r="A175132" s="1" t="n">
        <v>175130</v>
      </c>
      <c r="B175132" t="inlineStr">
        <is>
          <t>hmis</t>
        </is>
      </c>
      <c r="C175132" t="n">
        <v>2</v>
      </c>
      <c r="D175132" t="inlineStr">
        <is>
          <t>{'@afyahmis~commonjs', 'czhmisakadev'}</t>
        </is>
      </c>
    </row>
    <row r="175133">
      <c r="A175133" s="1" t="n">
        <v>175131</v>
      </c>
      <c r="B175133" t="inlineStr">
        <is>
          <t>afew</t>
        </is>
      </c>
      <c r="C175133" t="n">
        <v>2</v>
      </c>
      <c r="D175133" t="inlineStr">
        <is>
          <t>{'@dave_afew~daves-components', 'afew'}</t>
        </is>
      </c>
    </row>
    <row r="175134">
      <c r="A175134" s="1" t="n">
        <v>175132</v>
      </c>
      <c r="B175134" t="inlineStr">
        <is>
          <t>andreaskeller</t>
        </is>
      </c>
      <c r="C175134" t="n">
        <v>2</v>
      </c>
      <c r="D175134" t="inlineStr">
        <is>
          <t>{'@andreaskeller~now-php-bridge', '@andreaskeller~now-php'}</t>
        </is>
      </c>
    </row>
    <row r="175135">
      <c r="A175135" s="1" t="n">
        <v>175133</v>
      </c>
      <c r="B175135" t="inlineStr">
        <is>
          <t>vody</t>
        </is>
      </c>
      <c r="C175135" t="n">
        <v>2</v>
      </c>
      <c r="D175135" t="inlineStr">
        <is>
          <t>{'navody-digital-frontend', 'create-navody-frontend'}</t>
        </is>
      </c>
    </row>
    <row r="175136">
      <c r="A175136" s="1" t="n">
        <v>175134</v>
      </c>
      <c r="B175136" t="inlineStr">
        <is>
          <t>navody</t>
        </is>
      </c>
      <c r="C175136" t="n">
        <v>2</v>
      </c>
      <c r="D175136" t="inlineStr">
        <is>
          <t>{'navody-digital-frontend', 'create-navody-frontend'}</t>
        </is>
      </c>
    </row>
    <row r="175137">
      <c r="A175137" s="1" t="n">
        <v>175135</v>
      </c>
      <c r="B175137" t="inlineStr">
        <is>
          <t>fresnels</t>
        </is>
      </c>
      <c r="C175137" t="n">
        <v>2</v>
      </c>
      <c r="D175137" t="inlineStr">
        <is>
          <t>{'@stdlib~math-base-special-fresnels', '@stdlib~math-iter-special-fresnels'}</t>
        </is>
      </c>
    </row>
    <row r="175138">
      <c r="A175138" s="1" t="n">
        <v>175136</v>
      </c>
      <c r="B175138" t="inlineStr">
        <is>
          <t>shopwedo</t>
        </is>
      </c>
      <c r="C175138" t="n">
        <v>2</v>
      </c>
      <c r="D175138" t="inlineStr">
        <is>
          <t>{'@shopwedo~shopwedoapi', 'shopwedo-api'}</t>
        </is>
      </c>
    </row>
    <row r="175139">
      <c r="A175139" s="1" t="n">
        <v>175137</v>
      </c>
      <c r="B175139" t="inlineStr">
        <is>
          <t>btas</t>
        </is>
      </c>
      <c r="C175139" t="n">
        <v>2</v>
      </c>
      <c r="D175139" t="inlineStr">
        <is>
          <t>{'bob-paper-btas-j2016', 'bob-paper-btas-c2016'}</t>
        </is>
      </c>
    </row>
    <row r="175140">
      <c r="A175140" s="1" t="n">
        <v>175138</v>
      </c>
      <c r="B175140" t="inlineStr">
        <is>
          <t>fullscrn</t>
        </is>
      </c>
      <c r="C175140" t="n">
        <v>2</v>
      </c>
      <c r="D175140" t="inlineStr">
        <is>
          <t>{'fullscrn', '@quitsmx~fullscrn'}</t>
        </is>
      </c>
    </row>
    <row r="175141">
      <c r="A175141" s="1" t="n">
        <v>175139</v>
      </c>
      <c r="B175141" t="inlineStr">
        <is>
          <t>sypf</t>
        </is>
      </c>
      <c r="C175141" t="n">
        <v>2</v>
      </c>
      <c r="D175141" t="inlineStr">
        <is>
          <t>{'sypf', 'sypf-utils'}</t>
        </is>
      </c>
    </row>
    <row r="175142">
      <c r="A175142" s="1" t="n">
        <v>175140</v>
      </c>
      <c r="B175142" t="inlineStr">
        <is>
          <t>ipyregulus</t>
        </is>
      </c>
      <c r="C175142" t="n">
        <v>2</v>
      </c>
      <c r="D175142" t="inlineStr">
        <is>
          <t>{'@regulus~ipyregulus', 'ipyregulus'}</t>
        </is>
      </c>
    </row>
    <row r="175143">
      <c r="A175143" s="1" t="n">
        <v>175141</v>
      </c>
      <c r="B175143" t="inlineStr">
        <is>
          <t>onpush</t>
        </is>
      </c>
      <c r="C175143" t="n">
        <v>2</v>
      </c>
      <c r="D175143" t="inlineStr">
        <is>
          <t>{'@ngneat~check-onpush', 'ng-onpush'}</t>
        </is>
      </c>
    </row>
    <row r="175144">
      <c r="A175144" s="1" t="n">
        <v>175142</v>
      </c>
      <c r="B175144" t="inlineStr">
        <is>
          <t>cantara</t>
        </is>
      </c>
      <c r="C175144" t="n">
        <v>2</v>
      </c>
      <c r="D175144" t="inlineStr">
        <is>
          <t>{'cantara', 'allcantara-ui-kit'}</t>
        </is>
      </c>
    </row>
    <row r="175145">
      <c r="A175145" s="1" t="n">
        <v>175143</v>
      </c>
      <c r="B175145" t="inlineStr">
        <is>
          <t>espect</t>
        </is>
      </c>
      <c r="C175145" t="n">
        <v>2</v>
      </c>
      <c r="D175145" t="inlineStr">
        <is>
          <t>{'espect', 'espect.js'}</t>
        </is>
      </c>
    </row>
    <row r="175146">
      <c r="A175146" s="1" t="n">
        <v>175144</v>
      </c>
      <c r="B175146" t="inlineStr">
        <is>
          <t>suzuri</t>
        </is>
      </c>
      <c r="C175146" t="n">
        <v>2</v>
      </c>
      <c r="D175146" t="inlineStr">
        <is>
          <t>{'passport-suzuri', 'suzuri'}</t>
        </is>
      </c>
    </row>
    <row r="175147">
      <c r="A175147" s="1" t="n">
        <v>175145</v>
      </c>
      <c r="B175147" t="inlineStr">
        <is>
          <t>vcnl4010</t>
        </is>
      </c>
      <c r="C175147" t="n">
        <v>2</v>
      </c>
      <c r="D175147" t="inlineStr">
        <is>
          <t>{'adafruit-circuitpython-vcnl4010', 'faboproximity-vcnl4010'}</t>
        </is>
      </c>
    </row>
    <row r="175148">
      <c r="A175148" s="1" t="n">
        <v>175146</v>
      </c>
      <c r="B175148" t="inlineStr">
        <is>
          <t>jehe</t>
        </is>
      </c>
      <c r="C175148" t="n">
        <v>2</v>
      </c>
      <c r="D175148" t="inlineStr">
        <is>
          <t>{'browser-jehe', 'cordova-browser-jehe'}</t>
        </is>
      </c>
    </row>
    <row r="175149">
      <c r="A175149" s="1" t="n">
        <v>175147</v>
      </c>
      <c r="B175149" t="inlineStr">
        <is>
          <t>blocksdk</t>
        </is>
      </c>
      <c r="C175149" t="n">
        <v>2</v>
      </c>
      <c r="D175149" t="inlineStr">
        <is>
          <t>{'blocksdk', 'blocksdk-js'}</t>
        </is>
      </c>
    </row>
    <row r="175150">
      <c r="A175150" s="1" t="n">
        <v>175148</v>
      </c>
      <c r="B175150" t="inlineStr">
        <is>
          <t>constvarlet</t>
        </is>
      </c>
      <c r="C175150" t="n">
        <v>2</v>
      </c>
      <c r="D175150" t="inlineStr">
        <is>
          <t>{'@constvarlet~prettier-config', '@constvarlet~eslint-config'}</t>
        </is>
      </c>
    </row>
    <row r="175151">
      <c r="A175151" s="1" t="n">
        <v>175149</v>
      </c>
      <c r="B175151" t="inlineStr">
        <is>
          <t>wyi</t>
        </is>
      </c>
      <c r="C175151" t="n">
        <v>2</v>
      </c>
      <c r="D175151" t="inlineStr">
        <is>
          <t>{'wyi', 'wyi-cli'}</t>
        </is>
      </c>
    </row>
    <row r="175152">
      <c r="A175152" s="1" t="n">
        <v>175150</v>
      </c>
      <c r="B175152" t="inlineStr">
        <is>
          <t>myback</t>
        </is>
      </c>
      <c r="C175152" t="n">
        <v>2</v>
      </c>
      <c r="D175152" t="inlineStr">
        <is>
          <t>{'myback', 'myback_baoyy'}</t>
        </is>
      </c>
    </row>
    <row r="175153">
      <c r="A175153" s="1" t="n">
        <v>175151</v>
      </c>
      <c r="B175153" t="inlineStr">
        <is>
          <t>shenrendao</t>
        </is>
      </c>
      <c r="C175153" t="n">
        <v>2</v>
      </c>
      <c r="D175153" t="inlineStr">
        <is>
          <t>{'@shenrendao~react-native-wheel-picker', '@shenrendao~react-native-smooth-pull-to-refresh'}</t>
        </is>
      </c>
    </row>
    <row r="175154">
      <c r="A175154" s="1" t="n">
        <v>175152</v>
      </c>
      <c r="B175154" t="inlineStr">
        <is>
          <t>grp02</t>
        </is>
      </c>
      <c r="C175154" t="n">
        <v>2</v>
      </c>
      <c r="D175154" t="inlineStr">
        <is>
          <t>{'e1937658-grp02', 'e1595771-grp02'}</t>
        </is>
      </c>
    </row>
    <row r="175155">
      <c r="A175155" s="1" t="n">
        <v>175153</v>
      </c>
      <c r="B175155" t="inlineStr">
        <is>
          <t>svelter</t>
        </is>
      </c>
      <c r="C175155" t="n">
        <v>2</v>
      </c>
      <c r="D175155" t="inlineStr">
        <is>
          <t>{'svelter-cli', 'svelter'}</t>
        </is>
      </c>
    </row>
    <row r="175156">
      <c r="A175156" s="1" t="n">
        <v>175154</v>
      </c>
      <c r="B175156" t="inlineStr">
        <is>
          <t>minhyup</t>
        </is>
      </c>
      <c r="C175156" t="n">
        <v>2</v>
      </c>
      <c r="D175156" t="inlineStr">
        <is>
          <t>{'story-book-test-minhyup', 'minhyup-story'}</t>
        </is>
      </c>
    </row>
    <row r="175157">
      <c r="A175157" s="1" t="n">
        <v>175155</v>
      </c>
      <c r="B175157" t="inlineStr">
        <is>
          <t>tsdocstandard</t>
        </is>
      </c>
      <c r="C175157" t="n">
        <v>2</v>
      </c>
      <c r="D175157" t="inlineStr">
        <is>
          <t>{'eslint-config-tsdocstandard', 'tsdocstandard'}</t>
        </is>
      </c>
    </row>
    <row r="175158">
      <c r="A175158" s="1" t="n">
        <v>175156</v>
      </c>
      <c r="B175158" t="inlineStr">
        <is>
          <t>lnf</t>
        </is>
      </c>
      <c r="C175158" t="n">
        <v>2</v>
      </c>
      <c r="D175158" t="inlineStr">
        <is>
          <t>{'@lnfsink~file-handler', 'lnf'}</t>
        </is>
      </c>
    </row>
    <row r="175159">
      <c r="A175159" s="1" t="n">
        <v>175157</v>
      </c>
      <c r="B175159" t="inlineStr">
        <is>
          <t>spypress</t>
        </is>
      </c>
      <c r="C175159" t="n">
        <v>2</v>
      </c>
      <c r="D175159" t="inlineStr">
        <is>
          <t>{'spypress', 'spypress-crocs'}</t>
        </is>
      </c>
    </row>
    <row r="175160">
      <c r="A175160" s="1" t="n">
        <v>175158</v>
      </c>
      <c r="B175160" t="inlineStr">
        <is>
          <t>koandrew</t>
        </is>
      </c>
      <c r="C175160" t="n">
        <v>2</v>
      </c>
      <c r="D175160" t="inlineStr">
        <is>
          <t>{'koandrew-github-example', 'koandrew'}</t>
        </is>
      </c>
    </row>
    <row r="175161">
      <c r="A175161" s="1" t="n">
        <v>175159</v>
      </c>
      <c r="B175161" t="inlineStr">
        <is>
          <t>tsr1983</t>
        </is>
      </c>
      <c r="C175161" t="n">
        <v>2</v>
      </c>
      <c r="D175161" t="inlineStr">
        <is>
          <t>{'@tsr1983~jsutils', '@tsr1983~timepicker'}</t>
        </is>
      </c>
    </row>
    <row r="175162">
      <c r="A175162" s="1" t="n">
        <v>175160</v>
      </c>
      <c r="B175162" t="inlineStr">
        <is>
          <t>adamson</t>
        </is>
      </c>
      <c r="C175162" t="n">
        <v>2</v>
      </c>
      <c r="D175162" t="inlineStr">
        <is>
          <t>{'@adamson~react-crossword', 'chris_adamson_resume'}</t>
        </is>
      </c>
    </row>
    <row r="175163">
      <c r="A175163" s="1" t="n">
        <v>175161</v>
      </c>
      <c r="B175163" t="inlineStr">
        <is>
          <t>chronologic</t>
        </is>
      </c>
      <c r="C175163" t="n">
        <v>2</v>
      </c>
      <c r="D175163" t="inlineStr">
        <is>
          <t>{'chronologic', '@chronologic~timenode'}</t>
        </is>
      </c>
    </row>
    <row r="175164">
      <c r="A175164" s="1" t="n">
        <v>175162</v>
      </c>
      <c r="B175164" t="inlineStr">
        <is>
          <t>dbotjs</t>
        </is>
      </c>
      <c r="C175164" t="n">
        <v>2</v>
      </c>
      <c r="D175164" t="inlineStr">
        <is>
          <t>{'dbotjs-framework', '@scorfy~dbotjs'}</t>
        </is>
      </c>
    </row>
    <row r="175165">
      <c r="A175165" s="1" t="n">
        <v>175163</v>
      </c>
      <c r="B175165" t="inlineStr">
        <is>
          <t>quicklinks</t>
        </is>
      </c>
      <c r="C175165" t="n">
        <v>2</v>
      </c>
      <c r="D175165" t="inlineStr">
        <is>
          <t>{'@dennisdigital~polaris-components-quicklinks', 'quicklinks'}</t>
        </is>
      </c>
    </row>
    <row r="175166">
      <c r="A175166" s="1" t="n">
        <v>175164</v>
      </c>
      <c r="B175166" t="inlineStr">
        <is>
          <t>shsnc</t>
        </is>
      </c>
      <c r="C175166" t="n">
        <v>2</v>
      </c>
      <c r="D175166" t="inlineStr">
        <is>
          <t>{'shsnc-hycli', 'shsnc-screen-ui'}</t>
        </is>
      </c>
    </row>
    <row r="175167">
      <c r="A175167" s="1" t="n">
        <v>175165</v>
      </c>
      <c r="B175167" t="inlineStr">
        <is>
          <t>evbfix</t>
        </is>
      </c>
      <c r="C175167" t="n">
        <v>2</v>
      </c>
      <c r="D175167" t="inlineStr">
        <is>
          <t>{'@xud6~inert-evbfix', '@xdq~inert-evbfix'}</t>
        </is>
      </c>
    </row>
    <row r="175168">
      <c r="A175168" s="1" t="n">
        <v>175166</v>
      </c>
      <c r="B175168" t="inlineStr">
        <is>
          <t>contractprioritydetail</t>
        </is>
      </c>
      <c r="C175168" t="n">
        <v>2</v>
      </c>
      <c r="D175168" t="inlineStr">
        <is>
          <t>{'qmuzik-contractprioritydetail-shared', 'qmuzik-contractprioritydetail'}</t>
        </is>
      </c>
    </row>
    <row r="175169">
      <c r="A175169" s="1" t="n">
        <v>175167</v>
      </c>
      <c r="B175169" t="inlineStr">
        <is>
          <t>ngie</t>
        </is>
      </c>
      <c r="C175169" t="n">
        <v>2</v>
      </c>
      <c r="D175169" t="inlineStr">
        <is>
          <t>{'grunt-ngie', 'ngie'}</t>
        </is>
      </c>
    </row>
    <row r="175170">
      <c r="A175170" s="1" t="n">
        <v>175168</v>
      </c>
      <c r="B175170" t="inlineStr">
        <is>
          <t>exchangeunion</t>
        </is>
      </c>
      <c r="C175170" t="n">
        <v>2</v>
      </c>
      <c r="D175170" t="inlineStr">
        <is>
          <t>{'@exchangeunion~fastpriorityqueue', '@exchangeunion~grpc-dynamic-gateway'}</t>
        </is>
      </c>
    </row>
    <row r="175171">
      <c r="A175171" s="1" t="n">
        <v>175169</v>
      </c>
      <c r="B175171" t="inlineStr">
        <is>
          <t>reqster</t>
        </is>
      </c>
      <c r="C175171" t="n">
        <v>2</v>
      </c>
      <c r="D175171" t="inlineStr">
        <is>
          <t>{'@reqster~core', '@reqster~browser'}</t>
        </is>
      </c>
    </row>
    <row r="175172">
      <c r="A175172" s="1" t="n">
        <v>175170</v>
      </c>
      <c r="B175172" t="inlineStr">
        <is>
          <t>fostr</t>
        </is>
      </c>
      <c r="C175172" t="n">
        <v>2</v>
      </c>
      <c r="D175172" t="inlineStr">
        <is>
          <t>{'@fostr~contentful-fns', '@fostr~starter-theme-generator'}</t>
        </is>
      </c>
    </row>
    <row r="175173">
      <c r="A175173" s="1" t="n">
        <v>175171</v>
      </c>
      <c r="B175173" t="inlineStr">
        <is>
          <t>pixeon</t>
        </is>
      </c>
      <c r="C175173" t="n">
        <v>2</v>
      </c>
      <c r="D175173" t="inlineStr">
        <is>
          <t>{'generator-pixeon-auth', 'generator-pixeon-api'}</t>
        </is>
      </c>
    </row>
    <row r="175174">
      <c r="A175174" s="1" t="n">
        <v>175172</v>
      </c>
      <c r="B175174" t="inlineStr">
        <is>
          <t>weixinx</t>
        </is>
      </c>
      <c r="C175174" t="n">
        <v>2</v>
      </c>
      <c r="D175174" t="inlineStr">
        <is>
          <t>{'qiao.fe.weixinx', 'qiao.ext.weixinx'}</t>
        </is>
      </c>
    </row>
    <row r="175175">
      <c r="A175175" s="1" t="n">
        <v>175173</v>
      </c>
      <c r="B175175" t="inlineStr">
        <is>
          <t>ettv</t>
        </is>
      </c>
      <c r="C175175" t="n">
        <v>2</v>
      </c>
      <c r="D175175" t="inlineStr">
        <is>
          <t>{'ettv-api', '@pct-org~ettv-api'}</t>
        </is>
      </c>
    </row>
    <row r="175176">
      <c r="A175176" s="1" t="n">
        <v>175174</v>
      </c>
      <c r="B175176" t="inlineStr">
        <is>
          <t>entomdt</t>
        </is>
      </c>
      <c r="C175176" t="n">
        <v>2</v>
      </c>
      <c r="D175176" t="inlineStr">
        <is>
          <t>{'@entomdt~magickal-record-core', '@entomdt~myriad-core'}</t>
        </is>
      </c>
    </row>
    <row r="175177">
      <c r="A175177" s="1" t="n">
        <v>175175</v>
      </c>
      <c r="B175177" t="inlineStr">
        <is>
          <t>mesages</t>
        </is>
      </c>
      <c r="C175177" t="n">
        <v>2</v>
      </c>
      <c r="D175177" t="inlineStr">
        <is>
          <t>{'@serrander~random-mesages-serrander', 'random-mesages'}</t>
        </is>
      </c>
    </row>
    <row r="175178">
      <c r="A175178" s="1" t="n">
        <v>175176</v>
      </c>
      <c r="B175178" t="inlineStr">
        <is>
          <t>erc677</t>
        </is>
      </c>
      <c r="C175178" t="n">
        <v>2</v>
      </c>
      <c r="D175178" t="inlineStr">
        <is>
          <t>{'erc677', '@rsksmart~erc677'}</t>
        </is>
      </c>
    </row>
    <row r="175179">
      <c r="A175179" s="1" t="n">
        <v>175177</v>
      </c>
      <c r="B175179" t="inlineStr">
        <is>
          <t>quickmongoose</t>
        </is>
      </c>
      <c r="C175179" t="n">
        <v>2</v>
      </c>
      <c r="D175179" t="inlineStr">
        <is>
          <t>{'quickmongoose-improved', 'quickmongoose.db'}</t>
        </is>
      </c>
    </row>
    <row r="175180">
      <c r="A175180" s="1" t="n">
        <v>175178</v>
      </c>
      <c r="B175180" t="inlineStr">
        <is>
          <t>yaser2</t>
        </is>
      </c>
      <c r="C175180" t="n">
        <v>2</v>
      </c>
      <c r="D175180" t="inlineStr">
        <is>
          <t>{'@yaser2us~dyno', '@yaser2us~helloworldfromhere'}</t>
        </is>
      </c>
    </row>
    <row r="175181">
      <c r="A175181" s="1" t="n">
        <v>175179</v>
      </c>
      <c r="B175181" t="inlineStr">
        <is>
          <t>numboard</t>
        </is>
      </c>
      <c r="C175181" t="n">
        <v>2</v>
      </c>
      <c r="D175181" t="inlineStr">
        <is>
          <t>{'react-numboard', 'react-native-numboard'}</t>
        </is>
      </c>
    </row>
    <row r="175182">
      <c r="A175182" s="1" t="n">
        <v>175180</v>
      </c>
      <c r="B175182" t="inlineStr">
        <is>
          <t>rasp2</t>
        </is>
      </c>
      <c r="C175182" t="n">
        <v>2</v>
      </c>
      <c r="D175182" t="inlineStr">
        <is>
          <t>{'@euoia~rasp2c', 'rasp2c'}</t>
        </is>
      </c>
    </row>
    <row r="175183">
      <c r="A175183" s="1" t="n">
        <v>175181</v>
      </c>
      <c r="B175183" t="inlineStr">
        <is>
          <t>tesuto</t>
        </is>
      </c>
      <c r="C175183" t="n">
        <v>2</v>
      </c>
      <c r="D175183" t="inlineStr">
        <is>
          <t>{'wmoai-tesuto', 'tesuto'}</t>
        </is>
      </c>
    </row>
    <row r="175184">
      <c r="A175184" s="1" t="n">
        <v>175182</v>
      </c>
      <c r="B175184" t="inlineStr">
        <is>
          <t>txlive</t>
        </is>
      </c>
      <c r="C175184" t="n">
        <v>2</v>
      </c>
      <c r="D175184" t="inlineStr">
        <is>
          <t>{'react-native-txlive', '@kafudev~react-native-txlive'}</t>
        </is>
      </c>
    </row>
    <row r="175185">
      <c r="A175185" s="1" t="n">
        <v>175183</v>
      </c>
      <c r="B175185" t="inlineStr">
        <is>
          <t>djtaro</t>
        </is>
      </c>
      <c r="C175185" t="n">
        <v>2</v>
      </c>
      <c r="D175185" t="inlineStr">
        <is>
          <t>{'djtaro', 'djtaro-cli'}</t>
        </is>
      </c>
    </row>
    <row r="175186">
      <c r="A175186" s="1" t="n">
        <v>175184</v>
      </c>
      <c r="B175186" t="inlineStr">
        <is>
          <t>erwar</t>
        </is>
      </c>
      <c r="C175186" t="n">
        <v>2</v>
      </c>
      <c r="D175186" t="inlineStr">
        <is>
          <t>{'erwar-currency', 'erwar-yoda'}</t>
        </is>
      </c>
    </row>
    <row r="175187">
      <c r="A175187" s="1" t="n">
        <v>175185</v>
      </c>
      <c r="B175187" t="inlineStr">
        <is>
          <t>bgfiles</t>
        </is>
      </c>
      <c r="C175187" t="n">
        <v>2</v>
      </c>
      <c r="D175187" t="inlineStr">
        <is>
          <t>{'dj-bgfiles', 'bgfiles'}</t>
        </is>
      </c>
    </row>
    <row r="175188">
      <c r="A175188" s="1" t="n">
        <v>175186</v>
      </c>
      <c r="B175188" t="inlineStr">
        <is>
          <t>dahisc</t>
        </is>
      </c>
      <c r="C175188" t="n">
        <v>2</v>
      </c>
      <c r="D175188" t="inlineStr">
        <is>
          <t>{'@dahisc~line-notify', '@dahisc~npm-test'}</t>
        </is>
      </c>
    </row>
    <row r="175189">
      <c r="A175189" s="1" t="n">
        <v>175187</v>
      </c>
      <c r="B175189" t="inlineStr">
        <is>
          <t>antd1</t>
        </is>
      </c>
      <c r="C175189" t="n">
        <v>2</v>
      </c>
      <c r="D175189" t="inlineStr">
        <is>
          <t>{'nbugs-pc-select-user-county-antd1x', 'midway-boilerplate-ts-antd1'}</t>
        </is>
      </c>
    </row>
    <row r="175190">
      <c r="A175190" s="1" t="n">
        <v>175188</v>
      </c>
      <c r="B175190" t="inlineStr">
        <is>
          <t>indoc</t>
        </is>
      </c>
      <c r="C175190" t="n">
        <v>2</v>
      </c>
      <c r="D175190" t="inlineStr">
        <is>
          <t>{'indoc', '@raphtlw~indoc'}</t>
        </is>
      </c>
    </row>
    <row r="175191">
      <c r="A175191" s="1" t="n">
        <v>175189</v>
      </c>
      <c r="B175191" t="inlineStr">
        <is>
          <t>pedestal</t>
        </is>
      </c>
      <c r="C175191" t="n">
        <v>2</v>
      </c>
      <c r="D175191" t="inlineStr">
        <is>
          <t>{'pedestal', 'core.pedestal'}</t>
        </is>
      </c>
    </row>
    <row r="175192">
      <c r="A175192" s="1" t="n">
        <v>175190</v>
      </c>
      <c r="B175192" t="inlineStr">
        <is>
          <t>mingyu</t>
        </is>
      </c>
      <c r="C175192" t="n">
        <v>2</v>
      </c>
      <c r="D175192" t="inlineStr">
        <is>
          <t>{'hello-world_mingyu', 'mingyu'}</t>
        </is>
      </c>
    </row>
    <row r="175193">
      <c r="A175193" s="1" t="n">
        <v>175191</v>
      </c>
      <c r="B175193" t="inlineStr">
        <is>
          <t>uzii</t>
        </is>
      </c>
      <c r="C175193" t="n">
        <v>2</v>
      </c>
      <c r="D175193" t="inlineStr">
        <is>
          <t>{'uzii.js', 'uzii'}</t>
        </is>
      </c>
    </row>
    <row r="175194">
      <c r="A175194" s="1" t="n">
        <v>175192</v>
      </c>
      <c r="B175194" t="inlineStr">
        <is>
          <t>kladr</t>
        </is>
      </c>
      <c r="C175194" t="n">
        <v>2</v>
      </c>
      <c r="D175194" t="inlineStr">
        <is>
          <t>{'jquery.kladr', 'angular-kladr'}</t>
        </is>
      </c>
    </row>
    <row r="175195">
      <c r="A175195" s="1" t="n">
        <v>175193</v>
      </c>
      <c r="B175195" t="inlineStr">
        <is>
          <t>alexzunik</t>
        </is>
      </c>
      <c r="C175195" t="n">
        <v>2</v>
      </c>
      <c r="D175195" t="inlineStr">
        <is>
          <t>{'@alexzunik~rn-easy-phone-input-mask', '@alexzunik~rn-awesome-notifications'}</t>
        </is>
      </c>
    </row>
    <row r="175196">
      <c r="A175196" s="1" t="n">
        <v>175194</v>
      </c>
      <c r="B175196" t="inlineStr">
        <is>
          <t>xach</t>
        </is>
      </c>
      <c r="C175196" t="n">
        <v>2</v>
      </c>
      <c r="D175196" t="inlineStr">
        <is>
          <t>{'francauxach-hello-world-package', 'francauxach-forms'}</t>
        </is>
      </c>
    </row>
    <row r="175197">
      <c r="A175197" s="1" t="n">
        <v>175195</v>
      </c>
      <c r="B175197" t="inlineStr">
        <is>
          <t>francauxach</t>
        </is>
      </c>
      <c r="C175197" t="n">
        <v>2</v>
      </c>
      <c r="D175197" t="inlineStr">
        <is>
          <t>{'francauxach-hello-world-package', 'francauxach-forms'}</t>
        </is>
      </c>
    </row>
    <row r="175198">
      <c r="A175198" s="1" t="n">
        <v>175196</v>
      </c>
      <c r="B175198" t="inlineStr">
        <is>
          <t>marli</t>
        </is>
      </c>
      <c r="C175198" t="n">
        <v>2</v>
      </c>
      <c r="D175198" t="inlineStr">
        <is>
          <t>{'marlii', 'marli'}</t>
        </is>
      </c>
    </row>
    <row r="175199">
      <c r="A175199" s="1" t="n">
        <v>175197</v>
      </c>
      <c r="B175199" t="inlineStr">
        <is>
          <t>feron</t>
        </is>
      </c>
      <c r="C175199" t="n">
        <v>2</v>
      </c>
      <c r="D175199" t="inlineStr">
        <is>
          <t>{'@feronik~mongoose-connectdb', '@feronik~test-package'}</t>
        </is>
      </c>
    </row>
    <row r="175200">
      <c r="A175200" s="1" t="n">
        <v>175198</v>
      </c>
      <c r="B175200" t="inlineStr">
        <is>
          <t>feronik</t>
        </is>
      </c>
      <c r="C175200" t="n">
        <v>2</v>
      </c>
      <c r="D175200" t="inlineStr">
        <is>
          <t>{'@feronik~mongoose-connectdb', '@feronik~test-package'}</t>
        </is>
      </c>
    </row>
    <row r="175201">
      <c r="A175201" s="1" t="n">
        <v>175199</v>
      </c>
      <c r="B175201" t="inlineStr">
        <is>
          <t>yuantu</t>
        </is>
      </c>
      <c r="C175201" t="n">
        <v>2</v>
      </c>
      <c r="D175201" t="inlineStr">
        <is>
          <t>{'create-react-yuantu-h5', 'yuantu-spm'}</t>
        </is>
      </c>
    </row>
    <row r="175202">
      <c r="A175202" s="1" t="n">
        <v>175200</v>
      </c>
      <c r="B175202" t="inlineStr">
        <is>
          <t>bitclave</t>
        </is>
      </c>
      <c r="C175202" t="n">
        <v>2</v>
      </c>
      <c r="D175202" t="inlineStr">
        <is>
          <t>{'@bitclave~bitclave-ui', '@bitclave~base-client-js'}</t>
        </is>
      </c>
    </row>
    <row r="175203">
      <c r="A175203" s="1" t="n">
        <v>175201</v>
      </c>
      <c r="B175203" t="inlineStr">
        <is>
          <t>reduck</t>
        </is>
      </c>
      <c r="C175203" t="n">
        <v>2</v>
      </c>
      <c r="D175203" t="inlineStr">
        <is>
          <t>{'reduck', 'ignite-react-reduck-boilerplate'}</t>
        </is>
      </c>
    </row>
    <row r="175204">
      <c r="A175204" s="1" t="n">
        <v>175202</v>
      </c>
      <c r="B175204" t="inlineStr">
        <is>
          <t>fixated</t>
        </is>
      </c>
      <c r="C175204" t="n">
        <v>2</v>
      </c>
      <c r="D175204" t="inlineStr">
        <is>
          <t>{'unfixated', 'fixated'}</t>
        </is>
      </c>
    </row>
    <row r="175205">
      <c r="A175205" s="1" t="n">
        <v>175203</v>
      </c>
      <c r="B175205" t="inlineStr">
        <is>
          <t>hajimetest</t>
        </is>
      </c>
      <c r="C175205" t="n">
        <v>2</v>
      </c>
      <c r="D175205" t="inlineStr">
        <is>
          <t>{'hajimetest', 'generator-hajimetest'}</t>
        </is>
      </c>
    </row>
    <row r="175206">
      <c r="A175206" s="1" t="n">
        <v>175204</v>
      </c>
      <c r="B175206" t="inlineStr">
        <is>
          <t>tace</t>
        </is>
      </c>
      <c r="C175206" t="n">
        <v>2</v>
      </c>
      <c r="D175206" t="inlineStr">
        <is>
          <t>{'@st02tkh~tace', '@horusoftaceae~studio-frontend'}</t>
        </is>
      </c>
    </row>
    <row r="175207">
      <c r="A175207" s="1" t="n">
        <v>175205</v>
      </c>
      <c r="B175207" t="inlineStr">
        <is>
          <t>matbub</t>
        </is>
      </c>
      <c r="C175207" t="n">
        <v>2</v>
      </c>
      <c r="D175207" t="inlineStr">
        <is>
          <t>{'@hi-matbub~once', '@hi-matbub~build'}</t>
        </is>
      </c>
    </row>
    <row r="175208">
      <c r="A175208" s="1" t="n">
        <v>175206</v>
      </c>
      <c r="B175208" t="inlineStr">
        <is>
          <t>chunkinator</t>
        </is>
      </c>
      <c r="C175208" t="n">
        <v>2</v>
      </c>
      <c r="D175208" t="inlineStr">
        <is>
          <t>{'chunkinator', '@atlaskit~chunkinator'}</t>
        </is>
      </c>
    </row>
    <row r="175209">
      <c r="A175209" s="1" t="n">
        <v>175207</v>
      </c>
      <c r="B175209" t="inlineStr">
        <is>
          <t>sushislasher</t>
        </is>
      </c>
      <c r="C175209" t="n">
        <v>2</v>
      </c>
      <c r="D175209" t="inlineStr">
        <is>
          <t>{'@gildraen~sushislasher-package', 'sushislasher-package'}</t>
        </is>
      </c>
    </row>
    <row r="175210">
      <c r="A175210" s="1" t="n">
        <v>175208</v>
      </c>
      <c r="B175210" t="inlineStr">
        <is>
          <t>opllama2</t>
        </is>
      </c>
      <c r="C175210" t="n">
        <v>2</v>
      </c>
      <c r="D175210" t="inlineStr">
        <is>
          <t>{'@opllama2~ui', '@opllama2~services'}</t>
        </is>
      </c>
    </row>
    <row r="175211">
      <c r="A175211" s="1" t="n">
        <v>175209</v>
      </c>
      <c r="B175211" t="inlineStr">
        <is>
          <t>extobjcheckout</t>
        </is>
      </c>
      <c r="C175211" t="n">
        <v>2</v>
      </c>
      <c r="D175211" t="inlineStr">
        <is>
          <t>{'qmuzik-extobjcheckout', 'qmuzik-extobjcheckout-shared'}</t>
        </is>
      </c>
    </row>
    <row r="175212">
      <c r="A175212" s="1" t="n">
        <v>175210</v>
      </c>
      <c r="B175212" t="inlineStr">
        <is>
          <t>scalapay</t>
        </is>
      </c>
      <c r="C175212" t="n">
        <v>2</v>
      </c>
      <c r="D175212" t="inlineStr">
        <is>
          <t>{'@mia-burton~scalapay-js', 'scalapay'}</t>
        </is>
      </c>
    </row>
    <row r="175213">
      <c r="A175213" s="1" t="n">
        <v>175211</v>
      </c>
      <c r="B175213" t="inlineStr">
        <is>
          <t>getcomposer</t>
        </is>
      </c>
      <c r="C175213" t="n">
        <v>2</v>
      </c>
      <c r="D175213" t="inlineStr">
        <is>
          <t>{'getcomposer', 'php-getcomposer'}</t>
        </is>
      </c>
    </row>
    <row r="175214">
      <c r="A175214" s="1" t="n">
        <v>175212</v>
      </c>
      <c r="B175214" t="inlineStr">
        <is>
          <t>catls</t>
        </is>
      </c>
      <c r="C175214" t="n">
        <v>2</v>
      </c>
      <c r="D175214" t="inlineStr">
        <is>
          <t>{'catls-lib', 'catls'}</t>
        </is>
      </c>
    </row>
    <row r="175215">
      <c r="A175215" s="1" t="n">
        <v>175213</v>
      </c>
      <c r="B175215" t="inlineStr">
        <is>
          <t>drumline</t>
        </is>
      </c>
      <c r="C175215" t="n">
        <v>2</v>
      </c>
      <c r="D175215" t="inlineStr">
        <is>
          <t>{'@drumline18~newproject', '@drumline18~pokemon'}</t>
        </is>
      </c>
    </row>
    <row r="175216">
      <c r="A175216" s="1" t="n">
        <v>175214</v>
      </c>
      <c r="B175216" t="inlineStr">
        <is>
          <t>drumline18</t>
        </is>
      </c>
      <c r="C175216" t="n">
        <v>2</v>
      </c>
      <c r="D175216" t="inlineStr">
        <is>
          <t>{'@drumline18~newproject', '@drumline18~pokemon'}</t>
        </is>
      </c>
    </row>
    <row r="175217">
      <c r="A175217" s="1" t="n">
        <v>175215</v>
      </c>
      <c r="B175217" t="inlineStr">
        <is>
          <t>ctftime</t>
        </is>
      </c>
      <c r="C175217" t="n">
        <v>2</v>
      </c>
      <c r="D175217" t="inlineStr">
        <is>
          <t>{'ctftime-scraper', 'legos-ctftime'}</t>
        </is>
      </c>
    </row>
    <row r="175218">
      <c r="A175218" s="1" t="n">
        <v>175216</v>
      </c>
      <c r="B175218" t="inlineStr">
        <is>
          <t>plutotcool</t>
        </is>
      </c>
      <c r="C175218" t="n">
        <v>2</v>
      </c>
      <c r="D175218" t="inlineStr">
        <is>
          <t>{'@plutotcool~typescript-config', '@plutotcool~prettier-config'}</t>
        </is>
      </c>
    </row>
    <row r="175219">
      <c r="A175219" s="1" t="n">
        <v>175217</v>
      </c>
      <c r="B175219" t="inlineStr">
        <is>
          <t>tbjson</t>
        </is>
      </c>
      <c r="C175219" t="n">
        <v>2</v>
      </c>
      <c r="D175219" t="inlineStr">
        <is>
          <t>{'tbjson-handler', 'tbjson-handler-browser'}</t>
        </is>
      </c>
    </row>
    <row r="175220">
      <c r="A175220" s="1" t="n">
        <v>175218</v>
      </c>
      <c r="B175220" t="inlineStr">
        <is>
          <t>colonial</t>
        </is>
      </c>
      <c r="C175220" t="n">
        <v>2</v>
      </c>
      <c r="D175220" t="inlineStr">
        <is>
          <t>{'colonial', '@unumux~theme-coloniallife-default'}</t>
        </is>
      </c>
    </row>
    <row r="175221">
      <c r="A175221" s="1" t="n">
        <v>175219</v>
      </c>
      <c r="B175221" t="inlineStr">
        <is>
          <t>whosmysanta</t>
        </is>
      </c>
      <c r="C175221" t="n">
        <v>2</v>
      </c>
      <c r="D175221" t="inlineStr">
        <is>
          <t>{'whosmysanta', 'whosmysanta-core'}</t>
        </is>
      </c>
    </row>
    <row r="175222">
      <c r="A175222" s="1" t="n">
        <v>175220</v>
      </c>
      <c r="B175222" t="inlineStr">
        <is>
          <t>uitheme</t>
        </is>
      </c>
      <c r="C175222" t="n">
        <v>2</v>
      </c>
      <c r="D175222" t="inlineStr">
        <is>
          <t>{'tw-uitheme', 'uitheme'}</t>
        </is>
      </c>
    </row>
    <row r="175223">
      <c r="A175223" s="1" t="n">
        <v>175221</v>
      </c>
      <c r="B175223" t="inlineStr">
        <is>
          <t>reggaeton</t>
        </is>
      </c>
      <c r="C175223" t="n">
        <v>2</v>
      </c>
      <c r="D175223" t="inlineStr">
        <is>
          <t>{'hubot-reggaeton', 'reggaetonizadol'}</t>
        </is>
      </c>
    </row>
    <row r="175224">
      <c r="A175224" s="1" t="n">
        <v>175222</v>
      </c>
      <c r="B175224" t="inlineStr">
        <is>
          <t>yehuozhili</t>
        </is>
      </c>
      <c r="C175224" t="n">
        <v>2</v>
      </c>
      <c r="D175224" t="inlineStr">
        <is>
          <t>{'@yehuozhili~teststststst', '@yehuozhili~atom-design-explorer'}</t>
        </is>
      </c>
    </row>
    <row r="175225">
      <c r="A175225" s="1" t="n">
        <v>175223</v>
      </c>
      <c r="B175225" t="inlineStr">
        <is>
          <t>hackchat</t>
        </is>
      </c>
      <c r="C175225" t="n">
        <v>2</v>
      </c>
      <c r="D175225" t="inlineStr">
        <is>
          <t>{'hackchat-server', 'hackchat-engine'}</t>
        </is>
      </c>
    </row>
    <row r="175226">
      <c r="A175226" s="1" t="n">
        <v>175224</v>
      </c>
      <c r="B175226" t="inlineStr">
        <is>
          <t>modeista</t>
        </is>
      </c>
      <c r="C175226" t="n">
        <v>2</v>
      </c>
      <c r="D175226" t="inlineStr">
        <is>
          <t>{'modeista-api-client', 'modeista-queue-engine'}</t>
        </is>
      </c>
    </row>
    <row r="175227">
      <c r="A175227" s="1" t="n">
        <v>175225</v>
      </c>
      <c r="B175227" t="inlineStr">
        <is>
          <t>alicompiler</t>
        </is>
      </c>
      <c r="C175227" t="n">
        <v>2</v>
      </c>
      <c r="D175227" t="inlineStr">
        <is>
          <t>{'@alicompiler~raf-core', '@alicompiler~rafcore'}</t>
        </is>
      </c>
    </row>
    <row r="175228">
      <c r="A175228" s="1" t="n">
        <v>175226</v>
      </c>
      <c r="B175228" t="inlineStr">
        <is>
          <t>charsleft</t>
        </is>
      </c>
      <c r="C175228" t="n">
        <v>2</v>
      </c>
      <c r="D175228" t="inlineStr">
        <is>
          <t>{'django-charsleft-widget', 'django-admin-charsleft'}</t>
        </is>
      </c>
    </row>
    <row r="175229">
      <c r="A175229" s="1" t="n">
        <v>175227</v>
      </c>
      <c r="B175229" t="inlineStr">
        <is>
          <t>seeso</t>
        </is>
      </c>
      <c r="C175229" t="n">
        <v>2</v>
      </c>
      <c r="D175229" t="inlineStr">
        <is>
          <t>{'seeso', 'seeso_test'}</t>
        </is>
      </c>
    </row>
    <row r="175230">
      <c r="A175230" s="1" t="n">
        <v>175228</v>
      </c>
      <c r="B175230" t="inlineStr">
        <is>
          <t>kambria</t>
        </is>
      </c>
      <c r="C175230" t="n">
        <v>2</v>
      </c>
      <c r="D175230" t="inlineStr">
        <is>
          <t>{'kambria-wallet', 'kambria-swap-js'}</t>
        </is>
      </c>
    </row>
    <row r="175231">
      <c r="A175231" s="1" t="n">
        <v>175229</v>
      </c>
      <c r="B175231" t="inlineStr">
        <is>
          <t>pokemonxy</t>
        </is>
      </c>
      <c r="C175231" t="n">
        <v>2</v>
      </c>
      <c r="D175231" t="inlineStr">
        <is>
          <t>{'pokemonxy-examples', 'pokemonxy'}</t>
        </is>
      </c>
    </row>
    <row r="175232">
      <c r="A175232" s="1" t="n">
        <v>175230</v>
      </c>
      <c r="B175232" t="inlineStr">
        <is>
          <t>paulista</t>
        </is>
      </c>
      <c r="C175232" t="n">
        <v>2</v>
      </c>
      <c r="D175232" t="inlineStr">
        <is>
          <t>{'nfselib-paulistana', 'nfe-paulistana'}</t>
        </is>
      </c>
    </row>
    <row r="175233">
      <c r="A175233" s="1" t="n">
        <v>175231</v>
      </c>
      <c r="B175233" t="inlineStr">
        <is>
          <t>paulistana</t>
        </is>
      </c>
      <c r="C175233" t="n">
        <v>2</v>
      </c>
      <c r="D175233" t="inlineStr">
        <is>
          <t>{'nfselib-paulistana', 'nfe-paulistana'}</t>
        </is>
      </c>
    </row>
    <row r="175234">
      <c r="A175234" s="1" t="n">
        <v>175232</v>
      </c>
      <c r="B175234" t="inlineStr">
        <is>
          <t>hales</t>
        </is>
      </c>
      <c r="C175234" t="n">
        <v>2</v>
      </c>
      <c r="D175234" t="inlineStr">
        <is>
          <t>{'@simonghales~react-sortable-tree', '@simonghales~frontend-collective-react-dnd-scrollzone'}</t>
        </is>
      </c>
    </row>
    <row r="175235">
      <c r="A175235" s="1" t="n">
        <v>175233</v>
      </c>
      <c r="B175235" t="inlineStr">
        <is>
          <t>simonghales</t>
        </is>
      </c>
      <c r="C175235" t="n">
        <v>2</v>
      </c>
      <c r="D175235" t="inlineStr">
        <is>
          <t>{'@simonghales~react-sortable-tree', '@simonghales~frontend-collective-react-dnd-scrollzone'}</t>
        </is>
      </c>
    </row>
    <row r="175236">
      <c r="A175236" s="1" t="n">
        <v>175234</v>
      </c>
      <c r="B175236" t="inlineStr">
        <is>
          <t>mlend</t>
        </is>
      </c>
      <c r="C175236" t="n">
        <v>2</v>
      </c>
      <c r="D175236" t="inlineStr">
        <is>
          <t>{'mlend-probability', 'mlend-distributions'}</t>
        </is>
      </c>
    </row>
    <row r="175237">
      <c r="A175237" s="1" t="n">
        <v>175235</v>
      </c>
      <c r="B175237" t="inlineStr">
        <is>
          <t>krell</t>
        </is>
      </c>
      <c r="C175237" t="n">
        <v>2</v>
      </c>
      <c r="D175237" t="inlineStr">
        <is>
          <t>{'@fkrell~hello-wasm', 'krello'}</t>
        </is>
      </c>
    </row>
    <row r="175238">
      <c r="A175238" s="1" t="n">
        <v>175236</v>
      </c>
      <c r="B175238" t="inlineStr">
        <is>
          <t>baseunit</t>
        </is>
      </c>
      <c r="C175238" t="n">
        <v>2</v>
      </c>
      <c r="D175238" t="inlineStr">
        <is>
          <t>{'baseunit', 'toybox-core-baseunit'}</t>
        </is>
      </c>
    </row>
    <row r="175239">
      <c r="A175239" s="1" t="n">
        <v>175237</v>
      </c>
      <c r="B175239" t="inlineStr">
        <is>
          <t>srikar</t>
        </is>
      </c>
      <c r="C175239" t="n">
        <v>2</v>
      </c>
      <c r="D175239" t="inlineStr">
        <is>
          <t>{'@srikar-test~common', 'srikar_temp1'}</t>
        </is>
      </c>
    </row>
    <row r="175240">
      <c r="A175240" s="1" t="n">
        <v>175238</v>
      </c>
      <c r="B175240" t="inlineStr">
        <is>
          <t>localematcher</t>
        </is>
      </c>
      <c r="C175240" t="n">
        <v>2</v>
      </c>
      <c r="D175240" t="inlineStr">
        <is>
          <t>{'@formatjs~intl-localematcher', 'ilib-localematcher'}</t>
        </is>
      </c>
    </row>
    <row r="175241">
      <c r="A175241" s="1" t="n">
        <v>175239</v>
      </c>
      <c r="B175241" t="inlineStr">
        <is>
          <t>hformat</t>
        </is>
      </c>
      <c r="C175241" t="n">
        <v>2</v>
      </c>
      <c r="D175241" t="inlineStr">
        <is>
          <t>{'24hto12hformat', '24hformat'}</t>
        </is>
      </c>
    </row>
    <row r="175242">
      <c r="A175242" s="1" t="n">
        <v>175240</v>
      </c>
      <c r="B175242" t="inlineStr">
        <is>
          <t>supporthq</t>
        </is>
      </c>
      <c r="C175242" t="n">
        <v>2</v>
      </c>
      <c r="D175242" t="inlineStr">
        <is>
          <t>{'supporthq-cms', 'rstarter-supporthq'}</t>
        </is>
      </c>
    </row>
    <row r="175243">
      <c r="A175243" s="1" t="n">
        <v>175241</v>
      </c>
      <c r="B175243" t="inlineStr">
        <is>
          <t>djangopypi</t>
        </is>
      </c>
      <c r="C175243" t="n">
        <v>2</v>
      </c>
      <c r="D175243" t="inlineStr">
        <is>
          <t>{'djangopypi', 'infi-djangopypi'}</t>
        </is>
      </c>
    </row>
    <row r="175244">
      <c r="A175244" s="1" t="n">
        <v>175242</v>
      </c>
      <c r="B175244" t="inlineStr">
        <is>
          <t>orderlinepayments</t>
        </is>
      </c>
      <c r="C175244" t="n">
        <v>2</v>
      </c>
      <c r="D175244" t="inlineStr">
        <is>
          <t>{'qmuzik-orderlinepayments-shared', 'qmuzik-orderlinepayments'}</t>
        </is>
      </c>
    </row>
    <row r="175245">
      <c r="A175245" s="1" t="n">
        <v>175243</v>
      </c>
      <c r="B175245" t="inlineStr">
        <is>
          <t>gitparty</t>
        </is>
      </c>
      <c r="C175245" t="n">
        <v>2</v>
      </c>
      <c r="D175245" t="inlineStr">
        <is>
          <t>{'gitparty', 'gitparty-react-components-library'}</t>
        </is>
      </c>
    </row>
    <row r="175246">
      <c r="A175246" s="1" t="n">
        <v>175244</v>
      </c>
      <c r="B175246" t="inlineStr">
        <is>
          <t>tmdl</t>
        </is>
      </c>
      <c r="C175246" t="n">
        <v>2</v>
      </c>
      <c r="D175246" t="inlineStr">
        <is>
          <t>{'stmdl-converter', 'ytmdl'}</t>
        </is>
      </c>
    </row>
    <row r="175247">
      <c r="A175247" s="1" t="n">
        <v>175245</v>
      </c>
      <c r="B175247" t="inlineStr">
        <is>
          <t>testchfo</t>
        </is>
      </c>
      <c r="C175247" t="n">
        <v>2</v>
      </c>
      <c r="D175247" t="inlineStr">
        <is>
          <t>{'testchfo', '@chfo~testchfo'}</t>
        </is>
      </c>
    </row>
    <row r="175248">
      <c r="A175248" s="1" t="n">
        <v>175246</v>
      </c>
      <c r="B175248" t="inlineStr">
        <is>
          <t>answerhub</t>
        </is>
      </c>
      <c r="C175248" t="n">
        <v>2</v>
      </c>
      <c r="D175248" t="inlineStr">
        <is>
          <t>{'export-answerhub-data', 'hain-plugin-answerhub'}</t>
        </is>
      </c>
    </row>
    <row r="175249">
      <c r="A175249" s="1" t="n">
        <v>175247</v>
      </c>
      <c r="B175249" t="inlineStr">
        <is>
          <t>hyeong</t>
        </is>
      </c>
      <c r="C175249" t="n">
        <v>2</v>
      </c>
      <c r="D175249" t="inlineStr">
        <is>
          <t>{'hyeongnya', 'mymodule-hyeonggyu-umd'}</t>
        </is>
      </c>
    </row>
    <row r="175250">
      <c r="A175250" s="1" t="n">
        <v>175248</v>
      </c>
      <c r="B175250" t="inlineStr">
        <is>
          <t>kwzm</t>
        </is>
      </c>
      <c r="C175250" t="n">
        <v>2</v>
      </c>
      <c r="D175250" t="inlineStr">
        <is>
          <t>{'@kwzm~hello-wasm', '@kwzm~replace-loader'}</t>
        </is>
      </c>
    </row>
    <row r="175251">
      <c r="A175251" s="1" t="n">
        <v>175249</v>
      </c>
      <c r="B175251" t="inlineStr">
        <is>
          <t>brewdog</t>
        </is>
      </c>
      <c r="C175251" t="n">
        <v>2</v>
      </c>
      <c r="D175251" t="inlineStr">
        <is>
          <t>{'brewdog-js', 'brewdog'}</t>
        </is>
      </c>
    </row>
    <row r="175252">
      <c r="A175252" s="1" t="n">
        <v>175250</v>
      </c>
      <c r="B175252" t="inlineStr">
        <is>
          <t>ignotas</t>
        </is>
      </c>
      <c r="C175252" t="n">
        <v>2</v>
      </c>
      <c r="D175252" t="inlineStr">
        <is>
          <t>{'ignotas-nothing-to-prod', 'ignotas-nothing-to-prod-api'}</t>
        </is>
      </c>
    </row>
    <row r="175253">
      <c r="A175253" s="1" t="n">
        <v>175251</v>
      </c>
      <c r="B175253" t="inlineStr">
        <is>
          <t>taadis</t>
        </is>
      </c>
      <c r="C175253" t="n">
        <v>2</v>
      </c>
      <c r="D175253" t="inlineStr">
        <is>
          <t>{'@taadis~s-cli', '@taadis~san-cli'}</t>
        </is>
      </c>
    </row>
    <row r="175254">
      <c r="A175254" s="1" t="n">
        <v>175252</v>
      </c>
      <c r="B175254" t="inlineStr">
        <is>
          <t>abhishekdeb</t>
        </is>
      </c>
      <c r="C175254" t="n">
        <v>2</v>
      </c>
      <c r="D175254" t="inlineStr">
        <is>
          <t>{'@abhishekdeb~ezmailer', '@abhishekdeb~restframe'}</t>
        </is>
      </c>
    </row>
    <row r="175255">
      <c r="A175255" s="1" t="n">
        <v>175253</v>
      </c>
      <c r="B175255" t="inlineStr">
        <is>
          <t>restframe</t>
        </is>
      </c>
      <c r="C175255" t="n">
        <v>2</v>
      </c>
      <c r="D175255" t="inlineStr">
        <is>
          <t>{'@abhishekdeb~restframe', 'restframe'}</t>
        </is>
      </c>
    </row>
    <row r="175256">
      <c r="A175256" s="1" t="n">
        <v>175254</v>
      </c>
      <c r="B175256" t="inlineStr">
        <is>
          <t>targit</t>
        </is>
      </c>
      <c r="C175256" t="n">
        <v>2</v>
      </c>
      <c r="D175256" t="inlineStr">
        <is>
          <t>{'targit', 'targit-parser'}</t>
        </is>
      </c>
    </row>
    <row r="175257">
      <c r="A175257" s="1" t="n">
        <v>175255</v>
      </c>
      <c r="B175257" t="inlineStr">
        <is>
          <t>spnode</t>
        </is>
      </c>
      <c r="C175257" t="n">
        <v>2</v>
      </c>
      <c r="D175257" t="inlineStr">
        <is>
          <t>{'@spnode~node-common', '@spnode~node-server'}</t>
        </is>
      </c>
    </row>
    <row r="175258">
      <c r="A175258" s="1" t="n">
        <v>175256</v>
      </c>
      <c r="B175258" t="inlineStr">
        <is>
          <t>positivity</t>
        </is>
      </c>
      <c r="C175258" t="n">
        <v>2</v>
      </c>
      <c r="D175258" t="inlineStr">
        <is>
          <t>{'positivity-api', 'positivity-js'}</t>
        </is>
      </c>
    </row>
    <row r="175259">
      <c r="A175259" s="1" t="n">
        <v>175257</v>
      </c>
      <c r="B175259" t="inlineStr">
        <is>
          <t>staten</t>
        </is>
      </c>
      <c r="C175259" t="n">
        <v>2</v>
      </c>
      <c r="D175259" t="inlineStr">
        <is>
          <t>{'staten', '@statenlogic~for-of-walk'}</t>
        </is>
      </c>
    </row>
    <row r="175260">
      <c r="A175260" s="1" t="n">
        <v>175258</v>
      </c>
      <c r="B175260" t="inlineStr">
        <is>
          <t>cloudsteering</t>
        </is>
      </c>
      <c r="C175260" t="n">
        <v>2</v>
      </c>
      <c r="D175260" t="inlineStr">
        <is>
          <t>{'@cloudsteering~jaydata', 'jaydata-cloudsteering'}</t>
        </is>
      </c>
    </row>
    <row r="175261">
      <c r="A175261" s="1" t="n">
        <v>175259</v>
      </c>
      <c r="B175261" t="inlineStr">
        <is>
          <t>scps</t>
        </is>
      </c>
      <c r="C175261" t="n">
        <v>2</v>
      </c>
      <c r="D175261" t="inlineStr">
        <is>
          <t>{'scpspack', 'scps-ui'}</t>
        </is>
      </c>
    </row>
    <row r="175262">
      <c r="A175262" s="1" t="n">
        <v>175260</v>
      </c>
      <c r="B175262" t="inlineStr">
        <is>
          <t>robrkerr</t>
        </is>
      </c>
      <c r="C175262" t="n">
        <v>2</v>
      </c>
      <c r="D175262" t="inlineStr">
        <is>
          <t>{'@robrkerr~react-swipeable-views', '@robrkerr~graphiql-subscriptions-fetcher'}</t>
        </is>
      </c>
    </row>
    <row r="175263">
      <c r="A175263" s="1" t="n">
        <v>175261</v>
      </c>
      <c r="B175263" t="inlineStr">
        <is>
          <t>giangmd1</t>
        </is>
      </c>
      <c r="C175263" t="n">
        <v>2</v>
      </c>
      <c r="D175263" t="inlineStr">
        <is>
          <t>{'giangmd1-topgun-exercise-show-message', 'giangmd1-node-template'}</t>
        </is>
      </c>
    </row>
    <row r="175264">
      <c r="A175264" s="1" t="n">
        <v>175262</v>
      </c>
      <c r="B175264" t="inlineStr">
        <is>
          <t>achouffe</t>
        </is>
      </c>
      <c r="C175264" t="n">
        <v>2</v>
      </c>
      <c r="D175264" t="inlineStr">
        <is>
          <t>{'@achouffe~holidates', '@achouffe~npx-card'}</t>
        </is>
      </c>
    </row>
    <row r="175265">
      <c r="A175265" s="1" t="n">
        <v>175263</v>
      </c>
      <c r="B175265" t="inlineStr">
        <is>
          <t>udir</t>
        </is>
      </c>
      <c r="C175265" t="n">
        <v>2</v>
      </c>
      <c r="D175265" t="inlineStr">
        <is>
          <t>{'udir-api', 'udir'}</t>
        </is>
      </c>
    </row>
    <row r="175266">
      <c r="A175266" s="1" t="n">
        <v>175264</v>
      </c>
      <c r="B175266" t="inlineStr">
        <is>
          <t>furugomu</t>
        </is>
      </c>
      <c r="C175266" t="n">
        <v>2</v>
      </c>
      <c r="D175266" t="inlineStr">
        <is>
          <t>{'@furugomu~aikatsu-scraper', '@furugomu~eslint-plugin'}</t>
        </is>
      </c>
    </row>
    <row r="175267">
      <c r="A175267" s="1" t="n">
        <v>175265</v>
      </c>
      <c r="B175267" t="inlineStr">
        <is>
          <t>osynchronotron</t>
        </is>
      </c>
      <c r="C175267" t="n">
        <v>2</v>
      </c>
      <c r="D175267" t="inlineStr">
        <is>
          <t>{'wix-protos-vi-osynchronotron-api', 'osynchronotron-api'}</t>
        </is>
      </c>
    </row>
    <row r="175268">
      <c r="A175268" s="1" t="n">
        <v>175266</v>
      </c>
      <c r="B175268" t="inlineStr">
        <is>
          <t>imgstry</t>
        </is>
      </c>
      <c r="C175268" t="n">
        <v>2</v>
      </c>
      <c r="D175268" t="inlineStr">
        <is>
          <t>{'@imgstry~web', 'imgstry'}</t>
        </is>
      </c>
    </row>
    <row r="175269">
      <c r="A175269" s="1" t="n">
        <v>175267</v>
      </c>
      <c r="B175269" t="inlineStr">
        <is>
          <t>isbinaryfile</t>
        </is>
      </c>
      <c r="C175269" t="n">
        <v>2</v>
      </c>
      <c r="D175269" t="inlineStr">
        <is>
          <t>{'@aleclarson~isbinaryfile', 'isbinaryfile'}</t>
        </is>
      </c>
    </row>
    <row r="175270">
      <c r="A175270" s="1" t="n">
        <v>175268</v>
      </c>
      <c r="B175270" t="inlineStr">
        <is>
          <t>noamyg</t>
        </is>
      </c>
      <c r="C175270" t="n">
        <v>2</v>
      </c>
      <c r="D175270" t="inlineStr">
        <is>
          <t>{'@noamyg~pdfjs-dist', '@noamyg~ng2-pdf-viewer'}</t>
        </is>
      </c>
    </row>
    <row r="175271">
      <c r="A175271" s="1" t="n">
        <v>175269</v>
      </c>
      <c r="B175271" t="inlineStr">
        <is>
          <t>eglobal</t>
        </is>
      </c>
      <c r="C175271" t="n">
        <v>2</v>
      </c>
      <c r="D175271" t="inlineStr">
        <is>
          <t>{'@eglobal~sendform', 'eglobal-one'}</t>
        </is>
      </c>
    </row>
    <row r="175272">
      <c r="A175272" s="1" t="n">
        <v>175270</v>
      </c>
      <c r="B175272" t="inlineStr">
        <is>
          <t>dadongicar</t>
        </is>
      </c>
      <c r="C175272" t="n">
        <v>2</v>
      </c>
      <c r="D175272" t="inlineStr">
        <is>
          <t>{'@dadongicar~grpc-healthcheck', '@dadongicar~router'}</t>
        </is>
      </c>
    </row>
    <row r="175273">
      <c r="A175273" s="1" t="n">
        <v>175271</v>
      </c>
      <c r="B175273" t="inlineStr">
        <is>
          <t>katal</t>
        </is>
      </c>
      <c r="C175273" t="n">
        <v>2</v>
      </c>
      <c r="D175273" t="inlineStr">
        <is>
          <t>{'@katal~stub', 'katal'}</t>
        </is>
      </c>
    </row>
    <row r="175274">
      <c r="A175274" s="1" t="n">
        <v>175272</v>
      </c>
      <c r="B175274" t="inlineStr">
        <is>
          <t>atetp</t>
        </is>
      </c>
      <c r="C175274" t="n">
        <v>2</v>
      </c>
      <c r="D175274" t="inlineStr">
        <is>
          <t>{'node-atetp', 'node-red-contrib-atetp'}</t>
        </is>
      </c>
    </row>
    <row r="175275">
      <c r="A175275" s="1" t="n">
        <v>175273</v>
      </c>
      <c r="B175275" t="inlineStr">
        <is>
          <t>typespec</t>
        </is>
      </c>
      <c r="C175275" t="n">
        <v>2</v>
      </c>
      <c r="D175275" t="inlineStr">
        <is>
          <t>{'typespec', 'typespec-bdd'}</t>
        </is>
      </c>
    </row>
    <row r="175276">
      <c r="A175276" s="1" t="n">
        <v>175274</v>
      </c>
      <c r="B175276" t="inlineStr">
        <is>
          <t>igakim</t>
        </is>
      </c>
      <c r="C175276" t="n">
        <v>2</v>
      </c>
      <c r="D175276" t="inlineStr">
        <is>
          <t>{'igakim-page-loader', 'brain-games-igakim'}</t>
        </is>
      </c>
    </row>
    <row r="175277">
      <c r="A175277" s="1" t="n">
        <v>175275</v>
      </c>
      <c r="B175277" t="inlineStr">
        <is>
          <t>initflow</t>
        </is>
      </c>
      <c r="C175277" t="n">
        <v>2</v>
      </c>
      <c r="D175277" t="inlineStr">
        <is>
          <t>{'io.branch.cordova.example.initflow', 'initflow-redaction'}</t>
        </is>
      </c>
    </row>
    <row r="175278">
      <c r="A175278" s="1" t="n">
        <v>175276</v>
      </c>
      <c r="B175278" t="inlineStr">
        <is>
          <t>imageplugin</t>
        </is>
      </c>
      <c r="C175278" t="n">
        <v>2</v>
      </c>
      <c r="D175278" t="inlineStr">
        <is>
          <t>{'canvas2imageplugin-vito', 'org.devgeeks.canvas2imageplugin'}</t>
        </is>
      </c>
    </row>
    <row r="175279">
      <c r="A175279" s="1" t="n">
        <v>175277</v>
      </c>
      <c r="B175279" t="inlineStr">
        <is>
          <t>smartuniverse</t>
        </is>
      </c>
      <c r="C175279" t="n">
        <v>2</v>
      </c>
      <c r="D175279" t="inlineStr">
        <is>
          <t>{'@pushrocks~smartuniverse', 'smartuniverse'}</t>
        </is>
      </c>
    </row>
    <row r="175280">
      <c r="A175280" s="1" t="n">
        <v>175278</v>
      </c>
      <c r="B175280" t="inlineStr">
        <is>
          <t>worksweet</t>
        </is>
      </c>
      <c r="C175280" t="n">
        <v>2</v>
      </c>
      <c r="D175280" t="inlineStr">
        <is>
          <t>{'@worksweet~vue-sweet-ui', '@worksweet~sweet-ui'}</t>
        </is>
      </c>
    </row>
    <row r="175281">
      <c r="A175281" s="1" t="n">
        <v>175279</v>
      </c>
      <c r="B175281" t="inlineStr">
        <is>
          <t>leafoot</t>
        </is>
      </c>
      <c r="C175281" t="n">
        <v>2</v>
      </c>
      <c r="D175281" t="inlineStr">
        <is>
          <t>{'@leafoot~ui-core', '@leafoot~ui-blocks'}</t>
        </is>
      </c>
    </row>
    <row r="175282">
      <c r="A175282" s="1" t="n">
        <v>175280</v>
      </c>
      <c r="B175282" t="inlineStr">
        <is>
          <t>jpz</t>
        </is>
      </c>
      <c r="C175282" t="n">
        <v>2</v>
      </c>
      <c r="D175282" t="inlineStr">
        <is>
          <t>{'jpz_echo', 'jpz_node_echo'}</t>
        </is>
      </c>
    </row>
    <row r="175283">
      <c r="A175283" s="1" t="n">
        <v>175281</v>
      </c>
      <c r="B175283" t="inlineStr">
        <is>
          <t>fxext</t>
        </is>
      </c>
      <c r="C175283" t="n">
        <v>2</v>
      </c>
      <c r="D175283" t="inlineStr">
        <is>
          <t>{'@fxext~core', '@fxext~cli'}</t>
        </is>
      </c>
    </row>
    <row r="175284">
      <c r="A175284" s="1" t="n">
        <v>175282</v>
      </c>
      <c r="B175284" t="inlineStr">
        <is>
          <t>celest</t>
        </is>
      </c>
      <c r="C175284" t="n">
        <v>2</v>
      </c>
      <c r="D175284" t="inlineStr">
        <is>
          <t>{'celest', 'celesti'}</t>
        </is>
      </c>
    </row>
    <row r="175285">
      <c r="A175285" s="1" t="n">
        <v>175283</v>
      </c>
      <c r="B175285" t="inlineStr">
        <is>
          <t>zhutong</t>
        </is>
      </c>
      <c r="C175285" t="n">
        <v>2</v>
      </c>
      <c r="D175285" t="inlineStr">
        <is>
          <t>{'weui_zhutong', 'react-weui-zhutong'}</t>
        </is>
      </c>
    </row>
    <row r="175286">
      <c r="A175286" s="1" t="n">
        <v>175284</v>
      </c>
      <c r="B175286" t="inlineStr">
        <is>
          <t>eisbusinessarea</t>
        </is>
      </c>
      <c r="C175286" t="n">
        <v>2</v>
      </c>
      <c r="D175286" t="inlineStr">
        <is>
          <t>{'qmuzik-eisbusinessarea-shared', 'qmuzik-eisbusinessarea'}</t>
        </is>
      </c>
    </row>
    <row r="175287">
      <c r="A175287" s="1" t="n">
        <v>175285</v>
      </c>
      <c r="B175287" t="inlineStr">
        <is>
          <t>ywj</t>
        </is>
      </c>
      <c r="C175287" t="n">
        <v>2</v>
      </c>
      <c r="D175287" t="inlineStr">
        <is>
          <t>{'web35ywj', 'ywj-cli'}</t>
        </is>
      </c>
    </row>
    <row r="175288">
      <c r="A175288" s="1" t="n">
        <v>175286</v>
      </c>
      <c r="B175288" t="inlineStr">
        <is>
          <t>flattenarray</t>
        </is>
      </c>
      <c r="C175288" t="n">
        <v>2</v>
      </c>
      <c r="D175288" t="inlineStr">
        <is>
          <t>{'flattenarray-node', 'flattenarray'}</t>
        </is>
      </c>
    </row>
    <row r="175289">
      <c r="A175289" s="1" t="n">
        <v>175287</v>
      </c>
      <c r="B175289" t="inlineStr">
        <is>
          <t>cloudflareworker</t>
        </is>
      </c>
      <c r="C175289" t="n">
        <v>2</v>
      </c>
      <c r="D175289" t="inlineStr">
        <is>
          <t>{'@tussle~request-cloudflareworker', '@tussle~middleware-cloudflareworker'}</t>
        </is>
      </c>
    </row>
    <row r="175290">
      <c r="A175290" s="1" t="n">
        <v>175288</v>
      </c>
      <c r="B175290" t="inlineStr">
        <is>
          <t>octodex</t>
        </is>
      </c>
      <c r="C175290" t="n">
        <v>2</v>
      </c>
      <c r="D175290" t="inlineStr">
        <is>
          <t>{'octodex', 'random-octodex'}</t>
        </is>
      </c>
    </row>
    <row r="175291">
      <c r="A175291" s="1" t="n">
        <v>175289</v>
      </c>
      <c r="B175291" t="inlineStr">
        <is>
          <t>redoya</t>
        </is>
      </c>
      <c r="C175291" t="n">
        <v>2</v>
      </c>
      <c r="D175291" t="inlineStr">
        <is>
          <t>{'redoya-auth', 'pay-redoya'}</t>
        </is>
      </c>
    </row>
    <row r="175292">
      <c r="A175292" s="1" t="n">
        <v>175290</v>
      </c>
      <c r="B175292" t="inlineStr">
        <is>
          <t>dunefro</t>
        </is>
      </c>
      <c r="C175292" t="n">
        <v>2</v>
      </c>
      <c r="D175292" t="inlineStr">
        <is>
          <t>{'dunefro-syg-pip', 'dunefro-pkg'}</t>
        </is>
      </c>
    </row>
    <row r="175293">
      <c r="A175293" s="1" t="n">
        <v>175291</v>
      </c>
      <c r="B175293" t="inlineStr">
        <is>
          <t>jeesh</t>
        </is>
      </c>
      <c r="C175293" t="n">
        <v>2</v>
      </c>
      <c r="D175293" t="inlineStr">
        <is>
          <t>{'jeesh', 'ebay-jeesh'}</t>
        </is>
      </c>
    </row>
    <row r="175294">
      <c r="A175294" s="1" t="n">
        <v>175292</v>
      </c>
      <c r="B175294" t="inlineStr">
        <is>
          <t>streamingo</t>
        </is>
      </c>
      <c r="C175294" t="n">
        <v>2</v>
      </c>
      <c r="D175294" t="inlineStr">
        <is>
          <t>{'streamingo-aws-wrapper', 'streamingo-mongoose-elastic'}</t>
        </is>
      </c>
    </row>
    <row r="175295">
      <c r="A175295" s="1" t="n">
        <v>175293</v>
      </c>
      <c r="B175295" t="inlineStr">
        <is>
          <t>trconvert</t>
        </is>
      </c>
      <c r="C175295" t="n">
        <v>2</v>
      </c>
      <c r="D175295" t="inlineStr">
        <is>
          <t>{'trconvert', 'gulp-trconvert'}</t>
        </is>
      </c>
    </row>
    <row r="175296">
      <c r="A175296" s="1" t="n">
        <v>175294</v>
      </c>
      <c r="B175296" t="inlineStr">
        <is>
          <t>localitypreprocessor</t>
        </is>
      </c>
      <c r="C175296" t="n">
        <v>2</v>
      </c>
      <c r="D175296" t="inlineStr">
        <is>
          <t>{'bugfinder-commitpath-localitypreprocessor-commitsubsettocommitpathmapper', 'bugfinder-commitpath-localitypreprocessor-commitsubset'}</t>
        </is>
      </c>
    </row>
    <row r="175297">
      <c r="A175297" s="1" t="n">
        <v>175295</v>
      </c>
      <c r="B175297" t="inlineStr">
        <is>
          <t>aprenda</t>
        </is>
      </c>
      <c r="C175297" t="n">
        <v>2</v>
      </c>
      <c r="D175297" t="inlineStr">
        <is>
          <t>{'aprendareact', 'aprenda-js-react'}</t>
        </is>
      </c>
    </row>
    <row r="175298">
      <c r="A175298" s="1" t="n">
        <v>175296</v>
      </c>
      <c r="B175298" t="inlineStr">
        <is>
          <t>mendi</t>
        </is>
      </c>
      <c r="C175298" t="n">
        <v>2</v>
      </c>
      <c r="D175298" t="inlineStr">
        <is>
          <t>{'ember-cli-fill-murray-mendi', '@andreamendi~platzimediaplayer'}</t>
        </is>
      </c>
    </row>
    <row r="175299">
      <c r="A175299" s="1" t="n">
        <v>175297</v>
      </c>
      <c r="B175299" t="inlineStr">
        <is>
          <t>courrier</t>
        </is>
      </c>
      <c r="C175299" t="n">
        <v>2</v>
      </c>
      <c r="D175299" t="inlineStr">
        <is>
          <t>{'courrier', 'homing-courrier'}</t>
        </is>
      </c>
    </row>
    <row r="175300">
      <c r="A175300" s="1" t="n">
        <v>175298</v>
      </c>
      <c r="B175300" t="inlineStr">
        <is>
          <t>nineko</t>
        </is>
      </c>
      <c r="C175300" t="n">
        <v>2</v>
      </c>
      <c r="D175300" t="inlineStr">
        <is>
          <t>{'eslint-config-nineko', '@sorajin~eslint-config-nineko'}</t>
        </is>
      </c>
    </row>
    <row r="175301">
      <c r="A175301" s="1" t="n">
        <v>175299</v>
      </c>
      <c r="B175301" t="inlineStr">
        <is>
          <t>jiangjiaheng</t>
        </is>
      </c>
      <c r="C175301" t="n">
        <v>2</v>
      </c>
      <c r="D175301" t="inlineStr">
        <is>
          <t>{'watermark-dom-jiangjiaheng', 'npm-test-jiangjiaheng'}</t>
        </is>
      </c>
    </row>
    <row r="175302">
      <c r="A175302" s="1" t="n">
        <v>175300</v>
      </c>
      <c r="B175302" t="inlineStr">
        <is>
          <t>confix</t>
        </is>
      </c>
      <c r="C175302" t="n">
        <v>2</v>
      </c>
      <c r="D175302" t="inlineStr">
        <is>
          <t>{'react-confix', 'confix'}</t>
        </is>
      </c>
    </row>
    <row r="175303">
      <c r="A175303" s="1" t="n">
        <v>175301</v>
      </c>
      <c r="B175303" t="inlineStr">
        <is>
          <t>blogroll</t>
        </is>
      </c>
      <c r="C175303" t="n">
        <v>2</v>
      </c>
      <c r="D175303" t="inlineStr">
        <is>
          <t>{'hexo-blogroll', 'blogroll'}</t>
        </is>
      </c>
    </row>
    <row r="175304">
      <c r="A175304" s="1" t="n">
        <v>175302</v>
      </c>
      <c r="B175304" t="inlineStr">
        <is>
          <t>reactstore</t>
        </is>
      </c>
      <c r="C175304" t="n">
        <v>2</v>
      </c>
      <c r="D175304" t="inlineStr">
        <is>
          <t>{'reactstore-tsdx-demo', 'rx-reactstore'}</t>
        </is>
      </c>
    </row>
    <row r="175305">
      <c r="A175305" s="1" t="n">
        <v>175303</v>
      </c>
      <c r="B175305" t="inlineStr">
        <is>
          <t>ashivliving</t>
        </is>
      </c>
      <c r="C175305" t="n">
        <v>2</v>
      </c>
      <c r="D175305" t="inlineStr">
        <is>
          <t>{'@ashivliving~threesixty-js', '@ashivliving~threesixty'}</t>
        </is>
      </c>
    </row>
    <row r="175306">
      <c r="A175306" s="1" t="n">
        <v>175304</v>
      </c>
      <c r="B175306" t="inlineStr">
        <is>
          <t>kuzhanggui</t>
        </is>
      </c>
      <c r="C175306" t="n">
        <v>2</v>
      </c>
      <c r="D175306" t="inlineStr">
        <is>
          <t>{'kuzhanggui-modals', 'kuzhanggui-formix'}</t>
        </is>
      </c>
    </row>
    <row r="175307">
      <c r="A175307" s="1" t="n">
        <v>175305</v>
      </c>
      <c r="B175307" t="inlineStr">
        <is>
          <t>hvs448</t>
        </is>
      </c>
      <c r="C175307" t="n">
        <v>2</v>
      </c>
      <c r="D175307" t="inlineStr">
        <is>
          <t>{'labsmith-hvs448x64', 'labsmith-hvs448'}</t>
        </is>
      </c>
    </row>
    <row r="175308">
      <c r="A175308" s="1" t="n">
        <v>175306</v>
      </c>
      <c r="B175308" t="inlineStr">
        <is>
          <t>andersdjohnson</t>
        </is>
      </c>
      <c r="C175308" t="n">
        <v>2</v>
      </c>
      <c r="D175308" t="inlineStr">
        <is>
          <t>{'andersdjohnson-test-semantic-release', '@andersdjohnson~tsconfig'}</t>
        </is>
      </c>
    </row>
    <row r="175309">
      <c r="A175309" s="1" t="n">
        <v>175307</v>
      </c>
      <c r="B175309" t="inlineStr">
        <is>
          <t>greedygame</t>
        </is>
      </c>
      <c r="C175309" t="n">
        <v>2</v>
      </c>
      <c r="D175309" t="inlineStr">
        <is>
          <t>{'cordova-plugin-greedygame', '@greedygame~react-native-sdkx'}</t>
        </is>
      </c>
    </row>
    <row r="175310">
      <c r="A175310" s="1" t="n">
        <v>175308</v>
      </c>
      <c r="B175310" t="inlineStr">
        <is>
          <t>sdkx</t>
        </is>
      </c>
      <c r="C175310" t="n">
        <v>2</v>
      </c>
      <c r="D175310" t="inlineStr">
        <is>
          <t>{'react-native-sdkx', '@greedygame~react-native-sdkx'}</t>
        </is>
      </c>
    </row>
    <row r="175311">
      <c r="A175311" s="1" t="n">
        <v>175309</v>
      </c>
      <c r="B175311" t="inlineStr">
        <is>
          <t>cwlogger</t>
        </is>
      </c>
      <c r="C175311" t="n">
        <v>2</v>
      </c>
      <c r="D175311" t="inlineStr">
        <is>
          <t>{'node-cwlogger', 'aws-cwlogger'}</t>
        </is>
      </c>
    </row>
    <row r="175312">
      <c r="A175312" s="1" t="n">
        <v>175310</v>
      </c>
      <c r="B175312" t="inlineStr">
        <is>
          <t>costcentreratescenariotemp</t>
        </is>
      </c>
      <c r="C175312" t="n">
        <v>2</v>
      </c>
      <c r="D175312" t="inlineStr">
        <is>
          <t>{'qmuzik-costcentreratescenariotemp', 'qmuzik-costcentreratescenariotemp-shared'}</t>
        </is>
      </c>
    </row>
    <row r="175313">
      <c r="A175313" s="1" t="n">
        <v>175311</v>
      </c>
      <c r="B175313" t="inlineStr">
        <is>
          <t>wunderbits</t>
        </is>
      </c>
      <c r="C175313" t="n">
        <v>2</v>
      </c>
      <c r="D175313" t="inlineStr">
        <is>
          <t>{'wunderbits.core', 'wunderbits.db'}</t>
        </is>
      </c>
    </row>
    <row r="175314">
      <c r="A175314" s="1" t="n">
        <v>175312</v>
      </c>
      <c r="B175314" t="inlineStr">
        <is>
          <t>calvinaco</t>
        </is>
      </c>
      <c r="C175314" t="n">
        <v>2</v>
      </c>
      <c r="D175314" t="inlineStr">
        <is>
          <t>{'@calvinaco-testorg~neon-test', 'calvinaco-neon-test'}</t>
        </is>
      </c>
    </row>
    <row r="175315">
      <c r="A175315" s="1" t="n">
        <v>175313</v>
      </c>
      <c r="B175315" t="inlineStr">
        <is>
          <t>mbsync</t>
        </is>
      </c>
      <c r="C175315" t="n">
        <v>2</v>
      </c>
      <c r="D175315" t="inlineStr">
        <is>
          <t>{'mbsync-watcher', 'mbsync'}</t>
        </is>
      </c>
    </row>
    <row r="175316">
      <c r="A175316" s="1" t="n">
        <v>175314</v>
      </c>
      <c r="B175316" t="inlineStr">
        <is>
          <t>ibmiotapp</t>
        </is>
      </c>
      <c r="C175316" t="n">
        <v>2</v>
      </c>
      <c r="D175316" t="inlineStr">
        <is>
          <t>{'node-red-contrib-ibmiotapp', 'node-red-contrib-scx-ibmiotapp'}</t>
        </is>
      </c>
    </row>
    <row r="175317">
      <c r="A175317" s="1" t="n">
        <v>175315</v>
      </c>
      <c r="B175317" t="inlineStr">
        <is>
          <t>possib</t>
        </is>
      </c>
      <c r="C175317" t="n">
        <v>2</v>
      </c>
      <c r="D175317" t="inlineStr">
        <is>
          <t>{'@compossibru~widget-twitter-widgets', '@compossibru~compossibru'}</t>
        </is>
      </c>
    </row>
    <row r="175318">
      <c r="A175318" s="1" t="n">
        <v>175316</v>
      </c>
      <c r="B175318" t="inlineStr">
        <is>
          <t>compossibru</t>
        </is>
      </c>
      <c r="C175318" t="n">
        <v>2</v>
      </c>
      <c r="D175318" t="inlineStr">
        <is>
          <t>{'@compossibru~widget-twitter-widgets', '@compossibru~compossibru'}</t>
        </is>
      </c>
    </row>
    <row r="175319">
      <c r="A175319" s="1" t="n">
        <v>175317</v>
      </c>
      <c r="B175319" t="inlineStr">
        <is>
          <t>sbf4</t>
        </is>
      </c>
      <c r="C175319" t="n">
        <v>2</v>
      </c>
      <c r="D175319" t="inlineStr">
        <is>
          <t>{'sbf4d_ts', 'sbf4d'}</t>
        </is>
      </c>
    </row>
    <row r="175320">
      <c r="A175320" s="1" t="n">
        <v>175318</v>
      </c>
      <c r="B175320" t="inlineStr">
        <is>
          <t>voxylu</t>
        </is>
      </c>
      <c r="C175320" t="n">
        <v>2</v>
      </c>
      <c r="D175320" t="inlineStr">
        <is>
          <t>{'@voxylu~babel-plugin-flow-to-typescript', '@voxylu~react-native-bluetooth-serial'}</t>
        </is>
      </c>
    </row>
    <row r="175321">
      <c r="A175321" s="1" t="n">
        <v>175319</v>
      </c>
      <c r="B175321" t="inlineStr">
        <is>
          <t>htmlscript</t>
        </is>
      </c>
      <c r="C175321" t="n">
        <v>2</v>
      </c>
      <c r="D175321" t="inlineStr">
        <is>
          <t>{'gulp-yjy-htmlscript', 'htmlscript'}</t>
        </is>
      </c>
    </row>
    <row r="175322">
      <c r="A175322" s="1" t="n">
        <v>175320</v>
      </c>
      <c r="B175322" t="inlineStr">
        <is>
          <t>standarditemmaster</t>
        </is>
      </c>
      <c r="C175322" t="n">
        <v>2</v>
      </c>
      <c r="D175322" t="inlineStr">
        <is>
          <t>{'qmuzik-standarditemmaster-shared', 'qmuzik-standarditemmaster'}</t>
        </is>
      </c>
    </row>
    <row r="175323">
      <c r="A175323" s="1" t="n">
        <v>175321</v>
      </c>
      <c r="B175323" t="inlineStr">
        <is>
          <t>andygon</t>
        </is>
      </c>
      <c r="C175323" t="n">
        <v>2</v>
      </c>
      <c r="D175323" t="inlineStr">
        <is>
          <t>{'@andygon~utils', '@andygon~myweb'}</t>
        </is>
      </c>
    </row>
    <row r="175324">
      <c r="A175324" s="1" t="n">
        <v>175322</v>
      </c>
      <c r="B175324" t="inlineStr">
        <is>
          <t>funnelbranch</t>
        </is>
      </c>
      <c r="C175324" t="n">
        <v>2</v>
      </c>
      <c r="D175324" t="inlineStr">
        <is>
          <t>{'@funnelbranch~script', '@funnelbranch~funnelbranch'}</t>
        </is>
      </c>
    </row>
    <row r="175325">
      <c r="A175325" s="1" t="n">
        <v>175323</v>
      </c>
      <c r="B175325" t="inlineStr">
        <is>
          <t>lijingfa</t>
        </is>
      </c>
      <c r="C175325" t="n">
        <v>2</v>
      </c>
      <c r="D175325" t="inlineStr">
        <is>
          <t>{'template-test-lijingfa-single', 'template-test-lijingfa'}</t>
        </is>
      </c>
    </row>
    <row r="175326">
      <c r="A175326" s="1" t="n">
        <v>175324</v>
      </c>
      <c r="B175326" t="inlineStr">
        <is>
          <t>katavorio</t>
        </is>
      </c>
      <c r="C175326" t="n">
        <v>2</v>
      </c>
      <c r="D175326" t="inlineStr">
        <is>
          <t>{'katavorio', '@jsplumb~katavorio'}</t>
        </is>
      </c>
    </row>
    <row r="175327">
      <c r="A175327" s="1" t="n">
        <v>175325</v>
      </c>
      <c r="B175327" t="inlineStr">
        <is>
          <t>clib22</t>
        </is>
      </c>
      <c r="C175327" t="n">
        <v>2</v>
      </c>
      <c r="D175327" t="inlineStr">
        <is>
          <t>{'@7casa~clib22-helpers', 'clib22-form2'}</t>
        </is>
      </c>
    </row>
    <row r="175328">
      <c r="A175328" s="1" t="n">
        <v>175326</v>
      </c>
      <c r="B175328" t="inlineStr">
        <is>
          <t>solaire</t>
        </is>
      </c>
      <c r="C175328" t="n">
        <v>2</v>
      </c>
      <c r="D175328" t="inlineStr">
        <is>
          <t>{'solaire-discord', 'solaire'}</t>
        </is>
      </c>
    </row>
    <row r="175329">
      <c r="A175329" s="1" t="n">
        <v>175327</v>
      </c>
      <c r="B175329" t="inlineStr">
        <is>
          <t>searchandiser</t>
        </is>
      </c>
      <c r="C175329" t="n">
        <v>2</v>
      </c>
      <c r="D175329" t="inlineStr">
        <is>
          <t>{'searchandiser-ui', 'searchandiser-client'}</t>
        </is>
      </c>
    </row>
    <row r="175330">
      <c r="A175330" s="1" t="n">
        <v>175328</v>
      </c>
      <c r="B175330" t="inlineStr">
        <is>
          <t>spiderweb</t>
        </is>
      </c>
      <c r="C175330" t="n">
        <v>2</v>
      </c>
      <c r="D175330" t="inlineStr">
        <is>
          <t>{'spiderweb', '@spiderdisco~spiderweb'}</t>
        </is>
      </c>
    </row>
    <row r="175331">
      <c r="A175331" s="1" t="n">
        <v>175329</v>
      </c>
      <c r="B175331" t="inlineStr">
        <is>
          <t>jade4</t>
        </is>
      </c>
      <c r="C175331" t="n">
        <v>2</v>
      </c>
      <c r="D175331" t="inlineStr">
        <is>
          <t>{'grunt-jade4php', 'jade4php'}</t>
        </is>
      </c>
    </row>
    <row r="175332">
      <c r="A175332" s="1" t="n">
        <v>175330</v>
      </c>
      <c r="B175332" t="inlineStr">
        <is>
          <t>procrelationshipset</t>
        </is>
      </c>
      <c r="C175332" t="n">
        <v>2</v>
      </c>
      <c r="D175332" t="inlineStr">
        <is>
          <t>{'qmuzik-procrelationshipset', 'qmuzik-procrelationshipset-shared'}</t>
        </is>
      </c>
    </row>
    <row r="175333">
      <c r="A175333" s="1" t="n">
        <v>175331</v>
      </c>
      <c r="B175333" t="inlineStr">
        <is>
          <t>swym</t>
        </is>
      </c>
      <c r="C175333" t="n">
        <v>2</v>
      </c>
      <c r="D175333" t="inlineStr">
        <is>
          <t>{'swym-ory-firepad', 'swym-firebase-login-button'}</t>
        </is>
      </c>
    </row>
    <row r="175334">
      <c r="A175334" s="1" t="n">
        <v>175332</v>
      </c>
      <c r="B175334" t="inlineStr">
        <is>
          <t>xxm</t>
        </is>
      </c>
      <c r="C175334" t="n">
        <v>2</v>
      </c>
      <c r="D175334" t="inlineStr">
        <is>
          <t>{'xxm-ui', 'xxm-test'}</t>
        </is>
      </c>
    </row>
    <row r="175335">
      <c r="A175335" s="1" t="n">
        <v>175333</v>
      </c>
      <c r="B175335" t="inlineStr">
        <is>
          <t>mongoless</t>
        </is>
      </c>
      <c r="C175335" t="n">
        <v>2</v>
      </c>
      <c r="D175335" t="inlineStr">
        <is>
          <t>{'mongoless', 'mongoless-plugin-populate'}</t>
        </is>
      </c>
    </row>
    <row r="175336">
      <c r="A175336" s="1" t="n">
        <v>175334</v>
      </c>
      <c r="B175336" t="inlineStr">
        <is>
          <t>amazo</t>
        </is>
      </c>
      <c r="C175336" t="n">
        <v>2</v>
      </c>
      <c r="D175336" t="inlineStr">
        <is>
          <t>{'atamazow-stage', 'amazo'}</t>
        </is>
      </c>
    </row>
    <row r="175337">
      <c r="A175337" s="1" t="n">
        <v>175335</v>
      </c>
      <c r="B175337" t="inlineStr">
        <is>
          <t>ghis</t>
        </is>
      </c>
      <c r="C175337" t="n">
        <v>2</v>
      </c>
      <c r="D175337" t="inlineStr">
        <is>
          <t>{'ghis-lib', 'ghis-buttons-lib'}</t>
        </is>
      </c>
    </row>
    <row r="175338">
      <c r="A175338" s="1" t="n">
        <v>175336</v>
      </c>
      <c r="B175338" t="inlineStr">
        <is>
          <t>livejournal</t>
        </is>
      </c>
      <c r="C175338" t="n">
        <v>2</v>
      </c>
      <c r="D175338" t="inlineStr">
        <is>
          <t>{'livejournal-feeds', 'livejournal'}</t>
        </is>
      </c>
    </row>
    <row r="175339">
      <c r="A175339" s="1" t="n">
        <v>175337</v>
      </c>
      <c r="B175339" t="inlineStr">
        <is>
          <t>redmindab</t>
        </is>
      </c>
      <c r="C175339" t="n">
        <v>2</v>
      </c>
      <c r="D175339" t="inlineStr">
        <is>
          <t>{'@redmindab~react-hooks', '@redmindab~eslint-config'}</t>
        </is>
      </c>
    </row>
    <row r="175340">
      <c r="A175340" s="1" t="n">
        <v>175338</v>
      </c>
      <c r="B175340" t="inlineStr">
        <is>
          <t>bolivar</t>
        </is>
      </c>
      <c r="C175340" t="n">
        <v>2</v>
      </c>
      <c r="D175340" t="inlineStr">
        <is>
          <t>{'responsemodel-seguros-bolivar', 'bolivar'}</t>
        </is>
      </c>
    </row>
    <row r="175341">
      <c r="A175341" s="1" t="n">
        <v>175339</v>
      </c>
      <c r="B175341" t="inlineStr">
        <is>
          <t>anthony513</t>
        </is>
      </c>
      <c r="C175341" t="n">
        <v>2</v>
      </c>
      <c r="D175341" t="inlineStr">
        <is>
          <t>{'@anthony513~holidates', '@anthony513~pokemon'}</t>
        </is>
      </c>
    </row>
    <row r="175342">
      <c r="A175342" s="1" t="n">
        <v>175340</v>
      </c>
      <c r="B175342" t="inlineStr">
        <is>
          <t>variably</t>
        </is>
      </c>
      <c r="C175342" t="n">
        <v>2</v>
      </c>
      <c r="D175342" t="inlineStr">
        <is>
          <t>{'@variably~adscore-node', '@variably~uncaptcha-node'}</t>
        </is>
      </c>
    </row>
    <row r="175343">
      <c r="A175343" s="1" t="n">
        <v>175341</v>
      </c>
      <c r="B175343" t="inlineStr">
        <is>
          <t>echobots</t>
        </is>
      </c>
      <c r="C175343" t="n">
        <v>2</v>
      </c>
      <c r="D175343" t="inlineStr">
        <is>
          <t>{'@sidewaybot-internal~echobots-hangman-prototype', '@sidewaybot-internal~echobots-wordtwist-prototype'}</t>
        </is>
      </c>
    </row>
    <row r="175344">
      <c r="A175344" s="1" t="n">
        <v>175342</v>
      </c>
      <c r="B175344" t="inlineStr">
        <is>
          <t>bootster</t>
        </is>
      </c>
      <c r="C175344" t="n">
        <v>2</v>
      </c>
      <c r="D175344" t="inlineStr">
        <is>
          <t>{'git-repo-npm-bootster', 'npm-package-bootster'}</t>
        </is>
      </c>
    </row>
    <row r="175345">
      <c r="A175345" s="1" t="n">
        <v>175343</v>
      </c>
      <c r="B175345" t="inlineStr">
        <is>
          <t>huangxiaowei</t>
        </is>
      </c>
      <c r="C175345" t="n">
        <v>2</v>
      </c>
      <c r="D175345" t="inlineStr">
        <is>
          <t>{'huangxiaowei-weather', 'huangxiaowei-weather-cli'}</t>
        </is>
      </c>
    </row>
    <row r="175346">
      <c r="A175346" s="1" t="n">
        <v>175344</v>
      </c>
      <c r="B175346" t="inlineStr">
        <is>
          <t>aratta</t>
        </is>
      </c>
      <c r="C175346" t="n">
        <v>2</v>
      </c>
      <c r="D175346" t="inlineStr">
        <is>
          <t>{'@aratta-studios~aratta-express', 'aratta-express-boilerplate'}</t>
        </is>
      </c>
    </row>
    <row r="175347">
      <c r="A175347" s="1" t="n">
        <v>175345</v>
      </c>
      <c r="B175347" t="inlineStr">
        <is>
          <t>anovel</t>
        </is>
      </c>
      <c r="C175347" t="n">
        <v>2</v>
      </c>
      <c r="D175347" t="inlineStr">
        <is>
          <t>{'@anovel~tachyon', '@anovel~reactor'}</t>
        </is>
      </c>
    </row>
    <row r="175348">
      <c r="A175348" s="1" t="n">
        <v>175346</v>
      </c>
      <c r="B175348" t="inlineStr">
        <is>
          <t>anue</t>
        </is>
      </c>
      <c r="C175348" t="n">
        <v>2</v>
      </c>
      <c r="D175348" t="inlineStr">
        <is>
          <t>{'anue-cli', 'anue-fe-sdk'}</t>
        </is>
      </c>
    </row>
    <row r="175349">
      <c r="A175349" s="1" t="n">
        <v>175347</v>
      </c>
      <c r="B175349" t="inlineStr">
        <is>
          <t>pysher</t>
        </is>
      </c>
      <c r="C175349" t="n">
        <v>2</v>
      </c>
      <c r="D175349" t="inlineStr">
        <is>
          <t>{'dj-pysher', 'pysher'}</t>
        </is>
      </c>
    </row>
    <row r="175350">
      <c r="A175350" s="1" t="n">
        <v>175348</v>
      </c>
      <c r="B175350" t="inlineStr">
        <is>
          <t>cerb</t>
        </is>
      </c>
      <c r="C175350" t="n">
        <v>2</v>
      </c>
      <c r="D175350" t="inlineStr">
        <is>
          <t>{'cerba', '@kcerb~socket.io-client'}</t>
        </is>
      </c>
    </row>
    <row r="175351">
      <c r="A175351" s="1" t="n">
        <v>175349</v>
      </c>
      <c r="B175351" t="inlineStr">
        <is>
          <t>eistasksecurity</t>
        </is>
      </c>
      <c r="C175351" t="n">
        <v>2</v>
      </c>
      <c r="D175351" t="inlineStr">
        <is>
          <t>{'qmuzik-eistasksecurity', 'qmuzik-eistasksecurity-shared'}</t>
        </is>
      </c>
    </row>
    <row r="175352">
      <c r="A175352" s="1" t="n">
        <v>175350</v>
      </c>
      <c r="B175352" t="inlineStr">
        <is>
          <t>rowser</t>
        </is>
      </c>
      <c r="C175352" t="n">
        <v>2</v>
      </c>
      <c r="D175352" t="inlineStr">
        <is>
          <t>{'scrowser', 'rowser'}</t>
        </is>
      </c>
    </row>
    <row r="175353">
      <c r="A175353" s="1" t="n">
        <v>175351</v>
      </c>
      <c r="B175353" t="inlineStr">
        <is>
          <t>wenrj</t>
        </is>
      </c>
      <c r="C175353" t="n">
        <v>2</v>
      </c>
      <c r="D175353" t="inlineStr">
        <is>
          <t>{'wenrj_npm_package', 'wenrj_first_npm_package'}</t>
        </is>
      </c>
    </row>
    <row r="175354">
      <c r="A175354" s="1" t="n">
        <v>175352</v>
      </c>
      <c r="B175354" t="inlineStr">
        <is>
          <t>easybox</t>
        </is>
      </c>
      <c r="C175354" t="n">
        <v>2</v>
      </c>
      <c r="D175354" t="inlineStr">
        <is>
          <t>{'easybox', 'pimatic-easybox'}</t>
        </is>
      </c>
    </row>
    <row r="175355">
      <c r="A175355" s="1" t="n">
        <v>175353</v>
      </c>
      <c r="B175355" t="inlineStr">
        <is>
          <t>workpay</t>
        </is>
      </c>
      <c r="C175355" t="n">
        <v>2</v>
      </c>
      <c r="D175355" t="inlineStr">
        <is>
          <t>{'@workpay~theme', '@workpay~eslint-config'}</t>
        </is>
      </c>
    </row>
    <row r="175356">
      <c r="A175356" s="1" t="n">
        <v>175354</v>
      </c>
      <c r="B175356" t="inlineStr">
        <is>
          <t>theludd</t>
        </is>
      </c>
      <c r="C175356" t="n">
        <v>2</v>
      </c>
      <c r="D175356" t="inlineStr">
        <is>
          <t>{'@theludd~m1', '@theludd~m2'}</t>
        </is>
      </c>
    </row>
    <row r="175357">
      <c r="A175357" s="1" t="n">
        <v>175355</v>
      </c>
      <c r="B175357" t="inlineStr">
        <is>
          <t>busc</t>
        </is>
      </c>
      <c r="C175357" t="n">
        <v>2</v>
      </c>
      <c r="D175357" t="inlineStr">
        <is>
          <t>{'buscandriu', 'hubot-buscandriu'}</t>
        </is>
      </c>
    </row>
    <row r="175358">
      <c r="A175358" s="1" t="n">
        <v>175356</v>
      </c>
      <c r="B175358" t="inlineStr">
        <is>
          <t>buscandriu</t>
        </is>
      </c>
      <c r="C175358" t="n">
        <v>2</v>
      </c>
      <c r="D175358" t="inlineStr">
        <is>
          <t>{'buscandriu', 'hubot-buscandriu'}</t>
        </is>
      </c>
    </row>
    <row r="175359">
      <c r="A175359" s="1" t="n">
        <v>175357</v>
      </c>
      <c r="B175359" t="inlineStr">
        <is>
          <t>competence</t>
        </is>
      </c>
      <c r="C175359" t="n">
        <v>2</v>
      </c>
      <c r="D175359" t="inlineStr">
        <is>
          <t>{'@competencegroup~redux-oidc-es6', 'cmf.mes.competence'}</t>
        </is>
      </c>
    </row>
    <row r="175360">
      <c r="A175360" s="1" t="n">
        <v>175358</v>
      </c>
      <c r="B175360" t="inlineStr">
        <is>
          <t>sceneskope</t>
        </is>
      </c>
      <c r="C175360" t="n">
        <v>2</v>
      </c>
      <c r="D175360" t="inlineStr">
        <is>
          <t>{'sceneskope-measure', 'sceneskope-explicit-measure'}</t>
        </is>
      </c>
    </row>
    <row r="175361">
      <c r="A175361" s="1" t="n">
        <v>175359</v>
      </c>
      <c r="B175361" t="inlineStr">
        <is>
          <t>localities</t>
        </is>
      </c>
      <c r="C175361" t="n">
        <v>2</v>
      </c>
      <c r="D175361" t="inlineStr">
        <is>
          <t>{'@snippetify~haiti-localities', 'localities'}</t>
        </is>
      </c>
    </row>
    <row r="175362">
      <c r="A175362" s="1" t="n">
        <v>175360</v>
      </c>
      <c r="B175362" t="inlineStr">
        <is>
          <t>wsad</t>
        </is>
      </c>
      <c r="C175362" t="n">
        <v>2</v>
      </c>
      <c r="D175362" t="inlineStr">
        <is>
          <t>{'@wsad.io~core', '@wsad-io~core'}</t>
        </is>
      </c>
    </row>
    <row r="175363">
      <c r="A175363" s="1" t="n">
        <v>175361</v>
      </c>
      <c r="B175363" t="inlineStr">
        <is>
          <t>mobase</t>
        </is>
      </c>
      <c r="C175363" t="n">
        <v>2</v>
      </c>
      <c r="D175363" t="inlineStr">
        <is>
          <t>{'mobase-stubs', 'mobase'}</t>
        </is>
      </c>
    </row>
    <row r="175364">
      <c r="A175364" s="1" t="n">
        <v>175362</v>
      </c>
      <c r="B175364" t="inlineStr">
        <is>
          <t>qgisk</t>
        </is>
      </c>
      <c r="C175364" t="n">
        <v>2</v>
      </c>
      <c r="D175364" t="inlineStr">
        <is>
          <t>{'@qgisk~jokeapi-wrapper', '@qgisk~steamresolver'}</t>
        </is>
      </c>
    </row>
    <row r="175365">
      <c r="A175365" s="1" t="n">
        <v>175363</v>
      </c>
      <c r="B175365" t="inlineStr">
        <is>
          <t>emfw</t>
        </is>
      </c>
      <c r="C175365" t="n">
        <v>2</v>
      </c>
      <c r="D175365" t="inlineStr">
        <is>
          <t>{'@emfw~emfw-cli', 'emfw'}</t>
        </is>
      </c>
    </row>
    <row r="175366">
      <c r="A175366" s="1" t="n">
        <v>175364</v>
      </c>
      <c r="B175366" t="inlineStr">
        <is>
          <t>cebra</t>
        </is>
      </c>
      <c r="C175366" t="n">
        <v>2</v>
      </c>
      <c r="D175366" t="inlineStr">
        <is>
          <t>{'cebra-test-1', 'cebra-plugin-test'}</t>
        </is>
      </c>
    </row>
    <row r="175367">
      <c r="A175367" s="1" t="n">
        <v>175365</v>
      </c>
      <c r="B175367" t="inlineStr">
        <is>
          <t>rxtimeline</t>
        </is>
      </c>
      <c r="C175367" t="n">
        <v>2</v>
      </c>
      <c r="D175367" t="inlineStr">
        <is>
          <t>{'ngx-rxtimeline', '@caci-public~ngx-rxtimeline'}</t>
        </is>
      </c>
    </row>
    <row r="175368">
      <c r="A175368" s="1" t="n">
        <v>175366</v>
      </c>
      <c r="B175368" t="inlineStr">
        <is>
          <t>toenni</t>
        </is>
      </c>
      <c r="C175368" t="n">
        <v>2</v>
      </c>
      <c r="D175368" t="inlineStr">
        <is>
          <t>{'@toenni~hellworld', '@toenni~firstcomponent'}</t>
        </is>
      </c>
    </row>
    <row r="175369">
      <c r="A175369" s="1" t="n">
        <v>175367</v>
      </c>
      <c r="B175369" t="inlineStr">
        <is>
          <t>becsy</t>
        </is>
      </c>
      <c r="C175369" t="n">
        <v>2</v>
      </c>
      <c r="D175369" t="inlineStr">
        <is>
          <t>{'@lastolivegames~becsy', 'becsy'}</t>
        </is>
      </c>
    </row>
    <row r="175370">
      <c r="A175370" s="1" t="n">
        <v>175368</v>
      </c>
      <c r="B175370" t="inlineStr">
        <is>
          <t>miniwx</t>
        </is>
      </c>
      <c r="C175370" t="n">
        <v>2</v>
      </c>
      <c r="D175370" t="inlineStr">
        <is>
          <t>{'@sniperjs~miniwx', '@sniperjs~miniwx-error-reporter'}</t>
        </is>
      </c>
    </row>
    <row r="175371">
      <c r="A175371" s="1" t="n">
        <v>175369</v>
      </c>
      <c r="B175371" t="inlineStr">
        <is>
          <t>questing</t>
        </is>
      </c>
      <c r="C175371" t="n">
        <v>2</v>
      </c>
      <c r="D175371" t="inlineStr">
        <is>
          <t>{'questing', '@numb~mc-questing-progression'}</t>
        </is>
      </c>
    </row>
    <row r="175372">
      <c r="A175372" s="1" t="n">
        <v>175370</v>
      </c>
      <c r="B175372" t="inlineStr">
        <is>
          <t>rafel</t>
        </is>
      </c>
      <c r="C175372" t="n">
        <v>2</v>
      </c>
      <c r="D175372" t="inlineStr">
        <is>
          <t>{'israfel', 'surafel'}</t>
        </is>
      </c>
    </row>
    <row r="175373">
      <c r="A175373" s="1" t="n">
        <v>175371</v>
      </c>
      <c r="B175373" t="inlineStr">
        <is>
          <t>bastos</t>
        </is>
      </c>
      <c r="C175373" t="n">
        <v>2</v>
      </c>
      <c r="D175373" t="inlineStr">
        <is>
          <t>{'@milesibastos~gitbook-plugin-highlight', '@tropicalbastos~clone-js'}</t>
        </is>
      </c>
    </row>
    <row r="175374">
      <c r="A175374" s="1" t="n">
        <v>175372</v>
      </c>
      <c r="B175374" t="inlineStr">
        <is>
          <t>admost</t>
        </is>
      </c>
      <c r="C175374" t="n">
        <v>2</v>
      </c>
      <c r="D175374" t="inlineStr">
        <is>
          <t>{'@up-inside~react-native-admost', 'react-native-admost'}</t>
        </is>
      </c>
    </row>
    <row r="175375">
      <c r="A175375" s="1" t="n">
        <v>175373</v>
      </c>
      <c r="B175375" t="inlineStr">
        <is>
          <t>dynamon</t>
        </is>
      </c>
      <c r="C175375" t="n">
        <v>2</v>
      </c>
      <c r="D175375" t="inlineStr">
        <is>
          <t>{'@typemon~dynamon', 'dynamon'}</t>
        </is>
      </c>
    </row>
    <row r="175376">
      <c r="A175376" s="1" t="n">
        <v>175374</v>
      </c>
      <c r="B175376" t="inlineStr">
        <is>
          <t>calculatrice</t>
        </is>
      </c>
      <c r="C175376" t="n">
        <v>2</v>
      </c>
      <c r="D175376" t="inlineStr">
        <is>
          <t>{'calculatrice', 'calculatricewindow-tieuf'}</t>
        </is>
      </c>
    </row>
    <row r="175377">
      <c r="A175377" s="1" t="n">
        <v>175375</v>
      </c>
      <c r="B175377" t="inlineStr">
        <is>
          <t>prsync</t>
        </is>
      </c>
      <c r="C175377" t="n">
        <v>2</v>
      </c>
      <c r="D175377" t="inlineStr">
        <is>
          <t>{'prsync', '@faustikle~prsync'}</t>
        </is>
      </c>
    </row>
    <row r="175378">
      <c r="A175378" s="1" t="n">
        <v>175376</v>
      </c>
      <c r="B175378" t="inlineStr">
        <is>
          <t>soprox</t>
        </is>
      </c>
      <c r="C175378" t="n">
        <v>2</v>
      </c>
      <c r="D175378" t="inlineStr">
        <is>
          <t>{'soprox-abi', 'soprox'}</t>
        </is>
      </c>
    </row>
    <row r="175379">
      <c r="A175379" s="1" t="n">
        <v>175377</v>
      </c>
      <c r="B175379" t="inlineStr">
        <is>
          <t>linklet</t>
        </is>
      </c>
      <c r="C175379" t="n">
        <v>2</v>
      </c>
      <c r="D175379" t="inlineStr">
        <is>
          <t>{'linklet-higher-handlers', 'linklet'}</t>
        </is>
      </c>
    </row>
    <row r="175380">
      <c r="A175380" s="1" t="n">
        <v>175378</v>
      </c>
      <c r="B175380" t="inlineStr">
        <is>
          <t>lupine</t>
        </is>
      </c>
      <c r="C175380" t="n">
        <v>2</v>
      </c>
      <c r="D175380" t="inlineStr">
        <is>
          <t>{'@lupine-software~scrolliris-readability-tracker', '@lupine-software~scrolliris-readability-reflector'}</t>
        </is>
      </c>
    </row>
    <row r="175381">
      <c r="A175381" s="1" t="n">
        <v>175379</v>
      </c>
      <c r="B175381" t="inlineStr">
        <is>
          <t>scrolliris</t>
        </is>
      </c>
      <c r="C175381" t="n">
        <v>2</v>
      </c>
      <c r="D175381" t="inlineStr">
        <is>
          <t>{'@lupine-software~scrolliris-readability-tracker', '@lupine-software~scrolliris-readability-reflector'}</t>
        </is>
      </c>
    </row>
    <row r="175382">
      <c r="A175382" s="1" t="n">
        <v>175380</v>
      </c>
      <c r="B175382" t="inlineStr">
        <is>
          <t>agube</t>
        </is>
      </c>
      <c r="C175382" t="n">
        <v>2</v>
      </c>
      <c r="D175382" t="inlineStr">
        <is>
          <t>{'agube-rest-api', 'agube-rest-api-lib'}</t>
        </is>
      </c>
    </row>
    <row r="175383">
      <c r="A175383" s="1" t="n">
        <v>175381</v>
      </c>
      <c r="B175383" t="inlineStr">
        <is>
          <t>gurpsjs</t>
        </is>
      </c>
      <c r="C175383" t="n">
        <v>2</v>
      </c>
      <c r="D175383" t="inlineStr">
        <is>
          <t>{'@gurpsjs~bot-server', 'gurpsjs'}</t>
        </is>
      </c>
    </row>
    <row r="175384">
      <c r="A175384" s="1" t="n">
        <v>175382</v>
      </c>
      <c r="B175384" t="inlineStr">
        <is>
          <t>clearlydefined</t>
        </is>
      </c>
      <c r="C175384" t="n">
        <v>2</v>
      </c>
      <c r="D175384" t="inlineStr">
        <is>
          <t>{'@clearlydefined~spdx', '@clearlydefined~ui-components'}</t>
        </is>
      </c>
    </row>
    <row r="175385">
      <c r="A175385" s="1" t="n">
        <v>175383</v>
      </c>
      <c r="B175385" t="inlineStr">
        <is>
          <t>hrvc</t>
        </is>
      </c>
      <c r="C175385" t="n">
        <v>2</v>
      </c>
      <c r="D175385" t="inlineStr">
        <is>
          <t>{'eslint-config-hrvc', 'stylelint-config-hrvc'}</t>
        </is>
      </c>
    </row>
    <row r="175386">
      <c r="A175386" s="1" t="n">
        <v>175384</v>
      </c>
      <c r="B175386" t="inlineStr">
        <is>
          <t>distwitchchat</t>
        </is>
      </c>
      <c r="C175386" t="n">
        <v>2</v>
      </c>
      <c r="D175386" t="inlineStr">
        <is>
          <t>{'distwitchchat', 'distwitchchat-componentlib'}</t>
        </is>
      </c>
    </row>
    <row r="175387">
      <c r="A175387" s="1" t="n">
        <v>175385</v>
      </c>
      <c r="B175387" t="inlineStr">
        <is>
          <t>gameguard</t>
        </is>
      </c>
      <c r="C175387" t="n">
        <v>2</v>
      </c>
      <c r="D175387" t="inlineStr">
        <is>
          <t>{'gameguard-client', 'gameguard'}</t>
        </is>
      </c>
    </row>
    <row r="175388">
      <c r="A175388" s="1" t="n">
        <v>175386</v>
      </c>
      <c r="B175388" t="inlineStr">
        <is>
          <t>sievefilters</t>
        </is>
      </c>
      <c r="C175388" t="n">
        <v>2</v>
      </c>
      <c r="D175388" t="inlineStr">
        <is>
          <t>{'kalabash-sievefilters', 'modoboa-sievefilters'}</t>
        </is>
      </c>
    </row>
    <row r="175389">
      <c r="A175389" s="1" t="n">
        <v>175387</v>
      </c>
      <c r="B175389" t="inlineStr">
        <is>
          <t>test510</t>
        </is>
      </c>
      <c r="C175389" t="n">
        <v>2</v>
      </c>
      <c r="D175389" t="inlineStr">
        <is>
          <t>{'@functions-io-labs-performance~test510', 'player-test510'}</t>
        </is>
      </c>
    </row>
    <row r="175390">
      <c r="A175390" s="1" t="n">
        <v>175388</v>
      </c>
      <c r="B175390" t="inlineStr">
        <is>
          <t>perpetualnydev</t>
        </is>
      </c>
      <c r="C175390" t="n">
        <v>2</v>
      </c>
      <c r="D175390" t="inlineStr">
        <is>
          <t>{'@perpetualnydev~pfm-storybook-lib', '@perpetualnydev~dai-storybook-lib'}</t>
        </is>
      </c>
    </row>
    <row r="175391">
      <c r="A175391" s="1" t="n">
        <v>175389</v>
      </c>
      <c r="B175391" t="inlineStr">
        <is>
          <t>adrianbrs</t>
        </is>
      </c>
      <c r="C175391" t="n">
        <v>2</v>
      </c>
      <c r="D175391" t="inlineStr">
        <is>
          <t>{'@adrianbrs~vue3-highcharts', '@adrianbrs~darmogen'}</t>
        </is>
      </c>
    </row>
    <row r="175392">
      <c r="A175392" s="1" t="n">
        <v>175390</v>
      </c>
      <c r="B175392" t="inlineStr">
        <is>
          <t>dtac</t>
        </is>
      </c>
      <c r="C175392" t="n">
        <v>2</v>
      </c>
      <c r="D175392" t="inlineStr">
        <is>
          <t>{'@demos013~dtac-web-components', '@ragopor~dtac-component-web'}</t>
        </is>
      </c>
    </row>
    <row r="175393">
      <c r="A175393" s="1" t="n">
        <v>175391</v>
      </c>
      <c r="B175393" t="inlineStr">
        <is>
          <t>consolegenerator</t>
        </is>
      </c>
      <c r="C175393" t="n">
        <v>2</v>
      </c>
      <c r="D175393" t="inlineStr">
        <is>
          <t>{'@amanreactdev~consolegenerator', 'consolegenerator'}</t>
        </is>
      </c>
    </row>
    <row r="175394">
      <c r="A175394" s="1" t="n">
        <v>175392</v>
      </c>
      <c r="B175394" t="inlineStr">
        <is>
          <t>oggie</t>
        </is>
      </c>
      <c r="C175394" t="n">
        <v>2</v>
      </c>
      <c r="D175394" t="inlineStr">
        <is>
          <t>{'@boggieswap-libs~sdk', 'cloggie'}</t>
        </is>
      </c>
    </row>
    <row r="175395">
      <c r="A175395" s="1" t="n">
        <v>175393</v>
      </c>
      <c r="B175395" t="inlineStr">
        <is>
          <t>blogmail</t>
        </is>
      </c>
      <c r="C175395" t="n">
        <v>2</v>
      </c>
      <c r="D175395" t="inlineStr">
        <is>
          <t>{'@blogmail~react', 'gatsby-plugin-blogmail'}</t>
        </is>
      </c>
    </row>
    <row r="175396">
      <c r="A175396" s="1" t="n">
        <v>175394</v>
      </c>
      <c r="B175396" t="inlineStr">
        <is>
          <t>burford</t>
        </is>
      </c>
      <c r="C175396" t="n">
        <v>2</v>
      </c>
      <c r="D175396" t="inlineStr">
        <is>
          <t>{'@martinburford~livearea-components-tier1', '@martinburford~livearea-components-tier2'}</t>
        </is>
      </c>
    </row>
    <row r="175397">
      <c r="A175397" s="1" t="n">
        <v>175395</v>
      </c>
      <c r="B175397" t="inlineStr">
        <is>
          <t>martinburford</t>
        </is>
      </c>
      <c r="C175397" t="n">
        <v>2</v>
      </c>
      <c r="D175397" t="inlineStr">
        <is>
          <t>{'@martinburford~livearea-components-tier1', '@martinburford~livearea-components-tier2'}</t>
        </is>
      </c>
    </row>
    <row r="175398">
      <c r="A175398" s="1" t="n">
        <v>175396</v>
      </c>
      <c r="B175398" t="inlineStr">
        <is>
          <t>livearea</t>
        </is>
      </c>
      <c r="C175398" t="n">
        <v>2</v>
      </c>
      <c r="D175398" t="inlineStr">
        <is>
          <t>{'@martinburford~livearea-components-tier1', '@martinburford~livearea-components-tier2'}</t>
        </is>
      </c>
    </row>
    <row r="175399">
      <c r="A175399" s="1" t="n">
        <v>175397</v>
      </c>
      <c r="B175399" t="inlineStr">
        <is>
          <t>arelle</t>
        </is>
      </c>
      <c r="C175399" t="n">
        <v>2</v>
      </c>
      <c r="D175399" t="inlineStr">
        <is>
          <t>{'arelle', 'dnb-arelle'}</t>
        </is>
      </c>
    </row>
    <row r="175400">
      <c r="A175400" s="1" t="n">
        <v>175398</v>
      </c>
      <c r="B175400" t="inlineStr">
        <is>
          <t>joa</t>
        </is>
      </c>
      <c r="C175400" t="n">
        <v>2</v>
      </c>
      <c r="D175400" t="inlineStr">
        <is>
          <t>{'joa-dices', 'joaathasher'}</t>
        </is>
      </c>
    </row>
    <row r="175401">
      <c r="A175401" s="1" t="n">
        <v>175399</v>
      </c>
      <c r="B175401" t="inlineStr">
        <is>
          <t>ntree</t>
        </is>
      </c>
      <c r="C175401" t="n">
        <v>2</v>
      </c>
      <c r="D175401" t="inlineStr">
        <is>
          <t>{'ntree', 'ntree.js'}</t>
        </is>
      </c>
    </row>
    <row r="175402">
      <c r="A175402" s="1" t="n">
        <v>175400</v>
      </c>
      <c r="B175402" t="inlineStr">
        <is>
          <t>pytdx</t>
        </is>
      </c>
      <c r="C175402" t="n">
        <v>2</v>
      </c>
      <c r="D175402" t="inlineStr">
        <is>
          <t>{'pytdx-async', 'pytdx'}</t>
        </is>
      </c>
    </row>
    <row r="175403">
      <c r="A175403" s="1" t="n">
        <v>175401</v>
      </c>
      <c r="B175403" t="inlineStr">
        <is>
          <t>mkitt</t>
        </is>
      </c>
      <c r="C175403" t="n">
        <v>2</v>
      </c>
      <c r="D175403" t="inlineStr">
        <is>
          <t>{'babel-preset-mkitt', 'eslint-config-mkitt'}</t>
        </is>
      </c>
    </row>
    <row r="175404">
      <c r="A175404" s="1" t="n">
        <v>175402</v>
      </c>
      <c r="B175404" t="inlineStr">
        <is>
          <t>myujs</t>
        </is>
      </c>
      <c r="C175404" t="n">
        <v>2</v>
      </c>
      <c r="D175404" t="inlineStr">
        <is>
          <t>{'@myujs~chip', '@myujs~button'}</t>
        </is>
      </c>
    </row>
    <row r="175405">
      <c r="A175405" s="1" t="n">
        <v>175403</v>
      </c>
      <c r="B175405" t="inlineStr">
        <is>
          <t>jscad2</t>
        </is>
      </c>
      <c r="C175405" t="n">
        <v>2</v>
      </c>
      <c r="D175405" t="inlineStr">
        <is>
          <t>{'@jwc~jscad2-regl-renderer', '@jwc~jscad2-img-utils'}</t>
        </is>
      </c>
    </row>
    <row r="175406">
      <c r="A175406" s="1" t="n">
        <v>175404</v>
      </c>
      <c r="B175406" t="inlineStr">
        <is>
          <t>novosel</t>
        </is>
      </c>
      <c r="C175406" t="n">
        <v>2</v>
      </c>
      <c r="D175406" t="inlineStr">
        <is>
          <t>{'@snovosel~react-wizard', '@matijanovosel~matija-cli'}</t>
        </is>
      </c>
    </row>
    <row r="175407">
      <c r="A175407" s="1" t="n">
        <v>175405</v>
      </c>
      <c r="B175407" t="inlineStr">
        <is>
          <t>baiyan</t>
        </is>
      </c>
      <c r="C175407" t="n">
        <v>2</v>
      </c>
      <c r="D175407" t="inlineStr">
        <is>
          <t>{'baiyan-server', 'baiyan-zf'}</t>
        </is>
      </c>
    </row>
    <row r="175408">
      <c r="A175408" s="1" t="n">
        <v>175406</v>
      </c>
      <c r="B175408" t="inlineStr">
        <is>
          <t>ld2</t>
        </is>
      </c>
      <c r="C175408" t="n">
        <v>2</v>
      </c>
      <c r="D175408" t="inlineStr">
        <is>
          <t>{'ld2h', 'ld2l-discord-bot'}</t>
        </is>
      </c>
    </row>
    <row r="175409">
      <c r="A175409" s="1" t="n">
        <v>175407</v>
      </c>
      <c r="B175409" t="inlineStr">
        <is>
          <t>gamefroot</t>
        </is>
      </c>
      <c r="C175409" t="n">
        <v>2</v>
      </c>
      <c r="D175409" t="inlineStr">
        <is>
          <t>{'gamefroot', 'gamefroot-texture-packer'}</t>
        </is>
      </c>
    </row>
    <row r="175410">
      <c r="A175410" s="1" t="n">
        <v>175408</v>
      </c>
      <c r="B175410" t="inlineStr">
        <is>
          <t>huizhen</t>
        </is>
      </c>
      <c r="C175410" t="n">
        <v>2</v>
      </c>
      <c r="D175410" t="inlineStr">
        <is>
          <t>{'huizhen-vue2-datepicker', 'huizhen-datepicker'}</t>
        </is>
      </c>
    </row>
    <row r="175411">
      <c r="A175411" s="1" t="n">
        <v>175409</v>
      </c>
      <c r="B175411" t="inlineStr">
        <is>
          <t>haihai</t>
        </is>
      </c>
      <c r="C175411" t="n">
        <v>2</v>
      </c>
      <c r="D175411" t="inlineStr">
        <is>
          <t>{'haihai-format-time1', 'haihai'}</t>
        </is>
      </c>
    </row>
    <row r="175412">
      <c r="A175412" s="1" t="n">
        <v>175410</v>
      </c>
      <c r="B175412" t="inlineStr">
        <is>
          <t>twitterapiswithword2</t>
        </is>
      </c>
      <c r="C175412" t="n">
        <v>2</v>
      </c>
      <c r="D175412" t="inlineStr">
        <is>
          <t>{'@datafire~apitore_twitterapiswithword2vecqueryexpansion', '@datafire~apitore_twitterapiswithword2vecqueryexpansion_andaddsentimentbyapitoresentimentapi'}</t>
        </is>
      </c>
    </row>
    <row r="175413">
      <c r="A175413" s="1" t="n">
        <v>175411</v>
      </c>
      <c r="B175413" t="inlineStr">
        <is>
          <t>vecqueryexpansion</t>
        </is>
      </c>
      <c r="C175413" t="n">
        <v>2</v>
      </c>
      <c r="D175413" t="inlineStr">
        <is>
          <t>{'@datafire~apitore_twitterapiswithword2vecqueryexpansion', '@datafire~apitore_twitterapiswithword2vecqueryexpansion_andaddsentimentbyapitoresentimentapi'}</t>
        </is>
      </c>
    </row>
    <row r="175414">
      <c r="A175414" s="1" t="n">
        <v>175412</v>
      </c>
      <c r="B175414" t="inlineStr">
        <is>
          <t>gridgy</t>
        </is>
      </c>
      <c r="C175414" t="n">
        <v>2</v>
      </c>
      <c r="D175414" t="inlineStr">
        <is>
          <t>{'gridgy-presets', 'gridgy'}</t>
        </is>
      </c>
    </row>
    <row r="175415">
      <c r="A175415" s="1" t="n">
        <v>175413</v>
      </c>
      <c r="B175415" t="inlineStr">
        <is>
          <t>corahq</t>
        </is>
      </c>
      <c r="C175415" t="n">
        <v>2</v>
      </c>
      <c r="D175415" t="inlineStr">
        <is>
          <t>{'@corahq~cdn-widget', '@corahq~sdk-web'}</t>
        </is>
      </c>
    </row>
    <row r="175416">
      <c r="A175416" s="1" t="n">
        <v>175414</v>
      </c>
      <c r="B175416" t="inlineStr">
        <is>
          <t>islogin</t>
        </is>
      </c>
      <c r="C175416" t="n">
        <v>2</v>
      </c>
      <c r="D175416" t="inlineStr">
        <is>
          <t>{'egg-islogin', 'islogin'}</t>
        </is>
      </c>
    </row>
    <row r="175417">
      <c r="A175417" s="1" t="n">
        <v>175415</v>
      </c>
      <c r="B175417" t="inlineStr">
        <is>
          <t>devitteam</t>
        </is>
      </c>
      <c r="C175417" t="n">
        <v>2</v>
      </c>
      <c r="D175417" t="inlineStr">
        <is>
          <t>{'@devitteam~signin', '@devitteam~footer'}</t>
        </is>
      </c>
    </row>
    <row r="175418">
      <c r="A175418" s="1" t="n">
        <v>175416</v>
      </c>
      <c r="B175418" t="inlineStr">
        <is>
          <t>cjoruiz</t>
        </is>
      </c>
      <c r="C175418" t="n">
        <v>2</v>
      </c>
      <c r="D175418" t="inlineStr">
        <is>
          <t>{'random-messages-cjoruiz', 'random-name-cjoruiz'}</t>
        </is>
      </c>
    </row>
    <row r="175419">
      <c r="A175419" s="1" t="n">
        <v>175417</v>
      </c>
      <c r="B175419" t="inlineStr">
        <is>
          <t>anishshobith</t>
        </is>
      </c>
      <c r="C175419" t="n">
        <v>2</v>
      </c>
      <c r="D175419" t="inlineStr">
        <is>
          <t>{'@anishshobith~list', '@anishshobith~deeptype'}</t>
        </is>
      </c>
    </row>
    <row r="175420">
      <c r="A175420" s="1" t="n">
        <v>175418</v>
      </c>
      <c r="B175420" t="inlineStr">
        <is>
          <t>deeptype</t>
        </is>
      </c>
      <c r="C175420" t="n">
        <v>2</v>
      </c>
      <c r="D175420" t="inlineStr">
        <is>
          <t>{'@extreme_hero~deeptype', '@anishshobith~deeptype'}</t>
        </is>
      </c>
    </row>
    <row r="175421">
      <c r="A175421" s="1" t="n">
        <v>175419</v>
      </c>
      <c r="B175421" t="inlineStr">
        <is>
          <t>hytera</t>
        </is>
      </c>
      <c r="C175421" t="n">
        <v>2</v>
      </c>
      <c r="D175421" t="inlineStr">
        <is>
          <t>{'hytera', 'hytera-homebrew-bridge'}</t>
        </is>
      </c>
    </row>
    <row r="175422">
      <c r="A175422" s="1" t="n">
        <v>175420</v>
      </c>
      <c r="B175422" t="inlineStr">
        <is>
          <t>ribarich</t>
        </is>
      </c>
      <c r="C175422" t="n">
        <v>2</v>
      </c>
      <c r="D175422" t="inlineStr">
        <is>
          <t>{'@ribarich~wp-env', '@ribarich~hello-world'}</t>
        </is>
      </c>
    </row>
    <row r="175423">
      <c r="A175423" s="1" t="n">
        <v>175421</v>
      </c>
      <c r="B175423" t="inlineStr">
        <is>
          <t>testiwhale</t>
        </is>
      </c>
      <c r="C175423" t="n">
        <v>2</v>
      </c>
      <c r="D175423" t="inlineStr">
        <is>
          <t>{'@whalecloud~testiwhale', '@ngweb~testiwhale'}</t>
        </is>
      </c>
    </row>
    <row r="175424">
      <c r="A175424" s="1" t="n">
        <v>175422</v>
      </c>
      <c r="B175424" t="inlineStr">
        <is>
          <t>huntme</t>
        </is>
      </c>
      <c r="C175424" t="n">
        <v>2</v>
      </c>
      <c r="D175424" t="inlineStr">
        <is>
          <t>{'huntme-node', 'huntme'}</t>
        </is>
      </c>
    </row>
    <row r="175425">
      <c r="A175425" s="1" t="n">
        <v>175423</v>
      </c>
      <c r="B175425" t="inlineStr">
        <is>
          <t>ardorjs</t>
        </is>
      </c>
      <c r="C175425" t="n">
        <v>2</v>
      </c>
      <c r="D175425" t="inlineStr">
        <is>
          <t>{'@atz3n~ardorjs', 'ardorjs'}</t>
        </is>
      </c>
    </row>
    <row r="175426">
      <c r="A175426" s="1" t="n">
        <v>175424</v>
      </c>
      <c r="B175426" t="inlineStr">
        <is>
          <t>olzicin</t>
        </is>
      </c>
      <c r="C175426" t="n">
        <v>2</v>
      </c>
      <c r="D175426" t="inlineStr">
        <is>
          <t>{'olzicin-prvi-projekat', 'olzicin-drugi-projekat'}</t>
        </is>
      </c>
    </row>
    <row r="175427">
      <c r="A175427" s="1" t="n">
        <v>175425</v>
      </c>
      <c r="B175427" t="inlineStr">
        <is>
          <t>projekat</t>
        </is>
      </c>
      <c r="C175427" t="n">
        <v>2</v>
      </c>
      <c r="D175427" t="inlineStr">
        <is>
          <t>{'olzicin-prvi-projekat', 'olzicin-drugi-projekat'}</t>
        </is>
      </c>
    </row>
    <row r="175428">
      <c r="A175428" s="1" t="n">
        <v>175426</v>
      </c>
      <c r="B175428" t="inlineStr">
        <is>
          <t>jslabs</t>
        </is>
      </c>
      <c r="C175428" t="n">
        <v>2</v>
      </c>
      <c r="D175428" t="inlineStr">
        <is>
          <t>{'@jslabs~react-static', '@jslabs~react-forms'}</t>
        </is>
      </c>
    </row>
    <row r="175429">
      <c r="A175429" s="1" t="n">
        <v>175427</v>
      </c>
      <c r="B175429" t="inlineStr">
        <is>
          <t>lempel</t>
        </is>
      </c>
      <c r="C175429" t="n">
        <v>2</v>
      </c>
      <c r="D175429" t="inlineStr">
        <is>
          <t>{'lempel-ziv-complexity', '@aureooms~js-lempel-ziv'}</t>
        </is>
      </c>
    </row>
    <row r="175430">
      <c r="A175430" s="1" t="n">
        <v>175428</v>
      </c>
      <c r="B175430" t="inlineStr">
        <is>
          <t>sahtivahti</t>
        </is>
      </c>
      <c r="C175430" t="n">
        <v>2</v>
      </c>
      <c r="D175430" t="inlineStr">
        <is>
          <t>{'@sahtivahti~lambda-helpers', '@sahtivahti~dynamodb-eventstore'}</t>
        </is>
      </c>
    </row>
    <row r="175431">
      <c r="A175431" s="1" t="n">
        <v>175429</v>
      </c>
      <c r="B175431" t="inlineStr">
        <is>
          <t>ecoin</t>
        </is>
      </c>
      <c r="C175431" t="n">
        <v>2</v>
      </c>
      <c r="D175431" t="inlineStr">
        <is>
          <t>{'ecoin', '@ecorp-org~ecoin'}</t>
        </is>
      </c>
    </row>
    <row r="175432">
      <c r="A175432" s="1" t="n">
        <v>175430</v>
      </c>
      <c r="B175432" t="inlineStr">
        <is>
          <t>orgiltse</t>
        </is>
      </c>
      <c r="C175432" t="n">
        <v>2</v>
      </c>
      <c r="D175432" t="inlineStr">
        <is>
          <t>{'@orgiltse~service-a', '@orgiltse~service'}</t>
        </is>
      </c>
    </row>
    <row r="175433">
      <c r="A175433" s="1" t="n">
        <v>175431</v>
      </c>
      <c r="B175433" t="inlineStr">
        <is>
          <t>ionicon</t>
        </is>
      </c>
      <c r="C175433" t="n">
        <v>2</v>
      </c>
      <c r="D175433" t="inlineStr">
        <is>
          <t>{'v-ionicon', 'angularic-ionicon'}</t>
        </is>
      </c>
    </row>
    <row r="175434">
      <c r="A175434" s="1" t="n">
        <v>175432</v>
      </c>
      <c r="B175434" t="inlineStr">
        <is>
          <t>kbrowser</t>
        </is>
      </c>
      <c r="C175434" t="n">
        <v>2</v>
      </c>
      <c r="D175434" t="inlineStr">
        <is>
          <t>{'@kmu~kbrowser-core', 'kbrowser-core'}</t>
        </is>
      </c>
    </row>
    <row r="175435">
      <c r="A175435" s="1" t="n">
        <v>175433</v>
      </c>
      <c r="B175435" t="inlineStr">
        <is>
          <t>euclidxr</t>
        </is>
      </c>
      <c r="C175435" t="n">
        <v>2</v>
      </c>
      <c r="D175435" t="inlineStr">
        <is>
          <t>{'@euclidxr~components', '@euclidxr~sdk'}</t>
        </is>
      </c>
    </row>
    <row r="175436">
      <c r="A175436" s="1" t="n">
        <v>175434</v>
      </c>
      <c r="B175436" t="inlineStr">
        <is>
          <t>edito</t>
        </is>
      </c>
      <c r="C175436" t="n">
        <v>2</v>
      </c>
      <c r="D175436" t="inlineStr">
        <is>
          <t>{'edito', 'work-actions-edito'}</t>
        </is>
      </c>
    </row>
    <row r="175437">
      <c r="A175437" s="1" t="n">
        <v>175435</v>
      </c>
      <c r="B175437" t="inlineStr">
        <is>
          <t>comp2021</t>
        </is>
      </c>
      <c r="C175437" t="n">
        <v>2</v>
      </c>
      <c r="D175437" t="inlineStr">
        <is>
          <t>{'testcomp2021-reacttttt', 'testcomp2021-vue'}</t>
        </is>
      </c>
    </row>
    <row r="175438">
      <c r="A175438" s="1" t="n">
        <v>175436</v>
      </c>
      <c r="B175438" t="inlineStr">
        <is>
          <t>testcomp2021</t>
        </is>
      </c>
      <c r="C175438" t="n">
        <v>2</v>
      </c>
      <c r="D175438" t="inlineStr">
        <is>
          <t>{'testcomp2021-reacttttt', 'testcomp2021-vue'}</t>
        </is>
      </c>
    </row>
    <row r="175439">
      <c r="A175439" s="1" t="n">
        <v>175437</v>
      </c>
      <c r="B175439" t="inlineStr">
        <is>
          <t>randomvalues</t>
        </is>
      </c>
      <c r="C175439" t="n">
        <v>2</v>
      </c>
      <c r="D175439" t="inlineStr">
        <is>
          <t>{'@polkadot~x-randomvalues', '@tetcoin~x-randomvalues'}</t>
        </is>
      </c>
    </row>
    <row r="175440">
      <c r="A175440" s="1" t="n">
        <v>175438</v>
      </c>
      <c r="B175440" t="inlineStr">
        <is>
          <t>recomendacao</t>
        </is>
      </c>
      <c r="C175440" t="n">
        <v>2</v>
      </c>
      <c r="D175440" t="inlineStr">
        <is>
          <t>{'modulo_recomendacao', 'modulo_recomendacao_foliar'}</t>
        </is>
      </c>
    </row>
    <row r="175441">
      <c r="A175441" s="1" t="n">
        <v>175439</v>
      </c>
      <c r="B175441" t="inlineStr">
        <is>
          <t>conradlin</t>
        </is>
      </c>
      <c r="C175441" t="n">
        <v>2</v>
      </c>
      <c r="D175441" t="inlineStr">
        <is>
          <t>{'@conradlin~notabase', '@conradlin~gatsby-source-notion-database'}</t>
        </is>
      </c>
    </row>
    <row r="175442">
      <c r="A175442" s="1" t="n">
        <v>175440</v>
      </c>
      <c r="B175442" t="inlineStr">
        <is>
          <t>keres</t>
        </is>
      </c>
      <c r="C175442" t="n">
        <v>2</v>
      </c>
      <c r="D175442" t="inlineStr">
        <is>
          <t>{'keresztes', 'keres'}</t>
        </is>
      </c>
    </row>
    <row r="175443">
      <c r="A175443" s="1" t="n">
        <v>175441</v>
      </c>
      <c r="B175443" t="inlineStr">
        <is>
          <t>aschild2</t>
        </is>
      </c>
      <c r="C175443" t="n">
        <v>2</v>
      </c>
      <c r="D175443" t="inlineStr">
        <is>
          <t>{'aschild2', 'aschild2-joe'}</t>
        </is>
      </c>
    </row>
    <row r="175444">
      <c r="A175444" s="1" t="n">
        <v>175442</v>
      </c>
      <c r="B175444" t="inlineStr">
        <is>
          <t>vif</t>
        </is>
      </c>
      <c r="C175444" t="n">
        <v>2</v>
      </c>
      <c r="D175444" t="inlineStr">
        <is>
          <t>{'os-vif', 'vif'}</t>
        </is>
      </c>
    </row>
    <row r="175445">
      <c r="A175445" s="1" t="n">
        <v>175443</v>
      </c>
      <c r="B175445" t="inlineStr">
        <is>
          <t>uqpay</t>
        </is>
      </c>
      <c r="C175445" t="n">
        <v>2</v>
      </c>
      <c r="D175445" t="inlineStr">
        <is>
          <t>{'uqpay-payment-sdk', '@uqpay~hosted_ui'}</t>
        </is>
      </c>
    </row>
    <row r="175446">
      <c r="A175446" s="1" t="n">
        <v>175444</v>
      </c>
      <c r="B175446" t="inlineStr">
        <is>
          <t>blueboat</t>
        </is>
      </c>
      <c r="C175446" t="n">
        <v>2</v>
      </c>
      <c r="D175446" t="inlineStr">
        <is>
          <t>{'blueboat', 'blueboat-client'}</t>
        </is>
      </c>
    </row>
    <row r="175447">
      <c r="A175447" s="1" t="n">
        <v>175445</v>
      </c>
      <c r="B175447" t="inlineStr">
        <is>
          <t>scicave</t>
        </is>
      </c>
      <c r="C175447" t="n">
        <v>2</v>
      </c>
      <c r="D175447" t="inlineStr">
        <is>
          <t>{'@scicave~math-parser', '@scicave~math-latex-parser'}</t>
        </is>
      </c>
    </row>
    <row r="175448">
      <c r="A175448" s="1" t="n">
        <v>175446</v>
      </c>
      <c r="B175448" t="inlineStr">
        <is>
          <t>bookmd</t>
        </is>
      </c>
      <c r="C175448" t="n">
        <v>2</v>
      </c>
      <c r="D175448" t="inlineStr">
        <is>
          <t>{'bookmd-nconf-credstash', 'bookmd'}</t>
        </is>
      </c>
    </row>
    <row r="175449">
      <c r="A175449" s="1" t="n">
        <v>175447</v>
      </c>
      <c r="B175449" t="inlineStr">
        <is>
          <t>webbone</t>
        </is>
      </c>
      <c r="C175449" t="n">
        <v>2</v>
      </c>
      <c r="D175449" t="inlineStr">
        <is>
          <t>{'webbone', 'webbone-project'}</t>
        </is>
      </c>
    </row>
    <row r="175450">
      <c r="A175450" s="1" t="n">
        <v>175448</v>
      </c>
      <c r="B175450" t="inlineStr">
        <is>
          <t>ncol</t>
        </is>
      </c>
      <c r="C175450" t="n">
        <v>2</v>
      </c>
      <c r="D175450" t="inlineStr">
        <is>
          <t>{'ncol', '@ncolusso~lotide'}</t>
        </is>
      </c>
    </row>
    <row r="175451">
      <c r="A175451" s="1" t="n">
        <v>175449</v>
      </c>
      <c r="B175451" t="inlineStr">
        <is>
          <t>neoscrypt</t>
        </is>
      </c>
      <c r="C175451" t="n">
        <v>2</v>
      </c>
      <c r="D175451" t="inlineStr">
        <is>
          <t>{'neoscrypt-python', 'neoscrypt'}</t>
        </is>
      </c>
    </row>
    <row r="175452">
      <c r="A175452" s="1" t="n">
        <v>175450</v>
      </c>
      <c r="B175452" t="inlineStr">
        <is>
          <t>nabl</t>
        </is>
      </c>
      <c r="C175452" t="n">
        <v>2</v>
      </c>
      <c r="D175452" t="inlineStr">
        <is>
          <t>{'nabl-atomic-react-components', 'co-nabl-app-arc'}</t>
        </is>
      </c>
    </row>
    <row r="175453">
      <c r="A175453" s="1" t="n">
        <v>175451</v>
      </c>
      <c r="B175453" t="inlineStr">
        <is>
          <t>mwhitedun</t>
        </is>
      </c>
      <c r="C175453" t="n">
        <v>2</v>
      </c>
      <c r="D175453" t="inlineStr">
        <is>
          <t>{'@mwhitedun~peach-mw', '@mwhitedun~plum-mw'}</t>
        </is>
      </c>
    </row>
    <row r="175454">
      <c r="A175454" s="1" t="n">
        <v>175452</v>
      </c>
      <c r="B175454" t="inlineStr">
        <is>
          <t>inspectioncriteria</t>
        </is>
      </c>
      <c r="C175454" t="n">
        <v>2</v>
      </c>
      <c r="D175454" t="inlineStr">
        <is>
          <t>{'qmuzik-inspectioncriteria-shared', 'qmuzik-inspectioncriteria'}</t>
        </is>
      </c>
    </row>
    <row r="175455">
      <c r="A175455" s="1" t="n">
        <v>175453</v>
      </c>
      <c r="B175455" t="inlineStr">
        <is>
          <t>jiazhenghao</t>
        </is>
      </c>
      <c r="C175455" t="n">
        <v>2</v>
      </c>
      <c r="D175455" t="inlineStr">
        <is>
          <t>{'jiazhenghao-frame-print', 'reusable-react-components-jiazhenghao'}</t>
        </is>
      </c>
    </row>
    <row r="175456">
      <c r="A175456" s="1" t="n">
        <v>175454</v>
      </c>
      <c r="B175456" t="inlineStr">
        <is>
          <t>objtojs</t>
        </is>
      </c>
      <c r="C175456" t="n">
        <v>2</v>
      </c>
      <c r="D175456" t="inlineStr">
        <is>
          <t>{'objtojs-oculushut', 'objtojs'}</t>
        </is>
      </c>
    </row>
    <row r="175457">
      <c r="A175457" s="1" t="n">
        <v>175455</v>
      </c>
      <c r="B175457" t="inlineStr">
        <is>
          <t>gyran</t>
        </is>
      </c>
      <c r="C175457" t="n">
        <v>2</v>
      </c>
      <c r="D175457" t="inlineStr">
        <is>
          <t>{'gyran', '@gyran~send-telegram-message'}</t>
        </is>
      </c>
    </row>
    <row r="175458">
      <c r="A175458" s="1" t="n">
        <v>175456</v>
      </c>
      <c r="B175458" t="inlineStr">
        <is>
          <t>indatus</t>
        </is>
      </c>
      <c r="C175458" t="n">
        <v>2</v>
      </c>
      <c r="D175458" t="inlineStr">
        <is>
          <t>{'indatus-bootstrap', 'indatus-frontend'}</t>
        </is>
      </c>
    </row>
    <row r="175459">
      <c r="A175459" s="1" t="n">
        <v>175457</v>
      </c>
      <c r="B175459" t="inlineStr">
        <is>
          <t>artonge</t>
        </is>
      </c>
      <c r="C175459" t="n">
        <v>2</v>
      </c>
      <c r="D175459" t="inlineStr">
        <is>
          <t>{'@artonge~webpack', '@artonge~mobileconfig'}</t>
        </is>
      </c>
    </row>
    <row r="175460">
      <c r="A175460" s="1" t="n">
        <v>175458</v>
      </c>
      <c r="B175460" t="inlineStr">
        <is>
          <t>ecpkeyfield</t>
        </is>
      </c>
      <c r="C175460" t="n">
        <v>2</v>
      </c>
      <c r="D175460" t="inlineStr">
        <is>
          <t>{'qmuzik-ecpkeyfield-shared', 'qmuzik-ecpkeyfield'}</t>
        </is>
      </c>
    </row>
    <row r="175461">
      <c r="A175461" s="1" t="n">
        <v>175459</v>
      </c>
      <c r="B175461" t="inlineStr">
        <is>
          <t>kbdfans</t>
        </is>
      </c>
      <c r="C175461" t="n">
        <v>2</v>
      </c>
      <c r="D175461" t="inlineStr">
        <is>
          <t>{'@bazecor-api~hardware-kbdfans-kbd4x', '@chrysalis-api~hardware-kbdfans-kbd4x'}</t>
        </is>
      </c>
    </row>
    <row r="175462">
      <c r="A175462" s="1" t="n">
        <v>175460</v>
      </c>
      <c r="B175462" t="inlineStr">
        <is>
          <t>kbd4</t>
        </is>
      </c>
      <c r="C175462" t="n">
        <v>2</v>
      </c>
      <c r="D175462" t="inlineStr">
        <is>
          <t>{'@bazecor-api~hardware-kbdfans-kbd4x', '@chrysalis-api~hardware-kbdfans-kbd4x'}</t>
        </is>
      </c>
    </row>
    <row r="175463">
      <c r="A175463" s="1" t="n">
        <v>175461</v>
      </c>
      <c r="B175463" t="inlineStr">
        <is>
          <t>fog05</t>
        </is>
      </c>
      <c r="C175463" t="n">
        <v>2</v>
      </c>
      <c r="D175463" t="inlineStr">
        <is>
          <t>{'fog05-sdk', 'fog05'}</t>
        </is>
      </c>
    </row>
    <row r="175464">
      <c r="A175464" s="1" t="n">
        <v>175462</v>
      </c>
      <c r="B175464" t="inlineStr">
        <is>
          <t>sentcordts</t>
        </is>
      </c>
      <c r="C175464" t="n">
        <v>2</v>
      </c>
      <c r="D175464" t="inlineStr">
        <is>
          <t>{'sentcordts', 'sentcordts-lite'}</t>
        </is>
      </c>
    </row>
    <row r="175465">
      <c r="A175465" s="1" t="n">
        <v>175463</v>
      </c>
      <c r="B175465" t="inlineStr">
        <is>
          <t>rikao3</t>
        </is>
      </c>
      <c r="C175465" t="n">
        <v>2</v>
      </c>
      <c r="D175465" t="inlineStr">
        <is>
          <t>{'kky-0226-rikao3', 'rikao3'}</t>
        </is>
      </c>
    </row>
    <row r="175466">
      <c r="A175466" s="1" t="n">
        <v>175464</v>
      </c>
      <c r="B175466" t="inlineStr">
        <is>
          <t>einfalt</t>
        </is>
      </c>
      <c r="C175466" t="n">
        <v>2</v>
      </c>
      <c r="D175466" t="inlineStr">
        <is>
          <t>{'@einfalt~router', '@einfalt~einfalt'}</t>
        </is>
      </c>
    </row>
    <row r="175467">
      <c r="A175467" s="1" t="n">
        <v>175465</v>
      </c>
      <c r="B175467" t="inlineStr">
        <is>
          <t>ezmaker</t>
        </is>
      </c>
      <c r="C175467" t="n">
        <v>2</v>
      </c>
      <c r="D175467" t="inlineStr">
        <is>
          <t>{'ezmaker', 'electron-ezmaker'}</t>
        </is>
      </c>
    </row>
    <row r="175468">
      <c r="A175468" s="1" t="n">
        <v>175466</v>
      </c>
      <c r="B175468" t="inlineStr">
        <is>
          <t>beerializer</t>
        </is>
      </c>
      <c r="C175468" t="n">
        <v>2</v>
      </c>
      <c r="D175468" t="inlineStr">
        <is>
          <t>{'beerializer', 'beerializer-sqlalchemy'}</t>
        </is>
      </c>
    </row>
    <row r="175469">
      <c r="A175469" s="1" t="n">
        <v>175467</v>
      </c>
      <c r="B175469" t="inlineStr">
        <is>
          <t>greger</t>
        </is>
      </c>
      <c r="C175469" t="n">
        <v>2</v>
      </c>
      <c r="D175469" t="inlineStr">
        <is>
          <t>{'@gregerhalltorp~whatsappparser', '@gregerhalltorp~web-app-utils'}</t>
        </is>
      </c>
    </row>
    <row r="175470">
      <c r="A175470" s="1" t="n">
        <v>175468</v>
      </c>
      <c r="B175470" t="inlineStr">
        <is>
          <t>gregerhalltorp</t>
        </is>
      </c>
      <c r="C175470" t="n">
        <v>2</v>
      </c>
      <c r="D175470" t="inlineStr">
        <is>
          <t>{'@gregerhalltorp~whatsappparser', '@gregerhalltorp~web-app-utils'}</t>
        </is>
      </c>
    </row>
    <row r="175471">
      <c r="A175471" s="1" t="n">
        <v>175469</v>
      </c>
      <c r="B175471" t="inlineStr">
        <is>
          <t>boostup</t>
        </is>
      </c>
      <c r="C175471" t="n">
        <v>2</v>
      </c>
      <c r="D175471" t="inlineStr">
        <is>
          <t>{'@boostup~react-custom-hooks-collection', '@boostup~plex-api'}</t>
        </is>
      </c>
    </row>
    <row r="175472">
      <c r="A175472" s="1" t="n">
        <v>175470</v>
      </c>
      <c r="B175472" t="inlineStr">
        <is>
          <t>metrosp</t>
        </is>
      </c>
      <c r="C175472" t="n">
        <v>2</v>
      </c>
      <c r="D175472" t="inlineStr">
        <is>
          <t>{'metrosp-status-cli', 'metrosp-status'}</t>
        </is>
      </c>
    </row>
    <row r="175473">
      <c r="A175473" s="1" t="n">
        <v>175471</v>
      </c>
      <c r="B175473" t="inlineStr">
        <is>
          <t>envbang</t>
        </is>
      </c>
      <c r="C175473" t="n">
        <v>2</v>
      </c>
      <c r="D175473" t="inlineStr">
        <is>
          <t>{'envbang-node', 'envbang'}</t>
        </is>
      </c>
    </row>
    <row r="175474">
      <c r="A175474" s="1" t="n">
        <v>175472</v>
      </c>
      <c r="B175474" t="inlineStr">
        <is>
          <t>upsidedown</t>
        </is>
      </c>
      <c r="C175474" t="n">
        <v>2</v>
      </c>
      <c r="D175474" t="inlineStr">
        <is>
          <t>{'ckuehl-upsidedown', 'upsidedown'}</t>
        </is>
      </c>
    </row>
    <row r="175475">
      <c r="A175475" s="1" t="n">
        <v>175473</v>
      </c>
      <c r="B175475" t="inlineStr">
        <is>
          <t>menon</t>
        </is>
      </c>
      <c r="C175475" t="n">
        <v>2</v>
      </c>
      <c r="D175475" t="inlineStr">
        <is>
          <t>{'menon-log-trace', 'npm-example-menon'}</t>
        </is>
      </c>
    </row>
    <row r="175476">
      <c r="A175476" s="1" t="n">
        <v>175474</v>
      </c>
      <c r="B175476" t="inlineStr">
        <is>
          <t>voypost</t>
        </is>
      </c>
      <c r="C175476" t="n">
        <v>2</v>
      </c>
      <c r="D175476" t="inlineStr">
        <is>
          <t>{'@voypost~axios', '@voypost~rest-api-client'}</t>
        </is>
      </c>
    </row>
    <row r="175477">
      <c r="A175477" s="1" t="n">
        <v>175475</v>
      </c>
      <c r="B175477" t="inlineStr">
        <is>
          <t>ftsinc</t>
        </is>
      </c>
      <c r="C175477" t="n">
        <v>2</v>
      </c>
      <c r="D175477" t="inlineStr">
        <is>
          <t>{'@ftsinc~leaflet', '@ftsinc~leaflet-canvas-marker'}</t>
        </is>
      </c>
    </row>
    <row r="175478">
      <c r="A175478" s="1" t="n">
        <v>175476</v>
      </c>
      <c r="B175478" t="inlineStr">
        <is>
          <t>growthspace</t>
        </is>
      </c>
      <c r="C175478" t="n">
        <v>2</v>
      </c>
      <c r="D175478" t="inlineStr">
        <is>
          <t>{'weekly-growthspace', '@growthspace~onboarding'}</t>
        </is>
      </c>
    </row>
    <row r="175479">
      <c r="A175479" s="1" t="n">
        <v>175477</v>
      </c>
      <c r="B175479" t="inlineStr">
        <is>
          <t>nerc</t>
        </is>
      </c>
      <c r="C175479" t="n">
        <v>2</v>
      </c>
      <c r="D175479" t="inlineStr">
        <is>
          <t>{'nerc-cli-t', '@nercage~utils'}</t>
        </is>
      </c>
    </row>
    <row r="175480">
      <c r="A175480" s="1" t="n">
        <v>175478</v>
      </c>
      <c r="B175480" t="inlineStr">
        <is>
          <t>blueline</t>
        </is>
      </c>
      <c r="C175480" t="n">
        <v>2</v>
      </c>
      <c r="D175480" t="inlineStr">
        <is>
          <t>{'@ianwalter~blueline', 'collective-blueline'}</t>
        </is>
      </c>
    </row>
    <row r="175481">
      <c r="A175481" s="1" t="n">
        <v>175479</v>
      </c>
      <c r="B175481" t="inlineStr">
        <is>
          <t>htadmin</t>
        </is>
      </c>
      <c r="C175481" t="n">
        <v>2</v>
      </c>
      <c r="D175481" t="inlineStr">
        <is>
          <t>{'htadmin-form-inside', 'htadmin-form'}</t>
        </is>
      </c>
    </row>
    <row r="175482">
      <c r="A175482" s="1" t="n">
        <v>175480</v>
      </c>
      <c r="B175482" t="inlineStr">
        <is>
          <t>flattr</t>
        </is>
      </c>
      <c r="C175482" t="n">
        <v>2</v>
      </c>
      <c r="D175482" t="inlineStr">
        <is>
          <t>{'collective-flattr', 'flattr'}</t>
        </is>
      </c>
    </row>
    <row r="175483">
      <c r="A175483" s="1" t="n">
        <v>175481</v>
      </c>
      <c r="B175483" t="inlineStr">
        <is>
          <t>iceprod</t>
        </is>
      </c>
      <c r="C175483" t="n">
        <v>2</v>
      </c>
      <c r="D175483" t="inlineStr">
        <is>
          <t>{'@iceprod~js-binary', '@iceprod~discord.js-commando'}</t>
        </is>
      </c>
    </row>
    <row r="175484">
      <c r="A175484" s="1" t="n">
        <v>175482</v>
      </c>
      <c r="B175484" t="inlineStr">
        <is>
          <t>brainrex</t>
        </is>
      </c>
      <c r="C175484" t="n">
        <v>2</v>
      </c>
      <c r="D175484" t="inlineStr">
        <is>
          <t>{'brainrex_api', 'brainrex'}</t>
        </is>
      </c>
    </row>
    <row r="175485">
      <c r="A175485" s="1" t="n">
        <v>175483</v>
      </c>
      <c r="B175485" t="inlineStr">
        <is>
          <t>icube</t>
        </is>
      </c>
      <c r="C175485" t="n">
        <v>2</v>
      </c>
      <c r="D175485" t="inlineStr">
        <is>
          <t>{'icube', 'deity-icube'}</t>
        </is>
      </c>
    </row>
    <row r="175486">
      <c r="A175486" s="1" t="n">
        <v>175484</v>
      </c>
      <c r="B175486" t="inlineStr">
        <is>
          <t>selectables</t>
        </is>
      </c>
      <c r="C175486" t="n">
        <v>2</v>
      </c>
      <c r="D175486" t="inlineStr">
        <is>
          <t>{'@types~selectables', 'selectables'}</t>
        </is>
      </c>
    </row>
    <row r="175487">
      <c r="A175487" s="1" t="n">
        <v>175485</v>
      </c>
      <c r="B175487" t="inlineStr">
        <is>
          <t>emojicrypt</t>
        </is>
      </c>
      <c r="C175487" t="n">
        <v>2</v>
      </c>
      <c r="D175487" t="inlineStr">
        <is>
          <t>{'emojicrypt', 'emojicrypt.js'}</t>
        </is>
      </c>
    </row>
    <row r="175488">
      <c r="A175488" s="1" t="n">
        <v>175486</v>
      </c>
      <c r="B175488" t="inlineStr">
        <is>
          <t>m16</t>
        </is>
      </c>
      <c r="C175488" t="n">
        <v>2</v>
      </c>
      <c r="D175488" t="inlineStr">
        <is>
          <t>{'vue-m16y', 'm16'}</t>
        </is>
      </c>
    </row>
    <row r="175489">
      <c r="A175489" s="1" t="n">
        <v>175487</v>
      </c>
      <c r="B175489" t="inlineStr">
        <is>
          <t>basestorex</t>
        </is>
      </c>
      <c r="C175489" t="n">
        <v>2</v>
      </c>
      <c r="D175489" t="inlineStr">
        <is>
          <t>{'basestorex', '@basestorex~networker'}</t>
        </is>
      </c>
    </row>
    <row r="175490">
      <c r="A175490" s="1" t="n">
        <v>175488</v>
      </c>
      <c r="B175490" t="inlineStr">
        <is>
          <t>sigmet</t>
        </is>
      </c>
      <c r="C175490" t="n">
        <v>2</v>
      </c>
      <c r="D175490" t="inlineStr">
        <is>
          <t>{'@opengeoweb~sigmet-airmet', '@opengeoweb~sigmet'}</t>
        </is>
      </c>
    </row>
    <row r="175491">
      <c r="A175491" s="1" t="n">
        <v>175489</v>
      </c>
      <c r="B175491" t="inlineStr">
        <is>
          <t>odango</t>
        </is>
      </c>
      <c r="C175491" t="n">
        <v>2</v>
      </c>
      <c r="D175491" t="inlineStr">
        <is>
          <t>{'gl-odango-kit', 'shader-odango-kit'}</t>
        </is>
      </c>
    </row>
    <row r="175492">
      <c r="A175492" s="1" t="n">
        <v>175490</v>
      </c>
      <c r="B175492" t="inlineStr">
        <is>
          <t>zaphod1984</t>
        </is>
      </c>
      <c r="C175492" t="n">
        <v>2</v>
      </c>
      <c r="D175492" t="inlineStr">
        <is>
          <t>{'@zaphod1984~sp_demo_dep_cjs', '@zaphod1984~sp_demo_dep_esm'}</t>
        </is>
      </c>
    </row>
    <row r="175493">
      <c r="A175493" s="1" t="n">
        <v>175491</v>
      </c>
      <c r="B175493" t="inlineStr">
        <is>
          <t>datatrees</t>
        </is>
      </c>
      <c r="C175493" t="n">
        <v>2</v>
      </c>
      <c r="D175493" t="inlineStr">
        <is>
          <t>{'space-partitioning-datatrees', 'space-partioning-datatrees'}</t>
        </is>
      </c>
    </row>
    <row r="175494">
      <c r="A175494" s="1" t="n">
        <v>175492</v>
      </c>
      <c r="B175494" t="inlineStr">
        <is>
          <t>wordsoap</t>
        </is>
      </c>
      <c r="C175494" t="n">
        <v>2</v>
      </c>
      <c r="D175494" t="inlineStr">
        <is>
          <t>{'wordsoap', 'wordsoap-regex'}</t>
        </is>
      </c>
    </row>
    <row r="175495">
      <c r="A175495" s="1" t="n">
        <v>175493</v>
      </c>
      <c r="B175495" t="inlineStr">
        <is>
          <t>furg</t>
        </is>
      </c>
      <c r="C175495" t="n">
        <v>2</v>
      </c>
      <c r="D175495" t="inlineStr">
        <is>
          <t>{'furg', '@furg~layout-react-lib'}</t>
        </is>
      </c>
    </row>
    <row r="175496">
      <c r="A175496" s="1" t="n">
        <v>175494</v>
      </c>
      <c r="B175496" t="inlineStr">
        <is>
          <t>bestplace</t>
        </is>
      </c>
      <c r="C175496" t="n">
        <v>2</v>
      </c>
      <c r="D175496" t="inlineStr">
        <is>
          <t>{'@bestplace~just', '@bestplace~ljsp'}</t>
        </is>
      </c>
    </row>
    <row r="175497">
      <c r="A175497" s="1" t="n">
        <v>175495</v>
      </c>
      <c r="B175497" t="inlineStr">
        <is>
          <t>ljsp</t>
        </is>
      </c>
      <c r="C175497" t="n">
        <v>2</v>
      </c>
      <c r="D175497" t="inlineStr">
        <is>
          <t>{'ljsp', '@bestplace~ljsp'}</t>
        </is>
      </c>
    </row>
    <row r="175498">
      <c r="A175498" s="1" t="n">
        <v>175496</v>
      </c>
      <c r="B175498" t="inlineStr">
        <is>
          <t>poap</t>
        </is>
      </c>
      <c r="C175498" t="n">
        <v>2</v>
      </c>
      <c r="D175498" t="inlineStr">
        <is>
          <t>{'poap-signer', 'poap'}</t>
        </is>
      </c>
    </row>
    <row r="175499">
      <c r="A175499" s="1" t="n">
        <v>175497</v>
      </c>
      <c r="B175499" t="inlineStr">
        <is>
          <t>ccnp</t>
        </is>
      </c>
      <c r="C175499" t="n">
        <v>2</v>
      </c>
      <c r="D175499" t="inlineStr">
        <is>
          <t>{'ccnp', '@loccnp~dnd-multi-view'}</t>
        </is>
      </c>
    </row>
    <row r="175500">
      <c r="A175500" s="1" t="n">
        <v>175498</v>
      </c>
      <c r="B175500" t="inlineStr">
        <is>
          <t>zhouge</t>
        </is>
      </c>
      <c r="C175500" t="n">
        <v>2</v>
      </c>
      <c r="D175500" t="inlineStr">
        <is>
          <t>{'yxz-test-zhouge', 'zhouge'}</t>
        </is>
      </c>
    </row>
    <row r="175501">
      <c r="A175501" s="1" t="n">
        <v>175499</v>
      </c>
      <c r="B175501" t="inlineStr">
        <is>
          <t>volpis</t>
        </is>
      </c>
      <c r="C175501" t="n">
        <v>2</v>
      </c>
      <c r="D175501" t="inlineStr">
        <is>
          <t>{'@volpis~ipc-auth', '@volpis~common'}</t>
        </is>
      </c>
    </row>
    <row r="175502">
      <c r="A175502" s="1" t="n">
        <v>175500</v>
      </c>
      <c r="B175502" t="inlineStr">
        <is>
          <t>libwebrtc</t>
        </is>
      </c>
      <c r="C175502" t="n">
        <v>2</v>
      </c>
      <c r="D175502" t="inlineStr">
        <is>
          <t>{'libwebrtc', 'libwebrtc-src'}</t>
        </is>
      </c>
    </row>
    <row r="175503">
      <c r="A175503" s="1" t="n">
        <v>175501</v>
      </c>
      <c r="B175503" t="inlineStr">
        <is>
          <t>ezoe</t>
        </is>
      </c>
      <c r="C175503" t="n">
        <v>2</v>
      </c>
      <c r="D175503" t="inlineStr">
        <is>
          <t>{'ezoe', 'hubot-ezoe'}</t>
        </is>
      </c>
    </row>
    <row r="175504">
      <c r="A175504" s="1" t="n">
        <v>175502</v>
      </c>
      <c r="B175504" t="inlineStr">
        <is>
          <t>leawn</t>
        </is>
      </c>
      <c r="C175504" t="n">
        <v>2</v>
      </c>
      <c r="D175504" t="inlineStr">
        <is>
          <t>{'@leawn-screenshot-service~common', '@leawn-tickets-market~common'}</t>
        </is>
      </c>
    </row>
    <row r="175505">
      <c r="A175505" s="1" t="n">
        <v>175503</v>
      </c>
      <c r="B175505" t="inlineStr">
        <is>
          <t>iscript</t>
        </is>
      </c>
      <c r="C175505" t="n">
        <v>2</v>
      </c>
      <c r="D175505" t="inlineStr">
        <is>
          <t>{'iscript', 'babylon-iscript'}</t>
        </is>
      </c>
    </row>
    <row r="175506">
      <c r="A175506" s="1" t="n">
        <v>175504</v>
      </c>
      <c r="B175506" t="inlineStr">
        <is>
          <t>xiaozhong</t>
        </is>
      </c>
      <c r="C175506" t="n">
        <v>2</v>
      </c>
      <c r="D175506" t="inlineStr">
        <is>
          <t>{'xiaozhong-server', 'xiaozhong-ui'}</t>
        </is>
      </c>
    </row>
    <row r="175507">
      <c r="A175507" s="1" t="n">
        <v>175505</v>
      </c>
      <c r="B175507" t="inlineStr">
        <is>
          <t>reurl</t>
        </is>
      </c>
      <c r="C175507" t="n">
        <v>2</v>
      </c>
      <c r="D175507" t="inlineStr">
        <is>
          <t>{'css-reurl', 'reurl'}</t>
        </is>
      </c>
    </row>
    <row r="175508">
      <c r="A175508" s="1" t="n">
        <v>175506</v>
      </c>
      <c r="B175508" t="inlineStr">
        <is>
          <t>shuss</t>
        </is>
      </c>
      <c r="C175508" t="n">
        <v>2</v>
      </c>
      <c r="D175508" t="inlineStr">
        <is>
          <t>{'shuss-basic-auth', 'shuss'}</t>
        </is>
      </c>
    </row>
    <row r="175509">
      <c r="A175509" s="1" t="n">
        <v>175507</v>
      </c>
      <c r="B175509" t="inlineStr">
        <is>
          <t>avataria</t>
        </is>
      </c>
      <c r="C175509" t="n">
        <v>2</v>
      </c>
      <c r="D175509" t="inlineStr">
        <is>
          <t>{'@opendnd~avataria', 'avataria'}</t>
        </is>
      </c>
    </row>
    <row r="175510">
      <c r="A175510" s="1" t="n">
        <v>175508</v>
      </c>
      <c r="B175510" t="inlineStr">
        <is>
          <t>newsh</t>
        </is>
      </c>
      <c r="C175510" t="n">
        <v>2</v>
      </c>
      <c r="D175510" t="inlineStr">
        <is>
          <t>{'newsh', 'wighawag_newsh'}</t>
        </is>
      </c>
    </row>
    <row r="175511">
      <c r="A175511" s="1" t="n">
        <v>175509</v>
      </c>
      <c r="B175511" t="inlineStr">
        <is>
          <t>yaman</t>
        </is>
      </c>
      <c r="C175511" t="n">
        <v>2</v>
      </c>
      <c r="D175511" t="inlineStr">
        <is>
          <t>{'@yaman-io~note-api-model', 'menyaman'}</t>
        </is>
      </c>
    </row>
    <row r="175512">
      <c r="A175512" s="1" t="n">
        <v>175510</v>
      </c>
      <c r="B175512" t="inlineStr">
        <is>
          <t>listselector</t>
        </is>
      </c>
      <c r="C175512" t="n">
        <v>2</v>
      </c>
      <c r="D175512" t="inlineStr">
        <is>
          <t>{'ch-react-listselector', 'react-native-listselector'}</t>
        </is>
      </c>
    </row>
    <row r="175513">
      <c r="A175513" s="1" t="n">
        <v>175511</v>
      </c>
      <c r="B175513" t="inlineStr">
        <is>
          <t>salaun</t>
        </is>
      </c>
      <c r="C175513" t="n">
        <v>2</v>
      </c>
      <c r="D175513" t="inlineStr">
        <is>
          <t>{'@nsalaun~ng2-logger', '@nsalaun~ng-logger'}</t>
        </is>
      </c>
    </row>
    <row r="175514">
      <c r="A175514" s="1" t="n">
        <v>175512</v>
      </c>
      <c r="B175514" t="inlineStr">
        <is>
          <t>nsalaun</t>
        </is>
      </c>
      <c r="C175514" t="n">
        <v>2</v>
      </c>
      <c r="D175514" t="inlineStr">
        <is>
          <t>{'@nsalaun~ng2-logger', '@nsalaun~ng-logger'}</t>
        </is>
      </c>
    </row>
    <row r="175515">
      <c r="A175515" s="1" t="n">
        <v>175513</v>
      </c>
      <c r="B175515" t="inlineStr">
        <is>
          <t>iscore</t>
        </is>
      </c>
      <c r="C175515" t="n">
        <v>2</v>
      </c>
      <c r="D175515" t="inlineStr">
        <is>
          <t>{'iscore', 'django-fperms-iscore'}</t>
        </is>
      </c>
    </row>
    <row r="175516">
      <c r="A175516" s="1" t="n">
        <v>175514</v>
      </c>
      <c r="B175516" t="inlineStr">
        <is>
          <t>coldfront</t>
        </is>
      </c>
      <c r="C175516" t="n">
        <v>2</v>
      </c>
      <c r="D175516" t="inlineStr">
        <is>
          <t>{'stylelint-config-coldfront', 'coldfront'}</t>
        </is>
      </c>
    </row>
    <row r="175517">
      <c r="A175517" s="1" t="n">
        <v>175515</v>
      </c>
      <c r="B175517" t="inlineStr">
        <is>
          <t>erezbe</t>
        </is>
      </c>
      <c r="C175517" t="n">
        <v>2</v>
      </c>
      <c r="D175517" t="inlineStr">
        <is>
          <t>{'wix-protos-erezbe-contactus-erezbe-some-to-prod', 'erezbe-nothing-to-prod-api'}</t>
        </is>
      </c>
    </row>
    <row r="175518">
      <c r="A175518" s="1" t="n">
        <v>175516</v>
      </c>
      <c r="B175518" t="inlineStr">
        <is>
          <t>transportlicense</t>
        </is>
      </c>
      <c r="C175518" t="n">
        <v>2</v>
      </c>
      <c r="D175518" t="inlineStr">
        <is>
          <t>{'qmuzik-transportlicense-shared', 'qmuzik-transportlicense'}</t>
        </is>
      </c>
    </row>
    <row r="175519">
      <c r="A175519" s="1" t="n">
        <v>175517</v>
      </c>
      <c r="B175519" t="inlineStr">
        <is>
          <t>publicodes</t>
        </is>
      </c>
      <c r="C175519" t="n">
        <v>2</v>
      </c>
      <c r="D175519" t="inlineStr">
        <is>
          <t>{'publicodes', 'publicodes-react'}</t>
        </is>
      </c>
    </row>
    <row r="175520">
      <c r="A175520" s="1" t="n">
        <v>175518</v>
      </c>
      <c r="B175520" t="inlineStr">
        <is>
          <t>takamaki</t>
        </is>
      </c>
      <c r="C175520" t="n">
        <v>2</v>
      </c>
      <c r="D175520" t="inlineStr">
        <is>
          <t>{'@takamaki-group~eslint-config-takamaki', '@takamaki-group~sitemanager-css'}</t>
        </is>
      </c>
    </row>
    <row r="175521">
      <c r="A175521" s="1" t="n">
        <v>175519</v>
      </c>
      <c r="B175521" t="inlineStr">
        <is>
          <t>ezmaster</t>
        </is>
      </c>
      <c r="C175521" t="n">
        <v>2</v>
      </c>
      <c r="D175521" t="inlineStr">
        <is>
          <t>{'ezmaster-cli', 'ezmaster'}</t>
        </is>
      </c>
    </row>
    <row r="175522">
      <c r="A175522" s="1" t="n">
        <v>175520</v>
      </c>
      <c r="B175522" t="inlineStr">
        <is>
          <t>it4</t>
        </is>
      </c>
      <c r="C175522" t="n">
        <v>2</v>
      </c>
      <c r="D175522" t="inlineStr">
        <is>
          <t>{'it4i-portal-clients', '@it4sales~age'}</t>
        </is>
      </c>
    </row>
    <row r="175523">
      <c r="A175523" s="1" t="n">
        <v>175521</v>
      </c>
      <c r="B175523" t="inlineStr">
        <is>
          <t>mdbp</t>
        </is>
      </c>
      <c r="C175523" t="n">
        <v>2</v>
      </c>
      <c r="D175523" t="inlineStr">
        <is>
          <t>{'mdbp-mobile-first-dombo', 'mdbp'}</t>
        </is>
      </c>
    </row>
    <row r="175524">
      <c r="A175524" s="1" t="n">
        <v>175522</v>
      </c>
      <c r="B175524" t="inlineStr">
        <is>
          <t>muts</t>
        </is>
      </c>
      <c r="C175524" t="n">
        <v>2</v>
      </c>
      <c r="D175524" t="inlineStr">
        <is>
          <t>{'immuts', 'muts-needle-plot'}</t>
        </is>
      </c>
    </row>
    <row r="175525">
      <c r="A175525" s="1" t="n">
        <v>175523</v>
      </c>
      <c r="B175525" t="inlineStr">
        <is>
          <t>baycomp</t>
        </is>
      </c>
      <c r="C175525" t="n">
        <v>2</v>
      </c>
      <c r="D175525" t="inlineStr">
        <is>
          <t>{'baycomp', 'baycomp-plotting'}</t>
        </is>
      </c>
    </row>
    <row r="175526">
      <c r="A175526" s="1" t="n">
        <v>175524</v>
      </c>
      <c r="B175526" t="inlineStr">
        <is>
          <t>localdelivery</t>
        </is>
      </c>
      <c r="C175526" t="n">
        <v>2</v>
      </c>
      <c r="D175526" t="inlineStr">
        <is>
          <t>{'wix-protos-ecom-shipments-localdelivery-wix-ecommerce-shipments-local-delivery-web', 'wix-protos-com-wix-ecom-shipments-localdelivery-wix-ecommerce-shipments-local-delivery-web'}</t>
        </is>
      </c>
    </row>
    <row r="175527">
      <c r="A175527" s="1" t="n">
        <v>175525</v>
      </c>
      <c r="B175527" t="inlineStr">
        <is>
          <t>omniform</t>
        </is>
      </c>
      <c r="C175527" t="n">
        <v>2</v>
      </c>
      <c r="D175527" t="inlineStr">
        <is>
          <t>{'vue-omniform', 'react-omniform'}</t>
        </is>
      </c>
    </row>
    <row r="175528">
      <c r="A175528" s="1" t="n">
        <v>175526</v>
      </c>
      <c r="B175528" t="inlineStr">
        <is>
          <t>tillshiftfund</t>
        </is>
      </c>
      <c r="C175528" t="n">
        <v>2</v>
      </c>
      <c r="D175528" t="inlineStr">
        <is>
          <t>{'qmuzik-tillshiftfund-shared', 'qmuzik-tillshiftfund'}</t>
        </is>
      </c>
    </row>
    <row r="175529">
      <c r="A175529" s="1" t="n">
        <v>175527</v>
      </c>
      <c r="B175529" t="inlineStr">
        <is>
          <t>photomarket</t>
        </is>
      </c>
      <c r="C175529" t="n">
        <v>2</v>
      </c>
      <c r="D175529" t="inlineStr">
        <is>
          <t>{'@gigster~template-tutorial-photomarket-web', '@gigster~template-tutorial-photomarket-api'}</t>
        </is>
      </c>
    </row>
    <row r="175530">
      <c r="A175530" s="1" t="n">
        <v>175528</v>
      </c>
      <c r="B175530" t="inlineStr">
        <is>
          <t>yelling</t>
        </is>
      </c>
      <c r="C175530" t="n">
        <v>2</v>
      </c>
      <c r="D175530" t="inlineStr">
        <is>
          <t>{'yelling-calculator', 'react-yelling'}</t>
        </is>
      </c>
    </row>
    <row r="175531">
      <c r="A175531" s="1" t="n">
        <v>175529</v>
      </c>
      <c r="B175531" t="inlineStr">
        <is>
          <t>astilectron</t>
        </is>
      </c>
      <c r="C175531" t="n">
        <v>2</v>
      </c>
      <c r="D175531" t="inlineStr">
        <is>
          <t>{'@sbrow~astilectron', 'astilectron'}</t>
        </is>
      </c>
    </row>
    <row r="175532">
      <c r="A175532" s="1" t="n">
        <v>175530</v>
      </c>
      <c r="B175532" t="inlineStr">
        <is>
          <t>maricode1111</t>
        </is>
      </c>
      <c r="C175532" t="n">
        <v>2</v>
      </c>
      <c r="D175532" t="inlineStr">
        <is>
          <t>{'@maricode1111~date-lib', '@maricode1111~string-manip'}</t>
        </is>
      </c>
    </row>
    <row r="175533">
      <c r="A175533" s="1" t="n">
        <v>175531</v>
      </c>
      <c r="B175533" t="inlineStr">
        <is>
          <t>stubclone</t>
        </is>
      </c>
      <c r="C175533" t="n">
        <v>2</v>
      </c>
      <c r="D175533" t="inlineStr">
        <is>
          <t>{'@stubclone~common', '@stubclone~bcommon'}</t>
        </is>
      </c>
    </row>
    <row r="175534">
      <c r="A175534" s="1" t="n">
        <v>175532</v>
      </c>
      <c r="B175534" t="inlineStr">
        <is>
          <t>vericred</t>
        </is>
      </c>
      <c r="C175534" t="n">
        <v>2</v>
      </c>
      <c r="D175534" t="inlineStr">
        <is>
          <t>{'vericred-client', 'vericred'}</t>
        </is>
      </c>
    </row>
    <row r="175535">
      <c r="A175535" s="1" t="n">
        <v>175533</v>
      </c>
      <c r="B175535" t="inlineStr">
        <is>
          <t>chauvel</t>
        </is>
      </c>
      <c r="C175535" t="n">
        <v>2</v>
      </c>
      <c r="D175535" t="inlineStr">
        <is>
          <t>{'@fchauvel~rpp', '@fchauvel~quick-check'}</t>
        </is>
      </c>
    </row>
    <row r="175536">
      <c r="A175536" s="1" t="n">
        <v>175534</v>
      </c>
      <c r="B175536" t="inlineStr">
        <is>
          <t>fchauvel</t>
        </is>
      </c>
      <c r="C175536" t="n">
        <v>2</v>
      </c>
      <c r="D175536" t="inlineStr">
        <is>
          <t>{'@fchauvel~rpp', '@fchauvel~quick-check'}</t>
        </is>
      </c>
    </row>
    <row r="175537">
      <c r="A175537" s="1" t="n">
        <v>175535</v>
      </c>
      <c r="B175537" t="inlineStr">
        <is>
          <t>lifesospy</t>
        </is>
      </c>
      <c r="C175537" t="n">
        <v>2</v>
      </c>
      <c r="D175537" t="inlineStr">
        <is>
          <t>{'lifesospy', 'lifesospy-mqtt'}</t>
        </is>
      </c>
    </row>
    <row r="175538">
      <c r="A175538" s="1" t="n">
        <v>175536</v>
      </c>
      <c r="B175538" t="inlineStr">
        <is>
          <t>ndinatale</t>
        </is>
      </c>
      <c r="C175538" t="n">
        <v>2</v>
      </c>
      <c r="D175538" t="inlineStr">
        <is>
          <t>{'@ndinatale~ts-type-validation', '@ndinatale~typesafety'}</t>
        </is>
      </c>
    </row>
    <row r="175539">
      <c r="A175539" s="1" t="n">
        <v>175537</v>
      </c>
      <c r="B175539" t="inlineStr">
        <is>
          <t>newsscraper</t>
        </is>
      </c>
      <c r="C175539" t="n">
        <v>2</v>
      </c>
      <c r="D175539" t="inlineStr">
        <is>
          <t>{'@golfsierra~newsscraper', 'newsscraper'}</t>
        </is>
      </c>
    </row>
    <row r="175540">
      <c r="A175540" s="1" t="n">
        <v>175538</v>
      </c>
      <c r="B175540" t="inlineStr">
        <is>
          <t>zhjy</t>
        </is>
      </c>
      <c r="C175540" t="n">
        <v>2</v>
      </c>
      <c r="D175540" t="inlineStr">
        <is>
          <t>{'zhjy-plugin', 'zhjy_ui'}</t>
        </is>
      </c>
    </row>
    <row r="175541">
      <c r="A175541" s="1" t="n">
        <v>175539</v>
      </c>
      <c r="B175541" t="inlineStr">
        <is>
          <t>ucal</t>
        </is>
      </c>
      <c r="C175541" t="n">
        <v>2</v>
      </c>
      <c r="D175541" t="inlineStr">
        <is>
          <t>{'ucal', 'ucal-client'}</t>
        </is>
      </c>
    </row>
    <row r="175542">
      <c r="A175542" s="1" t="n">
        <v>175540</v>
      </c>
      <c r="B175542" t="inlineStr">
        <is>
          <t>clockmaker</t>
        </is>
      </c>
      <c r="C175542" t="n">
        <v>2</v>
      </c>
      <c r="D175542" t="inlineStr">
        <is>
          <t>{'helper-clockmaker', 'clockmaker'}</t>
        </is>
      </c>
    </row>
    <row r="175543">
      <c r="A175543" s="1" t="n">
        <v>175541</v>
      </c>
      <c r="B175543" t="inlineStr">
        <is>
          <t>welcomejs</t>
        </is>
      </c>
      <c r="C175543" t="n">
        <v>2</v>
      </c>
      <c r="D175543" t="inlineStr">
        <is>
          <t>{'@oxmc~welcomejs', 'welcomejs'}</t>
        </is>
      </c>
    </row>
    <row r="175544">
      <c r="A175544" s="1" t="n">
        <v>175542</v>
      </c>
      <c r="B175544" t="inlineStr">
        <is>
          <t>opencam</t>
        </is>
      </c>
      <c r="C175544" t="n">
        <v>2</v>
      </c>
      <c r="D175544" t="inlineStr">
        <is>
          <t>{'ng-opencam', 'opencam'}</t>
        </is>
      </c>
    </row>
    <row r="175545">
      <c r="A175545" s="1" t="n">
        <v>175543</v>
      </c>
      <c r="B175545" t="inlineStr">
        <is>
          <t>zkao</t>
        </is>
      </c>
      <c r="C175545" t="n">
        <v>2</v>
      </c>
      <c r="D175545" t="inlineStr">
        <is>
          <t>{'zkao', 'zkao.1-11'}</t>
        </is>
      </c>
    </row>
    <row r="175546">
      <c r="A175546" s="1" t="n">
        <v>175544</v>
      </c>
      <c r="B175546" t="inlineStr">
        <is>
          <t>selz</t>
        </is>
      </c>
      <c r="C175546" t="n">
        <v>2</v>
      </c>
      <c r="D175546" t="inlineStr">
        <is>
          <t>{'selz-js-sdk', 'selz-theme-kit'}</t>
        </is>
      </c>
    </row>
    <row r="175547">
      <c r="A175547" s="1" t="n">
        <v>175545</v>
      </c>
      <c r="B175547" t="inlineStr">
        <is>
          <t>vstjs</t>
        </is>
      </c>
      <c r="C175547" t="n">
        <v>2</v>
      </c>
      <c r="D175547" t="inlineStr">
        <is>
          <t>{'vstjs-test', 'vstjs'}</t>
        </is>
      </c>
    </row>
    <row r="175548">
      <c r="A175548" s="1" t="n">
        <v>175546</v>
      </c>
      <c r="B175548" t="inlineStr">
        <is>
          <t>conformation</t>
        </is>
      </c>
      <c r="C175548" t="n">
        <v>2</v>
      </c>
      <c r="D175548" t="inlineStr">
        <is>
          <t>{'conformation', 'serene-conformation'}</t>
        </is>
      </c>
    </row>
    <row r="175549">
      <c r="A175549" s="1" t="n">
        <v>175547</v>
      </c>
      <c r="B175549" t="inlineStr">
        <is>
          <t>badword</t>
        </is>
      </c>
      <c r="C175549" t="n">
        <v>2</v>
      </c>
      <c r="D175549" t="inlineStr">
        <is>
          <t>{'badword', 'badword-util'}</t>
        </is>
      </c>
    </row>
    <row r="175550">
      <c r="A175550" s="1" t="n">
        <v>175548</v>
      </c>
      <c r="B175550" t="inlineStr">
        <is>
          <t>anydate</t>
        </is>
      </c>
      <c r="C175550" t="n">
        <v>2</v>
      </c>
      <c r="D175550" t="inlineStr">
        <is>
          <t>{'anydate', 'zj_anydate_my_first_npmpackage'}</t>
        </is>
      </c>
    </row>
    <row r="175551">
      <c r="A175551" s="1" t="n">
        <v>175549</v>
      </c>
      <c r="B175551" t="inlineStr">
        <is>
          <t>legaltech</t>
        </is>
      </c>
      <c r="C175551" t="n">
        <v>2</v>
      </c>
      <c r="D175551" t="inlineStr">
        <is>
          <t>{'@legaltech~common', 'legaltechtools'}</t>
        </is>
      </c>
    </row>
    <row r="175552">
      <c r="A175552" s="1" t="n">
        <v>175550</v>
      </c>
      <c r="B175552" t="inlineStr">
        <is>
          <t>listy</t>
        </is>
      </c>
      <c r="C175552" t="n">
        <v>2</v>
      </c>
      <c r="D175552" t="inlineStr">
        <is>
          <t>{'@zetiswap~default-token-listy', 'listy'}</t>
        </is>
      </c>
    </row>
    <row r="175553">
      <c r="A175553" s="1" t="n">
        <v>175551</v>
      </c>
      <c r="B175553" t="inlineStr">
        <is>
          <t>dy2</t>
        </is>
      </c>
      <c r="C175553" t="n">
        <v>2</v>
      </c>
      <c r="D175553" t="inlineStr">
        <is>
          <t>{'vite-plugin-dy2sync-import', 'dy2'}</t>
        </is>
      </c>
    </row>
    <row r="175554">
      <c r="A175554" s="1" t="n">
        <v>175552</v>
      </c>
      <c r="B175554" t="inlineStr">
        <is>
          <t>mobbs</t>
        </is>
      </c>
      <c r="C175554" t="n">
        <v>2</v>
      </c>
      <c r="D175554" t="inlineStr">
        <is>
          <t>{'com.mobbeel.mobbscan.cordovaplugindemo', 'ionic-mobbscan-wrapper'}</t>
        </is>
      </c>
    </row>
    <row r="175555">
      <c r="A175555" s="1" t="n">
        <v>175553</v>
      </c>
      <c r="B175555" t="inlineStr">
        <is>
          <t>mobbscan</t>
        </is>
      </c>
      <c r="C175555" t="n">
        <v>2</v>
      </c>
      <c r="D175555" t="inlineStr">
        <is>
          <t>{'com.mobbeel.mobbscan.cordovaplugindemo', 'ionic-mobbscan-wrapper'}</t>
        </is>
      </c>
    </row>
    <row r="175556">
      <c r="A175556" s="1" t="n">
        <v>175554</v>
      </c>
      <c r="B175556" t="inlineStr">
        <is>
          <t>itemsjs</t>
        </is>
      </c>
      <c r="C175556" t="n">
        <v>2</v>
      </c>
      <c r="D175556" t="inlineStr">
        <is>
          <t>{'itemsjs', 'itemsjs-server-optimized'}</t>
        </is>
      </c>
    </row>
    <row r="175557">
      <c r="A175557" s="1" t="n">
        <v>175555</v>
      </c>
      <c r="B175557" t="inlineStr">
        <is>
          <t>lparente</t>
        </is>
      </c>
      <c r="C175557" t="n">
        <v>2</v>
      </c>
      <c r="D175557" t="inlineStr">
        <is>
          <t>{'lparente-xxx', 'lparente'}</t>
        </is>
      </c>
    </row>
    <row r="175558">
      <c r="A175558" s="1" t="n">
        <v>175556</v>
      </c>
      <c r="B175558" t="inlineStr">
        <is>
          <t>mongoutil</t>
        </is>
      </c>
      <c r="C175558" t="n">
        <v>2</v>
      </c>
      <c r="D175558" t="inlineStr">
        <is>
          <t>{'@belongs~mongoutil', 'mongoutil'}</t>
        </is>
      </c>
    </row>
    <row r="175559">
      <c r="A175559" s="1" t="n">
        <v>175557</v>
      </c>
      <c r="B175559" t="inlineStr">
        <is>
          <t>berthelot</t>
        </is>
      </c>
      <c r="C175559" t="n">
        <v>2</v>
      </c>
      <c r="D175559" t="inlineStr">
        <is>
          <t>{'eslint-config-fberthelot', 'fberthelot.konami-code.js'}</t>
        </is>
      </c>
    </row>
    <row r="175560">
      <c r="A175560" s="1" t="n">
        <v>175558</v>
      </c>
      <c r="B175560" t="inlineStr">
        <is>
          <t>fberthelot</t>
        </is>
      </c>
      <c r="C175560" t="n">
        <v>2</v>
      </c>
      <c r="D175560" t="inlineStr">
        <is>
          <t>{'eslint-config-fberthelot', 'fberthelot.konami-code.js'}</t>
        </is>
      </c>
    </row>
    <row r="175561">
      <c r="A175561" s="1" t="n">
        <v>175559</v>
      </c>
      <c r="B175561" t="inlineStr">
        <is>
          <t>authgear</t>
        </is>
      </c>
      <c r="C175561" t="n">
        <v>2</v>
      </c>
      <c r="D175561" t="inlineStr">
        <is>
          <t>{'@authgear~react-native', '@authgear~web'}</t>
        </is>
      </c>
    </row>
    <row r="175562">
      <c r="A175562" s="1" t="n">
        <v>175560</v>
      </c>
      <c r="B175562" t="inlineStr">
        <is>
          <t>barreler</t>
        </is>
      </c>
      <c r="C175562" t="n">
        <v>2</v>
      </c>
      <c r="D175562" t="inlineStr">
        <is>
          <t>{'@hyunjun19~barreler', 'barreler'}</t>
        </is>
      </c>
    </row>
    <row r="175563">
      <c r="A175563" s="1" t="n">
        <v>175561</v>
      </c>
      <c r="B175563" t="inlineStr">
        <is>
          <t>frdb</t>
        </is>
      </c>
      <c r="C175563" t="n">
        <v>2</v>
      </c>
      <c r="D175563" t="inlineStr">
        <is>
          <t>{'frdb', 'frdb-data'}</t>
        </is>
      </c>
    </row>
    <row r="175564">
      <c r="A175564" s="1" t="n">
        <v>175562</v>
      </c>
      <c r="B175564" t="inlineStr">
        <is>
          <t>cxcore</t>
        </is>
      </c>
      <c r="C175564" t="n">
        <v>2</v>
      </c>
      <c r="D175564" t="inlineStr">
        <is>
          <t>{'@vht~create-cxcore-app', '@vht~eslint-config-cxcore'}</t>
        </is>
      </c>
    </row>
    <row r="175565">
      <c r="A175565" s="1" t="n">
        <v>175563</v>
      </c>
      <c r="B175565" t="inlineStr">
        <is>
          <t>moneyspace</t>
        </is>
      </c>
      <c r="C175565" t="n">
        <v>2</v>
      </c>
      <c r="D175565" t="inlineStr">
        <is>
          <t>{'@moneyspace.net~moneyspace-node-js-sdk', 'python-moneyspace'}</t>
        </is>
      </c>
    </row>
    <row r="175566">
      <c r="A175566" s="1" t="n">
        <v>175564</v>
      </c>
      <c r="B175566" t="inlineStr">
        <is>
          <t>hatles</t>
        </is>
      </c>
      <c r="C175566" t="n">
        <v>2</v>
      </c>
      <c r="D175566" t="inlineStr">
        <is>
          <t>{'@hatles~ngx-dynamic-router', '@hatles~anime'}</t>
        </is>
      </c>
    </row>
    <row r="175567">
      <c r="A175567" s="1" t="n">
        <v>175565</v>
      </c>
      <c r="B175567" t="inlineStr">
        <is>
          <t>tmuyun</t>
        </is>
      </c>
      <c r="C175567" t="n">
        <v>2</v>
      </c>
      <c r="D175567" t="inlineStr">
        <is>
          <t>{'eslint-plugin-tmuyun-ui', 'eslint-config-tmuyun-ui'}</t>
        </is>
      </c>
    </row>
    <row r="175568">
      <c r="A175568" s="1" t="n">
        <v>175566</v>
      </c>
      <c r="B175568" t="inlineStr">
        <is>
          <t>sujaykumarh</t>
        </is>
      </c>
      <c r="C175568" t="n">
        <v>2</v>
      </c>
      <c r="D175568" t="inlineStr">
        <is>
          <t>{'@sujaykumarh~docsify-plugin-title', '@sujaykumarh~docsify-plugin-footer'}</t>
        </is>
      </c>
    </row>
    <row r="175569">
      <c r="A175569" s="1" t="n">
        <v>175567</v>
      </c>
      <c r="B175569" t="inlineStr">
        <is>
          <t>mochainon</t>
        </is>
      </c>
      <c r="C175569" t="n">
        <v>2</v>
      </c>
      <c r="D175569" t="inlineStr">
        <is>
          <t>{'@resin.io~types-mochainon', 'mochainon'}</t>
        </is>
      </c>
    </row>
    <row r="175570">
      <c r="A175570" s="1" t="n">
        <v>175568</v>
      </c>
      <c r="B175570" t="inlineStr">
        <is>
          <t>bdchauvette</t>
        </is>
      </c>
      <c r="C175570" t="n">
        <v>2</v>
      </c>
      <c r="D175570" t="inlineStr">
        <is>
          <t>{'@bdchauvette~gulp-prettier', '@bdchauvette~react-blink'}</t>
        </is>
      </c>
    </row>
    <row r="175571">
      <c r="A175571" s="1" t="n">
        <v>175569</v>
      </c>
      <c r="B175571" t="inlineStr">
        <is>
          <t>zhoulei</t>
        </is>
      </c>
      <c r="C175571" t="n">
        <v>2</v>
      </c>
      <c r="D175571" t="inlineStr">
        <is>
          <t>{'molibox-zhoulei', 'zhoulei'}</t>
        </is>
      </c>
    </row>
    <row r="175572">
      <c r="A175572" s="1" t="n">
        <v>175570</v>
      </c>
      <c r="B175572" t="inlineStr">
        <is>
          <t>flexa</t>
        </is>
      </c>
      <c r="C175572" t="n">
        <v>2</v>
      </c>
      <c r="D175572" t="inlineStr">
        <is>
          <t>{'flexa', 'react-flexa'}</t>
        </is>
      </c>
    </row>
    <row r="175573">
      <c r="A175573" s="1" t="n">
        <v>175571</v>
      </c>
      <c r="B175573" t="inlineStr">
        <is>
          <t>panelist</t>
        </is>
      </c>
      <c r="C175573" t="n">
        <v>2</v>
      </c>
      <c r="D175573" t="inlineStr">
        <is>
          <t>{'hapi-mixpanelist', 'mixpanelist'}</t>
        </is>
      </c>
    </row>
    <row r="175574">
      <c r="A175574" s="1" t="n">
        <v>175572</v>
      </c>
      <c r="B175574" t="inlineStr">
        <is>
          <t>mixpanelist</t>
        </is>
      </c>
      <c r="C175574" t="n">
        <v>2</v>
      </c>
      <c r="D175574" t="inlineStr">
        <is>
          <t>{'hapi-mixpanelist', 'mixpanelist'}</t>
        </is>
      </c>
    </row>
    <row r="175575">
      <c r="A175575" s="1" t="n">
        <v>175573</v>
      </c>
      <c r="B175575" t="inlineStr">
        <is>
          <t>defocuser</t>
        </is>
      </c>
      <c r="C175575" t="n">
        <v>2</v>
      </c>
      <c r="D175575" t="inlineStr">
        <is>
          <t>{'defocuser-vue', 'defocuser'}</t>
        </is>
      </c>
    </row>
    <row r="175576">
      <c r="A175576" s="1" t="n">
        <v>175574</v>
      </c>
      <c r="B175576" t="inlineStr">
        <is>
          <t>hetida</t>
        </is>
      </c>
      <c r="C175576" t="n">
        <v>2</v>
      </c>
      <c r="D175576" t="inlineStr">
        <is>
          <t>{'hetida-flowchart', 'ng-hetida-flowchart'}</t>
        </is>
      </c>
    </row>
    <row r="175577">
      <c r="A175577" s="1" t="n">
        <v>175575</v>
      </c>
      <c r="B175577" t="inlineStr">
        <is>
          <t>enigmatic</t>
        </is>
      </c>
      <c r="C175577" t="n">
        <v>2</v>
      </c>
      <c r="D175577" t="inlineStr">
        <is>
          <t>{'enigmatic.js', 'enigmatic'}</t>
        </is>
      </c>
    </row>
    <row r="175578">
      <c r="A175578" s="1" t="n">
        <v>175576</v>
      </c>
      <c r="B175578" t="inlineStr">
        <is>
          <t>billcurt</t>
        </is>
      </c>
      <c r="C175578" t="n">
        <v>2</v>
      </c>
      <c r="D175578" t="inlineStr">
        <is>
          <t>{'billcurt-electron-test-auto-update', 'billcurt-electron-auto-update'}</t>
        </is>
      </c>
    </row>
    <row r="175579">
      <c r="A175579" s="1" t="n">
        <v>175577</v>
      </c>
      <c r="B175579" t="inlineStr">
        <is>
          <t>cs16</t>
        </is>
      </c>
      <c r="C175579" t="n">
        <v>2</v>
      </c>
      <c r="D175579" t="inlineStr">
        <is>
          <t>{'cs16', 'hyper-cs16'}</t>
        </is>
      </c>
    </row>
    <row r="175580">
      <c r="A175580" s="1" t="n">
        <v>175578</v>
      </c>
      <c r="B175580" t="inlineStr">
        <is>
          <t>koltong</t>
        </is>
      </c>
      <c r="C175580" t="n">
        <v>2</v>
      </c>
      <c r="D175580" t="inlineStr">
        <is>
          <t>{'@koltong~toaster', '@koltong~wallet-button'}</t>
        </is>
      </c>
    </row>
    <row r="175581">
      <c r="A175581" s="1" t="n">
        <v>175579</v>
      </c>
      <c r="B175581" t="inlineStr">
        <is>
          <t>beautapi</t>
        </is>
      </c>
      <c r="C175581" t="n">
        <v>2</v>
      </c>
      <c r="D175581" t="inlineStr">
        <is>
          <t>{'beautapi', 'beautapi.js'}</t>
        </is>
      </c>
    </row>
    <row r="175582">
      <c r="A175582" s="1" t="n">
        <v>175580</v>
      </c>
      <c r="B175582" t="inlineStr">
        <is>
          <t>bizkaibus</t>
        </is>
      </c>
      <c r="C175582" t="n">
        <v>2</v>
      </c>
      <c r="D175582" t="inlineStr">
        <is>
          <t>{'bizkaibus-service', 'bizkaibus'}</t>
        </is>
      </c>
    </row>
    <row r="175583">
      <c r="A175583" s="1" t="n">
        <v>175581</v>
      </c>
      <c r="B175583" t="inlineStr">
        <is>
          <t>searchsploit</t>
        </is>
      </c>
      <c r="C175583" t="n">
        <v>2</v>
      </c>
      <c r="D175583" t="inlineStr">
        <is>
          <t>{'cve-searchsploit', 'node_searchsploit'}</t>
        </is>
      </c>
    </row>
    <row r="175584">
      <c r="A175584" s="1" t="n">
        <v>175582</v>
      </c>
      <c r="B175584" t="inlineStr">
        <is>
          <t>skyweb</t>
        </is>
      </c>
      <c r="C175584" t="n">
        <v>2</v>
      </c>
      <c r="D175584" t="inlineStr">
        <is>
          <t>{'hubot-skyweb', 'skyweb'}</t>
        </is>
      </c>
    </row>
    <row r="175585">
      <c r="A175585" s="1" t="n">
        <v>175583</v>
      </c>
      <c r="B175585" t="inlineStr">
        <is>
          <t>reheader</t>
        </is>
      </c>
      <c r="C175585" t="n">
        <v>2</v>
      </c>
      <c r="D175585" t="inlineStr">
        <is>
          <t>{'@compilelife~reheader', 'bam-reheader'}</t>
        </is>
      </c>
    </row>
    <row r="175586">
      <c r="A175586" s="1" t="n">
        <v>175584</v>
      </c>
      <c r="B175586" t="inlineStr">
        <is>
          <t>versin</t>
        </is>
      </c>
      <c r="C175586" t="n">
        <v>2</v>
      </c>
      <c r="D175586" t="inlineStr">
        <is>
          <t>{'@stdlib~math-base-special-versin', '@stdlib~math-iter-special-versin'}</t>
        </is>
      </c>
    </row>
    <row r="175587">
      <c r="A175587" s="1" t="n">
        <v>175585</v>
      </c>
      <c r="B175587" t="inlineStr">
        <is>
          <t>maddogcz</t>
        </is>
      </c>
      <c r="C175587" t="n">
        <v>2</v>
      </c>
      <c r="D175587" t="inlineStr">
        <is>
          <t>{'@maddogcz~djangoforms', '@maddogcz~pagination'}</t>
        </is>
      </c>
    </row>
    <row r="175588">
      <c r="A175588" s="1" t="n">
        <v>175586</v>
      </c>
      <c r="B175588" t="inlineStr">
        <is>
          <t>nanomodal</t>
        </is>
      </c>
      <c r="C175588" t="n">
        <v>2</v>
      </c>
      <c r="D175588" t="inlineStr">
        <is>
          <t>{'nanomodal', 'nanomodal-with-id'}</t>
        </is>
      </c>
    </row>
    <row r="175589">
      <c r="A175589" s="1" t="n">
        <v>175587</v>
      </c>
      <c r="B175589" t="inlineStr">
        <is>
          <t>domb5041</t>
        </is>
      </c>
      <c r="C175589" t="n">
        <v>2</v>
      </c>
      <c r="D175589" t="inlineStr">
        <is>
          <t>{'domb5041-demo-ui-library', '@domb5041~ui-library-demo'}</t>
        </is>
      </c>
    </row>
    <row r="175590">
      <c r="A175590" s="1" t="n">
        <v>175588</v>
      </c>
      <c r="B175590" t="inlineStr">
        <is>
          <t>lworker</t>
        </is>
      </c>
      <c r="C175590" t="n">
        <v>2</v>
      </c>
      <c r="D175590" t="inlineStr">
        <is>
          <t>{'lworker', 'leona.lworker'}</t>
        </is>
      </c>
    </row>
    <row r="175591">
      <c r="A175591" s="1" t="n">
        <v>175589</v>
      </c>
      <c r="B175591" t="inlineStr">
        <is>
          <t>propers</t>
        </is>
      </c>
      <c r="C175591" t="n">
        <v>2</v>
      </c>
      <c r="D175591" t="inlineStr">
        <is>
          <t>{'propers', 'react-propers'}</t>
        </is>
      </c>
    </row>
    <row r="175592">
      <c r="A175592" s="1" t="n">
        <v>175590</v>
      </c>
      <c r="B175592" t="inlineStr">
        <is>
          <t>cdc2</t>
        </is>
      </c>
      <c r="C175592" t="n">
        <v>2</v>
      </c>
      <c r="D175592" t="inlineStr">
        <is>
          <t>{'cdc2-nodejs', 'cdc2c423'}</t>
        </is>
      </c>
    </row>
    <row r="175593">
      <c r="A175593" s="1" t="n">
        <v>175591</v>
      </c>
      <c r="B175593" t="inlineStr">
        <is>
          <t>onwrite</t>
        </is>
      </c>
      <c r="C175593" t="n">
        <v>2</v>
      </c>
      <c r="D175593" t="inlineStr">
        <is>
          <t>{'install-hypercore-onwrite-hook', 'hypercore-xsalsa20-onwrite-hook'}</t>
        </is>
      </c>
    </row>
    <row r="175594">
      <c r="A175594" s="1" t="n">
        <v>175592</v>
      </c>
      <c r="B175594" t="inlineStr">
        <is>
          <t>coolkit</t>
        </is>
      </c>
      <c r="C175594" t="n">
        <v>2</v>
      </c>
      <c r="D175594" t="inlineStr">
        <is>
          <t>{'coolkit', 'wicked-coolkit'}</t>
        </is>
      </c>
    </row>
    <row r="175595">
      <c r="A175595" s="1" t="n">
        <v>175593</v>
      </c>
      <c r="B175595" t="inlineStr">
        <is>
          <t>kirderfovane</t>
        </is>
      </c>
      <c r="C175595" t="n">
        <v>2</v>
      </c>
      <c r="D175595" t="inlineStr">
        <is>
          <t>{'@kirderfovane_sharedlibrary~oldish_common', '@kirderfovane_sharedlibrary~common'}</t>
        </is>
      </c>
    </row>
    <row r="175596">
      <c r="A175596" s="1" t="n">
        <v>175594</v>
      </c>
      <c r="B175596" t="inlineStr">
        <is>
          <t>shengwen</t>
        </is>
      </c>
      <c r="C175596" t="n">
        <v>2</v>
      </c>
      <c r="D175596" t="inlineStr">
        <is>
          <t>{'cordova-plugin-shengwen-forad40b', 'cordova-plugin-shengwen-helloworld'}</t>
        </is>
      </c>
    </row>
    <row r="175597">
      <c r="A175597" s="1" t="n">
        <v>175595</v>
      </c>
      <c r="B175597" t="inlineStr">
        <is>
          <t>paystring</t>
        </is>
      </c>
      <c r="C175597" t="n">
        <v>2</v>
      </c>
      <c r="D175597" t="inlineStr">
        <is>
          <t>{'@paystring~paystring-cli', '@paystring~utils'}</t>
        </is>
      </c>
    </row>
    <row r="175598">
      <c r="A175598" s="1" t="n">
        <v>175596</v>
      </c>
      <c r="B175598" t="inlineStr">
        <is>
          <t>kaine</t>
        </is>
      </c>
      <c r="C175598" t="n">
        <v>2</v>
      </c>
      <c r="D175598" t="inlineStr">
        <is>
          <t>{'kaine', 'matikaine'}</t>
        </is>
      </c>
    </row>
    <row r="175599">
      <c r="A175599" s="1" t="n">
        <v>175597</v>
      </c>
      <c r="B175599" t="inlineStr">
        <is>
          <t>pagestate</t>
        </is>
      </c>
      <c r="C175599" t="n">
        <v>2</v>
      </c>
      <c r="D175599" t="inlineStr">
        <is>
          <t>{'pagestate', 'redux-pagestate'}</t>
        </is>
      </c>
    </row>
    <row r="175600">
      <c r="A175600" s="1" t="n">
        <v>175598</v>
      </c>
      <c r="B175600" t="inlineStr">
        <is>
          <t>exar</t>
        </is>
      </c>
      <c r="C175600" t="n">
        <v>2</v>
      </c>
      <c r="D175600" t="inlineStr">
        <is>
          <t>{'exaroton', 'phenomic-for-nexar'}</t>
        </is>
      </c>
    </row>
    <row r="175601">
      <c r="A175601" s="1" t="n">
        <v>175599</v>
      </c>
      <c r="B175601" t="inlineStr">
        <is>
          <t>oswaldlabs</t>
        </is>
      </c>
      <c r="C175601" t="n">
        <v>2</v>
      </c>
      <c r="D175601" t="inlineStr">
        <is>
          <t>{'@oswaldlabs~agastya', '@oswaldlabs~loader'}</t>
        </is>
      </c>
    </row>
    <row r="175602">
      <c r="A175602" s="1" t="n">
        <v>175600</v>
      </c>
      <c r="B175602" t="inlineStr">
        <is>
          <t>mad5</t>
        </is>
      </c>
      <c r="C175602" t="n">
        <v>2</v>
      </c>
      <c r="D175602" t="inlineStr">
        <is>
          <t>{'@mad5d~stringtoascii', 'mad5dsudoku'}</t>
        </is>
      </c>
    </row>
    <row r="175603">
      <c r="A175603" s="1" t="n">
        <v>175601</v>
      </c>
      <c r="B175603" t="inlineStr">
        <is>
          <t>hyperlinks2</t>
        </is>
      </c>
      <c r="C175603" t="n">
        <v>2</v>
      </c>
      <c r="D175603" t="inlineStr">
        <is>
          <t>{'hyperlinks2', 'ep_embedded_hyperlinks2'}</t>
        </is>
      </c>
    </row>
    <row r="175604">
      <c r="A175604" s="1" t="n">
        <v>175602</v>
      </c>
      <c r="B175604" t="inlineStr">
        <is>
          <t>undeprecate</t>
        </is>
      </c>
      <c r="C175604" t="n">
        <v>2</v>
      </c>
      <c r="D175604" t="inlineStr">
        <is>
          <t>{'undeprecate', 'undeprecate-util'}</t>
        </is>
      </c>
    </row>
    <row r="175605">
      <c r="A175605" s="1" t="n">
        <v>175603</v>
      </c>
      <c r="B175605" t="inlineStr">
        <is>
          <t>lbank</t>
        </is>
      </c>
      <c r="C175605" t="n">
        <v>2</v>
      </c>
      <c r="D175605" t="inlineStr">
        <is>
          <t>{'lbank', 'lbank-node'}</t>
        </is>
      </c>
    </row>
    <row r="175606">
      <c r="A175606" s="1" t="n">
        <v>175604</v>
      </c>
      <c r="B175606" t="inlineStr">
        <is>
          <t>khm</t>
        </is>
      </c>
      <c r="C175606" t="n">
        <v>2</v>
      </c>
      <c r="D175606" t="inlineStr">
        <is>
          <t>{'@tessdata~khm', 'hellonpmkhmamed'}</t>
        </is>
      </c>
    </row>
    <row r="175607">
      <c r="A175607" s="1" t="n">
        <v>175605</v>
      </c>
      <c r="B175607" t="inlineStr">
        <is>
          <t>pmjonesg</t>
        </is>
      </c>
      <c r="C175607" t="n">
        <v>2</v>
      </c>
      <c r="D175607" t="inlineStr">
        <is>
          <t>{'@pmjonesg~date-fns-timezone', '@pmjonesg~timezone-support'}</t>
        </is>
      </c>
    </row>
    <row r="175608">
      <c r="A175608" s="1" t="n">
        <v>175606</v>
      </c>
      <c r="B175608" t="inlineStr">
        <is>
          <t>argha0277</t>
        </is>
      </c>
      <c r="C175608" t="n">
        <v>2</v>
      </c>
      <c r="D175608" t="inlineStr">
        <is>
          <t>{'@argha0277~rest-api-auth', '@argha0277~otp-generator'}</t>
        </is>
      </c>
    </row>
    <row r="175609">
      <c r="A175609" s="1" t="n">
        <v>175607</v>
      </c>
      <c r="B175609" t="inlineStr">
        <is>
          <t>acoin</t>
        </is>
      </c>
      <c r="C175609" t="n">
        <v>2</v>
      </c>
      <c r="D175609" t="inlineStr">
        <is>
          <t>{'2acoin-cryptonote-util', '2acoin-multi-hashing'}</t>
        </is>
      </c>
    </row>
    <row r="175610">
      <c r="A175610" s="1" t="n">
        <v>175608</v>
      </c>
      <c r="B175610" t="inlineStr">
        <is>
          <t>campain</t>
        </is>
      </c>
      <c r="C175610" t="n">
        <v>2</v>
      </c>
      <c r="D175610" t="inlineStr">
        <is>
          <t>{'@subiz~campain-template', 'campaingames.oauth'}</t>
        </is>
      </c>
    </row>
    <row r="175611">
      <c r="A175611" s="1" t="n">
        <v>175609</v>
      </c>
      <c r="B175611" t="inlineStr">
        <is>
          <t>nepo</t>
        </is>
      </c>
      <c r="C175611" t="n">
        <v>2</v>
      </c>
      <c r="D175611" t="inlineStr">
        <is>
          <t>{'@nepo~ndate', 'nepo'}</t>
        </is>
      </c>
    </row>
    <row r="175612">
      <c r="A175612" s="1" t="n">
        <v>175610</v>
      </c>
      <c r="B175612" t="inlineStr">
        <is>
          <t>kuende</t>
        </is>
      </c>
      <c r="C175612" t="n">
        <v>2</v>
      </c>
      <c r="D175612" t="inlineStr">
        <is>
          <t>{'kuende-backbone.trackit', 'kuende-livestamp'}</t>
        </is>
      </c>
    </row>
    <row r="175613">
      <c r="A175613" s="1" t="n">
        <v>175611</v>
      </c>
      <c r="B175613" t="inlineStr">
        <is>
          <t>cyrj</t>
        </is>
      </c>
      <c r="C175613" t="n">
        <v>2</v>
      </c>
      <c r="D175613" t="inlineStr">
        <is>
          <t>{'cyrj_cbc_progress', 'cyrj_cbc_msg'}</t>
        </is>
      </c>
    </row>
    <row r="175614">
      <c r="A175614" s="1" t="n">
        <v>175612</v>
      </c>
      <c r="B175614" t="inlineStr">
        <is>
          <t>streamedian</t>
        </is>
      </c>
      <c r="C175614" t="n">
        <v>2</v>
      </c>
      <c r="D175614" t="inlineStr">
        <is>
          <t>{'streamedian-umd', 'streamedian'}</t>
        </is>
      </c>
    </row>
    <row r="175615">
      <c r="A175615" s="1" t="n">
        <v>175613</v>
      </c>
      <c r="B175615" t="inlineStr">
        <is>
          <t>readerwriterlock</t>
        </is>
      </c>
      <c r="C175615" t="n">
        <v>2</v>
      </c>
      <c r="D175615" t="inlineStr">
        <is>
          <t>{'readerwriterlock', '@esfx~async-readerwriterlock'}</t>
        </is>
      </c>
    </row>
    <row r="175616">
      <c r="A175616" s="1" t="n">
        <v>175614</v>
      </c>
      <c r="B175616" t="inlineStr">
        <is>
          <t>kdata</t>
        </is>
      </c>
      <c r="C175616" t="n">
        <v>2</v>
      </c>
      <c r="D175616" t="inlineStr">
        <is>
          <t>{'english3kdata', 'kdata'}</t>
        </is>
      </c>
    </row>
    <row r="175617">
      <c r="A175617" s="1" t="n">
        <v>175615</v>
      </c>
      <c r="B175617" t="inlineStr">
        <is>
          <t>davidbarratt</t>
        </is>
      </c>
      <c r="C175617" t="n">
        <v>2</v>
      </c>
      <c r="D175617" t="inlineStr">
        <is>
          <t>{'@davidbarratt~banana-i18n', '@davidbarratt~react.i18n'}</t>
        </is>
      </c>
    </row>
    <row r="175618">
      <c r="A175618" s="1" t="n">
        <v>175616</v>
      </c>
      <c r="B175618" t="inlineStr">
        <is>
          <t>variwide</t>
        </is>
      </c>
      <c r="C175618" t="n">
        <v>2</v>
      </c>
      <c r="D175618" t="inlineStr">
        <is>
          <t>{'highcharts-variwide', 'highcharts-variwide.map'}</t>
        </is>
      </c>
    </row>
    <row r="175619">
      <c r="A175619" s="1" t="n">
        <v>175617</v>
      </c>
      <c r="B175619" t="inlineStr">
        <is>
          <t>raghnor</t>
        </is>
      </c>
      <c r="C175619" t="n">
        <v>2</v>
      </c>
      <c r="D175619" t="inlineStr">
        <is>
          <t>{'@raghnor~tiny', '@raghnor~package-demo'}</t>
        </is>
      </c>
    </row>
    <row r="175620">
      <c r="A175620" s="1" t="n">
        <v>175618</v>
      </c>
      <c r="B175620" t="inlineStr">
        <is>
          <t>taskany</t>
        </is>
      </c>
      <c r="C175620" t="n">
        <v>2</v>
      </c>
      <c r="D175620" t="inlineStr">
        <is>
          <t>{'@taskany~core', '@taskany~server'}</t>
        </is>
      </c>
    </row>
    <row r="175621">
      <c r="A175621" s="1" t="n">
        <v>175619</v>
      </c>
      <c r="B175621" t="inlineStr">
        <is>
          <t>zentrick</t>
        </is>
      </c>
      <c r="C175621" t="n">
        <v>2</v>
      </c>
      <c r="D175621" t="inlineStr">
        <is>
          <t>{'zentrick-template-dummy', '@zentrick~alpn-agent'}</t>
        </is>
      </c>
    </row>
    <row r="175622">
      <c r="A175622" s="1" t="n">
        <v>175620</v>
      </c>
      <c r="B175622" t="inlineStr">
        <is>
          <t>liquidator</t>
        </is>
      </c>
      <c r="C175622" t="n">
        <v>2</v>
      </c>
      <c r="D175622" t="inlineStr">
        <is>
          <t>{'@uma~liquidator', '@umaprotocol~liquidator'}</t>
        </is>
      </c>
    </row>
    <row r="175623">
      <c r="A175623" s="1" t="n">
        <v>175621</v>
      </c>
      <c r="B175623" t="inlineStr">
        <is>
          <t>opencvnode</t>
        </is>
      </c>
      <c r="C175623" t="n">
        <v>2</v>
      </c>
      <c r="D175623" t="inlineStr">
        <is>
          <t>{'opencvnode-js-build', 'opencvnode-js-build-gpu'}</t>
        </is>
      </c>
    </row>
    <row r="175624">
      <c r="A175624" s="1" t="n">
        <v>175622</v>
      </c>
      <c r="B175624" t="inlineStr">
        <is>
          <t>syncfile</t>
        </is>
      </c>
      <c r="C175624" t="n">
        <v>2</v>
      </c>
      <c r="D175624" t="inlineStr">
        <is>
          <t>{'osm-p2p-syncfile', 'syncfile'}</t>
        </is>
      </c>
    </row>
    <row r="175625">
      <c r="A175625" s="1" t="n">
        <v>175623</v>
      </c>
      <c r="B175625" t="inlineStr">
        <is>
          <t>delnor</t>
        </is>
      </c>
      <c r="C175625" t="n">
        <v>2</v>
      </c>
      <c r="D175625" t="inlineStr">
        <is>
          <t>{'delnorc', 'delnorcloader'}</t>
        </is>
      </c>
    </row>
    <row r="175626">
      <c r="A175626" s="1" t="n">
        <v>175624</v>
      </c>
      <c r="B175626" t="inlineStr">
        <is>
          <t>bodylight</t>
        </is>
      </c>
      <c r="C175626" t="n">
        <v>2</v>
      </c>
      <c r="D175626" t="inlineStr">
        <is>
          <t>{'bodylight-components', 'aurelia-bodylight-plugin'}</t>
        </is>
      </c>
    </row>
    <row r="175627">
      <c r="A175627" s="1" t="n">
        <v>175625</v>
      </c>
      <c r="B175627" t="inlineStr">
        <is>
          <t>libphp</t>
        </is>
      </c>
      <c r="C175627" t="n">
        <v>2</v>
      </c>
      <c r="D175627" t="inlineStr">
        <is>
          <t>{'@libphp~amazon-linux-2-v74', '@libphp~amazon-linux-2-v80'}</t>
        </is>
      </c>
    </row>
    <row r="175628">
      <c r="A175628" s="1" t="n">
        <v>175626</v>
      </c>
      <c r="B175628" t="inlineStr">
        <is>
          <t>arsnl</t>
        </is>
      </c>
      <c r="C175628" t="n">
        <v>2</v>
      </c>
      <c r="D175628" t="inlineStr">
        <is>
          <t>{'arsnl', 'arsnl-kit'}</t>
        </is>
      </c>
    </row>
    <row r="175629">
      <c r="A175629" s="1" t="n">
        <v>175627</v>
      </c>
      <c r="B175629" t="inlineStr">
        <is>
          <t>blesstowl</t>
        </is>
      </c>
      <c r="C175629" t="n">
        <v>2</v>
      </c>
      <c r="D175629" t="inlineStr">
        <is>
          <t>{'@blesstowl~cli', '@blesstowl~cli-util'}</t>
        </is>
      </c>
    </row>
    <row r="175630">
      <c r="A175630" s="1" t="n">
        <v>175628</v>
      </c>
      <c r="B175630" t="inlineStr">
        <is>
          <t>tsinject</t>
        </is>
      </c>
      <c r="C175630" t="n">
        <v>2</v>
      </c>
      <c r="D175630" t="inlineStr">
        <is>
          <t>{'@plopezm~tsinject', '@mcmacker4~tsinject'}</t>
        </is>
      </c>
    </row>
    <row r="175631">
      <c r="A175631" s="1" t="n">
        <v>175629</v>
      </c>
      <c r="B175631" t="inlineStr">
        <is>
          <t>jiang2</t>
        </is>
      </c>
      <c r="C175631" t="n">
        <v>2</v>
      </c>
      <c r="D175631" t="inlineStr">
        <is>
          <t>{'jiang2', 'jiang2.1'}</t>
        </is>
      </c>
    </row>
    <row r="175632">
      <c r="A175632" s="1" t="n">
        <v>175630</v>
      </c>
      <c r="B175632" t="inlineStr">
        <is>
          <t>instafeez</t>
        </is>
      </c>
      <c r="C175632" t="n">
        <v>2</v>
      </c>
      <c r="D175632" t="inlineStr">
        <is>
          <t>{'com.instafeez.cordova', 'com.instafeez.tstupi'}</t>
        </is>
      </c>
    </row>
    <row r="175633">
      <c r="A175633" s="1" t="n">
        <v>175631</v>
      </c>
      <c r="B175633" t="inlineStr">
        <is>
          <t>rollinitiative</t>
        </is>
      </c>
      <c r="C175633" t="n">
        <v>2</v>
      </c>
      <c r="D175633" t="inlineStr">
        <is>
          <t>{'@rollinitiative~locale', '@rollinitiative~local-storage-communicator'}</t>
        </is>
      </c>
    </row>
    <row r="175634">
      <c r="A175634" s="1" t="n">
        <v>175632</v>
      </c>
      <c r="B175634" t="inlineStr">
        <is>
          <t>lookbehind</t>
        </is>
      </c>
      <c r="C175634" t="n">
        <v>2</v>
      </c>
      <c r="D175634" t="inlineStr">
        <is>
          <t>{'xregexp-lookbehind', 'eslint-plugin-lookbehind-assertions'}</t>
        </is>
      </c>
    </row>
    <row r="175635">
      <c r="A175635" s="1" t="n">
        <v>175633</v>
      </c>
      <c r="B175635" t="inlineStr">
        <is>
          <t>dttdev</t>
        </is>
      </c>
      <c r="C175635" t="n">
        <v>2</v>
      </c>
      <c r="D175635" t="inlineStr">
        <is>
          <t>{'@deloittesolutions~stylelint-config-dttdev', '@deloittesolutions~eslint-config-dttdev'}</t>
        </is>
      </c>
    </row>
    <row r="175636">
      <c r="A175636" s="1" t="n">
        <v>175634</v>
      </c>
      <c r="B175636" t="inlineStr">
        <is>
          <t>rnapp</t>
        </is>
      </c>
      <c r="C175636" t="n">
        <v>2</v>
      </c>
      <c r="D175636" t="inlineStr">
        <is>
          <t>{'generator-rnapp', 'qianmi-rnapp-updater'}</t>
        </is>
      </c>
    </row>
    <row r="175637">
      <c r="A175637" s="1" t="n">
        <v>175635</v>
      </c>
      <c r="B175637" t="inlineStr">
        <is>
          <t>magersoft</t>
        </is>
      </c>
      <c r="C175637" t="n">
        <v>2</v>
      </c>
      <c r="D175637" t="inlineStr">
        <is>
          <t>{'@magersoft~nuxt-breakpoints', '@magersoft~vuesax'}</t>
        </is>
      </c>
    </row>
    <row r="175638">
      <c r="A175638" s="1" t="n">
        <v>175636</v>
      </c>
      <c r="B175638" t="inlineStr">
        <is>
          <t>huoyanlib</t>
        </is>
      </c>
      <c r="C175638" t="n">
        <v>2</v>
      </c>
      <c r="D175638" t="inlineStr">
        <is>
          <t>{'huoyanlib-games', 'huoyanlib'}</t>
        </is>
      </c>
    </row>
    <row r="175639">
      <c r="A175639" s="1" t="n">
        <v>175637</v>
      </c>
      <c r="B175639" t="inlineStr">
        <is>
          <t>youyun</t>
        </is>
      </c>
      <c r="C175639" t="n">
        <v>2</v>
      </c>
      <c r="D175639" t="inlineStr">
        <is>
          <t>{'youyun', 'youyun-cli'}</t>
        </is>
      </c>
    </row>
    <row r="175640">
      <c r="A175640" s="1" t="n">
        <v>175638</v>
      </c>
      <c r="B175640" t="inlineStr">
        <is>
          <t>greenw0</t>
        </is>
      </c>
      <c r="C175640" t="n">
        <v>2</v>
      </c>
      <c r="D175640" t="inlineStr">
        <is>
          <t>{'hello-world-gci-greenw0lf', 'hello-world-greenw0lf'}</t>
        </is>
      </c>
    </row>
    <row r="175641">
      <c r="A175641" s="1" t="n">
        <v>175639</v>
      </c>
      <c r="B175641" t="inlineStr">
        <is>
          <t>eepos</t>
        </is>
      </c>
      <c r="C175641" t="n">
        <v>2</v>
      </c>
      <c r="D175641" t="inlineStr">
        <is>
          <t>{'@eepos~migrations', 'eepos-logging-node'}</t>
        </is>
      </c>
    </row>
    <row r="175642">
      <c r="A175642" s="1" t="n">
        <v>175640</v>
      </c>
      <c r="B175642" t="inlineStr">
        <is>
          <t>ngux</t>
        </is>
      </c>
      <c r="C175642" t="n">
        <v>2</v>
      </c>
      <c r="D175642" t="inlineStr">
        <is>
          <t>{'@ngux~contextmenu', 'ngux-caraousel'}</t>
        </is>
      </c>
    </row>
    <row r="175643">
      <c r="A175643" s="1" t="n">
        <v>175641</v>
      </c>
      <c r="B175643" t="inlineStr">
        <is>
          <t>mversion</t>
        </is>
      </c>
      <c r="C175643" t="n">
        <v>2</v>
      </c>
      <c r="D175643" t="inlineStr">
        <is>
          <t>{'mversion', 'mversion-jw'}</t>
        </is>
      </c>
    </row>
    <row r="175644">
      <c r="A175644" s="1" t="n">
        <v>175642</v>
      </c>
      <c r="B175644" t="inlineStr">
        <is>
          <t>owitho</t>
        </is>
      </c>
      <c r="C175644" t="n">
        <v>2</v>
      </c>
      <c r="D175644" t="inlineStr">
        <is>
          <t>{'react-create-owitho', 'react-scripts-owitho'}</t>
        </is>
      </c>
    </row>
    <row r="175645">
      <c r="A175645" s="1" t="n">
        <v>175643</v>
      </c>
      <c r="B175645" t="inlineStr">
        <is>
          <t>likyjj</t>
        </is>
      </c>
      <c r="C175645" t="n">
        <v>2</v>
      </c>
      <c r="D175645" t="inlineStr">
        <is>
          <t>{'npm-likyjj-iiii', 'npm-likyjj'}</t>
        </is>
      </c>
    </row>
    <row r="175646">
      <c r="A175646" s="1" t="n">
        <v>175644</v>
      </c>
      <c r="B175646" t="inlineStr">
        <is>
          <t>kilok</t>
        </is>
      </c>
      <c r="C175646" t="n">
        <v>2</v>
      </c>
      <c r="D175646" t="inlineStr">
        <is>
          <t>{'kilok-ui', 'kilok-test-1'}</t>
        </is>
      </c>
    </row>
    <row r="175647">
      <c r="A175647" s="1" t="n">
        <v>175645</v>
      </c>
      <c r="B175647" t="inlineStr">
        <is>
          <t>btcocurrency</t>
        </is>
      </c>
      <c r="C175647" t="n">
        <v>2</v>
      </c>
      <c r="D175647" t="inlineStr">
        <is>
          <t>{'btcocurrency-web', 'btcocurrency'}</t>
        </is>
      </c>
    </row>
    <row r="175648">
      <c r="A175648" s="1" t="n">
        <v>175646</v>
      </c>
      <c r="B175648" t="inlineStr">
        <is>
          <t>viewjson</t>
        </is>
      </c>
      <c r="C175648" t="n">
        <v>2</v>
      </c>
      <c r="D175648" t="inlineStr">
        <is>
          <t>{'viewjson', 'viewjson-bem'}</t>
        </is>
      </c>
    </row>
    <row r="175649">
      <c r="A175649" s="1" t="n">
        <v>175647</v>
      </c>
      <c r="B175649" t="inlineStr">
        <is>
          <t>dumbbell</t>
        </is>
      </c>
      <c r="C175649" t="n">
        <v>2</v>
      </c>
      <c r="D175649" t="inlineStr">
        <is>
          <t>{'@visa~dumbbell-plot', 'dumbbell'}</t>
        </is>
      </c>
    </row>
    <row r="175650">
      <c r="A175650" s="1" t="n">
        <v>175648</v>
      </c>
      <c r="B175650" t="inlineStr">
        <is>
          <t>remimi</t>
        </is>
      </c>
      <c r="C175650" t="n">
        <v>2</v>
      </c>
      <c r="D175650" t="inlineStr">
        <is>
          <t>{'remimi', '@brandwatch~remimi'}</t>
        </is>
      </c>
    </row>
    <row r="175651">
      <c r="A175651" s="1" t="n">
        <v>175649</v>
      </c>
      <c r="B175651" t="inlineStr">
        <is>
          <t>modunit</t>
        </is>
      </c>
      <c r="C175651" t="n">
        <v>2</v>
      </c>
      <c r="D175651" t="inlineStr">
        <is>
          <t>{'modunit', 'gulp-modunit'}</t>
        </is>
      </c>
    </row>
    <row r="175652">
      <c r="A175652" s="1" t="n">
        <v>175650</v>
      </c>
      <c r="B175652" t="inlineStr">
        <is>
          <t>configruletrigger</t>
        </is>
      </c>
      <c r="C175652" t="n">
        <v>2</v>
      </c>
      <c r="D175652" t="inlineStr">
        <is>
          <t>{'qmuzik-configruletrigger', 'qmuzik-configruletrigger-shared'}</t>
        </is>
      </c>
    </row>
    <row r="175653">
      <c r="A175653" s="1" t="n">
        <v>175651</v>
      </c>
      <c r="B175653" t="inlineStr">
        <is>
          <t>weihong</t>
        </is>
      </c>
      <c r="C175653" t="n">
        <v>2</v>
      </c>
      <c r="D175653" t="inlineStr">
        <is>
          <t>{'weihong-test', 'weihong-deltest'}</t>
        </is>
      </c>
    </row>
    <row r="175654">
      <c r="A175654" s="1" t="n">
        <v>175652</v>
      </c>
      <c r="B175654" t="inlineStr">
        <is>
          <t>imageclass</t>
        </is>
      </c>
      <c r="C175654" t="n">
        <v>2</v>
      </c>
      <c r="D175654" t="inlineStr">
        <is>
          <t>{'wai-tfimageclass', 'wai-pytorchimageclass'}</t>
        </is>
      </c>
    </row>
    <row r="175655">
      <c r="A175655" s="1" t="n">
        <v>175653</v>
      </c>
      <c r="B175655" t="inlineStr">
        <is>
          <t>capidup</t>
        </is>
      </c>
      <c r="C175655" t="n">
        <v>2</v>
      </c>
      <c r="D175655" t="inlineStr">
        <is>
          <t>{'capidup-cli', 'capidup'}</t>
        </is>
      </c>
    </row>
    <row r="175656">
      <c r="A175656" s="1" t="n">
        <v>175654</v>
      </c>
      <c r="B175656" t="inlineStr">
        <is>
          <t>elavoie</t>
        </is>
      </c>
      <c r="C175656" t="n">
        <v>2</v>
      </c>
      <c r="D175656" t="inlineStr">
        <is>
          <t>{'@elavoie~electron-eval', '@elavoie~electron-webrtc'}</t>
        </is>
      </c>
    </row>
    <row r="175657">
      <c r="A175657" s="1" t="n">
        <v>175655</v>
      </c>
      <c r="B175657" t="inlineStr">
        <is>
          <t>alilog</t>
        </is>
      </c>
      <c r="C175657" t="n">
        <v>2</v>
      </c>
      <c r="D175657" t="inlineStr">
        <is>
          <t>{'alilog', 'wiz-alilog'}</t>
        </is>
      </c>
    </row>
    <row r="175658">
      <c r="A175658" s="1" t="n">
        <v>175656</v>
      </c>
      <c r="B175658" t="inlineStr">
        <is>
          <t>tswaters</t>
        </is>
      </c>
      <c r="C175658" t="n">
        <v>2</v>
      </c>
      <c r="D175658" t="inlineStr">
        <is>
          <t>{'@tswaters~react-form-validation', '@tswaters~tiny-diff'}</t>
        </is>
      </c>
    </row>
    <row r="175659">
      <c r="A175659" s="1" t="n">
        <v>175657</v>
      </c>
      <c r="B175659" t="inlineStr">
        <is>
          <t>dimitrk</t>
        </is>
      </c>
      <c r="C175659" t="n">
        <v>2</v>
      </c>
      <c r="D175659" t="inlineStr">
        <is>
          <t>{'@dimitrk~libphonenumber', 'dimitrk.exclude-indexing-filetree'}</t>
        </is>
      </c>
    </row>
    <row r="175660">
      <c r="A175660" s="1" t="n">
        <v>175658</v>
      </c>
      <c r="B175660" t="inlineStr">
        <is>
          <t>resistent</t>
        </is>
      </c>
      <c r="C175660" t="n">
        <v>2</v>
      </c>
      <c r="D175660" t="inlineStr">
        <is>
          <t>{'node_presistent_queue', 'svelte-presistent-store'}</t>
        </is>
      </c>
    </row>
    <row r="175661">
      <c r="A175661" s="1" t="n">
        <v>175659</v>
      </c>
      <c r="B175661" t="inlineStr">
        <is>
          <t>presistent</t>
        </is>
      </c>
      <c r="C175661" t="n">
        <v>2</v>
      </c>
      <c r="D175661" t="inlineStr">
        <is>
          <t>{'node_presistent_queue', 'svelte-presistent-store'}</t>
        </is>
      </c>
    </row>
    <row r="175662">
      <c r="A175662" s="1" t="n">
        <v>175660</v>
      </c>
      <c r="B175662" t="inlineStr">
        <is>
          <t>statelink</t>
        </is>
      </c>
      <c r="C175662" t="n">
        <v>2</v>
      </c>
      <c r="D175662" t="inlineStr">
        <is>
          <t>{'statelink-react', 'statelink'}</t>
        </is>
      </c>
    </row>
    <row r="175663">
      <c r="A175663" s="1" t="n">
        <v>175661</v>
      </c>
      <c r="B175663" t="inlineStr">
        <is>
          <t>assets2</t>
        </is>
      </c>
      <c r="C175663" t="n">
        <v>2</v>
      </c>
      <c r="D175663" t="inlineStr">
        <is>
          <t>{'egg-view-assets2', 'assets2css'}</t>
        </is>
      </c>
    </row>
    <row r="175664">
      <c r="A175664" s="1" t="n">
        <v>175662</v>
      </c>
      <c r="B175664" t="inlineStr">
        <is>
          <t>livestreamer</t>
        </is>
      </c>
      <c r="C175664" t="n">
        <v>2</v>
      </c>
      <c r="D175664" t="inlineStr">
        <is>
          <t>{'livestreamer-twitch-followed', 'livestreamer'}</t>
        </is>
      </c>
    </row>
    <row r="175665">
      <c r="A175665" s="1" t="n">
        <v>175663</v>
      </c>
      <c r="B175665" t="inlineStr">
        <is>
          <t>taeb</t>
        </is>
      </c>
      <c r="C175665" t="n">
        <v>2</v>
      </c>
      <c r="D175665" t="inlineStr">
        <is>
          <t>{'@replit~taeb-monaco', 'taeb-monaco'}</t>
        </is>
      </c>
    </row>
    <row r="175666">
      <c r="A175666" s="1" t="n">
        <v>175664</v>
      </c>
      <c r="B175666" t="inlineStr">
        <is>
          <t>kahlan</t>
        </is>
      </c>
      <c r="C175666" t="n">
        <v>2</v>
      </c>
      <c r="D175666" t="inlineStr">
        <is>
          <t>{'jasmine-kahlan', 'chai-kahlan'}</t>
        </is>
      </c>
    </row>
    <row r="175667">
      <c r="A175667" s="1" t="n">
        <v>175665</v>
      </c>
      <c r="B175667" t="inlineStr">
        <is>
          <t>chiou</t>
        </is>
      </c>
      <c r="C175667" t="n">
        <v>2</v>
      </c>
      <c r="D175667" t="inlineStr">
        <is>
          <t>{'@weschiou~shadow', '@weschiou~iou'}</t>
        </is>
      </c>
    </row>
    <row r="175668">
      <c r="A175668" s="1" t="n">
        <v>175666</v>
      </c>
      <c r="B175668" t="inlineStr">
        <is>
          <t>weschiou</t>
        </is>
      </c>
      <c r="C175668" t="n">
        <v>2</v>
      </c>
      <c r="D175668" t="inlineStr">
        <is>
          <t>{'@weschiou~shadow', '@weschiou~iou'}</t>
        </is>
      </c>
    </row>
    <row r="175669">
      <c r="A175669" s="1" t="n">
        <v>175667</v>
      </c>
      <c r="B175669" t="inlineStr">
        <is>
          <t>iampavangandhi</t>
        </is>
      </c>
      <c r="C175669" t="n">
        <v>2</v>
      </c>
      <c r="D175669" t="inlineStr">
        <is>
          <t>{'iampavangandhi-eslint-config', 'eslint-config-iampavangandhi'}</t>
        </is>
      </c>
    </row>
    <row r="175670">
      <c r="A175670" s="1" t="n">
        <v>175668</v>
      </c>
      <c r="B175670" t="inlineStr">
        <is>
          <t>rndmem</t>
        </is>
      </c>
      <c r="C175670" t="n">
        <v>2</v>
      </c>
      <c r="D175670" t="inlineStr">
        <is>
          <t>{'rndmem-npm-skeleton', 'eslint-config-rndmem'}</t>
        </is>
      </c>
    </row>
    <row r="175671">
      <c r="A175671" s="1" t="n">
        <v>175669</v>
      </c>
      <c r="B175671" t="inlineStr">
        <is>
          <t>termeh</t>
        </is>
      </c>
      <c r="C175671" t="n">
        <v>2</v>
      </c>
      <c r="D175671" t="inlineStr">
        <is>
          <t>{'@bardoui~termeh', '@termeh~core'}</t>
        </is>
      </c>
    </row>
    <row r="175672">
      <c r="A175672" s="1" t="n">
        <v>175670</v>
      </c>
      <c r="B175672" t="inlineStr">
        <is>
          <t>fuchu</t>
        </is>
      </c>
      <c r="C175672" t="n">
        <v>2</v>
      </c>
      <c r="D175672" t="inlineStr">
        <is>
          <t>{'zhifuchuan', 'fuchur'}</t>
        </is>
      </c>
    </row>
    <row r="175673">
      <c r="A175673" s="1" t="n">
        <v>175671</v>
      </c>
      <c r="B175673" t="inlineStr">
        <is>
          <t>productconstructortool</t>
        </is>
      </c>
      <c r="C175673" t="n">
        <v>2</v>
      </c>
      <c r="D175673" t="inlineStr">
        <is>
          <t>{'assisttools-productconstructortool', 'productconstructortool'}</t>
        </is>
      </c>
    </row>
    <row r="175674">
      <c r="A175674" s="1" t="n">
        <v>175672</v>
      </c>
      <c r="B175674" t="inlineStr">
        <is>
          <t>eassy</t>
        </is>
      </c>
      <c r="C175674" t="n">
        <v>2</v>
      </c>
      <c r="D175674" t="inlineStr">
        <is>
          <t>{'eassy-webpack-upload', 'eassy-tictactoe'}</t>
        </is>
      </c>
    </row>
    <row r="175675">
      <c r="A175675" s="1" t="n">
        <v>175673</v>
      </c>
      <c r="B175675" t="inlineStr">
        <is>
          <t>rsswidget</t>
        </is>
      </c>
      <c r="C175675" t="n">
        <v>2</v>
      </c>
      <c r="D175675" t="inlineStr">
        <is>
          <t>{'rsswidget', '@lowell-nordic~rsswidget'}</t>
        </is>
      </c>
    </row>
    <row r="175676">
      <c r="A175676" s="1" t="n">
        <v>175674</v>
      </c>
      <c r="B175676" t="inlineStr">
        <is>
          <t>chaind</t>
        </is>
      </c>
      <c r="C175676" t="n">
        <v>2</v>
      </c>
      <c r="D175676" t="inlineStr">
        <is>
          <t>{'chaind', '@0xsequence~chaind'}</t>
        </is>
      </c>
    </row>
    <row r="175677">
      <c r="A175677" s="1" t="n">
        <v>175675</v>
      </c>
      <c r="B175677" t="inlineStr">
        <is>
          <t>cont1</t>
        </is>
      </c>
      <c r="C175677" t="n">
        <v>2</v>
      </c>
      <c r="D175677" t="inlineStr">
        <is>
          <t>{'cont1', 'cont1xiaoxie'}</t>
        </is>
      </c>
    </row>
    <row r="175678">
      <c r="A175678" s="1" t="n">
        <v>175676</v>
      </c>
      <c r="B175678" t="inlineStr">
        <is>
          <t>drugbank</t>
        </is>
      </c>
      <c r="C175678" t="n">
        <v>2</v>
      </c>
      <c r="D175678" t="inlineStr">
        <is>
          <t>{'drugbank-downloader', 'bio2bel-drugbank'}</t>
        </is>
      </c>
    </row>
    <row r="175679">
      <c r="A175679" s="1" t="n">
        <v>175677</v>
      </c>
      <c r="B175679" t="inlineStr">
        <is>
          <t>nextbit</t>
        </is>
      </c>
      <c r="C175679" t="n">
        <v>2</v>
      </c>
      <c r="D175679" t="inlineStr">
        <is>
          <t>{'@nextbitlabs~nextbit-ui', '@nextbitlabs~onepunch-style-nextbit'}</t>
        </is>
      </c>
    </row>
    <row r="175680">
      <c r="A175680" s="1" t="n">
        <v>175678</v>
      </c>
      <c r="B175680" t="inlineStr">
        <is>
          <t>apifetch</t>
        </is>
      </c>
      <c r="C175680" t="n">
        <v>2</v>
      </c>
      <c r="D175680" t="inlineStr">
        <is>
          <t>{'@riribreizh~apifetch', 'apifetch-json'}</t>
        </is>
      </c>
    </row>
    <row r="175681">
      <c r="A175681" s="1" t="n">
        <v>175679</v>
      </c>
      <c r="B175681" t="inlineStr">
        <is>
          <t>zhenya</t>
        </is>
      </c>
      <c r="C175681" t="n">
        <v>2</v>
      </c>
      <c r="D175681" t="inlineStr">
        <is>
          <t>{'batman-zhenya-hellower', 'chenzhenya-test'}</t>
        </is>
      </c>
    </row>
    <row r="175682">
      <c r="A175682" s="1" t="n">
        <v>175680</v>
      </c>
      <c r="B175682" t="inlineStr">
        <is>
          <t>lambaa</t>
        </is>
      </c>
      <c r="C175682" t="n">
        <v>2</v>
      </c>
      <c r="D175682" t="inlineStr">
        <is>
          <t>{'custom-lambaa', 'lambaa'}</t>
        </is>
      </c>
    </row>
    <row r="175683">
      <c r="A175683" s="1" t="n">
        <v>175681</v>
      </c>
      <c r="B175683" t="inlineStr">
        <is>
          <t>io1</t>
        </is>
      </c>
      <c r="C175683" t="n">
        <v>2</v>
      </c>
      <c r="D175683" t="inlineStr">
        <is>
          <t>{'directorio1', 'talkie_with_hexlet.io1'}</t>
        </is>
      </c>
    </row>
    <row r="175684">
      <c r="A175684" s="1" t="n">
        <v>175682</v>
      </c>
      <c r="B175684" t="inlineStr">
        <is>
          <t>manawa</t>
        </is>
      </c>
      <c r="C175684" t="n">
        <v>2</v>
      </c>
      <c r="D175684" t="inlineStr">
        <is>
          <t>{'manawallib-ion', 'manawallib'}</t>
        </is>
      </c>
    </row>
    <row r="175685">
      <c r="A175685" s="1" t="n">
        <v>175683</v>
      </c>
      <c r="B175685" t="inlineStr">
        <is>
          <t>manawallib</t>
        </is>
      </c>
      <c r="C175685" t="n">
        <v>2</v>
      </c>
      <c r="D175685" t="inlineStr">
        <is>
          <t>{'manawallib-ion', 'manawallib'}</t>
        </is>
      </c>
    </row>
    <row r="175686">
      <c r="A175686" s="1" t="n">
        <v>175684</v>
      </c>
      <c r="B175686" t="inlineStr">
        <is>
          <t>lordjs</t>
        </is>
      </c>
      <c r="C175686" t="n">
        <v>2</v>
      </c>
      <c r="D175686" t="inlineStr">
        <is>
          <t>{'@lordjs~tickethub-common', '@lordjs~tickethub'}</t>
        </is>
      </c>
    </row>
    <row r="175687">
      <c r="A175687" s="1" t="n">
        <v>175685</v>
      </c>
      <c r="B175687" t="inlineStr">
        <is>
          <t>bandwith</t>
        </is>
      </c>
      <c r="C175687" t="n">
        <v>2</v>
      </c>
      <c r="D175687" t="inlineStr">
        <is>
          <t>{'react-native-network-bandwith-speed', 'odoo12-addon-base-phone-rate-import-bandwith'}</t>
        </is>
      </c>
    </row>
    <row r="175688">
      <c r="A175688" s="1" t="n">
        <v>175686</v>
      </c>
      <c r="B175688" t="inlineStr">
        <is>
          <t>protogenesis</t>
        </is>
      </c>
      <c r="C175688" t="n">
        <v>2</v>
      </c>
      <c r="D175688" t="inlineStr">
        <is>
          <t>{'promise_protogenesis', 'mendege-components-protogenesis'}</t>
        </is>
      </c>
    </row>
    <row r="175689">
      <c r="A175689" s="1" t="n">
        <v>175687</v>
      </c>
      <c r="B175689" t="inlineStr">
        <is>
          <t>oadmin</t>
        </is>
      </c>
      <c r="C175689" t="n">
        <v>2</v>
      </c>
      <c r="D175689" t="inlineStr">
        <is>
          <t>{'oadmin', 'oadmin-cli'}</t>
        </is>
      </c>
    </row>
    <row r="175690">
      <c r="A175690" s="1" t="n">
        <v>175688</v>
      </c>
      <c r="B175690" t="inlineStr">
        <is>
          <t>showfile</t>
        </is>
      </c>
      <c r="C175690" t="n">
        <v>2</v>
      </c>
      <c r="D175690" t="inlineStr">
        <is>
          <t>{'cli-showfile', 'showfile'}</t>
        </is>
      </c>
    </row>
    <row r="175691">
      <c r="A175691" s="1" t="n">
        <v>175689</v>
      </c>
      <c r="B175691" t="inlineStr">
        <is>
          <t>fzznk</t>
        </is>
      </c>
      <c r="C175691" t="n">
        <v>2</v>
      </c>
      <c r="D175691" t="inlineStr">
        <is>
          <t>{'@fzznk~reusable-modals', '@fzznk~form-tools'}</t>
        </is>
      </c>
    </row>
    <row r="175692">
      <c r="A175692" s="1" t="n">
        <v>175690</v>
      </c>
      <c r="B175692" t="inlineStr">
        <is>
          <t>btsd</t>
        </is>
      </c>
      <c r="C175692" t="n">
        <v>2</v>
      </c>
      <c r="D175692" t="inlineStr">
        <is>
          <t>{'@btsd~kundelik-bridge', '@btsd~aitu-bridge'}</t>
        </is>
      </c>
    </row>
    <row r="175693">
      <c r="A175693" s="1" t="n">
        <v>175691</v>
      </c>
      <c r="B175693" t="inlineStr">
        <is>
          <t>kahless</t>
        </is>
      </c>
      <c r="C175693" t="n">
        <v>2</v>
      </c>
      <c r="D175693" t="inlineStr">
        <is>
          <t>{'kahless', '@kahless~echolot'}</t>
        </is>
      </c>
    </row>
    <row r="175694">
      <c r="A175694" s="1" t="n">
        <v>175692</v>
      </c>
      <c r="B175694" t="inlineStr">
        <is>
          <t>pdeng</t>
        </is>
      </c>
      <c r="C175694" t="n">
        <v>2</v>
      </c>
      <c r="D175694" t="inlineStr">
        <is>
          <t>{'@pdeng~x-charts', '@pdeng~element-table'}</t>
        </is>
      </c>
    </row>
    <row r="175695">
      <c r="A175695" s="1" t="n">
        <v>175693</v>
      </c>
      <c r="B175695" t="inlineStr">
        <is>
          <t>test31</t>
        </is>
      </c>
      <c r="C175695" t="n">
        <v>2</v>
      </c>
      <c r="D175695" t="inlineStr">
        <is>
          <t>{'@functions-io-labs-performance~test31', 'assapir-test31'}</t>
        </is>
      </c>
    </row>
    <row r="175696">
      <c r="A175696" s="1" t="n">
        <v>175694</v>
      </c>
      <c r="B175696" t="inlineStr">
        <is>
          <t>develoop</t>
        </is>
      </c>
      <c r="C175696" t="n">
        <v>2</v>
      </c>
      <c r="D175696" t="inlineStr">
        <is>
          <t>{'@develoop~smec-rbac', 'develoop-ngx-store'}</t>
        </is>
      </c>
    </row>
    <row r="175697">
      <c r="A175697" s="1" t="n">
        <v>175695</v>
      </c>
      <c r="B175697" t="inlineStr">
        <is>
          <t>xcim</t>
        </is>
      </c>
      <c r="C175697" t="n">
        <v>2</v>
      </c>
      <c r="D175697" t="inlineStr">
        <is>
          <t>{'xcim-codesandbox', 'xcim'}</t>
        </is>
      </c>
    </row>
    <row r="175698">
      <c r="A175698" s="1" t="n">
        <v>175696</v>
      </c>
      <c r="B175698" t="inlineStr">
        <is>
          <t>rpj</t>
        </is>
      </c>
      <c r="C175698" t="n">
        <v>2</v>
      </c>
      <c r="D175698" t="inlineStr">
        <is>
          <t>{'rpj', 'rpj-playground'}</t>
        </is>
      </c>
    </row>
    <row r="175699">
      <c r="A175699" s="1" t="n">
        <v>175697</v>
      </c>
      <c r="B175699" t="inlineStr">
        <is>
          <t>nixxquality</t>
        </is>
      </c>
      <c r="C175699" t="n">
        <v>2</v>
      </c>
      <c r="D175699" t="inlineStr">
        <is>
          <t>{'@nixxquality~redux-websocket', '@nixxquality~react-indeterminate-checkbox'}</t>
        </is>
      </c>
    </row>
    <row r="175700">
      <c r="A175700" s="1" t="n">
        <v>175698</v>
      </c>
      <c r="B175700" t="inlineStr">
        <is>
          <t>djpfs</t>
        </is>
      </c>
      <c r="C175700" t="n">
        <v>2</v>
      </c>
      <c r="D175700" t="inlineStr">
        <is>
          <t>{'@djpfs~react-vlibras', '@djpfs~react-vlibras-typescript'}</t>
        </is>
      </c>
    </row>
    <row r="175701">
      <c r="A175701" s="1" t="n">
        <v>175699</v>
      </c>
      <c r="B175701" t="inlineStr">
        <is>
          <t>pfxadmin</t>
        </is>
      </c>
      <c r="C175701" t="n">
        <v>2</v>
      </c>
      <c r="D175701" t="inlineStr">
        <is>
          <t>{'kalabash-pfxadmin-migrate', 'modoboa-pfxadmin-migrate'}</t>
        </is>
      </c>
    </row>
    <row r="175702">
      <c r="A175702" s="1" t="n">
        <v>175700</v>
      </c>
      <c r="B175702" t="inlineStr">
        <is>
          <t>rainstorm</t>
        </is>
      </c>
      <c r="C175702" t="n">
        <v>2</v>
      </c>
      <c r="D175702" t="inlineStr">
        <is>
          <t>{'rainstorm-light', 'rainstorm'}</t>
        </is>
      </c>
    </row>
    <row r="175703">
      <c r="A175703" s="1" t="n">
        <v>175701</v>
      </c>
      <c r="B175703" t="inlineStr">
        <is>
          <t>terapeak</t>
        </is>
      </c>
      <c r="C175703" t="n">
        <v>2</v>
      </c>
      <c r="D175703" t="inlineStr">
        <is>
          <t>{'terapeak-subman-new', 'terapeak'}</t>
        </is>
      </c>
    </row>
    <row r="175704">
      <c r="A175704" s="1" t="n">
        <v>175702</v>
      </c>
      <c r="B175704" t="inlineStr">
        <is>
          <t>smartsolutionsitaly</t>
        </is>
      </c>
      <c r="C175704" t="n">
        <v>2</v>
      </c>
      <c r="D175704" t="inlineStr">
        <is>
          <t>{'@smartsolutionsitaly~vue-socialsharing', '@smartsolutionsitaly~node-test-server'}</t>
        </is>
      </c>
    </row>
    <row r="175705">
      <c r="A175705" s="1" t="n">
        <v>175703</v>
      </c>
      <c r="B175705" t="inlineStr">
        <is>
          <t>rrd4</t>
        </is>
      </c>
      <c r="C175705" t="n">
        <v>2</v>
      </c>
      <c r="D175705" t="inlineStr">
        <is>
          <t>{'rrd4j-js', 'rrd4j'}</t>
        </is>
      </c>
    </row>
    <row r="175706">
      <c r="A175706" s="1" t="n">
        <v>175704</v>
      </c>
      <c r="B175706" t="inlineStr">
        <is>
          <t>occl</t>
        </is>
      </c>
      <c r="C175706" t="n">
        <v>2</v>
      </c>
      <c r="D175706" t="inlineStr">
        <is>
          <t>{'occl_core', '@occl~core'}</t>
        </is>
      </c>
    </row>
    <row r="175707">
      <c r="A175707" s="1" t="n">
        <v>175705</v>
      </c>
      <c r="B175707" t="inlineStr">
        <is>
          <t>flyem</t>
        </is>
      </c>
      <c r="C175707" t="n">
        <v>2</v>
      </c>
      <c r="D175707" t="inlineStr">
        <is>
          <t>{'@janelia-flyem~react-neuroglancer', '@janelia-flyem~neuroglancer'}</t>
        </is>
      </c>
    </row>
    <row r="175708">
      <c r="A175708" s="1" t="n">
        <v>175706</v>
      </c>
      <c r="B175708" t="inlineStr">
        <is>
          <t>statelint</t>
        </is>
      </c>
      <c r="C175708" t="n">
        <v>2</v>
      </c>
      <c r="D175708" t="inlineStr">
        <is>
          <t>{'@wmfs~tymly-statelint', '@wmfs~statelint'}</t>
        </is>
      </c>
    </row>
    <row r="175709">
      <c r="A175709" s="1" t="n">
        <v>175707</v>
      </c>
      <c r="B175709" t="inlineStr">
        <is>
          <t>irpf</t>
        </is>
      </c>
      <c r="C175709" t="n">
        <v>2</v>
      </c>
      <c r="D175709" t="inlineStr">
        <is>
          <t>{'irpf-cei', 'calculate-autonomo-irpf'}</t>
        </is>
      </c>
    </row>
    <row r="175710">
      <c r="A175710" s="1" t="n">
        <v>175708</v>
      </c>
      <c r="B175710" t="inlineStr">
        <is>
          <t>dashabi</t>
        </is>
      </c>
      <c r="C175710" t="n">
        <v>2</v>
      </c>
      <c r="D175710" t="inlineStr">
        <is>
          <t>{'dashabi', 'dashabi-farm'}</t>
        </is>
      </c>
    </row>
    <row r="175711">
      <c r="A175711" s="1" t="n">
        <v>175709</v>
      </c>
      <c r="B175711" t="inlineStr">
        <is>
          <t>datu</t>
        </is>
      </c>
      <c r="C175711" t="n">
        <v>2</v>
      </c>
      <c r="D175711" t="inlineStr">
        <is>
          <t>{'datuan-sitemap-warmer', 'datu'}</t>
        </is>
      </c>
    </row>
    <row r="175712">
      <c r="A175712" s="1" t="n">
        <v>175710</v>
      </c>
      <c r="B175712" t="inlineStr">
        <is>
          <t>vclabs</t>
        </is>
      </c>
      <c r="C175712" t="n">
        <v>2</v>
      </c>
      <c r="D175712" t="inlineStr">
        <is>
          <t>{'vclabs-react-scripts', 'vclabs-code-style'}</t>
        </is>
      </c>
    </row>
    <row r="175713">
      <c r="A175713" s="1" t="n">
        <v>175711</v>
      </c>
      <c r="B175713" t="inlineStr">
        <is>
          <t>afanasev</t>
        </is>
      </c>
      <c r="C175713" t="n">
        <v>2</v>
      </c>
      <c r="D175713" t="inlineStr">
        <is>
          <t>{'gendiff_afanasev_7', 'small_talk_whith_afanasev'}</t>
        </is>
      </c>
    </row>
    <row r="175714">
      <c r="A175714" s="1" t="n">
        <v>175712</v>
      </c>
      <c r="B175714" t="inlineStr">
        <is>
          <t>svedova</t>
        </is>
      </c>
      <c r="C175714" t="n">
        <v>2</v>
      </c>
      <c r="D175714" t="inlineStr">
        <is>
          <t>{'@svedova~typewriter', '@svedova~storage'}</t>
        </is>
      </c>
    </row>
    <row r="175715">
      <c r="A175715" s="1" t="n">
        <v>175713</v>
      </c>
      <c r="B175715" t="inlineStr">
        <is>
          <t>zhipeng</t>
        </is>
      </c>
      <c r="C175715" t="n">
        <v>2</v>
      </c>
      <c r="D175715" t="inlineStr">
        <is>
          <t>{'zhipeng_test', 'zhipeng'}</t>
        </is>
      </c>
    </row>
    <row r="175716">
      <c r="A175716" s="1" t="n">
        <v>175714</v>
      </c>
      <c r="B175716" t="inlineStr">
        <is>
          <t>worldclock</t>
        </is>
      </c>
      <c r="C175716" t="n">
        <v>2</v>
      </c>
      <c r="D175716" t="inlineStr">
        <is>
          <t>{'@stoe~uebersicht-worldclock', '@m1yh3m~worldclock.node.sh'}</t>
        </is>
      </c>
    </row>
    <row r="175717">
      <c r="A175717" s="1" t="n">
        <v>175715</v>
      </c>
      <c r="B175717" t="inlineStr">
        <is>
          <t>uxlib</t>
        </is>
      </c>
      <c r="C175717" t="n">
        <v>2</v>
      </c>
      <c r="D175717" t="inlineStr">
        <is>
          <t>{'angular-uxlib', '@dougrich~uxlib'}</t>
        </is>
      </c>
    </row>
    <row r="175718">
      <c r="A175718" s="1" t="n">
        <v>175716</v>
      </c>
      <c r="B175718" t="inlineStr">
        <is>
          <t>kpilens</t>
        </is>
      </c>
      <c r="C175718" t="n">
        <v>2</v>
      </c>
      <c r="D175718" t="inlineStr">
        <is>
          <t>{'@kpilens~rjsf-core', '@kpilens~antd'}</t>
        </is>
      </c>
    </row>
    <row r="175719">
      <c r="A175719" s="1" t="n">
        <v>175717</v>
      </c>
      <c r="B175719" t="inlineStr">
        <is>
          <t>mindkeeper</t>
        </is>
      </c>
      <c r="C175719" t="n">
        <v>2</v>
      </c>
      <c r="D175719" t="inlineStr">
        <is>
          <t>{'@mindkeeper-solutions~orgi', '@mindkeeper-solutions~etcd3'}</t>
        </is>
      </c>
    </row>
    <row r="175720">
      <c r="A175720" s="1" t="n">
        <v>175718</v>
      </c>
      <c r="B175720" t="inlineStr">
        <is>
          <t>akshatha</t>
        </is>
      </c>
      <c r="C175720" t="n">
        <v>2</v>
      </c>
      <c r="D175720" t="inlineStr">
        <is>
          <t>{'@akshatha_kulkarni~lotide', 'akshatha-module'}</t>
        </is>
      </c>
    </row>
    <row r="175721">
      <c r="A175721" s="1" t="n">
        <v>175719</v>
      </c>
      <c r="B175721" t="inlineStr">
        <is>
          <t>runmd</t>
        </is>
      </c>
      <c r="C175721" t="n">
        <v>2</v>
      </c>
      <c r="D175721" t="inlineStr">
        <is>
          <t>{'runmd', '@types~runmd'}</t>
        </is>
      </c>
    </row>
    <row r="175722">
      <c r="A175722" s="1" t="n">
        <v>175720</v>
      </c>
      <c r="B175722" t="inlineStr">
        <is>
          <t>envo</t>
        </is>
      </c>
      <c r="C175722" t="n">
        <v>2</v>
      </c>
      <c r="D175722" t="inlineStr">
        <is>
          <t>{'@envo~stackbar', 'envo'}</t>
        </is>
      </c>
    </row>
    <row r="175723">
      <c r="A175723" s="1" t="n">
        <v>175721</v>
      </c>
      <c r="B175723" t="inlineStr">
        <is>
          <t>demoproject</t>
        </is>
      </c>
      <c r="C175723" t="n">
        <v>2</v>
      </c>
      <c r="D175723" t="inlineStr">
        <is>
          <t>{'react-native-template-demoproject', 'demoproject'}</t>
        </is>
      </c>
    </row>
    <row r="175724">
      <c r="A175724" s="1" t="n">
        <v>175722</v>
      </c>
      <c r="B175724" t="inlineStr">
        <is>
          <t>mh1</t>
        </is>
      </c>
      <c r="C175724" t="n">
        <v>2</v>
      </c>
      <c r="D175724" t="inlineStr">
        <is>
          <t>{'npm_test_mh1', 'mh1'}</t>
        </is>
      </c>
    </row>
    <row r="175725">
      <c r="A175725" s="1" t="n">
        <v>175723</v>
      </c>
      <c r="B175725" t="inlineStr">
        <is>
          <t>thalia</t>
        </is>
      </c>
      <c r="C175725" t="n">
        <v>2</v>
      </c>
      <c r="D175725" t="inlineStr">
        <is>
          <t>{'@thalia~answers', 'thalia'}</t>
        </is>
      </c>
    </row>
    <row r="175726">
      <c r="A175726" s="1" t="n">
        <v>175724</v>
      </c>
      <c r="B175726" t="inlineStr">
        <is>
          <t>scontainers</t>
        </is>
      </c>
      <c r="C175726" t="n">
        <v>2</v>
      </c>
      <c r="D175726" t="inlineStr">
        <is>
          <t>{'scontainers-demo', 'scontainers'}</t>
        </is>
      </c>
    </row>
    <row r="175727">
      <c r="A175727" s="1" t="n">
        <v>175725</v>
      </c>
      <c r="B175727" t="inlineStr">
        <is>
          <t>bmoran</t>
        </is>
      </c>
      <c r="C175727" t="n">
        <v>2</v>
      </c>
      <c r="D175727" t="inlineStr">
        <is>
          <t>{'bmoran-react-sortable-hoc', 'bmoran-luciadria-react-scripts'}</t>
        </is>
      </c>
    </row>
    <row r="175728">
      <c r="A175728" s="1" t="n">
        <v>175726</v>
      </c>
      <c r="B175728" t="inlineStr">
        <is>
          <t>splittable</t>
        </is>
      </c>
      <c r="C175728" t="n">
        <v>2</v>
      </c>
      <c r="D175728" t="inlineStr">
        <is>
          <t>{'parcel-bundler-splittable', 'splittable'}</t>
        </is>
      </c>
    </row>
    <row r="175729">
      <c r="A175729" s="1" t="n">
        <v>175727</v>
      </c>
      <c r="B175729" t="inlineStr">
        <is>
          <t>idh</t>
        </is>
      </c>
      <c r="C175729" t="n">
        <v>2</v>
      </c>
      <c r="D175729" t="inlineStr">
        <is>
          <t>{'idhedit', 'suvidh_myfirstnodedemo'}</t>
        </is>
      </c>
    </row>
    <row r="175730">
      <c r="A175730" s="1" t="n">
        <v>175728</v>
      </c>
      <c r="B175730" t="inlineStr">
        <is>
          <t>postcodesio</t>
        </is>
      </c>
      <c r="C175730" t="n">
        <v>2</v>
      </c>
      <c r="D175730" t="inlineStr">
        <is>
          <t>{'postcodesio-client', '@cuvva~postcodesio-client'}</t>
        </is>
      </c>
    </row>
    <row r="175731">
      <c r="A175731" s="1" t="n">
        <v>175729</v>
      </c>
      <c r="B175731" t="inlineStr">
        <is>
          <t>dimacs</t>
        </is>
      </c>
      <c r="C175731" t="n">
        <v>2</v>
      </c>
      <c r="D175731" t="inlineStr">
        <is>
          <t>{'sort-dimacs', 'dimacs-parser'}</t>
        </is>
      </c>
    </row>
    <row r="175732">
      <c r="A175732" s="1" t="n">
        <v>175730</v>
      </c>
      <c r="B175732" t="inlineStr">
        <is>
          <t>doujian123</t>
        </is>
      </c>
      <c r="C175732" t="n">
        <v>2</v>
      </c>
      <c r="D175732" t="inlineStr">
        <is>
          <t>{'kw33-doujian123', 'doujian123'}</t>
        </is>
      </c>
    </row>
    <row r="175733">
      <c r="A175733" s="1" t="n">
        <v>175731</v>
      </c>
      <c r="B175733" t="inlineStr">
        <is>
          <t>yociduo</t>
        </is>
      </c>
      <c r="C175733" t="n">
        <v>2</v>
      </c>
      <c r="D175733" t="inlineStr">
        <is>
          <t>{'@yociduo~ngx-datatable', '@yociduo~ngx-charts'}</t>
        </is>
      </c>
    </row>
    <row r="175734">
      <c r="A175734" s="1" t="n">
        <v>175732</v>
      </c>
      <c r="B175734" t="inlineStr">
        <is>
          <t>decloak</t>
        </is>
      </c>
      <c r="C175734" t="n">
        <v>2</v>
      </c>
      <c r="D175734" t="inlineStr">
        <is>
          <t>{'decloak', 'decloak-react'}</t>
        </is>
      </c>
    </row>
    <row r="175735">
      <c r="A175735" s="1" t="n">
        <v>175733</v>
      </c>
      <c r="B175735" t="inlineStr">
        <is>
          <t>monoapp</t>
        </is>
      </c>
      <c r="C175735" t="n">
        <v>2</v>
      </c>
      <c r="D175735" t="inlineStr">
        <is>
          <t>{'monoapp', 'monoapp-react'}</t>
        </is>
      </c>
    </row>
    <row r="175736">
      <c r="A175736" s="1" t="n">
        <v>175734</v>
      </c>
      <c r="B175736" t="inlineStr">
        <is>
          <t>mdln</t>
        </is>
      </c>
      <c r="C175736" t="n">
        <v>2</v>
      </c>
      <c r="D175736" t="inlineStr">
        <is>
          <t>{'mdln.io', 'mdln'}</t>
        </is>
      </c>
    </row>
    <row r="175737">
      <c r="A175737" s="1" t="n">
        <v>175735</v>
      </c>
      <c r="B175737" t="inlineStr">
        <is>
          <t>bulider</t>
        </is>
      </c>
      <c r="C175737" t="n">
        <v>2</v>
      </c>
      <c r="D175737" t="inlineStr">
        <is>
          <t>{'m2-bulider', 'project-bulider'}</t>
        </is>
      </c>
    </row>
    <row r="175738">
      <c r="A175738" s="1" t="n">
        <v>175736</v>
      </c>
      <c r="B175738" t="inlineStr">
        <is>
          <t>redrum</t>
        </is>
      </c>
      <c r="C175738" t="n">
        <v>2</v>
      </c>
      <c r="D175738" t="inlineStr">
        <is>
          <t>{'redrum-js-sdk', 'redrum'}</t>
        </is>
      </c>
    </row>
    <row r="175739">
      <c r="A175739" s="1" t="n">
        <v>175737</v>
      </c>
      <c r="B175739" t="inlineStr">
        <is>
          <t>addicted</t>
        </is>
      </c>
      <c r="C175739" t="n">
        <v>2</v>
      </c>
      <c r="D175739" t="inlineStr">
        <is>
          <t>{'addicted3', 'addicted'}</t>
        </is>
      </c>
    </row>
    <row r="175740">
      <c r="A175740" s="1" t="n">
        <v>175738</v>
      </c>
      <c r="B175740" t="inlineStr">
        <is>
          <t>messagepassing</t>
        </is>
      </c>
      <c r="C175740" t="n">
        <v>2</v>
      </c>
      <c r="D175740" t="inlineStr">
        <is>
          <t>{'@uupaa~messagepassing', 'uupaa.messagepassing.js'}</t>
        </is>
      </c>
    </row>
    <row r="175741">
      <c r="A175741" s="1" t="n">
        <v>175739</v>
      </c>
      <c r="B175741" t="inlineStr">
        <is>
          <t>bitfront</t>
        </is>
      </c>
      <c r="C175741" t="n">
        <v>2</v>
      </c>
      <c r="D175741" t="inlineStr">
        <is>
          <t>{'bitfront-case', 'bitfront-library'}</t>
        </is>
      </c>
    </row>
    <row r="175742">
      <c r="A175742" s="1" t="n">
        <v>175740</v>
      </c>
      <c r="B175742" t="inlineStr">
        <is>
          <t>idfe</t>
        </is>
      </c>
      <c r="C175742" t="n">
        <v>2</v>
      </c>
      <c r="D175742" t="inlineStr">
        <is>
          <t>{'idfe-markdown-editor', 'idfe-cli'}</t>
        </is>
      </c>
    </row>
    <row r="175743">
      <c r="A175743" s="1" t="n">
        <v>175741</v>
      </c>
      <c r="B175743" t="inlineStr">
        <is>
          <t>linkwisdom</t>
        </is>
      </c>
      <c r="C175743" t="n">
        <v>2</v>
      </c>
      <c r="D175743" t="inlineStr">
        <is>
          <t>{'@linkwisdom~gif', 'linkwisdom'}</t>
        </is>
      </c>
    </row>
    <row r="175744">
      <c r="A175744" s="1" t="n">
        <v>175742</v>
      </c>
      <c r="B175744" t="inlineStr">
        <is>
          <t>infront</t>
        </is>
      </c>
      <c r="C175744" t="n">
        <v>2</v>
      </c>
      <c r="D175744" t="inlineStr">
        <is>
          <t>{'infront.io-proxy', 'infront.io'}</t>
        </is>
      </c>
    </row>
    <row r="175745">
      <c r="A175745" s="1" t="n">
        <v>175743</v>
      </c>
      <c r="B175745" t="inlineStr">
        <is>
          <t>mikuso</t>
        </is>
      </c>
      <c r="C175745" t="n">
        <v>2</v>
      </c>
      <c r="D175745" t="inlineStr">
        <is>
          <t>{'mikuso-pdf-reader', 'mikuso-node-xlsx'}</t>
        </is>
      </c>
    </row>
    <row r="175746">
      <c r="A175746" s="1" t="n">
        <v>175744</v>
      </c>
      <c r="B175746" t="inlineStr">
        <is>
          <t>nightcoders</t>
        </is>
      </c>
      <c r="C175746" t="n">
        <v>2</v>
      </c>
      <c r="D175746" t="inlineStr">
        <is>
          <t>{'@nightcoders~sdk', '@nightcoders~vitraya'}</t>
        </is>
      </c>
    </row>
    <row r="175747">
      <c r="A175747" s="1" t="n">
        <v>175745</v>
      </c>
      <c r="B175747" t="inlineStr">
        <is>
          <t>garrison</t>
        </is>
      </c>
      <c r="C175747" t="n">
        <v>2</v>
      </c>
      <c r="D175747" t="inlineStr">
        <is>
          <t>{'datagarrison', 'garrison'}</t>
        </is>
      </c>
    </row>
    <row r="175748">
      <c r="A175748" s="1" t="n">
        <v>175746</v>
      </c>
      <c r="B175748" t="inlineStr">
        <is>
          <t>snpk</t>
        </is>
      </c>
      <c r="C175748" t="n">
        <v>2</v>
      </c>
      <c r="D175748" t="inlineStr">
        <is>
          <t>{'snpk-core', 'snpk'}</t>
        </is>
      </c>
    </row>
    <row r="175749">
      <c r="A175749" s="1" t="n">
        <v>175747</v>
      </c>
      <c r="B175749" t="inlineStr">
        <is>
          <t>frontsize</t>
        </is>
      </c>
      <c r="C175749" t="n">
        <v>2</v>
      </c>
      <c r="D175749" t="inlineStr">
        <is>
          <t>{'frontsize', 'generator-frontsize'}</t>
        </is>
      </c>
    </row>
    <row r="175750">
      <c r="A175750" s="1" t="n">
        <v>175748</v>
      </c>
      <c r="B175750" t="inlineStr">
        <is>
          <t>buzzex</t>
        </is>
      </c>
      <c r="C175750" t="n">
        <v>2</v>
      </c>
      <c r="D175750" t="inlineStr">
        <is>
          <t>{'buzzex-npm-test', 'buzzex-gekko-npm'}</t>
        </is>
      </c>
    </row>
    <row r="175751">
      <c r="A175751" s="1" t="n">
        <v>175749</v>
      </c>
      <c r="B175751" t="inlineStr">
        <is>
          <t>audre</t>
        </is>
      </c>
      <c r="C175751" t="n">
        <v>2</v>
      </c>
      <c r="D175751" t="inlineStr">
        <is>
          <t>{'@lionel-meaudre~vue-hotel-datepicker', 'audresample'}</t>
        </is>
      </c>
    </row>
    <row r="175752">
      <c r="A175752" s="1" t="n">
        <v>175750</v>
      </c>
      <c r="B175752" t="inlineStr">
        <is>
          <t>universia</t>
        </is>
      </c>
      <c r="C175752" t="n">
        <v>2</v>
      </c>
      <c r="D175752" t="inlineStr">
        <is>
          <t>{'universiasdk', 'universia-definitions'}</t>
        </is>
      </c>
    </row>
    <row r="175753">
      <c r="A175753" s="1" t="n">
        <v>175751</v>
      </c>
      <c r="B175753" t="inlineStr">
        <is>
          <t>kathika</t>
        </is>
      </c>
      <c r="C175753" t="n">
        <v>2</v>
      </c>
      <c r="D175753" t="inlineStr">
        <is>
          <t>{'@kathika~npm_helloworld_example', '@kathika~npm_sample'}</t>
        </is>
      </c>
    </row>
    <row r="175754">
      <c r="A175754" s="1" t="n">
        <v>175752</v>
      </c>
      <c r="B175754" t="inlineStr">
        <is>
          <t>cpui</t>
        </is>
      </c>
      <c r="C175754" t="n">
        <v>2</v>
      </c>
      <c r="D175754" t="inlineStr">
        <is>
          <t>{'generator-cpui', 'cpui-components'}</t>
        </is>
      </c>
    </row>
    <row r="175755">
      <c r="A175755" s="1" t="n">
        <v>175753</v>
      </c>
      <c r="B175755" t="inlineStr">
        <is>
          <t>kadoh</t>
        </is>
      </c>
      <c r="C175755" t="n">
        <v>2</v>
      </c>
      <c r="D175755" t="inlineStr">
        <is>
          <t>{'kadoh-routing-table', 'kadoh'}</t>
        </is>
      </c>
    </row>
    <row r="175756">
      <c r="A175756" s="1" t="n">
        <v>175754</v>
      </c>
      <c r="B175756" t="inlineStr">
        <is>
          <t>gset</t>
        </is>
      </c>
      <c r="C175756" t="n">
        <v>2</v>
      </c>
      <c r="D175756" t="inlineStr">
        <is>
          <t>{'@data-types~gset', 'gset'}</t>
        </is>
      </c>
    </row>
    <row r="175757">
      <c r="A175757" s="1" t="n">
        <v>175755</v>
      </c>
      <c r="B175757" t="inlineStr">
        <is>
          <t>mrkv</t>
        </is>
      </c>
      <c r="C175757" t="n">
        <v>2</v>
      </c>
      <c r="D175757" t="inlineStr">
        <is>
          <t>{'mrkv-text', 'mrkv'}</t>
        </is>
      </c>
    </row>
    <row r="175758">
      <c r="A175758" s="1" t="n">
        <v>175756</v>
      </c>
      <c r="B175758" t="inlineStr">
        <is>
          <t>martine</t>
        </is>
      </c>
      <c r="C175758" t="n">
        <v>2</v>
      </c>
      <c r="D175758" t="inlineStr">
        <is>
          <t>{'martine-tools', 'martine'}</t>
        </is>
      </c>
    </row>
    <row r="175759">
      <c r="A175759" s="1" t="n">
        <v>175757</v>
      </c>
      <c r="B175759" t="inlineStr">
        <is>
          <t>gambatte</t>
        </is>
      </c>
      <c r="C175759" t="n">
        <v>2</v>
      </c>
      <c r="D175759" t="inlineStr">
        <is>
          <t>{'react-gambatte', 'gambatte'}</t>
        </is>
      </c>
    </row>
    <row r="175760">
      <c r="A175760" s="1" t="n">
        <v>175758</v>
      </c>
      <c r="B175760" t="inlineStr">
        <is>
          <t>aimd</t>
        </is>
      </c>
      <c r="C175760" t="n">
        <v>2</v>
      </c>
      <c r="D175760" t="inlineStr">
        <is>
          <t>{'aimd', 'aimdfragmentation'}</t>
        </is>
      </c>
    </row>
    <row r="175761">
      <c r="A175761" s="1" t="n">
        <v>175759</v>
      </c>
      <c r="B175761" t="inlineStr">
        <is>
          <t>gridcanvas</t>
        </is>
      </c>
      <c r="C175761" t="n">
        <v>2</v>
      </c>
      <c r="D175761" t="inlineStr">
        <is>
          <t>{'gridcanvas', 'react-leaflet-gridcanvas'}</t>
        </is>
      </c>
    </row>
    <row r="175762">
      <c r="A175762" s="1" t="n">
        <v>175760</v>
      </c>
      <c r="B175762" t="inlineStr">
        <is>
          <t>velocity2</t>
        </is>
      </c>
      <c r="C175762" t="n">
        <v>2</v>
      </c>
      <c r="D175762" t="inlineStr">
        <is>
          <t>{'@audio-samples~piano-mp3-velocity2', '@audio-samples~piano-velocity2'}</t>
        </is>
      </c>
    </row>
    <row r="175763">
      <c r="A175763" s="1" t="n">
        <v>175761</v>
      </c>
      <c r="B175763" t="inlineStr">
        <is>
          <t>jerrychen</t>
        </is>
      </c>
      <c r="C175763" t="n">
        <v>2</v>
      </c>
      <c r="D175763" t="inlineStr">
        <is>
          <t>{'jerry-ui_jerrychen', 'j-utils_jerrychen'}</t>
        </is>
      </c>
    </row>
    <row r="175764">
      <c r="A175764" s="1" t="n">
        <v>175762</v>
      </c>
      <c r="B175764" t="inlineStr">
        <is>
          <t>thebook</t>
        </is>
      </c>
      <c r="C175764" t="n">
        <v>2</v>
      </c>
      <c r="D175764" t="inlineStr">
        <is>
          <t>{'thebook', 'thebook-pdfy'}</t>
        </is>
      </c>
    </row>
    <row r="175765">
      <c r="A175765" s="1" t="n">
        <v>175763</v>
      </c>
      <c r="B175765" t="inlineStr">
        <is>
          <t>kounaio</t>
        </is>
      </c>
      <c r="C175765" t="n">
        <v>2</v>
      </c>
      <c r="D175765" t="inlineStr">
        <is>
          <t>{'@kounaio~thumbnails', '@kounaio~database'}</t>
        </is>
      </c>
    </row>
    <row r="175766">
      <c r="A175766" s="1" t="n">
        <v>175764</v>
      </c>
      <c r="B175766" t="inlineStr">
        <is>
          <t>postaux</t>
        </is>
      </c>
      <c r="C175766" t="n">
        <v>2</v>
      </c>
      <c r="D175766" t="inlineStr">
        <is>
          <t>{'codes-postaux', 'codepostaux'}</t>
        </is>
      </c>
    </row>
    <row r="175767">
      <c r="A175767" s="1" t="n">
        <v>175765</v>
      </c>
      <c r="B175767" t="inlineStr">
        <is>
          <t>borodutch</t>
        </is>
      </c>
      <c r="C175767" t="n">
        <v>2</v>
      </c>
      <c r="D175767" t="inlineStr">
        <is>
          <t>{'@borodutch~nodebb-plugin-blog-comments-cryptofr', '@borodutch~vue-simple-calendar'}</t>
        </is>
      </c>
    </row>
    <row r="175768">
      <c r="A175768" s="1" t="n">
        <v>175766</v>
      </c>
      <c r="B175768" t="inlineStr">
        <is>
          <t>protomolecule</t>
        </is>
      </c>
      <c r="C175768" t="n">
        <v>2</v>
      </c>
      <c r="D175768" t="inlineStr">
        <is>
          <t>{'@johndaniels~protomolecule', '@the-expanse-discord~protomolecule'}</t>
        </is>
      </c>
    </row>
    <row r="175769">
      <c r="A175769" s="1" t="n">
        <v>175767</v>
      </c>
      <c r="B175769" t="inlineStr">
        <is>
          <t>tasklogger</t>
        </is>
      </c>
      <c r="C175769" t="n">
        <v>2</v>
      </c>
      <c r="D175769" t="inlineStr">
        <is>
          <t>{'tasklogger', '@essex~tasklogger'}</t>
        </is>
      </c>
    </row>
    <row r="175770">
      <c r="A175770" s="1" t="n">
        <v>175768</v>
      </c>
      <c r="B175770" t="inlineStr">
        <is>
          <t>jbutton</t>
        </is>
      </c>
      <c r="C175770" t="n">
        <v>2</v>
      </c>
      <c r="D175770" t="inlineStr">
        <is>
          <t>{'jbutton-prop', 'lyjbuttonui'}</t>
        </is>
      </c>
    </row>
    <row r="175771">
      <c r="A175771" s="1" t="n">
        <v>175769</v>
      </c>
      <c r="B175771" t="inlineStr">
        <is>
          <t>aevaldas</t>
        </is>
      </c>
      <c r="C175771" t="n">
        <v>2</v>
      </c>
      <c r="D175771" t="inlineStr">
        <is>
          <t>{'@aevaldas~axios-retry', '@aevaldas~react-native-otp-input'}</t>
        </is>
      </c>
    </row>
    <row r="175772">
      <c r="A175772" s="1" t="n">
        <v>175770</v>
      </c>
      <c r="B175772" t="inlineStr">
        <is>
          <t>cuatro</t>
        </is>
      </c>
      <c r="C175772" t="n">
        <v>2</v>
      </c>
      <c r="D175772" t="inlineStr">
        <is>
          <t>{'hitocuatro-sandramaldonado', 'hitocuatro-sandramaldonado-final'}</t>
        </is>
      </c>
    </row>
    <row r="175773">
      <c r="A175773" s="1" t="n">
        <v>175771</v>
      </c>
      <c r="B175773" t="inlineStr">
        <is>
          <t>hitocuatro</t>
        </is>
      </c>
      <c r="C175773" t="n">
        <v>2</v>
      </c>
      <c r="D175773" t="inlineStr">
        <is>
          <t>{'hitocuatro-sandramaldonado', 'hitocuatro-sandramaldonado-final'}</t>
        </is>
      </c>
    </row>
    <row r="175774">
      <c r="A175774" s="1" t="n">
        <v>175772</v>
      </c>
      <c r="B175774" t="inlineStr">
        <is>
          <t>testinglang</t>
        </is>
      </c>
      <c r="C175774" t="n">
        <v>2</v>
      </c>
      <c r="D175774" t="inlineStr">
        <is>
          <t>{'tree-sitter-testinglang', 'testinglang'}</t>
        </is>
      </c>
    </row>
    <row r="175775">
      <c r="A175775" s="1" t="n">
        <v>175773</v>
      </c>
      <c r="B175775" t="inlineStr">
        <is>
          <t>pistache</t>
        </is>
      </c>
      <c r="C175775" t="n">
        <v>2</v>
      </c>
      <c r="D175775" t="inlineStr">
        <is>
          <t>{'pistache-module', 'pistache'}</t>
        </is>
      </c>
    </row>
    <row r="175776">
      <c r="A175776" s="1" t="n">
        <v>175774</v>
      </c>
      <c r="B175776" t="inlineStr">
        <is>
          <t>animemap</t>
        </is>
      </c>
      <c r="C175776" t="n">
        <v>2</v>
      </c>
      <c r="D175776" t="inlineStr">
        <is>
          <t>{'animemap', 'hubot-animemap'}</t>
        </is>
      </c>
    </row>
    <row r="175777">
      <c r="A175777" s="1" t="n">
        <v>175775</v>
      </c>
      <c r="B175777" t="inlineStr">
        <is>
          <t>buildstream</t>
        </is>
      </c>
      <c r="C175777" t="n">
        <v>2</v>
      </c>
      <c r="D175777" t="inlineStr">
        <is>
          <t>{'buildstream-external', 'buildstream'}</t>
        </is>
      </c>
    </row>
    <row r="175778">
      <c r="A175778" s="1" t="n">
        <v>175776</v>
      </c>
      <c r="B175778" t="inlineStr">
        <is>
          <t>grifo</t>
        </is>
      </c>
      <c r="C175778" t="n">
        <v>2</v>
      </c>
      <c r="D175778" t="inlineStr">
        <is>
          <t>{'grifo', 'grifols-tfg'}</t>
        </is>
      </c>
    </row>
    <row r="175779">
      <c r="A175779" s="1" t="n">
        <v>175777</v>
      </c>
      <c r="B175779" t="inlineStr">
        <is>
          <t>heliopolis</t>
        </is>
      </c>
      <c r="C175779" t="n">
        <v>2</v>
      </c>
      <c r="D175779" t="inlineStr">
        <is>
          <t>{'@heliopolis~hooks', '@heliopolis~builder'}</t>
        </is>
      </c>
    </row>
    <row r="175780">
      <c r="A175780" s="1" t="n">
        <v>175778</v>
      </c>
      <c r="B175780" t="inlineStr">
        <is>
          <t>jovobo</t>
        </is>
      </c>
      <c r="C175780" t="n">
        <v>2</v>
      </c>
      <c r="D175780" t="inlineStr">
        <is>
          <t>{'jovobo-vue-ui', 'zy-jovobo-vue-ui'}</t>
        </is>
      </c>
    </row>
    <row r="175781">
      <c r="A175781" s="1" t="n">
        <v>175779</v>
      </c>
      <c r="B175781" t="inlineStr">
        <is>
          <t>unql</t>
        </is>
      </c>
      <c r="C175781" t="n">
        <v>2</v>
      </c>
      <c r="D175781" t="inlineStr">
        <is>
          <t>{'unql-online', 'unql'}</t>
        </is>
      </c>
    </row>
    <row r="175782">
      <c r="A175782" s="1" t="n">
        <v>175780</v>
      </c>
      <c r="B175782" t="inlineStr">
        <is>
          <t>testorgsdk</t>
        </is>
      </c>
      <c r="C175782" t="n">
        <v>2</v>
      </c>
      <c r="D175782" t="inlineStr">
        <is>
          <t>{'@testorgsdk~appcenter-sdk-react-native', '@testorgsdk~testpackage'}</t>
        </is>
      </c>
    </row>
    <row r="175783">
      <c r="A175783" s="1" t="n">
        <v>175781</v>
      </c>
      <c r="B175783" t="inlineStr">
        <is>
          <t>jackchendong</t>
        </is>
      </c>
      <c r="C175783" t="n">
        <v>2</v>
      </c>
      <c r="D175783" t="inlineStr">
        <is>
          <t>{'@jackchendong~jstuil', '@jackchendong~jsutil'}</t>
        </is>
      </c>
    </row>
    <row r="175784">
      <c r="A175784" s="1" t="n">
        <v>175782</v>
      </c>
      <c r="B175784" t="inlineStr">
        <is>
          <t>wanache</t>
        </is>
      </c>
      <c r="C175784" t="n">
        <v>2</v>
      </c>
      <c r="D175784" t="inlineStr">
        <is>
          <t>{'wanache-core', 'wanache-cli'}</t>
        </is>
      </c>
    </row>
    <row r="175785">
      <c r="A175785" s="1" t="n">
        <v>175783</v>
      </c>
      <c r="B175785" t="inlineStr">
        <is>
          <t>kingslayer</t>
        </is>
      </c>
      <c r="C175785" t="n">
        <v>2</v>
      </c>
      <c r="D175785" t="inlineStr">
        <is>
          <t>{'kingslayer-wasm', 'kingslayer'}</t>
        </is>
      </c>
    </row>
    <row r="175786">
      <c r="A175786" s="1" t="n">
        <v>175784</v>
      </c>
      <c r="B175786" t="inlineStr">
        <is>
          <t>litstack</t>
        </is>
      </c>
      <c r="C175786" t="n">
        <v>2</v>
      </c>
      <c r="D175786" t="inlineStr">
        <is>
          <t>{'@litstack~core', '@litstack~service-starter'}</t>
        </is>
      </c>
    </row>
    <row r="175787">
      <c r="A175787" s="1" t="n">
        <v>175785</v>
      </c>
      <c r="B175787" t="inlineStr">
        <is>
          <t>glrundetail</t>
        </is>
      </c>
      <c r="C175787" t="n">
        <v>2</v>
      </c>
      <c r="D175787" t="inlineStr">
        <is>
          <t>{'qmuzik-glrundetail', 'qmuzik-glrundetail-shared'}</t>
        </is>
      </c>
    </row>
    <row r="175788">
      <c r="A175788" s="1" t="n">
        <v>175786</v>
      </c>
      <c r="B175788" t="inlineStr">
        <is>
          <t>bulletyuan</t>
        </is>
      </c>
      <c r="C175788" t="n">
        <v>2</v>
      </c>
      <c r="D175788" t="inlineStr">
        <is>
          <t>{'@bulletyuan~tool', '@bulletyuan~style'}</t>
        </is>
      </c>
    </row>
    <row r="175789">
      <c r="A175789" s="1" t="n">
        <v>175787</v>
      </c>
      <c r="B175789" t="inlineStr">
        <is>
          <t>vvvroom</t>
        </is>
      </c>
      <c r="C175789" t="n">
        <v>2</v>
      </c>
      <c r="D175789" t="inlineStr">
        <is>
          <t>{'@vvvroom~vvv-js-utilities', '@vvvroom~js-utilities'}</t>
        </is>
      </c>
    </row>
    <row r="175790">
      <c r="A175790" s="1" t="n">
        <v>175788</v>
      </c>
      <c r="B175790" t="inlineStr">
        <is>
          <t>dmitryb</t>
        </is>
      </c>
      <c r="C175790" t="n">
        <v>2</v>
      </c>
      <c r="D175790" t="inlineStr">
        <is>
          <t>{'node-performance-workshop-dmitryb', 'dmitryb-react-native-voice'}</t>
        </is>
      </c>
    </row>
    <row r="175791">
      <c r="A175791" s="1" t="n">
        <v>175789</v>
      </c>
      <c r="B175791" t="inlineStr">
        <is>
          <t>prototypeof</t>
        </is>
      </c>
      <c r="C175791" t="n">
        <v>2</v>
      </c>
      <c r="D175791" t="inlineStr">
        <is>
          <t>{'prototypeof', 'prototypeof-xxj'}</t>
        </is>
      </c>
    </row>
    <row r="175792">
      <c r="A175792" s="1" t="n">
        <v>175790</v>
      </c>
      <c r="B175792" t="inlineStr">
        <is>
          <t>robinnnnn</t>
        </is>
      </c>
      <c r="C175792" t="n">
        <v>2</v>
      </c>
      <c r="D175792" t="inlineStr">
        <is>
          <t>{'@robinnnnn~scroll-to', '@robinnnnn~react-atv-img'}</t>
        </is>
      </c>
    </row>
    <row r="175793">
      <c r="A175793" s="1" t="n">
        <v>175791</v>
      </c>
      <c r="B175793" t="inlineStr">
        <is>
          <t>cryptoconditions</t>
        </is>
      </c>
      <c r="C175793" t="n">
        <v>2</v>
      </c>
      <c r="D175793" t="inlineStr">
        <is>
          <t>{'@tokel~cryptoconditions', 'cryptoconditions'}</t>
        </is>
      </c>
    </row>
    <row r="175794">
      <c r="A175794" s="1" t="n">
        <v>175792</v>
      </c>
      <c r="B175794" t="inlineStr">
        <is>
          <t>codehawk</t>
        </is>
      </c>
      <c r="C175794" t="n">
        <v>2</v>
      </c>
      <c r="D175794" t="inlineStr">
        <is>
          <t>{'codehawk', 'codehawk-cli'}</t>
        </is>
      </c>
    </row>
    <row r="175795">
      <c r="A175795" s="1" t="n">
        <v>175793</v>
      </c>
      <c r="B175795" t="inlineStr">
        <is>
          <t>piqiu</t>
        </is>
      </c>
      <c r="C175795" t="n">
        <v>2</v>
      </c>
      <c r="D175795" t="inlineStr">
        <is>
          <t>{'piqiu-http', 'piqiu-cli'}</t>
        </is>
      </c>
    </row>
    <row r="175796">
      <c r="A175796" s="1" t="n">
        <v>175794</v>
      </c>
      <c r="B175796" t="inlineStr">
        <is>
          <t>sberid</t>
        </is>
      </c>
      <c r="C175796" t="n">
        <v>2</v>
      </c>
      <c r="D175796" t="inlineStr">
        <is>
          <t>{'kovalevr-sberid', '@sberid~qrcode'}</t>
        </is>
      </c>
    </row>
    <row r="175797">
      <c r="A175797" s="1" t="n">
        <v>175795</v>
      </c>
      <c r="B175797" t="inlineStr">
        <is>
          <t>wuml</t>
        </is>
      </c>
      <c r="C175797" t="n">
        <v>2</v>
      </c>
      <c r="D175797" t="inlineStr">
        <is>
          <t>{'wuml', 'grunt-wuml'}</t>
        </is>
      </c>
    </row>
    <row r="175798">
      <c r="A175798" s="1" t="n">
        <v>175796</v>
      </c>
      <c r="B175798" t="inlineStr">
        <is>
          <t>dwaita</t>
        </is>
      </c>
      <c r="C175798" t="n">
        <v>2</v>
      </c>
      <c r="D175798" t="inlineStr">
        <is>
          <t>{'wx-icons-adwaita', 'adwaita-icon-web'}</t>
        </is>
      </c>
    </row>
    <row r="175799">
      <c r="A175799" s="1" t="n">
        <v>175797</v>
      </c>
      <c r="B175799" t="inlineStr">
        <is>
          <t>adwaita</t>
        </is>
      </c>
      <c r="C175799" t="n">
        <v>2</v>
      </c>
      <c r="D175799" t="inlineStr">
        <is>
          <t>{'wx-icons-adwaita', 'adwaita-icon-web'}</t>
        </is>
      </c>
    </row>
    <row r="175800">
      <c r="A175800" s="1" t="n">
        <v>175798</v>
      </c>
      <c r="B175800" t="inlineStr">
        <is>
          <t>rahat</t>
        </is>
      </c>
      <c r="C175800" t="n">
        <v>2</v>
      </c>
      <c r="D175800" t="inlineStr">
        <is>
          <t>{'rahat', '@rahatarmanahmed~event-kit'}</t>
        </is>
      </c>
    </row>
    <row r="175801">
      <c r="A175801" s="1" t="n">
        <v>175799</v>
      </c>
      <c r="B175801" t="inlineStr">
        <is>
          <t>deviceonly</t>
        </is>
      </c>
      <c r="C175801" t="n">
        <v>2</v>
      </c>
      <c r="D175801" t="inlineStr">
        <is>
          <t>{'tealium-cordova-deviceonly', 'cordova-plugin-tealium-deviceonly'}</t>
        </is>
      </c>
    </row>
    <row r="175802">
      <c r="A175802" s="1" t="n">
        <v>175800</v>
      </c>
      <c r="B175802" t="inlineStr">
        <is>
          <t>vacc</t>
        </is>
      </c>
      <c r="C175802" t="n">
        <v>2</v>
      </c>
      <c r="D175802" t="inlineStr">
        <is>
          <t>{'covid-vacc-check', 'pretix-vacc-utils'}</t>
        </is>
      </c>
    </row>
    <row r="175803">
      <c r="A175803" s="1" t="n">
        <v>175801</v>
      </c>
      <c r="B175803" t="inlineStr">
        <is>
          <t>datavoyager</t>
        </is>
      </c>
      <c r="C175803" t="n">
        <v>2</v>
      </c>
      <c r="D175803" t="inlineStr">
        <is>
          <t>{'datavoyager', 'cask-datavoyager'}</t>
        </is>
      </c>
    </row>
    <row r="175804">
      <c r="A175804" s="1" t="n">
        <v>175802</v>
      </c>
      <c r="B175804" t="inlineStr">
        <is>
          <t>opflow</t>
        </is>
      </c>
      <c r="C175804" t="n">
        <v>2</v>
      </c>
      <c r="D175804" t="inlineStr">
        <is>
          <t>{'opflow', '@mediagoom~opflow'}</t>
        </is>
      </c>
    </row>
    <row r="175805">
      <c r="A175805" s="1" t="n">
        <v>175803</v>
      </c>
      <c r="B175805" t="inlineStr">
        <is>
          <t>xiaodabao</t>
        </is>
      </c>
      <c r="C175805" t="n">
        <v>2</v>
      </c>
      <c r="D175805" t="inlineStr">
        <is>
          <t>{'npm-xiaodabao', '@xiaodabao~add-lib'}</t>
        </is>
      </c>
    </row>
    <row r="175806">
      <c r="A175806" s="1" t="n">
        <v>175804</v>
      </c>
      <c r="B175806" t="inlineStr">
        <is>
          <t>knate</t>
        </is>
      </c>
      <c r="C175806" t="n">
        <v>2</v>
      </c>
      <c r="D175806" t="inlineStr">
        <is>
          <t>{'knate', '@kmu~knate'}</t>
        </is>
      </c>
    </row>
    <row r="175807">
      <c r="A175807" s="1" t="n">
        <v>175805</v>
      </c>
      <c r="B175807" t="inlineStr">
        <is>
          <t>vueclient</t>
        </is>
      </c>
      <c r="C175807" t="n">
        <v>2</v>
      </c>
      <c r="D175807" t="inlineStr">
        <is>
          <t>{'generator-fsh-vueclient', 'livspace-vueclient'}</t>
        </is>
      </c>
    </row>
    <row r="175808">
      <c r="A175808" s="1" t="n">
        <v>175806</v>
      </c>
      <c r="B175808" t="inlineStr">
        <is>
          <t>yurun</t>
        </is>
      </c>
      <c r="C175808" t="n">
        <v>2</v>
      </c>
      <c r="D175808" t="inlineStr">
        <is>
          <t>{'yurun-npm-auth', 'yurun-npm-utils'}</t>
        </is>
      </c>
    </row>
    <row r="175809">
      <c r="A175809" s="1" t="n">
        <v>175807</v>
      </c>
      <c r="B175809" t="inlineStr">
        <is>
          <t>wakeupapp</t>
        </is>
      </c>
      <c r="C175809" t="n">
        <v>2</v>
      </c>
      <c r="D175809" t="inlineStr">
        <is>
          <t>{'h5wakeupapp', 'wakeupapp'}</t>
        </is>
      </c>
    </row>
    <row r="175810">
      <c r="A175810" s="1" t="n">
        <v>175808</v>
      </c>
      <c r="B175810" t="inlineStr">
        <is>
          <t>styledocdown</t>
        </is>
      </c>
      <c r="C175810" t="n">
        <v>2</v>
      </c>
      <c r="D175810" t="inlineStr">
        <is>
          <t>{'styledocdown', 'gulp-styledocdown'}</t>
        </is>
      </c>
    </row>
    <row r="175811">
      <c r="A175811" s="1" t="n">
        <v>175809</v>
      </c>
      <c r="B175811" t="inlineStr">
        <is>
          <t>thenewblk</t>
        </is>
      </c>
      <c r="C175811" t="n">
        <v>2</v>
      </c>
      <c r="D175811" t="inlineStr">
        <is>
          <t>{'thenewblk-css', 'thenewblk-scss'}</t>
        </is>
      </c>
    </row>
    <row r="175812">
      <c r="A175812" s="1" t="n">
        <v>175810</v>
      </c>
      <c r="B175812" t="inlineStr">
        <is>
          <t>testdozer</t>
        </is>
      </c>
      <c r="C175812" t="n">
        <v>2</v>
      </c>
      <c r="D175812" t="inlineStr">
        <is>
          <t>{'@testdozer~ng-cmd-builder', '@testdozer~ng-injector-types'}</t>
        </is>
      </c>
    </row>
    <row r="175813">
      <c r="A175813" s="1" t="n">
        <v>175811</v>
      </c>
      <c r="B175813" t="inlineStr">
        <is>
          <t>debtorlinelinkhistory</t>
        </is>
      </c>
      <c r="C175813" t="n">
        <v>2</v>
      </c>
      <c r="D175813" t="inlineStr">
        <is>
          <t>{'qmuzik-debtorlinelinkhistory-shared', 'qmuzik-debtorlinelinkhistory'}</t>
        </is>
      </c>
    </row>
    <row r="175814">
      <c r="A175814" s="1" t="n">
        <v>175812</v>
      </c>
      <c r="B175814" t="inlineStr">
        <is>
          <t>simpleuser</t>
        </is>
      </c>
      <c r="C175814" t="n">
        <v>2</v>
      </c>
      <c r="D175814" t="inlineStr">
        <is>
          <t>{'simpleuser', 'simpleuser-boilerplate'}</t>
        </is>
      </c>
    </row>
    <row r="175815">
      <c r="A175815" s="1" t="n">
        <v>175813</v>
      </c>
      <c r="B175815" t="inlineStr">
        <is>
          <t>swind</t>
        </is>
      </c>
      <c r="C175815" t="n">
        <v>2</v>
      </c>
      <c r="D175815" t="inlineStr">
        <is>
          <t>{'swind', '@5swind~auth'}</t>
        </is>
      </c>
    </row>
    <row r="175816">
      <c r="A175816" s="1" t="n">
        <v>175814</v>
      </c>
      <c r="B175816" t="inlineStr">
        <is>
          <t>lavish</t>
        </is>
      </c>
      <c r="C175816" t="n">
        <v>2</v>
      </c>
      <c r="D175816" t="inlineStr">
        <is>
          <t>{'lavish-css-framework', 'lavish'}</t>
        </is>
      </c>
    </row>
    <row r="175817">
      <c r="A175817" s="1" t="n">
        <v>175815</v>
      </c>
      <c r="B175817" t="inlineStr">
        <is>
          <t>coloristic</t>
        </is>
      </c>
      <c r="C175817" t="n">
        <v>2</v>
      </c>
      <c r="D175817" t="inlineStr">
        <is>
          <t>{'@coloristic~coloristic', 'coloristic'}</t>
        </is>
      </c>
    </row>
    <row r="175818">
      <c r="A175818" s="1" t="n">
        <v>175816</v>
      </c>
      <c r="B175818" t="inlineStr">
        <is>
          <t>lovich</t>
        </is>
      </c>
      <c r="C175818" t="n">
        <v>2</v>
      </c>
      <c r="D175818" t="inlineStr">
        <is>
          <t>{'@yalovich~dom', '@iamkurlovich~common'}</t>
        </is>
      </c>
    </row>
    <row r="175819">
      <c r="A175819" s="1" t="n">
        <v>175817</v>
      </c>
      <c r="B175819" t="inlineStr">
        <is>
          <t>munkres</t>
        </is>
      </c>
      <c r="C175819" t="n">
        <v>2</v>
      </c>
      <c r="D175819" t="inlineStr">
        <is>
          <t>{'munkres', 'munkres-js'}</t>
        </is>
      </c>
    </row>
    <row r="175820">
      <c r="A175820" s="1" t="n">
        <v>175818</v>
      </c>
      <c r="B175820" t="inlineStr">
        <is>
          <t>demo128</t>
        </is>
      </c>
      <c r="C175820" t="n">
        <v>2</v>
      </c>
      <c r="D175820" t="inlineStr">
        <is>
          <t>{'demo128', 'react-native-toast-library-testdemo128'}</t>
        </is>
      </c>
    </row>
    <row r="175821">
      <c r="A175821" s="1" t="n">
        <v>175819</v>
      </c>
      <c r="B175821" t="inlineStr">
        <is>
          <t>loggerly</t>
        </is>
      </c>
      <c r="C175821" t="n">
        <v>2</v>
      </c>
      <c r="D175821" t="inlineStr">
        <is>
          <t>{'loggerly', 'loggerly-test'}</t>
        </is>
      </c>
    </row>
    <row r="175822">
      <c r="A175822" s="1" t="n">
        <v>175820</v>
      </c>
      <c r="B175822" t="inlineStr">
        <is>
          <t>plopjs</t>
        </is>
      </c>
      <c r="C175822" t="n">
        <v>2</v>
      </c>
      <c r="D175822" t="inlineStr">
        <is>
          <t>{'react-plopjs', 'plopjs'}</t>
        </is>
      </c>
    </row>
    <row r="175823">
      <c r="A175823" s="1" t="n">
        <v>175821</v>
      </c>
      <c r="B175823" t="inlineStr">
        <is>
          <t>nomin</t>
        </is>
      </c>
      <c r="C175823" t="n">
        <v>2</v>
      </c>
      <c r="D175823" t="inlineStr">
        <is>
          <t>{'nomin', 'abc2svg--nomin'}</t>
        </is>
      </c>
    </row>
    <row r="175824">
      <c r="A175824" s="1" t="n">
        <v>175822</v>
      </c>
      <c r="B175824" t="inlineStr">
        <is>
          <t>deislabs</t>
        </is>
      </c>
      <c r="C175824" t="n">
        <v>2</v>
      </c>
      <c r="D175824" t="inlineStr">
        <is>
          <t>{'@deislabs~wasm-linker-js', '@deislabs~wasi-experimental-http'}</t>
        </is>
      </c>
    </row>
    <row r="175825">
      <c r="A175825" s="1" t="n">
        <v>175823</v>
      </c>
      <c r="B175825" t="inlineStr">
        <is>
          <t>rolla</t>
        </is>
      </c>
      <c r="C175825" t="n">
        <v>2</v>
      </c>
      <c r="D175825" t="inlineStr">
        <is>
          <t>{'skrolla', 'gyrollax'}</t>
        </is>
      </c>
    </row>
    <row r="175826">
      <c r="A175826" s="1" t="n">
        <v>175824</v>
      </c>
      <c r="B175826" t="inlineStr">
        <is>
          <t>showsourcing</t>
        </is>
      </c>
      <c r="C175826" t="n">
        <v>2</v>
      </c>
      <c r="D175826" t="inlineStr">
        <is>
          <t>{'@cedric_showsourcing~showsourcing-frontend-api', 'showsourcing-api-lib'}</t>
        </is>
      </c>
    </row>
    <row r="175827">
      <c r="A175827" s="1" t="n">
        <v>175825</v>
      </c>
      <c r="B175827" t="inlineStr">
        <is>
          <t>finer1</t>
        </is>
      </c>
      <c r="C175827" t="n">
        <v>2</v>
      </c>
      <c r="D175827" t="inlineStr">
        <is>
          <t>{'finer1-test_para', '@finer1~scope-test_para'}</t>
        </is>
      </c>
    </row>
    <row r="175828">
      <c r="A175828" s="1" t="n">
        <v>175826</v>
      </c>
      <c r="B175828" t="inlineStr">
        <is>
          <t>dropkickjs</t>
        </is>
      </c>
      <c r="C175828" t="n">
        <v>2</v>
      </c>
      <c r="D175828" t="inlineStr">
        <is>
          <t>{'@types~dropkickjs', 'dropkickjs'}</t>
        </is>
      </c>
    </row>
    <row r="175829">
      <c r="A175829" s="1" t="n">
        <v>175827</v>
      </c>
      <c r="B175829" t="inlineStr">
        <is>
          <t>datastage</t>
        </is>
      </c>
      <c r="C175829" t="n">
        <v>2</v>
      </c>
      <c r="D175829" t="inlineStr">
        <is>
          <t>{'ibm-datastage-api', 'datastage'}</t>
        </is>
      </c>
    </row>
    <row r="175830">
      <c r="A175830" s="1" t="n">
        <v>175828</v>
      </c>
      <c r="B175830" t="inlineStr">
        <is>
          <t>pwz</t>
        </is>
      </c>
      <c r="C175830" t="n">
        <v>2</v>
      </c>
      <c r="D175830" t="inlineStr">
        <is>
          <t>{'hello_test_pwz', 'pwz'}</t>
        </is>
      </c>
    </row>
    <row r="175831">
      <c r="A175831" s="1" t="n">
        <v>175829</v>
      </c>
      <c r="B175831" t="inlineStr">
        <is>
          <t>dgraphium</t>
        </is>
      </c>
      <c r="C175831" t="n">
        <v>2</v>
      </c>
      <c r="D175831" t="inlineStr">
        <is>
          <t>{'@dgraphium~core', '@dgraphium~client'}</t>
        </is>
      </c>
    </row>
    <row r="175832">
      <c r="A175832" s="1" t="n">
        <v>175830</v>
      </c>
      <c r="B175832" t="inlineStr">
        <is>
          <t>forrer</t>
        </is>
      </c>
      <c r="C175832" t="n">
        <v>2</v>
      </c>
      <c r="D175832" t="inlineStr">
        <is>
          <t>{'forrer', '@emilioforrer~adonis-translatable'}</t>
        </is>
      </c>
    </row>
    <row r="175833">
      <c r="A175833" s="1" t="n">
        <v>175831</v>
      </c>
      <c r="B175833" t="inlineStr">
        <is>
          <t>fasky</t>
        </is>
      </c>
      <c r="C175833" t="n">
        <v>2</v>
      </c>
      <c r="D175833" t="inlineStr">
        <is>
          <t>{'react-spring-3d-carousel-fasky', 'fasky-cli'}</t>
        </is>
      </c>
    </row>
    <row r="175834">
      <c r="A175834" s="1" t="n">
        <v>175832</v>
      </c>
      <c r="B175834" t="inlineStr">
        <is>
          <t>weiweigege</t>
        </is>
      </c>
      <c r="C175834" t="n">
        <v>2</v>
      </c>
      <c r="D175834" t="inlineStr">
        <is>
          <t>{'weiweigege', '@sara-zpp~weiweigege'}</t>
        </is>
      </c>
    </row>
    <row r="175835">
      <c r="A175835" s="1" t="n">
        <v>175833</v>
      </c>
      <c r="B175835" t="inlineStr">
        <is>
          <t>webrtcdevelopment</t>
        </is>
      </c>
      <c r="C175835" t="n">
        <v>2</v>
      </c>
      <c r="D175835" t="inlineStr">
        <is>
          <t>{'webrtcdevelopment_signaller', 'webrtcdevelopment'}</t>
        </is>
      </c>
    </row>
    <row r="175836">
      <c r="A175836" s="1" t="n">
        <v>175834</v>
      </c>
      <c r="B175836" t="inlineStr">
        <is>
          <t>kpro</t>
        </is>
      </c>
      <c r="C175836" t="n">
        <v>2</v>
      </c>
      <c r="D175836" t="inlineStr">
        <is>
          <t>{'kpro', '@kpro-media~xliff-gap-filler'}</t>
        </is>
      </c>
    </row>
    <row r="175837">
      <c r="A175837" s="1" t="n">
        <v>175835</v>
      </c>
      <c r="B175837" t="inlineStr">
        <is>
          <t>yubaba</t>
        </is>
      </c>
      <c r="C175837" t="n">
        <v>2</v>
      </c>
      <c r="D175837" t="inlineStr">
        <is>
          <t>{'yubaba', 'node-red-contrib-yubaba'}</t>
        </is>
      </c>
    </row>
    <row r="175838">
      <c r="A175838" s="1" t="n">
        <v>175836</v>
      </c>
      <c r="B175838" t="inlineStr">
        <is>
          <t>packbox</t>
        </is>
      </c>
      <c r="C175838" t="n">
        <v>2</v>
      </c>
      <c r="D175838" t="inlineStr">
        <is>
          <t>{'my_packbox', 'packbox'}</t>
        </is>
      </c>
    </row>
    <row r="175839">
      <c r="A175839" s="1" t="n">
        <v>175837</v>
      </c>
      <c r="B175839" t="inlineStr">
        <is>
          <t>iliev</t>
        </is>
      </c>
      <c r="C175839" t="n">
        <v>2</v>
      </c>
      <c r="D175839" t="inlineStr">
        <is>
          <t>{'@karailiev~vue-upload-component', '@goraniliev~number-formatter'}</t>
        </is>
      </c>
    </row>
    <row r="175840">
      <c r="A175840" s="1" t="n">
        <v>175838</v>
      </c>
      <c r="B175840" t="inlineStr">
        <is>
          <t>pronoun</t>
        </is>
      </c>
      <c r="C175840" t="n">
        <v>2</v>
      </c>
      <c r="D175840" t="inlineStr">
        <is>
          <t>{'pronoun-json', 'gender-pronoun-parser'}</t>
        </is>
      </c>
    </row>
    <row r="175841">
      <c r="A175841" s="1" t="n">
        <v>175839</v>
      </c>
      <c r="B175841" t="inlineStr">
        <is>
          <t>fuxianan</t>
        </is>
      </c>
      <c r="C175841" t="n">
        <v>2</v>
      </c>
      <c r="D175841" t="inlineStr">
        <is>
          <t>{'fuxianan_001', 'fuxianan_002'}</t>
        </is>
      </c>
    </row>
    <row r="175842">
      <c r="A175842" s="1" t="n">
        <v>175840</v>
      </c>
      <c r="B175842" t="inlineStr">
        <is>
          <t>cleverly</t>
        </is>
      </c>
      <c r="C175842" t="n">
        <v>2</v>
      </c>
      <c r="D175842" t="inlineStr">
        <is>
          <t>{'eslint-config-cleverly', 'generator-cleverly-vue'}</t>
        </is>
      </c>
    </row>
    <row r="175843">
      <c r="A175843" s="1" t="n">
        <v>175841</v>
      </c>
      <c r="B175843" t="inlineStr">
        <is>
          <t>jsxcs</t>
        </is>
      </c>
      <c r="C175843" t="n">
        <v>2</v>
      </c>
      <c r="D175843" t="inlineStr">
        <is>
          <t>{'jsxcs', 'gulp-jsxcs'}</t>
        </is>
      </c>
    </row>
    <row r="175844">
      <c r="A175844" s="1" t="n">
        <v>175842</v>
      </c>
      <c r="B175844" t="inlineStr">
        <is>
          <t>nfldb</t>
        </is>
      </c>
      <c r="C175844" t="n">
        <v>2</v>
      </c>
      <c r="D175844" t="inlineStr">
        <is>
          <t>{'nfldb', 'nfldb-redux'}</t>
        </is>
      </c>
    </row>
    <row r="175845">
      <c r="A175845" s="1" t="n">
        <v>175843</v>
      </c>
      <c r="B175845" t="inlineStr">
        <is>
          <t>astambultsian</t>
        </is>
      </c>
      <c r="C175845" t="n">
        <v>2</v>
      </c>
      <c r="D175845" t="inlineStr">
        <is>
          <t>{'astambultsian-npm-test', 'astambultsian-tolerate-warning'}</t>
        </is>
      </c>
    </row>
    <row r="175846">
      <c r="A175846" s="1" t="n">
        <v>175844</v>
      </c>
      <c r="B175846" t="inlineStr">
        <is>
          <t>pinard</t>
        </is>
      </c>
      <c r="C175846" t="n">
        <v>2</v>
      </c>
      <c r="D175846" t="inlineStr">
        <is>
          <t>{'@etpinard~bench', '@etpinard~gl-text'}</t>
        </is>
      </c>
    </row>
    <row r="175847">
      <c r="A175847" s="1" t="n">
        <v>175845</v>
      </c>
      <c r="B175847" t="inlineStr">
        <is>
          <t>etpinard</t>
        </is>
      </c>
      <c r="C175847" t="n">
        <v>2</v>
      </c>
      <c r="D175847" t="inlineStr">
        <is>
          <t>{'@etpinard~bench', '@etpinard~gl-text'}</t>
        </is>
      </c>
    </row>
    <row r="175848">
      <c r="A175848" s="1" t="n">
        <v>175846</v>
      </c>
      <c r="B175848" t="inlineStr">
        <is>
          <t>runiq</t>
        </is>
      </c>
      <c r="C175848" t="n">
        <v>2</v>
      </c>
      <c r="D175848" t="inlineStr">
        <is>
          <t>{'runiq-vdom', 'runiq'}</t>
        </is>
      </c>
    </row>
    <row r="175849">
      <c r="A175849" s="1" t="n">
        <v>175847</v>
      </c>
      <c r="B175849" t="inlineStr">
        <is>
          <t>t36</t>
        </is>
      </c>
      <c r="C175849" t="n">
        <v>2</v>
      </c>
      <c r="D175849" t="inlineStr">
        <is>
          <t>{'@t36campbell~forms', '@t36campbell~forms2'}</t>
        </is>
      </c>
    </row>
    <row r="175850">
      <c r="A175850" s="1" t="n">
        <v>175848</v>
      </c>
      <c r="B175850" t="inlineStr">
        <is>
          <t>cactusmq</t>
        </is>
      </c>
      <c r="C175850" t="n">
        <v>2</v>
      </c>
      <c r="D175850" t="inlineStr">
        <is>
          <t>{'cactusmq-react-native', 'cactusmq'}</t>
        </is>
      </c>
    </row>
    <row r="175851">
      <c r="A175851" s="1" t="n">
        <v>175849</v>
      </c>
      <c r="B175851" t="inlineStr">
        <is>
          <t>sermo</t>
        </is>
      </c>
      <c r="C175851" t="n">
        <v>2</v>
      </c>
      <c r="D175851" t="inlineStr">
        <is>
          <t>{'clavis-sermo', 'sermo-socket'}</t>
        </is>
      </c>
    </row>
    <row r="175852">
      <c r="A175852" s="1" t="n">
        <v>175850</v>
      </c>
      <c r="B175852" t="inlineStr">
        <is>
          <t>goodbyehx</t>
        </is>
      </c>
      <c r="C175852" t="n">
        <v>2</v>
      </c>
      <c r="D175852" t="inlineStr">
        <is>
          <t>{'goodbyehx', 'babel-plugin-transform-goodbyehx-jsx'}</t>
        </is>
      </c>
    </row>
    <row r="175853">
      <c r="A175853" s="1" t="n">
        <v>175851</v>
      </c>
      <c r="B175853" t="inlineStr">
        <is>
          <t>ibos</t>
        </is>
      </c>
      <c r="C175853" t="n">
        <v>2</v>
      </c>
      <c r="D175853" t="inlineStr">
        <is>
          <t>{'lib-ibos', 'ibos-cli'}</t>
        </is>
      </c>
    </row>
    <row r="175854">
      <c r="A175854" s="1" t="n">
        <v>175852</v>
      </c>
      <c r="B175854" t="inlineStr">
        <is>
          <t>awz</t>
        </is>
      </c>
      <c r="C175854" t="n">
        <v>2</v>
      </c>
      <c r="D175854" t="inlineStr">
        <is>
          <t>{'@node-kindle~merge-awz-res-hd-images', 'awz'}</t>
        </is>
      </c>
    </row>
    <row r="175855">
      <c r="A175855" s="1" t="n">
        <v>175853</v>
      </c>
      <c r="B175855" t="inlineStr">
        <is>
          <t>aspecter</t>
        </is>
      </c>
      <c r="C175855" t="n">
        <v>2</v>
      </c>
      <c r="D175855" t="inlineStr">
        <is>
          <t>{'aspecter', '@dvlden~aspecter'}</t>
        </is>
      </c>
    </row>
    <row r="175856">
      <c r="A175856" s="1" t="n">
        <v>175854</v>
      </c>
      <c r="B175856" t="inlineStr">
        <is>
          <t>caaa</t>
        </is>
      </c>
      <c r="C175856" t="n">
        <v>2</v>
      </c>
      <c r="D175856" t="inlineStr">
        <is>
          <t>{'wbz1604caaa', 'caaa'}</t>
        </is>
      </c>
    </row>
    <row r="175857">
      <c r="A175857" s="1" t="n">
        <v>175855</v>
      </c>
      <c r="B175857" t="inlineStr">
        <is>
          <t>daydreamcmds</t>
        </is>
      </c>
      <c r="C175857" t="n">
        <v>2</v>
      </c>
      <c r="D175857" t="inlineStr">
        <is>
          <t>{'daydreamcmds', 'daydreamcmds-dev'}</t>
        </is>
      </c>
    </row>
    <row r="175858">
      <c r="A175858" s="1" t="n">
        <v>175856</v>
      </c>
      <c r="B175858" t="inlineStr">
        <is>
          <t>freeboardgame</t>
        </is>
      </c>
      <c r="C175858" t="n">
        <v>2</v>
      </c>
      <c r="D175858" t="inlineStr">
        <is>
          <t>{'@freeboardgame.org~i18n', '@freeboardgame.org~boardgame.io'}</t>
        </is>
      </c>
    </row>
    <row r="175859">
      <c r="A175859" s="1" t="n">
        <v>175857</v>
      </c>
      <c r="B175859" t="inlineStr">
        <is>
          <t>karolisram</t>
        </is>
      </c>
      <c r="C175859" t="n">
        <v>2</v>
      </c>
      <c r="D175859" t="inlineStr">
        <is>
          <t>{'@karolisram~consistent-vh-units', '@karolisram~isomorphic-cryptocompare'}</t>
        </is>
      </c>
    </row>
    <row r="175860">
      <c r="A175860" s="1" t="n">
        <v>175858</v>
      </c>
      <c r="B175860" t="inlineStr">
        <is>
          <t>fl2</t>
        </is>
      </c>
      <c r="C175860" t="n">
        <v>2</v>
      </c>
      <c r="D175860" t="inlineStr">
        <is>
          <t>{'math_example_fl2', 'fl2esd'}</t>
        </is>
      </c>
    </row>
    <row r="175861">
      <c r="A175861" s="1" t="n">
        <v>175859</v>
      </c>
      <c r="B175861" t="inlineStr">
        <is>
          <t>lazysignup</t>
        </is>
      </c>
      <c r="C175861" t="n">
        <v>2</v>
      </c>
      <c r="D175861" t="inlineStr">
        <is>
          <t>{'django-lazysignup-redux', 'django-lazysignup'}</t>
        </is>
      </c>
    </row>
    <row r="175862">
      <c r="A175862" s="1" t="n">
        <v>175860</v>
      </c>
      <c r="B175862" t="inlineStr">
        <is>
          <t>autofake</t>
        </is>
      </c>
      <c r="C175862" t="n">
        <v>2</v>
      </c>
      <c r="D175862" t="inlineStr">
        <is>
          <t>{'@fluffy-spoon~autofake', '@fluffy-spoon~autofake-inverse'}</t>
        </is>
      </c>
    </row>
    <row r="175863">
      <c r="A175863" s="1" t="n">
        <v>175861</v>
      </c>
      <c r="B175863" t="inlineStr">
        <is>
          <t>redspace</t>
        </is>
      </c>
      <c r="C175863" t="n">
        <v>2</v>
      </c>
      <c r="D175863" t="inlineStr">
        <is>
          <t>{'@redspace~phaser2-flump-plugin', '@redspace~npm-test-package'}</t>
        </is>
      </c>
    </row>
    <row r="175864">
      <c r="A175864" s="1" t="n">
        <v>175862</v>
      </c>
      <c r="B175864" t="inlineStr">
        <is>
          <t>nyao</t>
        </is>
      </c>
      <c r="C175864" t="n">
        <v>2</v>
      </c>
      <c r="D175864" t="inlineStr">
        <is>
          <t>{'nyao.io', 'nyao'}</t>
        </is>
      </c>
    </row>
    <row r="175865">
      <c r="A175865" s="1" t="n">
        <v>175863</v>
      </c>
      <c r="B175865" t="inlineStr">
        <is>
          <t>jiege</t>
        </is>
      </c>
      <c r="C175865" t="n">
        <v>2</v>
      </c>
      <c r="D175865" t="inlineStr">
        <is>
          <t>{'test-package-jiege', 'npm-demo-jiege'}</t>
        </is>
      </c>
    </row>
    <row r="175866">
      <c r="A175866" s="1" t="n">
        <v>175864</v>
      </c>
      <c r="B175866" t="inlineStr">
        <is>
          <t>floyda</t>
        </is>
      </c>
      <c r="C175866" t="n">
        <v>2</v>
      </c>
      <c r="D175866" t="inlineStr">
        <is>
          <t>{'@floyda~hello-wasm', 'floyda-npm-test'}</t>
        </is>
      </c>
    </row>
    <row r="175867">
      <c r="A175867" s="1" t="n">
        <v>175865</v>
      </c>
      <c r="B175867" t="inlineStr">
        <is>
          <t>zbbjs</t>
        </is>
      </c>
      <c r="C175867" t="n">
        <v>2</v>
      </c>
      <c r="D175867" t="inlineStr">
        <is>
          <t>{'zbbjs', 'zbbjs-ws'}</t>
        </is>
      </c>
    </row>
    <row r="175868">
      <c r="A175868" s="1" t="n">
        <v>175866</v>
      </c>
      <c r="B175868" t="inlineStr">
        <is>
          <t>trompa</t>
        </is>
      </c>
      <c r="C175868" t="n">
        <v>2</v>
      </c>
      <c r="D175868" t="inlineStr">
        <is>
          <t>{'trompa-multimodal-component', 'trompa-annotation-component'}</t>
        </is>
      </c>
    </row>
    <row r="175869">
      <c r="A175869" s="1" t="n">
        <v>175867</v>
      </c>
      <c r="B175869" t="inlineStr">
        <is>
          <t>wirehead</t>
        </is>
      </c>
      <c r="C175869" t="n">
        <v>2</v>
      </c>
      <c r="D175869" t="inlineStr">
        <is>
          <t>{'gatsby-theme-wirehead-tree', 'gatsby-theme-wirehead-bulma'}</t>
        </is>
      </c>
    </row>
    <row r="175870">
      <c r="A175870" s="1" t="n">
        <v>175868</v>
      </c>
      <c r="B175870" t="inlineStr">
        <is>
          <t>nlview</t>
        </is>
      </c>
      <c r="C175870" t="n">
        <v>2</v>
      </c>
      <c r="D175870" t="inlineStr">
        <is>
          <t>{'nlview-ui', 'nlview'}</t>
        </is>
      </c>
    </row>
    <row r="175871">
      <c r="A175871" s="1" t="n">
        <v>175869</v>
      </c>
      <c r="B175871" t="inlineStr">
        <is>
          <t>altisdev</t>
        </is>
      </c>
      <c r="C175871" t="n">
        <v>2</v>
      </c>
      <c r="D175871" t="inlineStr">
        <is>
          <t>{'nodebb-theme-altisdev', 'nodebb-theme-material-altisdev'}</t>
        </is>
      </c>
    </row>
    <row r="175872">
      <c r="A175872" s="1" t="n">
        <v>175870</v>
      </c>
      <c r="B175872" t="inlineStr">
        <is>
          <t>websqldatabase</t>
        </is>
      </c>
      <c r="C175872" t="n">
        <v>2</v>
      </c>
      <c r="D175872" t="inlineStr">
        <is>
          <t>{'cordova-plugin-websqldatabase', 'cordova-plugin-websqldatabase-initializer'}</t>
        </is>
      </c>
    </row>
    <row r="175873">
      <c r="A175873" s="1" t="n">
        <v>175871</v>
      </c>
      <c r="B175873" t="inlineStr">
        <is>
          <t>app22</t>
        </is>
      </c>
      <c r="C175873" t="n">
        <v>2</v>
      </c>
      <c r="D175873" t="inlineStr">
        <is>
          <t>{'rui-app22', 'app22'}</t>
        </is>
      </c>
    </row>
    <row r="175874">
      <c r="A175874" s="1" t="n">
        <v>175872</v>
      </c>
      <c r="B175874" t="inlineStr">
        <is>
          <t>bevitch</t>
        </is>
      </c>
      <c r="C175874" t="n">
        <v>2</v>
      </c>
      <c r="D175874" t="inlineStr">
        <is>
          <t>{'@bevitch~core', '@bevitch~bevitch'}</t>
        </is>
      </c>
    </row>
    <row r="175875">
      <c r="A175875" s="1" t="n">
        <v>175873</v>
      </c>
      <c r="B175875" t="inlineStr">
        <is>
          <t>webrecorder</t>
        </is>
      </c>
      <c r="C175875" t="n">
        <v>2</v>
      </c>
      <c r="D175875" t="inlineStr">
        <is>
          <t>{'@webrecorder~wombat', '@webrecorder~wabac'}</t>
        </is>
      </c>
    </row>
    <row r="175876">
      <c r="A175876" s="1" t="n">
        <v>175874</v>
      </c>
      <c r="B175876" t="inlineStr">
        <is>
          <t>maroun</t>
        </is>
      </c>
      <c r="C175876" t="n">
        <v>2</v>
      </c>
      <c r="D175876" t="inlineStr">
        <is>
          <t>{'training-maroun', '@maroun-baydoun~use-media-query'}</t>
        </is>
      </c>
    </row>
    <row r="175877">
      <c r="A175877" s="1" t="n">
        <v>175875</v>
      </c>
      <c r="B175877" t="inlineStr">
        <is>
          <t>carrion</t>
        </is>
      </c>
      <c r="C175877" t="n">
        <v>2</v>
      </c>
      <c r="D175877" t="inlineStr">
        <is>
          <t>{'anabelcarrion-md-links', 'carrion'}</t>
        </is>
      </c>
    </row>
    <row r="175878">
      <c r="A175878" s="1" t="n">
        <v>175876</v>
      </c>
      <c r="B175878" t="inlineStr">
        <is>
          <t>datalens</t>
        </is>
      </c>
      <c r="C175878" t="n">
        <v>2</v>
      </c>
      <c r="D175878" t="inlineStr">
        <is>
          <t>{'@types~heredatalens', 'here-datalens-api'}</t>
        </is>
      </c>
    </row>
    <row r="175879">
      <c r="A175879" s="1" t="n">
        <v>175877</v>
      </c>
      <c r="B175879" t="inlineStr">
        <is>
          <t>oblig</t>
        </is>
      </c>
      <c r="C175879" t="n">
        <v>2</v>
      </c>
      <c r="D175879" t="inlineStr">
        <is>
          <t>{'obligb', 'mroblig-cli'}</t>
        </is>
      </c>
    </row>
    <row r="175880">
      <c r="A175880" s="1" t="n">
        <v>175878</v>
      </c>
      <c r="B175880" t="inlineStr">
        <is>
          <t>mancuso</t>
        </is>
      </c>
      <c r="C175880" t="n">
        <v>2</v>
      </c>
      <c r="D175880" t="inlineStr">
        <is>
          <t>{'devinmancuso', '@dmancuso~lotide'}</t>
        </is>
      </c>
    </row>
    <row r="175881">
      <c r="A175881" s="1" t="n">
        <v>175879</v>
      </c>
      <c r="B175881" t="inlineStr">
        <is>
          <t>salesapp</t>
        </is>
      </c>
      <c r="C175881" t="n">
        <v>2</v>
      </c>
      <c r="D175881" t="inlineStr">
        <is>
          <t>{'@di-unternehmer~conventional-changelog-salesapp', '@di-unternehmer~commitlint-plugin-salesapp'}</t>
        </is>
      </c>
    </row>
    <row r="175882">
      <c r="A175882" s="1" t="n">
        <v>175880</v>
      </c>
      <c r="B175882" t="inlineStr">
        <is>
          <t>ur98349</t>
        </is>
      </c>
      <c r="C175882" t="n">
        <v>2</v>
      </c>
      <c r="D175882" t="inlineStr">
        <is>
          <t>{'@walsin~ur98349-course', '@walsin2~ur98349-course'}</t>
        </is>
      </c>
    </row>
    <row r="175883">
      <c r="A175883" s="1" t="n">
        <v>175881</v>
      </c>
      <c r="B175883" t="inlineStr">
        <is>
          <t>u12</t>
        </is>
      </c>
      <c r="C175883" t="n">
        <v>2</v>
      </c>
      <c r="D175883" t="inlineStr">
        <is>
          <t>{'f7u12rl', 'nose-f7u12'}</t>
        </is>
      </c>
    </row>
    <row r="175884">
      <c r="A175884" s="1" t="n">
        <v>175882</v>
      </c>
      <c r="B175884" t="inlineStr">
        <is>
          <t>swarthy</t>
        </is>
      </c>
      <c r="C175884" t="n">
        <v>2</v>
      </c>
      <c r="D175884" t="inlineStr">
        <is>
          <t>{'@swarthy~wait-for', '@swarthy~koa-joi-router'}</t>
        </is>
      </c>
    </row>
    <row r="175885">
      <c r="A175885" s="1" t="n">
        <v>175883</v>
      </c>
      <c r="B175885" t="inlineStr">
        <is>
          <t>reqfile</t>
        </is>
      </c>
      <c r="C175885" t="n">
        <v>2</v>
      </c>
      <c r="D175885" t="inlineStr">
        <is>
          <t>{'@nrser~reqfile', 'reqfile'}</t>
        </is>
      </c>
    </row>
    <row r="175886">
      <c r="A175886" s="1" t="n">
        <v>175884</v>
      </c>
      <c r="B175886" t="inlineStr">
        <is>
          <t>relayed</t>
        </is>
      </c>
      <c r="C175886" t="n">
        <v>2</v>
      </c>
      <c r="D175886" t="inlineStr">
        <is>
          <t>{'@saltyrtc~task-relayed-data', 'relayed'}</t>
        </is>
      </c>
    </row>
    <row r="175887">
      <c r="A175887" s="1" t="n">
        <v>175885</v>
      </c>
      <c r="B175887" t="inlineStr">
        <is>
          <t>wisepaas</t>
        </is>
      </c>
      <c r="C175887" t="n">
        <v>2</v>
      </c>
      <c r="D175887" t="inlineStr">
        <is>
          <t>{'wisepaas-scada-edge-nodejs-sdk', 'wisepaas-datahub-edge-nodejs-sdk'}</t>
        </is>
      </c>
    </row>
    <row r="175888">
      <c r="A175888" s="1" t="n">
        <v>175886</v>
      </c>
      <c r="B175888" t="inlineStr">
        <is>
          <t>wiggin</t>
        </is>
      </c>
      <c r="C175888" t="n">
        <v>2</v>
      </c>
      <c r="D175888" t="inlineStr">
        <is>
          <t>{'collective-mrwiggin', 'wiggin'}</t>
        </is>
      </c>
    </row>
    <row r="175889">
      <c r="A175889" s="1" t="n">
        <v>175887</v>
      </c>
      <c r="B175889" t="inlineStr">
        <is>
          <t>umirzak</t>
        </is>
      </c>
      <c r="C175889" t="n">
        <v>2</v>
      </c>
      <c r="D175889" t="inlineStr">
        <is>
          <t>{'umirzak-remove-table', 'umirzak-rfm-table'}</t>
        </is>
      </c>
    </row>
    <row r="175890">
      <c r="A175890" s="1" t="n">
        <v>175888</v>
      </c>
      <c r="B175890" t="inlineStr">
        <is>
          <t>cliy</t>
        </is>
      </c>
      <c r="C175890" t="n">
        <v>2</v>
      </c>
      <c r="D175890" t="inlineStr">
        <is>
          <t>{'cliy', 'cliy-xlsx-style'}</t>
        </is>
      </c>
    </row>
    <row r="175891">
      <c r="A175891" s="1" t="n">
        <v>175889</v>
      </c>
      <c r="B175891" t="inlineStr">
        <is>
          <t>utop</t>
        </is>
      </c>
      <c r="C175891" t="n">
        <v>2</v>
      </c>
      <c r="D175891" t="inlineStr">
        <is>
          <t>{'utop', '@opam-alpha~utop'}</t>
        </is>
      </c>
    </row>
    <row r="175892">
      <c r="A175892" s="1" t="n">
        <v>175890</v>
      </c>
      <c r="B175892" t="inlineStr">
        <is>
          <t>es2099</t>
        </is>
      </c>
      <c r="C175892" t="n">
        <v>2</v>
      </c>
      <c r="D175892" t="inlineStr">
        <is>
          <t>{'babel-preset-es2099', 'es2099'}</t>
        </is>
      </c>
    </row>
    <row r="175893">
      <c r="A175893" s="1" t="n">
        <v>175891</v>
      </c>
      <c r="B175893" t="inlineStr">
        <is>
          <t>jekrb</t>
        </is>
      </c>
      <c r="C175893" t="n">
        <v>2</v>
      </c>
      <c r="D175893" t="inlineStr">
        <is>
          <t>{'@jekrb~example-css', 'jekrb'}</t>
        </is>
      </c>
    </row>
    <row r="175894">
      <c r="A175894" s="1" t="n">
        <v>175892</v>
      </c>
      <c r="B175894" t="inlineStr">
        <is>
          <t>adamcsanders</t>
        </is>
      </c>
      <c r="C175894" t="n">
        <v>2</v>
      </c>
      <c r="D175894" t="inlineStr">
        <is>
          <t>{'@adamcsanders~theme-light', '@adamcsanders~theme-dark'}</t>
        </is>
      </c>
    </row>
    <row r="175895">
      <c r="A175895" s="1" t="n">
        <v>175893</v>
      </c>
      <c r="B175895" t="inlineStr">
        <is>
          <t>rexec</t>
        </is>
      </c>
      <c r="C175895" t="n">
        <v>2</v>
      </c>
      <c r="D175895" t="inlineStr">
        <is>
          <t>{'scurexec', 'rexec'}</t>
        </is>
      </c>
    </row>
    <row r="175896">
      <c r="A175896" s="1" t="n">
        <v>175894</v>
      </c>
      <c r="B175896" t="inlineStr">
        <is>
          <t>testtesttest</t>
        </is>
      </c>
      <c r="C175896" t="n">
        <v>2</v>
      </c>
      <c r="D175896" t="inlineStr">
        <is>
          <t>{'testtesttest', 'testtesttest-cli'}</t>
        </is>
      </c>
    </row>
    <row r="175897">
      <c r="A175897" s="1" t="n">
        <v>175895</v>
      </c>
      <c r="B175897" t="inlineStr">
        <is>
          <t>verrors</t>
        </is>
      </c>
      <c r="C175897" t="n">
        <v>2</v>
      </c>
      <c r="D175897" t="inlineStr">
        <is>
          <t>{'@vaemoi~verrors-node', 'verrors'}</t>
        </is>
      </c>
    </row>
    <row r="175898">
      <c r="A175898" s="1" t="n">
        <v>175896</v>
      </c>
      <c r="B175898" t="inlineStr">
        <is>
          <t>wgyt</t>
        </is>
      </c>
      <c r="C175898" t="n">
        <v>2</v>
      </c>
      <c r="D175898" t="inlineStr">
        <is>
          <t>{'@wgyt~nodedb', '@wgyt~turbowarp-api'}</t>
        </is>
      </c>
    </row>
    <row r="175899">
      <c r="A175899" s="1" t="n">
        <v>175897</v>
      </c>
      <c r="B175899" t="inlineStr">
        <is>
          <t>turbowarp</t>
        </is>
      </c>
      <c r="C175899" t="n">
        <v>2</v>
      </c>
      <c r="D175899" t="inlineStr">
        <is>
          <t>{'@turbowarp~scratch-l10n', '@wgyt~turbowarp-api'}</t>
        </is>
      </c>
    </row>
    <row r="175900">
      <c r="A175900" s="1" t="n">
        <v>175898</v>
      </c>
      <c r="B175900" t="inlineStr">
        <is>
          <t>biku1998</t>
        </is>
      </c>
      <c r="C175900" t="n">
        <v>2</v>
      </c>
      <c r="D175900" t="inlineStr">
        <is>
          <t>{'@biku1998~ckeditor5-build-mentorskool', '@biku1998~ckeditor5-custom-build-for-mentorskool'}</t>
        </is>
      </c>
    </row>
    <row r="175901">
      <c r="A175901" s="1" t="n">
        <v>175899</v>
      </c>
      <c r="B175901" t="inlineStr">
        <is>
          <t>mentorskool</t>
        </is>
      </c>
      <c r="C175901" t="n">
        <v>2</v>
      </c>
      <c r="D175901" t="inlineStr">
        <is>
          <t>{'@biku1998~ckeditor5-build-mentorskool', '@biku1998~ckeditor5-custom-build-for-mentorskool'}</t>
        </is>
      </c>
    </row>
    <row r="175902">
      <c r="A175902" s="1" t="n">
        <v>175900</v>
      </c>
      <c r="B175902" t="inlineStr">
        <is>
          <t>kazmi</t>
        </is>
      </c>
      <c r="C175902" t="n">
        <v>2</v>
      </c>
      <c r="D175902" t="inlineStr">
        <is>
          <t>{'@zeeshankazmi~shani', '@smaqeelkazmi~react-cli'}</t>
        </is>
      </c>
    </row>
    <row r="175903">
      <c r="A175903" s="1" t="n">
        <v>175901</v>
      </c>
      <c r="B175903" t="inlineStr">
        <is>
          <t>freedomds</t>
        </is>
      </c>
      <c r="C175903" t="n">
        <v>2</v>
      </c>
      <c r="D175903" t="inlineStr">
        <is>
          <t>{'@freedomds~shared-angular-utility', '@freedomds~shared'}</t>
        </is>
      </c>
    </row>
    <row r="175904">
      <c r="A175904" s="1" t="n">
        <v>175902</v>
      </c>
      <c r="B175904" t="inlineStr">
        <is>
          <t>nbgen</t>
        </is>
      </c>
      <c r="C175904" t="n">
        <v>2</v>
      </c>
      <c r="D175904" t="inlineStr">
        <is>
          <t>{'nbgen', 'generator-nbgen'}</t>
        </is>
      </c>
    </row>
    <row r="175905">
      <c r="A175905" s="1" t="n">
        <v>175903</v>
      </c>
      <c r="B175905" t="inlineStr">
        <is>
          <t>trevisanispa</t>
        </is>
      </c>
      <c r="C175905" t="n">
        <v>2</v>
      </c>
      <c r="D175905" t="inlineStr">
        <is>
          <t>{'@trevisanispa~gabhelloworld', '@trevisanispa~hellofunction'}</t>
        </is>
      </c>
    </row>
    <row r="175906">
      <c r="A175906" s="1" t="n">
        <v>175904</v>
      </c>
      <c r="B175906" t="inlineStr">
        <is>
          <t>palen</t>
        </is>
      </c>
      <c r="C175906" t="n">
        <v>2</v>
      </c>
      <c r="D175906" t="inlineStr">
        <is>
          <t>{'palencent', '@npalenchar~giftwrap'}</t>
        </is>
      </c>
    </row>
    <row r="175907">
      <c r="A175907" s="1" t="n">
        <v>175905</v>
      </c>
      <c r="B175907" t="inlineStr">
        <is>
          <t>jitterbuffer</t>
        </is>
      </c>
      <c r="C175907" t="n">
        <v>2</v>
      </c>
      <c r="D175907" t="inlineStr">
        <is>
          <t>{'electron-jitterbuffer', 'jitterbuffer'}</t>
        </is>
      </c>
    </row>
    <row r="175908">
      <c r="A175908" s="1" t="n">
        <v>175906</v>
      </c>
      <c r="B175908" t="inlineStr">
        <is>
          <t>sitesearch</t>
        </is>
      </c>
      <c r="C175908" t="n">
        <v>2</v>
      </c>
      <c r="D175908" t="inlineStr">
        <is>
          <t>{'searchstax-sitesearch', '@abrookins-redis~redis-sitesearch-frontend'}</t>
        </is>
      </c>
    </row>
    <row r="175909">
      <c r="A175909" s="1" t="n">
        <v>175907</v>
      </c>
      <c r="B175909" t="inlineStr">
        <is>
          <t>formmaker</t>
        </is>
      </c>
      <c r="C175909" t="n">
        <v>2</v>
      </c>
      <c r="D175909" t="inlineStr">
        <is>
          <t>{'jquery-formmaker', 'formmaker-test-first'}</t>
        </is>
      </c>
    </row>
    <row r="175910">
      <c r="A175910" s="1" t="n">
        <v>175908</v>
      </c>
      <c r="B175910" t="inlineStr">
        <is>
          <t>matsunaga</t>
        </is>
      </c>
      <c r="C175910" t="n">
        <v>2</v>
      </c>
      <c r="D175910" t="inlineStr">
        <is>
          <t>{'@daichi_matsunaga~angular-editor', '@taketomatsunaga~taketomsample'}</t>
        </is>
      </c>
    </row>
    <row r="175911">
      <c r="A175911" s="1" t="n">
        <v>175909</v>
      </c>
      <c r="B175911" t="inlineStr">
        <is>
          <t>thoi</t>
        </is>
      </c>
      <c r="C175911" t="n">
        <v>2</v>
      </c>
      <c r="D175911" t="inlineStr">
        <is>
          <t>{'test-thu-thoi', 'thuthoi'}</t>
        </is>
      </c>
    </row>
    <row r="175912">
      <c r="A175912" s="1" t="n">
        <v>175910</v>
      </c>
      <c r="B175912" t="inlineStr">
        <is>
          <t>mockeasy</t>
        </is>
      </c>
      <c r="C175912" t="n">
        <v>2</v>
      </c>
      <c r="D175912" t="inlineStr">
        <is>
          <t>{'mockeasy', 'md-mockeasy-ly'}</t>
        </is>
      </c>
    </row>
    <row r="175913">
      <c r="A175913" s="1" t="n">
        <v>175911</v>
      </c>
      <c r="B175913" t="inlineStr">
        <is>
          <t>codifytools</t>
        </is>
      </c>
      <c r="C175913" t="n">
        <v>2</v>
      </c>
      <c r="D175913" t="inlineStr">
        <is>
          <t>{'@codifytools~react-npm-package-boilerplate', '@codifytools~react-text-editor'}</t>
        </is>
      </c>
    </row>
    <row r="175914">
      <c r="A175914" s="1" t="n">
        <v>175912</v>
      </c>
      <c r="B175914" t="inlineStr">
        <is>
          <t>mauri</t>
        </is>
      </c>
      <c r="C175914" t="n">
        <v>2</v>
      </c>
      <c r="D175914" t="inlineStr">
        <is>
          <t>{'mauri-my-print', 'generator-maurizzzio-node-gulp'}</t>
        </is>
      </c>
    </row>
    <row r="175915">
      <c r="A175915" s="1" t="n">
        <v>175913</v>
      </c>
      <c r="B175915" t="inlineStr">
        <is>
          <t>lepetitbloc</t>
        </is>
      </c>
      <c r="C175915" t="n">
        <v>2</v>
      </c>
      <c r="D175915" t="inlineStr">
        <is>
          <t>{'@lepetitbloc~creact-scripts', '@lepetitbloc~create-react-dapp'}</t>
        </is>
      </c>
    </row>
    <row r="175916">
      <c r="A175916" s="1" t="n">
        <v>175914</v>
      </c>
      <c r="B175916" t="inlineStr">
        <is>
          <t>dstream</t>
        </is>
      </c>
      <c r="C175916" t="n">
        <v>2</v>
      </c>
      <c r="D175916" t="inlineStr">
        <is>
          <t>{'dstream', 'dstream-excel'}</t>
        </is>
      </c>
    </row>
    <row r="175917">
      <c r="A175917" s="1" t="n">
        <v>175915</v>
      </c>
      <c r="B175917" t="inlineStr">
        <is>
          <t>autumnfish</t>
        </is>
      </c>
      <c r="C175917" t="n">
        <v>2</v>
      </c>
      <c r="D175917" t="inlineStr">
        <is>
          <t>{'autumnfish_element', 'autumnfish-tool-a'}</t>
        </is>
      </c>
    </row>
    <row r="175918">
      <c r="A175918" s="1" t="n">
        <v>175916</v>
      </c>
      <c r="B175918" t="inlineStr">
        <is>
          <t>epist</t>
        </is>
      </c>
      <c r="C175918" t="n">
        <v>2</v>
      </c>
      <c r="D175918" t="inlineStr">
        <is>
          <t>{'epistasim-windows', 'epistasim-linux'}</t>
        </is>
      </c>
    </row>
    <row r="175919">
      <c r="A175919" s="1" t="n">
        <v>175917</v>
      </c>
      <c r="B175919" t="inlineStr">
        <is>
          <t>epistasim</t>
        </is>
      </c>
      <c r="C175919" t="n">
        <v>2</v>
      </c>
      <c r="D175919" t="inlineStr">
        <is>
          <t>{'epistasim-windows', 'epistasim-linux'}</t>
        </is>
      </c>
    </row>
    <row r="175920">
      <c r="A175920" s="1" t="n">
        <v>175918</v>
      </c>
      <c r="B175920" t="inlineStr">
        <is>
          <t>memeplayer</t>
        </is>
      </c>
      <c r="C175920" t="n">
        <v>2</v>
      </c>
      <c r="D175920" t="inlineStr">
        <is>
          <t>{'memeplayer', 'memeplayer.js'}</t>
        </is>
      </c>
    </row>
    <row r="175921">
      <c r="A175921" s="1" t="n">
        <v>175919</v>
      </c>
      <c r="B175921" t="inlineStr">
        <is>
          <t>danke77</t>
        </is>
      </c>
      <c r="C175921" t="n">
        <v>2</v>
      </c>
      <c r="D175921" t="inlineStr">
        <is>
          <t>{'@danke77~ble-advertise', '@danke77~google-translate-api'}</t>
        </is>
      </c>
    </row>
    <row r="175922">
      <c r="A175922" s="1" t="n">
        <v>175920</v>
      </c>
      <c r="B175922" t="inlineStr">
        <is>
          <t>holahola</t>
        </is>
      </c>
      <c r="C175922" t="n">
        <v>2</v>
      </c>
      <c r="D175922" t="inlineStr">
        <is>
          <t>{'holahola-function', 'holahola'}</t>
        </is>
      </c>
    </row>
    <row r="175923">
      <c r="A175923" s="1" t="n">
        <v>175921</v>
      </c>
      <c r="B175923" t="inlineStr">
        <is>
          <t>pycode</t>
        </is>
      </c>
      <c r="C175923" t="n">
        <v>2</v>
      </c>
      <c r="D175923" t="inlineStr">
        <is>
          <t>{'pycode-similar', 'pycode'}</t>
        </is>
      </c>
    </row>
    <row r="175924">
      <c r="A175924" s="1" t="n">
        <v>175922</v>
      </c>
      <c r="B175924" t="inlineStr">
        <is>
          <t>bonder</t>
        </is>
      </c>
      <c r="C175924" t="n">
        <v>2</v>
      </c>
      <c r="D175924" t="inlineStr">
        <is>
          <t>{'electronbonder', 'bonder'}</t>
        </is>
      </c>
    </row>
    <row r="175925">
      <c r="A175925" s="1" t="n">
        <v>175923</v>
      </c>
      <c r="B175925" t="inlineStr">
        <is>
          <t>graviex</t>
        </is>
      </c>
      <c r="C175925" t="n">
        <v>2</v>
      </c>
      <c r="D175925" t="inlineStr">
        <is>
          <t>{'graviex-dumper', 'graviex'}</t>
        </is>
      </c>
    </row>
    <row r="175926">
      <c r="A175926" s="1" t="n">
        <v>175924</v>
      </c>
      <c r="B175926" t="inlineStr">
        <is>
          <t>yewenwu</t>
        </is>
      </c>
      <c r="C175926" t="n">
        <v>2</v>
      </c>
      <c r="D175926" t="inlineStr">
        <is>
          <t>{'yewenwu-npm-test', 'yewenwu-npm-table'}</t>
        </is>
      </c>
    </row>
    <row r="175927">
      <c r="A175927" s="1" t="n">
        <v>175925</v>
      </c>
      <c r="B175927" t="inlineStr">
        <is>
          <t>sillyname</t>
        </is>
      </c>
      <c r="C175927" t="n">
        <v>2</v>
      </c>
      <c r="D175927" t="inlineStr">
        <is>
          <t>{'happn-sillyname', 'sillyname'}</t>
        </is>
      </c>
    </row>
    <row r="175928">
      <c r="A175928" s="1" t="n">
        <v>175926</v>
      </c>
      <c r="B175928" t="inlineStr">
        <is>
          <t>mainc</t>
        </is>
      </c>
      <c r="C175928" t="n">
        <v>2</v>
      </c>
      <c r="D175928" t="inlineStr">
        <is>
          <t>{'@eeue56~mainc', 'mainc'}</t>
        </is>
      </c>
    </row>
    <row r="175929">
      <c r="A175929" s="1" t="n">
        <v>175927</v>
      </c>
      <c r="B175929" t="inlineStr">
        <is>
          <t>kenney23</t>
        </is>
      </c>
      <c r="C175929" t="n">
        <v>2</v>
      </c>
      <c r="D175929" t="inlineStr">
        <is>
          <t>{'@charliekenney23~add', '@charliekenney23~math'}</t>
        </is>
      </c>
    </row>
    <row r="175930">
      <c r="A175930" s="1" t="n">
        <v>175928</v>
      </c>
      <c r="B175930" t="inlineStr">
        <is>
          <t>charliekenney23</t>
        </is>
      </c>
      <c r="C175930" t="n">
        <v>2</v>
      </c>
      <c r="D175930" t="inlineStr">
        <is>
          <t>{'@charliekenney23~add', '@charliekenney23~math'}</t>
        </is>
      </c>
    </row>
    <row r="175931">
      <c r="A175931" s="1" t="n">
        <v>175929</v>
      </c>
      <c r="B175931" t="inlineStr">
        <is>
          <t>qianduan</t>
        </is>
      </c>
      <c r="C175931" t="n">
        <v>2</v>
      </c>
      <c r="D175931" t="inlineStr">
        <is>
          <t>{'hefei-qianduan-wuchanghuan', 'qianduan'}</t>
        </is>
      </c>
    </row>
    <row r="175932">
      <c r="A175932" s="1" t="n">
        <v>175930</v>
      </c>
      <c r="B175932" t="inlineStr">
        <is>
          <t>fatisar</t>
        </is>
      </c>
      <c r="C175932" t="n">
        <v>2</v>
      </c>
      <c r="D175932" t="inlineStr">
        <is>
          <t>{'twilio-fatisar', 'moment-range-fatisar'}</t>
        </is>
      </c>
    </row>
    <row r="175933">
      <c r="A175933" s="1" t="n">
        <v>175931</v>
      </c>
      <c r="B175933" t="inlineStr">
        <is>
          <t>centauri</t>
        </is>
      </c>
      <c r="C175933" t="n">
        <v>2</v>
      </c>
      <c r="D175933" t="inlineStr">
        <is>
          <t>{'centauri', 'centauri-commander'}</t>
        </is>
      </c>
    </row>
    <row r="175934">
      <c r="A175934" s="1" t="n">
        <v>175932</v>
      </c>
      <c r="B175934" t="inlineStr">
        <is>
          <t>mutatis</t>
        </is>
      </c>
      <c r="C175934" t="n">
        <v>2</v>
      </c>
      <c r="D175934" t="inlineStr">
        <is>
          <t>{'leaflet.mutatismutandis', 'mutatis'}</t>
        </is>
      </c>
    </row>
    <row r="175935">
      <c r="A175935" s="1" t="n">
        <v>175933</v>
      </c>
      <c r="B175935" t="inlineStr">
        <is>
          <t>oneinme</t>
        </is>
      </c>
      <c r="C175935" t="n">
        <v>2</v>
      </c>
      <c r="D175935" t="inlineStr">
        <is>
          <t>{'oneinme-regex', 'oneinme'}</t>
        </is>
      </c>
    </row>
    <row r="175936">
      <c r="A175936" s="1" t="n">
        <v>175934</v>
      </c>
      <c r="B175936" t="inlineStr">
        <is>
          <t>mwazovzky</t>
        </is>
      </c>
      <c r="C175936" t="n">
        <v>2</v>
      </c>
      <c r="D175936" t="inlineStr">
        <is>
          <t>{'@mwazovzky~vue-drag-drop', '@mwazovzky~vue-example-component'}</t>
        </is>
      </c>
    </row>
    <row r="175937">
      <c r="A175937" s="1" t="n">
        <v>175935</v>
      </c>
      <c r="B175937" t="inlineStr">
        <is>
          <t>asynciterable</t>
        </is>
      </c>
      <c r="C175937" t="n">
        <v>2</v>
      </c>
      <c r="D175937" t="inlineStr">
        <is>
          <t>{'@typed~asynciterable', 'asynciterable'}</t>
        </is>
      </c>
    </row>
    <row r="175938">
      <c r="A175938" s="1" t="n">
        <v>175936</v>
      </c>
      <c r="B175938" t="inlineStr">
        <is>
          <t>meshub</t>
        </is>
      </c>
      <c r="C175938" t="n">
        <v>2</v>
      </c>
      <c r="D175938" t="inlineStr">
        <is>
          <t>{'meshub-common', '@sigmatelecom~meshub-common'}</t>
        </is>
      </c>
    </row>
    <row r="175939">
      <c r="A175939" s="1" t="n">
        <v>175937</v>
      </c>
      <c r="B175939" t="inlineStr">
        <is>
          <t>compmake</t>
        </is>
      </c>
      <c r="C175939" t="n">
        <v>2</v>
      </c>
      <c r="D175939" t="inlineStr">
        <is>
          <t>{'compmake-z6', 'compmake'}</t>
        </is>
      </c>
    </row>
    <row r="175940">
      <c r="A175940" s="1" t="n">
        <v>175938</v>
      </c>
      <c r="B175940" t="inlineStr">
        <is>
          <t>geospatialdraw</t>
        </is>
      </c>
      <c r="C175940" t="n">
        <v>2</v>
      </c>
      <c r="D175940" t="inlineStr">
        <is>
          <t>{'geospatialdraw-ui', 'geospatialdraw'}</t>
        </is>
      </c>
    </row>
    <row r="175941">
      <c r="A175941" s="1" t="n">
        <v>175939</v>
      </c>
      <c r="B175941" t="inlineStr">
        <is>
          <t>prettydate</t>
        </is>
      </c>
      <c r="C175941" t="n">
        <v>2</v>
      </c>
      <c r="D175941" t="inlineStr">
        <is>
          <t>{'collective-prettydate', 'prettydate'}</t>
        </is>
      </c>
    </row>
    <row r="175942">
      <c r="A175942" s="1" t="n">
        <v>175940</v>
      </c>
      <c r="B175942" t="inlineStr">
        <is>
          <t>markido</t>
        </is>
      </c>
      <c r="C175942" t="n">
        <v>2</v>
      </c>
      <c r="D175942" t="inlineStr">
        <is>
          <t>{'@markido~scaffolder', '@markido~api-types'}</t>
        </is>
      </c>
    </row>
    <row r="175943">
      <c r="A175943" s="1" t="n">
        <v>175941</v>
      </c>
      <c r="B175943" t="inlineStr">
        <is>
          <t>bizmessage</t>
        </is>
      </c>
      <c r="C175943" t="n">
        <v>2</v>
      </c>
      <c r="D175943" t="inlineStr">
        <is>
          <t>{'kakao-bizmessage-toast', 'node-red-contrib-kakao-bizmessage-toast'}</t>
        </is>
      </c>
    </row>
    <row r="175944">
      <c r="A175944" s="1" t="n">
        <v>175942</v>
      </c>
      <c r="B175944" t="inlineStr">
        <is>
          <t>thefaultvault</t>
        </is>
      </c>
      <c r="C175944" t="n">
        <v>2</v>
      </c>
      <c r="D175944" t="inlineStr">
        <is>
          <t>{'@thefaultvault~tfv-cpe-parser', '@thefaultvault~tfv-nvd-types'}</t>
        </is>
      </c>
    </row>
    <row r="175945">
      <c r="A175945" s="1" t="n">
        <v>175943</v>
      </c>
      <c r="B175945" t="inlineStr">
        <is>
          <t>tfv</t>
        </is>
      </c>
      <c r="C175945" t="n">
        <v>2</v>
      </c>
      <c r="D175945" t="inlineStr">
        <is>
          <t>{'@thefaultvault~tfv-cpe-parser', '@thefaultvault~tfv-nvd-types'}</t>
        </is>
      </c>
    </row>
    <row r="175946">
      <c r="A175946" s="1" t="n">
        <v>175944</v>
      </c>
      <c r="B175946" t="inlineStr">
        <is>
          <t>mashthekeys</t>
        </is>
      </c>
      <c r="C175946" t="n">
        <v>2</v>
      </c>
      <c r="D175946" t="inlineStr">
        <is>
          <t>{'@mashthekeys~console-buffer', '@mashthekeys~response-console'}</t>
        </is>
      </c>
    </row>
    <row r="175947">
      <c r="A175947" s="1" t="n">
        <v>175945</v>
      </c>
      <c r="B175947" t="inlineStr">
        <is>
          <t>giturl</t>
        </is>
      </c>
      <c r="C175947" t="n">
        <v>2</v>
      </c>
      <c r="D175947" t="inlineStr">
        <is>
          <t>{'giturl', '@jerexyz~giturl'}</t>
        </is>
      </c>
    </row>
    <row r="175948">
      <c r="A175948" s="1" t="n">
        <v>175946</v>
      </c>
      <c r="B175948" t="inlineStr">
        <is>
          <t>lavruk</t>
        </is>
      </c>
      <c r="C175948" t="n">
        <v>2</v>
      </c>
      <c r="D175948" t="inlineStr">
        <is>
          <t>{'lavruk-dom-confetti', 'lavruk-react-dom-confetti'}</t>
        </is>
      </c>
    </row>
    <row r="175949">
      <c r="A175949" s="1" t="n">
        <v>175947</v>
      </c>
      <c r="B175949" t="inlineStr">
        <is>
          <t>ecchi</t>
        </is>
      </c>
      <c r="C175949" t="n">
        <v>2</v>
      </c>
      <c r="D175949" t="inlineStr">
        <is>
          <t>{'yuredditecchi', 'ecchi'}</t>
        </is>
      </c>
    </row>
    <row r="175950">
      <c r="A175950" s="1" t="n">
        <v>175948</v>
      </c>
      <c r="B175950" t="inlineStr">
        <is>
          <t>myseq</t>
        </is>
      </c>
      <c r="C175950" t="n">
        <v>2</v>
      </c>
      <c r="D175950" t="inlineStr">
        <is>
          <t>{'myseq-vcf', 'myseq'}</t>
        </is>
      </c>
    </row>
    <row r="175951">
      <c r="A175951" s="1" t="n">
        <v>175949</v>
      </c>
      <c r="B175951" t="inlineStr">
        <is>
          <t>kubox</t>
        </is>
      </c>
      <c r="C175951" t="n">
        <v>2</v>
      </c>
      <c r="D175951" t="inlineStr">
        <is>
          <t>{'kubox', 'kubox-preact'}</t>
        </is>
      </c>
    </row>
    <row r="175952">
      <c r="A175952" s="1" t="n">
        <v>175950</v>
      </c>
      <c r="B175952" t="inlineStr">
        <is>
          <t>lerror</t>
        </is>
      </c>
      <c r="C175952" t="n">
        <v>2</v>
      </c>
      <c r="D175952" t="inlineStr">
        <is>
          <t>{'@mtth~lerror-pino', '@mtth~lerror'}</t>
        </is>
      </c>
    </row>
    <row r="175953">
      <c r="A175953" s="1" t="n">
        <v>175951</v>
      </c>
      <c r="B175953" t="inlineStr">
        <is>
          <t>inappmessaging</t>
        </is>
      </c>
      <c r="C175953" t="n">
        <v>2</v>
      </c>
      <c r="D175953" t="inlineStr">
        <is>
          <t>{'cordova-plugin-firebase-inappmessaging-ka', 'cordova-plugin-firebase-inappmessaging'}</t>
        </is>
      </c>
    </row>
    <row r="175954">
      <c r="A175954" s="1" t="n">
        <v>175952</v>
      </c>
      <c r="B175954" t="inlineStr">
        <is>
          <t>gewu</t>
        </is>
      </c>
      <c r="C175954" t="n">
        <v>2</v>
      </c>
      <c r="D175954" t="inlineStr">
        <is>
          <t>{'gewu', '@gewu~dotenv'}</t>
        </is>
      </c>
    </row>
    <row r="175955">
      <c r="A175955" s="1" t="n">
        <v>175953</v>
      </c>
      <c r="B175955" t="inlineStr">
        <is>
          <t>thue</t>
        </is>
      </c>
      <c r="C175955" t="n">
        <v>2</v>
      </c>
      <c r="D175955" t="inlineStr">
        <is>
          <t>{'morten_thuesen-frame-print', 'thue'}</t>
        </is>
      </c>
    </row>
    <row r="175956">
      <c r="A175956" s="1" t="n">
        <v>175954</v>
      </c>
      <c r="B175956" t="inlineStr">
        <is>
          <t>bidepan</t>
        </is>
      </c>
      <c r="C175956" t="n">
        <v>2</v>
      </c>
      <c r="D175956" t="inlineStr">
        <is>
          <t>{'bidepan-test', 'bidepan-test-lib'}</t>
        </is>
      </c>
    </row>
    <row r="175957">
      <c r="A175957" s="1" t="n">
        <v>175955</v>
      </c>
      <c r="B175957" t="inlineStr">
        <is>
          <t>x404</t>
        </is>
      </c>
      <c r="C175957" t="n">
        <v>2</v>
      </c>
      <c r="D175957" t="inlineStr">
        <is>
          <t>{'@0x404~angular-language-server', '@0x404~ngrx-forms'}</t>
        </is>
      </c>
    </row>
    <row r="175958">
      <c r="A175958" s="1" t="n">
        <v>175956</v>
      </c>
      <c r="B175958" t="inlineStr">
        <is>
          <t>liberte</t>
        </is>
      </c>
      <c r="C175958" t="n">
        <v>2</v>
      </c>
      <c r="D175958" t="inlineStr">
        <is>
          <t>{'libertem', 'libertem-blobfinder'}</t>
        </is>
      </c>
    </row>
    <row r="175959">
      <c r="A175959" s="1" t="n">
        <v>175957</v>
      </c>
      <c r="B175959" t="inlineStr">
        <is>
          <t>libertem</t>
        </is>
      </c>
      <c r="C175959" t="n">
        <v>2</v>
      </c>
      <c r="D175959" t="inlineStr">
        <is>
          <t>{'libertem', 'libertem-blobfinder'}</t>
        </is>
      </c>
    </row>
    <row r="175960">
      <c r="A175960" s="1" t="n">
        <v>175958</v>
      </c>
      <c r="B175960" t="inlineStr">
        <is>
          <t>tautologistics</t>
        </is>
      </c>
      <c r="C175960" t="n">
        <v>2</v>
      </c>
      <c r="D175960" t="inlineStr">
        <is>
          <t>{'jsonresume-theme-elegant-tautologistics-ptbr', 'jsonresume-theme-elegant-tautologistics'}</t>
        </is>
      </c>
    </row>
    <row r="175961">
      <c r="A175961" s="1" t="n">
        <v>175959</v>
      </c>
      <c r="B175961" t="inlineStr">
        <is>
          <t>wrod</t>
        </is>
      </c>
      <c r="C175961" t="n">
        <v>2</v>
      </c>
      <c r="D175961" t="inlineStr">
        <is>
          <t>{'yadan-hello-wrod', 'npm-hellowrod-exemplo-asdf'}</t>
        </is>
      </c>
    </row>
    <row r="175962">
      <c r="A175962" s="1" t="n">
        <v>175960</v>
      </c>
      <c r="B175962" t="inlineStr">
        <is>
          <t>breathless</t>
        </is>
      </c>
      <c r="C175962" t="n">
        <v>2</v>
      </c>
      <c r="D175962" t="inlineStr">
        <is>
          <t>{'@breathlessway~babel-plugin-external-helpers-mini', '@breathlessway~mini-cli'}</t>
        </is>
      </c>
    </row>
    <row r="175963">
      <c r="A175963" s="1" t="n">
        <v>175961</v>
      </c>
      <c r="B175963" t="inlineStr">
        <is>
          <t>breathlessway</t>
        </is>
      </c>
      <c r="C175963" t="n">
        <v>2</v>
      </c>
      <c r="D175963" t="inlineStr">
        <is>
          <t>{'@breathlessway~babel-plugin-external-helpers-mini', '@breathlessway~mini-cli'}</t>
        </is>
      </c>
    </row>
    <row r="175964">
      <c r="A175964" s="1" t="n">
        <v>175962</v>
      </c>
      <c r="B175964" t="inlineStr">
        <is>
          <t>sinaghaffari</t>
        </is>
      </c>
      <c r="C175964" t="n">
        <v>2</v>
      </c>
      <c r="D175964" t="inlineStr">
        <is>
          <t>{'@sinaghaffari~react-router-dom-5', '@sinaghaffari~react-router-5'}</t>
        </is>
      </c>
    </row>
    <row r="175965">
      <c r="A175965" s="1" t="n">
        <v>175963</v>
      </c>
      <c r="B175965" t="inlineStr">
        <is>
          <t>gestura</t>
        </is>
      </c>
      <c r="C175965" t="n">
        <v>2</v>
      </c>
      <c r="D175965" t="inlineStr">
        <is>
          <t>{'gestura', '@puppeteer701vungle~gestura'}</t>
        </is>
      </c>
    </row>
    <row r="175966">
      <c r="A175966" s="1" t="n">
        <v>175964</v>
      </c>
      <c r="B175966" t="inlineStr">
        <is>
          <t>runtingwan1234</t>
        </is>
      </c>
      <c r="C175966" t="n">
        <v>2</v>
      </c>
      <c r="D175966" t="inlineStr">
        <is>
          <t>{'@runtingwan1234~shared-widgets', '@runtingwan1234~ui-widgets'}</t>
        </is>
      </c>
    </row>
    <row r="175967">
      <c r="A175967" s="1" t="n">
        <v>175965</v>
      </c>
      <c r="B175967" t="inlineStr">
        <is>
          <t>querymaster</t>
        </is>
      </c>
      <c r="C175967" t="n">
        <v>2</v>
      </c>
      <c r="D175967" t="inlineStr">
        <is>
          <t>{'qmuzik-querymaster-shared', 'qmuzik-querymaster'}</t>
        </is>
      </c>
    </row>
    <row r="175968">
      <c r="A175968" s="1" t="n">
        <v>175966</v>
      </c>
      <c r="B175968" t="inlineStr">
        <is>
          <t>qodemate</t>
        </is>
      </c>
      <c r="C175968" t="n">
        <v>2</v>
      </c>
      <c r="D175968" t="inlineStr">
        <is>
          <t>{'qodemate-core', 'qodemate'}</t>
        </is>
      </c>
    </row>
    <row r="175969">
      <c r="A175969" s="1" t="n">
        <v>175967</v>
      </c>
      <c r="B175969" t="inlineStr">
        <is>
          <t>conse</t>
        </is>
      </c>
      <c r="C175969" t="n">
        <v>2</v>
      </c>
      <c r="D175969" t="inlineStr">
        <is>
          <t>{'conseguilonline-calificacion', 'conseguilo-calificacion'}</t>
        </is>
      </c>
    </row>
    <row r="175970">
      <c r="A175970" s="1" t="n">
        <v>175968</v>
      </c>
      <c r="B175970" t="inlineStr">
        <is>
          <t>calificacion</t>
        </is>
      </c>
      <c r="C175970" t="n">
        <v>2</v>
      </c>
      <c r="D175970" t="inlineStr">
        <is>
          <t>{'conseguilonline-calificacion', 'conseguilo-calificacion'}</t>
        </is>
      </c>
    </row>
    <row r="175971">
      <c r="A175971" s="1" t="n">
        <v>175969</v>
      </c>
      <c r="B175971" t="inlineStr">
        <is>
          <t>lifang1606</t>
        </is>
      </c>
      <c r="C175971" t="n">
        <v>2</v>
      </c>
      <c r="D175971" t="inlineStr">
        <is>
          <t>{'lifang1606b', 'lifang1606node'}</t>
        </is>
      </c>
    </row>
    <row r="175972">
      <c r="A175972" s="1" t="n">
        <v>175970</v>
      </c>
      <c r="B175972" t="inlineStr">
        <is>
          <t>pydot</t>
        </is>
      </c>
      <c r="C175972" t="n">
        <v>2</v>
      </c>
      <c r="D175972" t="inlineStr">
        <is>
          <t>{'pydot-ng', 'pydot'}</t>
        </is>
      </c>
    </row>
    <row r="175973">
      <c r="A175973" s="1" t="n">
        <v>175971</v>
      </c>
      <c r="B175973" t="inlineStr">
        <is>
          <t>debttosettletemp</t>
        </is>
      </c>
      <c r="C175973" t="n">
        <v>2</v>
      </c>
      <c r="D175973" t="inlineStr">
        <is>
          <t>{'qmuzik-debttosettletemp', 'qmuzik-debttosettletemp-shared'}</t>
        </is>
      </c>
    </row>
    <row r="175974">
      <c r="A175974" s="1" t="n">
        <v>175972</v>
      </c>
      <c r="B175974" t="inlineStr">
        <is>
          <t>ebakus</t>
        </is>
      </c>
      <c r="C175974" t="n">
        <v>2</v>
      </c>
      <c r="D175974" t="inlineStr">
        <is>
          <t>{'ebakus-web-wallet-loader', 'web3-ebakus'}</t>
        </is>
      </c>
    </row>
    <row r="175975">
      <c r="A175975" s="1" t="n">
        <v>175973</v>
      </c>
      <c r="B175975" t="inlineStr">
        <is>
          <t>cuboloco</t>
        </is>
      </c>
      <c r="C175975" t="n">
        <v>2</v>
      </c>
      <c r="D175975" t="inlineStr">
        <is>
          <t>{'@cuboloco~prettier-config', '@cuboloco~components'}</t>
        </is>
      </c>
    </row>
    <row r="175976">
      <c r="A175976" s="1" t="n">
        <v>175974</v>
      </c>
      <c r="B175976" t="inlineStr">
        <is>
          <t>randyperkins2</t>
        </is>
      </c>
      <c r="C175976" t="n">
        <v>2</v>
      </c>
      <c r="D175976" t="inlineStr">
        <is>
          <t>{'lodown-randyperkins2k.github.io', 'lodown-randyperkins2k'}</t>
        </is>
      </c>
    </row>
    <row r="175977">
      <c r="A175977" s="1" t="n">
        <v>175975</v>
      </c>
      <c r="B175977" t="inlineStr">
        <is>
          <t>canoga</t>
        </is>
      </c>
      <c r="C175977" t="n">
        <v>2</v>
      </c>
      <c r="D175977" t="inlineStr">
        <is>
          <t>{'canoga', 'canogatestpack'}</t>
        </is>
      </c>
    </row>
    <row r="175978">
      <c r="A175978" s="1" t="n">
        <v>175976</v>
      </c>
      <c r="B175978" t="inlineStr">
        <is>
          <t>vanderlee</t>
        </is>
      </c>
      <c r="C175978" t="n">
        <v>2</v>
      </c>
      <c r="D175978" t="inlineStr">
        <is>
          <t>{'vanderlee-colorpicker', 'js-vanderlee-colorpicker'}</t>
        </is>
      </c>
    </row>
    <row r="175979">
      <c r="A175979" s="1" t="n">
        <v>175977</v>
      </c>
      <c r="B175979" t="inlineStr">
        <is>
          <t>mbot</t>
        </is>
      </c>
      <c r="C175979" t="n">
        <v>2</v>
      </c>
      <c r="D175979" t="inlineStr">
        <is>
          <t>{'mbot-nodejs', 'mbot'}</t>
        </is>
      </c>
    </row>
    <row r="175980">
      <c r="A175980" s="1" t="n">
        <v>175978</v>
      </c>
      <c r="B175980" t="inlineStr">
        <is>
          <t>ki4</t>
        </is>
      </c>
      <c r="C175980" t="n">
        <v>2</v>
      </c>
      <c r="D175980" t="inlineStr">
        <is>
          <t>{'n3ki4', 'n3ki4_math'}</t>
        </is>
      </c>
    </row>
    <row r="175981">
      <c r="A175981" s="1" t="n">
        <v>175979</v>
      </c>
      <c r="B175981" t="inlineStr">
        <is>
          <t>hojihooks</t>
        </is>
      </c>
      <c r="C175981" t="n">
        <v>2</v>
      </c>
      <c r="D175981" t="inlineStr">
        <is>
          <t>{'@hojihooks~use-async-dispatch', '@hojihooks~use-url-search-params-get-object'}</t>
        </is>
      </c>
    </row>
    <row r="175982">
      <c r="A175982" s="1" t="n">
        <v>175980</v>
      </c>
      <c r="B175982" t="inlineStr">
        <is>
          <t>tabster</t>
        </is>
      </c>
      <c r="C175982" t="n">
        <v>2</v>
      </c>
      <c r="D175982" t="inlineStr">
        <is>
          <t>{'tabster', '@fluentui~react-tabster'}</t>
        </is>
      </c>
    </row>
    <row r="175983">
      <c r="A175983" s="1" t="n">
        <v>175981</v>
      </c>
      <c r="B175983" t="inlineStr">
        <is>
          <t>wrap2</t>
        </is>
      </c>
      <c r="C175983" t="n">
        <v>2</v>
      </c>
      <c r="D175983" t="inlineStr">
        <is>
          <t>{'wrap2', 'react-native-vlcplayer-wrap2'}</t>
        </is>
      </c>
    </row>
    <row r="175984">
      <c r="A175984" s="1" t="n">
        <v>175982</v>
      </c>
      <c r="B175984" t="inlineStr">
        <is>
          <t>mapito</t>
        </is>
      </c>
      <c r="C175984" t="n">
        <v>2</v>
      </c>
      <c r="D175984" t="inlineStr">
        <is>
          <t>{'mapito-webmap', 'mapito_projects_examples'}</t>
        </is>
      </c>
    </row>
    <row r="175985">
      <c r="A175985" s="1" t="n">
        <v>175983</v>
      </c>
      <c r="B175985" t="inlineStr">
        <is>
          <t>ramdap</t>
        </is>
      </c>
      <c r="C175985" t="n">
        <v>2</v>
      </c>
      <c r="D175985" t="inlineStr">
        <is>
          <t>{'@charles-inc~ramdap-ts', 'ramdap'}</t>
        </is>
      </c>
    </row>
    <row r="175986">
      <c r="A175986" s="1" t="n">
        <v>175984</v>
      </c>
      <c r="B175986" t="inlineStr">
        <is>
          <t>upsect</t>
        </is>
      </c>
      <c r="C175986" t="n">
        <v>2</v>
      </c>
      <c r="D175986" t="inlineStr">
        <is>
          <t>{'@upsect~recoil', '@upsect~seeker'}</t>
        </is>
      </c>
    </row>
    <row r="175987">
      <c r="A175987" s="1" t="n">
        <v>175985</v>
      </c>
      <c r="B175987" t="inlineStr">
        <is>
          <t>audienceplay10</t>
        </is>
      </c>
      <c r="C175987" t="n">
        <v>2</v>
      </c>
      <c r="D175987" t="inlineStr">
        <is>
          <t>{'npm-audienceplay10', 'audienceplay10'}</t>
        </is>
      </c>
    </row>
    <row r="175988">
      <c r="A175988" s="1" t="n">
        <v>175986</v>
      </c>
      <c r="B175988" t="inlineStr">
        <is>
          <t>hins</t>
        </is>
      </c>
      <c r="C175988" t="n">
        <v>2</v>
      </c>
      <c r="D175988" t="inlineStr">
        <is>
          <t>{'hins', 'hins-ui'}</t>
        </is>
      </c>
    </row>
    <row r="175989">
      <c r="A175989" s="1" t="n">
        <v>175987</v>
      </c>
      <c r="B175989" t="inlineStr">
        <is>
          <t>phpfn</t>
        </is>
      </c>
      <c r="C175989" t="n">
        <v>2</v>
      </c>
      <c r="D175989" t="inlineStr">
        <is>
          <t>{'phpfn', 'fis-parser-phpfn'}</t>
        </is>
      </c>
    </row>
    <row r="175990">
      <c r="A175990" s="1" t="n">
        <v>175988</v>
      </c>
      <c r="B175990" t="inlineStr">
        <is>
          <t>psyduck4</t>
        </is>
      </c>
      <c r="C175990" t="n">
        <v>2</v>
      </c>
      <c r="D175990" t="inlineStr">
        <is>
          <t>{'@psyduck4u~cookie-manager', '@psyduck4u~function-utils'}</t>
        </is>
      </c>
    </row>
    <row r="175991">
      <c r="A175991" s="1" t="n">
        <v>175989</v>
      </c>
      <c r="B175991" t="inlineStr">
        <is>
          <t>mvy</t>
        </is>
      </c>
      <c r="C175991" t="n">
        <v>2</v>
      </c>
      <c r="D175991" t="inlineStr">
        <is>
          <t>{'mvy', 'mvy_ui'}</t>
        </is>
      </c>
    </row>
    <row r="175992">
      <c r="A175992" s="1" t="n">
        <v>175990</v>
      </c>
      <c r="B175992" t="inlineStr">
        <is>
          <t>driverify</t>
        </is>
      </c>
      <c r="C175992" t="n">
        <v>2</v>
      </c>
      <c r="D175992" t="inlineStr">
        <is>
          <t>{'web-driverify', 'mongo-driverify'}</t>
        </is>
      </c>
    </row>
    <row r="175993">
      <c r="A175993" s="1" t="n">
        <v>175991</v>
      </c>
      <c r="B175993" t="inlineStr">
        <is>
          <t>dvpntjs</t>
        </is>
      </c>
      <c r="C175993" t="n">
        <v>2</v>
      </c>
      <c r="D175993" t="inlineStr">
        <is>
          <t>{'dvpntjs-scripts', 'dvpntjs'}</t>
        </is>
      </c>
    </row>
    <row r="175994">
      <c r="A175994" s="1" t="n">
        <v>175992</v>
      </c>
      <c r="B175994" t="inlineStr">
        <is>
          <t>v73</t>
        </is>
      </c>
      <c r="C175994" t="n">
        <v>2</v>
      </c>
      <c r="D175994" t="inlineStr">
        <is>
          <t>{'zy-test-v73', '@beisen-cmps~zy-test-v73'}</t>
        </is>
      </c>
    </row>
    <row r="175995">
      <c r="A175995" s="1" t="n">
        <v>175993</v>
      </c>
      <c r="B175995" t="inlineStr">
        <is>
          <t>cribbage</t>
        </is>
      </c>
      <c r="C175995" t="n">
        <v>2</v>
      </c>
      <c r="D175995" t="inlineStr">
        <is>
          <t>{'cribbage-calculator', 'cribbage'}</t>
        </is>
      </c>
    </row>
    <row r="175996">
      <c r="A175996" s="1" t="n">
        <v>175994</v>
      </c>
      <c r="B175996" t="inlineStr">
        <is>
          <t>haierplugin</t>
        </is>
      </c>
      <c r="C175996" t="n">
        <v>2</v>
      </c>
      <c r="D175996" t="inlineStr">
        <is>
          <t>{'haierplugin', 'homebridge-haierplugin'}</t>
        </is>
      </c>
    </row>
    <row r="175997">
      <c r="A175997" s="1" t="n">
        <v>175995</v>
      </c>
      <c r="B175997" t="inlineStr">
        <is>
          <t>psap</t>
        </is>
      </c>
      <c r="C175997" t="n">
        <v>2</v>
      </c>
      <c r="D175997" t="inlineStr">
        <is>
          <t>{'psapi', '@winapi~psapi'}</t>
        </is>
      </c>
    </row>
    <row r="175998">
      <c r="A175998" s="1" t="n">
        <v>175996</v>
      </c>
      <c r="B175998" t="inlineStr">
        <is>
          <t>psapi</t>
        </is>
      </c>
      <c r="C175998" t="n">
        <v>2</v>
      </c>
      <c r="D175998" t="inlineStr">
        <is>
          <t>{'psapi', '@winapi~psapi'}</t>
        </is>
      </c>
    </row>
    <row r="175999">
      <c r="A175999" s="1" t="n">
        <v>175997</v>
      </c>
      <c r="B175999" t="inlineStr">
        <is>
          <t>cadenas</t>
        </is>
      </c>
      <c r="C175999" t="n">
        <v>2</v>
      </c>
      <c r="D175999" t="inlineStr">
        <is>
          <t>{'@mariocadenas~async-dispatcher', 'arix_cadenas'}</t>
        </is>
      </c>
    </row>
    <row r="176000">
      <c r="A176000" s="1" t="n">
        <v>175998</v>
      </c>
      <c r="B176000" t="inlineStr">
        <is>
          <t>legality</t>
        </is>
      </c>
      <c r="C176000" t="n">
        <v>2</v>
      </c>
      <c r="D176000" t="inlineStr">
        <is>
          <t>{'pokemon-legality-checker', '@mox-gg~deck-legality-engine'}</t>
        </is>
      </c>
    </row>
    <row r="176001">
      <c r="A176001" s="1" t="n">
        <v>175999</v>
      </c>
      <c r="B176001" t="inlineStr">
        <is>
          <t>globallib</t>
        </is>
      </c>
      <c r="C176001" t="n">
        <v>2</v>
      </c>
      <c r="D176001" t="inlineStr">
        <is>
          <t>{'peters-globallib-v2', 'peters-globallib'}</t>
        </is>
      </c>
    </row>
    <row r="176002">
      <c r="A176002" s="1" t="n">
        <v>176000</v>
      </c>
      <c r="B176002" t="inlineStr">
        <is>
          <t>slrn</t>
        </is>
      </c>
      <c r="C176002" t="n">
        <v>2</v>
      </c>
      <c r="D176002" t="inlineStr">
        <is>
          <t>{'react-native-template-slrnbase', 'slrngen-js'}</t>
        </is>
      </c>
    </row>
    <row r="176003">
      <c r="A176003" s="1" t="n">
        <v>176001</v>
      </c>
      <c r="B176003" t="inlineStr">
        <is>
          <t>nconfetti</t>
        </is>
      </c>
      <c r="C176003" t="n">
        <v>2</v>
      </c>
      <c r="D176003" t="inlineStr">
        <is>
          <t>{'nconfetti', '@atlas-engine~nconfetti'}</t>
        </is>
      </c>
    </row>
    <row r="176004">
      <c r="A176004" s="1" t="n">
        <v>176002</v>
      </c>
      <c r="B176004" t="inlineStr">
        <is>
          <t>gatetel</t>
        </is>
      </c>
      <c r="C176004" t="n">
        <v>2</v>
      </c>
      <c r="D176004" t="inlineStr">
        <is>
          <t>{'@gatetel~react-admin-firebase', 'react-admin-firebase-gatetel'}</t>
        </is>
      </c>
    </row>
    <row r="176005">
      <c r="A176005" s="1" t="n">
        <v>176003</v>
      </c>
      <c r="B176005" t="inlineStr">
        <is>
          <t>qcalc</t>
        </is>
      </c>
      <c r="C176005" t="n">
        <v>2</v>
      </c>
      <c r="D176005" t="inlineStr">
        <is>
          <t>{'heimaqd21qcalc', 'qcalc'}</t>
        </is>
      </c>
    </row>
    <row r="176006">
      <c r="A176006" s="1" t="n">
        <v>176004</v>
      </c>
      <c r="B176006" t="inlineStr">
        <is>
          <t>iammadab</t>
        </is>
      </c>
      <c r="C176006" t="n">
        <v>2</v>
      </c>
      <c r="D176006" t="inlineStr">
        <is>
          <t>{'@iammadab~string-matcher', '@iammadab~terminaljs'}</t>
        </is>
      </c>
    </row>
    <row r="176007">
      <c r="A176007" s="1" t="n">
        <v>176005</v>
      </c>
      <c r="B176007" t="inlineStr">
        <is>
          <t>terminaljs</t>
        </is>
      </c>
      <c r="C176007" t="n">
        <v>2</v>
      </c>
      <c r="D176007" t="inlineStr">
        <is>
          <t>{'@iammadab~terminaljs', 'retro-terminaljs'}</t>
        </is>
      </c>
    </row>
    <row r="176008">
      <c r="A176008" s="1" t="n">
        <v>176006</v>
      </c>
      <c r="B176008" t="inlineStr">
        <is>
          <t>myoxine</t>
        </is>
      </c>
      <c r="C176008" t="n">
        <v>2</v>
      </c>
      <c r="D176008" t="inlineStr">
        <is>
          <t>{'@myoxine~base', '@myoxine~core'}</t>
        </is>
      </c>
    </row>
    <row r="176009">
      <c r="A176009" s="1" t="n">
        <v>176007</v>
      </c>
      <c r="B176009" t="inlineStr">
        <is>
          <t>framefactory</t>
        </is>
      </c>
      <c r="C176009" t="n">
        <v>2</v>
      </c>
      <c r="D176009" t="inlineStr">
        <is>
          <t>{'@framefactory~core', '@framefactory~browser'}</t>
        </is>
      </c>
    </row>
    <row r="176010">
      <c r="A176010" s="1" t="n">
        <v>176008</v>
      </c>
      <c r="B176010" t="inlineStr">
        <is>
          <t>weblgd</t>
        </is>
      </c>
      <c r="C176010" t="n">
        <v>2</v>
      </c>
      <c r="D176010" t="inlineStr">
        <is>
          <t>{'weblgd', 'weblgd-qs'}</t>
        </is>
      </c>
    </row>
    <row r="176011">
      <c r="A176011" s="1" t="n">
        <v>176009</v>
      </c>
      <c r="B176011" t="inlineStr">
        <is>
          <t>jujulib</t>
        </is>
      </c>
      <c r="C176011" t="n">
        <v>2</v>
      </c>
      <c r="D176011" t="inlineStr">
        <is>
          <t>{'@canonical~jujulib', 'jujulib'}</t>
        </is>
      </c>
    </row>
    <row r="176012">
      <c r="A176012" s="1" t="n">
        <v>176010</v>
      </c>
      <c r="B176012" t="inlineStr">
        <is>
          <t>acloud</t>
        </is>
      </c>
      <c r="C176012" t="n">
        <v>2</v>
      </c>
      <c r="D176012" t="inlineStr">
        <is>
          <t>{'acloud-sass', 'acloud-theme'}</t>
        </is>
      </c>
    </row>
    <row r="176013">
      <c r="A176013" s="1" t="n">
        <v>176011</v>
      </c>
      <c r="B176013" t="inlineStr">
        <is>
          <t>polaron</t>
        </is>
      </c>
      <c r="C176013" t="n">
        <v>2</v>
      </c>
      <c r="D176013" t="inlineStr">
        <is>
          <t>{'polaron', '@polaron~shift'}</t>
        </is>
      </c>
    </row>
    <row r="176014">
      <c r="A176014" s="1" t="n">
        <v>176012</v>
      </c>
      <c r="B176014" t="inlineStr">
        <is>
          <t>isotopes</t>
        </is>
      </c>
      <c r="C176014" t="n">
        <v>2</v>
      </c>
      <c r="D176014" t="inlineStr">
        <is>
          <t>{'lib-elem-isotopes', 'isotopes'}</t>
        </is>
      </c>
    </row>
    <row r="176015">
      <c r="A176015" s="1" t="n">
        <v>176013</v>
      </c>
      <c r="B176015" t="inlineStr">
        <is>
          <t>icssify</t>
        </is>
      </c>
      <c r="C176015" t="n">
        <v>2</v>
      </c>
      <c r="D176015" t="inlineStr">
        <is>
          <t>{'icssify', '@f0x52~icssify'}</t>
        </is>
      </c>
    </row>
    <row r="176016">
      <c r="A176016" s="1" t="n">
        <v>176014</v>
      </c>
      <c r="B176016" t="inlineStr">
        <is>
          <t>panyongxu</t>
        </is>
      </c>
      <c r="C176016" t="n">
        <v>2</v>
      </c>
      <c r="D176016" t="inlineStr">
        <is>
          <t>{'@panyongxu~vue_test_plugin1', '@panyongxu~vue_test_plugin'}</t>
        </is>
      </c>
    </row>
    <row r="176017">
      <c r="A176017" s="1" t="n">
        <v>176015</v>
      </c>
      <c r="B176017" t="inlineStr">
        <is>
          <t>moeprice</t>
        </is>
      </c>
      <c r="C176017" t="n">
        <v>2</v>
      </c>
      <c r="D176017" t="inlineStr">
        <is>
          <t>{'moeprice-http', 'moeprice-ui'}</t>
        </is>
      </c>
    </row>
    <row r="176018">
      <c r="A176018" s="1" t="n">
        <v>176016</v>
      </c>
      <c r="B176018" t="inlineStr">
        <is>
          <t>imageapi</t>
        </is>
      </c>
      <c r="C176018" t="n">
        <v>2</v>
      </c>
      <c r="D176018" t="inlineStr">
        <is>
          <t>{'@imageapi~eslint-config-platform', 'imageapi.js'}</t>
        </is>
      </c>
    </row>
    <row r="176019">
      <c r="A176019" s="1" t="n">
        <v>176017</v>
      </c>
      <c r="B176019" t="inlineStr">
        <is>
          <t>coderd</t>
        </is>
      </c>
      <c r="C176019" t="n">
        <v>2</v>
      </c>
      <c r="D176019" t="inlineStr">
        <is>
          <t>{'coderd', 'coderd-beta'}</t>
        </is>
      </c>
    </row>
    <row r="176020">
      <c r="A176020" s="1" t="n">
        <v>176018</v>
      </c>
      <c r="B176020" t="inlineStr">
        <is>
          <t>depute</t>
        </is>
      </c>
      <c r="C176020" t="n">
        <v>2</v>
      </c>
      <c r="D176020" t="inlineStr">
        <is>
          <t>{'depute', 'emaildepute'}</t>
        </is>
      </c>
    </row>
    <row r="176021">
      <c r="A176021" s="1" t="n">
        <v>176019</v>
      </c>
      <c r="B176021" t="inlineStr">
        <is>
          <t>schoomatic</t>
        </is>
      </c>
      <c r="C176021" t="n">
        <v>2</v>
      </c>
      <c r="D176021" t="inlineStr">
        <is>
          <t>{'schoomatic-sdk', 'schoomatic-react-scripts'}</t>
        </is>
      </c>
    </row>
    <row r="176022">
      <c r="A176022" s="1" t="n">
        <v>176020</v>
      </c>
      <c r="B176022" t="inlineStr">
        <is>
          <t>pastore</t>
        </is>
      </c>
      <c r="C176022" t="n">
        <v>2</v>
      </c>
      <c r="D176022" t="inlineStr">
        <is>
          <t>{'pastore', 'pastore-cli'}</t>
        </is>
      </c>
    </row>
    <row r="176023">
      <c r="A176023" s="1" t="n">
        <v>176021</v>
      </c>
      <c r="B176023" t="inlineStr">
        <is>
          <t>subverse</t>
        </is>
      </c>
      <c r="C176023" t="n">
        <v>2</v>
      </c>
      <c r="D176023" t="inlineStr">
        <is>
          <t>{'@sweetiebird~subverse', 'subverse'}</t>
        </is>
      </c>
    </row>
    <row r="176024">
      <c r="A176024" s="1" t="n">
        <v>176022</v>
      </c>
      <c r="B176024" t="inlineStr">
        <is>
          <t>iiimix</t>
        </is>
      </c>
      <c r="C176024" t="n">
        <v>2</v>
      </c>
      <c r="D176024" t="inlineStr">
        <is>
          <t>{'iiimix', 'iiimix-mogic'}</t>
        </is>
      </c>
    </row>
    <row r="176025">
      <c r="A176025" s="1" t="n">
        <v>176023</v>
      </c>
      <c r="B176025" t="inlineStr">
        <is>
          <t>dragonchong</t>
        </is>
      </c>
      <c r="C176025" t="n">
        <v>2</v>
      </c>
      <c r="D176025" t="inlineStr">
        <is>
          <t>{'@dragonchong~test-lerna-input', '@dragonchong~test-lerna-button'}</t>
        </is>
      </c>
    </row>
    <row r="176026">
      <c r="A176026" s="1" t="n">
        <v>176024</v>
      </c>
      <c r="B176026" t="inlineStr">
        <is>
          <t>alvinlee</t>
        </is>
      </c>
      <c r="C176026" t="n">
        <v>2</v>
      </c>
      <c r="D176026" t="inlineStr">
        <is>
          <t>{'@alvinlee~test-npm-component', '@alvinlee~test-npm-component2'}</t>
        </is>
      </c>
    </row>
    <row r="176027">
      <c r="A176027" s="1" t="n">
        <v>176025</v>
      </c>
      <c r="B176027" t="inlineStr">
        <is>
          <t>kolvin</t>
        </is>
      </c>
      <c r="C176027" t="n">
        <v>2</v>
      </c>
      <c r="D176027" t="inlineStr">
        <is>
          <t>{'kolvin-node-logger', 'kolvin-mqtt-recorder'}</t>
        </is>
      </c>
    </row>
    <row r="176028">
      <c r="A176028" s="1" t="n">
        <v>176026</v>
      </c>
      <c r="B176028" t="inlineStr">
        <is>
          <t>romos</t>
        </is>
      </c>
      <c r="C176028" t="n">
        <v>2</v>
      </c>
      <c r="D176028" t="inlineStr">
        <is>
          <t>{'cambiatuscromos', 'taxidromos'}</t>
        </is>
      </c>
    </row>
    <row r="176029">
      <c r="A176029" s="1" t="n">
        <v>176027</v>
      </c>
      <c r="B176029" t="inlineStr">
        <is>
          <t>zhaobin</t>
        </is>
      </c>
      <c r="C176029" t="n">
        <v>2</v>
      </c>
      <c r="D176029" t="inlineStr">
        <is>
          <t>{'@zhaobin~resume', '@zhaobin~infomation'}</t>
        </is>
      </c>
    </row>
    <row r="176030">
      <c r="A176030" s="1" t="n">
        <v>176028</v>
      </c>
      <c r="B176030" t="inlineStr">
        <is>
          <t>veldman</t>
        </is>
      </c>
      <c r="C176030" t="n">
        <v>2</v>
      </c>
      <c r="D176030" t="inlineStr">
        <is>
          <t>{'@veldmannn~rvshadowwizard', '@veldmannn~data-output'}</t>
        </is>
      </c>
    </row>
    <row r="176031">
      <c r="A176031" s="1" t="n">
        <v>176029</v>
      </c>
      <c r="B176031" t="inlineStr">
        <is>
          <t>veldmannn</t>
        </is>
      </c>
      <c r="C176031" t="n">
        <v>2</v>
      </c>
      <c r="D176031" t="inlineStr">
        <is>
          <t>{'@veldmannn~rvshadowwizard', '@veldmannn~data-output'}</t>
        </is>
      </c>
    </row>
    <row r="176032">
      <c r="A176032" s="1" t="n">
        <v>176030</v>
      </c>
      <c r="B176032" t="inlineStr">
        <is>
          <t>labelprintmapping</t>
        </is>
      </c>
      <c r="C176032" t="n">
        <v>2</v>
      </c>
      <c r="D176032" t="inlineStr">
        <is>
          <t>{'qmuzik-labelprintmapping-shared', 'qmuzik-labelprintmapping'}</t>
        </is>
      </c>
    </row>
    <row r="176033">
      <c r="A176033" s="1" t="n">
        <v>176031</v>
      </c>
      <c r="B176033" t="inlineStr">
        <is>
          <t>authic</t>
        </is>
      </c>
      <c r="C176033" t="n">
        <v>2</v>
      </c>
      <c r="D176033" t="inlineStr">
        <is>
          <t>{'@enjine~vue-authic', 'passport-authic'}</t>
        </is>
      </c>
    </row>
    <row r="176034">
      <c r="A176034" s="1" t="n">
        <v>176032</v>
      </c>
      <c r="B176034" t="inlineStr">
        <is>
          <t>onedox</t>
        </is>
      </c>
      <c r="C176034" t="n">
        <v>2</v>
      </c>
      <c r="D176034" t="inlineStr">
        <is>
          <t>{'onedox', '@onedox~consent-manager'}</t>
        </is>
      </c>
    </row>
    <row r="176035">
      <c r="A176035" s="1" t="n">
        <v>176033</v>
      </c>
      <c r="B176035" t="inlineStr">
        <is>
          <t>gamaliel</t>
        </is>
      </c>
      <c r="C176035" t="n">
        <v>2</v>
      </c>
      <c r="D176035" t="inlineStr">
        <is>
          <t>{'@gamalielmh921230~mysqlsync', '@gamalielmh921230~node_timer'}</t>
        </is>
      </c>
    </row>
    <row r="176036">
      <c r="A176036" s="1" t="n">
        <v>176034</v>
      </c>
      <c r="B176036" t="inlineStr">
        <is>
          <t>mh921230</t>
        </is>
      </c>
      <c r="C176036" t="n">
        <v>2</v>
      </c>
      <c r="D176036" t="inlineStr">
        <is>
          <t>{'@gamalielmh921230~mysqlsync', '@gamalielmh921230~node_timer'}</t>
        </is>
      </c>
    </row>
    <row r="176037">
      <c r="A176037" s="1" t="n">
        <v>176035</v>
      </c>
      <c r="B176037" t="inlineStr">
        <is>
          <t>gamalielmh921230</t>
        </is>
      </c>
      <c r="C176037" t="n">
        <v>2</v>
      </c>
      <c r="D176037" t="inlineStr">
        <is>
          <t>{'@gamalielmh921230~mysqlsync', '@gamalielmh921230~node_timer'}</t>
        </is>
      </c>
    </row>
    <row r="176038">
      <c r="A176038" s="1" t="n">
        <v>176036</v>
      </c>
      <c r="B176038" t="inlineStr">
        <is>
          <t>mysqlsync</t>
        </is>
      </c>
      <c r="C176038" t="n">
        <v>2</v>
      </c>
      <c r="D176038" t="inlineStr">
        <is>
          <t>{'@gamalielmh921230~mysqlsync', 'mysqlsync'}</t>
        </is>
      </c>
    </row>
    <row r="176039">
      <c r="A176039" s="1" t="n">
        <v>176037</v>
      </c>
      <c r="B176039" t="inlineStr">
        <is>
          <t>coercible</t>
        </is>
      </c>
      <c r="C176039" t="n">
        <v>2</v>
      </c>
      <c r="D176039" t="inlineStr">
        <is>
          <t>{'require-coercible-to-string-x', 'require-object-coercible-x'}</t>
        </is>
      </c>
    </row>
    <row r="176040">
      <c r="A176040" s="1" t="n">
        <v>176038</v>
      </c>
      <c r="B176040" t="inlineStr">
        <is>
          <t>etcopydata</t>
        </is>
      </c>
      <c r="C176040" t="n">
        <v>2</v>
      </c>
      <c r="D176040" t="inlineStr">
        <is>
          <t>{'@jfischer~etcopydata', 'etcopydata'}</t>
        </is>
      </c>
    </row>
    <row r="176041">
      <c r="A176041" s="1" t="n">
        <v>176039</v>
      </c>
      <c r="B176041" t="inlineStr">
        <is>
          <t>roslyn</t>
        </is>
      </c>
      <c r="C176041" t="n">
        <v>2</v>
      </c>
      <c r="D176041" t="inlineStr">
        <is>
          <t>{'roslyn-loader', 'omnisharp-server-roslyn-binaries'}</t>
        </is>
      </c>
    </row>
    <row r="176042">
      <c r="A176042" s="1" t="n">
        <v>176040</v>
      </c>
      <c r="B176042" t="inlineStr">
        <is>
          <t>zeli</t>
        </is>
      </c>
      <c r="C176042" t="n">
        <v>2</v>
      </c>
      <c r="D176042" t="inlineStr">
        <is>
          <t>{'@zeli.box~smart-grid', 'zeli'}</t>
        </is>
      </c>
    </row>
    <row r="176043">
      <c r="A176043" s="1" t="n">
        <v>176041</v>
      </c>
      <c r="B176043" t="inlineStr">
        <is>
          <t>socketbus</t>
        </is>
      </c>
      <c r="C176043" t="n">
        <v>2</v>
      </c>
      <c r="D176043" t="inlineStr">
        <is>
          <t>{'socketbus-node', 'socketbus-js'}</t>
        </is>
      </c>
    </row>
    <row r="176044">
      <c r="A176044" s="1" t="n">
        <v>176042</v>
      </c>
      <c r="B176044" t="inlineStr">
        <is>
          <t>assetessa</t>
        </is>
      </c>
      <c r="C176044" t="n">
        <v>2</v>
      </c>
      <c r="D176044" t="inlineStr">
        <is>
          <t>{'assetessa-shopify', 'assetessa'}</t>
        </is>
      </c>
    </row>
    <row r="176045">
      <c r="A176045" s="1" t="n">
        <v>176043</v>
      </c>
      <c r="B176045" t="inlineStr">
        <is>
          <t>lib1003</t>
        </is>
      </c>
      <c r="C176045" t="n">
        <v>2</v>
      </c>
      <c r="D176045" t="inlineStr">
        <is>
          <t>{'lion-lib1003', 'skill-lib1003'}</t>
        </is>
      </c>
    </row>
    <row r="176046">
      <c r="A176046" s="1" t="n">
        <v>176044</v>
      </c>
      <c r="B176046" t="inlineStr">
        <is>
          <t>shortname</t>
        </is>
      </c>
      <c r="C176046" t="n">
        <v>2</v>
      </c>
      <c r="D176046" t="inlineStr">
        <is>
          <t>{'emoji-shortname-to-image', '@jonny~uzh-course-shortname'}</t>
        </is>
      </c>
    </row>
    <row r="176047">
      <c r="A176047" s="1" t="n">
        <v>176045</v>
      </c>
      <c r="B176047" t="inlineStr">
        <is>
          <t>electrons</t>
        </is>
      </c>
      <c r="C176047" t="n">
        <v>2</v>
      </c>
      <c r="D176047" t="inlineStr">
        <is>
          <t>{'branch_sdk_electrons', 'shodow-electronsz'}</t>
        </is>
      </c>
    </row>
    <row r="176048">
      <c r="A176048" s="1" t="n">
        <v>176046</v>
      </c>
      <c r="B176048" t="inlineStr">
        <is>
          <t>bayu</t>
        </is>
      </c>
      <c r="C176048" t="n">
        <v>2</v>
      </c>
      <c r="D176048" t="inlineStr">
        <is>
          <t>{'ibayu-publish-dev', 'bayu'}</t>
        </is>
      </c>
    </row>
    <row r="176049">
      <c r="A176049" s="1" t="n">
        <v>176047</v>
      </c>
      <c r="B176049" t="inlineStr">
        <is>
          <t>eichel</t>
        </is>
      </c>
      <c r="C176049" t="n">
        <v>2</v>
      </c>
      <c r="D176049" t="inlineStr">
        <is>
          <t>{'@meichelbeck.io~common', '@thomas.meichelboeck~grid-plus'}</t>
        </is>
      </c>
    </row>
    <row r="176050">
      <c r="A176050" s="1" t="n">
        <v>176048</v>
      </c>
      <c r="B176050" t="inlineStr">
        <is>
          <t>caosaiqi</t>
        </is>
      </c>
      <c r="C176050" t="n">
        <v>2</v>
      </c>
      <c r="D176050" t="inlineStr">
        <is>
          <t>{'npm-caosaiqi', 'caosaiqi'}</t>
        </is>
      </c>
    </row>
    <row r="176051">
      <c r="A176051" s="1" t="n">
        <v>176049</v>
      </c>
      <c r="B176051" t="inlineStr">
        <is>
          <t>progresses</t>
        </is>
      </c>
      <c r="C176051" t="n">
        <v>2</v>
      </c>
      <c r="D176051" t="inlineStr">
        <is>
          <t>{'react-circular-sections-progresses', '@querycap-ui~progresses'}</t>
        </is>
      </c>
    </row>
    <row r="176052">
      <c r="A176052" s="1" t="n">
        <v>176050</v>
      </c>
      <c r="B176052" t="inlineStr">
        <is>
          <t>nitropay</t>
        </is>
      </c>
      <c r="C176052" t="n">
        <v>2</v>
      </c>
      <c r="D176052" t="inlineStr">
        <is>
          <t>{'@nitropay~sdk', '@nitropay~users-sdk'}</t>
        </is>
      </c>
    </row>
    <row r="176053">
      <c r="A176053" s="1" t="n">
        <v>176051</v>
      </c>
      <c r="B176053" t="inlineStr">
        <is>
          <t>rofosula</t>
        </is>
      </c>
      <c r="C176053" t="n">
        <v>2</v>
      </c>
      <c r="D176053" t="inlineStr">
        <is>
          <t>{'rofosula', 'umi-plugin-rofosula'}</t>
        </is>
      </c>
    </row>
    <row r="176054">
      <c r="A176054" s="1" t="n">
        <v>176052</v>
      </c>
      <c r="B176054" t="inlineStr">
        <is>
          <t>scarface</t>
        </is>
      </c>
      <c r="C176054" t="n">
        <v>2</v>
      </c>
      <c r="D176054" t="inlineStr">
        <is>
          <t>{'scarface', 'django-scarface'}</t>
        </is>
      </c>
    </row>
    <row r="176055">
      <c r="A176055" s="1" t="n">
        <v>176053</v>
      </c>
      <c r="B176055" t="inlineStr">
        <is>
          <t>inlinecol</t>
        </is>
      </c>
      <c r="C176055" t="n">
        <v>2</v>
      </c>
      <c r="D176055" t="inlineStr">
        <is>
          <t>{'kylpo-InlineCol', 'constelation-InlineCol'}</t>
        </is>
      </c>
    </row>
    <row r="176056">
      <c r="A176056" s="1" t="n">
        <v>176054</v>
      </c>
      <c r="B176056" t="inlineStr">
        <is>
          <t>zacheditor</t>
        </is>
      </c>
      <c r="C176056" t="n">
        <v>2</v>
      </c>
      <c r="D176056" t="inlineStr">
        <is>
          <t>{'zacheditor-pro', 'zacheditor-engine'}</t>
        </is>
      </c>
    </row>
    <row r="176057">
      <c r="A176057" s="1" t="n">
        <v>176055</v>
      </c>
      <c r="B176057" t="inlineStr">
        <is>
          <t>wandx</t>
        </is>
      </c>
      <c r="C176057" t="n">
        <v>2</v>
      </c>
      <c r="D176057" t="inlineStr">
        <is>
          <t>{'wandx-api', 'wandx-options'}</t>
        </is>
      </c>
    </row>
    <row r="176058">
      <c r="A176058" s="1" t="n">
        <v>176056</v>
      </c>
      <c r="B176058" t="inlineStr">
        <is>
          <t>externalsernorequested</t>
        </is>
      </c>
      <c r="C176058" t="n">
        <v>2</v>
      </c>
      <c r="D176058" t="inlineStr">
        <is>
          <t>{'qmuzik-externalsernorequested-shared', 'qmuzik-externalsernorequested'}</t>
        </is>
      </c>
    </row>
    <row r="176059">
      <c r="A176059" s="1" t="n">
        <v>176057</v>
      </c>
      <c r="B176059" t="inlineStr">
        <is>
          <t>stratajs</t>
        </is>
      </c>
      <c r="C176059" t="n">
        <v>2</v>
      </c>
      <c r="D176059" t="inlineStr">
        <is>
          <t>{'@stratajs~logger', 'stratajs'}</t>
        </is>
      </c>
    </row>
    <row r="176060">
      <c r="A176060" s="1" t="n">
        <v>176058</v>
      </c>
      <c r="B176060" t="inlineStr">
        <is>
          <t>cjd6568358</t>
        </is>
      </c>
      <c r="C176060" t="n">
        <v>2</v>
      </c>
      <c r="D176060" t="inlineStr">
        <is>
          <t>{'cjd6568358-es6-http-utils', 'cjd6568358-react-mobile-calendar'}</t>
        </is>
      </c>
    </row>
    <row r="176061">
      <c r="A176061" s="1" t="n">
        <v>176059</v>
      </c>
      <c r="B176061" t="inlineStr">
        <is>
          <t>urlerror</t>
        </is>
      </c>
      <c r="C176061" t="n">
        <v>2</v>
      </c>
      <c r="D176061" t="inlineStr">
        <is>
          <t>{'cordova-plugin-urlerror', 'cordova-plugin-urlerror-xjp'}</t>
        </is>
      </c>
    </row>
    <row r="176062">
      <c r="A176062" s="1" t="n">
        <v>176060</v>
      </c>
      <c r="B176062" t="inlineStr">
        <is>
          <t>stec</t>
        </is>
      </c>
      <c r="C176062" t="n">
        <v>2</v>
      </c>
      <c r="D176062" t="inlineStr">
        <is>
          <t>{'stecagridscrape', '@stecpoint~sso-feature'}</t>
        </is>
      </c>
    </row>
    <row r="176063">
      <c r="A176063" s="1" t="n">
        <v>176061</v>
      </c>
      <c r="B176063" t="inlineStr">
        <is>
          <t>reaccess</t>
        </is>
      </c>
      <c r="C176063" t="n">
        <v>2</v>
      </c>
      <c r="D176063" t="inlineStr">
        <is>
          <t>{'express-reaccess', 'angular-reaccess'}</t>
        </is>
      </c>
    </row>
    <row r="176064">
      <c r="A176064" s="1" t="n">
        <v>176062</v>
      </c>
      <c r="B176064" t="inlineStr">
        <is>
          <t>imagehotspotquestion</t>
        </is>
      </c>
      <c r="C176064" t="n">
        <v>2</v>
      </c>
      <c r="D176064" t="inlineStr">
        <is>
          <t>{'@h5p-hub-mirror~h5p-imagehotspotquestion', '@h5p-hub-mirror~h5peditor-imagehotspotquestion'}</t>
        </is>
      </c>
    </row>
    <row r="176065">
      <c r="A176065" s="1" t="n">
        <v>176063</v>
      </c>
      <c r="B176065" t="inlineStr">
        <is>
          <t>novembrecom</t>
        </is>
      </c>
      <c r="C176065" t="n">
        <v>2</v>
      </c>
      <c r="D176065" t="inlineStr">
        <is>
          <t>{'@novembrecom~zxcvbn', '@novembrecom~nlightbox'}</t>
        </is>
      </c>
    </row>
    <row r="176066">
      <c r="A176066" s="1" t="n">
        <v>176064</v>
      </c>
      <c r="B176066" t="inlineStr">
        <is>
          <t>missthee</t>
        </is>
      </c>
      <c r="C176066" t="n">
        <v>2</v>
      </c>
      <c r="D176066" t="inlineStr">
        <is>
          <t>{'@missthee~datetool', '@missthee~simple-deploy'}</t>
        </is>
      </c>
    </row>
    <row r="176067">
      <c r="A176067" s="1" t="n">
        <v>176065</v>
      </c>
      <c r="B176067" t="inlineStr">
        <is>
          <t>datetool</t>
        </is>
      </c>
      <c r="C176067" t="n">
        <v>2</v>
      </c>
      <c r="D176067" t="inlineStr">
        <is>
          <t>{'@missthee~datetool', 'datetool'}</t>
        </is>
      </c>
    </row>
    <row r="176068">
      <c r="A176068" s="1" t="n">
        <v>176066</v>
      </c>
      <c r="B176068" t="inlineStr">
        <is>
          <t>xgovformbuilder</t>
        </is>
      </c>
      <c r="C176068" t="n">
        <v>2</v>
      </c>
      <c r="D176068" t="inlineStr">
        <is>
          <t>{'@xgovformbuilder~govuk-react-jsx', '@xgovformbuilder~lab-babel'}</t>
        </is>
      </c>
    </row>
    <row r="176069">
      <c r="A176069" s="1" t="n">
        <v>176067</v>
      </c>
      <c r="B176069" t="inlineStr">
        <is>
          <t>lyzw</t>
        </is>
      </c>
      <c r="C176069" t="n">
        <v>2</v>
      </c>
      <c r="D176069" t="inlineStr">
        <is>
          <t>{'lyzw', 'lyzw-util'}</t>
        </is>
      </c>
    </row>
    <row r="176070">
      <c r="A176070" s="1" t="n">
        <v>176068</v>
      </c>
      <c r="B176070" t="inlineStr">
        <is>
          <t>cal1</t>
        </is>
      </c>
      <c r="C176070" t="n">
        <v>2</v>
      </c>
      <c r="D176070" t="inlineStr">
        <is>
          <t>{'kittipat-cal1', 'cal1'}</t>
        </is>
      </c>
    </row>
    <row r="176071">
      <c r="A176071" s="1" t="n">
        <v>176069</v>
      </c>
      <c r="B176071" t="inlineStr">
        <is>
          <t>hygro</t>
        </is>
      </c>
      <c r="C176071" t="n">
        <v>2</v>
      </c>
      <c r="D176071" t="inlineStr">
        <is>
          <t>{'homebridge-hygrothermograph-cgdk2', 'homebridge-mi-hygrothermograph'}</t>
        </is>
      </c>
    </row>
    <row r="176072">
      <c r="A176072" s="1" t="n">
        <v>176070</v>
      </c>
      <c r="B176072" t="inlineStr">
        <is>
          <t>hygrothermograph</t>
        </is>
      </c>
      <c r="C176072" t="n">
        <v>2</v>
      </c>
      <c r="D176072" t="inlineStr">
        <is>
          <t>{'homebridge-hygrothermograph-cgdk2', 'homebridge-mi-hygrothermograph'}</t>
        </is>
      </c>
    </row>
    <row r="176073">
      <c r="A176073" s="1" t="n">
        <v>176071</v>
      </c>
      <c r="B176073" t="inlineStr">
        <is>
          <t>ihr360</t>
        </is>
      </c>
      <c r="C176073" t="n">
        <v>2</v>
      </c>
      <c r="D176073" t="inlineStr">
        <is>
          <t>{'ihr360-web-ui', 'generator-ihr360-ui-template'}</t>
        </is>
      </c>
    </row>
    <row r="176074">
      <c r="A176074" s="1" t="n">
        <v>176072</v>
      </c>
      <c r="B176074" t="inlineStr">
        <is>
          <t>piovezans</t>
        </is>
      </c>
      <c r="C176074" t="n">
        <v>2</v>
      </c>
      <c r="D176074" t="inlineStr">
        <is>
          <t>{'react-native-template-piovezans-template-basic', 'react-native-template-piovezans-app-basic'}</t>
        </is>
      </c>
    </row>
    <row r="176075">
      <c r="A176075" s="1" t="n">
        <v>176073</v>
      </c>
      <c r="B176075" t="inlineStr">
        <is>
          <t>jaspreet23</t>
        </is>
      </c>
      <c r="C176075" t="n">
        <v>2</v>
      </c>
      <c r="D176075" t="inlineStr">
        <is>
          <t>{'@jaspreet23~jsonstographql', '@jaspreet23~jsontoschema'}</t>
        </is>
      </c>
    </row>
    <row r="176076">
      <c r="A176076" s="1" t="n">
        <v>176074</v>
      </c>
      <c r="B176076" t="inlineStr">
        <is>
          <t>localsd</t>
        </is>
      </c>
      <c r="C176076" t="n">
        <v>2</v>
      </c>
      <c r="D176076" t="inlineStr">
        <is>
          <t>{'localsd', 'node-my-localsd'}</t>
        </is>
      </c>
    </row>
    <row r="176077">
      <c r="A176077" s="1" t="n">
        <v>176075</v>
      </c>
      <c r="B176077" t="inlineStr">
        <is>
          <t>sheerid</t>
        </is>
      </c>
      <c r="C176077" t="n">
        <v>2</v>
      </c>
      <c r="D176077" t="inlineStr">
        <is>
          <t>{'@sheerid~jslib-nightly', '@sheerid~jslib'}</t>
        </is>
      </c>
    </row>
    <row r="176078">
      <c r="A176078" s="1" t="n">
        <v>176076</v>
      </c>
      <c r="B176078" t="inlineStr">
        <is>
          <t>jirgl</t>
        </is>
      </c>
      <c r="C176078" t="n">
        <v>2</v>
      </c>
      <c r="D176078" t="inlineStr">
        <is>
          <t>{'jirgl-graphics', 'jirgl-data-structures'}</t>
        </is>
      </c>
    </row>
    <row r="176079">
      <c r="A176079" s="1" t="n">
        <v>176077</v>
      </c>
      <c r="B176079" t="inlineStr">
        <is>
          <t>jsoncombine</t>
        </is>
      </c>
      <c r="C176079" t="n">
        <v>2</v>
      </c>
      <c r="D176079" t="inlineStr">
        <is>
          <t>{'gulp-jsoncombine', 'gulp-jsoncombine-array'}</t>
        </is>
      </c>
    </row>
    <row r="176080">
      <c r="A176080" s="1" t="n">
        <v>176078</v>
      </c>
      <c r="B176080" t="inlineStr">
        <is>
          <t>itlectmodule</t>
        </is>
      </c>
      <c r="C176080" t="n">
        <v>2</v>
      </c>
      <c r="D176080" t="inlineStr">
        <is>
          <t>{'itlectmodule', 'itlectmodule_1'}</t>
        </is>
      </c>
    </row>
    <row r="176081">
      <c r="A176081" s="1" t="n">
        <v>176079</v>
      </c>
      <c r="B176081" t="inlineStr">
        <is>
          <t>byuu</t>
        </is>
      </c>
      <c r="C176081" t="n">
        <v>2</v>
      </c>
      <c r="D176081" t="inlineStr">
        <is>
          <t>{'@stelcheck~byuu', 'byuu'}</t>
        </is>
      </c>
    </row>
    <row r="176082">
      <c r="A176082" s="1" t="n">
        <v>176080</v>
      </c>
      <c r="B176082" t="inlineStr">
        <is>
          <t>zmplay</t>
        </is>
      </c>
      <c r="C176082" t="n">
        <v>2</v>
      </c>
      <c r="D176082" t="inlineStr">
        <is>
          <t>{'top.zmplay.qiniu-upload', 'top.zmplay.upload'}</t>
        </is>
      </c>
    </row>
    <row r="176083">
      <c r="A176083" s="1" t="n">
        <v>176081</v>
      </c>
      <c r="B176083" t="inlineStr">
        <is>
          <t>xfonfria</t>
        </is>
      </c>
      <c r="C176083" t="n">
        <v>2</v>
      </c>
      <c r="D176083" t="inlineStr">
        <is>
          <t>{'@xfonfria~sdk', '@xfonfria~test-package'}</t>
        </is>
      </c>
    </row>
    <row r="176084">
      <c r="A176084" s="1" t="n">
        <v>176082</v>
      </c>
      <c r="B176084" t="inlineStr">
        <is>
          <t>autologout</t>
        </is>
      </c>
      <c r="C176084" t="n">
        <v>2</v>
      </c>
      <c r="D176084" t="inlineStr">
        <is>
          <t>{'@cssc~vue-autologout', 'autologout'}</t>
        </is>
      </c>
    </row>
    <row r="176085">
      <c r="A176085" s="1" t="n">
        <v>176083</v>
      </c>
      <c r="B176085" t="inlineStr">
        <is>
          <t>josedache</t>
        </is>
      </c>
      <c r="C176085" t="n">
        <v>2</v>
      </c>
      <c r="D176085" t="inlineStr">
        <is>
          <t>{'@josedache~react-portal', '@josedache~react-native-style'}</t>
        </is>
      </c>
    </row>
    <row r="176086">
      <c r="A176086" s="1" t="n">
        <v>176084</v>
      </c>
      <c r="B176086" t="inlineStr">
        <is>
          <t>khac</t>
        </is>
      </c>
      <c r="C176086" t="n">
        <v>2</v>
      </c>
      <c r="D176086" t="inlineStr">
        <is>
          <t>{'khacminhthang-libs', 'khactoantestuser'}</t>
        </is>
      </c>
    </row>
    <row r="176087">
      <c r="A176087" s="1" t="n">
        <v>176085</v>
      </c>
      <c r="B176087" t="inlineStr">
        <is>
          <t>ushakov</t>
        </is>
      </c>
      <c r="C176087" t="n">
        <v>2</v>
      </c>
      <c r="D176087" t="inlineStr">
        <is>
          <t>{'@roman.a.shushakov~hello-wasm', '@mishushakov~eslint-config'}</t>
        </is>
      </c>
    </row>
    <row r="176088">
      <c r="A176088" s="1" t="n">
        <v>176086</v>
      </c>
      <c r="B176088" t="inlineStr">
        <is>
          <t>johankladder</t>
        </is>
      </c>
      <c r="C176088" t="n">
        <v>2</v>
      </c>
      <c r="D176088" t="inlineStr">
        <is>
          <t>{'@johankladder~react-native-rich-text-editor', '@johankladder~react-native-collapsible-header-components'}</t>
        </is>
      </c>
    </row>
    <row r="176089">
      <c r="A176089" s="1" t="n">
        <v>176087</v>
      </c>
      <c r="B176089" t="inlineStr">
        <is>
          <t>cometlib</t>
        </is>
      </c>
      <c r="C176089" t="n">
        <v>2</v>
      </c>
      <c r="D176089" t="inlineStr">
        <is>
          <t>{'@cometlib~dedent', '@cometlib~recoil'}</t>
        </is>
      </c>
    </row>
    <row r="176090">
      <c r="A176090" s="1" t="n">
        <v>176088</v>
      </c>
      <c r="B176090" t="inlineStr">
        <is>
          <t>gitdeploy</t>
        </is>
      </c>
      <c r="C176090" t="n">
        <v>2</v>
      </c>
      <c r="D176090" t="inlineStr">
        <is>
          <t>{'gitdeploy', '@runforest~gitdeploy'}</t>
        </is>
      </c>
    </row>
    <row r="176091">
      <c r="A176091" s="1" t="n">
        <v>176089</v>
      </c>
      <c r="B176091" t="inlineStr">
        <is>
          <t>framy</t>
        </is>
      </c>
      <c r="C176091" t="n">
        <v>2</v>
      </c>
      <c r="D176091" t="inlineStr">
        <is>
          <t>{'framy-css', 'framy'}</t>
        </is>
      </c>
    </row>
    <row r="176092">
      <c r="A176092" s="1" t="n">
        <v>176090</v>
      </c>
      <c r="B176092" t="inlineStr">
        <is>
          <t>zhusipu</t>
        </is>
      </c>
      <c r="C176092" t="n">
        <v>2</v>
      </c>
      <c r="D176092" t="inlineStr">
        <is>
          <t>{'zhusipu-vue-js-grid', 'zhusipu-scheduler'}</t>
        </is>
      </c>
    </row>
    <row r="176093">
      <c r="A176093" s="1" t="n">
        <v>176091</v>
      </c>
      <c r="B176093" t="inlineStr">
        <is>
          <t>musictheory</t>
        </is>
      </c>
      <c r="C176093" t="n">
        <v>2</v>
      </c>
      <c r="D176093" t="inlineStr">
        <is>
          <t>{'@vthommeret~musictheory', 'musictheory'}</t>
        </is>
      </c>
    </row>
    <row r="176094">
      <c r="A176094" s="1" t="n">
        <v>176092</v>
      </c>
      <c r="B176094" t="inlineStr">
        <is>
          <t>mamoru</t>
        </is>
      </c>
      <c r="C176094" t="n">
        <v>2</v>
      </c>
      <c r="D176094" t="inlineStr">
        <is>
          <t>{'mamoru', '@mamoruds~cap'}</t>
        </is>
      </c>
    </row>
    <row r="176095">
      <c r="A176095" s="1" t="n">
        <v>176093</v>
      </c>
      <c r="B176095" t="inlineStr">
        <is>
          <t>moretto</t>
        </is>
      </c>
      <c r="C176095" t="n">
        <v>2</v>
      </c>
      <c r="D176095" t="inlineStr">
        <is>
          <t>{'@marcos.moretto~eycomponents', '@justin-moretto~lotide'}</t>
        </is>
      </c>
    </row>
    <row r="176096">
      <c r="A176096" s="1" t="n">
        <v>176094</v>
      </c>
      <c r="B176096" t="inlineStr">
        <is>
          <t>duckhunt</t>
        </is>
      </c>
      <c r="C176096" t="n">
        <v>2</v>
      </c>
      <c r="D176096" t="inlineStr">
        <is>
          <t>{'duckhunt', 'hubot-duckhunt'}</t>
        </is>
      </c>
    </row>
    <row r="176097">
      <c r="A176097" s="1" t="n">
        <v>176095</v>
      </c>
      <c r="B176097" t="inlineStr">
        <is>
          <t>bowline</t>
        </is>
      </c>
      <c r="C176097" t="n">
        <v>2</v>
      </c>
      <c r="D176097" t="inlineStr">
        <is>
          <t>{'bowline-io', 'bowline'}</t>
        </is>
      </c>
    </row>
    <row r="176098">
      <c r="A176098" s="1" t="n">
        <v>176096</v>
      </c>
      <c r="B176098" t="inlineStr">
        <is>
          <t>ryannerd</t>
        </is>
      </c>
      <c r="C176098" t="n">
        <v>2</v>
      </c>
      <c r="D176098" t="inlineStr">
        <is>
          <t>{'@ryannerd~toggle-button', '@ryannerd~ember-toggle-button'}</t>
        </is>
      </c>
    </row>
    <row r="176099">
      <c r="A176099" s="1" t="n">
        <v>176097</v>
      </c>
      <c r="B176099" t="inlineStr">
        <is>
          <t>heere</t>
        </is>
      </c>
      <c r="C176099" t="n">
        <v>2</v>
      </c>
      <c r="D176099" t="inlineStr">
        <is>
          <t>{'@mheere~vue-dropdown', 'heereycomponentlibrary'}</t>
        </is>
      </c>
    </row>
    <row r="176100">
      <c r="A176100" s="1" t="n">
        <v>176098</v>
      </c>
      <c r="B176100" t="inlineStr">
        <is>
          <t>words2</t>
        </is>
      </c>
      <c r="C176100" t="n">
        <v>2</v>
      </c>
      <c r="D176100" t="inlineStr">
        <is>
          <t>{'words2num', '@datagica~words2graph'}</t>
        </is>
      </c>
    </row>
    <row r="176101">
      <c r="A176101" s="1" t="n">
        <v>176099</v>
      </c>
      <c r="B176101" t="inlineStr">
        <is>
          <t>vassal</t>
        </is>
      </c>
      <c r="C176101" t="n">
        <v>2</v>
      </c>
      <c r="D176101" t="inlineStr">
        <is>
          <t>{'vassal', 'vassal-deployer'}</t>
        </is>
      </c>
    </row>
    <row r="176102">
      <c r="A176102" s="1" t="n">
        <v>176100</v>
      </c>
      <c r="B176102" t="inlineStr">
        <is>
          <t>ccgls</t>
        </is>
      </c>
      <c r="C176102" t="n">
        <v>2</v>
      </c>
      <c r="D176102" t="inlineStr">
        <is>
          <t>{'commitlint-config-ccgls', 'cz-ccgls'}</t>
        </is>
      </c>
    </row>
    <row r="176103">
      <c r="A176103" s="1" t="n">
        <v>176101</v>
      </c>
      <c r="B176103" t="inlineStr">
        <is>
          <t>uello</t>
        </is>
      </c>
      <c r="C176103" t="n">
        <v>2</v>
      </c>
      <c r="D176103" t="inlineStr">
        <is>
          <t>{'r-script-uello', 'jsonpath-object-transform-uello'}</t>
        </is>
      </c>
    </row>
    <row r="176104">
      <c r="A176104" s="1" t="n">
        <v>176102</v>
      </c>
      <c r="B176104" t="inlineStr">
        <is>
          <t>evsocket</t>
        </is>
      </c>
      <c r="C176104" t="n">
        <v>2</v>
      </c>
      <c r="D176104" t="inlineStr">
        <is>
          <t>{'evsocket-client', 'evsocket'}</t>
        </is>
      </c>
    </row>
    <row r="176105">
      <c r="A176105" s="1" t="n">
        <v>176103</v>
      </c>
      <c r="B176105" t="inlineStr">
        <is>
          <t>buddycloud</t>
        </is>
      </c>
      <c r="C176105" t="n">
        <v>2</v>
      </c>
      <c r="D176105" t="inlineStr">
        <is>
          <t>{'xmpp-ftw-buddycloud', 'buddycloud-connector'}</t>
        </is>
      </c>
    </row>
    <row r="176106">
      <c r="A176106" s="1" t="n">
        <v>176104</v>
      </c>
      <c r="B176106" t="inlineStr">
        <is>
          <t>mzmap</t>
        </is>
      </c>
      <c r="C176106" t="n">
        <v>2</v>
      </c>
      <c r="D176106" t="inlineStr">
        <is>
          <t>{'@mzmap~color', '@mzmap~colormap'}</t>
        </is>
      </c>
    </row>
    <row r="176107">
      <c r="A176107" s="1" t="n">
        <v>176105</v>
      </c>
      <c r="B176107" t="inlineStr">
        <is>
          <t>lomocc</t>
        </is>
      </c>
      <c r="C176107" t="n">
        <v>2</v>
      </c>
      <c r="D176107" t="inlineStr">
        <is>
          <t>{'react-app-rewire-less-modules-lomocc', '@lomocc~mfe'}</t>
        </is>
      </c>
    </row>
    <row r="176108">
      <c r="A176108" s="1" t="n">
        <v>176106</v>
      </c>
      <c r="B176108" t="inlineStr">
        <is>
          <t>bitkeeper</t>
        </is>
      </c>
      <c r="C176108" t="n">
        <v>2</v>
      </c>
      <c r="D176108" t="inlineStr">
        <is>
          <t>{'@tradle~bitkeeper-server', '@tradle~bitkeeper-client'}</t>
        </is>
      </c>
    </row>
    <row r="176109">
      <c r="A176109" s="1" t="n">
        <v>176107</v>
      </c>
      <c r="B176109" t="inlineStr">
        <is>
          <t>janbican</t>
        </is>
      </c>
      <c r="C176109" t="n">
        <v>2</v>
      </c>
      <c r="D176109" t="inlineStr">
        <is>
          <t>{'@janbican~enigma', '@janbican~caesar-cipher'}</t>
        </is>
      </c>
    </row>
    <row r="176110">
      <c r="A176110" s="1" t="n">
        <v>176108</v>
      </c>
      <c r="B176110" t="inlineStr">
        <is>
          <t>affogato</t>
        </is>
      </c>
      <c r="C176110" t="n">
        <v>2</v>
      </c>
      <c r="D176110" t="inlineStr">
        <is>
          <t>{'grunt-affogato', 'affogato'}</t>
        </is>
      </c>
    </row>
    <row r="176111">
      <c r="A176111" s="1" t="n">
        <v>176109</v>
      </c>
      <c r="B176111" t="inlineStr">
        <is>
          <t>oncokb</t>
        </is>
      </c>
      <c r="C176111" t="n">
        <v>2</v>
      </c>
      <c r="D176111" t="inlineStr">
        <is>
          <t>{'oncokb-styles', 'oncokb-ts-api-client'}</t>
        </is>
      </c>
    </row>
    <row r="176112">
      <c r="A176112" s="1" t="n">
        <v>176110</v>
      </c>
      <c r="B176112" t="inlineStr">
        <is>
          <t>toggleclass</t>
        </is>
      </c>
      <c r="C176112" t="n">
        <v>2</v>
      </c>
      <c r="D176112" t="inlineStr">
        <is>
          <t>{'ovh-angular-toggleclass', 'saladbar.toggleclass'}</t>
        </is>
      </c>
    </row>
    <row r="176113">
      <c r="A176113" s="1" t="n">
        <v>176111</v>
      </c>
      <c r="B176113" t="inlineStr">
        <is>
          <t>cryptochart</t>
        </is>
      </c>
      <c r="C176113" t="n">
        <v>2</v>
      </c>
      <c r="D176113" t="inlineStr">
        <is>
          <t>{'jm-cryptochart', 'react-cryptochart-v2'}</t>
        </is>
      </c>
    </row>
    <row r="176114">
      <c r="A176114" s="1" t="n">
        <v>176112</v>
      </c>
      <c r="B176114" t="inlineStr">
        <is>
          <t>dyncol</t>
        </is>
      </c>
      <c r="C176114" t="n">
        <v>2</v>
      </c>
      <c r="D176114" t="inlineStr">
        <is>
          <t>{'mariadb-dyncol', 'dyncol'}</t>
        </is>
      </c>
    </row>
    <row r="176115">
      <c r="A176115" s="1" t="n">
        <v>176113</v>
      </c>
      <c r="B176115" t="inlineStr">
        <is>
          <t>alanrezende</t>
        </is>
      </c>
      <c r="C176115" t="n">
        <v>2</v>
      </c>
      <c r="D176115" t="inlineStr">
        <is>
          <t>{'alanrezende-componentes', 'pacote-teste-alanrezende'}</t>
        </is>
      </c>
    </row>
    <row r="176116">
      <c r="A176116" s="1" t="n">
        <v>176114</v>
      </c>
      <c r="B176116" t="inlineStr">
        <is>
          <t>intmainreturn</t>
        </is>
      </c>
      <c r="C176116" t="n">
        <v>2</v>
      </c>
      <c r="D176116" t="inlineStr">
        <is>
          <t>{'@intmainreturn~randomizer', '@intmainreturn~message'}</t>
        </is>
      </c>
    </row>
    <row r="176117">
      <c r="A176117" s="1" t="n">
        <v>176115</v>
      </c>
      <c r="B176117" t="inlineStr">
        <is>
          <t>novaris</t>
        </is>
      </c>
      <c r="C176117" t="n">
        <v>2</v>
      </c>
      <c r="D176117" t="inlineStr">
        <is>
          <t>{'@novaris~ng-api-client', '@novaris~typescript-client'}</t>
        </is>
      </c>
    </row>
    <row r="176118">
      <c r="A176118" s="1" t="n">
        <v>176116</v>
      </c>
      <c r="B176118" t="inlineStr">
        <is>
          <t>readmer</t>
        </is>
      </c>
      <c r="C176118" t="n">
        <v>2</v>
      </c>
      <c r="D176118" t="inlineStr">
        <is>
          <t>{'readmer-cli', 'readmer'}</t>
        </is>
      </c>
    </row>
    <row r="176119">
      <c r="A176119" s="1" t="n">
        <v>176117</v>
      </c>
      <c r="B176119" t="inlineStr">
        <is>
          <t>spurreiter</t>
        </is>
      </c>
      <c r="C176119" t="n">
        <v>2</v>
      </c>
      <c r="D176119" t="inlineStr">
        <is>
          <t>{'@spurreiter~geocoder', '@spurreiter~keycloak-js'}</t>
        </is>
      </c>
    </row>
    <row r="176120">
      <c r="A176120" s="1" t="n">
        <v>176118</v>
      </c>
      <c r="B176120" t="inlineStr">
        <is>
          <t>kouohhashi</t>
        </is>
      </c>
      <c r="C176120" t="n">
        <v>2</v>
      </c>
      <c r="D176120" t="inlineStr">
        <is>
          <t>{'@kouohhashi~number_formatter', '@kouohhashi~wizardexpress'}</t>
        </is>
      </c>
    </row>
    <row r="176121">
      <c r="A176121" s="1" t="n">
        <v>176119</v>
      </c>
      <c r="B176121" t="inlineStr">
        <is>
          <t>coms1</t>
        </is>
      </c>
      <c r="C176121" t="n">
        <v>2</v>
      </c>
      <c r="D176121" t="inlineStr">
        <is>
          <t>{'yky-wx-coms1', 'vue-practice-coms1'}</t>
        </is>
      </c>
    </row>
    <row r="176122">
      <c r="A176122" s="1" t="n">
        <v>176120</v>
      </c>
      <c r="B176122" t="inlineStr">
        <is>
          <t>botinok</t>
        </is>
      </c>
      <c r="C176122" t="n">
        <v>2</v>
      </c>
      <c r="D176122" t="inlineStr">
        <is>
          <t>{'@emcal~neural-botinok', 'discord-botinok'}</t>
        </is>
      </c>
    </row>
    <row r="176123">
      <c r="A176123" s="1" t="n">
        <v>176121</v>
      </c>
      <c r="B176123" t="inlineStr">
        <is>
          <t>straightlines</t>
        </is>
      </c>
      <c r="C176123" t="n">
        <v>2</v>
      </c>
      <c r="D176123" t="inlineStr">
        <is>
          <t>{'leaflet.draw.straightlines', 'leaflet-draw-straightlines'}</t>
        </is>
      </c>
    </row>
    <row r="176124">
      <c r="A176124" s="1" t="n">
        <v>176122</v>
      </c>
      <c r="B176124" t="inlineStr">
        <is>
          <t>geistt</t>
        </is>
      </c>
      <c r="C176124" t="n">
        <v>2</v>
      </c>
      <c r="D176124" t="inlineStr">
        <is>
          <t>{'geistt-lab-rti-ui', 'geistt-lab-rti-client'}</t>
        </is>
      </c>
    </row>
    <row r="176125">
      <c r="A176125" s="1" t="n">
        <v>176123</v>
      </c>
      <c r="B176125" t="inlineStr">
        <is>
          <t>onelib</t>
        </is>
      </c>
      <c r="C176125" t="n">
        <v>2</v>
      </c>
      <c r="D176125" t="inlineStr">
        <is>
          <t>{'onelib', '@onelib~lxz-tools'}</t>
        </is>
      </c>
    </row>
    <row r="176126">
      <c r="A176126" s="1" t="n">
        <v>176124</v>
      </c>
      <c r="B176126" t="inlineStr">
        <is>
          <t>namnn96</t>
        </is>
      </c>
      <c r="C176126" t="n">
        <v>2</v>
      </c>
      <c r="D176126" t="inlineStr">
        <is>
          <t>{'@namnn96~my-lib', '@namnn96~demo-npm'}</t>
        </is>
      </c>
    </row>
    <row r="176127">
      <c r="A176127" s="1" t="n">
        <v>176125</v>
      </c>
      <c r="B176127" t="inlineStr">
        <is>
          <t>gamecollection</t>
        </is>
      </c>
      <c r="C176127" t="n">
        <v>2</v>
      </c>
      <c r="D176127" t="inlineStr">
        <is>
          <t>{'gamecollection-mongodb', 'gamecollection-cli'}</t>
        </is>
      </c>
    </row>
    <row r="176128">
      <c r="A176128" s="1" t="n">
        <v>176126</v>
      </c>
      <c r="B176128" t="inlineStr">
        <is>
          <t>drypy</t>
        </is>
      </c>
      <c r="C176128" t="n">
        <v>2</v>
      </c>
      <c r="D176128" t="inlineStr">
        <is>
          <t>{'drypy', 'drypy-airflow'}</t>
        </is>
      </c>
    </row>
    <row r="176129">
      <c r="A176129" s="1" t="n">
        <v>176127</v>
      </c>
      <c r="B176129" t="inlineStr">
        <is>
          <t>subdivx</t>
        </is>
      </c>
      <c r="C176129" t="n">
        <v>2</v>
      </c>
      <c r="D176129" t="inlineStr">
        <is>
          <t>{'subdivx-download', 'subdivx'}</t>
        </is>
      </c>
    </row>
    <row r="176130">
      <c r="A176130" s="1" t="n">
        <v>176128</v>
      </c>
      <c r="B176130" t="inlineStr">
        <is>
          <t>wolong</t>
        </is>
      </c>
      <c r="C176130" t="n">
        <v>2</v>
      </c>
      <c r="D176130" t="inlineStr">
        <is>
          <t>{'wolong', '@www.wolong.cn~microservices'}</t>
        </is>
      </c>
    </row>
    <row r="176131">
      <c r="A176131" s="1" t="n">
        <v>176129</v>
      </c>
      <c r="B176131" t="inlineStr">
        <is>
          <t>indivo</t>
        </is>
      </c>
      <c r="C176131" t="n">
        <v>2</v>
      </c>
      <c r="D176131" t="inlineStr">
        <is>
          <t>{'openapp-indivo-demographics', 'openapp-indivo-adminsite'}</t>
        </is>
      </c>
    </row>
    <row r="176132">
      <c r="A176132" s="1" t="n">
        <v>176130</v>
      </c>
      <c r="B176132" t="inlineStr">
        <is>
          <t>hyperq</t>
        </is>
      </c>
      <c r="C176132" t="n">
        <v>2</v>
      </c>
      <c r="D176132" t="inlineStr">
        <is>
          <t>{'hyperq-sqs', 'hyperq'}</t>
        </is>
      </c>
    </row>
    <row r="176133">
      <c r="A176133" s="1" t="n">
        <v>176131</v>
      </c>
      <c r="B176133" t="inlineStr">
        <is>
          <t>fengche</t>
        </is>
      </c>
      <c r="C176133" t="n">
        <v>2</v>
      </c>
      <c r="D176133" t="inlineStr">
        <is>
          <t>{'fengche-utils', 'fengche'}</t>
        </is>
      </c>
    </row>
    <row r="176134">
      <c r="A176134" s="1" t="n">
        <v>176132</v>
      </c>
      <c r="B176134" t="inlineStr">
        <is>
          <t>hashly</t>
        </is>
      </c>
      <c r="C176134" t="n">
        <v>2</v>
      </c>
      <c r="D176134" t="inlineStr">
        <is>
          <t>{'grunt-hashly', 'hashly'}</t>
        </is>
      </c>
    </row>
    <row r="176135">
      <c r="A176135" s="1" t="n">
        <v>176133</v>
      </c>
      <c r="B176135" t="inlineStr">
        <is>
          <t>deshpande</t>
        </is>
      </c>
      <c r="C176135" t="n">
        <v>2</v>
      </c>
      <c r="D176135" t="inlineStr">
        <is>
          <t>{'@parasdeshpande~ririchiyo-mongodb', '@rohandeshpande~three-proton'}</t>
        </is>
      </c>
    </row>
    <row r="176136">
      <c r="A176136" s="1" t="n">
        <v>176134</v>
      </c>
      <c r="B176136" t="inlineStr">
        <is>
          <t>fwq</t>
        </is>
      </c>
      <c r="C176136" t="n">
        <v>2</v>
      </c>
      <c r="D176136" t="inlineStr">
        <is>
          <t>{'fwq-element-ui', 'fwq-mode'}</t>
        </is>
      </c>
    </row>
    <row r="176137">
      <c r="A176137" s="1" t="n">
        <v>176135</v>
      </c>
      <c r="B176137" t="inlineStr">
        <is>
          <t>eliseuvideiracorp</t>
        </is>
      </c>
      <c r="C176137" t="n">
        <v>2</v>
      </c>
      <c r="D176137" t="inlineStr">
        <is>
          <t>{'@eliseuvideiracorp~http-error', '@eliseuvideiracorp~express-error-middlewares'}</t>
        </is>
      </c>
    </row>
    <row r="176138">
      <c r="A176138" s="1" t="n">
        <v>176136</v>
      </c>
      <c r="B176138" t="inlineStr">
        <is>
          <t>dpweex</t>
        </is>
      </c>
      <c r="C176138" t="n">
        <v>2</v>
      </c>
      <c r="D176138" t="inlineStr">
        <is>
          <t>{'dpweex-previewer', 'dpweex-builder'}</t>
        </is>
      </c>
    </row>
    <row r="176139">
      <c r="A176139" s="1" t="n">
        <v>176137</v>
      </c>
      <c r="B176139" t="inlineStr">
        <is>
          <t>tmirob</t>
        </is>
      </c>
      <c r="C176139" t="n">
        <v>2</v>
      </c>
      <c r="D176139" t="inlineStr">
        <is>
          <t>{'tmirob-message-box', 'tmirob-robot-status'}</t>
        </is>
      </c>
    </row>
    <row r="176140">
      <c r="A176140" s="1" t="n">
        <v>176138</v>
      </c>
      <c r="B176140" t="inlineStr">
        <is>
          <t>poire</t>
        </is>
      </c>
      <c r="C176140" t="n">
        <v>2</v>
      </c>
      <c r="D176140" t="inlineStr">
        <is>
          <t>{'@poire-io~dpatterns-vue', 'brain-games-poire'}</t>
        </is>
      </c>
    </row>
    <row r="176141">
      <c r="A176141" s="1" t="n">
        <v>176139</v>
      </c>
      <c r="B176141" t="inlineStr">
        <is>
          <t>bonbon24</t>
        </is>
      </c>
      <c r="C176141" t="n">
        <v>2</v>
      </c>
      <c r="D176141" t="inlineStr">
        <is>
          <t>{'@portalbeanzvn~bonbon24h', '@portalbeanzvn~bonbon24h.login'}</t>
        </is>
      </c>
    </row>
    <row r="176142">
      <c r="A176142" s="1" t="n">
        <v>176140</v>
      </c>
      <c r="B176142" t="inlineStr">
        <is>
          <t>mainfest</t>
        </is>
      </c>
      <c r="C176142" t="n">
        <v>2</v>
      </c>
      <c r="D176142" t="inlineStr">
        <is>
          <t>{'fis-postpackager-mainfest-fis2', 'vue-cli-plugin-pwa-del-mainfest'}</t>
        </is>
      </c>
    </row>
    <row r="176143">
      <c r="A176143" s="1" t="n">
        <v>176141</v>
      </c>
      <c r="B176143" t="inlineStr">
        <is>
          <t>fis2</t>
        </is>
      </c>
      <c r="C176143" t="n">
        <v>2</v>
      </c>
      <c r="D176143" t="inlineStr">
        <is>
          <t>{'fis-postpackager-mainfest-fis2', 'fis2'}</t>
        </is>
      </c>
    </row>
    <row r="176144">
      <c r="A176144" s="1" t="n">
        <v>176142</v>
      </c>
      <c r="B176144" t="inlineStr">
        <is>
          <t>jbento</t>
        </is>
      </c>
      <c r="C176144" t="n">
        <v>2</v>
      </c>
      <c r="D176144" t="inlineStr">
        <is>
          <t>{'@jbento~sendbird', '@jbento~nativescript-sendbird'}</t>
        </is>
      </c>
    </row>
    <row r="176145">
      <c r="A176145" s="1" t="n">
        <v>176143</v>
      </c>
      <c r="B176145" t="inlineStr">
        <is>
          <t>flaaw</t>
        </is>
      </c>
      <c r="C176145" t="n">
        <v>2</v>
      </c>
      <c r="D176145" t="inlineStr">
        <is>
          <t>{'@najathi~flaaw-web', '@najathi~flaaw-ui'}</t>
        </is>
      </c>
    </row>
    <row r="176146">
      <c r="A176146" s="1" t="n">
        <v>176144</v>
      </c>
      <c r="B176146" t="inlineStr">
        <is>
          <t>harmoware</t>
        </is>
      </c>
      <c r="C176146" t="n">
        <v>2</v>
      </c>
      <c r="D176146" t="inlineStr">
        <is>
          <t>{'harmoware-vis', 'harmoware-vis-utility-hooks'}</t>
        </is>
      </c>
    </row>
    <row r="176147">
      <c r="A176147" s="1" t="n">
        <v>176145</v>
      </c>
      <c r="B176147" t="inlineStr">
        <is>
          <t>sunookitsune</t>
        </is>
      </c>
      <c r="C176147" t="n">
        <v>2</v>
      </c>
      <c r="D176147" t="inlineStr">
        <is>
          <t>{'@sunookitsune~node-ble', '@sunookitsune~node-calls-python'}</t>
        </is>
      </c>
    </row>
    <row r="176148">
      <c r="A176148" s="1" t="n">
        <v>176146</v>
      </c>
      <c r="B176148" t="inlineStr">
        <is>
          <t>parkersoftware</t>
        </is>
      </c>
      <c r="C176148" t="n">
        <v>2</v>
      </c>
      <c r="D176148" t="inlineStr">
        <is>
          <t>{'@parkersoftware~whoson-lib', '@parkersoftware~whoson-library'}</t>
        </is>
      </c>
    </row>
    <row r="176149">
      <c r="A176149" s="1" t="n">
        <v>176147</v>
      </c>
      <c r="B176149" t="inlineStr">
        <is>
          <t>whoson</t>
        </is>
      </c>
      <c r="C176149" t="n">
        <v>2</v>
      </c>
      <c r="D176149" t="inlineStr">
        <is>
          <t>{'@parkersoftware~whoson-lib', '@parkersoftware~whoson-library'}</t>
        </is>
      </c>
    </row>
    <row r="176150">
      <c r="A176150" s="1" t="n">
        <v>176148</v>
      </c>
      <c r="B176150" t="inlineStr">
        <is>
          <t>xeoneux</t>
        </is>
      </c>
      <c r="C176150" t="n">
        <v>2</v>
      </c>
      <c r="D176150" t="inlineStr">
        <is>
          <t>{'@xeoneux~millisecond', '@xeoneux~yeast'}</t>
        </is>
      </c>
    </row>
    <row r="176151">
      <c r="A176151" s="1" t="n">
        <v>176149</v>
      </c>
      <c r="B176151" t="inlineStr">
        <is>
          <t>devilswap</t>
        </is>
      </c>
      <c r="C176151" t="n">
        <v>2</v>
      </c>
      <c r="D176151" t="inlineStr">
        <is>
          <t>{'@dragonsswap~devilswap-sdk', 'devilswap-uikit'}</t>
        </is>
      </c>
    </row>
    <row r="176152">
      <c r="A176152" s="1" t="n">
        <v>176150</v>
      </c>
      <c r="B176152" t="inlineStr">
        <is>
          <t>radioplayer</t>
        </is>
      </c>
      <c r="C176152" t="n">
        <v>2</v>
      </c>
      <c r="D176152" t="inlineStr">
        <is>
          <t>{'homebridge-radioplayer', 'radioplayer-wrapi-sdk'}</t>
        </is>
      </c>
    </row>
    <row r="176153">
      <c r="A176153" s="1" t="n">
        <v>176151</v>
      </c>
      <c r="B176153" t="inlineStr">
        <is>
          <t>darsh</t>
        </is>
      </c>
      <c r="C176153" t="n">
        <v>2</v>
      </c>
      <c r="D176153" t="inlineStr">
        <is>
          <t>{'censorify_darsh', 'darsh'}</t>
        </is>
      </c>
    </row>
    <row r="176154">
      <c r="A176154" s="1" t="n">
        <v>176152</v>
      </c>
      <c r="B176154" t="inlineStr">
        <is>
          <t>mt166</t>
        </is>
      </c>
      <c r="C176154" t="n">
        <v>2</v>
      </c>
      <c r="D176154" t="inlineStr">
        <is>
          <t>{'node-mt166', 'mt166-js'}</t>
        </is>
      </c>
    </row>
    <row r="176155">
      <c r="A176155" s="1" t="n">
        <v>176153</v>
      </c>
      <c r="B176155" t="inlineStr">
        <is>
          <t>jwchat</t>
        </is>
      </c>
      <c r="C176155" t="n">
        <v>2</v>
      </c>
      <c r="D176155" t="inlineStr">
        <is>
          <t>{'react-jwchat', 'jwchat'}</t>
        </is>
      </c>
    </row>
    <row r="176156">
      <c r="A176156" s="1" t="n">
        <v>176154</v>
      </c>
      <c r="B176156" t="inlineStr">
        <is>
          <t>sveltron</t>
        </is>
      </c>
      <c r="C176156" t="n">
        <v>2</v>
      </c>
      <c r="D176156" t="inlineStr">
        <is>
          <t>{'@pisinsi~sveltron', 'sveltron'}</t>
        </is>
      </c>
    </row>
    <row r="176157">
      <c r="A176157" s="1" t="n">
        <v>176155</v>
      </c>
      <c r="B176157" t="inlineStr">
        <is>
          <t>ublock</t>
        </is>
      </c>
      <c r="C176157" t="n">
        <v>2</v>
      </c>
      <c r="D176157" t="inlineStr">
        <is>
          <t>{'@ublock-react-native~component', 'iblock-ublock'}</t>
        </is>
      </c>
    </row>
    <row r="176158">
      <c r="A176158" s="1" t="n">
        <v>176156</v>
      </c>
      <c r="B176158" t="inlineStr">
        <is>
          <t>analyticshub</t>
        </is>
      </c>
      <c r="C176158" t="n">
        <v>2</v>
      </c>
      <c r="D176158" t="inlineStr">
        <is>
          <t>{'@analyticshub~alfa-auth-server', '@analyticshub~alfa-auth-client'}</t>
        </is>
      </c>
    </row>
    <row r="176159">
      <c r="A176159" s="1" t="n">
        <v>176157</v>
      </c>
      <c r="B176159" t="inlineStr">
        <is>
          <t>arraybuffer2</t>
        </is>
      </c>
      <c r="C176159" t="n">
        <v>2</v>
      </c>
      <c r="D176159" t="inlineStr">
        <is>
          <t>{'@jswork~next-arraybuffer2blob', '@jswork~next-arraybuffer2url'}</t>
        </is>
      </c>
    </row>
    <row r="176160">
      <c r="A176160" s="1" t="n">
        <v>176158</v>
      </c>
      <c r="B176160" t="inlineStr">
        <is>
          <t>nipals</t>
        </is>
      </c>
      <c r="C176160" t="n">
        <v>2</v>
      </c>
      <c r="D176160" t="inlineStr">
        <is>
          <t>{'nipals-pca', 'nipals'}</t>
        </is>
      </c>
    </row>
    <row r="176161">
      <c r="A176161" s="1" t="n">
        <v>176159</v>
      </c>
      <c r="B176161" t="inlineStr">
        <is>
          <t>hiive</t>
        </is>
      </c>
      <c r="C176161" t="n">
        <v>2</v>
      </c>
      <c r="D176161" t="inlineStr">
        <is>
          <t>{'mlrose-hiive', 'mdptoolbox-hiive'}</t>
        </is>
      </c>
    </row>
    <row r="176162">
      <c r="A176162" s="1" t="n">
        <v>176160</v>
      </c>
      <c r="B176162" t="inlineStr">
        <is>
          <t>mannv</t>
        </is>
      </c>
      <c r="C176162" t="n">
        <v>2</v>
      </c>
      <c r="D176162" t="inlineStr">
        <is>
          <t>{'mannv-datepicker', 'mannv-vue-owl-carousel'}</t>
        </is>
      </c>
    </row>
    <row r="176163">
      <c r="A176163" s="1" t="n">
        <v>176161</v>
      </c>
      <c r="B176163" t="inlineStr">
        <is>
          <t>sungeunp</t>
        </is>
      </c>
      <c r="C176163" t="n">
        <v>2</v>
      </c>
      <c r="D176163" t="inlineStr">
        <is>
          <t>{'@sungeunp~mir-chat-message-viewer', '@sungeunp~mir-chat-response-manage'}</t>
        </is>
      </c>
    </row>
    <row r="176164">
      <c r="A176164" s="1" t="n">
        <v>176162</v>
      </c>
      <c r="B176164" t="inlineStr">
        <is>
          <t>socialtext</t>
        </is>
      </c>
      <c r="C176164" t="n">
        <v>2</v>
      </c>
      <c r="D176164" t="inlineStr">
        <is>
          <t>{'python-socialtext', 'django-socialtext'}</t>
        </is>
      </c>
    </row>
    <row r="176165">
      <c r="A176165" s="1" t="n">
        <v>176163</v>
      </c>
      <c r="B176165" t="inlineStr">
        <is>
          <t>gaabmarquez</t>
        </is>
      </c>
      <c r="C176165" t="n">
        <v>2</v>
      </c>
      <c r="D176165" t="inlineStr">
        <is>
          <t>{'gaabmarquez-frame-print', 'gaabmarquez-test1'}</t>
        </is>
      </c>
    </row>
    <row r="176166">
      <c r="A176166" s="1" t="n">
        <v>176164</v>
      </c>
      <c r="B176166" t="inlineStr">
        <is>
          <t>hitext</t>
        </is>
      </c>
      <c r="C176166" t="n">
        <v>2</v>
      </c>
      <c r="D176166" t="inlineStr">
        <is>
          <t>{'hitext', 'hitext-prismjs'}</t>
        </is>
      </c>
    </row>
    <row r="176167">
      <c r="A176167" s="1" t="n">
        <v>176165</v>
      </c>
      <c r="B176167" t="inlineStr">
        <is>
          <t>sudobox</t>
        </is>
      </c>
      <c r="C176167" t="n">
        <v>2</v>
      </c>
      <c r="D176167" t="inlineStr">
        <is>
          <t>{'@sudobox~sudobox-cli', 'sudobox-cli'}</t>
        </is>
      </c>
    </row>
    <row r="176168">
      <c r="A176168" s="1" t="n">
        <v>176166</v>
      </c>
      <c r="B176168" t="inlineStr">
        <is>
          <t>projected</t>
        </is>
      </c>
      <c r="C176168" t="n">
        <v>2</v>
      </c>
      <c r="D176168" t="inlineStr">
        <is>
          <t>{'screen-projected-lines', 'three-projected-material'}</t>
        </is>
      </c>
    </row>
    <row r="176169">
      <c r="A176169" s="1" t="n">
        <v>176167</v>
      </c>
      <c r="B176169" t="inlineStr">
        <is>
          <t>atok</t>
        </is>
      </c>
      <c r="C176169" t="n">
        <v>2</v>
      </c>
      <c r="D176169" t="inlineStr">
        <is>
          <t>{'atok', 'atok-parser'}</t>
        </is>
      </c>
    </row>
    <row r="176170">
      <c r="A176170" s="1" t="n">
        <v>176168</v>
      </c>
      <c r="B176170" t="inlineStr">
        <is>
          <t>psutils</t>
        </is>
      </c>
      <c r="C176170" t="n">
        <v>2</v>
      </c>
      <c r="D176170" t="inlineStr">
        <is>
          <t>{'apsutils', 'psutils'}</t>
        </is>
      </c>
    </row>
    <row r="176171">
      <c r="A176171" s="1" t="n">
        <v>176169</v>
      </c>
      <c r="B176171" t="inlineStr">
        <is>
          <t>carbonic</t>
        </is>
      </c>
      <c r="C176171" t="n">
        <v>2</v>
      </c>
      <c r="D176171" t="inlineStr">
        <is>
          <t>{'@carbonic~dropdown', '@carbonic~button'}</t>
        </is>
      </c>
    </row>
    <row r="176172">
      <c r="A176172" s="1" t="n">
        <v>176170</v>
      </c>
      <c r="B176172" t="inlineStr">
        <is>
          <t>xlanor</t>
        </is>
      </c>
      <c r="C176172" t="n">
        <v>2</v>
      </c>
      <c r="D176172" t="inlineStr">
        <is>
          <t>{'@xlanor~mercury', '@xlanor~react-native-animated-ellipsis'}</t>
        </is>
      </c>
    </row>
    <row r="176173">
      <c r="A176173" s="1" t="n">
        <v>176171</v>
      </c>
      <c r="B176173" t="inlineStr">
        <is>
          <t>endwith</t>
        </is>
      </c>
      <c r="C176173" t="n">
        <v>2</v>
      </c>
      <c r="D176173" t="inlineStr">
        <is>
          <t>{'endwith', 'rxjs-endwith'}</t>
        </is>
      </c>
    </row>
    <row r="176174">
      <c r="A176174" s="1" t="n">
        <v>176172</v>
      </c>
      <c r="B176174" t="inlineStr">
        <is>
          <t>dyspatch</t>
        </is>
      </c>
      <c r="C176174" t="n">
        <v>2</v>
      </c>
      <c r="D176174" t="inlineStr">
        <is>
          <t>{'dyspatch-client', 'dyspatch-python'}</t>
        </is>
      </c>
    </row>
    <row r="176175">
      <c r="A176175" s="1" t="n">
        <v>176173</v>
      </c>
      <c r="B176175" t="inlineStr">
        <is>
          <t>cmemgzip</t>
        </is>
      </c>
      <c r="C176175" t="n">
        <v>2</v>
      </c>
      <c r="D176175" t="inlineStr">
        <is>
          <t>{'cmemgzip-carlesmateo', 'cmemgzip'}</t>
        </is>
      </c>
    </row>
    <row r="176176">
      <c r="A176176" s="1" t="n">
        <v>176174</v>
      </c>
      <c r="B176176" t="inlineStr">
        <is>
          <t>nowatch</t>
        </is>
      </c>
      <c r="C176176" t="n">
        <v>2</v>
      </c>
      <c r="D176176" t="inlineStr">
        <is>
          <t>{'react-native-nowatch', 'time-grunt-nowatch'}</t>
        </is>
      </c>
    </row>
    <row r="176177">
      <c r="A176177" s="1" t="n">
        <v>176175</v>
      </c>
      <c r="B176177" t="inlineStr">
        <is>
          <t>fmui</t>
        </is>
      </c>
      <c r="C176177" t="n">
        <v>2</v>
      </c>
      <c r="D176177" t="inlineStr">
        <is>
          <t>{'fmui', 'fmui-bin'}</t>
        </is>
      </c>
    </row>
    <row r="176178">
      <c r="A176178" s="1" t="n">
        <v>176176</v>
      </c>
      <c r="B176178" t="inlineStr">
        <is>
          <t>sandhu</t>
        </is>
      </c>
      <c r="C176178" t="n">
        <v>2</v>
      </c>
      <c r="D176178" t="inlineStr">
        <is>
          <t>{'sandhu-publisher', '@pmsandhu~resizer'}</t>
        </is>
      </c>
    </row>
    <row r="176179">
      <c r="A176179" s="1" t="n">
        <v>176177</v>
      </c>
      <c r="B176179" t="inlineStr">
        <is>
          <t>zcfan</t>
        </is>
      </c>
      <c r="C176179" t="n">
        <v>2</v>
      </c>
      <c r="D176179" t="inlineStr">
        <is>
          <t>{'@zcfan~gg', '@zcfan~zcfan-lint'}</t>
        </is>
      </c>
    </row>
    <row r="176180">
      <c r="A176180" s="1" t="n">
        <v>176178</v>
      </c>
      <c r="B176180" t="inlineStr">
        <is>
          <t>nonew</t>
        </is>
      </c>
      <c r="C176180" t="n">
        <v>2</v>
      </c>
      <c r="D176180" t="inlineStr">
        <is>
          <t>{'nonew', 'class-nonew-decorator'}</t>
        </is>
      </c>
    </row>
    <row r="176181">
      <c r="A176181" s="1" t="n">
        <v>176179</v>
      </c>
      <c r="B176181" t="inlineStr">
        <is>
          <t>makuta</t>
        </is>
      </c>
      <c r="C176181" t="n">
        <v>2</v>
      </c>
      <c r="D176181" t="inlineStr">
        <is>
          <t>{'makuta-test', 'makuta_mongocollection'}</t>
        </is>
      </c>
    </row>
    <row r="176182">
      <c r="A176182" s="1" t="n">
        <v>176180</v>
      </c>
      <c r="B176182" t="inlineStr">
        <is>
          <t>arcesium</t>
        </is>
      </c>
      <c r="C176182" t="n">
        <v>2</v>
      </c>
      <c r="D176182" t="inlineStr">
        <is>
          <t>{'@arcesium~hello', 'arcesium-python'}</t>
        </is>
      </c>
    </row>
    <row r="176183">
      <c r="A176183" s="1" t="n">
        <v>176181</v>
      </c>
      <c r="B176183" t="inlineStr">
        <is>
          <t>fangqk1991</t>
        </is>
      </c>
      <c r="C176183" t="n">
        <v>2</v>
      </c>
      <c r="D176183" t="inlineStr">
        <is>
          <t>{'@fangqk1991~hello-2', '@fangqk1991~hello'}</t>
        </is>
      </c>
    </row>
    <row r="176184">
      <c r="A176184" s="1" t="n">
        <v>176182</v>
      </c>
      <c r="B176184" t="inlineStr">
        <is>
          <t>cfk</t>
        </is>
      </c>
      <c r="C176184" t="n">
        <v>2</v>
      </c>
      <c r="D176184" t="inlineStr">
        <is>
          <t>{'cfk', 'cfkxzsatest'}</t>
        </is>
      </c>
    </row>
    <row r="176185">
      <c r="A176185" s="1" t="n">
        <v>176183</v>
      </c>
      <c r="B176185" t="inlineStr">
        <is>
          <t>flipswitch</t>
        </is>
      </c>
      <c r="C176185" t="n">
        <v>2</v>
      </c>
      <c r="D176185" t="inlineStr">
        <is>
          <t>{'flipswitch', '@bornfight~flipswitch'}</t>
        </is>
      </c>
    </row>
    <row r="176186">
      <c r="A176186" s="1" t="n">
        <v>176184</v>
      </c>
      <c r="B176186" t="inlineStr">
        <is>
          <t>swai</t>
        </is>
      </c>
      <c r="C176186" t="n">
        <v>2</v>
      </c>
      <c r="D176186" t="inlineStr">
        <is>
          <t>{'@ubnt~swai-xterm', 'swai'}</t>
        </is>
      </c>
    </row>
    <row r="176187">
      <c r="A176187" s="1" t="n">
        <v>176185</v>
      </c>
      <c r="B176187" t="inlineStr">
        <is>
          <t>nwwells</t>
        </is>
      </c>
      <c r="C176187" t="n">
        <v>2</v>
      </c>
      <c r="D176187" t="inlineStr">
        <is>
          <t>{'@nwwells~react-markdown', '@nwwells~commonmark-react-renderer'}</t>
        </is>
      </c>
    </row>
    <row r="176188">
      <c r="A176188" s="1" t="n">
        <v>176186</v>
      </c>
      <c r="B176188" t="inlineStr">
        <is>
          <t>treblinkirtap</t>
        </is>
      </c>
      <c r="C176188" t="n">
        <v>2</v>
      </c>
      <c r="D176188" t="inlineStr">
        <is>
          <t>{'@treblinkirtap~home-common', '@treblinkirtap~common'}</t>
        </is>
      </c>
    </row>
    <row r="176189">
      <c r="A176189" s="1" t="n">
        <v>176187</v>
      </c>
      <c r="B176189" t="inlineStr">
        <is>
          <t>alelo</t>
        </is>
      </c>
      <c r="C176189" t="n">
        <v>2</v>
      </c>
      <c r="D176189" t="inlineStr">
        <is>
          <t>{'alelo', 'python-alelo'}</t>
        </is>
      </c>
    </row>
    <row r="176190">
      <c r="A176190" s="1" t="n">
        <v>176188</v>
      </c>
      <c r="B176190" t="inlineStr">
        <is>
          <t>woob</t>
        </is>
      </c>
      <c r="C176190" t="n">
        <v>2</v>
      </c>
      <c r="D176190" t="inlineStr">
        <is>
          <t>{'woob', 'woob-qt'}</t>
        </is>
      </c>
    </row>
    <row r="176191">
      <c r="A176191" s="1" t="n">
        <v>176189</v>
      </c>
      <c r="B176191" t="inlineStr">
        <is>
          <t>finitedomain</t>
        </is>
      </c>
      <c r="C176191" t="n">
        <v>2</v>
      </c>
      <c r="D176191" t="inlineStr">
        <is>
          <t>{'noflo-finitedomain', 'finitedomain'}</t>
        </is>
      </c>
    </row>
    <row r="176192">
      <c r="A176192" s="1" t="n">
        <v>176190</v>
      </c>
      <c r="B176192" t="inlineStr">
        <is>
          <t>cidekar</t>
        </is>
      </c>
      <c r="C176192" t="n">
        <v>2</v>
      </c>
      <c r="D176192" t="inlineStr">
        <is>
          <t>{'@cidekar~window-rivet', '@cidekar~browser-email-share'}</t>
        </is>
      </c>
    </row>
    <row r="176193">
      <c r="A176193" s="1" t="n">
        <v>176191</v>
      </c>
      <c r="B176193" t="inlineStr">
        <is>
          <t>offsider</t>
        </is>
      </c>
      <c r="C176193" t="n">
        <v>2</v>
      </c>
      <c r="D176193" t="inlineStr">
        <is>
          <t>{'@offsider~js-kit', 'offsider-app-container'}</t>
        </is>
      </c>
    </row>
    <row r="176194">
      <c r="A176194" s="1" t="n">
        <v>176192</v>
      </c>
      <c r="B176194" t="inlineStr">
        <is>
          <t>zucks</t>
        </is>
      </c>
      <c r="C176194" t="n">
        <v>2</v>
      </c>
      <c r="D176194" t="inlineStr">
        <is>
          <t>{'vue-zucks-ad-banner', 'cordova-admob-zucks'}</t>
        </is>
      </c>
    </row>
    <row r="176195">
      <c r="A176195" s="1" t="n">
        <v>176193</v>
      </c>
      <c r="B176195" t="inlineStr">
        <is>
          <t>buetify</t>
        </is>
      </c>
      <c r="C176195" t="n">
        <v>2</v>
      </c>
      <c r="D176195" t="inlineStr">
        <is>
          <t>{'buetify', '@buetify~core'}</t>
        </is>
      </c>
    </row>
    <row r="176196">
      <c r="A176196" s="1" t="n">
        <v>176194</v>
      </c>
      <c r="B176196" t="inlineStr">
        <is>
          <t>lednet</t>
        </is>
      </c>
      <c r="C176196" t="n">
        <v>2</v>
      </c>
      <c r="D176196" t="inlineStr">
        <is>
          <t>{'lednet-client', 'lednet'}</t>
        </is>
      </c>
    </row>
    <row r="176197">
      <c r="A176197" s="1" t="n">
        <v>176195</v>
      </c>
      <c r="B176197" t="inlineStr">
        <is>
          <t>sandcage</t>
        </is>
      </c>
      <c r="C176197" t="n">
        <v>2</v>
      </c>
      <c r="D176197" t="inlineStr">
        <is>
          <t>{'sandcage-api-nodejs', 'sandcage'}</t>
        </is>
      </c>
    </row>
    <row r="176198">
      <c r="A176198" s="1" t="n">
        <v>176196</v>
      </c>
      <c r="B176198" t="inlineStr">
        <is>
          <t>asyncx</t>
        </is>
      </c>
      <c r="C176198" t="n">
        <v>2</v>
      </c>
      <c r="D176198" t="inlineStr">
        <is>
          <t>{'crypto-asyncx', 'asyncx'}</t>
        </is>
      </c>
    </row>
    <row r="176199">
      <c r="A176199" s="1" t="n">
        <v>176197</v>
      </c>
      <c r="B176199" t="inlineStr">
        <is>
          <t>essam</t>
        </is>
      </c>
      <c r="C176199" t="n">
        <v>2</v>
      </c>
      <c r="D176199" t="inlineStr">
        <is>
          <t>{'@alaaessam~custom-popup', 'essam'}</t>
        </is>
      </c>
    </row>
    <row r="176200">
      <c r="A176200" s="1" t="n">
        <v>176198</v>
      </c>
      <c r="B176200" t="inlineStr">
        <is>
          <t>bigmoney</t>
        </is>
      </c>
      <c r="C176200" t="n">
        <v>2</v>
      </c>
      <c r="D176200" t="inlineStr">
        <is>
          <t>{'bigmoney.js', 'bigmoney-node'}</t>
        </is>
      </c>
    </row>
    <row r="176201">
      <c r="A176201" s="1" t="n">
        <v>176199</v>
      </c>
      <c r="B176201" t="inlineStr">
        <is>
          <t>pl3</t>
        </is>
      </c>
      <c r="C176201" t="n">
        <v>2</v>
      </c>
      <c r="D176201" t="inlineStr">
        <is>
          <t>{'pl3', 'pl3-ngx-common'}</t>
        </is>
      </c>
    </row>
    <row r="176202">
      <c r="A176202" s="1" t="n">
        <v>176200</v>
      </c>
      <c r="B176202" t="inlineStr">
        <is>
          <t>geoclient</t>
        </is>
      </c>
      <c r="C176202" t="n">
        <v>2</v>
      </c>
      <c r="D176202" t="inlineStr">
        <is>
          <t>{'nyc-geoclient', 'python-geoclient'}</t>
        </is>
      </c>
    </row>
    <row r="176203">
      <c r="A176203" s="1" t="n">
        <v>176201</v>
      </c>
      <c r="B176203" t="inlineStr">
        <is>
          <t>barcodedefinition</t>
        </is>
      </c>
      <c r="C176203" t="n">
        <v>2</v>
      </c>
      <c r="D176203" t="inlineStr">
        <is>
          <t>{'qmuzik-barcodedefinition-shared', 'qmuzik-barcodedefinition'}</t>
        </is>
      </c>
    </row>
    <row r="176204">
      <c r="A176204" s="1" t="n">
        <v>176202</v>
      </c>
      <c r="B176204" t="inlineStr">
        <is>
          <t>catron</t>
        </is>
      </c>
      <c r="C176204" t="n">
        <v>2</v>
      </c>
      <c r="D176204" t="inlineStr">
        <is>
          <t>{'funcatron', 'evocatron'}</t>
        </is>
      </c>
    </row>
    <row r="176205">
      <c r="A176205" s="1" t="n">
        <v>176203</v>
      </c>
      <c r="B176205" t="inlineStr">
        <is>
          <t>adnotatio</t>
        </is>
      </c>
      <c r="C176205" t="n">
        <v>2</v>
      </c>
      <c r="D176205" t="inlineStr">
        <is>
          <t>{'adnotatio', 'adnotatio-server'}</t>
        </is>
      </c>
    </row>
    <row r="176206">
      <c r="A176206" s="1" t="n">
        <v>176204</v>
      </c>
      <c r="B176206" t="inlineStr">
        <is>
          <t>neraquam</t>
        </is>
      </c>
      <c r="C176206" t="n">
        <v>2</v>
      </c>
      <c r="D176206" t="inlineStr">
        <is>
          <t>{'@neraquam~vue-parts', '@neraquam~vue-base'}</t>
        </is>
      </c>
    </row>
    <row r="176207">
      <c r="A176207" s="1" t="n">
        <v>176205</v>
      </c>
      <c r="B176207" t="inlineStr">
        <is>
          <t>markie</t>
        </is>
      </c>
      <c r="C176207" t="n">
        <v>2</v>
      </c>
      <c r="D176207" t="inlineStr">
        <is>
          <t>{'michaelmarkie-css_framework', 'markie'}</t>
        </is>
      </c>
    </row>
    <row r="176208">
      <c r="A176208" s="1" t="n">
        <v>176206</v>
      </c>
      <c r="B176208" t="inlineStr">
        <is>
          <t>cultuur</t>
        </is>
      </c>
      <c r="C176208" t="n">
        <v>2</v>
      </c>
      <c r="D176208" t="inlineStr">
        <is>
          <t>{'@cultuur~tokens', '@cultuur~micro-mid'}</t>
        </is>
      </c>
    </row>
    <row r="176209">
      <c r="A176209" s="1" t="n">
        <v>176207</v>
      </c>
      <c r="B176209" t="inlineStr">
        <is>
          <t>dishwasher</t>
        </is>
      </c>
      <c r="C176209" t="n">
        <v>2</v>
      </c>
      <c r="D176209" t="inlineStr">
        <is>
          <t>{'purple-monkey-dishwasher', 'dishwasher'}</t>
        </is>
      </c>
    </row>
    <row r="176210">
      <c r="A176210" s="1" t="n">
        <v>176208</v>
      </c>
      <c r="B176210" t="inlineStr">
        <is>
          <t>satellitestudio</t>
        </is>
      </c>
      <c r="C176210" t="n">
        <v>2</v>
      </c>
      <c r="D176210" t="inlineStr">
        <is>
          <t>{'@satellitestudio~eslint-config', '@satellitestudio~spritezero-cli'}</t>
        </is>
      </c>
    </row>
    <row r="176211">
      <c r="A176211" s="1" t="n">
        <v>176209</v>
      </c>
      <c r="B176211" t="inlineStr">
        <is>
          <t>aamya123</t>
        </is>
      </c>
      <c r="C176211" t="n">
        <v>2</v>
      </c>
      <c r="D176211" t="inlineStr">
        <is>
          <t>{'aamya123girase', 'aamya123'}</t>
        </is>
      </c>
    </row>
    <row r="176212">
      <c r="A176212" s="1" t="n">
        <v>176210</v>
      </c>
      <c r="B176212" t="inlineStr">
        <is>
          <t>elessar</t>
        </is>
      </c>
      <c r="C176212" t="n">
        <v>2</v>
      </c>
      <c r="D176212" t="inlineStr">
        <is>
          <t>{'ember-cli-elessar', 'elessar'}</t>
        </is>
      </c>
    </row>
    <row r="176213">
      <c r="A176213" s="1" t="n">
        <v>176211</v>
      </c>
      <c r="B176213" t="inlineStr">
        <is>
          <t>magicsquared</t>
        </is>
      </c>
      <c r="C176213" t="n">
        <v>2</v>
      </c>
      <c r="D176213" t="inlineStr">
        <is>
          <t>{'magicsquared', 'magicsquared-stencil'}</t>
        </is>
      </c>
    </row>
    <row r="176214">
      <c r="A176214" s="1" t="n">
        <v>176212</v>
      </c>
      <c r="B176214" t="inlineStr">
        <is>
          <t>ruffle1986</t>
        </is>
      </c>
      <c r="C176214" t="n">
        <v>2</v>
      </c>
      <c r="D176214" t="inlineStr">
        <is>
          <t>{'@ruffle1986~pikaday-time', '@ruffle1986~test'}</t>
        </is>
      </c>
    </row>
    <row r="176215">
      <c r="A176215" s="1" t="n">
        <v>176213</v>
      </c>
      <c r="B176215" t="inlineStr">
        <is>
          <t>winker</t>
        </is>
      </c>
      <c r="C176215" t="n">
        <v>2</v>
      </c>
      <c r="D176215" t="inlineStr">
        <is>
          <t>{'ion2-calendar-winker', 'winker'}</t>
        </is>
      </c>
    </row>
    <row r="176216">
      <c r="A176216" s="1" t="n">
        <v>176214</v>
      </c>
      <c r="B176216" t="inlineStr">
        <is>
          <t>blep</t>
        </is>
      </c>
      <c r="C176216" t="n">
        <v>2</v>
      </c>
      <c r="D176216" t="inlineStr">
        <is>
          <t>{'mainam-react-native-blep', 'blep'}</t>
        </is>
      </c>
    </row>
    <row r="176217">
      <c r="A176217" s="1" t="n">
        <v>176215</v>
      </c>
      <c r="B176217" t="inlineStr">
        <is>
          <t>consumptionrole</t>
        </is>
      </c>
      <c r="C176217" t="n">
        <v>2</v>
      </c>
      <c r="D176217" t="inlineStr">
        <is>
          <t>{'qmuzik-consumptionrole-shared', 'qmuzik-consumptionrole'}</t>
        </is>
      </c>
    </row>
    <row r="176218">
      <c r="A176218" s="1" t="n">
        <v>176216</v>
      </c>
      <c r="B176218" t="inlineStr">
        <is>
          <t>zole</t>
        </is>
      </c>
      <c r="C176218" t="n">
        <v>2</v>
      </c>
      <c r="D176218" t="inlineStr">
        <is>
          <t>{'iszolea-ui', 'conzole'}</t>
        </is>
      </c>
    </row>
    <row r="176219">
      <c r="A176219" s="1" t="n">
        <v>176217</v>
      </c>
      <c r="B176219" t="inlineStr">
        <is>
          <t>wooha</t>
        </is>
      </c>
      <c r="C176219" t="n">
        <v>2</v>
      </c>
      <c r="D176219" t="inlineStr">
        <is>
          <t>{'grunt-wooha-jst', 'grunt-wooha-html'}</t>
        </is>
      </c>
    </row>
    <row r="176220">
      <c r="A176220" s="1" t="n">
        <v>176218</v>
      </c>
      <c r="B176220" t="inlineStr">
        <is>
          <t>gpml</t>
        </is>
      </c>
      <c r="C176220" t="n">
        <v>2</v>
      </c>
      <c r="D176220" t="inlineStr">
        <is>
          <t>{'@larsgw~gpml-rhea', '@wikipathways~gpml'}</t>
        </is>
      </c>
    </row>
    <row r="176221">
      <c r="A176221" s="1" t="n">
        <v>176219</v>
      </c>
      <c r="B176221" t="inlineStr">
        <is>
          <t>thinline</t>
        </is>
      </c>
      <c r="C176221" t="n">
        <v>2</v>
      </c>
      <c r="D176221" t="inlineStr">
        <is>
          <t>{'@iconscout~vue-unicons-thinline', '@iconscout~react-unicons-thinline'}</t>
        </is>
      </c>
    </row>
    <row r="176222">
      <c r="A176222" s="1" t="n">
        <v>176220</v>
      </c>
      <c r="B176222" t="inlineStr">
        <is>
          <t>zevo</t>
        </is>
      </c>
      <c r="C176222" t="n">
        <v>2</v>
      </c>
      <c r="D176222" t="inlineStr">
        <is>
          <t>{'cra-template-zevolpato', '@zevocorp~metrono-ds'}</t>
        </is>
      </c>
    </row>
    <row r="176223">
      <c r="A176223" s="1" t="n">
        <v>176221</v>
      </c>
      <c r="B176223" t="inlineStr">
        <is>
          <t>achtzig20</t>
        </is>
      </c>
      <c r="C176223" t="n">
        <v>2</v>
      </c>
      <c r="D176223" t="inlineStr">
        <is>
          <t>{'achtzig20-cli', 'achtzig20'}</t>
        </is>
      </c>
    </row>
    <row r="176224">
      <c r="A176224" s="1" t="n">
        <v>176222</v>
      </c>
      <c r="B176224" t="inlineStr">
        <is>
          <t>usewith</t>
        </is>
      </c>
      <c r="C176224" t="n">
        <v>2</v>
      </c>
      <c r="D176224" t="inlineStr">
        <is>
          <t>{'@ramda~usewith', 'ramda.usewith'}</t>
        </is>
      </c>
    </row>
    <row r="176225">
      <c r="A176225" s="1" t="n">
        <v>176223</v>
      </c>
      <c r="B176225" t="inlineStr">
        <is>
          <t>pruebabg</t>
        </is>
      </c>
      <c r="C176225" t="n">
        <v>2</v>
      </c>
      <c r="D176225" t="inlineStr">
        <is>
          <t>{'abel-plugin-pruebabg', 'plugin-abel-pruebabg'}</t>
        </is>
      </c>
    </row>
    <row r="176226">
      <c r="A176226" s="1" t="n">
        <v>176224</v>
      </c>
      <c r="B176226" t="inlineStr">
        <is>
          <t>browsee</t>
        </is>
      </c>
      <c r="C176226" t="n">
        <v>2</v>
      </c>
      <c r="D176226" t="inlineStr">
        <is>
          <t>{'browsee', '@browsee~web-sdk'}</t>
        </is>
      </c>
    </row>
    <row r="176227">
      <c r="A176227" s="1" t="n">
        <v>176225</v>
      </c>
      <c r="B176227" t="inlineStr">
        <is>
          <t>athenaeum</t>
        </is>
      </c>
      <c r="C176227" t="n">
        <v>2</v>
      </c>
      <c r="D176227" t="inlineStr">
        <is>
          <t>{'@bakesaled~athenaeum', 'athenaeum'}</t>
        </is>
      </c>
    </row>
    <row r="176228">
      <c r="A176228" s="1" t="n">
        <v>176226</v>
      </c>
      <c r="B176228" t="inlineStr">
        <is>
          <t>haiticss</t>
        </is>
      </c>
      <c r="C176228" t="n">
        <v>2</v>
      </c>
      <c r="D176228" t="inlineStr">
        <is>
          <t>{'haiticss', '@haiticss~haiticss'}</t>
        </is>
      </c>
    </row>
    <row r="176229">
      <c r="A176229" s="1" t="n">
        <v>176227</v>
      </c>
      <c r="B176229" t="inlineStr">
        <is>
          <t>launchbot</t>
        </is>
      </c>
      <c r="C176229" t="n">
        <v>2</v>
      </c>
      <c r="D176229" t="inlineStr">
        <is>
          <t>{'@oreillymedia~launchbot-mdl', '@launchbot~editor'}</t>
        </is>
      </c>
    </row>
    <row r="176230">
      <c r="A176230" s="1" t="n">
        <v>176228</v>
      </c>
      <c r="B176230" t="inlineStr">
        <is>
          <t>sledge</t>
        </is>
      </c>
      <c r="C176230" t="n">
        <v>2</v>
      </c>
      <c r="D176230" t="inlineStr">
        <is>
          <t>{'sledge', 'express-sledge'}</t>
        </is>
      </c>
    </row>
    <row r="176231">
      <c r="A176231" s="1" t="n">
        <v>176229</v>
      </c>
      <c r="B176231" t="inlineStr">
        <is>
          <t>partialput</t>
        </is>
      </c>
      <c r="C176231" t="n">
        <v>2</v>
      </c>
      <c r="D176231" t="inlineStr">
        <is>
          <t>{'backbone-partialput', 'backbone-rel-partialput'}</t>
        </is>
      </c>
    </row>
    <row r="176232">
      <c r="A176232" s="1" t="n">
        <v>176230</v>
      </c>
      <c r="B176232" t="inlineStr">
        <is>
          <t>teamgrowl</t>
        </is>
      </c>
      <c r="C176232" t="n">
        <v>2</v>
      </c>
      <c r="D176232" t="inlineStr">
        <is>
          <t>{'teamgrowl-server', 'teamgrowl'}</t>
        </is>
      </c>
    </row>
    <row r="176233">
      <c r="A176233" s="1" t="n">
        <v>176231</v>
      </c>
      <c r="B176233" t="inlineStr">
        <is>
          <t>signalconso</t>
        </is>
      </c>
      <c r="C176233" t="n">
        <v>2</v>
      </c>
      <c r="D176233" t="inlineStr">
        <is>
          <t>{'@signalconso~dashboard-react-ui', '@signalconso~dashboard-react'}</t>
        </is>
      </c>
    </row>
    <row r="176234">
      <c r="A176234" s="1" t="n">
        <v>176232</v>
      </c>
      <c r="B176234" t="inlineStr">
        <is>
          <t>colevoss</t>
        </is>
      </c>
      <c r="C176234" t="n">
        <v>2</v>
      </c>
      <c r="D176234" t="inlineStr">
        <is>
          <t>{'@colevoss~scope-publish-test', '@colevoss~expresso'}</t>
        </is>
      </c>
    </row>
    <row r="176235">
      <c r="A176235" s="1" t="n">
        <v>176233</v>
      </c>
      <c r="B176235" t="inlineStr">
        <is>
          <t>stattleship</t>
        </is>
      </c>
      <c r="C176235" t="n">
        <v>2</v>
      </c>
      <c r="D176235" t="inlineStr">
        <is>
          <t>{'@markis~stattleship', 'node-stattleship'}</t>
        </is>
      </c>
    </row>
    <row r="176236">
      <c r="A176236" s="1" t="n">
        <v>176234</v>
      </c>
      <c r="B176236" t="inlineStr">
        <is>
          <t>joad</t>
        </is>
      </c>
      <c r="C176236" t="n">
        <v>2</v>
      </c>
      <c r="D176236" t="inlineStr">
        <is>
          <t>{'joadr-officegen', 'joadr-pdfkit'}</t>
        </is>
      </c>
    </row>
    <row r="176237">
      <c r="A176237" s="1" t="n">
        <v>176235</v>
      </c>
      <c r="B176237" t="inlineStr">
        <is>
          <t>joadr</t>
        </is>
      </c>
      <c r="C176237" t="n">
        <v>2</v>
      </c>
      <c r="D176237" t="inlineStr">
        <is>
          <t>{'joadr-officegen', 'joadr-pdfkit'}</t>
        </is>
      </c>
    </row>
    <row r="176238">
      <c r="A176238" s="1" t="n">
        <v>176236</v>
      </c>
      <c r="B176238" t="inlineStr">
        <is>
          <t>lewdigital</t>
        </is>
      </c>
      <c r="C176238" t="n">
        <v>2</v>
      </c>
      <c r="D176238" t="inlineStr">
        <is>
          <t>{'@lewdigital~case', '@lewdigital~showcase'}</t>
        </is>
      </c>
    </row>
    <row r="176239">
      <c r="A176239" s="1" t="n">
        <v>176237</v>
      </c>
      <c r="B176239" t="inlineStr">
        <is>
          <t>uration</t>
        </is>
      </c>
      <c r="C176239" t="n">
        <v>2</v>
      </c>
      <c r="D176239" t="inlineStr">
        <is>
          <t>{'@nathanielanum13~djuration', 'juration'}</t>
        </is>
      </c>
    </row>
    <row r="176240">
      <c r="A176240" s="1" t="n">
        <v>176238</v>
      </c>
      <c r="B176240" t="inlineStr">
        <is>
          <t>centralpark</t>
        </is>
      </c>
      <c r="C176240" t="n">
        <v>2</v>
      </c>
      <c r="D176240" t="inlineStr">
        <is>
          <t>{'centralpark', 'centralpark-web'}</t>
        </is>
      </c>
    </row>
    <row r="176241">
      <c r="A176241" s="1" t="n">
        <v>176239</v>
      </c>
      <c r="B176241" t="inlineStr">
        <is>
          <t>sniffle</t>
        </is>
      </c>
      <c r="C176241" t="n">
        <v>2</v>
      </c>
      <c r="D176241" t="inlineStr">
        <is>
          <t>{'sniffle', 'turbo_sniffle'}</t>
        </is>
      </c>
    </row>
    <row r="176242">
      <c r="A176242" s="1" t="n">
        <v>176240</v>
      </c>
      <c r="B176242" t="inlineStr">
        <is>
          <t>breezejs</t>
        </is>
      </c>
      <c r="C176242" t="n">
        <v>2</v>
      </c>
      <c r="D176242" t="inlineStr">
        <is>
          <t>{'breezejs', 'devextreme-data-breezejs'}</t>
        </is>
      </c>
    </row>
    <row r="176243">
      <c r="A176243" s="1" t="n">
        <v>176241</v>
      </c>
      <c r="B176243" t="inlineStr">
        <is>
          <t>fjaasno</t>
        </is>
      </c>
      <c r="C176243" t="n">
        <v>2</v>
      </c>
      <c r="D176243" t="inlineStr">
        <is>
          <t>{'@fjaasno~design', '@fjaasno~eslint-config-fjaas'}</t>
        </is>
      </c>
    </row>
    <row r="176244">
      <c r="A176244" s="1" t="n">
        <v>176242</v>
      </c>
      <c r="B176244" t="inlineStr">
        <is>
          <t>ragonzalezm19</t>
        </is>
      </c>
      <c r="C176244" t="n">
        <v>2</v>
      </c>
      <c r="D176244" t="inlineStr">
        <is>
          <t>{'@ragonzalezm19~platzimediaplayer', '@ragonzalezm19~platzom'}</t>
        </is>
      </c>
    </row>
    <row r="176245">
      <c r="A176245" s="1" t="n">
        <v>176243</v>
      </c>
      <c r="B176245" t="inlineStr">
        <is>
          <t>superinit</t>
        </is>
      </c>
      <c r="C176245" t="n">
        <v>2</v>
      </c>
      <c r="D176245" t="inlineStr">
        <is>
          <t>{'superinit', 'superinit-bootstrapx'}</t>
        </is>
      </c>
    </row>
    <row r="176246">
      <c r="A176246" s="1" t="n">
        <v>176244</v>
      </c>
      <c r="B176246" t="inlineStr">
        <is>
          <t>barion</t>
        </is>
      </c>
      <c r="C176246" t="n">
        <v>2</v>
      </c>
      <c r="D176246" t="inlineStr">
        <is>
          <t>{'node-barion', 'barion-nodejs'}</t>
        </is>
      </c>
    </row>
    <row r="176247">
      <c r="A176247" s="1" t="n">
        <v>176245</v>
      </c>
      <c r="B176247" t="inlineStr">
        <is>
          <t>smas</t>
        </is>
      </c>
      <c r="C176247" t="n">
        <v>2</v>
      </c>
      <c r="D176247" t="inlineStr">
        <is>
          <t>{'togetherjs-smas', '@timcowebapps~common.smascss.styles'}</t>
        </is>
      </c>
    </row>
    <row r="176248">
      <c r="A176248" s="1" t="n">
        <v>176246</v>
      </c>
      <c r="B176248" t="inlineStr">
        <is>
          <t>zng</t>
        </is>
      </c>
      <c r="C176248" t="n">
        <v>2</v>
      </c>
      <c r="D176248" t="inlineStr">
        <is>
          <t>{'zng_wx', 'zng'}</t>
        </is>
      </c>
    </row>
    <row r="176249">
      <c r="A176249" s="1" t="n">
        <v>176247</v>
      </c>
      <c r="B176249" t="inlineStr">
        <is>
          <t>agement</t>
        </is>
      </c>
      <c r="C176249" t="n">
        <v>2</v>
      </c>
      <c r="D176249" t="inlineStr">
        <is>
          <t>{'eslint-plugin-evenagement', 'fragement-cli'}</t>
        </is>
      </c>
    </row>
    <row r="176250">
      <c r="A176250" s="1" t="n">
        <v>176248</v>
      </c>
      <c r="B176250" t="inlineStr">
        <is>
          <t>satubailey</t>
        </is>
      </c>
      <c r="C176250" t="n">
        <v>2</v>
      </c>
      <c r="D176250" t="inlineStr">
        <is>
          <t>{'@satubailey~testpkg', '@satubailey~largerpackage'}</t>
        </is>
      </c>
    </row>
    <row r="176251">
      <c r="A176251" s="1" t="n">
        <v>176249</v>
      </c>
      <c r="B176251" t="inlineStr">
        <is>
          <t>externalmail</t>
        </is>
      </c>
      <c r="C176251" t="n">
        <v>2</v>
      </c>
      <c r="D176251" t="inlineStr">
        <is>
          <t>{'qmuzik-externalmail-shared', 'qmuzik-externalmail'}</t>
        </is>
      </c>
    </row>
    <row r="176252">
      <c r="A176252" s="1" t="n">
        <v>176250</v>
      </c>
      <c r="B176252" t="inlineStr">
        <is>
          <t>oceana</t>
        </is>
      </c>
      <c r="C176252" t="n">
        <v>2</v>
      </c>
      <c r="D176252" t="inlineStr">
        <is>
          <t>{'oceanai_seaweedfs', 'oceanai-seaweedfs-client'}</t>
        </is>
      </c>
    </row>
    <row r="176253">
      <c r="A176253" s="1" t="n">
        <v>176251</v>
      </c>
      <c r="B176253" t="inlineStr">
        <is>
          <t>oceanai</t>
        </is>
      </c>
      <c r="C176253" t="n">
        <v>2</v>
      </c>
      <c r="D176253" t="inlineStr">
        <is>
          <t>{'oceanai_seaweedfs', 'oceanai-seaweedfs-client'}</t>
        </is>
      </c>
    </row>
    <row r="176254">
      <c r="A176254" s="1" t="n">
        <v>176252</v>
      </c>
      <c r="B176254" t="inlineStr">
        <is>
          <t>powerhooks</t>
        </is>
      </c>
      <c r="C176254" t="n">
        <v>2</v>
      </c>
      <c r="D176254" t="inlineStr">
        <is>
          <t>{'react-powerhooks', 'powerhooks'}</t>
        </is>
      </c>
    </row>
    <row r="176255">
      <c r="A176255" s="1" t="n">
        <v>176253</v>
      </c>
      <c r="B176255" t="inlineStr">
        <is>
          <t>edas</t>
        </is>
      </c>
      <c r="C176255" t="n">
        <v>2</v>
      </c>
      <c r="D176255" t="inlineStr">
        <is>
          <t>{'@alicloud~ros-cdk-edas', 'aliyun-python-sdk-edas'}</t>
        </is>
      </c>
    </row>
    <row r="176256">
      <c r="A176256" s="1" t="n">
        <v>176254</v>
      </c>
      <c r="B176256" t="inlineStr">
        <is>
          <t>hongguang</t>
        </is>
      </c>
      <c r="C176256" t="n">
        <v>2</v>
      </c>
      <c r="D176256" t="inlineStr">
        <is>
          <t>{'hongguang-style', 'big-data-add-hongguang'}</t>
        </is>
      </c>
    </row>
    <row r="176257">
      <c r="A176257" s="1" t="n">
        <v>176255</v>
      </c>
      <c r="B176257" t="inlineStr">
        <is>
          <t>libcairo</t>
        </is>
      </c>
      <c r="C176257" t="n">
        <v>2</v>
      </c>
      <c r="D176257" t="inlineStr">
        <is>
          <t>{'atscntrb-libcairo', 'atscntrb-hx-libcairo'}</t>
        </is>
      </c>
    </row>
    <row r="176258">
      <c r="A176258" s="1" t="n">
        <v>176256</v>
      </c>
      <c r="B176258" t="inlineStr">
        <is>
          <t>microblue</t>
        </is>
      </c>
      <c r="C176258" t="n">
        <v>2</v>
      </c>
      <c r="D176258" t="inlineStr">
        <is>
          <t>{'microblue', 'node-red-contrib-microblue'}</t>
        </is>
      </c>
    </row>
    <row r="176259">
      <c r="A176259" s="1" t="n">
        <v>176257</v>
      </c>
      <c r="B176259" t="inlineStr">
        <is>
          <t>wynsoft</t>
        </is>
      </c>
      <c r="C176259" t="n">
        <v>2</v>
      </c>
      <c r="D176259" t="inlineStr">
        <is>
          <t>{'@wynsoft~dynamic-table', '@wynsoft~wsx-card-generator'}</t>
        </is>
      </c>
    </row>
    <row r="176260">
      <c r="A176260" s="1" t="n">
        <v>176258</v>
      </c>
      <c r="B176260" t="inlineStr">
        <is>
          <t>meskil</t>
        </is>
      </c>
      <c r="C176260" t="n">
        <v>2</v>
      </c>
      <c r="D176260" t="inlineStr">
        <is>
          <t>{'meskil-ts-axios', 'large-number-meskil'}</t>
        </is>
      </c>
    </row>
    <row r="176261">
      <c r="A176261" s="1" t="n">
        <v>176259</v>
      </c>
      <c r="B176261" t="inlineStr">
        <is>
          <t>inkdpixels</t>
        </is>
      </c>
      <c r="C176261" t="n">
        <v>2</v>
      </c>
      <c r="D176261" t="inlineStr">
        <is>
          <t>{'@inkdpixels~release-notes-generator', '@inkdpixels~commit-analyzer'}</t>
        </is>
      </c>
    </row>
    <row r="176262">
      <c r="A176262" s="1" t="n">
        <v>176260</v>
      </c>
      <c r="B176262" t="inlineStr">
        <is>
          <t>mtwtfss</t>
        </is>
      </c>
      <c r="C176262" t="n">
        <v>2</v>
      </c>
      <c r="D176262" t="inlineStr">
        <is>
          <t>{'mtwtfss-calendar', 'mtwtfss-serverless-names'}</t>
        </is>
      </c>
    </row>
    <row r="176263">
      <c r="A176263" s="1" t="n">
        <v>176261</v>
      </c>
      <c r="B176263" t="inlineStr">
        <is>
          <t>sureshraj</t>
        </is>
      </c>
      <c r="C176263" t="n">
        <v>2</v>
      </c>
      <c r="D176263" t="inlineStr">
        <is>
          <t>{'@sureshraj~dom_tree', '@sureshraj~prettier-config'}</t>
        </is>
      </c>
    </row>
    <row r="176264">
      <c r="A176264" s="1" t="n">
        <v>176262</v>
      </c>
      <c r="B176264" t="inlineStr">
        <is>
          <t>impreio</t>
        </is>
      </c>
      <c r="C176264" t="n">
        <v>2</v>
      </c>
      <c r="D176264" t="inlineStr">
        <is>
          <t>{'impreio', '@impreio~api'}</t>
        </is>
      </c>
    </row>
    <row r="176265">
      <c r="A176265" s="1" t="n">
        <v>176263</v>
      </c>
      <c r="B176265" t="inlineStr">
        <is>
          <t>bpmn2</t>
        </is>
      </c>
      <c r="C176265" t="n">
        <v>2</v>
      </c>
      <c r="D176265" t="inlineStr">
        <is>
          <t>{'bpmn2svg', 'bpmn2'}</t>
        </is>
      </c>
    </row>
    <row r="176266">
      <c r="A176266" s="1" t="n">
        <v>176264</v>
      </c>
      <c r="B176266" t="inlineStr">
        <is>
          <t>dheader</t>
        </is>
      </c>
      <c r="C176266" t="n">
        <v>2</v>
      </c>
      <c r="D176266" t="inlineStr">
        <is>
          <t>{'dheader-comp', 'dheader'}</t>
        </is>
      </c>
    </row>
    <row r="176267">
      <c r="A176267" s="1" t="n">
        <v>176265</v>
      </c>
      <c r="B176267" t="inlineStr">
        <is>
          <t>node123</t>
        </is>
      </c>
      <c r="C176267" t="n">
        <v>2</v>
      </c>
      <c r="D176267" t="inlineStr">
        <is>
          <t>{'myfirstnode123', 'hello-node123'}</t>
        </is>
      </c>
    </row>
    <row r="176268">
      <c r="A176268" s="1" t="n">
        <v>176266</v>
      </c>
      <c r="B176268" t="inlineStr">
        <is>
          <t>ecmd</t>
        </is>
      </c>
      <c r="C176268" t="n">
        <v>2</v>
      </c>
      <c r="D176268" t="inlineStr">
        <is>
          <t>{'ecmd', 'ecmd-web'}</t>
        </is>
      </c>
    </row>
    <row r="176269">
      <c r="A176269" s="1" t="n">
        <v>176267</v>
      </c>
      <c r="B176269" t="inlineStr">
        <is>
          <t>storefy</t>
        </is>
      </c>
      <c r="C176269" t="n">
        <v>2</v>
      </c>
      <c r="D176269" t="inlineStr">
        <is>
          <t>{'storefy', '@storefy~common'}</t>
        </is>
      </c>
    </row>
    <row r="176270">
      <c r="A176270" s="1" t="n">
        <v>176268</v>
      </c>
      <c r="B176270" t="inlineStr">
        <is>
          <t>navsync</t>
        </is>
      </c>
      <c r="C176270" t="n">
        <v>2</v>
      </c>
      <c r="D176270" t="inlineStr">
        <is>
          <t>{'gpk-navsync', 'navsync'}</t>
        </is>
      </c>
    </row>
    <row r="176271">
      <c r="A176271" s="1" t="n">
        <v>176269</v>
      </c>
      <c r="B176271" t="inlineStr">
        <is>
          <t>claimsheetstatushistory</t>
        </is>
      </c>
      <c r="C176271" t="n">
        <v>2</v>
      </c>
      <c r="D176271" t="inlineStr">
        <is>
          <t>{'qmuzik-claimsheetstatushistory-shared', 'qmuzik-claimsheetstatushistory'}</t>
        </is>
      </c>
    </row>
    <row r="176272">
      <c r="A176272" s="1" t="n">
        <v>176270</v>
      </c>
      <c r="B176272" t="inlineStr">
        <is>
          <t>think4</t>
        </is>
      </c>
      <c r="C176272" t="n">
        <v>2</v>
      </c>
      <c r="D176272" t="inlineStr">
        <is>
          <t>{'@think4code~ngx-honey-auth', 'think4me'}</t>
        </is>
      </c>
    </row>
    <row r="176273">
      <c r="A176273" s="1" t="n">
        <v>176271</v>
      </c>
      <c r="B176273" t="inlineStr">
        <is>
          <t>sicemp</t>
        </is>
      </c>
      <c r="C176273" t="n">
        <v>2</v>
      </c>
      <c r="D176273" t="inlineStr">
        <is>
          <t>{'sicemp-pagination', 'sicemp-map'}</t>
        </is>
      </c>
    </row>
    <row r="176274">
      <c r="A176274" s="1" t="n">
        <v>176272</v>
      </c>
      <c r="B176274" t="inlineStr">
        <is>
          <t>renatoargh</t>
        </is>
      </c>
      <c r="C176274" t="n">
        <v>2</v>
      </c>
      <c r="D176274" t="inlineStr">
        <is>
          <t>{'@renatoargh~env', 'renatoargh-joi-to-swagger'}</t>
        </is>
      </c>
    </row>
    <row r="176275">
      <c r="A176275" s="1" t="n">
        <v>176273</v>
      </c>
      <c r="B176275" t="inlineStr">
        <is>
          <t>emdkscanner</t>
        </is>
      </c>
      <c r="C176275" t="n">
        <v>2</v>
      </c>
      <c r="D176275" t="inlineStr">
        <is>
          <t>{'cordova-plugin-emdkscanner', '@bullzer~cordova-plugin-emdkscanner'}</t>
        </is>
      </c>
    </row>
    <row r="176276">
      <c r="A176276" s="1" t="n">
        <v>176274</v>
      </c>
      <c r="B176276" t="inlineStr">
        <is>
          <t>servlets</t>
        </is>
      </c>
      <c r="C176276" t="n">
        <v>2</v>
      </c>
      <c r="D176276" t="inlineStr">
        <is>
          <t>{'koa-servlets', 'servlets.js'}</t>
        </is>
      </c>
    </row>
    <row r="176277">
      <c r="A176277" s="1" t="n">
        <v>176275</v>
      </c>
      <c r="B176277" t="inlineStr">
        <is>
          <t>androidstarters</t>
        </is>
      </c>
      <c r="C176277" t="n">
        <v>2</v>
      </c>
      <c r="D176277" t="inlineStr">
        <is>
          <t>{'androidstarters', 'generator-androidstarters'}</t>
        </is>
      </c>
    </row>
    <row r="176278">
      <c r="A176278" s="1" t="n">
        <v>176276</v>
      </c>
      <c r="B176278" t="inlineStr">
        <is>
          <t>automake</t>
        </is>
      </c>
      <c r="C176278" t="n">
        <v>2</v>
      </c>
      <c r="D176278" t="inlineStr">
        <is>
          <t>{'automake', 'naclautomake'}</t>
        </is>
      </c>
    </row>
    <row r="176279">
      <c r="A176279" s="1" t="n">
        <v>176277</v>
      </c>
      <c r="B176279" t="inlineStr">
        <is>
          <t>youtuberg</t>
        </is>
      </c>
      <c r="C176279" t="n">
        <v>2</v>
      </c>
      <c r="D176279" t="inlineStr">
        <is>
          <t>{'youtuberg-wasm', '@ryoha~youtuberg-wasm'}</t>
        </is>
      </c>
    </row>
    <row r="176280">
      <c r="A176280" s="1" t="n">
        <v>176278</v>
      </c>
      <c r="B176280" t="inlineStr">
        <is>
          <t>be0</t>
        </is>
      </c>
      <c r="C176280" t="n">
        <v>2</v>
      </c>
      <c r="D176280" t="inlineStr">
        <is>
          <t>{'@wtcbkjbuzrbl~a8dfeaca93dfba98e38af3da096f56b9dcc417be0a6dcd78cd980e601', '@wtcbkjbuzrbl~a68d4150c07f2f99d880eaf026b735517406be0aec8cc573224566f4d'}</t>
        </is>
      </c>
    </row>
    <row r="176281">
      <c r="A176281" s="1" t="n">
        <v>176279</v>
      </c>
      <c r="B176281" t="inlineStr">
        <is>
          <t>resoc</t>
        </is>
      </c>
      <c r="C176281" t="n">
        <v>2</v>
      </c>
      <c r="D176281" t="inlineStr">
        <is>
          <t>{'@resoc~core', '@resoc~create-img'}</t>
        </is>
      </c>
    </row>
    <row r="176282">
      <c r="A176282" s="1" t="n">
        <v>176280</v>
      </c>
      <c r="B176282" t="inlineStr">
        <is>
          <t>univariate</t>
        </is>
      </c>
      <c r="C176282" t="n">
        <v>2</v>
      </c>
      <c r="D176282" t="inlineStr">
        <is>
          <t>{'univariate-piechart', 'univariate-infographics'}</t>
        </is>
      </c>
    </row>
    <row r="176283">
      <c r="A176283" s="1" t="n">
        <v>176281</v>
      </c>
      <c r="B176283" t="inlineStr">
        <is>
          <t>matthewzhao</t>
        </is>
      </c>
      <c r="C176283" t="n">
        <v>2</v>
      </c>
      <c r="D176283" t="inlineStr">
        <is>
          <t>{'@matthewzhao~cdk-module-eks', '@matthewzhao~cloud-health'}</t>
        </is>
      </c>
    </row>
    <row r="176284">
      <c r="A176284" s="1" t="n">
        <v>176282</v>
      </c>
      <c r="B176284" t="inlineStr">
        <is>
          <t>tmijs</t>
        </is>
      </c>
      <c r="C176284" t="n">
        <v>2</v>
      </c>
      <c r="D176284" t="inlineStr">
        <is>
          <t>{'tmijs-es5', 'tmijs-commander'}</t>
        </is>
      </c>
    </row>
    <row r="176285">
      <c r="A176285" s="1" t="n">
        <v>176283</v>
      </c>
      <c r="B176285" t="inlineStr">
        <is>
          <t>ravine</t>
        </is>
      </c>
      <c r="C176285" t="n">
        <v>2</v>
      </c>
      <c r="D176285" t="inlineStr">
        <is>
          <t>{'ravine', '@generative-music~piece-agua-ravine'}</t>
        </is>
      </c>
    </row>
    <row r="176286">
      <c r="A176286" s="1" t="n">
        <v>176284</v>
      </c>
      <c r="B176286" t="inlineStr">
        <is>
          <t>booyah</t>
        </is>
      </c>
      <c r="C176286" t="n">
        <v>2</v>
      </c>
      <c r="D176286" t="inlineStr">
        <is>
          <t>{'booyah', 'booyah.js'}</t>
        </is>
      </c>
    </row>
    <row r="176287">
      <c r="A176287" s="1" t="n">
        <v>176285</v>
      </c>
      <c r="B176287" t="inlineStr">
        <is>
          <t>bittrd</t>
        </is>
      </c>
      <c r="C176287" t="n">
        <v>2</v>
      </c>
      <c r="D176287" t="inlineStr">
        <is>
          <t>{'@bittrd~hello-cli', '@bittrd~siccly'}</t>
        </is>
      </c>
    </row>
    <row r="176288">
      <c r="A176288" s="1" t="n">
        <v>176286</v>
      </c>
      <c r="B176288" t="inlineStr">
        <is>
          <t>npmbasic</t>
        </is>
      </c>
      <c r="C176288" t="n">
        <v>2</v>
      </c>
      <c r="D176288" t="inlineStr">
        <is>
          <t>{'npmbasic', '@jsavalle~generator-npmbasic'}</t>
        </is>
      </c>
    </row>
    <row r="176289">
      <c r="A176289" s="1" t="n">
        <v>176287</v>
      </c>
      <c r="B176289" t="inlineStr">
        <is>
          <t>chuangjian</t>
        </is>
      </c>
      <c r="C176289" t="n">
        <v>2</v>
      </c>
      <c r="D176289" t="inlineStr">
        <is>
          <t>{'chuangjian', 'chuangjian.js'}</t>
        </is>
      </c>
    </row>
    <row r="176290">
      <c r="A176290" s="1" t="n">
        <v>176288</v>
      </c>
      <c r="B176290" t="inlineStr">
        <is>
          <t>marketplays</t>
        </is>
      </c>
      <c r="C176290" t="n">
        <v>2</v>
      </c>
      <c r="D176290" t="inlineStr">
        <is>
          <t>{'vue-marketplays', 'marketplays-sdk-js'}</t>
        </is>
      </c>
    </row>
    <row r="176291">
      <c r="A176291" s="1" t="n">
        <v>176289</v>
      </c>
      <c r="B176291" t="inlineStr">
        <is>
          <t>yabin</t>
        </is>
      </c>
      <c r="C176291" t="n">
        <v>2</v>
      </c>
      <c r="D176291" t="inlineStr">
        <is>
          <t>{'@yabin~services', '@yabin~core'}</t>
        </is>
      </c>
    </row>
    <row r="176292">
      <c r="A176292" s="1" t="n">
        <v>176290</v>
      </c>
      <c r="B176292" t="inlineStr">
        <is>
          <t>linksoul</t>
        </is>
      </c>
      <c r="C176292" t="n">
        <v>2</v>
      </c>
      <c r="D176292" t="inlineStr">
        <is>
          <t>{'linksoul-vue2', 'linksoul-vue'}</t>
        </is>
      </c>
    </row>
    <row r="176293">
      <c r="A176293" s="1" t="n">
        <v>176291</v>
      </c>
      <c r="B176293" t="inlineStr">
        <is>
          <t>workspace1</t>
        </is>
      </c>
      <c r="C176293" t="n">
        <v>2</v>
      </c>
      <c r="D176293" t="inlineStr">
        <is>
          <t>{'workspace1', 'my-workspace1'}</t>
        </is>
      </c>
    </row>
    <row r="176294">
      <c r="A176294" s="1" t="n">
        <v>176292</v>
      </c>
      <c r="B176294" t="inlineStr">
        <is>
          <t>throttlefn</t>
        </is>
      </c>
      <c r="C176294" t="n">
        <v>2</v>
      </c>
      <c r="D176294" t="inlineStr">
        <is>
          <t>{'throttlefn', '@onecocjs~use.throttlefn'}</t>
        </is>
      </c>
    </row>
    <row r="176295">
      <c r="A176295" s="1" t="n">
        <v>176293</v>
      </c>
      <c r="B176295" t="inlineStr">
        <is>
          <t>friendsofreactjs</t>
        </is>
      </c>
      <c r="C176295" t="n">
        <v>2</v>
      </c>
      <c r="D176295" t="inlineStr">
        <is>
          <t>{'@friendsofreactjs~test4-semantic-release', '@friendsofreactjs~react-css-themr'}</t>
        </is>
      </c>
    </row>
    <row r="176296">
      <c r="A176296" s="1" t="n">
        <v>176294</v>
      </c>
      <c r="B176296" t="inlineStr">
        <is>
          <t>oldmen</t>
        </is>
      </c>
      <c r="C176296" t="n">
        <v>2</v>
      </c>
      <c r="D176296" t="inlineStr">
        <is>
          <t>{'grunt-oldmen-build', 'generator-oldmen'}</t>
        </is>
      </c>
    </row>
    <row r="176297">
      <c r="A176297" s="1" t="n">
        <v>176295</v>
      </c>
      <c r="B176297" t="inlineStr">
        <is>
          <t>giturlparse</t>
        </is>
      </c>
      <c r="C176297" t="n">
        <v>2</v>
      </c>
      <c r="D176297" t="inlineStr">
        <is>
          <t>{'giturlparse-py', 'giturlparse'}</t>
        </is>
      </c>
    </row>
    <row r="176298">
      <c r="A176298" s="1" t="n">
        <v>176296</v>
      </c>
      <c r="B176298" t="inlineStr">
        <is>
          <t>stcraft</t>
        </is>
      </c>
      <c r="C176298" t="n">
        <v>2</v>
      </c>
      <c r="D176298" t="inlineStr">
        <is>
          <t>{'@1stcraft~1stcraft-toolkit', '@1stcraft~uikit'}</t>
        </is>
      </c>
    </row>
    <row r="176299">
      <c r="A176299" s="1" t="n">
        <v>176297</v>
      </c>
      <c r="B176299" t="inlineStr">
        <is>
          <t>daye</t>
        </is>
      </c>
      <c r="C176299" t="n">
        <v>2</v>
      </c>
      <c r="D176299" t="inlineStr">
        <is>
          <t>{'npm-package-daye', 'daye'}</t>
        </is>
      </c>
    </row>
    <row r="176300">
      <c r="A176300" s="1" t="n">
        <v>176298</v>
      </c>
      <c r="B176300" t="inlineStr">
        <is>
          <t>nelder</t>
        </is>
      </c>
      <c r="C176300" t="n">
        <v>2</v>
      </c>
      <c r="D176300" t="inlineStr">
        <is>
          <t>{'nelder-mead', 'neldermead'}</t>
        </is>
      </c>
    </row>
    <row r="176301">
      <c r="A176301" s="1" t="n">
        <v>176299</v>
      </c>
      <c r="B176301" t="inlineStr">
        <is>
          <t>nagano</t>
        </is>
      </c>
      <c r="C176301" t="n">
        <v>2</v>
      </c>
      <c r="D176301" t="inlineStr">
        <is>
          <t>{'naganolib', 'covid19_nagano_csv_to_json'}</t>
        </is>
      </c>
    </row>
    <row r="176302">
      <c r="A176302" s="1" t="n">
        <v>176300</v>
      </c>
      <c r="B176302" t="inlineStr">
        <is>
          <t>xiaohong666</t>
        </is>
      </c>
      <c r="C176302" t="n">
        <v>2</v>
      </c>
      <c r="D176302" t="inlineStr">
        <is>
          <t>{'@xiaohong666~react-filemanager-connector-node-v1', '@xiaohong666~react-filemanager'}</t>
        </is>
      </c>
    </row>
    <row r="176303">
      <c r="A176303" s="1" t="n">
        <v>176301</v>
      </c>
      <c r="B176303" t="inlineStr">
        <is>
          <t>midimessage</t>
        </is>
      </c>
      <c r="C176303" t="n">
        <v>2</v>
      </c>
      <c r="D176303" t="inlineStr">
        <is>
          <t>{'humanize-midimessage', 'midimessage'}</t>
        </is>
      </c>
    </row>
    <row r="176304">
      <c r="A176304" s="1" t="n">
        <v>176302</v>
      </c>
      <c r="B176304" t="inlineStr">
        <is>
          <t>sol2</t>
        </is>
      </c>
      <c r="C176304" t="n">
        <v>2</v>
      </c>
      <c r="D176304" t="inlineStr">
        <is>
          <t>{'sol2uml', 'sol2js'}</t>
        </is>
      </c>
    </row>
    <row r="176305">
      <c r="A176305" s="1" t="n">
        <v>176303</v>
      </c>
      <c r="B176305" t="inlineStr">
        <is>
          <t>cityads</t>
        </is>
      </c>
      <c r="C176305" t="n">
        <v>2</v>
      </c>
      <c r="D176305" t="inlineStr">
        <is>
          <t>{'cityads-api', 'cityads-webmaster-api'}</t>
        </is>
      </c>
    </row>
    <row r="176306">
      <c r="A176306" s="1" t="n">
        <v>176304</v>
      </c>
      <c r="B176306" t="inlineStr">
        <is>
          <t>leaf4</t>
        </is>
      </c>
      <c r="C176306" t="n">
        <v>2</v>
      </c>
      <c r="D176306" t="inlineStr">
        <is>
          <t>{'leaf4monkey-object-utils', 'leaf4monkey-xml'}</t>
        </is>
      </c>
    </row>
    <row r="176307">
      <c r="A176307" s="1" t="n">
        <v>176305</v>
      </c>
      <c r="B176307" t="inlineStr">
        <is>
          <t>pp25</t>
        </is>
      </c>
      <c r="C176307" t="n">
        <v>2</v>
      </c>
      <c r="D176307" t="inlineStr">
        <is>
          <t>{'@danielpp25~lib', '@danielpp25~customized-btn'}</t>
        </is>
      </c>
    </row>
    <row r="176308">
      <c r="A176308" s="1" t="n">
        <v>176306</v>
      </c>
      <c r="B176308" t="inlineStr">
        <is>
          <t>danielpp25</t>
        </is>
      </c>
      <c r="C176308" t="n">
        <v>2</v>
      </c>
      <c r="D176308" t="inlineStr">
        <is>
          <t>{'@danielpp25~lib', '@danielpp25~customized-btn'}</t>
        </is>
      </c>
    </row>
    <row r="176309">
      <c r="A176309" s="1" t="n">
        <v>176307</v>
      </c>
      <c r="B176309" t="inlineStr">
        <is>
          <t>restlio</t>
        </is>
      </c>
      <c r="C176309" t="n">
        <v>2</v>
      </c>
      <c r="D176309" t="inlineStr">
        <is>
          <t>{'generator-restlio', 'restlio'}</t>
        </is>
      </c>
    </row>
    <row r="176310">
      <c r="A176310" s="1" t="n">
        <v>176308</v>
      </c>
      <c r="B176310" t="inlineStr">
        <is>
          <t>lesbian</t>
        </is>
      </c>
      <c r="C176310" t="n">
        <v>2</v>
      </c>
      <c r="D176310" t="inlineStr">
        <is>
          <t>{'nsfw-lesbian', 'ben-lesbian'}</t>
        </is>
      </c>
    </row>
    <row r="176311">
      <c r="A176311" s="1" t="n">
        <v>176309</v>
      </c>
      <c r="B176311" t="inlineStr">
        <is>
          <t>kuipers</t>
        </is>
      </c>
      <c r="C176311" t="n">
        <v>2</v>
      </c>
      <c r="D176311" t="inlineStr">
        <is>
          <t>{'@wesselkuipers~leaflet.markercluster', '@wesselkuipers~odata-sequelize'}</t>
        </is>
      </c>
    </row>
    <row r="176312">
      <c r="A176312" s="1" t="n">
        <v>176310</v>
      </c>
      <c r="B176312" t="inlineStr">
        <is>
          <t>wesselkuipers</t>
        </is>
      </c>
      <c r="C176312" t="n">
        <v>2</v>
      </c>
      <c r="D176312" t="inlineStr">
        <is>
          <t>{'@wesselkuipers~leaflet.markercluster', '@wesselkuipers~odata-sequelize'}</t>
        </is>
      </c>
    </row>
    <row r="176313">
      <c r="A176313" s="1" t="n">
        <v>176311</v>
      </c>
      <c r="B176313" t="inlineStr">
        <is>
          <t>mailers</t>
        </is>
      </c>
      <c r="C176313" t="n">
        <v>2</v>
      </c>
      <c r="D176313" t="inlineStr">
        <is>
          <t>{'mailers', 'think_mailers'}</t>
        </is>
      </c>
    </row>
    <row r="176314">
      <c r="A176314" s="1" t="n">
        <v>176312</v>
      </c>
      <c r="B176314" t="inlineStr">
        <is>
          <t>isckea</t>
        </is>
      </c>
      <c r="C176314" t="n">
        <v>2</v>
      </c>
      <c r="D176314" t="inlineStr">
        <is>
          <t>{'django-isckea-models', 'django-isckea-commands'}</t>
        </is>
      </c>
    </row>
    <row r="176315">
      <c r="A176315" s="1" t="n">
        <v>176313</v>
      </c>
      <c r="B176315" t="inlineStr">
        <is>
          <t>memecanvas</t>
        </is>
      </c>
      <c r="C176315" t="n">
        <v>2</v>
      </c>
      <c r="D176315" t="inlineStr">
        <is>
          <t>{'memecanvas', 'memecanvas-prebuilt'}</t>
        </is>
      </c>
    </row>
    <row r="176316">
      <c r="A176316" s="1" t="n">
        <v>176314</v>
      </c>
      <c r="B176316" t="inlineStr">
        <is>
          <t>colorfulconsole</t>
        </is>
      </c>
      <c r="C176316" t="n">
        <v>2</v>
      </c>
      <c r="D176316" t="inlineStr">
        <is>
          <t>{'engineering-util-colorfulconsole', 'colorfulconsole'}</t>
        </is>
      </c>
    </row>
    <row r="176317">
      <c r="A176317" s="1" t="n">
        <v>176315</v>
      </c>
      <c r="B176317" t="inlineStr">
        <is>
          <t>jamesgt</t>
        </is>
      </c>
      <c r="C176317" t="n">
        <v>2</v>
      </c>
      <c r="D176317" t="inlineStr">
        <is>
          <t>{'@jamesgt~use-template', '@jamesgt~grid-context-menu'}</t>
        </is>
      </c>
    </row>
    <row r="176318">
      <c r="A176318" s="1" t="n">
        <v>176316</v>
      </c>
      <c r="B176318" t="inlineStr">
        <is>
          <t>techfriday</t>
        </is>
      </c>
      <c r="C176318" t="n">
        <v>2</v>
      </c>
      <c r="D176318" t="inlineStr">
        <is>
          <t>{'bam-techfriday-01', 'bam-techfriday-02'}</t>
        </is>
      </c>
    </row>
    <row r="176319">
      <c r="A176319" s="1" t="n">
        <v>176317</v>
      </c>
      <c r="B176319" t="inlineStr">
        <is>
          <t>ndiff</t>
        </is>
      </c>
      <c r="C176319" t="n">
        <v>2</v>
      </c>
      <c r="D176319" t="inlineStr">
        <is>
          <t>{'ndifflib', 'ndiff'}</t>
        </is>
      </c>
    </row>
    <row r="176320">
      <c r="A176320" s="1" t="n">
        <v>176318</v>
      </c>
      <c r="B176320" t="inlineStr">
        <is>
          <t>zmoa</t>
        </is>
      </c>
      <c r="C176320" t="n">
        <v>2</v>
      </c>
      <c r="D176320" t="inlineStr">
        <is>
          <t>{'zmoa-router', 'zmoa'}</t>
        </is>
      </c>
    </row>
    <row r="176321">
      <c r="A176321" s="1" t="n">
        <v>176319</v>
      </c>
      <c r="B176321" t="inlineStr">
        <is>
          <t>inspectable</t>
        </is>
      </c>
      <c r="C176321" t="n">
        <v>2</v>
      </c>
      <c r="D176321" t="inlineStr">
        <is>
          <t>{'inspectable', '@umm~inspectable_sortinglayer'}</t>
        </is>
      </c>
    </row>
    <row r="176322">
      <c r="A176322" s="1" t="n">
        <v>176320</v>
      </c>
      <c r="B176322" t="inlineStr">
        <is>
          <t>xiaotoya</t>
        </is>
      </c>
      <c r="C176322" t="n">
        <v>2</v>
      </c>
      <c r="D176322" t="inlineStr">
        <is>
          <t>{'first-xiaotoya-npm', 'xiaotoya-test-rxjs'}</t>
        </is>
      </c>
    </row>
    <row r="176323">
      <c r="A176323" s="1" t="n">
        <v>176321</v>
      </c>
      <c r="B176323" t="inlineStr">
        <is>
          <t>collections2</t>
        </is>
      </c>
      <c r="C176323" t="n">
        <v>2</v>
      </c>
      <c r="D176323" t="inlineStr">
        <is>
          <t>{'@browndragon~collections2', 'collections2'}</t>
        </is>
      </c>
    </row>
    <row r="176324">
      <c r="A176324" s="1" t="n">
        <v>176322</v>
      </c>
      <c r="B176324" t="inlineStr">
        <is>
          <t>haper</t>
        </is>
      </c>
      <c r="C176324" t="n">
        <v>2</v>
      </c>
      <c r="D176324" t="inlineStr">
        <is>
          <t>{'haper', 'haper-hooks'}</t>
        </is>
      </c>
    </row>
    <row r="176325">
      <c r="A176325" s="1" t="n">
        <v>176323</v>
      </c>
      <c r="B176325" t="inlineStr">
        <is>
          <t>congnd272</t>
        </is>
      </c>
      <c r="C176325" t="n">
        <v>2</v>
      </c>
      <c r="D176325" t="inlineStr">
        <is>
          <t>{'nodejs-congnd272', '@jothcong~congnd272'}</t>
        </is>
      </c>
    </row>
    <row r="176326">
      <c r="A176326" s="1" t="n">
        <v>176324</v>
      </c>
      <c r="B176326" t="inlineStr">
        <is>
          <t>oauthkermit</t>
        </is>
      </c>
      <c r="C176326" t="n">
        <v>2</v>
      </c>
      <c r="D176326" t="inlineStr">
        <is>
          <t>{'passport-oauthkermit', 'oauthkermit'}</t>
        </is>
      </c>
    </row>
    <row r="176327">
      <c r="A176327" s="1" t="n">
        <v>176325</v>
      </c>
      <c r="B176327" t="inlineStr">
        <is>
          <t>jeetadhikari</t>
        </is>
      </c>
      <c r="C176327" t="n">
        <v>2</v>
      </c>
      <c r="D176327" t="inlineStr">
        <is>
          <t>{'@jeetadhikari~ticketing-common', '@jeetadhikari~weather'}</t>
        </is>
      </c>
    </row>
    <row r="176328">
      <c r="A176328" s="1" t="n">
        <v>176326</v>
      </c>
      <c r="B176328" t="inlineStr">
        <is>
          <t>schedulator</t>
        </is>
      </c>
      <c r="C176328" t="n">
        <v>2</v>
      </c>
      <c r="D176328" t="inlineStr">
        <is>
          <t>{'schedulator-sorter', 'schedulator'}</t>
        </is>
      </c>
    </row>
    <row r="176329">
      <c r="A176329" s="1" t="n">
        <v>176327</v>
      </c>
      <c r="B176329" t="inlineStr">
        <is>
          <t>weeee</t>
        </is>
      </c>
      <c r="C176329" t="n">
        <v>2</v>
      </c>
      <c r="D176329" t="inlineStr">
        <is>
          <t>{'weeee.js', 'weeee'}</t>
        </is>
      </c>
    </row>
    <row r="176330">
      <c r="A176330" s="1" t="n">
        <v>176328</v>
      </c>
      <c r="B176330" t="inlineStr">
        <is>
          <t>higuaifan</t>
        </is>
      </c>
      <c r="C176330" t="n">
        <v>2</v>
      </c>
      <c r="D176330" t="inlineStr">
        <is>
          <t>{'@higuaifan~gf-component', '@higuaifan~wash-painting-ui'}</t>
        </is>
      </c>
    </row>
    <row r="176331">
      <c r="A176331" s="1" t="n">
        <v>176329</v>
      </c>
      <c r="B176331" t="inlineStr">
        <is>
          <t>neeraj13</t>
        </is>
      </c>
      <c r="C176331" t="n">
        <v>2</v>
      </c>
      <c r="D176331" t="inlineStr">
        <is>
          <t>{'@neeraj13~tiny', '@neeraj13~dublinhundredkmradius'}</t>
        </is>
      </c>
    </row>
    <row r="176332">
      <c r="A176332" s="1" t="n">
        <v>176330</v>
      </c>
      <c r="B176332" t="inlineStr">
        <is>
          <t>eaglehorned</t>
        </is>
      </c>
      <c r="C176332" t="n">
        <v>2</v>
      </c>
      <c r="D176332" t="inlineStr">
        <is>
          <t>{'eaglehorned-ionic-calendar', '@eaglehorned~ionic2-calendar'}</t>
        </is>
      </c>
    </row>
    <row r="176333">
      <c r="A176333" s="1" t="n">
        <v>176331</v>
      </c>
      <c r="B176333" t="inlineStr">
        <is>
          <t>nullberri</t>
        </is>
      </c>
      <c r="C176333" t="n">
        <v>2</v>
      </c>
      <c r="D176333" t="inlineStr">
        <is>
          <t>{'@nullberri~ioc', '@nullberri~common'}</t>
        </is>
      </c>
    </row>
    <row r="176334">
      <c r="A176334" s="1" t="n">
        <v>176332</v>
      </c>
      <c r="B176334" t="inlineStr">
        <is>
          <t>discid</t>
        </is>
      </c>
      <c r="C176334" t="n">
        <v>2</v>
      </c>
      <c r="D176334" t="inlineStr">
        <is>
          <t>{'discid', 'python-libdiscid'}</t>
        </is>
      </c>
    </row>
    <row r="176335">
      <c r="A176335" s="1" t="n">
        <v>176333</v>
      </c>
      <c r="B176335" t="inlineStr">
        <is>
          <t>povar</t>
        </is>
      </c>
      <c r="C176335" t="n">
        <v>2</v>
      </c>
      <c r="D176335" t="inlineStr">
        <is>
          <t>{'@povarok~eslint-config', '@povarok~stylelint-config'}</t>
        </is>
      </c>
    </row>
    <row r="176336">
      <c r="A176336" s="1" t="n">
        <v>176334</v>
      </c>
      <c r="B176336" t="inlineStr">
        <is>
          <t>povarok</t>
        </is>
      </c>
      <c r="C176336" t="n">
        <v>2</v>
      </c>
      <c r="D176336" t="inlineStr">
        <is>
          <t>{'@povarok~eslint-config', '@povarok~stylelint-config'}</t>
        </is>
      </c>
    </row>
    <row r="176337">
      <c r="A176337" s="1" t="n">
        <v>176335</v>
      </c>
      <c r="B176337" t="inlineStr">
        <is>
          <t>gc100</t>
        </is>
      </c>
      <c r="C176337" t="n">
        <v>2</v>
      </c>
      <c r="D176337" t="inlineStr">
        <is>
          <t>{'python-gc100', 'homebridge-globalcache-gc100'}</t>
        </is>
      </c>
    </row>
    <row r="176338">
      <c r="A176338" s="1" t="n">
        <v>176336</v>
      </c>
      <c r="B176338" t="inlineStr">
        <is>
          <t>ogit</t>
        </is>
      </c>
      <c r="C176338" t="n">
        <v>2</v>
      </c>
      <c r="D176338" t="inlineStr">
        <is>
          <t>{'ogit', '@debiao~ogit'}</t>
        </is>
      </c>
    </row>
    <row r="176339">
      <c r="A176339" s="1" t="n">
        <v>176337</v>
      </c>
      <c r="B176339" t="inlineStr">
        <is>
          <t>zdmp</t>
        </is>
      </c>
      <c r="C176339" t="n">
        <v>2</v>
      </c>
      <c r="D176339" t="inlineStr">
        <is>
          <t>{'zdmp-dash-button-nglib', 'zdmp-dash-button'}</t>
        </is>
      </c>
    </row>
    <row r="176340">
      <c r="A176340" s="1" t="n">
        <v>176338</v>
      </c>
      <c r="B176340" t="inlineStr">
        <is>
          <t>lldp</t>
        </is>
      </c>
      <c r="C176340" t="n">
        <v>2</v>
      </c>
      <c r="D176340" t="inlineStr">
        <is>
          <t>{'neutron-bsn-lldp', 'neutron-arista-ccf-lldp'}</t>
        </is>
      </c>
    </row>
    <row r="176341">
      <c r="A176341" s="1" t="n">
        <v>176339</v>
      </c>
      <c r="B176341" t="inlineStr">
        <is>
          <t>robjwood</t>
        </is>
      </c>
      <c r="C176341" t="n">
        <v>2</v>
      </c>
      <c r="D176341" t="inlineStr">
        <is>
          <t>{'@robjwood~web-components-test', '@robjwood~lit-starter-js'}</t>
        </is>
      </c>
    </row>
    <row r="176342">
      <c r="A176342" s="1" t="n">
        <v>176340</v>
      </c>
      <c r="B176342" t="inlineStr">
        <is>
          <t>airmail</t>
        </is>
      </c>
      <c r="C176342" t="n">
        <v>2</v>
      </c>
      <c r="D176342" t="inlineStr">
        <is>
          <t>{'airmail', 'express-airmail'}</t>
        </is>
      </c>
    </row>
    <row r="176343">
      <c r="A176343" s="1" t="n">
        <v>176341</v>
      </c>
      <c r="B176343" t="inlineStr">
        <is>
          <t>ethash</t>
        </is>
      </c>
      <c r="C176343" t="n">
        <v>2</v>
      </c>
      <c r="D176343" t="inlineStr">
        <is>
          <t>{'ethash', '@ethereumjs~ethash'}</t>
        </is>
      </c>
    </row>
    <row r="176344">
      <c r="A176344" s="1" t="n">
        <v>176342</v>
      </c>
      <c r="B176344" t="inlineStr">
        <is>
          <t>employeepasswordsetting</t>
        </is>
      </c>
      <c r="C176344" t="n">
        <v>2</v>
      </c>
      <c r="D176344" t="inlineStr">
        <is>
          <t>{'qmuzik-employeepasswordsetting-shared', 'qmuzik-employeepasswordsetting'}</t>
        </is>
      </c>
    </row>
    <row r="176345">
      <c r="A176345" s="1" t="n">
        <v>176343</v>
      </c>
      <c r="B176345" t="inlineStr">
        <is>
          <t>insecurity</t>
        </is>
      </c>
      <c r="C176345" t="n">
        <v>2</v>
      </c>
      <c r="D176345" t="inlineStr">
        <is>
          <t>{'gulp-insecurity', 'insecurity'}</t>
        </is>
      </c>
    </row>
    <row r="176346">
      <c r="A176346" s="1" t="n">
        <v>176344</v>
      </c>
      <c r="B176346" t="inlineStr">
        <is>
          <t>etebase</t>
        </is>
      </c>
      <c r="C176346" t="n">
        <v>2</v>
      </c>
      <c r="D176346" t="inlineStr">
        <is>
          <t>{'react-native-etebase', 'etebase'}</t>
        </is>
      </c>
    </row>
    <row r="176347">
      <c r="A176347" s="1" t="n">
        <v>176345</v>
      </c>
      <c r="B176347" t="inlineStr">
        <is>
          <t>tasktree</t>
        </is>
      </c>
      <c r="C176347" t="n">
        <v>2</v>
      </c>
      <c r="D176347" t="inlineStr">
        <is>
          <t>{'tasktree-cli', 'gulp-tasktree'}</t>
        </is>
      </c>
    </row>
    <row r="176348">
      <c r="A176348" s="1" t="n">
        <v>176346</v>
      </c>
      <c r="B176348" t="inlineStr">
        <is>
          <t>tracie</t>
        </is>
      </c>
      <c r="C176348" t="n">
        <v>2</v>
      </c>
      <c r="D176348" t="inlineStr">
        <is>
          <t>{'tracie', 'tracie-server'}</t>
        </is>
      </c>
    </row>
    <row r="176349">
      <c r="A176349" s="1" t="n">
        <v>176347</v>
      </c>
      <c r="B176349" t="inlineStr">
        <is>
          <t>saprfc</t>
        </is>
      </c>
      <c r="C176349" t="n">
        <v>2</v>
      </c>
      <c r="D176349" t="inlineStr">
        <is>
          <t>{'node-red-contrib-saprfc', 'saprfc'}</t>
        </is>
      </c>
    </row>
    <row r="176350">
      <c r="A176350" s="1" t="n">
        <v>176348</v>
      </c>
      <c r="B176350" t="inlineStr">
        <is>
          <t>itest2</t>
        </is>
      </c>
      <c r="C176350" t="n">
        <v>2</v>
      </c>
      <c r="D176350" t="inlineStr">
        <is>
          <t>{'itest2', 'taoz1_itest2'}</t>
        </is>
      </c>
    </row>
    <row r="176351">
      <c r="A176351" s="1" t="n">
        <v>176349</v>
      </c>
      <c r="B176351" t="inlineStr">
        <is>
          <t>houdiniproject</t>
        </is>
      </c>
      <c r="C176351" t="n">
        <v>2</v>
      </c>
      <c r="D176351" t="inlineStr">
        <is>
          <t>{'@houdiniproject~react-i18n-currency-input', '@houdiniproject~noticeme'}</t>
        </is>
      </c>
    </row>
    <row r="176352">
      <c r="A176352" s="1" t="n">
        <v>176350</v>
      </c>
      <c r="B176352" t="inlineStr">
        <is>
          <t>noticeme</t>
        </is>
      </c>
      <c r="C176352" t="n">
        <v>2</v>
      </c>
      <c r="D176352" t="inlineStr">
        <is>
          <t>{'noticeme', '@houdiniproject~noticeme'}</t>
        </is>
      </c>
    </row>
    <row r="176353">
      <c r="A176353" s="1" t="n">
        <v>176351</v>
      </c>
      <c r="B176353" t="inlineStr">
        <is>
          <t>psystem</t>
        </is>
      </c>
      <c r="C176353" t="n">
        <v>2</v>
      </c>
      <c r="D176353" t="inlineStr">
        <is>
          <t>{'psystem', '@penthouse~psystem'}</t>
        </is>
      </c>
    </row>
    <row r="176354">
      <c r="A176354" s="1" t="n">
        <v>176352</v>
      </c>
      <c r="B176354" t="inlineStr">
        <is>
          <t>nhrp</t>
        </is>
      </c>
      <c r="C176354" t="n">
        <v>2</v>
      </c>
      <c r="D176354" t="inlineStr">
        <is>
          <t>{'@klltech~nhrp', '@arkoblog~nhrp-boundaries'}</t>
        </is>
      </c>
    </row>
    <row r="176355">
      <c r="A176355" s="1" t="n">
        <v>176353</v>
      </c>
      <c r="B176355" t="inlineStr">
        <is>
          <t>atlan</t>
        </is>
      </c>
      <c r="C176355" t="n">
        <v>2</v>
      </c>
      <c r="D176355" t="inlineStr">
        <is>
          <t>{'atlan', '@atlan~core'}</t>
        </is>
      </c>
    </row>
    <row r="176356">
      <c r="A176356" s="1" t="n">
        <v>176354</v>
      </c>
      <c r="B176356" t="inlineStr">
        <is>
          <t>flamm</t>
        </is>
      </c>
      <c r="C176356" t="n">
        <v>2</v>
      </c>
      <c r="D176356" t="inlineStr">
        <is>
          <t>{'@flamma~icont', 'flamma'}</t>
        </is>
      </c>
    </row>
    <row r="176357">
      <c r="A176357" s="1" t="n">
        <v>176355</v>
      </c>
      <c r="B176357" t="inlineStr">
        <is>
          <t>flamma</t>
        </is>
      </c>
      <c r="C176357" t="n">
        <v>2</v>
      </c>
      <c r="D176357" t="inlineStr">
        <is>
          <t>{'@flamma~icont', 'flamma'}</t>
        </is>
      </c>
    </row>
    <row r="176358">
      <c r="A176358" s="1" t="n">
        <v>176356</v>
      </c>
      <c r="B176358" t="inlineStr">
        <is>
          <t>opentesseract</t>
        </is>
      </c>
      <c r="C176358" t="n">
        <v>2</v>
      </c>
      <c r="D176358" t="inlineStr">
        <is>
          <t>{'@opentesseract~kartotherian', '@opentesseract~tilerator'}</t>
        </is>
      </c>
    </row>
    <row r="176359">
      <c r="A176359" s="1" t="n">
        <v>176357</v>
      </c>
      <c r="B176359" t="inlineStr">
        <is>
          <t>activitylogs</t>
        </is>
      </c>
      <c r="C176359" t="n">
        <v>2</v>
      </c>
      <c r="D176359" t="inlineStr">
        <is>
          <t>{'@datafire~azure_monitor_activitylogs_api', 'mongoose-activitylogs'}</t>
        </is>
      </c>
    </row>
    <row r="176360">
      <c r="A176360" s="1" t="n">
        <v>176358</v>
      </c>
      <c r="B176360" t="inlineStr">
        <is>
          <t>doruk</t>
        </is>
      </c>
      <c r="C176360" t="n">
        <v>2</v>
      </c>
      <c r="D176360" t="inlineStr">
        <is>
          <t>{'@doruk~components', '@doruk~fetch-retry'}</t>
        </is>
      </c>
    </row>
    <row r="176361">
      <c r="A176361" s="1" t="n">
        <v>176359</v>
      </c>
      <c r="B176361" t="inlineStr">
        <is>
          <t>readir</t>
        </is>
      </c>
      <c r="C176361" t="n">
        <v>2</v>
      </c>
      <c r="D176361" t="inlineStr">
        <is>
          <t>{'readir', 'recursive-readir-sync'}</t>
        </is>
      </c>
    </row>
    <row r="176362">
      <c r="A176362" s="1" t="n">
        <v>176360</v>
      </c>
      <c r="B176362" t="inlineStr">
        <is>
          <t>winproxy</t>
        </is>
      </c>
      <c r="C176362" t="n">
        <v>2</v>
      </c>
      <c r="D176362" t="inlineStr">
        <is>
          <t>{'winproxy', '@plasosdk~winproxy'}</t>
        </is>
      </c>
    </row>
    <row r="176363">
      <c r="A176363" s="1" t="n">
        <v>176361</v>
      </c>
      <c r="B176363" t="inlineStr">
        <is>
          <t>shiraishi</t>
        </is>
      </c>
      <c r="C176363" t="n">
        <v>2</v>
      </c>
      <c r="D176363" t="inlineStr">
        <is>
          <t>{'ryota_shiraishi_npm_test', '@tk-shiraishi~sample-design'}</t>
        </is>
      </c>
    </row>
    <row r="176364">
      <c r="A176364" s="1" t="n">
        <v>176362</v>
      </c>
      <c r="B176364" t="inlineStr">
        <is>
          <t>test444</t>
        </is>
      </c>
      <c r="C176364" t="n">
        <v>2</v>
      </c>
      <c r="D176364" t="inlineStr">
        <is>
          <t>{'@functions-io-labs-performance~test444', 'quasar-app-extension-quasar-ui-test444'}</t>
        </is>
      </c>
    </row>
    <row r="176365">
      <c r="A176365" s="1" t="n">
        <v>176363</v>
      </c>
      <c r="B176365" t="inlineStr">
        <is>
          <t>colscott</t>
        </is>
      </c>
      <c r="C176365" t="n">
        <v>2</v>
      </c>
      <c r="D176365" t="inlineStr">
        <is>
          <t>{'eslint-config-colscott', 'dev-lib-colscott'}</t>
        </is>
      </c>
    </row>
    <row r="176366">
      <c r="A176366" s="1" t="n">
        <v>176364</v>
      </c>
      <c r="B176366" t="inlineStr">
        <is>
          <t>databook</t>
        </is>
      </c>
      <c r="C176366" t="n">
        <v>2</v>
      </c>
      <c r="D176366" t="inlineStr">
        <is>
          <t>{'kiwi-databook-models', 'databook'}</t>
        </is>
      </c>
    </row>
    <row r="176367">
      <c r="A176367" s="1" t="n">
        <v>176365</v>
      </c>
      <c r="B176367" t="inlineStr">
        <is>
          <t>yocotest</t>
        </is>
      </c>
      <c r="C176367" t="n">
        <v>2</v>
      </c>
      <c r="D176367" t="inlineStr">
        <is>
          <t>{'@yocosoft~yocotest', 'yocotest'}</t>
        </is>
      </c>
    </row>
    <row r="176368">
      <c r="A176368" s="1" t="n">
        <v>176366</v>
      </c>
      <c r="B176368" t="inlineStr">
        <is>
          <t>goyette</t>
        </is>
      </c>
      <c r="C176368" t="n">
        <v>2</v>
      </c>
      <c r="D176368" t="inlineStr">
        <is>
          <t>{'@corahgoyette~lotide', 'goyette-portfolio-lib'}</t>
        </is>
      </c>
    </row>
    <row r="176369">
      <c r="A176369" s="1" t="n">
        <v>176367</v>
      </c>
      <c r="B176369" t="inlineStr">
        <is>
          <t>renuo</t>
        </is>
      </c>
      <c r="C176369" t="n">
        <v>2</v>
      </c>
      <c r="D176369" t="inlineStr">
        <is>
          <t>{'renuo-cms-client', 'ngx-renuo-upload'}</t>
        </is>
      </c>
    </row>
    <row r="176370">
      <c r="A176370" s="1" t="n">
        <v>176368</v>
      </c>
      <c r="B176370" t="inlineStr">
        <is>
          <t>logein</t>
        </is>
      </c>
      <c r="C176370" t="n">
        <v>2</v>
      </c>
      <c r="D176370" t="inlineStr">
        <is>
          <t>{'winston-logein-transport', 'logein'}</t>
        </is>
      </c>
    </row>
    <row r="176371">
      <c r="A176371" s="1" t="n">
        <v>176369</v>
      </c>
      <c r="B176371" t="inlineStr">
        <is>
          <t>adber</t>
        </is>
      </c>
      <c r="C176371" t="n">
        <v>2</v>
      </c>
      <c r="D176371" t="inlineStr">
        <is>
          <t>{'@adber~shipber-ui', '@adber~shipber-ui-dev'}</t>
        </is>
      </c>
    </row>
    <row r="176372">
      <c r="A176372" s="1" t="n">
        <v>176370</v>
      </c>
      <c r="B176372" t="inlineStr">
        <is>
          <t>xcarchive</t>
        </is>
      </c>
      <c r="C176372" t="n">
        <v>2</v>
      </c>
      <c r="D176372" t="inlineStr">
        <is>
          <t>{'xcarchive-checker', 'ios-xcarchive-checker'}</t>
        </is>
      </c>
    </row>
    <row r="176373">
      <c r="A176373" s="1" t="n">
        <v>176371</v>
      </c>
      <c r="B176373" t="inlineStr">
        <is>
          <t>mayafin</t>
        </is>
      </c>
      <c r="C176373" t="n">
        <v>2</v>
      </c>
      <c r="D176373" t="inlineStr">
        <is>
          <t>{'mayafin-cli', '@amalrag~mayafin-partner-data-command-line'}</t>
        </is>
      </c>
    </row>
    <row r="176374">
      <c r="A176374" s="1" t="n">
        <v>176372</v>
      </c>
      <c r="B176374" t="inlineStr">
        <is>
          <t>lendo</t>
        </is>
      </c>
      <c r="C176374" t="n">
        <v>2</v>
      </c>
      <c r="D176374" t="inlineStr">
        <is>
          <t>{'lendo-core-ui-test', '@lendoab~eslint-config-lendo'}</t>
        </is>
      </c>
    </row>
    <row r="176375">
      <c r="A176375" s="1" t="n">
        <v>176373</v>
      </c>
      <c r="B176375" t="inlineStr">
        <is>
          <t>vatit</t>
        </is>
      </c>
      <c r="C176375" t="n">
        <v>2</v>
      </c>
      <c r="D176375" t="inlineStr">
        <is>
          <t>{'vatit-components', 'vatit-fury'}</t>
        </is>
      </c>
    </row>
    <row r="176376">
      <c r="A176376" s="1" t="n">
        <v>176374</v>
      </c>
      <c r="B176376" t="inlineStr">
        <is>
          <t>cleanzone</t>
        </is>
      </c>
      <c r="C176376" t="n">
        <v>2</v>
      </c>
      <c r="D176376" t="inlineStr">
        <is>
          <t>{'cleanzone-resources', 'cleanzone'}</t>
        </is>
      </c>
    </row>
    <row r="176377">
      <c r="A176377" s="1" t="n">
        <v>176375</v>
      </c>
      <c r="B176377" t="inlineStr">
        <is>
          <t>vladismus</t>
        </is>
      </c>
      <c r="C176377" t="n">
        <v>2</v>
      </c>
      <c r="D176377" t="inlineStr">
        <is>
          <t>{'@vladismus~sendy', '@vladismus~skid-file-manager'}</t>
        </is>
      </c>
    </row>
    <row r="176378">
      <c r="A176378" s="1" t="n">
        <v>176376</v>
      </c>
      <c r="B176378" t="inlineStr">
        <is>
          <t>bookmarkleet</t>
        </is>
      </c>
      <c r="C176378" t="n">
        <v>2</v>
      </c>
      <c r="D176378" t="inlineStr">
        <is>
          <t>{'@bookmarkleet~cli', 'create-bookmarkleet'}</t>
        </is>
      </c>
    </row>
    <row r="176379">
      <c r="A176379" s="1" t="n">
        <v>176377</v>
      </c>
      <c r="B176379" t="inlineStr">
        <is>
          <t>fixy</t>
        </is>
      </c>
      <c r="C176379" t="n">
        <v>2</v>
      </c>
      <c r="D176379" t="inlineStr">
        <is>
          <t>{'eflex-fixy', 'fixy'}</t>
        </is>
      </c>
    </row>
    <row r="176380">
      <c r="A176380" s="1" t="n">
        <v>176378</v>
      </c>
      <c r="B176380" t="inlineStr">
        <is>
          <t>bgcolors</t>
        </is>
      </c>
      <c r="C176380" t="n">
        <v>2</v>
      </c>
      <c r="D176380" t="inlineStr">
        <is>
          <t>{'v-bgcolors', '@joskoomen~scss-helpers-bgcolors'}</t>
        </is>
      </c>
    </row>
    <row r="176381">
      <c r="A176381" s="1" t="n">
        <v>176379</v>
      </c>
      <c r="B176381" t="inlineStr">
        <is>
          <t>shabana</t>
        </is>
      </c>
      <c r="C176381" t="n">
        <v>2</v>
      </c>
      <c r="D176381" t="inlineStr">
        <is>
          <t>{'shabana_first_angular1', 'shabana_first_angular'}</t>
        </is>
      </c>
    </row>
    <row r="176382">
      <c r="A176382" s="1" t="n">
        <v>176380</v>
      </c>
      <c r="B176382" t="inlineStr">
        <is>
          <t>wwpass</t>
        </is>
      </c>
      <c r="C176382" t="n">
        <v>2</v>
      </c>
      <c r="D176382" t="inlineStr">
        <is>
          <t>{'wwpass-node', 'wwpass-frontend'}</t>
        </is>
      </c>
    </row>
    <row r="176383">
      <c r="A176383" s="1" t="n">
        <v>176381</v>
      </c>
      <c r="B176383" t="inlineStr">
        <is>
          <t>ecapture</t>
        </is>
      </c>
      <c r="C176383" t="n">
        <v>2</v>
      </c>
      <c r="D176383" t="inlineStr">
        <is>
          <t>{'ecapture-ng-ui', 'ecapture'}</t>
        </is>
      </c>
    </row>
    <row r="176384">
      <c r="A176384" s="1" t="n">
        <v>176382</v>
      </c>
      <c r="B176384" t="inlineStr">
        <is>
          <t>aniak</t>
        </is>
      </c>
      <c r="C176384" t="n">
        <v>2</v>
      </c>
      <c r="D176384" t="inlineStr">
        <is>
          <t>{'@saaniaki~lrucache', 'laniak-text-editor'}</t>
        </is>
      </c>
    </row>
    <row r="176385">
      <c r="A176385" s="1" t="n">
        <v>176383</v>
      </c>
      <c r="B176385" t="inlineStr">
        <is>
          <t>fullcalendar2</t>
        </is>
      </c>
      <c r="C176385" t="n">
        <v>2</v>
      </c>
      <c r="D176385" t="inlineStr">
        <is>
          <t>{'ngx-fullcalendar2', 'vue-fullcalendar2'}</t>
        </is>
      </c>
    </row>
    <row r="176386">
      <c r="A176386" s="1" t="n">
        <v>176384</v>
      </c>
      <c r="B176386" t="inlineStr">
        <is>
          <t>kiwipiepy</t>
        </is>
      </c>
      <c r="C176386" t="n">
        <v>2</v>
      </c>
      <c r="D176386" t="inlineStr">
        <is>
          <t>{'kiwipiepy', 'kiwipiepy-model'}</t>
        </is>
      </c>
    </row>
    <row r="176387">
      <c r="A176387" s="1" t="n">
        <v>176385</v>
      </c>
      <c r="B176387" t="inlineStr">
        <is>
          <t>reconnectingwebsocket</t>
        </is>
      </c>
      <c r="C176387" t="n">
        <v>2</v>
      </c>
      <c r="D176387" t="inlineStr">
        <is>
          <t>{'@types~reconnectingwebsocket', 'reconnectingwebsocket'}</t>
        </is>
      </c>
    </row>
    <row r="176388">
      <c r="A176388" s="1" t="n">
        <v>176386</v>
      </c>
      <c r="B176388" t="inlineStr">
        <is>
          <t>mealprep</t>
        </is>
      </c>
      <c r="C176388" t="n">
        <v>2</v>
      </c>
      <c r="D176388" t="inlineStr">
        <is>
          <t>{'mealprep', 'mealprep-api-client'}</t>
        </is>
      </c>
    </row>
    <row r="176389">
      <c r="A176389" s="1" t="n">
        <v>176387</v>
      </c>
      <c r="B176389" t="inlineStr">
        <is>
          <t>chagas</t>
        </is>
      </c>
      <c r="C176389" t="n">
        <v>2</v>
      </c>
      <c r="D176389" t="inlineStr">
        <is>
          <t>{'@dchagastelles~elastos-hive-js-sdk', 'trytond-health-ntd-chagas'}</t>
        </is>
      </c>
    </row>
    <row r="176390">
      <c r="A176390" s="1" t="n">
        <v>176388</v>
      </c>
      <c r="B176390" t="inlineStr">
        <is>
          <t>webbspark</t>
        </is>
      </c>
      <c r="C176390" t="n">
        <v>2</v>
      </c>
      <c r="D176390" t="inlineStr">
        <is>
          <t>{'@webbspark~enc-config', '@webbspark~web-request'}</t>
        </is>
      </c>
    </row>
    <row r="176391">
      <c r="A176391" s="1" t="n">
        <v>176389</v>
      </c>
      <c r="B176391" t="inlineStr">
        <is>
          <t>jeanycyang</t>
        </is>
      </c>
      <c r="C176391" t="n">
        <v>2</v>
      </c>
      <c r="D176391" t="inlineStr">
        <is>
          <t>{'@jeanycyang~npmtest', '@jeanycyang~google-api-access-token'}</t>
        </is>
      </c>
    </row>
    <row r="176392">
      <c r="A176392" s="1" t="n">
        <v>176390</v>
      </c>
      <c r="B176392" t="inlineStr">
        <is>
          <t>df5</t>
        </is>
      </c>
      <c r="C176392" t="n">
        <v>2</v>
      </c>
      <c r="D176392" t="inlineStr">
        <is>
          <t>{'lion-lib-3df5', '@wtcbkjbuzrbl~aa0dbf9cab37a8da94e173686349442a3a52df5d890c4de0c4f11ddfa8'}</t>
        </is>
      </c>
    </row>
    <row r="176393">
      <c r="A176393" s="1" t="n">
        <v>176391</v>
      </c>
      <c r="B176393" t="inlineStr">
        <is>
          <t>uparams</t>
        </is>
      </c>
      <c r="C176393" t="n">
        <v>2</v>
      </c>
      <c r="D176393" t="inlineStr">
        <is>
          <t>{'uparams', 'UParams'}</t>
        </is>
      </c>
    </row>
    <row r="176394">
      <c r="A176394" s="1" t="n">
        <v>176392</v>
      </c>
      <c r="B176394" t="inlineStr">
        <is>
          <t>fleetops</t>
        </is>
      </c>
      <c r="C176394" t="n">
        <v>2</v>
      </c>
      <c r="D176394" t="inlineStr">
        <is>
          <t>{'fleetops-supervisor-update', 'fleetops-os-update'}</t>
        </is>
      </c>
    </row>
    <row r="176395">
      <c r="A176395" s="1" t="n">
        <v>176393</v>
      </c>
      <c r="B176395" t="inlineStr">
        <is>
          <t>pixelfelt</t>
        </is>
      </c>
      <c r="C176395" t="n">
        <v>2</v>
      </c>
      <c r="D176395" t="inlineStr">
        <is>
          <t>{'pixelfelt-sites', 'pixelfelt-blockly'}</t>
        </is>
      </c>
    </row>
    <row r="176396">
      <c r="A176396" s="1" t="n">
        <v>176394</v>
      </c>
      <c r="B176396" t="inlineStr">
        <is>
          <t>joyal</t>
        </is>
      </c>
      <c r="C176396" t="n">
        <v>2</v>
      </c>
      <c r="D176396" t="inlineStr">
        <is>
          <t>{'@majoyal~react-modal-image', '@mjoyal~lotide'}</t>
        </is>
      </c>
    </row>
    <row r="176397">
      <c r="A176397" s="1" t="n">
        <v>176395</v>
      </c>
      <c r="B176397" t="inlineStr">
        <is>
          <t>beecms</t>
        </is>
      </c>
      <c r="C176397" t="n">
        <v>2</v>
      </c>
      <c r="D176397" t="inlineStr">
        <is>
          <t>{'beecms-library', 'beecms-client'}</t>
        </is>
      </c>
    </row>
    <row r="176398">
      <c r="A176398" s="1" t="n">
        <v>176396</v>
      </c>
      <c r="B176398" t="inlineStr">
        <is>
          <t>celepar</t>
        </is>
      </c>
      <c r="C176398" t="n">
        <v>2</v>
      </c>
      <c r="D176398" t="inlineStr">
        <is>
          <t>{'celepar-microservices-grpc', 'celepar-cotejs-utils'}</t>
        </is>
      </c>
    </row>
    <row r="176399">
      <c r="A176399" s="1" t="n">
        <v>176397</v>
      </c>
      <c r="B176399" t="inlineStr">
        <is>
          <t>cotejs</t>
        </is>
      </c>
      <c r="C176399" t="n">
        <v>2</v>
      </c>
      <c r="D176399" t="inlineStr">
        <is>
          <t>{'celepar-cotejs-utils', 'node-red-contrib-cotejs'}</t>
        </is>
      </c>
    </row>
    <row r="176400">
      <c r="A176400" s="1" t="n">
        <v>176398</v>
      </c>
      <c r="B176400" t="inlineStr">
        <is>
          <t>formalchemy</t>
        </is>
      </c>
      <c r="C176400" t="n">
        <v>2</v>
      </c>
      <c r="D176400" t="inlineStr">
        <is>
          <t>{'formalchemy', 'pyramid-formalchemy'}</t>
        </is>
      </c>
    </row>
    <row r="176401">
      <c r="A176401" s="1" t="n">
        <v>176399</v>
      </c>
      <c r="B176401" t="inlineStr">
        <is>
          <t>metallum</t>
        </is>
      </c>
      <c r="C176401" t="n">
        <v>2</v>
      </c>
      <c r="D176401" t="inlineStr">
        <is>
          <t>{'python-metallum', 'metallum'}</t>
        </is>
      </c>
    </row>
    <row r="176402">
      <c r="A176402" s="1" t="n">
        <v>176400</v>
      </c>
      <c r="B176402" t="inlineStr">
        <is>
          <t>paazl</t>
        </is>
      </c>
      <c r="C176402" t="n">
        <v>2</v>
      </c>
      <c r="D176402" t="inlineStr">
        <is>
          <t>{'@springtree~eva-services-carrier-paazl', 'odoo12-addon-delivery-carrier-label-paazl'}</t>
        </is>
      </c>
    </row>
    <row r="176403">
      <c r="A176403" s="1" t="n">
        <v>176401</v>
      </c>
      <c r="B176403" t="inlineStr">
        <is>
          <t>eyespace</t>
        </is>
      </c>
      <c r="C176403" t="n">
        <v>2</v>
      </c>
      <c r="D176403" t="inlineStr">
        <is>
          <t>{'@eyespace~clmath-viewer', 'eyespace-sim'}</t>
        </is>
      </c>
    </row>
    <row r="176404">
      <c r="A176404" s="1" t="n">
        <v>176402</v>
      </c>
      <c r="B176404" t="inlineStr">
        <is>
          <t>mindlessxd</t>
        </is>
      </c>
      <c r="C176404" t="n">
        <v>2</v>
      </c>
      <c r="D176404" t="inlineStr">
        <is>
          <t>{'@mindlessxd~ipstack', '@mindlessxd~ipify'}</t>
        </is>
      </c>
    </row>
    <row r="176405">
      <c r="A176405" s="1" t="n">
        <v>176403</v>
      </c>
      <c r="B176405" t="inlineStr">
        <is>
          <t>etmpro</t>
        </is>
      </c>
      <c r="C176405" t="n">
        <v>2</v>
      </c>
      <c r="D176405" t="inlineStr">
        <is>
          <t>{'@etmpro~information', '@etmpro~info'}</t>
        </is>
      </c>
    </row>
    <row r="176406">
      <c r="A176406" s="1" t="n">
        <v>176404</v>
      </c>
      <c r="B176406" t="inlineStr">
        <is>
          <t>pedram</t>
        </is>
      </c>
      <c r="C176406" t="n">
        <v>2</v>
      </c>
      <c r="D176406" t="inlineStr">
        <is>
          <t>{'pedram', 'pedram-module'}</t>
        </is>
      </c>
    </row>
    <row r="176407">
      <c r="A176407" s="1" t="n">
        <v>176405</v>
      </c>
      <c r="B176407" t="inlineStr">
        <is>
          <t>shopfacil</t>
        </is>
      </c>
      <c r="C176407" t="n">
        <v>2</v>
      </c>
      <c r="D176407" t="inlineStr">
        <is>
          <t>{'shopfacil', '@pagamentos~shopfacil'}</t>
        </is>
      </c>
    </row>
    <row r="176408">
      <c r="A176408" s="1" t="n">
        <v>176406</v>
      </c>
      <c r="B176408" t="inlineStr">
        <is>
          <t>joveo</t>
        </is>
      </c>
      <c r="C176408" t="n">
        <v>2</v>
      </c>
      <c r="D176408" t="inlineStr">
        <is>
          <t>{'joveo-resume-cli', 'joveo-resume-schema'}</t>
        </is>
      </c>
    </row>
    <row r="176409">
      <c r="A176409" s="1" t="n">
        <v>176407</v>
      </c>
      <c r="B176409" t="inlineStr">
        <is>
          <t>donob</t>
        </is>
      </c>
      <c r="C176409" t="n">
        <v>2</v>
      </c>
      <c r="D176409" t="inlineStr">
        <is>
          <t>{'acyort-donob-renderer', 'acyort-templates-donob-plus'}</t>
        </is>
      </c>
    </row>
    <row r="176410">
      <c r="A176410" s="1" t="n">
        <v>176408</v>
      </c>
      <c r="B176410" t="inlineStr">
        <is>
          <t>ewst</t>
        </is>
      </c>
      <c r="C176410" t="n">
        <v>2</v>
      </c>
      <c r="D176410" t="inlineStr">
        <is>
          <t>{'@stdlib~stats-incr-ewstdev', 'newewst_test_survs'}</t>
        </is>
      </c>
    </row>
    <row r="176411">
      <c r="A176411" s="1" t="n">
        <v>176409</v>
      </c>
      <c r="B176411" t="inlineStr">
        <is>
          <t>miladpndevsim</t>
        </is>
      </c>
      <c r="C176411" t="n">
        <v>2</v>
      </c>
      <c r="D176411" t="inlineStr">
        <is>
          <t>{'@miladpndevsim~first-react-publish-test', '@miladpndevsim~second-react-publish-test'}</t>
        </is>
      </c>
    </row>
    <row r="176412">
      <c r="A176412" s="1" t="n">
        <v>176410</v>
      </c>
      <c r="B176412" t="inlineStr">
        <is>
          <t>vyn</t>
        </is>
      </c>
      <c r="C176412" t="n">
        <v>2</v>
      </c>
      <c r="D176412" t="inlineStr">
        <is>
          <t>{'vyn-ui-core', 'vyn'}</t>
        </is>
      </c>
    </row>
    <row r="176413">
      <c r="A176413" s="1" t="n">
        <v>176411</v>
      </c>
      <c r="B176413" t="inlineStr">
        <is>
          <t>ameria</t>
        </is>
      </c>
      <c r="C176413" t="n">
        <v>2</v>
      </c>
      <c r="D176413" t="inlineStr">
        <is>
          <t>{'@ameria~vpos-sdk', 'ameria-payment'}</t>
        </is>
      </c>
    </row>
    <row r="176414">
      <c r="A176414" s="1" t="n">
        <v>176412</v>
      </c>
      <c r="B176414" t="inlineStr">
        <is>
          <t>vpos</t>
        </is>
      </c>
      <c r="C176414" t="n">
        <v>2</v>
      </c>
      <c r="D176414" t="inlineStr">
        <is>
          <t>{'@ameria~vpos-sdk', 'vpos'}</t>
        </is>
      </c>
    </row>
    <row r="176415">
      <c r="A176415" s="1" t="n">
        <v>176413</v>
      </c>
      <c r="B176415" t="inlineStr">
        <is>
          <t>balaban</t>
        </is>
      </c>
      <c r="C176415" t="n">
        <v>2</v>
      </c>
      <c r="D176415" t="inlineStr">
        <is>
          <t>{'balaban', '@dsbalaban~typescript-library'}</t>
        </is>
      </c>
    </row>
    <row r="176416">
      <c r="A176416" s="1" t="n">
        <v>176414</v>
      </c>
      <c r="B176416" t="inlineStr">
        <is>
          <t>requisitionwhocanchange</t>
        </is>
      </c>
      <c r="C176416" t="n">
        <v>2</v>
      </c>
      <c r="D176416" t="inlineStr">
        <is>
          <t>{'qmuzik-requisitionwhocanchange', 'qmuzik-requisitionwhocanchange-shared'}</t>
        </is>
      </c>
    </row>
    <row r="176417">
      <c r="A176417" s="1" t="n">
        <v>176415</v>
      </c>
      <c r="B176417" t="inlineStr">
        <is>
          <t>hiveid</t>
        </is>
      </c>
      <c r="C176417" t="n">
        <v>2</v>
      </c>
      <c r="D176417" t="inlineStr">
        <is>
          <t>{'@hiveid~verify-sandbox', '@hiveid~verify-js'}</t>
        </is>
      </c>
    </row>
    <row r="176418">
      <c r="A176418" s="1" t="n">
        <v>176416</v>
      </c>
      <c r="B176418" t="inlineStr">
        <is>
          <t>sntp2</t>
        </is>
      </c>
      <c r="C176418" t="n">
        <v>2</v>
      </c>
      <c r="D176418" t="inlineStr">
        <is>
          <t>{'cordova-plugin-sntp2', 'sntp2'}</t>
        </is>
      </c>
    </row>
    <row r="176419">
      <c r="A176419" s="1" t="n">
        <v>176417</v>
      </c>
      <c r="B176419" t="inlineStr">
        <is>
          <t>fe4</t>
        </is>
      </c>
      <c r="C176419" t="n">
        <v>2</v>
      </c>
      <c r="D176419" t="inlineStr">
        <is>
          <t>{'fe4ml-zh', '@wtcbkjbuzrbl~ac15c42b12e7050ad21a69344aa62047ebcc419f7cae976835ce1fe4e'}</t>
        </is>
      </c>
    </row>
    <row r="176420">
      <c r="A176420" s="1" t="n">
        <v>176418</v>
      </c>
      <c r="B176420" t="inlineStr">
        <is>
          <t>powerlink3</t>
        </is>
      </c>
      <c r="C176420" t="n">
        <v>2</v>
      </c>
      <c r="D176420" t="inlineStr">
        <is>
          <t>{'homebridge-visonic-powerlink3', 'visonic-powerlink3'}</t>
        </is>
      </c>
    </row>
    <row r="176421">
      <c r="A176421" s="1" t="n">
        <v>176419</v>
      </c>
      <c r="B176421" t="inlineStr">
        <is>
          <t>orangejuice</t>
        </is>
      </c>
      <c r="C176421" t="n">
        <v>2</v>
      </c>
      <c r="D176421" t="inlineStr">
        <is>
          <t>{'orangejuice-git-deploy', 'orangejuice'}</t>
        </is>
      </c>
    </row>
    <row r="176422">
      <c r="A176422" s="1" t="n">
        <v>176420</v>
      </c>
      <c r="B176422" t="inlineStr">
        <is>
          <t>diandian</t>
        </is>
      </c>
      <c r="C176422" t="n">
        <v>2</v>
      </c>
      <c r="D176422" t="inlineStr">
        <is>
          <t>{'spotty-diandian', 'diandian-cli'}</t>
        </is>
      </c>
    </row>
    <row r="176423">
      <c r="A176423" s="1" t="n">
        <v>176421</v>
      </c>
      <c r="B176423" t="inlineStr">
        <is>
          <t>rocketvibration</t>
        </is>
      </c>
      <c r="C176423" t="n">
        <v>2</v>
      </c>
      <c r="D176423" t="inlineStr">
        <is>
          <t>{'com.dev.rocket.rocketvibration', 'com.rocket.rocketvibration'}</t>
        </is>
      </c>
    </row>
    <row r="176424">
      <c r="A176424" s="1" t="n">
        <v>176422</v>
      </c>
      <c r="B176424" t="inlineStr">
        <is>
          <t>procasynchronousalertlog</t>
        </is>
      </c>
      <c r="C176424" t="n">
        <v>2</v>
      </c>
      <c r="D176424" t="inlineStr">
        <is>
          <t>{'qmuzik-procasynchronousalertlog', 'qmuzik-procasynchronousalertlog-shared'}</t>
        </is>
      </c>
    </row>
    <row r="176425">
      <c r="A176425" s="1" t="n">
        <v>176423</v>
      </c>
      <c r="B176425" t="inlineStr">
        <is>
          <t>skyworth</t>
        </is>
      </c>
      <c r="C176425" t="n">
        <v>2</v>
      </c>
      <c r="D176425" t="inlineStr">
        <is>
          <t>{'@skyworthcloud~component', '@skyworthcloud~sky-material'}</t>
        </is>
      </c>
    </row>
    <row r="176426">
      <c r="A176426" s="1" t="n">
        <v>176424</v>
      </c>
      <c r="B176426" t="inlineStr">
        <is>
          <t>skyworthcloud</t>
        </is>
      </c>
      <c r="C176426" t="n">
        <v>2</v>
      </c>
      <c r="D176426" t="inlineStr">
        <is>
          <t>{'@skyworthcloud~component', '@skyworthcloud~sky-material'}</t>
        </is>
      </c>
    </row>
    <row r="176427">
      <c r="A176427" s="1" t="n">
        <v>176425</v>
      </c>
      <c r="B176427" t="inlineStr">
        <is>
          <t>lastmodifier</t>
        </is>
      </c>
      <c r="C176427" t="n">
        <v>2</v>
      </c>
      <c r="D176427" t="inlineStr">
        <is>
          <t>{'collective-lastmodifier', 'collective-behavior-lastmodifier'}</t>
        </is>
      </c>
    </row>
    <row r="176428">
      <c r="A176428" s="1" t="n">
        <v>176426</v>
      </c>
      <c r="B176428" t="inlineStr">
        <is>
          <t>actify</t>
        </is>
      </c>
      <c r="C176428" t="n">
        <v>2</v>
      </c>
      <c r="D176428" t="inlineStr">
        <is>
          <t>{'@actify~sdk', '@actify~sdk-nuxt'}</t>
        </is>
      </c>
    </row>
    <row r="176429">
      <c r="A176429" s="1" t="n">
        <v>176427</v>
      </c>
      <c r="B176429" t="inlineStr">
        <is>
          <t>postonly</t>
        </is>
      </c>
      <c r="C176429" t="n">
        <v>2</v>
      </c>
      <c r="D176429" t="inlineStr">
        <is>
          <t>{'coderitter-api-postonly-request', 'postonly-request'}</t>
        </is>
      </c>
    </row>
    <row r="176430">
      <c r="A176430" s="1" t="n">
        <v>176428</v>
      </c>
      <c r="B176430" t="inlineStr">
        <is>
          <t>zemfrog</t>
        </is>
      </c>
      <c r="C176430" t="n">
        <v>2</v>
      </c>
      <c r="D176430" t="inlineStr">
        <is>
          <t>{'zemfrog', 'zemfrog-resetdb'}</t>
        </is>
      </c>
    </row>
    <row r="176431">
      <c r="A176431" s="1" t="n">
        <v>176429</v>
      </c>
      <c r="B176431" t="inlineStr">
        <is>
          <t>wenyali</t>
        </is>
      </c>
      <c r="C176431" t="n">
        <v>2</v>
      </c>
      <c r="D176431" t="inlineStr">
        <is>
          <t>{'wenyali-console', 'wenyali-test'}</t>
        </is>
      </c>
    </row>
    <row r="176432">
      <c r="A176432" s="1" t="n">
        <v>176430</v>
      </c>
      <c r="B176432" t="inlineStr">
        <is>
          <t>wdigital</t>
        </is>
      </c>
      <c r="C176432" t="n">
        <v>2</v>
      </c>
      <c r="D176432" t="inlineStr">
        <is>
          <t>{'@b2wdigital~restql-manager', '@b2wdigital~restql'}</t>
        </is>
      </c>
    </row>
    <row r="176433">
      <c r="A176433" s="1" t="n">
        <v>176431</v>
      </c>
      <c r="B176433" t="inlineStr">
        <is>
          <t>envloader</t>
        </is>
      </c>
      <c r="C176433" t="n">
        <v>2</v>
      </c>
      <c r="D176433" t="inlineStr">
        <is>
          <t>{'envloader', '@antiumsoft~appyaml-envloader'}</t>
        </is>
      </c>
    </row>
    <row r="176434">
      <c r="A176434" s="1" t="n">
        <v>176432</v>
      </c>
      <c r="B176434" t="inlineStr">
        <is>
          <t>eclog</t>
        </is>
      </c>
      <c r="C176434" t="n">
        <v>2</v>
      </c>
      <c r="D176434" t="inlineStr">
        <is>
          <t>{'eclog', 'eclog-js'}</t>
        </is>
      </c>
    </row>
    <row r="176435">
      <c r="A176435" s="1" t="n">
        <v>176433</v>
      </c>
      <c r="B176435" t="inlineStr">
        <is>
          <t>everscroll</t>
        </is>
      </c>
      <c r="C176435" t="n">
        <v>2</v>
      </c>
      <c r="D176435" t="inlineStr">
        <is>
          <t>{'everscroll', 'react-everscroll'}</t>
        </is>
      </c>
    </row>
    <row r="176436">
      <c r="A176436" s="1" t="n">
        <v>176434</v>
      </c>
      <c r="B176436" t="inlineStr">
        <is>
          <t>proman</t>
        </is>
      </c>
      <c r="C176436" t="n">
        <v>2</v>
      </c>
      <c r="D176436" t="inlineStr">
        <is>
          <t>{'proman', 'generator-proman'}</t>
        </is>
      </c>
    </row>
    <row r="176437">
      <c r="A176437" s="1" t="n">
        <v>176435</v>
      </c>
      <c r="B176437" t="inlineStr">
        <is>
          <t>seasalt</t>
        </is>
      </c>
      <c r="C176437" t="n">
        <v>2</v>
      </c>
      <c r="D176437" t="inlineStr">
        <is>
          <t>{'seasalt', '@seasalt-id~pegadaian-core'}</t>
        </is>
      </c>
    </row>
    <row r="176438">
      <c r="A176438" s="1" t="n">
        <v>176436</v>
      </c>
      <c r="B176438" t="inlineStr">
        <is>
          <t>finone</t>
        </is>
      </c>
      <c r="C176438" t="n">
        <v>2</v>
      </c>
      <c r="D176438" t="inlineStr">
        <is>
          <t>{'finone-web-rc', 'finone-web-test'}</t>
        </is>
      </c>
    </row>
    <row r="176439">
      <c r="A176439" s="1" t="n">
        <v>176437</v>
      </c>
      <c r="B176439" t="inlineStr">
        <is>
          <t>critically</t>
        </is>
      </c>
      <c r="C176439" t="n">
        <v>2</v>
      </c>
      <c r="D176439" t="inlineStr">
        <is>
          <t>{'pj-critically', 'critically'}</t>
        </is>
      </c>
    </row>
    <row r="176440">
      <c r="A176440" s="1" t="n">
        <v>176438</v>
      </c>
      <c r="B176440" t="inlineStr">
        <is>
          <t>csvutils</t>
        </is>
      </c>
      <c r="C176440" t="n">
        <v>2</v>
      </c>
      <c r="D176440" t="inlineStr">
        <is>
          <t>{'cs-csvutils', 'csvutils'}</t>
        </is>
      </c>
    </row>
    <row r="176441">
      <c r="A176441" s="1" t="n">
        <v>176439</v>
      </c>
      <c r="B176441" t="inlineStr">
        <is>
          <t>rabans</t>
        </is>
      </c>
      <c r="C176441" t="n">
        <v>2</v>
      </c>
      <c r="D176441" t="inlineStr">
        <is>
          <t>{'rabans-stories', 'rabans-react-insta-stories'}</t>
        </is>
      </c>
    </row>
    <row r="176442">
      <c r="A176442" s="1" t="n">
        <v>176440</v>
      </c>
      <c r="B176442" t="inlineStr">
        <is>
          <t>eacc</t>
        </is>
      </c>
      <c r="C176442" t="n">
        <v>2</v>
      </c>
      <c r="D176442" t="inlineStr">
        <is>
          <t>{'eacc', 'eaccmk'}</t>
        </is>
      </c>
    </row>
    <row r="176443">
      <c r="A176443" s="1" t="n">
        <v>176441</v>
      </c>
      <c r="B176443" t="inlineStr">
        <is>
          <t>storipress</t>
        </is>
      </c>
      <c r="C176443" t="n">
        <v>2</v>
      </c>
      <c r="D176443" t="inlineStr">
        <is>
          <t>{'@storipress~eslint-plugin-block', '@storipress~stylelint-plugin-block'}</t>
        </is>
      </c>
    </row>
    <row r="176444">
      <c r="A176444" s="1" t="n">
        <v>176442</v>
      </c>
      <c r="B176444" t="inlineStr">
        <is>
          <t>liyongqiang</t>
        </is>
      </c>
      <c r="C176444" t="n">
        <v>2</v>
      </c>
      <c r="D176444" t="inlineStr">
        <is>
          <t>{'liyongqiang', 'superman_liyongqiang'}</t>
        </is>
      </c>
    </row>
    <row r="176445">
      <c r="A176445" s="1" t="n">
        <v>176443</v>
      </c>
      <c r="B176445" t="inlineStr">
        <is>
          <t>gian2705</t>
        </is>
      </c>
      <c r="C176445" t="n">
        <v>2</v>
      </c>
      <c r="D176445" t="inlineStr">
        <is>
          <t>{'@gian2705~parse-hooks', '@gian2705~tiny'}</t>
        </is>
      </c>
    </row>
    <row r="176446">
      <c r="A176446" s="1" t="n">
        <v>176444</v>
      </c>
      <c r="B176446" t="inlineStr">
        <is>
          <t>blocksec2</t>
        </is>
      </c>
      <c r="C176446" t="n">
        <v>2</v>
      </c>
      <c r="D176446" t="inlineStr">
        <is>
          <t>{'blocksec2go-ethereum', 'blocksec2go'}</t>
        </is>
      </c>
    </row>
    <row r="176447">
      <c r="A176447" s="1" t="n">
        <v>176445</v>
      </c>
      <c r="B176447" t="inlineStr">
        <is>
          <t>tjk</t>
        </is>
      </c>
      <c r="C176447" t="n">
        <v>2</v>
      </c>
      <c r="D176447" t="inlineStr">
        <is>
          <t>{'tjkmodule', '@tjk~sentry-vue3'}</t>
        </is>
      </c>
    </row>
    <row r="176448">
      <c r="A176448" s="1" t="n">
        <v>176446</v>
      </c>
      <c r="B176448" t="inlineStr">
        <is>
          <t>chenpeiyuan</t>
        </is>
      </c>
      <c r="C176448" t="n">
        <v>2</v>
      </c>
      <c r="D176448" t="inlineStr">
        <is>
          <t>{'@chenpeiyuan~log', '@chenpeiyuan~xhr-mock'}</t>
        </is>
      </c>
    </row>
    <row r="176449">
      <c r="A176449" s="1" t="n">
        <v>176447</v>
      </c>
      <c r="B176449" t="inlineStr">
        <is>
          <t>bhupendra</t>
        </is>
      </c>
      <c r="C176449" t="n">
        <v>2</v>
      </c>
      <c r="D176449" t="inlineStr">
        <is>
          <t>{'bhupendra-test', 'bhupendra-say-hi'}</t>
        </is>
      </c>
    </row>
    <row r="176450">
      <c r="A176450" s="1" t="n">
        <v>176448</v>
      </c>
      <c r="B176450" t="inlineStr">
        <is>
          <t>reactbootstrap</t>
        </is>
      </c>
      <c r="C176450" t="n">
        <v>2</v>
      </c>
      <c r="D176450" t="inlineStr">
        <is>
          <t>{'reactbootstrap-wizard-rb', 'overage605-reactbootstrap-test-components'}</t>
        </is>
      </c>
    </row>
    <row r="176451">
      <c r="A176451" s="1" t="n">
        <v>176449</v>
      </c>
      <c r="B176451" t="inlineStr">
        <is>
          <t>procaspmobilescript</t>
        </is>
      </c>
      <c r="C176451" t="n">
        <v>2</v>
      </c>
      <c r="D176451" t="inlineStr">
        <is>
          <t>{'qmuzik-procaspmobilescript-shared', 'qmuzik-procaspmobilescript'}</t>
        </is>
      </c>
    </row>
    <row r="176452">
      <c r="A176452" s="1" t="n">
        <v>176450</v>
      </c>
      <c r="B176452" t="inlineStr">
        <is>
          <t>timeoutify</t>
        </is>
      </c>
      <c r="C176452" t="n">
        <v>2</v>
      </c>
      <c r="D176452" t="inlineStr">
        <is>
          <t>{'timeoutify-promise', 'timeoutify'}</t>
        </is>
      </c>
    </row>
    <row r="176453">
      <c r="A176453" s="1" t="n">
        <v>176451</v>
      </c>
      <c r="B176453" t="inlineStr">
        <is>
          <t>byeong</t>
        </is>
      </c>
      <c r="C176453" t="n">
        <v>2</v>
      </c>
      <c r="D176453" t="inlineStr">
        <is>
          <t>{'@byeongsoo.kim~myfirstnpm', '@byeongjae-kang~lotide'}</t>
        </is>
      </c>
    </row>
    <row r="176454">
      <c r="A176454" s="1" t="n">
        <v>176452</v>
      </c>
      <c r="B176454" t="inlineStr">
        <is>
          <t>actionfps</t>
        </is>
      </c>
      <c r="C176454" t="n">
        <v>2</v>
      </c>
      <c r="D176454" t="inlineStr">
        <is>
          <t>{'actionfps-clone-logs', 'actionfps-log-stream'}</t>
        </is>
      </c>
    </row>
    <row r="176455">
      <c r="A176455" s="1" t="n">
        <v>176453</v>
      </c>
      <c r="B176455" t="inlineStr">
        <is>
          <t>neutronic</t>
        </is>
      </c>
      <c r="C176455" t="n">
        <v>2</v>
      </c>
      <c r="D176455" t="inlineStr">
        <is>
          <t>{'neutronic', '@luke_~neutronic'}</t>
        </is>
      </c>
    </row>
    <row r="176456">
      <c r="A176456" s="1" t="n">
        <v>176454</v>
      </c>
      <c r="B176456" t="inlineStr">
        <is>
          <t>scuttleup</t>
        </is>
      </c>
      <c r="C176456" t="n">
        <v>2</v>
      </c>
      <c r="D176456" t="inlineStr">
        <is>
          <t>{'scuttleup-blacklist', 'scuttleup'}</t>
        </is>
      </c>
    </row>
    <row r="176457">
      <c r="A176457" s="1" t="n">
        <v>176455</v>
      </c>
      <c r="B176457" t="inlineStr">
        <is>
          <t>ribon</t>
        </is>
      </c>
      <c r="C176457" t="n">
        <v>2</v>
      </c>
      <c r="D176457" t="inlineStr">
        <is>
          <t>{'ribon-styles', 'ribon-tokens'}</t>
        </is>
      </c>
    </row>
    <row r="176458">
      <c r="A176458" s="1" t="n">
        <v>176456</v>
      </c>
      <c r="B176458" t="inlineStr">
        <is>
          <t>synterra</t>
        </is>
      </c>
      <c r="C176458" t="n">
        <v>2</v>
      </c>
      <c r="D176458" t="inlineStr">
        <is>
          <t>{'@synterra~shared', '@synterra~spinal-rxjs'}</t>
        </is>
      </c>
    </row>
    <row r="176459">
      <c r="A176459" s="1" t="n">
        <v>176457</v>
      </c>
      <c r="B176459" t="inlineStr">
        <is>
          <t>flyppy</t>
        </is>
      </c>
      <c r="C176459" t="n">
        <v>2</v>
      </c>
      <c r="D176459" t="inlineStr">
        <is>
          <t>{'flyppy-pages', 'flyppy-bot'}</t>
        </is>
      </c>
    </row>
    <row r="176460">
      <c r="A176460" s="1" t="n">
        <v>176458</v>
      </c>
      <c r="B176460" t="inlineStr">
        <is>
          <t>usace</t>
        </is>
      </c>
      <c r="C176460" t="n">
        <v>2</v>
      </c>
      <c r="D176460" t="inlineStr">
        <is>
          <t>{'delete-cusace-feb', 'usace-public-notices'}</t>
        </is>
      </c>
    </row>
    <row r="176461">
      <c r="A176461" s="1" t="n">
        <v>176459</v>
      </c>
      <c r="B176461" t="inlineStr">
        <is>
          <t>modls</t>
        </is>
      </c>
      <c r="C176461" t="n">
        <v>2</v>
      </c>
      <c r="D176461" t="inlineStr">
        <is>
          <t>{'@modls~redux', '@modls~core'}</t>
        </is>
      </c>
    </row>
    <row r="176462">
      <c r="A176462" s="1" t="n">
        <v>176460</v>
      </c>
      <c r="B176462" t="inlineStr">
        <is>
          <t>mrsoft</t>
        </is>
      </c>
      <c r="C176462" t="n">
        <v>2</v>
      </c>
      <c r="D176462" t="inlineStr">
        <is>
          <t>{'@mrsoft~core', 'mrsoft-demo'}</t>
        </is>
      </c>
    </row>
    <row r="176463">
      <c r="A176463" s="1" t="n">
        <v>176461</v>
      </c>
      <c r="B176463" t="inlineStr">
        <is>
          <t>authentic8</t>
        </is>
      </c>
      <c r="C176463" t="n">
        <v>2</v>
      </c>
      <c r="D176463" t="inlineStr">
        <is>
          <t>{'authentic8.logging', 'authentic8-action'}</t>
        </is>
      </c>
    </row>
    <row r="176464">
      <c r="A176464" s="1" t="n">
        <v>176462</v>
      </c>
      <c r="B176464" t="inlineStr">
        <is>
          <t>cornucopia</t>
        </is>
      </c>
      <c r="C176464" t="n">
        <v>2</v>
      </c>
      <c r="D176464" t="inlineStr">
        <is>
          <t>{'text-cornucopia-cli', 'cornucopia'}</t>
        </is>
      </c>
    </row>
    <row r="176465">
      <c r="A176465" s="1" t="n">
        <v>176463</v>
      </c>
      <c r="B176465" t="inlineStr">
        <is>
          <t>triarcord</t>
        </is>
      </c>
      <c r="C176465" t="n">
        <v>2</v>
      </c>
      <c r="D176465" t="inlineStr">
        <is>
          <t>{'triarcord', 'triarcord.js'}</t>
        </is>
      </c>
    </row>
    <row r="176466">
      <c r="A176466" s="1" t="n">
        <v>176464</v>
      </c>
      <c r="B176466" t="inlineStr">
        <is>
          <t>kiamboteinc</t>
        </is>
      </c>
      <c r="C176466" t="n">
        <v>2</v>
      </c>
      <c r="D176466" t="inlineStr">
        <is>
          <t>{'@kiamboteinc~ksupdate', '@kiamboteinc~kscdn'}</t>
        </is>
      </c>
    </row>
    <row r="176467">
      <c r="A176467" s="1" t="n">
        <v>176465</v>
      </c>
      <c r="B176467" t="inlineStr">
        <is>
          <t>vasadu</t>
        </is>
      </c>
      <c r="C176467" t="n">
        <v>2</v>
      </c>
      <c r="D176467" t="inlineStr">
        <is>
          <t>{'vasadu', '@ludens-reklame~vasadu'}</t>
        </is>
      </c>
    </row>
    <row r="176468">
      <c r="A176468" s="1" t="n">
        <v>176466</v>
      </c>
      <c r="B176468" t="inlineStr">
        <is>
          <t>mockchecker</t>
        </is>
      </c>
      <c r="C176468" t="n">
        <v>2</v>
      </c>
      <c r="D176468" t="inlineStr">
        <is>
          <t>{'mockchecker', 'cordova-plugin-mockchecker'}</t>
        </is>
      </c>
    </row>
    <row r="176469">
      <c r="A176469" s="1" t="n">
        <v>176467</v>
      </c>
      <c r="B176469" t="inlineStr">
        <is>
          <t>mrsimpson</t>
        </is>
      </c>
      <c r="C176469" t="n">
        <v>2</v>
      </c>
      <c r="D176469" t="inlineStr">
        <is>
          <t>{'@mrsimpson~vue2-leaflet-geosearch', '@mrsimpson~leaflet-geosearch'}</t>
        </is>
      </c>
    </row>
    <row r="176470">
      <c r="A176470" s="1" t="n">
        <v>176468</v>
      </c>
      <c r="B176470" t="inlineStr">
        <is>
          <t>openui</t>
        </is>
      </c>
      <c r="C176470" t="n">
        <v>2</v>
      </c>
      <c r="D176470" t="inlineStr">
        <is>
          <t>{'openui', '@opencts~openui-auth'}</t>
        </is>
      </c>
    </row>
    <row r="176471">
      <c r="A176471" s="1" t="n">
        <v>176469</v>
      </c>
      <c r="B176471" t="inlineStr">
        <is>
          <t>cracked</t>
        </is>
      </c>
      <c r="C176471" t="n">
        <v>2</v>
      </c>
      <c r="D176471" t="inlineStr">
        <is>
          <t>{'cracked', 'cracked-prism'}</t>
        </is>
      </c>
    </row>
    <row r="176472">
      <c r="A176472" s="1" t="n">
        <v>176470</v>
      </c>
      <c r="B176472" t="inlineStr">
        <is>
          <t>dmvs</t>
        </is>
      </c>
      <c r="C176472" t="n">
        <v>2</v>
      </c>
      <c r="D176472" t="inlineStr">
        <is>
          <t>{'@dmvs-apac~dm-custom-embed-react', '@dmvs-apac~dm-custom-embed'}</t>
        </is>
      </c>
    </row>
    <row r="176473">
      <c r="A176473" s="1" t="n">
        <v>176471</v>
      </c>
      <c r="B176473" t="inlineStr">
        <is>
          <t>procsystemalertlogbridge</t>
        </is>
      </c>
      <c r="C176473" t="n">
        <v>2</v>
      </c>
      <c r="D176473" t="inlineStr">
        <is>
          <t>{'qmuzik-procsystemalertlogbridge-shared', 'qmuzik-procsystemalertlogbridge'}</t>
        </is>
      </c>
    </row>
    <row r="176474">
      <c r="A176474" s="1" t="n">
        <v>176472</v>
      </c>
      <c r="B176474" t="inlineStr">
        <is>
          <t>vocoin</t>
        </is>
      </c>
      <c r="C176474" t="n">
        <v>2</v>
      </c>
      <c r="D176474" t="inlineStr">
        <is>
          <t>{'vocoin', 'vocoin-api-client'}</t>
        </is>
      </c>
    </row>
    <row r="176475">
      <c r="A176475" s="1" t="n">
        <v>176473</v>
      </c>
      <c r="B176475" t="inlineStr">
        <is>
          <t>technol</t>
        </is>
      </c>
      <c r="C176475" t="n">
        <v>2</v>
      </c>
      <c r="D176475" t="inlineStr">
        <is>
          <t>{'@earthtechnollogy~earthstorage-sdk', '@earthtechnollogy~earthstorage-quasar'}</t>
        </is>
      </c>
    </row>
    <row r="176476">
      <c r="A176476" s="1" t="n">
        <v>176474</v>
      </c>
      <c r="B176476" t="inlineStr">
        <is>
          <t>earthtechnollogy</t>
        </is>
      </c>
      <c r="C176476" t="n">
        <v>2</v>
      </c>
      <c r="D176476" t="inlineStr">
        <is>
          <t>{'@earthtechnollogy~earthstorage-sdk', '@earthtechnollogy~earthstorage-quasar'}</t>
        </is>
      </c>
    </row>
    <row r="176477">
      <c r="A176477" s="1" t="n">
        <v>176475</v>
      </c>
      <c r="B176477" t="inlineStr">
        <is>
          <t>earthstorage</t>
        </is>
      </c>
      <c r="C176477" t="n">
        <v>2</v>
      </c>
      <c r="D176477" t="inlineStr">
        <is>
          <t>{'@earthtechnollogy~earthstorage-sdk', '@earthtechnollogy~earthstorage-quasar'}</t>
        </is>
      </c>
    </row>
    <row r="176478">
      <c r="A176478" s="1" t="n">
        <v>176476</v>
      </c>
      <c r="B176478" t="inlineStr">
        <is>
          <t>mvdan</t>
        </is>
      </c>
      <c r="C176478" t="n">
        <v>2</v>
      </c>
      <c r="D176478" t="inlineStr">
        <is>
          <t>{'@types~mvdan-sh', 'mvdan-sh'}</t>
        </is>
      </c>
    </row>
    <row r="176479">
      <c r="A176479" s="1" t="n">
        <v>176477</v>
      </c>
      <c r="B176479" t="inlineStr">
        <is>
          <t>whaty</t>
        </is>
      </c>
      <c r="C176479" t="n">
        <v>2</v>
      </c>
      <c r="D176479" t="inlineStr">
        <is>
          <t>{'whaty-element-ui', 'whaty'}</t>
        </is>
      </c>
    </row>
    <row r="176480">
      <c r="A176480" s="1" t="n">
        <v>176478</v>
      </c>
      <c r="B176480" t="inlineStr">
        <is>
          <t>lambdautils</t>
        </is>
      </c>
      <c r="C176480" t="n">
        <v>2</v>
      </c>
      <c r="D176480" t="inlineStr">
        <is>
          <t>{'@tricky42~lambdautils', 'lambdautils'}</t>
        </is>
      </c>
    </row>
    <row r="176481">
      <c r="A176481" s="1" t="n">
        <v>176479</v>
      </c>
      <c r="B176481" t="inlineStr">
        <is>
          <t>bareos</t>
        </is>
      </c>
      <c r="C176481" t="n">
        <v>2</v>
      </c>
      <c r="D176481" t="inlineStr">
        <is>
          <t>{'bareos-fuse', 'python-bareos'}</t>
        </is>
      </c>
    </row>
    <row r="176482">
      <c r="A176482" s="1" t="n">
        <v>176480</v>
      </c>
      <c r="B176482" t="inlineStr">
        <is>
          <t>parliamo</t>
        </is>
      </c>
      <c r="C176482" t="n">
        <v>2</v>
      </c>
      <c r="D176482" t="inlineStr">
        <is>
          <t>{'@parliamodipc~randomdog', '@parliamodipc~testuu'}</t>
        </is>
      </c>
    </row>
    <row r="176483">
      <c r="A176483" s="1" t="n">
        <v>176481</v>
      </c>
      <c r="B176483" t="inlineStr">
        <is>
          <t>parliamodipc</t>
        </is>
      </c>
      <c r="C176483" t="n">
        <v>2</v>
      </c>
      <c r="D176483" t="inlineStr">
        <is>
          <t>{'@parliamodipc~randomdog', '@parliamodipc~testuu'}</t>
        </is>
      </c>
    </row>
    <row r="176484">
      <c r="A176484" s="1" t="n">
        <v>176482</v>
      </c>
      <c r="B176484" t="inlineStr">
        <is>
          <t>gfrmedia</t>
        </is>
      </c>
      <c r="C176484" t="n">
        <v>2</v>
      </c>
      <c r="D176484" t="inlineStr">
        <is>
          <t>{'@gfrmedia~social-shares', '@gfrmedia~gfrm-social-shares'}</t>
        </is>
      </c>
    </row>
    <row r="176485">
      <c r="A176485" s="1" t="n">
        <v>176483</v>
      </c>
      <c r="B176485" t="inlineStr">
        <is>
          <t>ecopy</t>
        </is>
      </c>
      <c r="C176485" t="n">
        <v>2</v>
      </c>
      <c r="D176485" t="inlineStr">
        <is>
          <t>{'ecopy', 'comandecopy'}</t>
        </is>
      </c>
    </row>
    <row r="176486">
      <c r="A176486" s="1" t="n">
        <v>176484</v>
      </c>
      <c r="B176486" t="inlineStr">
        <is>
          <t>assistivlabs</t>
        </is>
      </c>
      <c r="C176486" t="n">
        <v>2</v>
      </c>
      <c r="D176486" t="inlineStr">
        <is>
          <t>{'@assistivlabs~http-proxy-middleware', '@assistivlabs~guacamole-common-js'}</t>
        </is>
      </c>
    </row>
    <row r="176487">
      <c r="A176487" s="1" t="n">
        <v>176485</v>
      </c>
      <c r="B176487" t="inlineStr">
        <is>
          <t>nobearcss</t>
        </is>
      </c>
      <c r="C176487" t="n">
        <v>2</v>
      </c>
      <c r="D176487" t="inlineStr">
        <is>
          <t>{'nobearcss-package-org-test', '@nobears~nobearcss'}</t>
        </is>
      </c>
    </row>
    <row r="176488">
      <c r="A176488" s="1" t="n">
        <v>176486</v>
      </c>
      <c r="B176488" t="inlineStr">
        <is>
          <t>igdm</t>
        </is>
      </c>
      <c r="C176488" t="n">
        <v>2</v>
      </c>
      <c r="D176488" t="inlineStr">
        <is>
          <t>{'igdm-cli', 'igdm'}</t>
        </is>
      </c>
    </row>
    <row r="176489">
      <c r="A176489" s="1" t="n">
        <v>176487</v>
      </c>
      <c r="B176489" t="inlineStr">
        <is>
          <t>pohjie</t>
        </is>
      </c>
      <c r="C176489" t="n">
        <v>2</v>
      </c>
      <c r="D176489" t="inlineStr">
        <is>
          <t>{'palindrome_pohjie', 'pohjie-palindrome'}</t>
        </is>
      </c>
    </row>
    <row r="176490">
      <c r="A176490" s="1" t="n">
        <v>176488</v>
      </c>
      <c r="B176490" t="inlineStr">
        <is>
          <t>enform</t>
        </is>
      </c>
      <c r="C176490" t="n">
        <v>2</v>
      </c>
      <c r="D176490" t="inlineStr">
        <is>
          <t>{'enform', 'react-enform'}</t>
        </is>
      </c>
    </row>
    <row r="176491">
      <c r="A176491" s="1" t="n">
        <v>176489</v>
      </c>
      <c r="B176491" t="inlineStr">
        <is>
          <t>mirrorjs</t>
        </is>
      </c>
      <c r="C176491" t="n">
        <v>2</v>
      </c>
      <c r="D176491" t="inlineStr">
        <is>
          <t>{'mirrorjs', 'mirrorjs-widgets'}</t>
        </is>
      </c>
    </row>
    <row r="176492">
      <c r="A176492" s="1" t="n">
        <v>176490</v>
      </c>
      <c r="B176492" t="inlineStr">
        <is>
          <t>michaelr</t>
        </is>
      </c>
      <c r="C176492" t="n">
        <v>2</v>
      </c>
      <c r="D176492" t="inlineStr">
        <is>
          <t>{'@michaelr~github-buttons-babel-lib', '@michaelr~gitbook-plugin-ga'}</t>
        </is>
      </c>
    </row>
    <row r="176493">
      <c r="A176493" s="1" t="n">
        <v>176491</v>
      </c>
      <c r="B176493" t="inlineStr">
        <is>
          <t>wenex</t>
        </is>
      </c>
      <c r="C176493" t="n">
        <v>2</v>
      </c>
      <c r="D176493" t="inlineStr">
        <is>
          <t>{'@wenex~workflow-lib', '@wenex~abac-lib'}</t>
        </is>
      </c>
    </row>
    <row r="176494">
      <c r="A176494" s="1" t="n">
        <v>176492</v>
      </c>
      <c r="B176494" t="inlineStr">
        <is>
          <t>leip</t>
        </is>
      </c>
      <c r="C176494" t="n">
        <v>2</v>
      </c>
      <c r="D176494" t="inlineStr">
        <is>
          <t>{'leip', 'leip-pages'}</t>
        </is>
      </c>
    </row>
    <row r="176495">
      <c r="A176495" s="1" t="n">
        <v>176493</v>
      </c>
      <c r="B176495" t="inlineStr">
        <is>
          <t>tachometer</t>
        </is>
      </c>
      <c r="C176495" t="n">
        <v>2</v>
      </c>
      <c r="D176495" t="inlineStr">
        <is>
          <t>{'tachometer', 'tachometer-testing-playground'}</t>
        </is>
      </c>
    </row>
    <row r="176496">
      <c r="A176496" s="1" t="n">
        <v>176494</v>
      </c>
      <c r="B176496" t="inlineStr">
        <is>
          <t>lexfilecontent</t>
        </is>
      </c>
      <c r="C176496" t="n">
        <v>2</v>
      </c>
      <c r="D176496" t="inlineStr">
        <is>
          <t>{'wordnet.bunch-lexfilecontent', 'wordnet.book-lexfilecontent'}</t>
        </is>
      </c>
    </row>
    <row r="176497">
      <c r="A176497" s="1" t="n">
        <v>176495</v>
      </c>
      <c r="B176497" t="inlineStr">
        <is>
          <t>binser</t>
        </is>
      </c>
      <c r="C176497" t="n">
        <v>2</v>
      </c>
      <c r="D176497" t="inlineStr">
        <is>
          <t>{'binser-renyr', 'binser'}</t>
        </is>
      </c>
    </row>
    <row r="176498">
      <c r="A176498" s="1" t="n">
        <v>176496</v>
      </c>
      <c r="B176498" t="inlineStr">
        <is>
          <t>zsx</t>
        </is>
      </c>
      <c r="C176498" t="n">
        <v>2</v>
      </c>
      <c r="D176498" t="inlineStr">
        <is>
          <t>{'ts-axios-zsx', 'zsx-cli'}</t>
        </is>
      </c>
    </row>
    <row r="176499">
      <c r="A176499" s="1" t="n">
        <v>176497</v>
      </c>
      <c r="B176499" t="inlineStr">
        <is>
          <t>ulin</t>
        </is>
      </c>
      <c r="C176499" t="n">
        <v>2</v>
      </c>
      <c r="D176499" t="inlineStr">
        <is>
          <t>{'@umbra-engine~ulin', 'ulin'}</t>
        </is>
      </c>
    </row>
    <row r="176500">
      <c r="A176500" s="1" t="n">
        <v>176498</v>
      </c>
      <c r="B176500" t="inlineStr">
        <is>
          <t>photobrowser</t>
        </is>
      </c>
      <c r="C176500" t="n">
        <v>2</v>
      </c>
      <c r="D176500" t="inlineStr">
        <is>
          <t>{'grunt-exif-to-photobrowser', 'miniprogram-photobrowser'}</t>
        </is>
      </c>
    </row>
    <row r="176501">
      <c r="A176501" s="1" t="n">
        <v>176499</v>
      </c>
      <c r="B176501" t="inlineStr">
        <is>
          <t>loadimage</t>
        </is>
      </c>
      <c r="C176501" t="n">
        <v>2</v>
      </c>
      <c r="D176501" t="inlineStr">
        <is>
          <t>{'react-native-loadimage', '@jworkshop~loadimage'}</t>
        </is>
      </c>
    </row>
    <row r="176502">
      <c r="A176502" s="1" t="n">
        <v>176500</v>
      </c>
      <c r="B176502" t="inlineStr">
        <is>
          <t>nodepackagedemo</t>
        </is>
      </c>
      <c r="C176502" t="n">
        <v>2</v>
      </c>
      <c r="D176502" t="inlineStr">
        <is>
          <t>{'@dimple0812~nodepackagedemo', 'nodepackagedemo'}</t>
        </is>
      </c>
    </row>
    <row r="176503">
      <c r="A176503" s="1" t="n">
        <v>176501</v>
      </c>
      <c r="B176503" t="inlineStr">
        <is>
          <t>raedle</t>
        </is>
      </c>
      <c r="C176503" t="n">
        <v>2</v>
      </c>
      <c r="D176503" t="inlineStr">
        <is>
          <t>{'@raedle~lib0', '@raedle~yjs'}</t>
        </is>
      </c>
    </row>
    <row r="176504">
      <c r="A176504" s="1" t="n">
        <v>176502</v>
      </c>
      <c r="B176504" t="inlineStr">
        <is>
          <t>dss886</t>
        </is>
      </c>
      <c r="C176504" t="n">
        <v>2</v>
      </c>
      <c r="D176504" t="inlineStr">
        <is>
          <t>{'@dss886~bc-compat', '@dss886~html-builder'}</t>
        </is>
      </c>
    </row>
    <row r="176505">
      <c r="A176505" s="1" t="n">
        <v>176503</v>
      </c>
      <c r="B176505" t="inlineStr">
        <is>
          <t>extobjrevision</t>
        </is>
      </c>
      <c r="C176505" t="n">
        <v>2</v>
      </c>
      <c r="D176505" t="inlineStr">
        <is>
          <t>{'qmuzik-extobjrevision-shared', 'qmuzik-extobjrevision'}</t>
        </is>
      </c>
    </row>
    <row r="176506">
      <c r="A176506" s="1" t="n">
        <v>176504</v>
      </c>
      <c r="B176506" t="inlineStr">
        <is>
          <t>dd0</t>
        </is>
      </c>
      <c r="C176506" t="n">
        <v>2</v>
      </c>
      <c r="D176506" t="inlineStr">
        <is>
          <t>{'@dd0wney~playing-around', '@dd0wney~playing-around-again'}</t>
        </is>
      </c>
    </row>
    <row r="176507">
      <c r="A176507" s="1" t="n">
        <v>176505</v>
      </c>
      <c r="B176507" t="inlineStr">
        <is>
          <t>wney</t>
        </is>
      </c>
      <c r="C176507" t="n">
        <v>2</v>
      </c>
      <c r="D176507" t="inlineStr">
        <is>
          <t>{'@dd0wney~playing-around', '@dd0wney~playing-around-again'}</t>
        </is>
      </c>
    </row>
    <row r="176508">
      <c r="A176508" s="1" t="n">
        <v>176506</v>
      </c>
      <c r="B176508" t="inlineStr">
        <is>
          <t>frankdavidcorona</t>
        </is>
      </c>
      <c r="C176508" t="n">
        <v>2</v>
      </c>
      <c r="D176508" t="inlineStr">
        <is>
          <t>{'frankdavidcorona-splunk-logger', '@frankdavidcorona~fuse-starter'}</t>
        </is>
      </c>
    </row>
    <row r="176509">
      <c r="A176509" s="1" t="n">
        <v>176507</v>
      </c>
      <c r="B176509" t="inlineStr">
        <is>
          <t>lambee</t>
        </is>
      </c>
      <c r="C176509" t="n">
        <v>2</v>
      </c>
      <c r="D176509" t="inlineStr">
        <is>
          <t>{'lambee-cli', 'lambee'}</t>
        </is>
      </c>
    </row>
    <row r="176510">
      <c r="A176510" s="1" t="n">
        <v>176508</v>
      </c>
      <c r="B176510" t="inlineStr">
        <is>
          <t>friendsof</t>
        </is>
      </c>
      <c r="C176510" t="n">
        <v>2</v>
      </c>
      <c r="D176510" t="inlineStr">
        <is>
          <t>{'@friendsof~spaghetti', '@friendsof~roll'}</t>
        </is>
      </c>
    </row>
    <row r="176511">
      <c r="A176511" s="1" t="n">
        <v>176509</v>
      </c>
      <c r="B176511" t="inlineStr">
        <is>
          <t>correcter</t>
        </is>
      </c>
      <c r="C176511" t="n">
        <v>2</v>
      </c>
      <c r="D176511" t="inlineStr">
        <is>
          <t>{'lyrebird-transcription-correcter', 'micro-spelling-correcter'}</t>
        </is>
      </c>
    </row>
    <row r="176512">
      <c r="A176512" s="1" t="n">
        <v>176510</v>
      </c>
      <c r="B176512" t="inlineStr">
        <is>
          <t>pargv</t>
        </is>
      </c>
      <c r="C176512" t="n">
        <v>2</v>
      </c>
      <c r="D176512" t="inlineStr">
        <is>
          <t>{'pargv-lite', 'pargv'}</t>
        </is>
      </c>
    </row>
    <row r="176513">
      <c r="A176513" s="1" t="n">
        <v>176511</v>
      </c>
      <c r="B176513" t="inlineStr">
        <is>
          <t>motoki</t>
        </is>
      </c>
      <c r="C176513" t="n">
        <v>2</v>
      </c>
      <c r="D176513" t="inlineStr">
        <is>
          <t>{'motokikasai', '@motokikasai~is-even'}</t>
        </is>
      </c>
    </row>
    <row r="176514">
      <c r="A176514" s="1" t="n">
        <v>176512</v>
      </c>
      <c r="B176514" t="inlineStr">
        <is>
          <t>motokikasai</t>
        </is>
      </c>
      <c r="C176514" t="n">
        <v>2</v>
      </c>
      <c r="D176514" t="inlineStr">
        <is>
          <t>{'motokikasai', '@motokikasai~is-even'}</t>
        </is>
      </c>
    </row>
    <row r="176515">
      <c r="A176515" s="1" t="n">
        <v>176513</v>
      </c>
      <c r="B176515" t="inlineStr">
        <is>
          <t>chunkspect</t>
        </is>
      </c>
      <c r="C176515" t="n">
        <v>2</v>
      </c>
      <c r="D176515" t="inlineStr">
        <is>
          <t>{'chunkspect', '@chunkspect~cli'}</t>
        </is>
      </c>
    </row>
    <row r="176516">
      <c r="A176516" s="1" t="n">
        <v>176514</v>
      </c>
      <c r="B176516" t="inlineStr">
        <is>
          <t>pileuple</t>
        </is>
      </c>
      <c r="C176516" t="n">
        <v>2</v>
      </c>
      <c r="D176516" t="inlineStr">
        <is>
          <t>{'pileuple-api', 'pileuple'}</t>
        </is>
      </c>
    </row>
    <row r="176517">
      <c r="A176517" s="1" t="n">
        <v>176515</v>
      </c>
      <c r="B176517" t="inlineStr">
        <is>
          <t>demey</t>
        </is>
      </c>
      <c r="C176517" t="n">
        <v>2</v>
      </c>
      <c r="D176517" t="inlineStr">
        <is>
          <t>{'@demey~fullyearcalendar-lib', '@demey~audit'}</t>
        </is>
      </c>
    </row>
    <row r="176518">
      <c r="A176518" s="1" t="n">
        <v>176516</v>
      </c>
      <c r="B176518" t="inlineStr">
        <is>
          <t>a71</t>
        </is>
      </c>
      <c r="C176518" t="n">
        <v>2</v>
      </c>
      <c r="D176518" t="inlineStr">
        <is>
          <t>{'@hsjs~a71a75spym', '@wtcbkjbuzrbl~a3af0f354c0eb63497b45a49fe9f698358ea4735750f5a35218610a71'}</t>
        </is>
      </c>
    </row>
    <row r="176519">
      <c r="A176519" s="1" t="n">
        <v>176517</v>
      </c>
      <c r="B176519" t="inlineStr">
        <is>
          <t>forkswap</t>
        </is>
      </c>
      <c r="C176519" t="n">
        <v>2</v>
      </c>
      <c r="D176519" t="inlineStr">
        <is>
          <t>{'forkswap-libs-sdk', '@cheflego~forkswap-libs-sdk'}</t>
        </is>
      </c>
    </row>
    <row r="176520">
      <c r="A176520" s="1" t="n">
        <v>176518</v>
      </c>
      <c r="B176520" t="inlineStr">
        <is>
          <t>menlo</t>
        </is>
      </c>
      <c r="C176520" t="n">
        <v>2</v>
      </c>
      <c r="D176520" t="inlineStr">
        <is>
          <t>{'menlo-token', 'menlolab-runner'}</t>
        </is>
      </c>
    </row>
    <row r="176521">
      <c r="A176521" s="1" t="n">
        <v>176519</v>
      </c>
      <c r="B176521" t="inlineStr">
        <is>
          <t>lsrequire</t>
        </is>
      </c>
      <c r="C176521" t="n">
        <v>2</v>
      </c>
      <c r="D176521" t="inlineStr">
        <is>
          <t>{'lsrequire', 'lsrequire-core'}</t>
        </is>
      </c>
    </row>
    <row r="176522">
      <c r="A176522" s="1" t="n">
        <v>176520</v>
      </c>
      <c r="B176522" t="inlineStr">
        <is>
          <t>pdg</t>
        </is>
      </c>
      <c r="C176522" t="n">
        <v>2</v>
      </c>
      <c r="D176522" t="inlineStr">
        <is>
          <t>{'unipdgest-portlet-navigation', 'pdg'}</t>
        </is>
      </c>
    </row>
    <row r="176523">
      <c r="A176523" s="1" t="n">
        <v>176521</v>
      </c>
      <c r="B176523" t="inlineStr">
        <is>
          <t>pucerontriton</t>
        </is>
      </c>
      <c r="C176523" t="n">
        <v>2</v>
      </c>
      <c r="D176523" t="inlineStr">
        <is>
          <t>{'@pucerontriton~holidates', '@pucerontriton~vcard'}</t>
        </is>
      </c>
    </row>
    <row r="176524">
      <c r="A176524" s="1" t="n">
        <v>176522</v>
      </c>
      <c r="B176524" t="inlineStr">
        <is>
          <t>wedream</t>
        </is>
      </c>
      <c r="C176524" t="n">
        <v>2</v>
      </c>
      <c r="D176524" t="inlineStr">
        <is>
          <t>{'wedream-ui', 'wedream-ui-cli'}</t>
        </is>
      </c>
    </row>
    <row r="176525">
      <c r="A176525" s="1" t="n">
        <v>176523</v>
      </c>
      <c r="B176525" t="inlineStr">
        <is>
          <t>cachier</t>
        </is>
      </c>
      <c r="C176525" t="n">
        <v>2</v>
      </c>
      <c r="D176525" t="inlineStr">
        <is>
          <t>{'browser-cachier', 'cachier'}</t>
        </is>
      </c>
    </row>
    <row r="176526">
      <c r="A176526" s="1" t="n">
        <v>176524</v>
      </c>
      <c r="B176526" t="inlineStr">
        <is>
          <t>scface</t>
        </is>
      </c>
      <c r="C176526" t="n">
        <v>2</v>
      </c>
      <c r="D176526" t="inlineStr">
        <is>
          <t>{'bob-db-scface', 'xbob-db-scface'}</t>
        </is>
      </c>
    </row>
    <row r="176527">
      <c r="A176527" s="1" t="n">
        <v>176525</v>
      </c>
      <c r="B176527" t="inlineStr">
        <is>
          <t>filepunk</t>
        </is>
      </c>
      <c r="C176527" t="n">
        <v>2</v>
      </c>
      <c r="D176527" t="inlineStr">
        <is>
          <t>{'filepunk-widget', 'filepunk'}</t>
        </is>
      </c>
    </row>
    <row r="176528">
      <c r="A176528" s="1" t="n">
        <v>176526</v>
      </c>
      <c r="B176528" t="inlineStr">
        <is>
          <t>blacksails</t>
        </is>
      </c>
      <c r="C176528" t="n">
        <v>2</v>
      </c>
      <c r="D176528" t="inlineStr">
        <is>
          <t>{'sails-hook-blacksails-admin', 'sails-hook-blacksails'}</t>
        </is>
      </c>
    </row>
    <row r="176529">
      <c r="A176529" s="1" t="n">
        <v>176527</v>
      </c>
      <c r="B176529" t="inlineStr">
        <is>
          <t>rocketgmpurchase</t>
        </is>
      </c>
      <c r="C176529" t="n">
        <v>2</v>
      </c>
      <c r="D176529" t="inlineStr">
        <is>
          <t>{'com.dev.rocket.rocketgmpurchase', 'com.rocket.rocketgmpurchase'}</t>
        </is>
      </c>
    </row>
    <row r="176530">
      <c r="A176530" s="1" t="n">
        <v>176528</v>
      </c>
      <c r="B176530" t="inlineStr">
        <is>
          <t>vizhub</t>
        </is>
      </c>
      <c r="C176530" t="n">
        <v>2</v>
      </c>
      <c r="D176530" t="inlineStr">
        <is>
          <t>{'vizhub-libraries', 'vizhub-vega-lite-config'}</t>
        </is>
      </c>
    </row>
    <row r="176531">
      <c r="A176531" s="1" t="n">
        <v>176529</v>
      </c>
      <c r="B176531" t="inlineStr">
        <is>
          <t>somadevs</t>
        </is>
      </c>
      <c r="C176531" t="n">
        <v>2</v>
      </c>
      <c r="D176531" t="inlineStr">
        <is>
          <t>{'@somadevs~neutron', 'react-native-template-somadevs-starter'}</t>
        </is>
      </c>
    </row>
    <row r="176532">
      <c r="A176532" s="1" t="n">
        <v>176530</v>
      </c>
      <c r="B176532" t="inlineStr">
        <is>
          <t>ware4</t>
        </is>
      </c>
      <c r="C176532" t="n">
        <v>2</v>
      </c>
      <c r="D176532" t="inlineStr">
        <is>
          <t>{'@ware4l~lib-map-photo-trail', '@ware4u~lib-map-photo-trail'}</t>
        </is>
      </c>
    </row>
    <row r="176533">
      <c r="A176533" s="1" t="n">
        <v>176531</v>
      </c>
      <c r="B176533" t="inlineStr">
        <is>
          <t>downed</t>
        </is>
      </c>
      <c r="C176533" t="n">
        <v>2</v>
      </c>
      <c r="D176533" t="inlineStr">
        <is>
          <t>{'mouse-downed', 'markdowned'}</t>
        </is>
      </c>
    </row>
    <row r="176534">
      <c r="A176534" s="1" t="n">
        <v>176532</v>
      </c>
      <c r="B176534" t="inlineStr">
        <is>
          <t>mastilver</t>
        </is>
      </c>
      <c r="C176534" t="n">
        <v>2</v>
      </c>
      <c r="D176534" t="inlineStr">
        <is>
          <t>{'@mastilver~generator-nm', '@mastilver~bootstrap-datepicker'}</t>
        </is>
      </c>
    </row>
    <row r="176535">
      <c r="A176535" s="1" t="n">
        <v>176533</v>
      </c>
      <c r="B176535" t="inlineStr">
        <is>
          <t>days2</t>
        </is>
      </c>
      <c r="C176535" t="n">
        <v>2</v>
      </c>
      <c r="D176535" t="inlineStr">
        <is>
          <t>{'dsin100days2', 'days2'}</t>
        </is>
      </c>
    </row>
    <row r="176536">
      <c r="A176536" s="1" t="n">
        <v>176534</v>
      </c>
      <c r="B176536" t="inlineStr">
        <is>
          <t>dplib</t>
        </is>
      </c>
      <c r="C176536" t="n">
        <v>2</v>
      </c>
      <c r="D176536" t="inlineStr">
        <is>
          <t>{'@ntlab~dplib', 'dplib'}</t>
        </is>
      </c>
    </row>
    <row r="176537">
      <c r="A176537" s="1" t="n">
        <v>176535</v>
      </c>
      <c r="B176537" t="inlineStr">
        <is>
          <t>gettingup</t>
        </is>
      </c>
      <c r="C176537" t="n">
        <v>2</v>
      </c>
      <c r="D176537" t="inlineStr">
        <is>
          <t>{'my-first-package-gettingup', '@gettingup03~first-package-gettingup'}</t>
        </is>
      </c>
    </row>
    <row r="176538">
      <c r="A176538" s="1" t="n">
        <v>176536</v>
      </c>
      <c r="B176538" t="inlineStr">
        <is>
          <t>picocss</t>
        </is>
      </c>
      <c r="C176538" t="n">
        <v>2</v>
      </c>
      <c r="D176538" t="inlineStr">
        <is>
          <t>{'@vladocar~picocss', '@picocss~pico'}</t>
        </is>
      </c>
    </row>
    <row r="176539">
      <c r="A176539" s="1" t="n">
        <v>176537</v>
      </c>
      <c r="B176539" t="inlineStr">
        <is>
          <t>vpub</t>
        </is>
      </c>
      <c r="C176539" t="n">
        <v>2</v>
      </c>
      <c r="D176539" t="inlineStr">
        <is>
          <t>{'vpub', '@vpubevo~vpub-core'}</t>
        </is>
      </c>
    </row>
    <row r="176540">
      <c r="A176540" s="1" t="n">
        <v>176538</v>
      </c>
      <c r="B176540" t="inlineStr">
        <is>
          <t>phasedsh</t>
        </is>
      </c>
      <c r="C176540" t="n">
        <v>2</v>
      </c>
      <c r="D176540" t="inlineStr">
        <is>
          <t>{'@phasedsh~react-sdk', '@phasedsh~sdk'}</t>
        </is>
      </c>
    </row>
    <row r="176541">
      <c r="A176541" s="1" t="n">
        <v>176539</v>
      </c>
      <c r="B176541" t="inlineStr">
        <is>
          <t>thirds</t>
        </is>
      </c>
      <c r="C176541" t="n">
        <v>2</v>
      </c>
      <c r="D176541" t="inlineStr">
        <is>
          <t>{'@fforw~thirds', 'twothirds'}</t>
        </is>
      </c>
    </row>
    <row r="176542">
      <c r="A176542" s="1" t="n">
        <v>176540</v>
      </c>
      <c r="B176542" t="inlineStr">
        <is>
          <t>baseapi2</t>
        </is>
      </c>
      <c r="C176542" t="n">
        <v>2</v>
      </c>
      <c r="D176542" t="inlineStr">
        <is>
          <t>{'asw_baseapi2', 'baseapi2'}</t>
        </is>
      </c>
    </row>
    <row r="176543">
      <c r="A176543" s="1" t="n">
        <v>176541</v>
      </c>
      <c r="B176543" t="inlineStr">
        <is>
          <t>jates</t>
        </is>
      </c>
      <c r="C176543" t="n">
        <v>2</v>
      </c>
      <c r="D176543" t="inlineStr">
        <is>
          <t>{'@jawis~jates', '@wistoft~jates'}</t>
        </is>
      </c>
    </row>
    <row r="176544">
      <c r="A176544" s="1" t="n">
        <v>176542</v>
      </c>
      <c r="B176544" t="inlineStr">
        <is>
          <t>microstrategy</t>
        </is>
      </c>
      <c r="C176544" t="n">
        <v>2</v>
      </c>
      <c r="D176544" t="inlineStr">
        <is>
          <t>{'slush-microstrategy-custom-visualization', 'microstrategy'}</t>
        </is>
      </c>
    </row>
    <row r="176545">
      <c r="A176545" s="1" t="n">
        <v>176543</v>
      </c>
      <c r="B176545" t="inlineStr">
        <is>
          <t>xiter</t>
        </is>
      </c>
      <c r="C176545" t="n">
        <v>2</v>
      </c>
      <c r="D176545" t="inlineStr">
        <is>
          <t>{'xiter', '@peter_xiter~dbh-js-tools'}</t>
        </is>
      </c>
    </row>
    <row r="176546">
      <c r="A176546" s="1" t="n">
        <v>176544</v>
      </c>
      <c r="B176546" t="inlineStr">
        <is>
          <t>kastore</t>
        </is>
      </c>
      <c r="C176546" t="n">
        <v>2</v>
      </c>
      <c r="D176546" t="inlineStr">
        <is>
          <t>{'orbit-db-kastore', 'kastore'}</t>
        </is>
      </c>
    </row>
    <row r="176547">
      <c r="A176547" s="1" t="n">
        <v>176545</v>
      </c>
      <c r="B176547" t="inlineStr">
        <is>
          <t>andrerego</t>
        </is>
      </c>
      <c r="C176547" t="n">
        <v>2</v>
      </c>
      <c r="D176547" t="inlineStr">
        <is>
          <t>{'react-native-template-andrerego-template-advanced', 'react-native-template-andrerego-advanced'}</t>
        </is>
      </c>
    </row>
    <row r="176548">
      <c r="A176548" s="1" t="n">
        <v>176546</v>
      </c>
      <c r="B176548" t="inlineStr">
        <is>
          <t>readout</t>
        </is>
      </c>
      <c r="C176548" t="n">
        <v>2</v>
      </c>
      <c r="D176548" t="inlineStr">
        <is>
          <t>{'readout-markdown', 'readout'}</t>
        </is>
      </c>
    </row>
    <row r="176549">
      <c r="A176549" s="1" t="n">
        <v>176547</v>
      </c>
      <c r="B176549" t="inlineStr">
        <is>
          <t>bikewise</t>
        </is>
      </c>
      <c r="C176549" t="n">
        <v>2</v>
      </c>
      <c r="D176549" t="inlineStr">
        <is>
          <t>{'@datafire~bikewise', 'python-bikewise'}</t>
        </is>
      </c>
    </row>
    <row r="176550">
      <c r="A176550" s="1" t="n">
        <v>176548</v>
      </c>
      <c r="B176550" t="inlineStr">
        <is>
          <t>viton</t>
        </is>
      </c>
      <c r="C176550" t="n">
        <v>2</v>
      </c>
      <c r="D176550" t="inlineStr">
        <is>
          <t>{'qaviton-git', 'qaviton-pip'}</t>
        </is>
      </c>
    </row>
    <row r="176551">
      <c r="A176551" s="1" t="n">
        <v>176549</v>
      </c>
      <c r="B176551" t="inlineStr">
        <is>
          <t>qaviton</t>
        </is>
      </c>
      <c r="C176551" t="n">
        <v>2</v>
      </c>
      <c r="D176551" t="inlineStr">
        <is>
          <t>{'qaviton-git', 'qaviton-pip'}</t>
        </is>
      </c>
    </row>
    <row r="176552">
      <c r="A176552" s="1" t="n">
        <v>176550</v>
      </c>
      <c r="B176552" t="inlineStr">
        <is>
          <t>amandev</t>
        </is>
      </c>
      <c r="C176552" t="n">
        <v>2</v>
      </c>
      <c r="D176552" t="inlineStr">
        <is>
          <t>{'@amandev~ngx-dynamicform', '@amandev~webview-ignore-ssl'}</t>
        </is>
      </c>
    </row>
    <row r="176553">
      <c r="A176553" s="1" t="n">
        <v>176551</v>
      </c>
      <c r="B176553" t="inlineStr">
        <is>
          <t>demoforme</t>
        </is>
      </c>
      <c r="C176553" t="n">
        <v>2</v>
      </c>
      <c r="D176553" t="inlineStr">
        <is>
          <t>{'npm-demoforme-package', 'demoforme'}</t>
        </is>
      </c>
    </row>
    <row r="176554">
      <c r="A176554" s="1" t="n">
        <v>176552</v>
      </c>
      <c r="B176554" t="inlineStr">
        <is>
          <t>institut</t>
        </is>
      </c>
      <c r="C176554" t="n">
        <v>2</v>
      </c>
      <c r="D176554" t="inlineStr">
        <is>
          <t>{'gitbook-plugin-theme-dev-institut', '@devinstitut~gitbook-plugin-theme-devinstitut'}</t>
        </is>
      </c>
    </row>
    <row r="176555">
      <c r="A176555" s="1" t="n">
        <v>176553</v>
      </c>
      <c r="B176555" t="inlineStr">
        <is>
          <t>logininit</t>
        </is>
      </c>
      <c r="C176555" t="n">
        <v>2</v>
      </c>
      <c r="D176555" t="inlineStr">
        <is>
          <t>{'react-logininit', 'logininit'}</t>
        </is>
      </c>
    </row>
    <row r="176556">
      <c r="A176556" s="1" t="n">
        <v>176554</v>
      </c>
      <c r="B176556" t="inlineStr">
        <is>
          <t>rudee</t>
        </is>
      </c>
      <c r="C176556" t="n">
        <v>2</v>
      </c>
      <c r="D176556" t="inlineStr">
        <is>
          <t>{'@rudee_labs~base-models', '@rudee_labs~data-table'}</t>
        </is>
      </c>
    </row>
    <row r="176557">
      <c r="A176557" s="1" t="n">
        <v>176555</v>
      </c>
      <c r="B176557" t="inlineStr">
        <is>
          <t>zstream</t>
        </is>
      </c>
      <c r="C176557" t="n">
        <v>2</v>
      </c>
      <c r="D176557" t="inlineStr">
        <is>
          <t>{'zstream', 'zstream-server'}</t>
        </is>
      </c>
    </row>
    <row r="176558">
      <c r="A176558" s="1" t="n">
        <v>176556</v>
      </c>
      <c r="B176558" t="inlineStr">
        <is>
          <t>icebase</t>
        </is>
      </c>
      <c r="C176558" t="n">
        <v>2</v>
      </c>
      <c r="D176558" t="inlineStr">
        <is>
          <t>{'icebase-beta', 'icebase'}</t>
        </is>
      </c>
    </row>
    <row r="176559">
      <c r="A176559" s="1" t="n">
        <v>176557</v>
      </c>
      <c r="B176559" t="inlineStr">
        <is>
          <t>cliffedge</t>
        </is>
      </c>
      <c r="C176559" t="n">
        <v>2</v>
      </c>
      <c r="D176559" t="inlineStr">
        <is>
          <t>{'@cliffedge~react-scripts', '@cliffedge~semantic-ui-less'}</t>
        </is>
      </c>
    </row>
    <row r="176560">
      <c r="A176560" s="1" t="n">
        <v>176558</v>
      </c>
      <c r="B176560" t="inlineStr">
        <is>
          <t>dotmd</t>
        </is>
      </c>
      <c r="C176560" t="n">
        <v>2</v>
      </c>
      <c r="D176560" t="inlineStr">
        <is>
          <t>{'vue-dotmd-loader', 'dotmd'}</t>
        </is>
      </c>
    </row>
    <row r="176561">
      <c r="A176561" s="1" t="n">
        <v>176559</v>
      </c>
      <c r="B176561" t="inlineStr">
        <is>
          <t>beaumont</t>
        </is>
      </c>
      <c r="C176561" t="n">
        <v>2</v>
      </c>
      <c r="D176561" t="inlineStr">
        <is>
          <t>{'beaumontjonathan-typescript-library', '@djbeaumont~babel-plugin-transform-i18n'}</t>
        </is>
      </c>
    </row>
    <row r="176562">
      <c r="A176562" s="1" t="n">
        <v>176560</v>
      </c>
      <c r="B176562" t="inlineStr">
        <is>
          <t>kmy</t>
        </is>
      </c>
      <c r="C176562" t="n">
        <v>2</v>
      </c>
      <c r="D176562" t="inlineStr">
        <is>
          <t>{'kmy-vue-components', 'kmy'}</t>
        </is>
      </c>
    </row>
    <row r="176563">
      <c r="A176563" s="1" t="n">
        <v>176561</v>
      </c>
      <c r="B176563" t="inlineStr">
        <is>
          <t>hardwired</t>
        </is>
      </c>
      <c r="C176563" t="n">
        <v>2</v>
      </c>
      <c r="D176563" t="inlineStr">
        <is>
          <t>{'hardwired', 'hardwired-react'}</t>
        </is>
      </c>
    </row>
    <row r="176564">
      <c r="A176564" s="1" t="n">
        <v>176562</v>
      </c>
      <c r="B176564" t="inlineStr">
        <is>
          <t>rasifix</t>
        </is>
      </c>
      <c r="C176564" t="n">
        <v>2</v>
      </c>
      <c r="D176564" t="inlineStr">
        <is>
          <t>{'@rasifix~compass-view', '@rasifix~orienteering-utils'}</t>
        </is>
      </c>
    </row>
    <row r="176565">
      <c r="A176565" s="1" t="n">
        <v>176563</v>
      </c>
      <c r="B176565" t="inlineStr">
        <is>
          <t>amavis</t>
        </is>
      </c>
      <c r="C176565" t="n">
        <v>2</v>
      </c>
      <c r="D176565" t="inlineStr">
        <is>
          <t>{'kalabash-amavis', 'modoboa-amavis'}</t>
        </is>
      </c>
    </row>
    <row r="176566">
      <c r="A176566" s="1" t="n">
        <v>176564</v>
      </c>
      <c r="B176566" t="inlineStr">
        <is>
          <t>lesterwong</t>
        </is>
      </c>
      <c r="C176566" t="n">
        <v>2</v>
      </c>
      <c r="D176566" t="inlineStr">
        <is>
          <t>{'@lesterwong~benchmarking_feature', '@lesterwong~browser_feature'}</t>
        </is>
      </c>
    </row>
    <row r="176567">
      <c r="A176567" s="1" t="n">
        <v>176565</v>
      </c>
      <c r="B176567" t="inlineStr">
        <is>
          <t>ataru</t>
        </is>
      </c>
      <c r="C176567" t="n">
        <v>2</v>
      </c>
      <c r="D176567" t="inlineStr">
        <is>
          <t>{'jataruku', 'file-signataru'}</t>
        </is>
      </c>
    </row>
    <row r="176568">
      <c r="A176568" s="1" t="n">
        <v>176566</v>
      </c>
      <c r="B176568" t="inlineStr">
        <is>
          <t>sasan</t>
        </is>
      </c>
      <c r="C176568" t="n">
        <v>2</v>
      </c>
      <c r="D176568" t="inlineStr">
        <is>
          <t>{'stack-sasan', '@sasanfa~vite-plugin-vue'}</t>
        </is>
      </c>
    </row>
    <row r="176569">
      <c r="A176569" s="1" t="n">
        <v>176567</v>
      </c>
      <c r="B176569" t="inlineStr">
        <is>
          <t>laerdal</t>
        </is>
      </c>
      <c r="C176569" t="n">
        <v>2</v>
      </c>
      <c r="D176569" t="inlineStr">
        <is>
          <t>{'@laerdal~life-react-components', '@laerdal~analytics-react-components'}</t>
        </is>
      </c>
    </row>
    <row r="176570">
      <c r="A176570" s="1" t="n">
        <v>176568</v>
      </c>
      <c r="B176570" t="inlineStr">
        <is>
          <t>procexternalactionlog</t>
        </is>
      </c>
      <c r="C176570" t="n">
        <v>2</v>
      </c>
      <c r="D176570" t="inlineStr">
        <is>
          <t>{'qmuzik-procexternalactionlog-shared', 'qmuzik-procexternalactionlog'}</t>
        </is>
      </c>
    </row>
    <row r="176571">
      <c r="A176571" s="1" t="n">
        <v>176569</v>
      </c>
      <c r="B176571" t="inlineStr">
        <is>
          <t>bigtime</t>
        </is>
      </c>
      <c r="C176571" t="n">
        <v>2</v>
      </c>
      <c r="D176571" t="inlineStr">
        <is>
          <t>{'bigtime-sdk', 'bigtime'}</t>
        </is>
      </c>
    </row>
    <row r="176572">
      <c r="A176572" s="1" t="n">
        <v>176570</v>
      </c>
      <c r="B176572" t="inlineStr">
        <is>
          <t>wenziguo</t>
        </is>
      </c>
      <c r="C176572" t="n">
        <v>2</v>
      </c>
      <c r="D176572" t="inlineStr">
        <is>
          <t>{'@wenziguo~transformer-wx', '@wenziguo~tarojs-cli'}</t>
        </is>
      </c>
    </row>
    <row r="176573">
      <c r="A176573" s="1" t="n">
        <v>176571</v>
      </c>
      <c r="B176573" t="inlineStr">
        <is>
          <t>mlapida</t>
        </is>
      </c>
      <c r="C176573" t="n">
        <v>2</v>
      </c>
      <c r="D176573" t="inlineStr">
        <is>
          <t>{'@mlapida~gatsby-theme-minimal-blog', '@mlapida~gatsby-theme-minimal-blog-core'}</t>
        </is>
      </c>
    </row>
    <row r="176574">
      <c r="A176574" s="1" t="n">
        <v>176572</v>
      </c>
      <c r="B176574" t="inlineStr">
        <is>
          <t>jiafei2333</t>
        </is>
      </c>
      <c r="C176574" t="n">
        <v>2</v>
      </c>
      <c r="D176574" t="inlineStr">
        <is>
          <t>{'jiafei2333-cli', 'jiafei2333-ts-ui'}</t>
        </is>
      </c>
    </row>
    <row r="176575">
      <c r="A176575" s="1" t="n">
        <v>176573</v>
      </c>
      <c r="B176575" t="inlineStr">
        <is>
          <t>tsmapper</t>
        </is>
      </c>
      <c r="C176575" t="n">
        <v>2</v>
      </c>
      <c r="D176575" t="inlineStr">
        <is>
          <t>{'@smardev~tsmapper', '@jeroenhuinink~tsmapper'}</t>
        </is>
      </c>
    </row>
    <row r="176576">
      <c r="A176576" s="1" t="n">
        <v>176574</v>
      </c>
      <c r="B176576" t="inlineStr">
        <is>
          <t>bytea</t>
        </is>
      </c>
      <c r="C176576" t="n">
        <v>2</v>
      </c>
      <c r="D176576" t="inlineStr">
        <is>
          <t>{'uxdb-bytea', 'postgres-bytea'}</t>
        </is>
      </c>
    </row>
    <row r="176577">
      <c r="A176577" s="1" t="n">
        <v>176575</v>
      </c>
      <c r="B176577" t="inlineStr">
        <is>
          <t>matersoft</t>
        </is>
      </c>
      <c r="C176577" t="n">
        <v>2</v>
      </c>
      <c r="D176577" t="inlineStr">
        <is>
          <t>{'@matersoft~initsot', '@matersoft~aws-signature'}</t>
        </is>
      </c>
    </row>
    <row r="176578">
      <c r="A176578" s="1" t="n">
        <v>176576</v>
      </c>
      <c r="B176578" t="inlineStr">
        <is>
          <t>tgriffon</t>
        </is>
      </c>
      <c r="C176578" t="n">
        <v>2</v>
      </c>
      <c r="D176578" t="inlineStr">
        <is>
          <t>{'@tgriffon~testsdk', '@tgriffon~testsdk2'}</t>
        </is>
      </c>
    </row>
    <row r="176579">
      <c r="A176579" s="1" t="n">
        <v>176577</v>
      </c>
      <c r="B176579" t="inlineStr">
        <is>
          <t>markoff</t>
        </is>
      </c>
      <c r="C176579" t="n">
        <v>2</v>
      </c>
      <c r="D176579" t="inlineStr">
        <is>
          <t>{'markoff', '@ccheever~markoff'}</t>
        </is>
      </c>
    </row>
    <row r="176580">
      <c r="A176580" s="1" t="n">
        <v>176578</v>
      </c>
      <c r="B176580" t="inlineStr">
        <is>
          <t>authtkt</t>
        </is>
      </c>
      <c r="C176580" t="n">
        <v>2</v>
      </c>
      <c r="D176580" t="inlineStr">
        <is>
          <t>{'passport-authtkt', 'django-authtkt'}</t>
        </is>
      </c>
    </row>
    <row r="176581">
      <c r="A176581" s="1" t="n">
        <v>176579</v>
      </c>
      <c r="B176581" t="inlineStr">
        <is>
          <t>pittsburgh</t>
        </is>
      </c>
      <c r="C176581" t="n">
        <v>2</v>
      </c>
      <c r="D176581" t="inlineStr">
        <is>
          <t>{'pittsburgh-buzzwords', 'ng-pittsburgh-component-lib'}</t>
        </is>
      </c>
    </row>
    <row r="176582">
      <c r="A176582" s="1" t="n">
        <v>176580</v>
      </c>
      <c r="B176582" t="inlineStr">
        <is>
          <t>bigcopy</t>
        </is>
      </c>
      <c r="C176582" t="n">
        <v>2</v>
      </c>
      <c r="D176582" t="inlineStr">
        <is>
          <t>{'bigcopy-xiaolizong', 'bigcopy'}</t>
        </is>
      </c>
    </row>
    <row r="176583">
      <c r="A176583" s="1" t="n">
        <v>176581</v>
      </c>
      <c r="B176583" t="inlineStr">
        <is>
          <t>trashman</t>
        </is>
      </c>
      <c r="C176583" t="n">
        <v>2</v>
      </c>
      <c r="D176583" t="inlineStr">
        <is>
          <t>{'trashman', '@enablo~trashman'}</t>
        </is>
      </c>
    </row>
    <row r="176584">
      <c r="A176584" s="1" t="n">
        <v>176582</v>
      </c>
      <c r="B176584" t="inlineStr">
        <is>
          <t>cssload</t>
        </is>
      </c>
      <c r="C176584" t="n">
        <v>2</v>
      </c>
      <c r="D176584" t="inlineStr">
        <is>
          <t>{'zsd-vue-cssload', 'cssload'}</t>
        </is>
      </c>
    </row>
    <row r="176585">
      <c r="A176585" s="1" t="n">
        <v>176583</v>
      </c>
      <c r="B176585" t="inlineStr">
        <is>
          <t>youc</t>
        </is>
      </c>
      <c r="C176585" t="n">
        <v>2</v>
      </c>
      <c r="D176585" t="inlineStr">
        <is>
          <t>{'@youc~colorconvert', '@youc~docx'}</t>
        </is>
      </c>
    </row>
    <row r="176586">
      <c r="A176586" s="1" t="n">
        <v>176584</v>
      </c>
      <c r="B176586" t="inlineStr">
        <is>
          <t>msgtemplates</t>
        </is>
      </c>
      <c r="C176586" t="n">
        <v>2</v>
      </c>
      <c r="D176586" t="inlineStr">
        <is>
          <t>{'pip-clients-msgtemplates-node', 'pip-services-msgtemplates-node'}</t>
        </is>
      </c>
    </row>
    <row r="176587">
      <c r="A176587" s="1" t="n">
        <v>176585</v>
      </c>
      <c r="B176587" t="inlineStr">
        <is>
          <t>hmed</t>
        </is>
      </c>
      <c r="C176587" t="n">
        <v>2</v>
      </c>
      <c r="D176587" t="inlineStr">
        <is>
          <t>{'hmed-torrent', 'lion-lib-hmed'}</t>
        </is>
      </c>
    </row>
    <row r="176588">
      <c r="A176588" s="1" t="n">
        <v>176586</v>
      </c>
      <c r="B176588" t="inlineStr">
        <is>
          <t>restyler</t>
        </is>
      </c>
      <c r="C176588" t="n">
        <v>2</v>
      </c>
      <c r="D176588" t="inlineStr">
        <is>
          <t>{'restyler', 'ass-restyler'}</t>
        </is>
      </c>
    </row>
    <row r="176589">
      <c r="A176589" s="1" t="n">
        <v>176587</v>
      </c>
      <c r="B176589" t="inlineStr">
        <is>
          <t>knmz</t>
        </is>
      </c>
      <c r="C176589" t="n">
        <v>2</v>
      </c>
      <c r="D176589" t="inlineStr">
        <is>
          <t>{'testpack_knmz', 'pack_knmz'}</t>
        </is>
      </c>
    </row>
    <row r="176590">
      <c r="A176590" s="1" t="n">
        <v>176588</v>
      </c>
      <c r="B176590" t="inlineStr">
        <is>
          <t>asketic</t>
        </is>
      </c>
      <c r="C176590" t="n">
        <v>2</v>
      </c>
      <c r="D176590" t="inlineStr">
        <is>
          <t>{'asketic-utils', 'asketic-charts'}</t>
        </is>
      </c>
    </row>
    <row r="176591">
      <c r="A176591" s="1" t="n">
        <v>176589</v>
      </c>
      <c r="B176591" t="inlineStr">
        <is>
          <t>amazonia</t>
        </is>
      </c>
      <c r="C176591" t="n">
        <v>2</v>
      </c>
      <c r="D176591" t="inlineStr">
        <is>
          <t>{'@amazoniajs~core', 'amazonia-framework-frontend'}</t>
        </is>
      </c>
    </row>
    <row r="176592">
      <c r="A176592" s="1" t="n">
        <v>176590</v>
      </c>
      <c r="B176592" t="inlineStr">
        <is>
          <t>miningrigrentals</t>
        </is>
      </c>
      <c r="C176592" t="n">
        <v>2</v>
      </c>
      <c r="D176592" t="inlineStr">
        <is>
          <t>{'miningrigrentals-api-v2', 'miningrigrentals-api'}</t>
        </is>
      </c>
    </row>
    <row r="176593">
      <c r="A176593" s="1" t="n">
        <v>176591</v>
      </c>
      <c r="B176593" t="inlineStr">
        <is>
          <t>dimagi</t>
        </is>
      </c>
      <c r="C176593" t="n">
        <v>2</v>
      </c>
      <c r="D176593" t="inlineStr">
        <is>
          <t>{'dimagi-memoized', 'eslint-plugin-eslint-dimagi'}</t>
        </is>
      </c>
    </row>
    <row r="176594">
      <c r="A176594" s="1" t="n">
        <v>176592</v>
      </c>
      <c r="B176594" t="inlineStr">
        <is>
          <t>intian</t>
        </is>
      </c>
      <c r="C176594" t="n">
        <v>2</v>
      </c>
      <c r="D176594" t="inlineStr">
        <is>
          <t>{'react-native-picker-intian', 'react-native-yunpeng-alipay-intian'}</t>
        </is>
      </c>
    </row>
    <row r="176595">
      <c r="A176595" s="1" t="n">
        <v>176593</v>
      </c>
      <c r="B176595" t="inlineStr">
        <is>
          <t>iblize</t>
        </is>
      </c>
      <c r="C176595" t="n">
        <v>2</v>
      </c>
      <c r="D176595" t="inlineStr">
        <is>
          <t>{'iblize', 'iblize-languages'}</t>
        </is>
      </c>
    </row>
    <row r="176596">
      <c r="A176596" s="1" t="n">
        <v>176594</v>
      </c>
      <c r="B176596" t="inlineStr">
        <is>
          <t>emanual</t>
        </is>
      </c>
      <c r="C176596" t="n">
        <v>2</v>
      </c>
      <c r="D176596" t="inlineStr">
        <is>
          <t>{'emanual-interview', 'emanual-gitbook-cli'}</t>
        </is>
      </c>
    </row>
    <row r="176597">
      <c r="A176597" s="1" t="n">
        <v>176595</v>
      </c>
      <c r="B176597" t="inlineStr">
        <is>
          <t>emanuele</t>
        </is>
      </c>
      <c r="C176597" t="n">
        <v>2</v>
      </c>
      <c r="D176597" t="inlineStr">
        <is>
          <t>{'@emanueleperuffo~metalsmith-sharp', '@emanueleperuffo~gatsby-plugin-netlify-cms'}</t>
        </is>
      </c>
    </row>
    <row r="176598">
      <c r="A176598" s="1" t="n">
        <v>176596</v>
      </c>
      <c r="B176598" t="inlineStr">
        <is>
          <t>emanueleperuffo</t>
        </is>
      </c>
      <c r="C176598" t="n">
        <v>2</v>
      </c>
      <c r="D176598" t="inlineStr">
        <is>
          <t>{'@emanueleperuffo~metalsmith-sharp', '@emanueleperuffo~gatsby-plugin-netlify-cms'}</t>
        </is>
      </c>
    </row>
    <row r="176599">
      <c r="A176599" s="1" t="n">
        <v>176597</v>
      </c>
      <c r="B176599" t="inlineStr">
        <is>
          <t>het22</t>
        </is>
      </c>
      <c r="C176599" t="n">
        <v>2</v>
      </c>
      <c r="D176599" t="inlineStr">
        <is>
          <t>{'@het22~tiny', '@het22~wizpop'}</t>
        </is>
      </c>
    </row>
    <row r="176600">
      <c r="A176600" s="1" t="n">
        <v>176598</v>
      </c>
      <c r="B176600" t="inlineStr">
        <is>
          <t>iamshaash</t>
        </is>
      </c>
      <c r="C176600" t="n">
        <v>2</v>
      </c>
      <c r="D176600" t="inlineStr">
        <is>
          <t>{'@iamshaash~stringlib', '@iamshaash~datelib'}</t>
        </is>
      </c>
    </row>
    <row r="176601">
      <c r="A176601" s="1" t="n">
        <v>176599</v>
      </c>
      <c r="B176601" t="inlineStr">
        <is>
          <t>oleksandrri</t>
        </is>
      </c>
      <c r="C176601" t="n">
        <v>2</v>
      </c>
      <c r="D176601" t="inlineStr">
        <is>
          <t>{'wix-mobile-crash-course-oleksandrri-1', 'react-native-oleksandrri-my-toast'}</t>
        </is>
      </c>
    </row>
    <row r="176602">
      <c r="A176602" s="1" t="n">
        <v>176600</v>
      </c>
      <c r="B176602" t="inlineStr">
        <is>
          <t>lowdim</t>
        </is>
      </c>
      <c r="C176602" t="n">
        <v>2</v>
      </c>
      <c r="D176602" t="inlineStr">
        <is>
          <t>{'@cicadoidea~lowdim', '@xieyuheng~lowdim'}</t>
        </is>
      </c>
    </row>
    <row r="176603">
      <c r="A176603" s="1" t="n">
        <v>176601</v>
      </c>
      <c r="B176603" t="inlineStr">
        <is>
          <t>vibely</t>
        </is>
      </c>
      <c r="C176603" t="n">
        <v>2</v>
      </c>
      <c r="D176603" t="inlineStr">
        <is>
          <t>{'@vibely~log', '@vibely~api-client-node'}</t>
        </is>
      </c>
    </row>
    <row r="176604">
      <c r="A176604" s="1" t="n">
        <v>176602</v>
      </c>
      <c r="B176604" t="inlineStr">
        <is>
          <t>prescript</t>
        </is>
      </c>
      <c r="C176604" t="n">
        <v>2</v>
      </c>
      <c r="D176604" t="inlineStr">
        <is>
          <t>{'prescript-webpack-plugin', 'prescript'}</t>
        </is>
      </c>
    </row>
    <row r="176605">
      <c r="A176605" s="1" t="n">
        <v>176603</v>
      </c>
      <c r="B176605" t="inlineStr">
        <is>
          <t>kinescope</t>
        </is>
      </c>
      <c r="C176605" t="n">
        <v>2</v>
      </c>
      <c r="D176605" t="inlineStr">
        <is>
          <t>{'@kinescope~react-kinescope-player', '@kinescope~vue-kinescope-player'}</t>
        </is>
      </c>
    </row>
    <row r="176606">
      <c r="A176606" s="1" t="n">
        <v>176604</v>
      </c>
      <c r="B176606" t="inlineStr">
        <is>
          <t>homeria</t>
        </is>
      </c>
      <c r="C176606" t="n">
        <v>2</v>
      </c>
      <c r="D176606" t="inlineStr">
        <is>
          <t>{'test-homeria-0', 'test-homeria-1'}</t>
        </is>
      </c>
    </row>
    <row r="176607">
      <c r="A176607" s="1" t="n">
        <v>176605</v>
      </c>
      <c r="B176607" t="inlineStr">
        <is>
          <t>gihoo</t>
        </is>
      </c>
      <c r="C176607" t="n">
        <v>2</v>
      </c>
      <c r="D176607" t="inlineStr">
        <is>
          <t>{'gihoo', 'gihoo-frame'}</t>
        </is>
      </c>
    </row>
    <row r="176608">
      <c r="A176608" s="1" t="n">
        <v>176606</v>
      </c>
      <c r="B176608" t="inlineStr">
        <is>
          <t>pagesource</t>
        </is>
      </c>
      <c r="C176608" t="n">
        <v>2</v>
      </c>
      <c r="D176608" t="inlineStr">
        <is>
          <t>{'@xt-pagesource~atomic-react-pattern-lib', '@xt-pagesource~flow-types-share'}</t>
        </is>
      </c>
    </row>
    <row r="176609">
      <c r="A176609" s="1" t="n">
        <v>176607</v>
      </c>
      <c r="B176609" t="inlineStr">
        <is>
          <t>pickerise</t>
        </is>
      </c>
      <c r="C176609" t="n">
        <v>2</v>
      </c>
      <c r="D176609" t="inlineStr">
        <is>
          <t>{'@rimiti~react-native-pickerise', 'react-native-pickerise'}</t>
        </is>
      </c>
    </row>
    <row r="176610">
      <c r="A176610" s="1" t="n">
        <v>176608</v>
      </c>
      <c r="B176610" t="inlineStr">
        <is>
          <t>nihiliad</t>
        </is>
      </c>
      <c r="C176610" t="n">
        <v>2</v>
      </c>
      <c r="D176610" t="inlineStr">
        <is>
          <t>{'@nihiliad~janus', '@nihiliad~janus-uri-factory-plugins'}</t>
        </is>
      </c>
    </row>
    <row r="176611">
      <c r="A176611" s="1" t="n">
        <v>176609</v>
      </c>
      <c r="B176611" t="inlineStr">
        <is>
          <t>monent</t>
        </is>
      </c>
      <c r="C176611" t="n">
        <v>2</v>
      </c>
      <c r="D176611" t="inlineStr">
        <is>
          <t>{'monent', 'jx_monent'}</t>
        </is>
      </c>
    </row>
    <row r="176612">
      <c r="A176612" s="1" t="n">
        <v>176610</v>
      </c>
      <c r="B176612" t="inlineStr">
        <is>
          <t>ningji</t>
        </is>
      </c>
      <c r="C176612" t="n">
        <v>2</v>
      </c>
      <c r="D176612" t="inlineStr">
        <is>
          <t>{'ningji', 'npmtest-ningji'}</t>
        </is>
      </c>
    </row>
    <row r="176613">
      <c r="A176613" s="1" t="n">
        <v>176611</v>
      </c>
      <c r="B176613" t="inlineStr">
        <is>
          <t>ljourm</t>
        </is>
      </c>
      <c r="C176613" t="n">
        <v>2</v>
      </c>
      <c r="D176613" t="inlineStr">
        <is>
          <t>{'ljourm-sample-release-it', 'ljourm-sandbox'}</t>
        </is>
      </c>
    </row>
    <row r="176614">
      <c r="A176614" s="1" t="n">
        <v>176612</v>
      </c>
      <c r="B176614" t="inlineStr">
        <is>
          <t>areapicker</t>
        </is>
      </c>
      <c r="C176614" t="n">
        <v>2</v>
      </c>
      <c r="D176614" t="inlineStr">
        <is>
          <t>{'areapicker', 'lego-areapicker'}</t>
        </is>
      </c>
    </row>
    <row r="176615">
      <c r="A176615" s="1" t="n">
        <v>176613</v>
      </c>
      <c r="B176615" t="inlineStr">
        <is>
          <t>removearr</t>
        </is>
      </c>
      <c r="C176615" t="n">
        <v>2</v>
      </c>
      <c r="D176615" t="inlineStr">
        <is>
          <t>{'removearr', 'filepreview-es6-removearr'}</t>
        </is>
      </c>
    </row>
    <row r="176616">
      <c r="A176616" s="1" t="n">
        <v>176614</v>
      </c>
      <c r="B176616" t="inlineStr">
        <is>
          <t>acadia</t>
        </is>
      </c>
      <c r="C176616" t="n">
        <v>2</v>
      </c>
      <c r="D176616" t="inlineStr">
        <is>
          <t>{'acadia', 'is-acadia'}</t>
        </is>
      </c>
    </row>
    <row r="176617">
      <c r="A176617" s="1" t="n">
        <v>176615</v>
      </c>
      <c r="B176617" t="inlineStr">
        <is>
          <t>tellin</t>
        </is>
      </c>
      <c r="C176617" t="n">
        <v>2</v>
      </c>
      <c r="D176617" t="inlineStr">
        <is>
          <t>{'ui-router-ng1-to-ng2-dstellini', 'tellin'}</t>
        </is>
      </c>
    </row>
    <row r="176618">
      <c r="A176618" s="1" t="n">
        <v>176616</v>
      </c>
      <c r="B176618" t="inlineStr">
        <is>
          <t>chello</t>
        </is>
      </c>
      <c r="C176618" t="n">
        <v>2</v>
      </c>
      <c r="D176618" t="inlineStr">
        <is>
          <t>{'chello', '@polytope~chello'}</t>
        </is>
      </c>
    </row>
    <row r="176619">
      <c r="A176619" s="1" t="n">
        <v>176617</v>
      </c>
      <c r="B176619" t="inlineStr">
        <is>
          <t>bigbank</t>
        </is>
      </c>
      <c r="C176619" t="n">
        <v>2</v>
      </c>
      <c r="D176619" t="inlineStr">
        <is>
          <t>{'@bigbank~kunnar-test', 'bigbank-ui-lab'}</t>
        </is>
      </c>
    </row>
    <row r="176620">
      <c r="A176620" s="1" t="n">
        <v>176618</v>
      </c>
      <c r="B176620" t="inlineStr">
        <is>
          <t>ecart</t>
        </is>
      </c>
      <c r="C176620" t="n">
        <v>2</v>
      </c>
      <c r="D176620" t="inlineStr">
        <is>
          <t>{'ecart', 'masspa-ecart'}</t>
        </is>
      </c>
    </row>
    <row r="176621">
      <c r="A176621" s="1" t="n">
        <v>176619</v>
      </c>
      <c r="B176621" t="inlineStr">
        <is>
          <t>bloxdrive</t>
        </is>
      </c>
      <c r="C176621" t="n">
        <v>2</v>
      </c>
      <c r="D176621" t="inlineStr">
        <is>
          <t>{'@bloxdrive~webhooklistener', '@bloxdrive~httperrorhandler'}</t>
        </is>
      </c>
    </row>
    <row r="176622">
      <c r="A176622" s="1" t="n">
        <v>176620</v>
      </c>
      <c r="B176622" t="inlineStr">
        <is>
          <t>hattrick</t>
        </is>
      </c>
      <c r="C176622" t="n">
        <v>2</v>
      </c>
      <c r="D176622" t="inlineStr">
        <is>
          <t>{'@hattrickltd~hattrick-components', 'hattrick-components-react'}</t>
        </is>
      </c>
    </row>
    <row r="176623">
      <c r="A176623" s="1" t="n">
        <v>176621</v>
      </c>
      <c r="B176623" t="inlineStr">
        <is>
          <t>reprolog</t>
        </is>
      </c>
      <c r="C176623" t="n">
        <v>2</v>
      </c>
      <c r="D176623" t="inlineStr">
        <is>
          <t>{'react-native-reprolog', 'reprolog'}</t>
        </is>
      </c>
    </row>
    <row r="176624">
      <c r="A176624" s="1" t="n">
        <v>176622</v>
      </c>
      <c r="B176624" t="inlineStr">
        <is>
          <t>altri</t>
        </is>
      </c>
      <c r="C176624" t="n">
        <v>2</v>
      </c>
      <c r="D176624" t="inlineStr">
        <is>
          <t>{'nodebb-plugin-topic-evidenza-altri-ordinamenti', 'altrix'}</t>
        </is>
      </c>
    </row>
    <row r="176625">
      <c r="A176625" s="1" t="n">
        <v>176623</v>
      </c>
      <c r="B176625" t="inlineStr">
        <is>
          <t>fxj1025</t>
        </is>
      </c>
      <c r="C176625" t="n">
        <v>2</v>
      </c>
      <c r="D176625" t="inlineStr">
        <is>
          <t>{'fxj1025', 'fxj1025-1'}</t>
        </is>
      </c>
    </row>
    <row r="176626">
      <c r="A176626" s="1" t="n">
        <v>176624</v>
      </c>
      <c r="B176626" t="inlineStr">
        <is>
          <t>morphologicalanalysis</t>
        </is>
      </c>
      <c r="C176626" t="n">
        <v>2</v>
      </c>
      <c r="D176626" t="inlineStr">
        <is>
          <t>{'nlptoolkit-morphologicalanalysis', 'nlptoolkit-morphologicalanalysis-cy'}</t>
        </is>
      </c>
    </row>
    <row r="176627">
      <c r="A176627" s="1" t="n">
        <v>176625</v>
      </c>
      <c r="B176627" t="inlineStr">
        <is>
          <t>samael</t>
        </is>
      </c>
      <c r="C176627" t="n">
        <v>2</v>
      </c>
      <c r="D176627" t="inlineStr">
        <is>
          <t>{'samael', 'samael-ui-kit'}</t>
        </is>
      </c>
    </row>
    <row r="176628">
      <c r="A176628" s="1" t="n">
        <v>176626</v>
      </c>
      <c r="B176628" t="inlineStr">
        <is>
          <t>gsm2</t>
        </is>
      </c>
      <c r="C176628" t="n">
        <v>2</v>
      </c>
      <c r="D176628" t="inlineStr">
        <is>
          <t>{'gsm2', 'node-gsm2'}</t>
        </is>
      </c>
    </row>
    <row r="176629">
      <c r="A176629" s="1" t="n">
        <v>176627</v>
      </c>
      <c r="B176629" t="inlineStr">
        <is>
          <t>wonderworkshop</t>
        </is>
      </c>
      <c r="C176629" t="n">
        <v>2</v>
      </c>
      <c r="D176629" t="inlineStr">
        <is>
          <t>{'@wonderworkshop~aws-cloudwatch-statsd-backend', '@wonderworkshop~wwjs'}</t>
        </is>
      </c>
    </row>
    <row r="176630">
      <c r="A176630" s="1" t="n">
        <v>176628</v>
      </c>
      <c r="B176630" t="inlineStr">
        <is>
          <t>keylog</t>
        </is>
      </c>
      <c r="C176630" t="n">
        <v>2</v>
      </c>
      <c r="D176630" t="inlineStr">
        <is>
          <t>{'keylog.io', 'sslkeylog'}</t>
        </is>
      </c>
    </row>
    <row r="176631">
      <c r="A176631" s="1" t="n">
        <v>176629</v>
      </c>
      <c r="B176631" t="inlineStr">
        <is>
          <t>atla</t>
        </is>
      </c>
      <c r="C176631" t="n">
        <v>2</v>
      </c>
      <c r="D176631" t="inlineStr">
        <is>
          <t>{'@shah-a~atla-quotes', 'atla-data'}</t>
        </is>
      </c>
    </row>
    <row r="176632">
      <c r="A176632" s="1" t="n">
        <v>176630</v>
      </c>
      <c r="B176632" t="inlineStr">
        <is>
          <t>budgetpaymentdeliverysource</t>
        </is>
      </c>
      <c r="C176632" t="n">
        <v>2</v>
      </c>
      <c r="D176632" t="inlineStr">
        <is>
          <t>{'qmuzik-budgetpaymentdeliverysource', 'qmuzik-budgetpaymentdeliverysource-shared'}</t>
        </is>
      </c>
    </row>
    <row r="176633">
      <c r="A176633" s="1" t="n">
        <v>176631</v>
      </c>
      <c r="B176633" t="inlineStr">
        <is>
          <t>fastcache</t>
        </is>
      </c>
      <c r="C176633" t="n">
        <v>2</v>
      </c>
      <c r="D176633" t="inlineStr">
        <is>
          <t>{'fastcache', '@fastcampus~fastcache'}</t>
        </is>
      </c>
    </row>
    <row r="176634">
      <c r="A176634" s="1" t="n">
        <v>176632</v>
      </c>
      <c r="B176634" t="inlineStr">
        <is>
          <t>ivantagehealth</t>
        </is>
      </c>
      <c r="C176634" t="n">
        <v>2</v>
      </c>
      <c r="D176634" t="inlineStr">
        <is>
          <t>{'@ivantagehealth~ivh-base-style', '@ivantagehealth~ivh-base-components'}</t>
        </is>
      </c>
    </row>
    <row r="176635">
      <c r="A176635" s="1" t="n">
        <v>176633</v>
      </c>
      <c r="B176635" t="inlineStr">
        <is>
          <t>catdv</t>
        </is>
      </c>
      <c r="C176635" t="n">
        <v>2</v>
      </c>
      <c r="D176635" t="inlineStr">
        <is>
          <t>{'dd-catdv', 'catdv'}</t>
        </is>
      </c>
    </row>
    <row r="176636">
      <c r="A176636" s="1" t="n">
        <v>176634</v>
      </c>
      <c r="B176636" t="inlineStr">
        <is>
          <t>negentropy</t>
        </is>
      </c>
      <c r="C176636" t="n">
        <v>2</v>
      </c>
      <c r="D176636" t="inlineStr">
        <is>
          <t>{'@negentropy~editor', 'negentropy'}</t>
        </is>
      </c>
    </row>
    <row r="176637">
      <c r="A176637" s="1" t="n">
        <v>176635</v>
      </c>
      <c r="B176637" t="inlineStr">
        <is>
          <t>wainwright</t>
        </is>
      </c>
      <c r="C176637" t="n">
        <v>2</v>
      </c>
      <c r="D176637" t="inlineStr">
        <is>
          <t>{'wainwright', 'wainwright-ab'}</t>
        </is>
      </c>
    </row>
    <row r="176638">
      <c r="A176638" s="1" t="n">
        <v>176636</v>
      </c>
      <c r="B176638" t="inlineStr">
        <is>
          <t>bpj</t>
        </is>
      </c>
      <c r="C176638" t="n">
        <v>2</v>
      </c>
      <c r="D176638" t="inlineStr">
        <is>
          <t>{'bpj_tool', '@bpj-dev~nft-marketplace'}</t>
        </is>
      </c>
    </row>
    <row r="176639">
      <c r="A176639" s="1" t="n">
        <v>176637</v>
      </c>
      <c r="B176639" t="inlineStr">
        <is>
          <t>procinstancecustommessage</t>
        </is>
      </c>
      <c r="C176639" t="n">
        <v>2</v>
      </c>
      <c r="D176639" t="inlineStr">
        <is>
          <t>{'qmuzik-procinstancecustommessage-shared', 'qmuzik-procinstancecustommessage'}</t>
        </is>
      </c>
    </row>
    <row r="176640">
      <c r="A176640" s="1" t="n">
        <v>176638</v>
      </c>
      <c r="B176640" t="inlineStr">
        <is>
          <t>datestamp</t>
        </is>
      </c>
      <c r="C176640" t="n">
        <v>2</v>
      </c>
      <c r="D176640" t="inlineStr">
        <is>
          <t>{'datestamp', '@niina~datestamp'}</t>
        </is>
      </c>
    </row>
    <row r="176641">
      <c r="A176641" s="1" t="n">
        <v>176639</v>
      </c>
      <c r="B176641" t="inlineStr">
        <is>
          <t>yachts</t>
        </is>
      </c>
      <c r="C176641" t="n">
        <v>2</v>
      </c>
      <c r="D176641" t="inlineStr">
        <is>
          <t>{'yachts', 'luxyachts-header'}</t>
        </is>
      </c>
    </row>
    <row r="176642">
      <c r="A176642" s="1" t="n">
        <v>176640</v>
      </c>
      <c r="B176642" t="inlineStr">
        <is>
          <t>adnet</t>
        </is>
      </c>
      <c r="C176642" t="n">
        <v>2</v>
      </c>
      <c r="D176642" t="inlineStr">
        <is>
          <t>{'react-native-gdt-adnet', 'adnetdiscover'}</t>
        </is>
      </c>
    </row>
    <row r="176643">
      <c r="A176643" s="1" t="n">
        <v>176641</v>
      </c>
      <c r="B176643" t="inlineStr">
        <is>
          <t>korzhavin</t>
        </is>
      </c>
      <c r="C176643" t="n">
        <v>2</v>
      </c>
      <c r="D176643" t="inlineStr">
        <is>
          <t>{'korzhavin-gendiff', 'korzhavin-games'}</t>
        </is>
      </c>
    </row>
    <row r="176644">
      <c r="A176644" s="1" t="n">
        <v>176642</v>
      </c>
      <c r="B176644" t="inlineStr">
        <is>
          <t>kuhe</t>
        </is>
      </c>
      <c r="C176644" t="n">
        <v>2</v>
      </c>
      <c r="D176644" t="inlineStr">
        <is>
          <t>{'kuhe_component', '@kuhe-org~publish-why-dont-we'}</t>
        </is>
      </c>
    </row>
    <row r="176645">
      <c r="A176645" s="1" t="n">
        <v>176643</v>
      </c>
      <c r="B176645" t="inlineStr">
        <is>
          <t>colib</t>
        </is>
      </c>
      <c r="C176645" t="n">
        <v>2</v>
      </c>
      <c r="D176645" t="inlineStr">
        <is>
          <t>{'colib', '@twobulls~colib'}</t>
        </is>
      </c>
    </row>
    <row r="176646">
      <c r="A176646" s="1" t="n">
        <v>176644</v>
      </c>
      <c r="B176646" t="inlineStr">
        <is>
          <t>curljs</t>
        </is>
      </c>
      <c r="C176646" t="n">
        <v>2</v>
      </c>
      <c r="D176646" t="inlineStr">
        <is>
          <t>{'grunt-template-jasmine-curljs', 'curljs'}</t>
        </is>
      </c>
    </row>
    <row r="176647">
      <c r="A176647" s="1" t="n">
        <v>176645</v>
      </c>
      <c r="B176647" t="inlineStr">
        <is>
          <t>jumba</t>
        </is>
      </c>
      <c r="C176647" t="n">
        <v>2</v>
      </c>
      <c r="D176647" t="inlineStr">
        <is>
          <t>{'jumba-webcomponents', 'jumba-components'}</t>
        </is>
      </c>
    </row>
    <row r="176648">
      <c r="A176648" s="1" t="n">
        <v>176646</v>
      </c>
      <c r="B176648" t="inlineStr">
        <is>
          <t>hexdex</t>
        </is>
      </c>
      <c r="C176648" t="n">
        <v>2</v>
      </c>
      <c r="D176648" t="inlineStr">
        <is>
          <t>{'@hexdex~uikit', '@hexcrypto~hexdex-oracles'}</t>
        </is>
      </c>
    </row>
    <row r="176649">
      <c r="A176649" s="1" t="n">
        <v>176647</v>
      </c>
      <c r="B176649" t="inlineStr">
        <is>
          <t>josb</t>
        </is>
      </c>
      <c r="C176649" t="n">
        <v>2</v>
      </c>
      <c r="D176649" t="inlineStr">
        <is>
          <t>{'jjosbandfirst', '@josbla-san~nksoft-tokenizer'}</t>
        </is>
      </c>
    </row>
    <row r="176650">
      <c r="A176650" s="1" t="n">
        <v>176648</v>
      </c>
      <c r="B176650" t="inlineStr">
        <is>
          <t>kuangmiaolongs</t>
        </is>
      </c>
      <c r="C176650" t="n">
        <v>2</v>
      </c>
      <c r="D176650" t="inlineStr">
        <is>
          <t>{'kuangmiaolongs-lib', 'kuangmiaolongs'}</t>
        </is>
      </c>
    </row>
    <row r="176651">
      <c r="A176651" s="1" t="n">
        <v>176649</v>
      </c>
      <c r="B176651" t="inlineStr">
        <is>
          <t>billforward</t>
        </is>
      </c>
      <c r="C176651" t="n">
        <v>2</v>
      </c>
      <c r="D176651" t="inlineStr">
        <is>
          <t>{'billforward', 'billforward-js'}</t>
        </is>
      </c>
    </row>
    <row r="176652">
      <c r="A176652" s="1" t="n">
        <v>176650</v>
      </c>
      <c r="B176652" t="inlineStr">
        <is>
          <t>earth3</t>
        </is>
      </c>
      <c r="C176652" t="n">
        <v>2</v>
      </c>
      <c r="D176652" t="inlineStr">
        <is>
          <t>{'nsc-earth3', 'earth3d'}</t>
        </is>
      </c>
    </row>
    <row r="176653">
      <c r="A176653" s="1" t="n">
        <v>176651</v>
      </c>
      <c r="B176653" t="inlineStr">
        <is>
          <t>knick</t>
        </is>
      </c>
      <c r="C176653" t="n">
        <v>2</v>
      </c>
      <c r="D176653" t="inlineStr">
        <is>
          <t>{'knick-knack', 'knickknack'}</t>
        </is>
      </c>
    </row>
    <row r="176654">
      <c r="A176654" s="1" t="n">
        <v>176652</v>
      </c>
      <c r="B176654" t="inlineStr">
        <is>
          <t>berhane</t>
        </is>
      </c>
      <c r="C176654" t="n">
        <v>2</v>
      </c>
      <c r="D176654" t="inlineStr">
        <is>
          <t>{'lodown-berhanecole', 'lwamberhane-getobjectkey'}</t>
        </is>
      </c>
    </row>
    <row r="176655">
      <c r="A176655" s="1" t="n">
        <v>176653</v>
      </c>
      <c r="B176655" t="inlineStr">
        <is>
          <t>smbclient</t>
        </is>
      </c>
      <c r="C176655" t="n">
        <v>2</v>
      </c>
      <c r="D176655" t="inlineStr">
        <is>
          <t>{'pysmbclient', 'smbclient'}</t>
        </is>
      </c>
    </row>
    <row r="176656">
      <c r="A176656" s="1" t="n">
        <v>176654</v>
      </c>
      <c r="B176656" t="inlineStr">
        <is>
          <t>leysernext</t>
        </is>
      </c>
      <c r="C176656" t="n">
        <v>2</v>
      </c>
      <c r="D176656" t="inlineStr">
        <is>
          <t>{'leysernext-business-components', 'leysernext-ui-components'}</t>
        </is>
      </c>
    </row>
    <row r="176657">
      <c r="A176657" s="1" t="n">
        <v>176655</v>
      </c>
      <c r="B176657" t="inlineStr">
        <is>
          <t>bluegill</t>
        </is>
      </c>
      <c r="C176657" t="n">
        <v>2</v>
      </c>
      <c r="D176657" t="inlineStr">
        <is>
          <t>{'@bluegill~ari-client', '@bluegill~swagger-client'}</t>
        </is>
      </c>
    </row>
    <row r="176658">
      <c r="A176658" s="1" t="n">
        <v>176656</v>
      </c>
      <c r="B176658" t="inlineStr">
        <is>
          <t>muzeke</t>
        </is>
      </c>
      <c r="C176658" t="n">
        <v>2</v>
      </c>
      <c r="D176658" t="inlineStr">
        <is>
          <t>{'@muzeke.npm~tiny', '@muzeke.npm~sprestjs'}</t>
        </is>
      </c>
    </row>
    <row r="176659">
      <c r="A176659" s="1" t="n">
        <v>176657</v>
      </c>
      <c r="B176659" t="inlineStr">
        <is>
          <t>maqq</t>
        </is>
      </c>
      <c r="C176659" t="n">
        <v>2</v>
      </c>
      <c r="D176659" t="inlineStr">
        <is>
          <t>{'maqq_yarn', 'maqq_test'}</t>
        </is>
      </c>
    </row>
    <row r="176660">
      <c r="A176660" s="1" t="n">
        <v>176658</v>
      </c>
      <c r="B176660" t="inlineStr">
        <is>
          <t>onecore</t>
        </is>
      </c>
      <c r="C176660" t="n">
        <v>2</v>
      </c>
      <c r="D176660" t="inlineStr">
        <is>
          <t>{'onecore', 'ngx-onecore'}</t>
        </is>
      </c>
    </row>
    <row r="176661">
      <c r="A176661" s="1" t="n">
        <v>176659</v>
      </c>
      <c r="B176661" t="inlineStr">
        <is>
          <t>wcolor</t>
        </is>
      </c>
      <c r="C176661" t="n">
        <v>2</v>
      </c>
      <c r="D176661" t="inlineStr">
        <is>
          <t>{'wColor', 'wcolor.js'}</t>
        </is>
      </c>
    </row>
    <row r="176662">
      <c r="A176662" s="1" t="n">
        <v>176660</v>
      </c>
      <c r="B176662" t="inlineStr">
        <is>
          <t>filedossier</t>
        </is>
      </c>
      <c r="C176662" t="n">
        <v>2</v>
      </c>
      <c r="D176662" t="inlineStr">
        <is>
          <t>{'@ilb~filedossier-js', '@ilb~filedossier-api'}</t>
        </is>
      </c>
    </row>
    <row r="176663">
      <c r="A176663" s="1" t="n">
        <v>176661</v>
      </c>
      <c r="B176663" t="inlineStr">
        <is>
          <t>bubalui</t>
        </is>
      </c>
      <c r="C176663" t="n">
        <v>2</v>
      </c>
      <c r="D176663" t="inlineStr">
        <is>
          <t>{'@kiwibot~bubalui', 'bubalui'}</t>
        </is>
      </c>
    </row>
    <row r="176664">
      <c r="A176664" s="1" t="n">
        <v>176662</v>
      </c>
      <c r="B176664" t="inlineStr">
        <is>
          <t>mishkin</t>
        </is>
      </c>
      <c r="C176664" t="n">
        <v>2</v>
      </c>
      <c r="D176664" t="inlineStr">
        <is>
          <t>{'yohanmishkin-react-scripts', 'pyvcloud-mishkin'}</t>
        </is>
      </c>
    </row>
    <row r="176665">
      <c r="A176665" s="1" t="n">
        <v>176663</v>
      </c>
      <c r="B176665" t="inlineStr">
        <is>
          <t>recit</t>
        </is>
      </c>
      <c r="C176665" t="n">
        <v>2</v>
      </c>
      <c r="D176665" t="inlineStr">
        <is>
          <t>{'recitus-core', '@recithall~ckeditor5-build-classic'}</t>
        </is>
      </c>
    </row>
    <row r="176666">
      <c r="A176666" s="1" t="n">
        <v>176664</v>
      </c>
      <c r="B176666" t="inlineStr">
        <is>
          <t>misko</t>
        </is>
      </c>
      <c r="C176666" t="n">
        <v>2</v>
      </c>
      <c r="D176666" t="inlineStr">
        <is>
          <t>{'@miskovic~razzle-plugin-scss', 'miskol'}</t>
        </is>
      </c>
    </row>
    <row r="176667">
      <c r="A176667" s="1" t="n">
        <v>176665</v>
      </c>
      <c r="B176667" t="inlineStr">
        <is>
          <t>giflyst</t>
        </is>
      </c>
      <c r="C176667" t="n">
        <v>2</v>
      </c>
      <c r="D176667" t="inlineStr">
        <is>
          <t>{'giflyst-client', 'giflyst-backend'}</t>
        </is>
      </c>
    </row>
    <row r="176668">
      <c r="A176668" s="1" t="n">
        <v>176666</v>
      </c>
      <c r="B176668" t="inlineStr">
        <is>
          <t>itiriri</t>
        </is>
      </c>
      <c r="C176668" t="n">
        <v>2</v>
      </c>
      <c r="D176668" t="inlineStr">
        <is>
          <t>{'itiriri-async', 'itiriri'}</t>
        </is>
      </c>
    </row>
    <row r="176669">
      <c r="A176669" s="1" t="n">
        <v>176667</v>
      </c>
      <c r="B176669" t="inlineStr">
        <is>
          <t>pyolite</t>
        </is>
      </c>
      <c r="C176669" t="n">
        <v>2</v>
      </c>
      <c r="D176669" t="inlineStr">
        <is>
          <t>{'@jupyterlite~pyolite-kernel-extension', '@jupyterlite~pyolite-kernel'}</t>
        </is>
      </c>
    </row>
    <row r="176670">
      <c r="A176670" s="1" t="n">
        <v>176668</v>
      </c>
      <c r="B176670" t="inlineStr">
        <is>
          <t>ifui</t>
        </is>
      </c>
      <c r="C176670" t="n">
        <v>2</v>
      </c>
      <c r="D176670" t="inlineStr">
        <is>
          <t>{'cra-template-ifui', 'ifui'}</t>
        </is>
      </c>
    </row>
    <row r="176671">
      <c r="A176671" s="1" t="n">
        <v>176669</v>
      </c>
      <c r="B176671" t="inlineStr">
        <is>
          <t>jsmlt</t>
        </is>
      </c>
      <c r="C176671" t="n">
        <v>2</v>
      </c>
      <c r="D176671" t="inlineStr">
        <is>
          <t>{'@jsmlt~visualml', '@jsmlt~jsmlt'}</t>
        </is>
      </c>
    </row>
    <row r="176672">
      <c r="A176672" s="1" t="n">
        <v>176670</v>
      </c>
      <c r="B176672" t="inlineStr">
        <is>
          <t>blambda</t>
        </is>
      </c>
      <c r="C176672" t="n">
        <v>2</v>
      </c>
      <c r="D176672" t="inlineStr">
        <is>
          <t>{'blambda', 'blambda-cli'}</t>
        </is>
      </c>
    </row>
    <row r="176673">
      <c r="A176673" s="1" t="n">
        <v>176671</v>
      </c>
      <c r="B176673" t="inlineStr">
        <is>
          <t>limitor</t>
        </is>
      </c>
      <c r="C176673" t="n">
        <v>2</v>
      </c>
      <c r="D176673" t="inlineStr">
        <is>
          <t>{'limitor', 'hapi-rate-limitor'}</t>
        </is>
      </c>
    </row>
    <row r="176674">
      <c r="A176674" s="1" t="n">
        <v>176672</v>
      </c>
      <c r="B176674" t="inlineStr">
        <is>
          <t>niulixin</t>
        </is>
      </c>
      <c r="C176674" t="n">
        <v>2</v>
      </c>
      <c r="D176674" t="inlineStr">
        <is>
          <t>{'npm-demo-niulixin', 'test-npm-niulixin'}</t>
        </is>
      </c>
    </row>
    <row r="176675">
      <c r="A176675" s="1" t="n">
        <v>176673</v>
      </c>
      <c r="B176675" t="inlineStr">
        <is>
          <t>nerioslamaj</t>
        </is>
      </c>
      <c r="C176675" t="n">
        <v>2</v>
      </c>
      <c r="D176675" t="inlineStr">
        <is>
          <t>{'@nerioslamaj~vue-lib', '@nerioslamaj~user-tracking'}</t>
        </is>
      </c>
    </row>
    <row r="176676">
      <c r="A176676" s="1" t="n">
        <v>176674</v>
      </c>
      <c r="B176676" t="inlineStr">
        <is>
          <t>nyariv</t>
        </is>
      </c>
      <c r="C176676" t="n">
        <v>2</v>
      </c>
      <c r="D176676" t="inlineStr">
        <is>
          <t>{'@nyariv~scopejs', '@nyariv~sandboxjs'}</t>
        </is>
      </c>
    </row>
    <row r="176677">
      <c r="A176677" s="1" t="n">
        <v>176675</v>
      </c>
      <c r="B176677" t="inlineStr">
        <is>
          <t>sandboxjs</t>
        </is>
      </c>
      <c r="C176677" t="n">
        <v>2</v>
      </c>
      <c r="D176677" t="inlineStr">
        <is>
          <t>{'@nyariv~sandboxjs', 'sandboxjs'}</t>
        </is>
      </c>
    </row>
    <row r="176678">
      <c r="A176678" s="1" t="n">
        <v>176676</v>
      </c>
      <c r="B176678" t="inlineStr">
        <is>
          <t>an000058</t>
        </is>
      </c>
      <c r="C176678" t="n">
        <v>2</v>
      </c>
      <c r="D176678" t="inlineStr">
        <is>
          <t>{'@dfeidao~fd-an000058', '@mmstudio~an000058'}</t>
        </is>
      </c>
    </row>
    <row r="176679">
      <c r="A176679" s="1" t="n">
        <v>176677</v>
      </c>
      <c r="B176679" t="inlineStr">
        <is>
          <t>transistorfm</t>
        </is>
      </c>
      <c r="C176679" t="n">
        <v>2</v>
      </c>
      <c r="D176679" t="inlineStr">
        <is>
          <t>{'gatsby-source-transistorfm', 'gatsby-theme-transistorfm'}</t>
        </is>
      </c>
    </row>
    <row r="176680">
      <c r="A176680" s="1" t="n">
        <v>176678</v>
      </c>
      <c r="B176680" t="inlineStr">
        <is>
          <t>arrowheads</t>
        </is>
      </c>
      <c r="C176680" t="n">
        <v>2</v>
      </c>
      <c r="D176680" t="inlineStr">
        <is>
          <t>{'leaflet-arrowheads', 'react-leaflet-arrowheads'}</t>
        </is>
      </c>
    </row>
    <row r="176681">
      <c r="A176681" s="1" t="n">
        <v>176679</v>
      </c>
      <c r="B176681" t="inlineStr">
        <is>
          <t>wehappiness</t>
        </is>
      </c>
      <c r="C176681" t="n">
        <v>2</v>
      </c>
      <c r="D176681" t="inlineStr">
        <is>
          <t>{'generator-wehappiness', 'wehappiness'}</t>
        </is>
      </c>
    </row>
    <row r="176682">
      <c r="A176682" s="1" t="n">
        <v>176680</v>
      </c>
      <c r="B176682" t="inlineStr">
        <is>
          <t>zairon87</t>
        </is>
      </c>
      <c r="C176682" t="n">
        <v>2</v>
      </c>
      <c r="D176682" t="inlineStr">
        <is>
          <t>{'@zairon87~number-formatter', '@zairon87~gatsby-theme-pixafy'}</t>
        </is>
      </c>
    </row>
    <row r="176683">
      <c r="A176683" s="1" t="n">
        <v>176681</v>
      </c>
      <c r="B176683" t="inlineStr">
        <is>
          <t>uwsgiit</t>
        </is>
      </c>
      <c r="C176683" t="n">
        <v>2</v>
      </c>
      <c r="D176683" t="inlineStr">
        <is>
          <t>{'uwsgiit-py', 'uwsgiit-console'}</t>
        </is>
      </c>
    </row>
    <row r="176684">
      <c r="A176684" s="1" t="n">
        <v>176682</v>
      </c>
      <c r="B176684" t="inlineStr">
        <is>
          <t>arsc</t>
        </is>
      </c>
      <c r="C176684" t="n">
        <v>2</v>
      </c>
      <c r="D176684" t="inlineStr">
        <is>
          <t>{'@stendahls~arsc-parse', 'libarsc'}</t>
        </is>
      </c>
    </row>
    <row r="176685">
      <c r="A176685" s="1" t="n">
        <v>176683</v>
      </c>
      <c r="B176685" t="inlineStr">
        <is>
          <t>innobot</t>
        </is>
      </c>
      <c r="C176685" t="n">
        <v>2</v>
      </c>
      <c r="D176685" t="inlineStr">
        <is>
          <t>{'innobot-chat-api', 'innobot.ng.chatbot'}</t>
        </is>
      </c>
    </row>
    <row r="176686">
      <c r="A176686" s="1" t="n">
        <v>176684</v>
      </c>
      <c r="B176686" t="inlineStr">
        <is>
          <t>apantle</t>
        </is>
      </c>
      <c r="C176686" t="n">
        <v>2</v>
      </c>
      <c r="D176686" t="inlineStr">
        <is>
          <t>{'@apantle~awsome-factory-associator', '@apantle~cra-template-tide-scenes'}</t>
        </is>
      </c>
    </row>
    <row r="176687">
      <c r="A176687" s="1" t="n">
        <v>176685</v>
      </c>
      <c r="B176687" t="inlineStr">
        <is>
          <t>mdiaby</t>
        </is>
      </c>
      <c r="C176687" t="n">
        <v>2</v>
      </c>
      <c r="D176687" t="inlineStr">
        <is>
          <t>{'mdiaby-censorify', 'mdiaby-censorifys'}</t>
        </is>
      </c>
    </row>
    <row r="176688">
      <c r="A176688" s="1" t="n">
        <v>176686</v>
      </c>
      <c r="B176688" t="inlineStr">
        <is>
          <t>potentiometer</t>
        </is>
      </c>
      <c r="C176688" t="n">
        <v>2</v>
      </c>
      <c r="D176688" t="inlineStr">
        <is>
          <t>{'electron-johnny-five-potentiometer-example', 'vue-potentiometer'}</t>
        </is>
      </c>
    </row>
    <row r="176689">
      <c r="A176689" s="1" t="n">
        <v>176687</v>
      </c>
      <c r="B176689" t="inlineStr">
        <is>
          <t>pc3</t>
        </is>
      </c>
      <c r="C176689" t="n">
        <v>2</v>
      </c>
      <c r="D176689" t="inlineStr">
        <is>
          <t>{'yto-pc3', '@pc3~config'}</t>
        </is>
      </c>
    </row>
    <row r="176690">
      <c r="A176690" s="1" t="n">
        <v>176688</v>
      </c>
      <c r="B176690" t="inlineStr">
        <is>
          <t>horovod</t>
        </is>
      </c>
      <c r="C176690" t="n">
        <v>2</v>
      </c>
      <c r="D176690" t="inlineStr">
        <is>
          <t>{'horovod', 'nvidia-horovod'}</t>
        </is>
      </c>
    </row>
    <row r="176691">
      <c r="A176691" s="1" t="n">
        <v>176689</v>
      </c>
      <c r="B176691" t="inlineStr">
        <is>
          <t>brunson</t>
        </is>
      </c>
      <c r="C176691" t="n">
        <v>2</v>
      </c>
      <c r="D176691" t="inlineStr">
        <is>
          <t>{'@wsbrunson~eslint-config-modern', 'ember-cli-fill-murray-jbrunson'}</t>
        </is>
      </c>
    </row>
    <row r="176692">
      <c r="A176692" s="1" t="n">
        <v>176690</v>
      </c>
      <c r="B176692" t="inlineStr">
        <is>
          <t>vanger</t>
        </is>
      </c>
      <c r="C176692" t="n">
        <v>2</v>
      </c>
      <c r="D176692" t="inlineStr">
        <is>
          <t>{'vanger-nest-npm', 'vanger-test-npm-package'}</t>
        </is>
      </c>
    </row>
    <row r="176693">
      <c r="A176693" s="1" t="n">
        <v>176691</v>
      </c>
      <c r="B176693" t="inlineStr">
        <is>
          <t>anaesthesia</t>
        </is>
      </c>
      <c r="C176693" t="n">
        <v>2</v>
      </c>
      <c r="D176693" t="inlineStr">
        <is>
          <t>{'project-anaesthesia', 'project-anaesthesia1'}</t>
        </is>
      </c>
    </row>
    <row r="176694">
      <c r="A176694" s="1" t="n">
        <v>176692</v>
      </c>
      <c r="B176694" t="inlineStr">
        <is>
          <t>idesign</t>
        </is>
      </c>
      <c r="C176694" t="n">
        <v>2</v>
      </c>
      <c r="D176694" t="inlineStr">
        <is>
          <t>{'meepo-idesign', 'meepo-idesign-share'}</t>
        </is>
      </c>
    </row>
    <row r="176695">
      <c r="A176695" s="1" t="n">
        <v>176693</v>
      </c>
      <c r="B176695" t="inlineStr">
        <is>
          <t>redrip</t>
        </is>
      </c>
      <c r="C176695" t="n">
        <v>2</v>
      </c>
      <c r="D176695" t="inlineStr">
        <is>
          <t>{'redrip', '@nandorojo~redrip'}</t>
        </is>
      </c>
    </row>
    <row r="176696">
      <c r="A176696" s="1" t="n">
        <v>176694</v>
      </c>
      <c r="B176696" t="inlineStr">
        <is>
          <t>duplexpair</t>
        </is>
      </c>
      <c r="C176696" t="n">
        <v>2</v>
      </c>
      <c r="D176696" t="inlineStr">
        <is>
          <t>{'duplexpair', 'native-duplexpair'}</t>
        </is>
      </c>
    </row>
    <row r="176697">
      <c r="A176697" s="1" t="n">
        <v>176695</v>
      </c>
      <c r="B176697" t="inlineStr">
        <is>
          <t>logsmith</t>
        </is>
      </c>
      <c r="C176697" t="n">
        <v>2</v>
      </c>
      <c r="D176697" t="inlineStr">
        <is>
          <t>{'generator-logsmith', 'logsmith'}</t>
        </is>
      </c>
    </row>
    <row r="176698">
      <c r="A176698" s="1" t="n">
        <v>176696</v>
      </c>
      <c r="B176698" t="inlineStr">
        <is>
          <t>ywzhaiqi</t>
        </is>
      </c>
      <c r="C176698" t="n">
        <v>2</v>
      </c>
      <c r="D176698" t="inlineStr">
        <is>
          <t>{'@ywzhaiqi~rollup-plugin-less', '@ywzhaiqi~anyproxy'}</t>
        </is>
      </c>
    </row>
    <row r="176699">
      <c r="A176699" s="1" t="n">
        <v>176697</v>
      </c>
      <c r="B176699" t="inlineStr">
        <is>
          <t>eltable</t>
        </is>
      </c>
      <c r="C176699" t="n">
        <v>2</v>
      </c>
      <c r="D176699" t="inlineStr">
        <is>
          <t>{'vue-ex-eltable', '@hyjiacan~eltable-wrapper'}</t>
        </is>
      </c>
    </row>
    <row r="176700">
      <c r="A176700" s="1" t="n">
        <v>176698</v>
      </c>
      <c r="B176700" t="inlineStr">
        <is>
          <t>photogridandaction</t>
        </is>
      </c>
      <c r="C176700" t="n">
        <v>2</v>
      </c>
      <c r="D176700" t="inlineStr">
        <is>
          <t>{'@codecraftkit~photogridandaction', '@cc-test2~photogridandaction'}</t>
        </is>
      </c>
    </row>
    <row r="176701">
      <c r="A176701" s="1" t="n">
        <v>176699</v>
      </c>
      <c r="B176701" t="inlineStr">
        <is>
          <t>fromsync</t>
        </is>
      </c>
      <c r="C176701" t="n">
        <v>2</v>
      </c>
      <c r="D176701" t="inlineStr">
        <is>
          <t>{'@esfx~async-iter-fromsync', '@esfx~async-iter-ordered-fromsync'}</t>
        </is>
      </c>
    </row>
    <row r="176702">
      <c r="A176702" s="1" t="n">
        <v>176700</v>
      </c>
      <c r="B176702" t="inlineStr">
        <is>
          <t>karuto</t>
        </is>
      </c>
      <c r="C176702" t="n">
        <v>2</v>
      </c>
      <c r="D176702" t="inlineStr">
        <is>
          <t>{'karuto-oc-tag', 'karuto-typography-temp'}</t>
        </is>
      </c>
    </row>
    <row r="176703">
      <c r="A176703" s="1" t="n">
        <v>176701</v>
      </c>
      <c r="B176703" t="inlineStr">
        <is>
          <t>depe</t>
        </is>
      </c>
      <c r="C176703" t="n">
        <v>2</v>
      </c>
      <c r="D176703" t="inlineStr">
        <is>
          <t>{'bootstrap-select-notdepe', 'moduledepe'}</t>
        </is>
      </c>
    </row>
    <row r="176704">
      <c r="A176704" s="1" t="n">
        <v>176702</v>
      </c>
      <c r="B176704" t="inlineStr">
        <is>
          <t>markless</t>
        </is>
      </c>
      <c r="C176704" t="n">
        <v>2</v>
      </c>
      <c r="D176704" t="inlineStr">
        <is>
          <t>{'markless', 'draft-js-markless-plugin'}</t>
        </is>
      </c>
    </row>
    <row r="176705">
      <c r="A176705" s="1" t="n">
        <v>176703</v>
      </c>
      <c r="B176705" t="inlineStr">
        <is>
          <t>ebau</t>
        </is>
      </c>
      <c r="C176705" t="n">
        <v>2</v>
      </c>
      <c r="D176705" t="inlineStr">
        <is>
          <t>{'ebau-gwr', 'ember-ebau-gwr'}</t>
        </is>
      </c>
    </row>
    <row r="176706">
      <c r="A176706" s="1" t="n">
        <v>176704</v>
      </c>
      <c r="B176706" t="inlineStr">
        <is>
          <t>angeloevangelista</t>
        </is>
      </c>
      <c r="C176706" t="n">
        <v>2</v>
      </c>
      <c r="D176706" t="inlineStr">
        <is>
          <t>{'@angeloevangelista~react-components', '@angeloevangelista~csv-parser-js'}</t>
        </is>
      </c>
    </row>
    <row r="176707">
      <c r="A176707" s="1" t="n">
        <v>176705</v>
      </c>
      <c r="B176707" t="inlineStr">
        <is>
          <t>aohua</t>
        </is>
      </c>
      <c r="C176707" t="n">
        <v>2</v>
      </c>
      <c r="D176707" t="inlineStr">
        <is>
          <t>{'aohua-cli', 'generator-aohua'}</t>
        </is>
      </c>
    </row>
    <row r="176708">
      <c r="A176708" s="1" t="n">
        <v>176706</v>
      </c>
      <c r="B176708" t="inlineStr">
        <is>
          <t>npmtest001</t>
        </is>
      </c>
      <c r="C176708" t="n">
        <v>2</v>
      </c>
      <c r="D176708" t="inlineStr">
        <is>
          <t>{'wx2-npmtest001', 'npmtest001'}</t>
        </is>
      </c>
    </row>
    <row r="176709">
      <c r="A176709" s="1" t="n">
        <v>176707</v>
      </c>
      <c r="B176709" t="inlineStr">
        <is>
          <t>knok</t>
        </is>
      </c>
      <c r="C176709" t="n">
        <v>2</v>
      </c>
      <c r="D176709" t="inlineStr">
        <is>
          <t>{'knok', '@knokko~hello-wasm'}</t>
        </is>
      </c>
    </row>
    <row r="176710">
      <c r="A176710" s="1" t="n">
        <v>176708</v>
      </c>
      <c r="B176710" t="inlineStr">
        <is>
          <t>hotfixed</t>
        </is>
      </c>
      <c r="C176710" t="n">
        <v>2</v>
      </c>
      <c r="D176710" t="inlineStr">
        <is>
          <t>{'google-play-scraper-hotfixed', 'nock-hotfixed'}</t>
        </is>
      </c>
    </row>
    <row r="176711">
      <c r="A176711" s="1" t="n">
        <v>176709</v>
      </c>
      <c r="B176711" t="inlineStr">
        <is>
          <t>explainjs</t>
        </is>
      </c>
      <c r="C176711" t="n">
        <v>2</v>
      </c>
      <c r="D176711" t="inlineStr">
        <is>
          <t>{'grunt-explainjs', 'explainjs'}</t>
        </is>
      </c>
    </row>
    <row r="176712">
      <c r="A176712" s="1" t="n">
        <v>176710</v>
      </c>
      <c r="B176712" t="inlineStr">
        <is>
          <t>fbrt</t>
        </is>
      </c>
      <c r="C176712" t="n">
        <v>2</v>
      </c>
      <c r="D176712" t="inlineStr">
        <is>
          <t>{'fbrt', 'django-fbrt'}</t>
        </is>
      </c>
    </row>
    <row r="176713">
      <c r="A176713" s="1" t="n">
        <v>176711</v>
      </c>
      <c r="B176713" t="inlineStr">
        <is>
          <t>numword</t>
        </is>
      </c>
      <c r="C176713" t="n">
        <v>2</v>
      </c>
      <c r="D176713" t="inlineStr">
        <is>
          <t>{'numword', 'dalien-numword'}</t>
        </is>
      </c>
    </row>
    <row r="176714">
      <c r="A176714" s="1" t="n">
        <v>176712</v>
      </c>
      <c r="B176714" t="inlineStr">
        <is>
          <t>timenode</t>
        </is>
      </c>
      <c r="C176714" t="n">
        <v>2</v>
      </c>
      <c r="D176714" t="inlineStr">
        <is>
          <t>{'@ethereum-alarm-clock~timenode-core', '@chronologic~timenode'}</t>
        </is>
      </c>
    </row>
    <row r="176715">
      <c r="A176715" s="1" t="n">
        <v>176713</v>
      </c>
      <c r="B176715" t="inlineStr">
        <is>
          <t>kerner</t>
        </is>
      </c>
      <c r="C176715" t="n">
        <v>2</v>
      </c>
      <c r="D176715" t="inlineStr">
        <is>
          <t>{'durand-kerner', 'decimal-durand-kerner'}</t>
        </is>
      </c>
    </row>
    <row r="176716">
      <c r="A176716" s="1" t="n">
        <v>176714</v>
      </c>
      <c r="B176716" t="inlineStr">
        <is>
          <t>skillset</t>
        </is>
      </c>
      <c r="C176716" t="n">
        <v>2</v>
      </c>
      <c r="D176716" t="inlineStr">
        <is>
          <t>{'basic-skillset', 'react-skillset'}</t>
        </is>
      </c>
    </row>
    <row r="176717">
      <c r="A176717" s="1" t="n">
        <v>176715</v>
      </c>
      <c r="B176717" t="inlineStr">
        <is>
          <t>guard2</t>
        </is>
      </c>
      <c r="C176717" t="n">
        <v>2</v>
      </c>
      <c r="D176717" t="inlineStr">
        <is>
          <t>{'node-guard2', 'express-jwt-guard2'}</t>
        </is>
      </c>
    </row>
    <row r="176718">
      <c r="A176718" s="1" t="n">
        <v>176716</v>
      </c>
      <c r="B176718" t="inlineStr">
        <is>
          <t>redcoast</t>
        </is>
      </c>
      <c r="C176718" t="n">
        <v>2</v>
      </c>
      <c r="D176718" t="inlineStr">
        <is>
          <t>{'@redcoast~sli-vue', '@redcoast~sli'}</t>
        </is>
      </c>
    </row>
    <row r="176719">
      <c r="A176719" s="1" t="n">
        <v>176717</v>
      </c>
      <c r="B176719" t="inlineStr">
        <is>
          <t>advantest</t>
        </is>
      </c>
      <c r="C176719" t="n">
        <v>2</v>
      </c>
      <c r="D176719" t="inlineStr">
        <is>
          <t>{'@advantest~ui-components', '@advantest~sqlite3-orm'}</t>
        </is>
      </c>
    </row>
    <row r="176720">
      <c r="A176720" s="1" t="n">
        <v>176718</v>
      </c>
      <c r="B176720" t="inlineStr">
        <is>
          <t>xyctp</t>
        </is>
      </c>
      <c r="C176720" t="n">
        <v>2</v>
      </c>
      <c r="D176720" t="inlineStr">
        <is>
          <t>{'xyctp', 'xyctp_test'}</t>
        </is>
      </c>
    </row>
    <row r="176721">
      <c r="A176721" s="1" t="n">
        <v>176719</v>
      </c>
      <c r="B176721" t="inlineStr">
        <is>
          <t>dodaco</t>
        </is>
      </c>
      <c r="C176721" t="n">
        <v>2</v>
      </c>
      <c r="D176721" t="inlineStr">
        <is>
          <t>{'dodaco-http', 'dodaco-prod-ai-cli'}</t>
        </is>
      </c>
    </row>
    <row r="176722">
      <c r="A176722" s="1" t="n">
        <v>176720</v>
      </c>
      <c r="B176722" t="inlineStr">
        <is>
          <t>pryo</t>
        </is>
      </c>
      <c r="C176722" t="n">
        <v>2</v>
      </c>
      <c r="D176722" t="inlineStr">
        <is>
          <t>{'@pryo~environment', 'pryo'}</t>
        </is>
      </c>
    </row>
    <row r="176723">
      <c r="A176723" s="1" t="n">
        <v>176721</v>
      </c>
      <c r="B176723" t="inlineStr">
        <is>
          <t>otway</t>
        </is>
      </c>
      <c r="C176723" t="n">
        <v>2</v>
      </c>
      <c r="D176723" t="inlineStr">
        <is>
          <t>{'libiotway', 'iotway'}</t>
        </is>
      </c>
    </row>
    <row r="176724">
      <c r="A176724" s="1" t="n">
        <v>176722</v>
      </c>
      <c r="B176724" t="inlineStr">
        <is>
          <t>annatel</t>
        </is>
      </c>
      <c r="C176724" t="n">
        <v>2</v>
      </c>
      <c r="D176724" t="inlineStr">
        <is>
          <t>{'annatel-watch-parser', 'annatel-watch-server'}</t>
        </is>
      </c>
    </row>
    <row r="176725">
      <c r="A176725" s="1" t="n">
        <v>176723</v>
      </c>
      <c r="B176725" t="inlineStr">
        <is>
          <t>whhui</t>
        </is>
      </c>
      <c r="C176725" t="n">
        <v>2</v>
      </c>
      <c r="D176725" t="inlineStr">
        <is>
          <t>{'whhui', 'com.whh.whhui'}</t>
        </is>
      </c>
    </row>
    <row r="176726">
      <c r="A176726" s="1" t="n">
        <v>176724</v>
      </c>
      <c r="B176726" t="inlineStr">
        <is>
          <t>jiangjun</t>
        </is>
      </c>
      <c r="C176726" t="n">
        <v>2</v>
      </c>
      <c r="D176726" t="inlineStr">
        <is>
          <t>{'jiangjun-1452', 'jiangjun-markdown-loader'}</t>
        </is>
      </c>
    </row>
    <row r="176727">
      <c r="A176727" s="1" t="n">
        <v>176725</v>
      </c>
      <c r="B176727" t="inlineStr">
        <is>
          <t>fixtab</t>
        </is>
      </c>
      <c r="C176727" t="n">
        <v>2</v>
      </c>
      <c r="D176727" t="inlineStr">
        <is>
          <t>{'@fekit~mc-fixtab', 'mc-fixtab'}</t>
        </is>
      </c>
    </row>
    <row r="176728">
      <c r="A176728" s="1" t="n">
        <v>176726</v>
      </c>
      <c r="B176728" t="inlineStr">
        <is>
          <t>semon</t>
        </is>
      </c>
      <c r="C176728" t="n">
        <v>2</v>
      </c>
      <c r="D176728" t="inlineStr">
        <is>
          <t>{'semon', '@semon~semon-ui'}</t>
        </is>
      </c>
    </row>
    <row r="176729">
      <c r="A176729" s="1" t="n">
        <v>176727</v>
      </c>
      <c r="B176729" t="inlineStr">
        <is>
          <t>meikouo</t>
        </is>
      </c>
      <c r="C176729" t="n">
        <v>2</v>
      </c>
      <c r="D176729" t="inlineStr">
        <is>
          <t>{'meikouo-test', 'meikouo-demo'}</t>
        </is>
      </c>
    </row>
    <row r="176730">
      <c r="A176730" s="1" t="n">
        <v>176728</v>
      </c>
      <c r="B176730" t="inlineStr">
        <is>
          <t>hirosume</t>
        </is>
      </c>
      <c r="C176730" t="n">
        <v>2</v>
      </c>
      <c r="D176730" t="inlineStr">
        <is>
          <t>{'@hirosume~imap', '@hirosume~imap-simple'}</t>
        </is>
      </c>
    </row>
    <row r="176731">
      <c r="A176731" s="1" t="n">
        <v>176729</v>
      </c>
      <c r="B176731" t="inlineStr">
        <is>
          <t>raycohen</t>
        </is>
      </c>
      <c r="C176731" t="n">
        <v>2</v>
      </c>
      <c r="D176731" t="inlineStr">
        <is>
          <t>{'@raycohen~react-scripts', '@raycohen-test-org~react-scripts'}</t>
        </is>
      </c>
    </row>
    <row r="176732">
      <c r="A176732" s="1" t="n">
        <v>176730</v>
      </c>
      <c r="B176732" t="inlineStr">
        <is>
          <t>blossa</t>
        </is>
      </c>
      <c r="C176732" t="n">
        <v>2</v>
      </c>
      <c r="D176732" t="inlineStr">
        <is>
          <t>{'@blossa~service-worker-mock', 'blossa'}</t>
        </is>
      </c>
    </row>
    <row r="176733">
      <c r="A176733" s="1" t="n">
        <v>176731</v>
      </c>
      <c r="B176733" t="inlineStr">
        <is>
          <t>frontage</t>
        </is>
      </c>
      <c r="C176733" t="n">
        <v>2</v>
      </c>
      <c r="D176733" t="inlineStr">
        <is>
          <t>{'vue-frontage', 'grunt-testem-frontage'}</t>
        </is>
      </c>
    </row>
    <row r="176734">
      <c r="A176734" s="1" t="n">
        <v>176732</v>
      </c>
      <c r="B176734" t="inlineStr">
        <is>
          <t>galliumsoft</t>
        </is>
      </c>
      <c r="C176734" t="n">
        <v>2</v>
      </c>
      <c r="D176734" t="inlineStr">
        <is>
          <t>{'@galliumsoft~custom-aws-chime-sdk-react', '@galliumsoft~amazon-chime-sdk-component-library-react'}</t>
        </is>
      </c>
    </row>
    <row r="176735">
      <c r="A176735" s="1" t="n">
        <v>176733</v>
      </c>
      <c r="B176735" t="inlineStr">
        <is>
          <t>bianmaba</t>
        </is>
      </c>
      <c r="C176735" t="n">
        <v>2</v>
      </c>
      <c r="D176735" t="inlineStr">
        <is>
          <t>{'bianmaba-vue', 'bianmaba-vue-supports'}</t>
        </is>
      </c>
    </row>
    <row r="176736">
      <c r="A176736" s="1" t="n">
        <v>176734</v>
      </c>
      <c r="B176736" t="inlineStr">
        <is>
          <t>exocomm</t>
        </is>
      </c>
      <c r="C176736" t="n">
        <v>2</v>
      </c>
      <c r="D176736" t="inlineStr">
        <is>
          <t>{'exocomm-mock', 'exocomm-dev'}</t>
        </is>
      </c>
    </row>
    <row r="176737">
      <c r="A176737" s="1" t="n">
        <v>176735</v>
      </c>
      <c r="B176737" t="inlineStr">
        <is>
          <t>bettercrewlink</t>
        </is>
      </c>
      <c r="C176737" t="n">
        <v>2</v>
      </c>
      <c r="D176737" t="inlineStr">
        <is>
          <t>{'bettercrewlink-rhdev', 'bettercrewlink'}</t>
        </is>
      </c>
    </row>
    <row r="176738">
      <c r="A176738" s="1" t="n">
        <v>176736</v>
      </c>
      <c r="B176738" t="inlineStr">
        <is>
          <t>fraudmetrix</t>
        </is>
      </c>
      <c r="C176738" t="n">
        <v>2</v>
      </c>
      <c r="D176738" t="inlineStr">
        <is>
          <t>{'tnrn-fraudmetrix-device', 'rnkit-fraudmetrix-device'}</t>
        </is>
      </c>
    </row>
    <row r="176739">
      <c r="A176739" s="1" t="n">
        <v>176737</v>
      </c>
      <c r="B176739" t="inlineStr">
        <is>
          <t>newfile</t>
        </is>
      </c>
      <c r="C176739" t="n">
        <v>2</v>
      </c>
      <c r="D176739" t="inlineStr">
        <is>
          <t>{'newfile', 'newfile-cli'}</t>
        </is>
      </c>
    </row>
    <row r="176740">
      <c r="A176740" s="1" t="n">
        <v>176738</v>
      </c>
      <c r="B176740" t="inlineStr">
        <is>
          <t>testpackge</t>
        </is>
      </c>
      <c r="C176740" t="n">
        <v>2</v>
      </c>
      <c r="D176740" t="inlineStr">
        <is>
          <t>{'testpackge', 'testpackge-1'}</t>
        </is>
      </c>
    </row>
    <row r="176741">
      <c r="A176741" s="1" t="n">
        <v>176739</v>
      </c>
      <c r="B176741" t="inlineStr">
        <is>
          <t>queryfolders</t>
        </is>
      </c>
      <c r="C176741" t="n">
        <v>2</v>
      </c>
      <c r="D176741" t="inlineStr">
        <is>
          <t>{'qmuzik-queryfolders-shared', 'qmuzik-queryfolders'}</t>
        </is>
      </c>
    </row>
    <row r="176742">
      <c r="A176742" s="1" t="n">
        <v>176740</v>
      </c>
      <c r="B176742" t="inlineStr">
        <is>
          <t>jquerry</t>
        </is>
      </c>
      <c r="C176742" t="n">
        <v>2</v>
      </c>
      <c r="D176742" t="inlineStr">
        <is>
          <t>{'jquerry', 'jquerry-ipgeolocation'}</t>
        </is>
      </c>
    </row>
    <row r="176743">
      <c r="A176743" s="1" t="n">
        <v>176741</v>
      </c>
      <c r="B176743" t="inlineStr">
        <is>
          <t>speco</t>
        </is>
      </c>
      <c r="C176743" t="n">
        <v>2</v>
      </c>
      <c r="D176743" t="inlineStr">
        <is>
          <t>{'speco', '@caspeco~ng-phoenix'}</t>
        </is>
      </c>
    </row>
    <row r="176744">
      <c r="A176744" s="1" t="n">
        <v>176742</v>
      </c>
      <c r="B176744" t="inlineStr">
        <is>
          <t>plugins1</t>
        </is>
      </c>
      <c r="C176744" t="n">
        <v>2</v>
      </c>
      <c r="D176744" t="inlineStr">
        <is>
          <t>{'zyf-plugins1', 'v-drag-attr-plugins1'}</t>
        </is>
      </c>
    </row>
    <row r="176745">
      <c r="A176745" s="1" t="n">
        <v>176743</v>
      </c>
      <c r="B176745" t="inlineStr">
        <is>
          <t>fusengine</t>
        </is>
      </c>
      <c r="C176745" t="n">
        <v>2</v>
      </c>
      <c r="D176745" t="inlineStr">
        <is>
          <t>{'@fusengine~berserk', '@fusengine~berserk-engine'}</t>
        </is>
      </c>
    </row>
    <row r="176746">
      <c r="A176746" s="1" t="n">
        <v>176744</v>
      </c>
      <c r="B176746" t="inlineStr">
        <is>
          <t>luigdima</t>
        </is>
      </c>
      <c r="C176746" t="n">
        <v>2</v>
      </c>
      <c r="D176746" t="inlineStr">
        <is>
          <t>{'@luigdima~google-map', '@luigdima~google-apis'}</t>
        </is>
      </c>
    </row>
    <row r="176747">
      <c r="A176747" s="1" t="n">
        <v>176745</v>
      </c>
      <c r="B176747" t="inlineStr">
        <is>
          <t>cunit</t>
        </is>
      </c>
      <c r="C176747" t="n">
        <v>2</v>
      </c>
      <c r="D176747" t="inlineStr">
        <is>
          <t>{'cunit-manager', 'cunit'}</t>
        </is>
      </c>
    </row>
    <row r="176748">
      <c r="A176748" s="1" t="n">
        <v>176746</v>
      </c>
      <c r="B176748" t="inlineStr">
        <is>
          <t>ruis</t>
        </is>
      </c>
      <c r="C176748" t="n">
        <v>2</v>
      </c>
      <c r="D176748" t="inlineStr">
        <is>
          <t>{'ruis', 'node-ruis'}</t>
        </is>
      </c>
    </row>
    <row r="176749">
      <c r="A176749" s="1" t="n">
        <v>176747</v>
      </c>
      <c r="B176749" t="inlineStr">
        <is>
          <t>pmoo</t>
        </is>
      </c>
      <c r="C176749" t="n">
        <v>2</v>
      </c>
      <c r="D176749" t="inlineStr">
        <is>
          <t>{'@pmoo~testy', '@pmoo~oow'}</t>
        </is>
      </c>
    </row>
    <row r="176750">
      <c r="A176750" s="1" t="n">
        <v>176748</v>
      </c>
      <c r="B176750" t="inlineStr">
        <is>
          <t>gltk</t>
        </is>
      </c>
      <c r="C176750" t="n">
        <v>2</v>
      </c>
      <c r="D176750" t="inlineStr">
        <is>
          <t>{'gltk-math', 'gltk'}</t>
        </is>
      </c>
    </row>
    <row r="176751">
      <c r="A176751" s="1" t="n">
        <v>176749</v>
      </c>
      <c r="B176751" t="inlineStr">
        <is>
          <t>traininghub</t>
        </is>
      </c>
      <c r="C176751" t="n">
        <v>2</v>
      </c>
      <c r="D176751" t="inlineStr">
        <is>
          <t>{'traininghub-nlp', 'traininghub-annotate'}</t>
        </is>
      </c>
    </row>
    <row r="176752">
      <c r="A176752" s="1" t="n">
        <v>176750</v>
      </c>
      <c r="B176752" t="inlineStr">
        <is>
          <t>royd</t>
        </is>
      </c>
      <c r="C176752" t="n">
        <v>2</v>
      </c>
      <c r="D176752" t="inlineStr">
        <is>
          <t>{'rieroyd', '@roydukkey~eslint-config'}</t>
        </is>
      </c>
    </row>
    <row r="176753">
      <c r="A176753" s="1" t="n">
        <v>176751</v>
      </c>
      <c r="B176753" t="inlineStr">
        <is>
          <t>bitview</t>
        </is>
      </c>
      <c r="C176753" t="n">
        <v>2</v>
      </c>
      <c r="D176753" t="inlineStr">
        <is>
          <t>{'bitview', 'bitview.js'}</t>
        </is>
      </c>
    </row>
    <row r="176754">
      <c r="A176754" s="1" t="n">
        <v>176752</v>
      </c>
      <c r="B176754" t="inlineStr">
        <is>
          <t>yorkjs</t>
        </is>
      </c>
      <c r="C176754" t="n">
        <v>2</v>
      </c>
      <c r="D176754" t="inlineStr">
        <is>
          <t>{'@yorkjs~validator', '@yorkjs~url'}</t>
        </is>
      </c>
    </row>
    <row r="176755">
      <c r="A176755" s="1" t="n">
        <v>176753</v>
      </c>
      <c r="B176755" t="inlineStr">
        <is>
          <t>whatsabi</t>
        </is>
      </c>
      <c r="C176755" t="n">
        <v>2</v>
      </c>
      <c r="D176755" t="inlineStr">
        <is>
          <t>{'@poweron-sistemas~ngx-whatsabi', '@poweron.sistemas~whatsabi'}</t>
        </is>
      </c>
    </row>
    <row r="176756">
      <c r="A176756" s="1" t="n">
        <v>176754</v>
      </c>
      <c r="B176756" t="inlineStr">
        <is>
          <t>tihany</t>
        </is>
      </c>
      <c r="C176756" t="n">
        <v>2</v>
      </c>
      <c r="D176756" t="inlineStr">
        <is>
          <t>{'btihanyi_helloworld_sample', '@btihanyi~private-helloworld'}</t>
        </is>
      </c>
    </row>
    <row r="176757">
      <c r="A176757" s="1" t="n">
        <v>176755</v>
      </c>
      <c r="B176757" t="inlineStr">
        <is>
          <t>btihanyi</t>
        </is>
      </c>
      <c r="C176757" t="n">
        <v>2</v>
      </c>
      <c r="D176757" t="inlineStr">
        <is>
          <t>{'btihanyi_helloworld_sample', '@btihanyi~private-helloworld'}</t>
        </is>
      </c>
    </row>
    <row r="176758">
      <c r="A176758" s="1" t="n">
        <v>176756</v>
      </c>
      <c r="B176758" t="inlineStr">
        <is>
          <t>uniqa</t>
        </is>
      </c>
      <c r="C176758" t="n">
        <v>2</v>
      </c>
      <c r="D176758" t="inlineStr">
        <is>
          <t>{'uniqa-components', 'uniqa-ui-kit'}</t>
        </is>
      </c>
    </row>
    <row r="176759">
      <c r="A176759" s="1" t="n">
        <v>176757</v>
      </c>
      <c r="B176759" t="inlineStr">
        <is>
          <t>apereo</t>
        </is>
      </c>
      <c r="C176759" t="n">
        <v>2</v>
      </c>
      <c r="D176759" t="inlineStr">
        <is>
          <t>{'passport-apereo-cas', 'auth-cas-apereo'}</t>
        </is>
      </c>
    </row>
    <row r="176760">
      <c r="A176760" s="1" t="n">
        <v>176758</v>
      </c>
      <c r="B176760" t="inlineStr">
        <is>
          <t>szarek</t>
        </is>
      </c>
      <c r="C176760" t="n">
        <v>2</v>
      </c>
      <c r="D176760" t="inlineStr">
        <is>
          <t>{'szarek-karol-3id2-przegladarka', 'szarek-karol-3id2-folder3'}</t>
        </is>
      </c>
    </row>
    <row r="176761">
      <c r="A176761" s="1" t="n">
        <v>176759</v>
      </c>
      <c r="B176761" t="inlineStr">
        <is>
          <t>allgood</t>
        </is>
      </c>
      <c r="C176761" t="n">
        <v>2</v>
      </c>
      <c r="D176761" t="inlineStr">
        <is>
          <t>{'allgood-react', 'allgood'}</t>
        </is>
      </c>
    </row>
    <row r="176762">
      <c r="A176762" s="1" t="n">
        <v>176760</v>
      </c>
      <c r="B176762" t="inlineStr">
        <is>
          <t>metarobert</t>
        </is>
      </c>
      <c r="C176762" t="n">
        <v>2</v>
      </c>
      <c r="D176762" t="inlineStr">
        <is>
          <t>{'metarobert-metatest', '@metarobert~rust-wasm'}</t>
        </is>
      </c>
    </row>
    <row r="176763">
      <c r="A176763" s="1" t="n">
        <v>176761</v>
      </c>
      <c r="B176763" t="inlineStr">
        <is>
          <t>mylab</t>
        </is>
      </c>
      <c r="C176763" t="n">
        <v>2</v>
      </c>
      <c r="D176763" t="inlineStr">
        <is>
          <t>{'@mylab~fa-uni-cluereport', 'mylab'}</t>
        </is>
      </c>
    </row>
    <row r="176764">
      <c r="A176764" s="1" t="n">
        <v>176762</v>
      </c>
      <c r="B176764" t="inlineStr">
        <is>
          <t>mutoe</t>
        </is>
      </c>
      <c r="C176764" t="n">
        <v>2</v>
      </c>
      <c r="D176764" t="inlineStr">
        <is>
          <t>{'@mutoe~webhooks', '@mutoe~pont-engine'}</t>
        </is>
      </c>
    </row>
    <row r="176765">
      <c r="A176765" s="1" t="n">
        <v>176763</v>
      </c>
      <c r="B176765" t="inlineStr">
        <is>
          <t>yunuskorkmaz</t>
        </is>
      </c>
      <c r="C176765" t="n">
        <v>2</v>
      </c>
      <c r="D176765" t="inlineStr">
        <is>
          <t>{'yunuskorkmaz', 'yunuskorkmaz-npm-test'}</t>
        </is>
      </c>
    </row>
    <row r="176766">
      <c r="A176766" s="1" t="n">
        <v>176764</v>
      </c>
      <c r="B176766" t="inlineStr">
        <is>
          <t>mergedeepwith</t>
        </is>
      </c>
      <c r="C176766" t="n">
        <v>2</v>
      </c>
      <c r="D176766" t="inlineStr">
        <is>
          <t>{'ramda.mergedeepwith', '@ramda~mergedeepwith'}</t>
        </is>
      </c>
    </row>
    <row r="176767">
      <c r="A176767" s="1" t="n">
        <v>176765</v>
      </c>
      <c r="B176767" t="inlineStr">
        <is>
          <t>tillshift</t>
        </is>
      </c>
      <c r="C176767" t="n">
        <v>2</v>
      </c>
      <c r="D176767" t="inlineStr">
        <is>
          <t>{'qmuzik-tillshift', 'qmuzik-tillshift-shared'}</t>
        </is>
      </c>
    </row>
    <row r="176768">
      <c r="A176768" s="1" t="n">
        <v>176766</v>
      </c>
      <c r="B176768" t="inlineStr">
        <is>
          <t>austral</t>
        </is>
      </c>
      <c r="C176768" t="n">
        <v>2</v>
      </c>
      <c r="D176768" t="inlineStr">
        <is>
          <t>{'@australtek~react-core', 'austral-whale'}</t>
        </is>
      </c>
    </row>
    <row r="176769">
      <c r="A176769" s="1" t="n">
        <v>176767</v>
      </c>
      <c r="B176769" t="inlineStr">
        <is>
          <t>duytm2</t>
        </is>
      </c>
      <c r="C176769" t="n">
        <v>2</v>
      </c>
      <c r="D176769" t="inlineStr">
        <is>
          <t>{'demo-topgun-duytm2-trainner', 'demo-topgun-duytm2'}</t>
        </is>
      </c>
    </row>
    <row r="176770">
      <c r="A176770" s="1" t="n">
        <v>176768</v>
      </c>
      <c r="B176770" t="inlineStr">
        <is>
          <t>kodu</t>
        </is>
      </c>
      <c r="C176770" t="n">
        <v>2</v>
      </c>
      <c r="D176770" t="inlineStr">
        <is>
          <t>{'sukodu', 'iskoduler'}</t>
        </is>
      </c>
    </row>
    <row r="176771">
      <c r="A176771" s="1" t="n">
        <v>176769</v>
      </c>
      <c r="B176771" t="inlineStr">
        <is>
          <t>yinping</t>
        </is>
      </c>
      <c r="C176771" t="n">
        <v>2</v>
      </c>
      <c r="D176771" t="inlineStr">
        <is>
          <t>{'yinping_a', 'yinping'}</t>
        </is>
      </c>
    </row>
    <row r="176772">
      <c r="A176772" s="1" t="n">
        <v>176770</v>
      </c>
      <c r="B176772" t="inlineStr">
        <is>
          <t>growler</t>
        </is>
      </c>
      <c r="C176772" t="n">
        <v>2</v>
      </c>
      <c r="D176772" t="inlineStr">
        <is>
          <t>{'karma-growler-reporter', 'growler'}</t>
        </is>
      </c>
    </row>
    <row r="176773">
      <c r="A176773" s="1" t="n">
        <v>176771</v>
      </c>
      <c r="B176773" t="inlineStr">
        <is>
          <t>platinbox</t>
        </is>
      </c>
      <c r="C176773" t="n">
        <v>2</v>
      </c>
      <c r="D176773" t="inlineStr">
        <is>
          <t>{'@platinbox~tinymce-pm-skin', '@platinbox~cli'}</t>
        </is>
      </c>
    </row>
    <row r="176774">
      <c r="A176774" s="1" t="n">
        <v>176772</v>
      </c>
      <c r="B176774" t="inlineStr">
        <is>
          <t>lumios</t>
        </is>
      </c>
      <c r="C176774" t="n">
        <v>2</v>
      </c>
      <c r="D176774" t="inlineStr">
        <is>
          <t>{'lumios', 'lumios-toolkit'}</t>
        </is>
      </c>
    </row>
    <row r="176775">
      <c r="A176775" s="1" t="n">
        <v>176773</v>
      </c>
      <c r="B176775" t="inlineStr">
        <is>
          <t>intltel</t>
        </is>
      </c>
      <c r="C176775" t="n">
        <v>2</v>
      </c>
      <c r="D176775" t="inlineStr">
        <is>
          <t>{'@mdfe~intltel', '@bdwellons~ngx-intltel-input'}</t>
        </is>
      </c>
    </row>
    <row r="176776">
      <c r="A176776" s="1" t="n">
        <v>176774</v>
      </c>
      <c r="B176776" t="inlineStr">
        <is>
          <t>yamlreader</t>
        </is>
      </c>
      <c r="C176776" t="n">
        <v>2</v>
      </c>
      <c r="D176776" t="inlineStr">
        <is>
          <t>{'yamlreader', '@favware~yamlreader'}</t>
        </is>
      </c>
    </row>
    <row r="176777">
      <c r="A176777" s="1" t="n">
        <v>176775</v>
      </c>
      <c r="B176777" t="inlineStr">
        <is>
          <t>krakatau</t>
        </is>
      </c>
      <c r="C176777" t="n">
        <v>2</v>
      </c>
      <c r="D176777" t="inlineStr">
        <is>
          <t>{'krakatau-noff', 'krakatau'}</t>
        </is>
      </c>
    </row>
    <row r="176778">
      <c r="A176778" s="1" t="n">
        <v>176776</v>
      </c>
      <c r="B176778" t="inlineStr">
        <is>
          <t>spdeploy</t>
        </is>
      </c>
      <c r="C176778" t="n">
        <v>2</v>
      </c>
      <c r="D176778" t="inlineStr">
        <is>
          <t>{'spdeploy', '@neudesic~spdeploy'}</t>
        </is>
      </c>
    </row>
    <row r="176779">
      <c r="A176779" s="1" t="n">
        <v>176777</v>
      </c>
      <c r="B176779" t="inlineStr">
        <is>
          <t>stsc</t>
        </is>
      </c>
      <c r="C176779" t="n">
        <v>2</v>
      </c>
      <c r="D176779" t="inlineStr">
        <is>
          <t>{'stsc-js', 'stsc-tsc'}</t>
        </is>
      </c>
    </row>
    <row r="176780">
      <c r="A176780" s="1" t="n">
        <v>176778</v>
      </c>
      <c r="B176780" t="inlineStr">
        <is>
          <t>icca</t>
        </is>
      </c>
      <c r="C176780" t="n">
        <v>2</v>
      </c>
      <c r="D176780" t="inlineStr">
        <is>
          <t>{'mapeo-config-icca', '@icca-integration~redox-hl7-v2'}</t>
        </is>
      </c>
    </row>
    <row r="176781">
      <c r="A176781" s="1" t="n">
        <v>176779</v>
      </c>
      <c r="B176781" t="inlineStr">
        <is>
          <t>mobox</t>
        </is>
      </c>
      <c r="C176781" t="n">
        <v>2</v>
      </c>
      <c r="D176781" t="inlineStr">
        <is>
          <t>{'@mobox~common', 'mobox'}</t>
        </is>
      </c>
    </row>
    <row r="176782">
      <c r="A176782" s="1" t="n">
        <v>176780</v>
      </c>
      <c r="B176782" t="inlineStr">
        <is>
          <t>devinspire</t>
        </is>
      </c>
      <c r="C176782" t="n">
        <v>2</v>
      </c>
      <c r="D176782" t="inlineStr">
        <is>
          <t>{'@devinspire~survey-builder', '@devinspire~bika-sdk'}</t>
        </is>
      </c>
    </row>
    <row r="176783">
      <c r="A176783" s="1" t="n">
        <v>176781</v>
      </c>
      <c r="B176783" t="inlineStr">
        <is>
          <t>mprpc</t>
        </is>
      </c>
      <c r="C176783" t="n">
        <v>2</v>
      </c>
      <c r="D176783" t="inlineStr">
        <is>
          <t>{'mprpc', 'mprpc-config'}</t>
        </is>
      </c>
    </row>
    <row r="176784">
      <c r="A176784" s="1" t="n">
        <v>176782</v>
      </c>
      <c r="B176784" t="inlineStr">
        <is>
          <t>powbox</t>
        </is>
      </c>
      <c r="C176784" t="n">
        <v>2</v>
      </c>
      <c r="D176784" t="inlineStr">
        <is>
          <t>{'powbox.patch.js', '@iota~powbox.patch'}</t>
        </is>
      </c>
    </row>
    <row r="176785">
      <c r="A176785" s="1" t="n">
        <v>176783</v>
      </c>
      <c r="B176785" t="inlineStr">
        <is>
          <t>crossjs</t>
        </is>
      </c>
      <c r="C176785" t="n">
        <v>2</v>
      </c>
      <c r="D176785" t="inlineStr">
        <is>
          <t>{'@crossjs~enzyme-adapter-react-17', 'crossjs'}</t>
        </is>
      </c>
    </row>
    <row r="176786">
      <c r="A176786" s="1" t="n">
        <v>176784</v>
      </c>
      <c r="B176786" t="inlineStr">
        <is>
          <t>keepcoding</t>
        </is>
      </c>
      <c r="C176786" t="n">
        <v>2</v>
      </c>
      <c r="D176786" t="inlineStr">
        <is>
          <t>{'random-phrase-keepcoding', 'lionsays-keepcoding'}</t>
        </is>
      </c>
    </row>
    <row r="176787">
      <c r="A176787" s="1" t="n">
        <v>176785</v>
      </c>
      <c r="B176787" t="inlineStr">
        <is>
          <t>graphfront</t>
        </is>
      </c>
      <c r="C176787" t="n">
        <v>2</v>
      </c>
      <c r="D176787" t="inlineStr">
        <is>
          <t>{'graphfront', 'graphfront-ui'}</t>
        </is>
      </c>
    </row>
    <row r="176788">
      <c r="A176788" s="1" t="n">
        <v>176786</v>
      </c>
      <c r="B176788" t="inlineStr">
        <is>
          <t>gaer</t>
        </is>
      </c>
      <c r="C176788" t="n">
        <v>2</v>
      </c>
      <c r="D176788" t="inlineStr">
        <is>
          <t>{'db-ruzgaer', 'gaer'}</t>
        </is>
      </c>
    </row>
    <row r="176789">
      <c r="A176789" s="1" t="n">
        <v>176787</v>
      </c>
      <c r="B176789" t="inlineStr">
        <is>
          <t>bstk</t>
        </is>
      </c>
      <c r="C176789" t="n">
        <v>2</v>
      </c>
      <c r="D176789" t="inlineStr">
        <is>
          <t>{'bstk-forms', 'bstk-fluig'}</t>
        </is>
      </c>
    </row>
    <row r="176790">
      <c r="A176790" s="1" t="n">
        <v>176788</v>
      </c>
      <c r="B176790" t="inlineStr">
        <is>
          <t>tilltransactionheader</t>
        </is>
      </c>
      <c r="C176790" t="n">
        <v>2</v>
      </c>
      <c r="D176790" t="inlineStr">
        <is>
          <t>{'qmuzik-tilltransactionheader', 'qmuzik-tilltransactionheader-shared'}</t>
        </is>
      </c>
    </row>
    <row r="176791">
      <c r="A176791" s="1" t="n">
        <v>176789</v>
      </c>
      <c r="B176791" t="inlineStr">
        <is>
          <t>oktest</t>
        </is>
      </c>
      <c r="C176791" t="n">
        <v>2</v>
      </c>
      <c r="D176791" t="inlineStr">
        <is>
          <t>{'oktest', '@frankwei98~unisave-sdk-oktest'}</t>
        </is>
      </c>
    </row>
    <row r="176792">
      <c r="A176792" s="1" t="n">
        <v>176790</v>
      </c>
      <c r="B176792" t="inlineStr">
        <is>
          <t>stubtrue</t>
        </is>
      </c>
      <c r="C176792" t="n">
        <v>2</v>
      </c>
      <c r="D176792" t="inlineStr">
        <is>
          <t>{'@types~lodash.stubtrue', 'lodash.stubtrue'}</t>
        </is>
      </c>
    </row>
    <row r="176793">
      <c r="A176793" s="1" t="n">
        <v>176791</v>
      </c>
      <c r="B176793" t="inlineStr">
        <is>
          <t>raihan</t>
        </is>
      </c>
      <c r="C176793" t="n">
        <v>2</v>
      </c>
      <c r="D176793" t="inlineStr">
        <is>
          <t>{'raihan-github-repo', 'math_example_raihan'}</t>
        </is>
      </c>
    </row>
    <row r="176794">
      <c r="A176794" s="1" t="n">
        <v>176792</v>
      </c>
      <c r="B176794" t="inlineStr">
        <is>
          <t>ticketevolution</t>
        </is>
      </c>
      <c r="C176794" t="n">
        <v>2</v>
      </c>
      <c r="D176794" t="inlineStr">
        <is>
          <t>{'ticketevolution-node', '@ticketevolution~seatmaps-client'}</t>
        </is>
      </c>
    </row>
    <row r="176795">
      <c r="A176795" s="1" t="n">
        <v>176793</v>
      </c>
      <c r="B176795" t="inlineStr">
        <is>
          <t>finesh</t>
        </is>
      </c>
      <c r="C176795" t="n">
        <v>2</v>
      </c>
      <c r="D176795" t="inlineStr">
        <is>
          <t>{'@finesh~cs', '@finesh~cli'}</t>
        </is>
      </c>
    </row>
    <row r="176796">
      <c r="A176796" s="1" t="n">
        <v>176794</v>
      </c>
      <c r="B176796" t="inlineStr">
        <is>
          <t>syue</t>
        </is>
      </c>
      <c r="C176796" t="n">
        <v>2</v>
      </c>
      <c r="D176796" t="inlineStr">
        <is>
          <t>{'syue-cli', 'syue-element-ui'}</t>
        </is>
      </c>
    </row>
    <row r="176797">
      <c r="A176797" s="1" t="n">
        <v>176795</v>
      </c>
      <c r="B176797" t="inlineStr">
        <is>
          <t>passwordreset</t>
        </is>
      </c>
      <c r="C176797" t="n">
        <v>2</v>
      </c>
      <c r="D176797" t="inlineStr">
        <is>
          <t>{'django2-rest-passwordreset', 'django-rest-passwordreset'}</t>
        </is>
      </c>
    </row>
    <row r="176798">
      <c r="A176798" s="1" t="n">
        <v>176796</v>
      </c>
      <c r="B176798" t="inlineStr">
        <is>
          <t>hiren</t>
        </is>
      </c>
      <c r="C176798" t="n">
        <v>2</v>
      </c>
      <c r="D176798" t="inlineStr">
        <is>
          <t>{'woshirenhao', '@hiren_mathbuddy~tiny'}</t>
        </is>
      </c>
    </row>
    <row r="176799">
      <c r="A176799" s="1" t="n">
        <v>176797</v>
      </c>
      <c r="B176799" t="inlineStr">
        <is>
          <t>reviewpls</t>
        </is>
      </c>
      <c r="C176799" t="n">
        <v>2</v>
      </c>
      <c r="D176799" t="inlineStr">
        <is>
          <t>{'reviewpls', 'reviewpls-cli'}</t>
        </is>
      </c>
    </row>
    <row r="176800">
      <c r="A176800" s="1" t="n">
        <v>176798</v>
      </c>
      <c r="B176800" t="inlineStr">
        <is>
          <t>procdatasourcelibrary</t>
        </is>
      </c>
      <c r="C176800" t="n">
        <v>2</v>
      </c>
      <c r="D176800" t="inlineStr">
        <is>
          <t>{'qmuzik-procdatasourcelibrary-shared', 'qmuzik-procdatasourcelibrary'}</t>
        </is>
      </c>
    </row>
    <row r="176801">
      <c r="A176801" s="1" t="n">
        <v>176799</v>
      </c>
      <c r="B176801" t="inlineStr">
        <is>
          <t>configviewset</t>
        </is>
      </c>
      <c r="C176801" t="n">
        <v>2</v>
      </c>
      <c r="D176801" t="inlineStr">
        <is>
          <t>{'qmuzik-configviewset-shared', 'qmuzik-configviewset'}</t>
        </is>
      </c>
    </row>
    <row r="176802">
      <c r="A176802" s="1" t="n">
        <v>176800</v>
      </c>
      <c r="B176802" t="inlineStr">
        <is>
          <t>leapseconds</t>
        </is>
      </c>
      <c r="C176802" t="n">
        <v>2</v>
      </c>
      <c r="D176802" t="inlineStr">
        <is>
          <t>{'leapseconds', 'webspice-kernel-leapseconds'}</t>
        </is>
      </c>
    </row>
    <row r="176803">
      <c r="A176803" s="1" t="n">
        <v>176801</v>
      </c>
      <c r="B176803" t="inlineStr">
        <is>
          <t>yiui</t>
        </is>
      </c>
      <c r="C176803" t="n">
        <v>2</v>
      </c>
      <c r="D176803" t="inlineStr">
        <is>
          <t>{'yiui_gitee', '@yicode~yiui'}</t>
        </is>
      </c>
    </row>
    <row r="176804">
      <c r="A176804" s="1" t="n">
        <v>176802</v>
      </c>
      <c r="B176804" t="inlineStr">
        <is>
          <t>hectare</t>
        </is>
      </c>
      <c r="C176804" t="n">
        <v>2</v>
      </c>
      <c r="D176804" t="inlineStr">
        <is>
          <t>{'hectare-project-generator', 'hectare'}</t>
        </is>
      </c>
    </row>
    <row r="176805">
      <c r="A176805" s="1" t="n">
        <v>176803</v>
      </c>
      <c r="B176805" t="inlineStr">
        <is>
          <t>frammo</t>
        </is>
      </c>
      <c r="C176805" t="n">
        <v>2</v>
      </c>
      <c r="D176805" t="inlineStr">
        <is>
          <t>{'frammo-express', 'frammo-github'}</t>
        </is>
      </c>
    </row>
    <row r="176806">
      <c r="A176806" s="1" t="n">
        <v>176804</v>
      </c>
      <c r="B176806" t="inlineStr">
        <is>
          <t>fcntl</t>
        </is>
      </c>
      <c r="C176806" t="n">
        <v>2</v>
      </c>
      <c r="D176806" t="inlineStr">
        <is>
          <t>{'micropython-fcntl', 'pycopy-fcntl'}</t>
        </is>
      </c>
    </row>
    <row r="176807">
      <c r="A176807" s="1" t="n">
        <v>176805</v>
      </c>
      <c r="B176807" t="inlineStr">
        <is>
          <t>onk</t>
        </is>
      </c>
      <c r="C176807" t="n">
        <v>2</v>
      </c>
      <c r="D176807" t="inlineStr">
        <is>
          <t>{'rand-function-onk', 'onk'}</t>
        </is>
      </c>
    </row>
    <row r="176808">
      <c r="A176808" s="1" t="n">
        <v>176806</v>
      </c>
      <c r="B176808" t="inlineStr">
        <is>
          <t>externalsernosupplierloadline</t>
        </is>
      </c>
      <c r="C176808" t="n">
        <v>2</v>
      </c>
      <c r="D176808" t="inlineStr">
        <is>
          <t>{'qmuzik-externalsernosupplierloadline', 'qmuzik-externalsernosupplierloadline-shared'}</t>
        </is>
      </c>
    </row>
    <row r="176809">
      <c r="A176809" s="1" t="n">
        <v>176807</v>
      </c>
      <c r="B176809" t="inlineStr">
        <is>
          <t>blackscholes</t>
        </is>
      </c>
      <c r="C176809" t="n">
        <v>2</v>
      </c>
      <c r="D176809" t="inlineStr">
        <is>
          <t>{'blackscholes-simulations', '@predy~blackscholes'}</t>
        </is>
      </c>
    </row>
    <row r="176810">
      <c r="A176810" s="1" t="n">
        <v>176808</v>
      </c>
      <c r="B176810" t="inlineStr">
        <is>
          <t>longyuan</t>
        </is>
      </c>
      <c r="C176810" t="n">
        <v>2</v>
      </c>
      <c r="D176810" t="inlineStr">
        <is>
          <t>{'longyuan-gm-front', 'longyuan-rms-front'}</t>
        </is>
      </c>
    </row>
    <row r="176811">
      <c r="A176811" s="1" t="n">
        <v>176809</v>
      </c>
      <c r="B176811" t="inlineStr">
        <is>
          <t>frealis</t>
        </is>
      </c>
      <c r="C176811" t="n">
        <v>2</v>
      </c>
      <c r="D176811" t="inlineStr">
        <is>
          <t>{'@frealis~footer-lib', '@frealis~button-lib'}</t>
        </is>
      </c>
    </row>
    <row r="176812">
      <c r="A176812" s="1" t="n">
        <v>176810</v>
      </c>
      <c r="B176812" t="inlineStr">
        <is>
          <t>transdev</t>
        </is>
      </c>
      <c r="C176812" t="n">
        <v>2</v>
      </c>
      <c r="D176812" t="inlineStr">
        <is>
          <t>{'transdev', 'systeo-transdev-idf'}</t>
        </is>
      </c>
    </row>
    <row r="176813">
      <c r="A176813" s="1" t="n">
        <v>176811</v>
      </c>
      <c r="B176813" t="inlineStr">
        <is>
          <t>fusco</t>
        </is>
      </c>
      <c r="C176813" t="n">
        <v>2</v>
      </c>
      <c r="D176813" t="inlineStr">
        <is>
          <t>{'fusco', '@josephfusco~base-ui'}</t>
        </is>
      </c>
    </row>
    <row r="176814">
      <c r="A176814" s="1" t="n">
        <v>176812</v>
      </c>
      <c r="B176814" t="inlineStr">
        <is>
          <t>hoaphatnp</t>
        </is>
      </c>
      <c r="C176814" t="n">
        <v>2</v>
      </c>
      <c r="D176814" t="inlineStr">
        <is>
          <t>{'@hoaphatnp~chess', '@hoaphatnp~utils'}</t>
        </is>
      </c>
    </row>
    <row r="176815">
      <c r="A176815" s="1" t="n">
        <v>176813</v>
      </c>
      <c r="B176815" t="inlineStr">
        <is>
          <t>backhand</t>
        </is>
      </c>
      <c r="C176815" t="n">
        <v>2</v>
      </c>
      <c r="D176815" t="inlineStr">
        <is>
          <t>{'@backhand~root', '@backhand~each'}</t>
        </is>
      </c>
    </row>
    <row r="176816">
      <c r="A176816" s="1" t="n">
        <v>176814</v>
      </c>
      <c r="B176816" t="inlineStr">
        <is>
          <t>qinzhengquan</t>
        </is>
      </c>
      <c r="C176816" t="n">
        <v>2</v>
      </c>
      <c r="D176816" t="inlineStr">
        <is>
          <t>{'@qinzhengquan~react-native-floating-action', '@qinzhengquan~react-chat-widget'}</t>
        </is>
      </c>
    </row>
    <row r="176817">
      <c r="A176817" s="1" t="n">
        <v>176815</v>
      </c>
      <c r="B176817" t="inlineStr">
        <is>
          <t>biuui</t>
        </is>
      </c>
      <c r="C176817" t="n">
        <v>2</v>
      </c>
      <c r="D176817" t="inlineStr">
        <is>
          <t>{'vue-biuui-master', 'vue-biuui'}</t>
        </is>
      </c>
    </row>
    <row r="176818">
      <c r="A176818" s="1" t="n">
        <v>176816</v>
      </c>
      <c r="B176818" t="inlineStr">
        <is>
          <t>ftstore</t>
        </is>
      </c>
      <c r="C176818" t="n">
        <v>2</v>
      </c>
      <c r="D176818" t="inlineStr">
        <is>
          <t>{'ftstore', 'generator-ftstore-js-boilerplate'}</t>
        </is>
      </c>
    </row>
    <row r="176819">
      <c r="A176819" s="1" t="n">
        <v>176817</v>
      </c>
      <c r="B176819" t="inlineStr">
        <is>
          <t>lunasoft</t>
        </is>
      </c>
      <c r="C176819" t="n">
        <v>2</v>
      </c>
      <c r="D176819" t="inlineStr">
        <is>
          <t>{'lunasoft-backoffice', 'lunasoft-test'}</t>
        </is>
      </c>
    </row>
    <row r="176820">
      <c r="A176820" s="1" t="n">
        <v>176818</v>
      </c>
      <c r="B176820" t="inlineStr">
        <is>
          <t>gitool</t>
        </is>
      </c>
      <c r="C176820" t="n">
        <v>2</v>
      </c>
      <c r="D176820" t="inlineStr">
        <is>
          <t>{'@arianee~gitool', 'gitool'}</t>
        </is>
      </c>
    </row>
    <row r="176821">
      <c r="A176821" s="1" t="n">
        <v>176819</v>
      </c>
      <c r="B176821" t="inlineStr">
        <is>
          <t>kalim</t>
        </is>
      </c>
      <c r="C176821" t="n">
        <v>2</v>
      </c>
      <c r="D176821" t="inlineStr">
        <is>
          <t>{'supermodule_barkalim', 'kalim'}</t>
        </is>
      </c>
    </row>
    <row r="176822">
      <c r="A176822" s="1" t="n">
        <v>176820</v>
      </c>
      <c r="B176822" t="inlineStr">
        <is>
          <t>whatthefox</t>
        </is>
      </c>
      <c r="C176822" t="n">
        <v>2</v>
      </c>
      <c r="D176822" t="inlineStr">
        <is>
          <t>{'whatthefox-plugin-youtube', 'whatthefox-plugin-aaaaaah'}</t>
        </is>
      </c>
    </row>
    <row r="176823">
      <c r="A176823" s="1" t="n">
        <v>176821</v>
      </c>
      <c r="B176823" t="inlineStr">
        <is>
          <t>gdin</t>
        </is>
      </c>
      <c r="C176823" t="n">
        <v>2</v>
      </c>
      <c r="D176823" t="inlineStr">
        <is>
          <t>{'gdin-cli', 'gdin-request'}</t>
        </is>
      </c>
    </row>
    <row r="176824">
      <c r="A176824" s="1" t="n">
        <v>176822</v>
      </c>
      <c r="B176824" t="inlineStr">
        <is>
          <t>widdix</t>
        </is>
      </c>
      <c r="C176824" t="n">
        <v>2</v>
      </c>
      <c r="D176824" t="inlineStr">
        <is>
          <t>{'@widdix~requestretry', 'widdix'}</t>
        </is>
      </c>
    </row>
    <row r="176825">
      <c r="A176825" s="1" t="n">
        <v>176823</v>
      </c>
      <c r="B176825" t="inlineStr">
        <is>
          <t>ridl</t>
        </is>
      </c>
      <c r="C176825" t="n">
        <v>2</v>
      </c>
      <c r="D176825" t="inlineStr">
        <is>
          <t>{'ridl', 'ridl-js'}</t>
        </is>
      </c>
    </row>
    <row r="176826">
      <c r="A176826" s="1" t="n">
        <v>176824</v>
      </c>
      <c r="B176826" t="inlineStr">
        <is>
          <t>awaitajax</t>
        </is>
      </c>
      <c r="C176826" t="n">
        <v>2</v>
      </c>
      <c r="D176826" t="inlineStr">
        <is>
          <t>{'spine-awaitajax', 'awaitajax'}</t>
        </is>
      </c>
    </row>
    <row r="176827">
      <c r="A176827" s="1" t="n">
        <v>176825</v>
      </c>
      <c r="B176827" t="inlineStr">
        <is>
          <t>gotron</t>
        </is>
      </c>
      <c r="C176827" t="n">
        <v>2</v>
      </c>
      <c r="D176827" t="inlineStr">
        <is>
          <t>{'react-planner-gotron', '@wxfe~gotron'}</t>
        </is>
      </c>
    </row>
    <row r="176828">
      <c r="A176828" s="1" t="n">
        <v>176826</v>
      </c>
      <c r="B176828" t="inlineStr">
        <is>
          <t>xxxxxxxx</t>
        </is>
      </c>
      <c r="C176828" t="n">
        <v>2</v>
      </c>
      <c r="D176828" t="inlineStr">
        <is>
          <t>{'@shitty-scope-name~xxxxxxxx', 'xxxxxxxx'}</t>
        </is>
      </c>
    </row>
    <row r="176829">
      <c r="A176829" s="1" t="n">
        <v>176827</v>
      </c>
      <c r="B176829" t="inlineStr">
        <is>
          <t>sarb</t>
        </is>
      </c>
      <c r="C176829" t="n">
        <v>2</v>
      </c>
      <c r="D176829" t="inlineStr">
        <is>
          <t>{'sarbnpmtesting', 'sarbacane'}</t>
        </is>
      </c>
    </row>
    <row r="176830">
      <c r="A176830" s="1" t="n">
        <v>176828</v>
      </c>
      <c r="B176830" t="inlineStr">
        <is>
          <t>skywriter</t>
        </is>
      </c>
      <c r="C176830" t="n">
        <v>2</v>
      </c>
      <c r="D176830" t="inlineStr">
        <is>
          <t>{'winston-skywriter', '@skywritermd~socketredis'}</t>
        </is>
      </c>
    </row>
    <row r="176831">
      <c r="A176831" s="1" t="n">
        <v>176829</v>
      </c>
      <c r="B176831" t="inlineStr">
        <is>
          <t>newnpmpackage</t>
        </is>
      </c>
      <c r="C176831" t="n">
        <v>2</v>
      </c>
      <c r="D176831" t="inlineStr">
        <is>
          <t>{'newnpmpackage-bilalarifsiddiqui', 'newnpmpackage'}</t>
        </is>
      </c>
    </row>
    <row r="176832">
      <c r="A176832" s="1" t="n">
        <v>176830</v>
      </c>
      <c r="B176832" t="inlineStr">
        <is>
          <t>mistyhx</t>
        </is>
      </c>
      <c r="C176832" t="n">
        <v>2</v>
      </c>
      <c r="D176832" t="inlineStr">
        <is>
          <t>{'mistyhx-simple-component-library', 'mistyhx-uikit-test'}</t>
        </is>
      </c>
    </row>
    <row r="176833">
      <c r="A176833" s="1" t="n">
        <v>176831</v>
      </c>
      <c r="B176833" t="inlineStr">
        <is>
          <t>endepro</t>
        </is>
      </c>
      <c r="C176833" t="n">
        <v>2</v>
      </c>
      <c r="D176833" t="inlineStr">
        <is>
          <t>{'@endepro~e-connect-web-service', '@endepro~e-connect-web-socket'}</t>
        </is>
      </c>
    </row>
    <row r="176834">
      <c r="A176834" s="1" t="n">
        <v>176832</v>
      </c>
      <c r="B176834" t="inlineStr">
        <is>
          <t>nichts</t>
        </is>
      </c>
      <c r="C176834" t="n">
        <v>2</v>
      </c>
      <c r="D176834" t="inlineStr">
        <is>
          <t>{'grosser-garnichts', 'nichts'}</t>
        </is>
      </c>
    </row>
    <row r="176835">
      <c r="A176835" s="1" t="n">
        <v>176833</v>
      </c>
      <c r="B176835" t="inlineStr">
        <is>
          <t>waytohealth</t>
        </is>
      </c>
      <c r="C176835" t="n">
        <v>2</v>
      </c>
      <c r="D176835" t="inlineStr">
        <is>
          <t>{'@waytohealth~vue2-strap3', '@waytohealth~albedo'}</t>
        </is>
      </c>
    </row>
    <row r="176836">
      <c r="A176836" s="1" t="n">
        <v>176834</v>
      </c>
      <c r="B176836" t="inlineStr">
        <is>
          <t>honkify</t>
        </is>
      </c>
      <c r="C176836" t="n">
        <v>2</v>
      </c>
      <c r="D176836" t="inlineStr">
        <is>
          <t>{'honkify', 'bpmn-js-honkify'}</t>
        </is>
      </c>
    </row>
    <row r="176837">
      <c r="A176837" s="1" t="n">
        <v>176835</v>
      </c>
      <c r="B176837" t="inlineStr">
        <is>
          <t>drtools</t>
        </is>
      </c>
      <c r="C176837" t="n">
        <v>2</v>
      </c>
      <c r="D176837" t="inlineStr">
        <is>
          <t>{'ng-drtools', 'drtools'}</t>
        </is>
      </c>
    </row>
    <row r="176838">
      <c r="A176838" s="1" t="n">
        <v>176836</v>
      </c>
      <c r="B176838" t="inlineStr">
        <is>
          <t>gfswatcher</t>
        </is>
      </c>
      <c r="C176838" t="n">
        <v>2</v>
      </c>
      <c r="D176838" t="inlineStr">
        <is>
          <t>{'gfswatcher-cli', 'gfswatcher'}</t>
        </is>
      </c>
    </row>
    <row r="176839">
      <c r="A176839" s="1" t="n">
        <v>176837</v>
      </c>
      <c r="B176839" t="inlineStr">
        <is>
          <t>cspy</t>
        </is>
      </c>
      <c r="C176839" t="n">
        <v>2</v>
      </c>
      <c r="D176839" t="inlineStr">
        <is>
          <t>{'cspy-uploading', 'cspy'}</t>
        </is>
      </c>
    </row>
    <row r="176840">
      <c r="A176840" s="1" t="n">
        <v>176838</v>
      </c>
      <c r="B176840" t="inlineStr">
        <is>
          <t>aqbanking</t>
        </is>
      </c>
      <c r="C176840" t="n">
        <v>2</v>
      </c>
      <c r="D176840" t="inlineStr">
        <is>
          <t>{'aqbanking', 'python-aqbanking'}</t>
        </is>
      </c>
    </row>
    <row r="176841">
      <c r="A176841" s="1" t="n">
        <v>176839</v>
      </c>
      <c r="B176841" t="inlineStr">
        <is>
          <t>saywhen</t>
        </is>
      </c>
      <c r="C176841" t="n">
        <v>2</v>
      </c>
      <c r="D176841" t="inlineStr">
        <is>
          <t>{'saywhen', '@types~saywhen'}</t>
        </is>
      </c>
    </row>
    <row r="176842">
      <c r="A176842" s="1" t="n">
        <v>176840</v>
      </c>
      <c r="B176842" t="inlineStr">
        <is>
          <t>wkplay</t>
        </is>
      </c>
      <c r="C176842" t="n">
        <v>2</v>
      </c>
      <c r="D176842" t="inlineStr">
        <is>
          <t>{'@wkplay~computed-server', '@wkplay~computed-core'}</t>
        </is>
      </c>
    </row>
    <row r="176843">
      <c r="A176843" s="1" t="n">
        <v>176841</v>
      </c>
      <c r="B176843" t="inlineStr">
        <is>
          <t>nodefilebrowser</t>
        </is>
      </c>
      <c r="C176843" t="n">
        <v>2</v>
      </c>
      <c r="D176843" t="inlineStr">
        <is>
          <t>{'nodefilebrowser', 'NodeFileBrowser'}</t>
        </is>
      </c>
    </row>
    <row r="176844">
      <c r="A176844" s="1" t="n">
        <v>176842</v>
      </c>
      <c r="B176844" t="inlineStr">
        <is>
          <t>installapk</t>
        </is>
      </c>
      <c r="C176844" t="n">
        <v>2</v>
      </c>
      <c r="D176844" t="inlineStr">
        <is>
          <t>{'cordova.plugins.installapk', 'cordova.plugin.installapk'}</t>
        </is>
      </c>
    </row>
    <row r="176845">
      <c r="A176845" s="1" t="n">
        <v>176843</v>
      </c>
      <c r="B176845" t="inlineStr">
        <is>
          <t>omidanalyzer</t>
        </is>
      </c>
      <c r="C176845" t="n">
        <v>2</v>
      </c>
      <c r="D176845" t="inlineStr">
        <is>
          <t>{'@omidanalyzer~decore', '@omidanalyzer~event-controller'}</t>
        </is>
      </c>
    </row>
    <row r="176846">
      <c r="A176846" s="1" t="n">
        <v>176844</v>
      </c>
      <c r="B176846" t="inlineStr">
        <is>
          <t>nagasa</t>
        </is>
      </c>
      <c r="C176846" t="n">
        <v>2</v>
      </c>
      <c r="D176846" t="inlineStr">
        <is>
          <t>{'@nagasa~j-table', '@nagasa~j-table-row'}</t>
        </is>
      </c>
    </row>
    <row r="176847">
      <c r="A176847" s="1" t="n">
        <v>176845</v>
      </c>
      <c r="B176847" t="inlineStr">
        <is>
          <t>kassab</t>
        </is>
      </c>
      <c r="C176847" t="n">
        <v>2</v>
      </c>
      <c r="D176847" t="inlineStr">
        <is>
          <t>{'@marvinkassabian~dependency-injection', '@marvinkassabian~get-function-arguments'}</t>
        </is>
      </c>
    </row>
    <row r="176848">
      <c r="A176848" s="1" t="n">
        <v>176846</v>
      </c>
      <c r="B176848" t="inlineStr">
        <is>
          <t>marvinkassabian</t>
        </is>
      </c>
      <c r="C176848" t="n">
        <v>2</v>
      </c>
      <c r="D176848" t="inlineStr">
        <is>
          <t>{'@marvinkassabian~dependency-injection', '@marvinkassabian~get-function-arguments'}</t>
        </is>
      </c>
    </row>
    <row r="176849">
      <c r="A176849" s="1" t="n">
        <v>176847</v>
      </c>
      <c r="B176849" t="inlineStr">
        <is>
          <t>stayt</t>
        </is>
      </c>
      <c r="C176849" t="n">
        <v>2</v>
      </c>
      <c r="D176849" t="inlineStr">
        <is>
          <t>{'stayt', 'stayt-hooks'}</t>
        </is>
      </c>
    </row>
    <row r="176850">
      <c r="A176850" s="1" t="n">
        <v>176848</v>
      </c>
      <c r="B176850" t="inlineStr">
        <is>
          <t>ftpspeed</t>
        </is>
      </c>
      <c r="C176850" t="n">
        <v>2</v>
      </c>
      <c r="D176850" t="inlineStr">
        <is>
          <t>{'com.chinamobile.zftp.ftpspeed', 'com.chinamobile.ftp.ftpspeed'}</t>
        </is>
      </c>
    </row>
    <row r="176851">
      <c r="A176851" s="1" t="n">
        <v>176849</v>
      </c>
      <c r="B176851" t="inlineStr">
        <is>
          <t>hackjs</t>
        </is>
      </c>
      <c r="C176851" t="n">
        <v>2</v>
      </c>
      <c r="D176851" t="inlineStr">
        <is>
          <t>{'hackjs', 'generator-hackjs'}</t>
        </is>
      </c>
    </row>
    <row r="176852">
      <c r="A176852" s="1" t="n">
        <v>176850</v>
      </c>
      <c r="B176852" t="inlineStr">
        <is>
          <t>pandagardenio</t>
        </is>
      </c>
      <c r="C176852" t="n">
        <v>2</v>
      </c>
      <c r="D176852" t="inlineStr">
        <is>
          <t>{'@pandagardenio~semantic-release-lite', '@pandagardenio~semantic-release-assets-releaser'}</t>
        </is>
      </c>
    </row>
    <row r="176853">
      <c r="A176853" s="1" t="n">
        <v>176851</v>
      </c>
      <c r="B176853" t="inlineStr">
        <is>
          <t>xmlbuilder2</t>
        </is>
      </c>
      <c r="C176853" t="n">
        <v>2</v>
      </c>
      <c r="D176853" t="inlineStr">
        <is>
          <t>{'xmlbuilder2', '@campionfellin~xmlbuilder2'}</t>
        </is>
      </c>
    </row>
    <row r="176854">
      <c r="A176854" s="1" t="n">
        <v>176852</v>
      </c>
      <c r="B176854" t="inlineStr">
        <is>
          <t>opsramp</t>
        </is>
      </c>
      <c r="C176854" t="n">
        <v>2</v>
      </c>
      <c r="D176854" t="inlineStr">
        <is>
          <t>{'python-opsramp', 'opsramp-design-system'}</t>
        </is>
      </c>
    </row>
    <row r="176855">
      <c r="A176855" s="1" t="n">
        <v>176853</v>
      </c>
      <c r="B176855" t="inlineStr">
        <is>
          <t>acentos</t>
        </is>
      </c>
      <c r="C176855" t="n">
        <v>2</v>
      </c>
      <c r="D176855" t="inlineStr">
        <is>
          <t>{'remover-acentos', 'tem-acentos'}</t>
        </is>
      </c>
    </row>
    <row r="176856">
      <c r="A176856" s="1" t="n">
        <v>176854</v>
      </c>
      <c r="B176856" t="inlineStr">
        <is>
          <t>yourdear</t>
        </is>
      </c>
      <c r="C176856" t="n">
        <v>2</v>
      </c>
      <c r="D176856" t="inlineStr">
        <is>
          <t>{'@yourdear~addnmuber', '@yourdear~reducenumber'}</t>
        </is>
      </c>
    </row>
    <row r="176857">
      <c r="A176857" s="1" t="n">
        <v>176855</v>
      </c>
      <c r="B176857" t="inlineStr">
        <is>
          <t>rqueue</t>
        </is>
      </c>
      <c r="C176857" t="n">
        <v>2</v>
      </c>
      <c r="D176857" t="inlineStr">
        <is>
          <t>{'rqueue', 'python-rqueue'}</t>
        </is>
      </c>
    </row>
    <row r="176858">
      <c r="A176858" s="1" t="n">
        <v>176856</v>
      </c>
      <c r="B176858" t="inlineStr">
        <is>
          <t>zzzt</t>
        </is>
      </c>
      <c r="C176858" t="n">
        <v>2</v>
      </c>
      <c r="D176858" t="inlineStr">
        <is>
          <t>{'testzzztssdk', '@standard_crm1~zzztssdk'}</t>
        </is>
      </c>
    </row>
    <row r="176859">
      <c r="A176859" s="1" t="n">
        <v>176857</v>
      </c>
      <c r="B176859" t="inlineStr">
        <is>
          <t>typecollections</t>
        </is>
      </c>
      <c r="C176859" t="n">
        <v>2</v>
      </c>
      <c r="D176859" t="inlineStr">
        <is>
          <t>{'@typecollections~types', '@typecollections~react-image-magnify'}</t>
        </is>
      </c>
    </row>
    <row r="176860">
      <c r="A176860" s="1" t="n">
        <v>176858</v>
      </c>
      <c r="B176860" t="inlineStr">
        <is>
          <t>polyrize</t>
        </is>
      </c>
      <c r="C176860" t="n">
        <v>2</v>
      </c>
      <c r="D176860" t="inlineStr">
        <is>
          <t>{'@polyrize~react-gateway', '@polyrize~static-srv'}</t>
        </is>
      </c>
    </row>
    <row r="176861">
      <c r="A176861" s="1" t="n">
        <v>176859</v>
      </c>
      <c r="B176861" t="inlineStr">
        <is>
          <t>xhxxac</t>
        </is>
      </c>
      <c r="C176861" t="n">
        <v>2</v>
      </c>
      <c r="D176861" t="inlineStr">
        <is>
          <t>{'xhxxac-cli', 'grunt-xhxxac-inline'}</t>
        </is>
      </c>
    </row>
    <row r="176862">
      <c r="A176862" s="1" t="n">
        <v>176860</v>
      </c>
      <c r="B176862" t="inlineStr">
        <is>
          <t>cryptofix</t>
        </is>
      </c>
      <c r="C176862" t="n">
        <v>2</v>
      </c>
      <c r="D176862" t="inlineStr">
        <is>
          <t>{'ember-cli-cryptofix', 'cryptofix'}</t>
        </is>
      </c>
    </row>
    <row r="176863">
      <c r="A176863" s="1" t="n">
        <v>176861</v>
      </c>
      <c r="B176863" t="inlineStr">
        <is>
          <t>yplayer</t>
        </is>
      </c>
      <c r="C176863" t="n">
        <v>2</v>
      </c>
      <c r="D176863" t="inlineStr">
        <is>
          <t>{'yplayer', 'vue-yplayer'}</t>
        </is>
      </c>
    </row>
    <row r="176864">
      <c r="A176864" s="1" t="n">
        <v>176862</v>
      </c>
      <c r="B176864" t="inlineStr">
        <is>
          <t>eslinvue</t>
        </is>
      </c>
      <c r="C176864" t="n">
        <v>2</v>
      </c>
      <c r="D176864" t="inlineStr">
        <is>
          <t>{'eslinvue', 'vue-eslinvue'}</t>
        </is>
      </c>
    </row>
    <row r="176865">
      <c r="A176865" s="1" t="n">
        <v>176863</v>
      </c>
      <c r="B176865" t="inlineStr">
        <is>
          <t>ajite</t>
        </is>
      </c>
      <c r="C176865" t="n">
        <v>2</v>
      </c>
      <c r="D176865" t="inlineStr">
        <is>
          <t>{'@ajite~editorjs-image-editor', '@ajite~editorjs-image-base64'}</t>
        </is>
      </c>
    </row>
    <row r="176866">
      <c r="A176866" s="1" t="n">
        <v>176864</v>
      </c>
      <c r="B176866" t="inlineStr">
        <is>
          <t>hoppingfrog</t>
        </is>
      </c>
      <c r="C176866" t="n">
        <v>2</v>
      </c>
      <c r="D176866" t="inlineStr">
        <is>
          <t>{'@hoppingfrog~portal', '@hoppingfrog~modal'}</t>
        </is>
      </c>
    </row>
    <row r="176867">
      <c r="A176867" s="1" t="n">
        <v>176865</v>
      </c>
      <c r="B176867" t="inlineStr">
        <is>
          <t>omicidx</t>
        </is>
      </c>
      <c r="C176867" t="n">
        <v>2</v>
      </c>
      <c r="D176867" t="inlineStr">
        <is>
          <t>{'omicidx-builder', 'omicidx'}</t>
        </is>
      </c>
    </row>
    <row r="176868">
      <c r="A176868" s="1" t="n">
        <v>176866</v>
      </c>
      <c r="B176868" t="inlineStr">
        <is>
          <t>altertech</t>
        </is>
      </c>
      <c r="C176868" t="n">
        <v>2</v>
      </c>
      <c r="D176868" t="inlineStr">
        <is>
          <t>{'@altertech~jsaltt', '@altertech~cookies'}</t>
        </is>
      </c>
    </row>
    <row r="176869">
      <c r="A176869" s="1" t="n">
        <v>176867</v>
      </c>
      <c r="B176869" t="inlineStr">
        <is>
          <t>kmf2</t>
        </is>
      </c>
      <c r="C176869" t="n">
        <v>2</v>
      </c>
      <c r="D176869" t="inlineStr">
        <is>
          <t>{'@designsystemdev~starter-chakra-ui-fork-kmf2pl89', '@designsystemdev~testing.starter-chakra-ui-fork-kmf2pl89'}</t>
        </is>
      </c>
    </row>
    <row r="176870">
      <c r="A176870" s="1" t="n">
        <v>176868</v>
      </c>
      <c r="B176870" t="inlineStr">
        <is>
          <t>pl89</t>
        </is>
      </c>
      <c r="C176870" t="n">
        <v>2</v>
      </c>
      <c r="D176870" t="inlineStr">
        <is>
          <t>{'@designsystemdev~starter-chakra-ui-fork-kmf2pl89', '@designsystemdev~testing.starter-chakra-ui-fork-kmf2pl89'}</t>
        </is>
      </c>
    </row>
    <row r="176871">
      <c r="A176871" s="1" t="n">
        <v>176869</v>
      </c>
      <c r="B176871" t="inlineStr">
        <is>
          <t>gge</t>
        </is>
      </c>
      <c r="C176871" t="n">
        <v>2</v>
      </c>
      <c r="D176871" t="inlineStr">
        <is>
          <t>{'baogge-democli-by', 'gge'}</t>
        </is>
      </c>
    </row>
    <row r="176872">
      <c r="A176872" s="1" t="n">
        <v>176870</v>
      </c>
      <c r="B176872" t="inlineStr">
        <is>
          <t>mutantlove</t>
        </is>
      </c>
      <c r="C176872" t="n">
        <v>2</v>
      </c>
      <c r="D176872" t="inlineStr">
        <is>
          <t>{'@mutantlove~m', '@mutantlove~pluginus'}</t>
        </is>
      </c>
    </row>
    <row r="176873">
      <c r="A176873" s="1" t="n">
        <v>176871</v>
      </c>
      <c r="B176873" t="inlineStr">
        <is>
          <t>badgin</t>
        </is>
      </c>
      <c r="C176873" t="n">
        <v>2</v>
      </c>
      <c r="D176873" t="inlineStr">
        <is>
          <t>{'@approvals-cloud~badgin', 'badgin'}</t>
        </is>
      </c>
    </row>
    <row r="176874">
      <c r="A176874" s="1" t="n">
        <v>176872</v>
      </c>
      <c r="B176874" t="inlineStr">
        <is>
          <t>unaxiom</t>
        </is>
      </c>
      <c r="C176874" t="n">
        <v>2</v>
      </c>
      <c r="D176874" t="inlineStr">
        <is>
          <t>{'@unaxiom~unnotify', '@unaxiom~ffmpeg'}</t>
        </is>
      </c>
    </row>
    <row r="176875">
      <c r="A176875" s="1" t="n">
        <v>176873</v>
      </c>
      <c r="B176875" t="inlineStr">
        <is>
          <t>commently</t>
        </is>
      </c>
      <c r="C176875" t="n">
        <v>2</v>
      </c>
      <c r="D176875" t="inlineStr">
        <is>
          <t>{'commently-cli', 'commently'}</t>
        </is>
      </c>
    </row>
    <row r="176876">
      <c r="A176876" s="1" t="n">
        <v>176874</v>
      </c>
      <c r="B176876" t="inlineStr">
        <is>
          <t>holme</t>
        </is>
      </c>
      <c r="C176876" t="n">
        <v>2</v>
      </c>
      <c r="D176876" t="inlineStr">
        <is>
          <t>{'benholme-lib', '@darkholme~foundry-react-core'}</t>
        </is>
      </c>
    </row>
    <row r="176877">
      <c r="A176877" s="1" t="n">
        <v>176875</v>
      </c>
      <c r="B176877" t="inlineStr">
        <is>
          <t>baywatch</t>
        </is>
      </c>
      <c r="C176877" t="n">
        <v>2</v>
      </c>
      <c r="D176877" t="inlineStr">
        <is>
          <t>{'react-cimpress-baywatch', 'baywatch'}</t>
        </is>
      </c>
    </row>
    <row r="176878">
      <c r="A176878" s="1" t="n">
        <v>176876</v>
      </c>
      <c r="B176878" t="inlineStr">
        <is>
          <t>routemagic</t>
        </is>
      </c>
      <c r="C176878" t="n">
        <v>2</v>
      </c>
      <c r="D176878" t="inlineStr">
        <is>
          <t>{'express-routemagic', 'express-routemagic-eg'}</t>
        </is>
      </c>
    </row>
    <row r="176879">
      <c r="A176879" s="1" t="n">
        <v>176877</v>
      </c>
      <c r="B176879" t="inlineStr">
        <is>
          <t>jichujiagou</t>
        </is>
      </c>
      <c r="C176879" t="n">
        <v>2</v>
      </c>
      <c r="D176879" t="inlineStr">
        <is>
          <t>{'js-tools-jichujiagou-yigedatao', 'js_tools_jichujiagou_yigedatao_else'}</t>
        </is>
      </c>
    </row>
    <row r="176880">
      <c r="A176880" s="1" t="n">
        <v>176878</v>
      </c>
      <c r="B176880" t="inlineStr">
        <is>
          <t>yigedatao</t>
        </is>
      </c>
      <c r="C176880" t="n">
        <v>2</v>
      </c>
      <c r="D176880" t="inlineStr">
        <is>
          <t>{'js-tools-jichujiagou-yigedatao', 'js_tools_jichujiagou_yigedatao_else'}</t>
        </is>
      </c>
    </row>
    <row r="176881">
      <c r="A176881" s="1" t="n">
        <v>176879</v>
      </c>
      <c r="B176881" t="inlineStr">
        <is>
          <t>mqd</t>
        </is>
      </c>
      <c r="C176881" t="n">
        <v>2</v>
      </c>
      <c r="D176881" t="inlineStr">
        <is>
          <t>{'mqd', 'react-mqd'}</t>
        </is>
      </c>
    </row>
    <row r="176882">
      <c r="A176882" s="1" t="n">
        <v>176880</v>
      </c>
      <c r="B176882" t="inlineStr">
        <is>
          <t>morphizm</t>
        </is>
      </c>
      <c r="C176882" t="n">
        <v>2</v>
      </c>
      <c r="D176882" t="inlineStr">
        <is>
          <t>{'morphizm-page-loader', 'morphizm-react-player'}</t>
        </is>
      </c>
    </row>
    <row r="176883">
      <c r="A176883" s="1" t="n">
        <v>176881</v>
      </c>
      <c r="B176883" t="inlineStr">
        <is>
          <t>gouemoolaf28</t>
        </is>
      </c>
      <c r="C176883" t="n">
        <v>2</v>
      </c>
      <c r="D176883" t="inlineStr">
        <is>
          <t>{'@gouemoolaf28~node-example', '@gouemoolaf28~lion-lib28'}</t>
        </is>
      </c>
    </row>
    <row r="176884">
      <c r="A176884" s="1" t="n">
        <v>176882</v>
      </c>
      <c r="B176884" t="inlineStr">
        <is>
          <t>ovobox</t>
        </is>
      </c>
      <c r="C176884" t="n">
        <v>2</v>
      </c>
      <c r="D176884" t="inlineStr">
        <is>
          <t>{'@alexpalchikovskiy~ovobox', 'ovobox'}</t>
        </is>
      </c>
    </row>
    <row r="176885">
      <c r="A176885" s="1" t="n">
        <v>176883</v>
      </c>
      <c r="B176885" t="inlineStr">
        <is>
          <t>pinocchio</t>
        </is>
      </c>
      <c r="C176885" t="n">
        <v>2</v>
      </c>
      <c r="D176885" t="inlineStr">
        <is>
          <t>{'pinocchio', 'pinocchio2'}</t>
        </is>
      </c>
    </row>
    <row r="176886">
      <c r="A176886" s="1" t="n">
        <v>176884</v>
      </c>
      <c r="B176886" t="inlineStr">
        <is>
          <t>youbike</t>
        </is>
      </c>
      <c r="C176886" t="n">
        <v>2</v>
      </c>
      <c r="D176886" t="inlineStr">
        <is>
          <t>{'youbike-api', 'youbike-js'}</t>
        </is>
      </c>
    </row>
    <row r="176887">
      <c r="A176887" s="1" t="n">
        <v>176885</v>
      </c>
      <c r="B176887" t="inlineStr">
        <is>
          <t>hussey</t>
        </is>
      </c>
      <c r="C176887" t="n">
        <v>2</v>
      </c>
      <c r="D176887" t="inlineStr">
        <is>
          <t>{'hussey-lib144025', '@alisonhussey~lotide'}</t>
        </is>
      </c>
    </row>
    <row r="176888">
      <c r="A176888" s="1" t="n">
        <v>176886</v>
      </c>
      <c r="B176888" t="inlineStr">
        <is>
          <t>screw123</t>
        </is>
      </c>
      <c r="C176888" t="n">
        <v>2</v>
      </c>
      <c r="D176888" t="inlineStr">
        <is>
          <t>{'@screw123~strapi-plugin-content-manager', '@screw123~redux-windowsize'}</t>
        </is>
      </c>
    </row>
    <row r="176889">
      <c r="A176889" s="1" t="n">
        <v>176887</v>
      </c>
      <c r="B176889" t="inlineStr">
        <is>
          <t>jxwud</t>
        </is>
      </c>
      <c r="C176889" t="n">
        <v>2</v>
      </c>
      <c r="D176889" t="inlineStr">
        <is>
          <t>{'jxwud-cli', 'jxwud-lib'}</t>
        </is>
      </c>
    </row>
    <row r="176890">
      <c r="A176890" s="1" t="n">
        <v>176888</v>
      </c>
      <c r="B176890" t="inlineStr">
        <is>
          <t>comyn</t>
        </is>
      </c>
      <c r="C176890" t="n">
        <v>2</v>
      </c>
      <c r="D176890" t="inlineStr">
        <is>
          <t>{'@comynli~v', '@comynli~store'}</t>
        </is>
      </c>
    </row>
    <row r="176891">
      <c r="A176891" s="1" t="n">
        <v>176889</v>
      </c>
      <c r="B176891" t="inlineStr">
        <is>
          <t>comynli</t>
        </is>
      </c>
      <c r="C176891" t="n">
        <v>2</v>
      </c>
      <c r="D176891" t="inlineStr">
        <is>
          <t>{'@comynli~v', '@comynli~store'}</t>
        </is>
      </c>
    </row>
    <row r="176892">
      <c r="A176892" s="1" t="n">
        <v>176890</v>
      </c>
      <c r="B176892" t="inlineStr">
        <is>
          <t>officexml</t>
        </is>
      </c>
      <c r="C176892" t="n">
        <v>2</v>
      </c>
      <c r="D176892" t="inlineStr">
        <is>
          <t>{'json2officexml', 'json2officexml-2'}</t>
        </is>
      </c>
    </row>
    <row r="176893">
      <c r="A176893" s="1" t="n">
        <v>176891</v>
      </c>
      <c r="B176893" t="inlineStr">
        <is>
          <t>domv</t>
        </is>
      </c>
      <c r="C176893" t="n">
        <v>2</v>
      </c>
      <c r="D176893" t="inlineStr">
        <is>
          <t>{'domv', 'domv-popup'}</t>
        </is>
      </c>
    </row>
    <row r="176894">
      <c r="A176894" s="1" t="n">
        <v>176892</v>
      </c>
      <c r="B176894" t="inlineStr">
        <is>
          <t>guffey</t>
        </is>
      </c>
      <c r="C176894" t="n">
        <v>2</v>
      </c>
      <c r="D176894" t="inlineStr">
        <is>
          <t>{'@jguffey~react-mdl-extra', '@jguffey~electroshot'}</t>
        </is>
      </c>
    </row>
    <row r="176895">
      <c r="A176895" s="1" t="n">
        <v>176893</v>
      </c>
      <c r="B176895" t="inlineStr">
        <is>
          <t>jguffey</t>
        </is>
      </c>
      <c r="C176895" t="n">
        <v>2</v>
      </c>
      <c r="D176895" t="inlineStr">
        <is>
          <t>{'@jguffey~react-mdl-extra', '@jguffey~electroshot'}</t>
        </is>
      </c>
    </row>
    <row r="176896">
      <c r="A176896" s="1" t="n">
        <v>176894</v>
      </c>
      <c r="B176896" t="inlineStr">
        <is>
          <t>eistasks</t>
        </is>
      </c>
      <c r="C176896" t="n">
        <v>2</v>
      </c>
      <c r="D176896" t="inlineStr">
        <is>
          <t>{'qmuzik-eistasks', 'qmuzik-eistasks-shared'}</t>
        </is>
      </c>
    </row>
    <row r="176897">
      <c r="A176897" s="1" t="n">
        <v>176895</v>
      </c>
      <c r="B176897" t="inlineStr">
        <is>
          <t>lauacart</t>
        </is>
      </c>
      <c r="C176897" t="n">
        <v>2</v>
      </c>
      <c r="D176897" t="inlineStr">
        <is>
          <t>{'@lauacart~rollup-lib', '@lauacart~tests'}</t>
        </is>
      </c>
    </row>
    <row r="176898">
      <c r="A176898" s="1" t="n">
        <v>176896</v>
      </c>
      <c r="B176898" t="inlineStr">
        <is>
          <t>jsutility</t>
        </is>
      </c>
      <c r="C176898" t="n">
        <v>2</v>
      </c>
      <c r="D176898" t="inlineStr">
        <is>
          <t>{'jsutility', 'w3jsutility'}</t>
        </is>
      </c>
    </row>
    <row r="176899">
      <c r="A176899" s="1" t="n">
        <v>176897</v>
      </c>
      <c r="B176899" t="inlineStr">
        <is>
          <t>testeslint</t>
        </is>
      </c>
      <c r="C176899" t="n">
        <v>2</v>
      </c>
      <c r="D176899" t="inlineStr">
        <is>
          <t>{'testeslint', 'eslint-config-testeslint'}</t>
        </is>
      </c>
    </row>
    <row r="176900">
      <c r="A176900" s="1" t="n">
        <v>176898</v>
      </c>
      <c r="B176900" t="inlineStr">
        <is>
          <t>dpkt</t>
        </is>
      </c>
      <c r="C176900" t="n">
        <v>2</v>
      </c>
      <c r="D176900" t="inlineStr">
        <is>
          <t>{'dpkt', 'dpkt-fix'}</t>
        </is>
      </c>
    </row>
    <row r="176901">
      <c r="A176901" s="1" t="n">
        <v>176899</v>
      </c>
      <c r="B176901" t="inlineStr">
        <is>
          <t>pokitdok</t>
        </is>
      </c>
      <c r="C176901" t="n">
        <v>2</v>
      </c>
      <c r="D176901" t="inlineStr">
        <is>
          <t>{'pokitdok', 'pokitdok-nodejs'}</t>
        </is>
      </c>
    </row>
    <row r="176902">
      <c r="A176902" s="1" t="n">
        <v>176900</v>
      </c>
      <c r="B176902" t="inlineStr">
        <is>
          <t>galmoji</t>
        </is>
      </c>
      <c r="C176902" t="n">
        <v>2</v>
      </c>
      <c r="D176902" t="inlineStr">
        <is>
          <t>{'galmoji', '@maxfield~line-galmoji-converter'}</t>
        </is>
      </c>
    </row>
    <row r="176903">
      <c r="A176903" s="1" t="n">
        <v>176901</v>
      </c>
      <c r="B176903" t="inlineStr">
        <is>
          <t>upstarter</t>
        </is>
      </c>
      <c r="C176903" t="n">
        <v>2</v>
      </c>
      <c r="D176903" t="inlineStr">
        <is>
          <t>{'syno-upstarter', 'upstarter'}</t>
        </is>
      </c>
    </row>
    <row r="176904">
      <c r="A176904" s="1" t="n">
        <v>176902</v>
      </c>
      <c r="B176904" t="inlineStr">
        <is>
          <t>luketest</t>
        </is>
      </c>
      <c r="C176904" t="n">
        <v>2</v>
      </c>
      <c r="D176904" t="inlineStr">
        <is>
          <t>{'luketest', 'nodebb-plugin-luketest-postsave'}</t>
        </is>
      </c>
    </row>
    <row r="176905">
      <c r="A176905" s="1" t="n">
        <v>176903</v>
      </c>
      <c r="B176905" t="inlineStr">
        <is>
          <t>openfigi</t>
        </is>
      </c>
      <c r="C176905" t="n">
        <v>2</v>
      </c>
      <c r="D176905" t="inlineStr">
        <is>
          <t>{'openfigi', '@datafire~openfigi'}</t>
        </is>
      </c>
    </row>
    <row r="176906">
      <c r="A176906" s="1" t="n">
        <v>176904</v>
      </c>
      <c r="B176906" t="inlineStr">
        <is>
          <t>renvm</t>
        </is>
      </c>
      <c r="C176906" t="n">
        <v>2</v>
      </c>
      <c r="D176906" t="inlineStr">
        <is>
          <t>{'@0confirmation~renvm', '@chainlink~renvm-address-set'}</t>
        </is>
      </c>
    </row>
    <row r="176907">
      <c r="A176907" s="1" t="n">
        <v>176905</v>
      </c>
      <c r="B176907" t="inlineStr">
        <is>
          <t>helloloom</t>
        </is>
      </c>
      <c r="C176907" t="n">
        <v>2</v>
      </c>
      <c r="D176907" t="inlineStr">
        <is>
          <t>{'helloloom-nothing-to-prod', 'helloloom-nothing-to-prod-api'}</t>
        </is>
      </c>
    </row>
    <row r="176908">
      <c r="A176908" s="1" t="n">
        <v>176906</v>
      </c>
      <c r="B176908" t="inlineStr">
        <is>
          <t>bammoo</t>
        </is>
      </c>
      <c r="C176908" t="n">
        <v>2</v>
      </c>
      <c r="D176908" t="inlineStr">
        <is>
          <t>{'@bammoo~alwef', '@bammoo~alfred-npms'}</t>
        </is>
      </c>
    </row>
    <row r="176909">
      <c r="A176909" s="1" t="n">
        <v>176907</v>
      </c>
      <c r="B176909" t="inlineStr">
        <is>
          <t>wordseg</t>
        </is>
      </c>
      <c r="C176909" t="n">
        <v>2</v>
      </c>
      <c r="D176909" t="inlineStr">
        <is>
          <t>{'wordseg', 'wordseg.js'}</t>
        </is>
      </c>
    </row>
    <row r="176910">
      <c r="A176910" s="1" t="n">
        <v>176908</v>
      </c>
      <c r="B176910" t="inlineStr">
        <is>
          <t>cryptokit</t>
        </is>
      </c>
      <c r="C176910" t="n">
        <v>2</v>
      </c>
      <c r="D176910" t="inlineStr">
        <is>
          <t>{'cryptokit', '@opam-alpha~cryptokit'}</t>
        </is>
      </c>
    </row>
    <row r="176911">
      <c r="A176911" s="1" t="n">
        <v>176909</v>
      </c>
      <c r="B176911" t="inlineStr">
        <is>
          <t>cellos</t>
        </is>
      </c>
      <c r="C176911" t="n">
        <v>2</v>
      </c>
      <c r="D176911" t="inlineStr">
        <is>
          <t>{'cellos', 'create-cellos'}</t>
        </is>
      </c>
    </row>
    <row r="176912">
      <c r="A176912" s="1" t="n">
        <v>176910</v>
      </c>
      <c r="B176912" t="inlineStr">
        <is>
          <t>montana</t>
        </is>
      </c>
      <c r="C176912" t="n">
        <v>2</v>
      </c>
      <c r="D176912" t="inlineStr">
        <is>
          <t>{'@kievmontana-microservices~common', 'montana'}</t>
        </is>
      </c>
    </row>
    <row r="176913">
      <c r="A176913" s="1" t="n">
        <v>176911</v>
      </c>
      <c r="B176913" t="inlineStr">
        <is>
          <t>bitsolve</t>
        </is>
      </c>
      <c r="C176913" t="n">
        <v>2</v>
      </c>
      <c r="D176913" t="inlineStr">
        <is>
          <t>{'@bitsolve~fns', '@bitsolve~react-common'}</t>
        </is>
      </c>
    </row>
    <row r="176914">
      <c r="A176914" s="1" t="n">
        <v>176912</v>
      </c>
      <c r="B176914" t="inlineStr">
        <is>
          <t>alphahorizonio</t>
        </is>
      </c>
      <c r="C176914" t="n">
        <v>2</v>
      </c>
      <c r="D176914" t="inlineStr">
        <is>
          <t>{'@alphahorizonio~webnetes', '@alphahorizonio~unisockets'}</t>
        </is>
      </c>
    </row>
    <row r="176915">
      <c r="A176915" s="1" t="n">
        <v>176913</v>
      </c>
      <c r="B176915" t="inlineStr">
        <is>
          <t>unisockets</t>
        </is>
      </c>
      <c r="C176915" t="n">
        <v>2</v>
      </c>
      <c r="D176915" t="inlineStr">
        <is>
          <t>{'@alphahorizonio~unisockets', '@pojntfx~unisockets'}</t>
        </is>
      </c>
    </row>
    <row r="176916">
      <c r="A176916" s="1" t="n">
        <v>176914</v>
      </c>
      <c r="B176916" t="inlineStr">
        <is>
          <t>messg</t>
        </is>
      </c>
      <c r="C176916" t="n">
        <v>2</v>
      </c>
      <c r="D176916" t="inlineStr">
        <is>
          <t>{'random-messg', 'messg'}</t>
        </is>
      </c>
    </row>
    <row r="176917">
      <c r="A176917" s="1" t="n">
        <v>176915</v>
      </c>
      <c r="B176917" t="inlineStr">
        <is>
          <t>avier</t>
        </is>
      </c>
      <c r="C176917" t="n">
        <v>2</v>
      </c>
      <c r="D176917" t="inlineStr">
        <is>
          <t>{'zavier-design', 'zavier-resume'}</t>
        </is>
      </c>
    </row>
    <row r="176918">
      <c r="A176918" s="1" t="n">
        <v>176916</v>
      </c>
      <c r="B176918" t="inlineStr">
        <is>
          <t>zavier</t>
        </is>
      </c>
      <c r="C176918" t="n">
        <v>2</v>
      </c>
      <c r="D176918" t="inlineStr">
        <is>
          <t>{'zavier-design', 'zavier-resume'}</t>
        </is>
      </c>
    </row>
    <row r="176919">
      <c r="A176919" s="1" t="n">
        <v>176917</v>
      </c>
      <c r="B176919" t="inlineStr">
        <is>
          <t>amasad</t>
        </is>
      </c>
      <c r="C176919" t="n">
        <v>2</v>
      </c>
      <c r="D176919" t="inlineStr">
        <is>
          <t>{'flow-language-server-amasad', 'pipreqs-amasad'}</t>
        </is>
      </c>
    </row>
    <row r="176920">
      <c r="A176920" s="1" t="n">
        <v>176918</v>
      </c>
      <c r="B176920" t="inlineStr">
        <is>
          <t>jeffz</t>
        </is>
      </c>
      <c r="C176920" t="n">
        <v>2</v>
      </c>
      <c r="D176920" t="inlineStr">
        <is>
          <t>{'jeffz-b', 'jeffz-a'}</t>
        </is>
      </c>
    </row>
    <row r="176921">
      <c r="A176921" s="1" t="n">
        <v>176919</v>
      </c>
      <c r="B176921" t="inlineStr">
        <is>
          <t>iceportal</t>
        </is>
      </c>
      <c r="C176921" t="n">
        <v>2</v>
      </c>
      <c r="D176921" t="inlineStr">
        <is>
          <t>{'iceportal', 'iceportal-apis'}</t>
        </is>
      </c>
    </row>
    <row r="176922">
      <c r="A176922" s="1" t="n">
        <v>176920</v>
      </c>
      <c r="B176922" t="inlineStr">
        <is>
          <t>marval</t>
        </is>
      </c>
      <c r="C176922" t="n">
        <v>2</v>
      </c>
      <c r="D176922" t="inlineStr">
        <is>
          <t>{'marval-user-management', 'marvalx'}</t>
        </is>
      </c>
    </row>
    <row r="176923">
      <c r="A176923" s="1" t="n">
        <v>176921</v>
      </c>
      <c r="B176923" t="inlineStr">
        <is>
          <t>nanmean</t>
        </is>
      </c>
      <c r="C176923" t="n">
        <v>2</v>
      </c>
      <c r="D176923" t="inlineStr">
        <is>
          <t>{'compute-nanmean', '@stdlib~stats-base-nanmean'}</t>
        </is>
      </c>
    </row>
    <row r="176924">
      <c r="A176924" s="1" t="n">
        <v>176922</v>
      </c>
      <c r="B176924" t="inlineStr">
        <is>
          <t>welinkin</t>
        </is>
      </c>
      <c r="C176924" t="n">
        <v>2</v>
      </c>
      <c r="D176924" t="inlineStr">
        <is>
          <t>{'welinkin-component', 'welinkin-react-components'}</t>
        </is>
      </c>
    </row>
    <row r="176925">
      <c r="A176925" s="1" t="n">
        <v>176923</v>
      </c>
      <c r="B176925" t="inlineStr">
        <is>
          <t>poky85</t>
        </is>
      </c>
      <c r="C176925" t="n">
        <v>2</v>
      </c>
      <c r="D176925" t="inlineStr">
        <is>
          <t>{'@poky85~react-resizzer', '@poky85~react-slick'}</t>
        </is>
      </c>
    </row>
    <row r="176926">
      <c r="A176926" s="1" t="n">
        <v>176924</v>
      </c>
      <c r="B176926" t="inlineStr">
        <is>
          <t>kitchenmate</t>
        </is>
      </c>
      <c r="C176926" t="n">
        <v>2</v>
      </c>
      <c r="D176926" t="inlineStr">
        <is>
          <t>{'@kitchenmate~cordova-plugin-inappbrowser', '@kitchenmate~cordova-plugin-stripe-google-pay'}</t>
        </is>
      </c>
    </row>
    <row r="176927">
      <c r="A176927" s="1" t="n">
        <v>176925</v>
      </c>
      <c r="B176927" t="inlineStr">
        <is>
          <t>systemair</t>
        </is>
      </c>
      <c r="C176927" t="n">
        <v>2</v>
      </c>
      <c r="D176927" t="inlineStr">
        <is>
          <t>{'homebridge-systemair-modbus', 'python-systemair-savecair'}</t>
        </is>
      </c>
    </row>
    <row r="176928">
      <c r="A176928" s="1" t="n">
        <v>176926</v>
      </c>
      <c r="B176928" t="inlineStr">
        <is>
          <t>meb</t>
        </is>
      </c>
      <c r="C176928" t="n">
        <v>2</v>
      </c>
      <c r="D176928" t="inlineStr">
        <is>
          <t>{'meb', 'abitti-meb-decryptor'}</t>
        </is>
      </c>
    </row>
    <row r="176929">
      <c r="A176929" s="1" t="n">
        <v>176927</v>
      </c>
      <c r="B176929" t="inlineStr">
        <is>
          <t>ossui</t>
        </is>
      </c>
      <c r="C176929" t="n">
        <v>2</v>
      </c>
      <c r="D176929" t="inlineStr">
        <is>
          <t>{'@haluo~ossui', 'haluo-ossui'}</t>
        </is>
      </c>
    </row>
    <row r="176930">
      <c r="A176930" s="1" t="n">
        <v>176928</v>
      </c>
      <c r="B176930" t="inlineStr">
        <is>
          <t>myword</t>
        </is>
      </c>
      <c r="C176930" t="n">
        <v>2</v>
      </c>
      <c r="D176930" t="inlineStr">
        <is>
          <t>{'lws-myword', 'myword'}</t>
        </is>
      </c>
    </row>
    <row r="176931">
      <c r="A176931" s="1" t="n">
        <v>176929</v>
      </c>
      <c r="B176931" t="inlineStr">
        <is>
          <t>explorerhat</t>
        </is>
      </c>
      <c r="C176931" t="n">
        <v>2</v>
      </c>
      <c r="D176931" t="inlineStr">
        <is>
          <t>{'node-red-contrib-explorerhat', 'explorerhat'}</t>
        </is>
      </c>
    </row>
    <row r="176932">
      <c r="A176932" s="1" t="n">
        <v>176930</v>
      </c>
      <c r="B176932" t="inlineStr">
        <is>
          <t>pablo2</t>
        </is>
      </c>
      <c r="C176932" t="n">
        <v>2</v>
      </c>
      <c r="D176932" t="inlineStr">
        <is>
          <t>{'main-images-grid-pablo2e', 'genk-poc-pablo2e'}</t>
        </is>
      </c>
    </row>
    <row r="176933">
      <c r="A176933" s="1" t="n">
        <v>176931</v>
      </c>
      <c r="B176933" t="inlineStr">
        <is>
          <t>pi4</t>
        </is>
      </c>
      <c r="C176933" t="n">
        <v>2</v>
      </c>
      <c r="D176933" t="inlineStr">
        <is>
          <t>{'ws281x-pi4', 'pi4ioe5v9xxxx'}</t>
        </is>
      </c>
    </row>
    <row r="176934">
      <c r="A176934" s="1" t="n">
        <v>176932</v>
      </c>
      <c r="B176934" t="inlineStr">
        <is>
          <t>coraloreef</t>
        </is>
      </c>
      <c r="C176934" t="n">
        <v>2</v>
      </c>
      <c r="D176934" t="inlineStr">
        <is>
          <t>{'brain-games-coraloreef', 'difference-calculator-coraloreef'}</t>
        </is>
      </c>
    </row>
    <row r="176935">
      <c r="A176935" s="1" t="n">
        <v>176933</v>
      </c>
      <c r="B176935" t="inlineStr">
        <is>
          <t>sidline</t>
        </is>
      </c>
      <c r="C176935" t="n">
        <v>2</v>
      </c>
      <c r="D176935" t="inlineStr">
        <is>
          <t>{'@sidline~vue-sire-element', '@sidline~vue-flex-box'}</t>
        </is>
      </c>
    </row>
    <row r="176936">
      <c r="A176936" s="1" t="n">
        <v>176934</v>
      </c>
      <c r="B176936" t="inlineStr">
        <is>
          <t>aiacta</t>
        </is>
      </c>
      <c r="C176936" t="n">
        <v>2</v>
      </c>
      <c r="D176936" t="inlineStr">
        <is>
          <t>{'@aiacta~visibility', '@aiacta~dicelang'}</t>
        </is>
      </c>
    </row>
    <row r="176937">
      <c r="A176937" s="1" t="n">
        <v>176935</v>
      </c>
      <c r="B176937" t="inlineStr">
        <is>
          <t>pyvex</t>
        </is>
      </c>
      <c r="C176937" t="n">
        <v>2</v>
      </c>
      <c r="D176937" t="inlineStr">
        <is>
          <t>{'carbonara-pyvex', 'pyvex'}</t>
        </is>
      </c>
    </row>
    <row r="176938">
      <c r="A176938" s="1" t="n">
        <v>176936</v>
      </c>
      <c r="B176938" t="inlineStr">
        <is>
          <t>wrup</t>
        </is>
      </c>
      <c r="C176938" t="n">
        <v>2</v>
      </c>
      <c r="D176938" t="inlineStr">
        <is>
          <t>{'wrup', 'wrup-cli'}</t>
        </is>
      </c>
    </row>
    <row r="176939">
      <c r="A176939" s="1" t="n">
        <v>176937</v>
      </c>
      <c r="B176939" t="inlineStr">
        <is>
          <t>tigergraph</t>
        </is>
      </c>
      <c r="C176939" t="n">
        <v>2</v>
      </c>
      <c r="D176939" t="inlineStr">
        <is>
          <t>{'tigergraph.js', 'node-red-node-tigergraph'}</t>
        </is>
      </c>
    </row>
    <row r="176940">
      <c r="A176940" s="1" t="n">
        <v>176938</v>
      </c>
      <c r="B176940" t="inlineStr">
        <is>
          <t>webdriverio4</t>
        </is>
      </c>
      <c r="C176940" t="n">
        <v>2</v>
      </c>
      <c r="D176940" t="inlineStr">
        <is>
          <t>{'botium-connector-webdriverio4', '@applitools~eyes-webdriverio4-service'}</t>
        </is>
      </c>
    </row>
    <row r="176941">
      <c r="A176941" s="1" t="n">
        <v>176939</v>
      </c>
      <c r="B176941" t="inlineStr">
        <is>
          <t>deusexmachina</t>
        </is>
      </c>
      <c r="C176941" t="n">
        <v>2</v>
      </c>
      <c r="D176941" t="inlineStr">
        <is>
          <t>{'@ultra-bojack-deusexmachina~npm-org-test-1', '@ultra-bojack-deusexmachina~npm-org-test'}</t>
        </is>
      </c>
    </row>
    <row r="176942">
      <c r="A176942" s="1" t="n">
        <v>176940</v>
      </c>
      <c r="B176942" t="inlineStr">
        <is>
          <t>lament</t>
        </is>
      </c>
      <c r="C176942" t="n">
        <v>2</v>
      </c>
      <c r="D176942" t="inlineStr">
        <is>
          <t>{'lament-configuration', 'lament'}</t>
        </is>
      </c>
    </row>
    <row r="176943">
      <c r="A176943" s="1" t="n">
        <v>176941</v>
      </c>
      <c r="B176943" t="inlineStr">
        <is>
          <t>stilren</t>
        </is>
      </c>
      <c r="C176943" t="n">
        <v>2</v>
      </c>
      <c r="D176943" t="inlineStr">
        <is>
          <t>{'stilren-types', 'stilren'}</t>
        </is>
      </c>
    </row>
    <row r="176944">
      <c r="A176944" s="1" t="n">
        <v>176942</v>
      </c>
      <c r="B176944" t="inlineStr">
        <is>
          <t>openreviewtool</t>
        </is>
      </c>
      <c r="C176944" t="n">
        <v>2</v>
      </c>
      <c r="D176944" t="inlineStr">
        <is>
          <t>{'openreviewtool', '@openreviewtool~complibrary'}</t>
        </is>
      </c>
    </row>
    <row r="176945">
      <c r="A176945" s="1" t="n">
        <v>176943</v>
      </c>
      <c r="B176945" t="inlineStr">
        <is>
          <t>methodize</t>
        </is>
      </c>
      <c r="C176945" t="n">
        <v>2</v>
      </c>
      <c r="D176945" t="inlineStr">
        <is>
          <t>{'simple-methodize-x', 'methodize'}</t>
        </is>
      </c>
    </row>
    <row r="176946">
      <c r="A176946" s="1" t="n">
        <v>176944</v>
      </c>
      <c r="B176946" t="inlineStr">
        <is>
          <t>libinc</t>
        </is>
      </c>
      <c r="C176946" t="n">
        <v>2</v>
      </c>
      <c r="D176946" t="inlineStr">
        <is>
          <t>{'bopen-recipe-libinc', 'libinc'}</t>
        </is>
      </c>
    </row>
    <row r="176947">
      <c r="A176947" s="1" t="n">
        <v>176945</v>
      </c>
      <c r="B176947" t="inlineStr">
        <is>
          <t>infuseai</t>
        </is>
      </c>
      <c r="C176947" t="n">
        <v>2</v>
      </c>
      <c r="D176947" t="inlineStr">
        <is>
          <t>{'@infuseai~jupyterlab-primehub', '@infuseai~keycloak-admin'}</t>
        </is>
      </c>
    </row>
    <row r="176948">
      <c r="A176948" s="1" t="n">
        <v>176946</v>
      </c>
      <c r="B176948" t="inlineStr">
        <is>
          <t>bufferjs</t>
        </is>
      </c>
      <c r="C176948" t="n">
        <v>2</v>
      </c>
      <c r="D176948" t="inlineStr">
        <is>
          <t>{'bufferjs', 'bufferjs-web'}</t>
        </is>
      </c>
    </row>
    <row r="176949">
      <c r="A176949" s="1" t="n">
        <v>176947</v>
      </c>
      <c r="B176949" t="inlineStr">
        <is>
          <t>costanzo</t>
        </is>
      </c>
      <c r="C176949" t="n">
        <v>2</v>
      </c>
      <c r="D176949" t="inlineStr">
        <is>
          <t>{'maurizio-costanzo', '@joeco~eslint-config-josephcostanzo'}</t>
        </is>
      </c>
    </row>
    <row r="176950">
      <c r="A176950" s="1" t="n">
        <v>176948</v>
      </c>
      <c r="B176950" t="inlineStr">
        <is>
          <t>zhangfei</t>
        </is>
      </c>
      <c r="C176950" t="n">
        <v>2</v>
      </c>
      <c r="D176950" t="inlineStr">
        <is>
          <t>{'zhangfei_exchange', 'demo.zhangfei.studio'}</t>
        </is>
      </c>
    </row>
    <row r="176951">
      <c r="A176951" s="1" t="n">
        <v>176949</v>
      </c>
      <c r="B176951" t="inlineStr">
        <is>
          <t>multipart2</t>
        </is>
      </c>
      <c r="C176951" t="n">
        <v>2</v>
      </c>
      <c r="D176951" t="inlineStr">
        <is>
          <t>{'multipart2singlepart', 'multipart2'}</t>
        </is>
      </c>
    </row>
    <row r="176952">
      <c r="A176952" s="1" t="n">
        <v>176950</v>
      </c>
      <c r="B176952" t="inlineStr">
        <is>
          <t>eztvapi</t>
        </is>
      </c>
      <c r="C176952" t="n">
        <v>2</v>
      </c>
      <c r="D176952" t="inlineStr">
        <is>
          <t>{'eztvapi.re', 'eztvapi'}</t>
        </is>
      </c>
    </row>
    <row r="176953">
      <c r="A176953" s="1" t="n">
        <v>176951</v>
      </c>
      <c r="B176953" t="inlineStr">
        <is>
          <t>automodule</t>
        </is>
      </c>
      <c r="C176953" t="n">
        <v>2</v>
      </c>
      <c r="D176953" t="inlineStr">
        <is>
          <t>{'automodule', 'mimosa-requirebuild-automodule'}</t>
        </is>
      </c>
    </row>
    <row r="176954">
      <c r="A176954" s="1" t="n">
        <v>176952</v>
      </c>
      <c r="B176954" t="inlineStr">
        <is>
          <t>signatureboard</t>
        </is>
      </c>
      <c r="C176954" t="n">
        <v>2</v>
      </c>
      <c r="D176954" t="inlineStr">
        <is>
          <t>{'vue-signatureboard', 'cordova-plugin-signatureboard'}</t>
        </is>
      </c>
    </row>
    <row r="176955">
      <c r="A176955" s="1" t="n">
        <v>176953</v>
      </c>
      <c r="B176955" t="inlineStr">
        <is>
          <t>qkuns</t>
        </is>
      </c>
      <c r="C176955" t="n">
        <v>2</v>
      </c>
      <c r="D176955" t="inlineStr">
        <is>
          <t>{'@qkuns~pkg2', '@qkuns~pkg1'}</t>
        </is>
      </c>
    </row>
    <row r="176956">
      <c r="A176956" s="1" t="n">
        <v>176954</v>
      </c>
      <c r="B176956" t="inlineStr">
        <is>
          <t>flasco</t>
        </is>
      </c>
      <c r="C176956" t="n">
        <v>2</v>
      </c>
      <c r="D176956" t="inlineStr">
        <is>
          <t>{'flasco_wda-driver', 'flasco-cli'}</t>
        </is>
      </c>
    </row>
    <row r="176957">
      <c r="A176957" s="1" t="n">
        <v>176955</v>
      </c>
      <c r="B176957" t="inlineStr">
        <is>
          <t>imgbed</t>
        </is>
      </c>
      <c r="C176957" t="n">
        <v>2</v>
      </c>
      <c r="D176957" t="inlineStr">
        <is>
          <t>{'nodebb-plugin-imgbed', 'imgbed'}</t>
        </is>
      </c>
    </row>
    <row r="176958">
      <c r="A176958" s="1" t="n">
        <v>176956</v>
      </c>
      <c r="B176958" t="inlineStr">
        <is>
          <t>chohl</t>
        </is>
      </c>
      <c r="C176958" t="n">
        <v>2</v>
      </c>
      <c r="D176958" t="inlineStr">
        <is>
          <t>{'chohl-github-example', 'chohl-github-exammple'}</t>
        </is>
      </c>
    </row>
    <row r="176959">
      <c r="A176959" s="1" t="n">
        <v>176957</v>
      </c>
      <c r="B176959" t="inlineStr">
        <is>
          <t>xrtools</t>
        </is>
      </c>
      <c r="C176959" t="n">
        <v>2</v>
      </c>
      <c r="D176959" t="inlineStr">
        <is>
          <t>{'com.unity.xrtools.module-loader', 'com.unity.xrtools.utils'}</t>
        </is>
      </c>
    </row>
    <row r="176960">
      <c r="A176960" s="1" t="n">
        <v>176958</v>
      </c>
      <c r="B176960" t="inlineStr">
        <is>
          <t>yeye</t>
        </is>
      </c>
      <c r="C176960" t="n">
        <v>2</v>
      </c>
      <c r="D176960" t="inlineStr">
        <is>
          <t>{'@yeye~demo', 'yeye'}</t>
        </is>
      </c>
    </row>
    <row r="176961">
      <c r="A176961" s="1" t="n">
        <v>176959</v>
      </c>
      <c r="B176961" t="inlineStr">
        <is>
          <t>heri</t>
        </is>
      </c>
      <c r="C176961" t="n">
        <v>2</v>
      </c>
      <c r="D176961" t="inlineStr">
        <is>
          <t>{'special-accordian-5heri', 'heri-gulpwatcher'}</t>
        </is>
      </c>
    </row>
    <row r="176962">
      <c r="A176962" s="1" t="n">
        <v>176960</v>
      </c>
      <c r="B176962" t="inlineStr">
        <is>
          <t>mapvgl</t>
        </is>
      </c>
      <c r="C176962" t="n">
        <v>2</v>
      </c>
      <c r="D176962" t="inlineStr">
        <is>
          <t>{'vue-mapvgl', 'mapvgl'}</t>
        </is>
      </c>
    </row>
    <row r="176963">
      <c r="A176963" s="1" t="n">
        <v>176961</v>
      </c>
      <c r="B176963" t="inlineStr">
        <is>
          <t>fngr</t>
        </is>
      </c>
      <c r="C176963" t="n">
        <v>2</v>
      </c>
      <c r="D176963" t="inlineStr">
        <is>
          <t>{'@fngr~mix-pug-to-html', '@fngr~loady'}</t>
        </is>
      </c>
    </row>
    <row r="176964">
      <c r="A176964" s="1" t="n">
        <v>176962</v>
      </c>
      <c r="B176964" t="inlineStr">
        <is>
          <t>ooxoo</t>
        </is>
      </c>
      <c r="C176964" t="n">
        <v>2</v>
      </c>
      <c r="D176964" t="inlineStr">
        <is>
          <t>{'ooxoo-dialogflow-fulfillment', 'ooxoo-api-client'}</t>
        </is>
      </c>
    </row>
    <row r="176965">
      <c r="A176965" s="1" t="n">
        <v>176963</v>
      </c>
      <c r="B176965" t="inlineStr">
        <is>
          <t>jotang</t>
        </is>
      </c>
      <c r="C176965" t="n">
        <v>2</v>
      </c>
      <c r="D176965" t="inlineStr">
        <is>
          <t>{'@jotang~tslint-config-jotang', 'tslint-config-jotang'}</t>
        </is>
      </c>
    </row>
    <row r="176966">
      <c r="A176966" s="1" t="n">
        <v>176964</v>
      </c>
      <c r="B176966" t="inlineStr">
        <is>
          <t>hassle</t>
        </is>
      </c>
      <c r="C176966" t="n">
        <v>2</v>
      </c>
      <c r="D176966" t="inlineStr">
        <is>
          <t>{'hassle', 'no-hassle'}</t>
        </is>
      </c>
    </row>
    <row r="176967">
      <c r="A176967" s="1" t="n">
        <v>176965</v>
      </c>
      <c r="B176967" t="inlineStr">
        <is>
          <t>ccrazy88</t>
        </is>
      </c>
      <c r="C176967" t="n">
        <v>2</v>
      </c>
      <c r="D176967" t="inlineStr">
        <is>
          <t>{'eslint-config-ccrazy88-react', 'eslint-config-ccrazy88'}</t>
        </is>
      </c>
    </row>
    <row r="176968">
      <c r="A176968" s="1" t="n">
        <v>176966</v>
      </c>
      <c r="B176968" t="inlineStr">
        <is>
          <t>karosc</t>
        </is>
      </c>
      <c r="C176968" t="n">
        <v>2</v>
      </c>
      <c r="D176968" t="inlineStr">
        <is>
          <t>{'@karosc~jupyterlab_tomorrow', '@karosc~jupyterlab_dracula'}</t>
        </is>
      </c>
    </row>
    <row r="176969">
      <c r="A176969" s="1" t="n">
        <v>176967</v>
      </c>
      <c r="B176969" t="inlineStr">
        <is>
          <t>shailesh87</t>
        </is>
      </c>
      <c r="C176969" t="n">
        <v>2</v>
      </c>
      <c r="D176969" t="inlineStr">
        <is>
          <t>{'@shailesh87~customformbuilder', '@shailesh87~form-builder'}</t>
        </is>
      </c>
    </row>
    <row r="176970">
      <c r="A176970" s="1" t="n">
        <v>176968</v>
      </c>
      <c r="B176970" t="inlineStr">
        <is>
          <t>lutte</t>
        </is>
      </c>
      <c r="C176970" t="n">
        <v>2</v>
      </c>
      <c r="D176970" t="inlineStr">
        <is>
          <t>{'@lutterotti~-customer-builder', '@lutterotti~customer-builder'}</t>
        </is>
      </c>
    </row>
    <row r="176971">
      <c r="A176971" s="1" t="n">
        <v>176969</v>
      </c>
      <c r="B176971" t="inlineStr">
        <is>
          <t>lutterotti</t>
        </is>
      </c>
      <c r="C176971" t="n">
        <v>2</v>
      </c>
      <c r="D176971" t="inlineStr">
        <is>
          <t>{'@lutterotti~-customer-builder', '@lutterotti~customer-builder'}</t>
        </is>
      </c>
    </row>
    <row r="176972">
      <c r="A176972" s="1" t="n">
        <v>176970</v>
      </c>
      <c r="B176972" t="inlineStr">
        <is>
          <t>pisos</t>
        </is>
      </c>
      <c r="C176972" t="n">
        <v>2</v>
      </c>
      <c r="D176972" t="inlineStr">
        <is>
          <t>{'calculadora-de-pisos', 'pisos'}</t>
        </is>
      </c>
    </row>
    <row r="176973">
      <c r="A176973" s="1" t="n">
        <v>176971</v>
      </c>
      <c r="B176973" t="inlineStr">
        <is>
          <t>sophek</t>
        </is>
      </c>
      <c r="C176973" t="n">
        <v>2</v>
      </c>
      <c r="D176973" t="inlineStr">
        <is>
          <t>{'@sophek~use-my-quote', '@sophek~use-filter-words'}</t>
        </is>
      </c>
    </row>
    <row r="176974">
      <c r="A176974" s="1" t="n">
        <v>176972</v>
      </c>
      <c r="B176974" t="inlineStr">
        <is>
          <t>bluerobotics</t>
        </is>
      </c>
      <c r="C176974" t="n">
        <v>2</v>
      </c>
      <c r="D176974" t="inlineStr">
        <is>
          <t>{'bluerobotics-ping', 'bluerobotics-tsys01'}</t>
        </is>
      </c>
    </row>
    <row r="176975">
      <c r="A176975" s="1" t="n">
        <v>176973</v>
      </c>
      <c r="B176975" t="inlineStr">
        <is>
          <t>qubinator</t>
        </is>
      </c>
      <c r="C176975" t="n">
        <v>2</v>
      </c>
      <c r="D176975" t="inlineStr">
        <is>
          <t>{'qubinator-cli', 'qubinator'}</t>
        </is>
      </c>
    </row>
    <row r="176976">
      <c r="A176976" s="1" t="n">
        <v>176974</v>
      </c>
      <c r="B176976" t="inlineStr">
        <is>
          <t>botbrain</t>
        </is>
      </c>
      <c r="C176976" t="n">
        <v>2</v>
      </c>
      <c r="D176976" t="inlineStr">
        <is>
          <t>{'botbrain', 'botbrain-utils'}</t>
        </is>
      </c>
    </row>
    <row r="176977">
      <c r="A176977" s="1" t="n">
        <v>176975</v>
      </c>
      <c r="B176977" t="inlineStr">
        <is>
          <t>webcenter</t>
        </is>
      </c>
      <c r="C176977" t="n">
        <v>2</v>
      </c>
      <c r="D176977" t="inlineStr">
        <is>
          <t>{'webcenter-cli', 'webcenter'}</t>
        </is>
      </c>
    </row>
    <row r="176978">
      <c r="A176978" s="1" t="n">
        <v>176976</v>
      </c>
      <c r="B176978" t="inlineStr">
        <is>
          <t>ph803</t>
        </is>
      </c>
      <c r="C176978" t="n">
        <v>2</v>
      </c>
      <c r="D176978" t="inlineStr">
        <is>
          <t>{'node-ph803w', 'iobroker.ph803w'}</t>
        </is>
      </c>
    </row>
    <row r="176979">
      <c r="A176979" s="1" t="n">
        <v>176977</v>
      </c>
      <c r="B176979" t="inlineStr">
        <is>
          <t>dfcf</t>
        </is>
      </c>
      <c r="C176979" t="n">
        <v>2</v>
      </c>
      <c r="D176979" t="inlineStr">
        <is>
          <t>{'@iii8iii~dfcfbot', 'dfcf'}</t>
        </is>
      </c>
    </row>
    <row r="176980">
      <c r="A176980" s="1" t="n">
        <v>176978</v>
      </c>
      <c r="B176980" t="inlineStr">
        <is>
          <t>reloads</t>
        </is>
      </c>
      <c r="C176980" t="n">
        <v>2</v>
      </c>
      <c r="D176980" t="inlineStr">
        <is>
          <t>{'vue-track-reloads', 'reloads'}</t>
        </is>
      </c>
    </row>
    <row r="176981">
      <c r="A176981" s="1" t="n">
        <v>176979</v>
      </c>
      <c r="B176981" t="inlineStr">
        <is>
          <t>lunu</t>
        </is>
      </c>
      <c r="C176981" t="n">
        <v>2</v>
      </c>
      <c r="D176981" t="inlineStr">
        <is>
          <t>{'lunu-payment-nodejs', 'lunu-payment'}</t>
        </is>
      </c>
    </row>
    <row r="176982">
      <c r="A176982" s="1" t="n">
        <v>176980</v>
      </c>
      <c r="B176982" t="inlineStr">
        <is>
          <t>swiv</t>
        </is>
      </c>
      <c r="C176982" t="n">
        <v>2</v>
      </c>
      <c r="D176982" t="inlineStr">
        <is>
          <t>{'swiv-plywood', 'yahoo-swiv'}</t>
        </is>
      </c>
    </row>
    <row r="176983">
      <c r="A176983" s="1" t="n">
        <v>176981</v>
      </c>
      <c r="B176983" t="inlineStr">
        <is>
          <t>tmpm</t>
        </is>
      </c>
      <c r="C176983" t="n">
        <v>2</v>
      </c>
      <c r="D176983" t="inlineStr">
        <is>
          <t>{'tmpm', 'tmpm-rpc'}</t>
        </is>
      </c>
    </row>
    <row r="176984">
      <c r="A176984" s="1" t="n">
        <v>176982</v>
      </c>
      <c r="B176984" t="inlineStr">
        <is>
          <t>alserda</t>
        </is>
      </c>
      <c r="C176984" t="n">
        <v>2</v>
      </c>
      <c r="D176984" t="inlineStr">
        <is>
          <t>{'@alserda~style', '@alserda~components'}</t>
        </is>
      </c>
    </row>
    <row r="176985">
      <c r="A176985" s="1" t="n">
        <v>176983</v>
      </c>
      <c r="B176985" t="inlineStr">
        <is>
          <t>prosopa</t>
        </is>
      </c>
      <c r="C176985" t="n">
        <v>2</v>
      </c>
      <c r="D176985" t="inlineStr">
        <is>
          <t>{'@myrmidon~cadmus-prosopa-cited-person', '@myrmidon~cadmus-prosopa-person-name'}</t>
        </is>
      </c>
    </row>
    <row r="176986">
      <c r="A176986" s="1" t="n">
        <v>176984</v>
      </c>
      <c r="B176986" t="inlineStr">
        <is>
          <t>buildgoggles</t>
        </is>
      </c>
      <c r="C176986" t="n">
        <v>2</v>
      </c>
      <c r="D176986" t="inlineStr">
        <is>
          <t>{'@npm-wharf~buildgoggles', 'buildgoggles'}</t>
        </is>
      </c>
    </row>
    <row r="176987">
      <c r="A176987" s="1" t="n">
        <v>176985</v>
      </c>
      <c r="B176987" t="inlineStr">
        <is>
          <t>mentalo</t>
        </is>
      </c>
      <c r="C176987" t="n">
        <v>2</v>
      </c>
      <c r="D176987" t="inlineStr">
        <is>
          <t>{'mentalo-engine', 'mentalo-drawing-tool'}</t>
        </is>
      </c>
    </row>
    <row r="176988">
      <c r="A176988" s="1" t="n">
        <v>176986</v>
      </c>
      <c r="B176988" t="inlineStr">
        <is>
          <t>microbio</t>
        </is>
      </c>
      <c r="C176988" t="n">
        <v>2</v>
      </c>
      <c r="D176988" t="inlineStr">
        <is>
          <t>{'microbiodocaralho', 'microbiome-toolbox'}</t>
        </is>
      </c>
    </row>
    <row r="176989">
      <c r="A176989" s="1" t="n">
        <v>176987</v>
      </c>
      <c r="B176989" t="inlineStr">
        <is>
          <t>redefined</t>
        </is>
      </c>
      <c r="C176989" t="n">
        <v>2</v>
      </c>
      <c r="D176989" t="inlineStr">
        <is>
          <t>{'heroredefined', '@mathematics-refined~math-redefined2'}</t>
        </is>
      </c>
    </row>
    <row r="176990">
      <c r="A176990" s="1" t="n">
        <v>176988</v>
      </c>
      <c r="B176990" t="inlineStr">
        <is>
          <t>narakeet</t>
        </is>
      </c>
      <c r="C176990" t="n">
        <v>2</v>
      </c>
      <c r="D176990" t="inlineStr">
        <is>
          <t>{'@narakeet~build-video-github-action', '@narakeet~api-client'}</t>
        </is>
      </c>
    </row>
    <row r="176991">
      <c r="A176991" s="1" t="n">
        <v>176989</v>
      </c>
      <c r="B176991" t="inlineStr">
        <is>
          <t>recn</t>
        </is>
      </c>
      <c r="C176991" t="n">
        <v>2</v>
      </c>
      <c r="D176991" t="inlineStr">
        <is>
          <t>{'recn', 'nodebb-plugin-code-button-recn'}</t>
        </is>
      </c>
    </row>
    <row r="176992">
      <c r="A176992" s="1" t="n">
        <v>176990</v>
      </c>
      <c r="B176992" t="inlineStr">
        <is>
          <t>containds</t>
        </is>
      </c>
      <c r="C176992" t="n">
        <v>2</v>
      </c>
      <c r="D176992" t="inlineStr">
        <is>
          <t>{'@ideonate~jupyter-containds', 'jupyter-containds'}</t>
        </is>
      </c>
    </row>
    <row r="176993">
      <c r="A176993" s="1" t="n">
        <v>176991</v>
      </c>
      <c r="B176993" t="inlineStr">
        <is>
          <t>streamreader</t>
        </is>
      </c>
      <c r="C176993" t="n">
        <v>2</v>
      </c>
      <c r="D176993" t="inlineStr">
        <is>
          <t>{'@hermandragland~serialportstreamreader', 'LasStreamReader'}</t>
        </is>
      </c>
    </row>
    <row r="176994">
      <c r="A176994" s="1" t="n">
        <v>176992</v>
      </c>
      <c r="B176994" t="inlineStr">
        <is>
          <t>pyspider</t>
        </is>
      </c>
      <c r="C176994" t="n">
        <v>2</v>
      </c>
      <c r="D176994" t="inlineStr">
        <is>
          <t>{'pyspider-mark', 'pyspider'}</t>
        </is>
      </c>
    </row>
    <row r="176995">
      <c r="A176995" s="1" t="n">
        <v>176993</v>
      </c>
      <c r="B176995" t="inlineStr">
        <is>
          <t>decaffeinated</t>
        </is>
      </c>
      <c r="C176995" t="n">
        <v>2</v>
      </c>
      <c r="D176995" t="inlineStr">
        <is>
          <t>{'i2c-decaffeinated', 'node-ads1x15-decaffeinated'}</t>
        </is>
      </c>
    </row>
    <row r="176996">
      <c r="A176996" s="1" t="n">
        <v>176994</v>
      </c>
      <c r="B176996" t="inlineStr">
        <is>
          <t>wixml</t>
        </is>
      </c>
      <c r="C176996" t="n">
        <v>2</v>
      </c>
      <c r="D176996" t="inlineStr">
        <is>
          <t>{'wixml-internal', 'wixml'}</t>
        </is>
      </c>
    </row>
    <row r="176997">
      <c r="A176997" s="1" t="n">
        <v>176995</v>
      </c>
      <c r="B176997" t="inlineStr">
        <is>
          <t>metricador</t>
        </is>
      </c>
      <c r="C176997" t="n">
        <v>2</v>
      </c>
      <c r="D176997" t="inlineStr">
        <is>
          <t>{'metricador', 'metricador-express-middleware'}</t>
        </is>
      </c>
    </row>
    <row r="176998">
      <c r="A176998" s="1" t="n">
        <v>176996</v>
      </c>
      <c r="B176998" t="inlineStr">
        <is>
          <t>hyperstack</t>
        </is>
      </c>
      <c r="C176998" t="n">
        <v>2</v>
      </c>
      <c r="D176998" t="inlineStr">
        <is>
          <t>{'hyperstack-client', 'hyperstack'}</t>
        </is>
      </c>
    </row>
    <row r="176999">
      <c r="A176999" s="1" t="n">
        <v>176997</v>
      </c>
      <c r="B176999" t="inlineStr">
        <is>
          <t>shiftmaster</t>
        </is>
      </c>
      <c r="C176999" t="n">
        <v>2</v>
      </c>
      <c r="D176999" t="inlineStr">
        <is>
          <t>{'qmuzik-shiftmaster-shared', 'qmuzik-shiftmaster'}</t>
        </is>
      </c>
    </row>
    <row r="177000">
      <c r="A177000" s="1" t="n">
        <v>176998</v>
      </c>
      <c r="B177000" t="inlineStr">
        <is>
          <t>wangpumod</t>
        </is>
      </c>
      <c r="C177000" t="n">
        <v>2</v>
      </c>
      <c r="D177000" t="inlineStr">
        <is>
          <t>{'generator-wangpumod', 'fie-toolkit-wangpumod'}</t>
        </is>
      </c>
    </row>
    <row r="177001">
      <c r="A177001" s="1" t="n">
        <v>176999</v>
      </c>
      <c r="B177001" t="inlineStr">
        <is>
          <t>tsi2</t>
        </is>
      </c>
      <c r="C177001" t="n">
        <v>2</v>
      </c>
      <c r="D177001" t="inlineStr">
        <is>
          <t>{'tsi2csv', 'tsi2-ui-library'}</t>
        </is>
      </c>
    </row>
    <row r="177002">
      <c r="A177002" s="1" t="n">
        <v>177000</v>
      </c>
      <c r="B177002" t="inlineStr">
        <is>
          <t>tascli</t>
        </is>
      </c>
      <c r="C177002" t="n">
        <v>2</v>
      </c>
      <c r="D177002" t="inlineStr">
        <is>
          <t>{'@tascli~preview', 'tascli'}</t>
        </is>
      </c>
    </row>
    <row r="177003">
      <c r="A177003" s="1" t="n">
        <v>177001</v>
      </c>
      <c r="B177003" t="inlineStr">
        <is>
          <t>addrpicker</t>
        </is>
      </c>
      <c r="C177003" t="n">
        <v>2</v>
      </c>
      <c r="D177003" t="inlineStr">
        <is>
          <t>{'ttm-addrpicker', '@qinyuanqiu~addrpicker'}</t>
        </is>
      </c>
    </row>
    <row r="177004">
      <c r="A177004" s="1" t="n">
        <v>177002</v>
      </c>
      <c r="B177004" t="inlineStr">
        <is>
          <t>categorizr</t>
        </is>
      </c>
      <c r="C177004" t="n">
        <v>2</v>
      </c>
      <c r="D177004" t="inlineStr">
        <is>
          <t>{'categorizr', 'connect-categorizr'}</t>
        </is>
      </c>
    </row>
    <row r="177005">
      <c r="A177005" s="1" t="n">
        <v>177003</v>
      </c>
      <c r="B177005" t="inlineStr">
        <is>
          <t>swarmcolony</t>
        </is>
      </c>
      <c r="C177005" t="n">
        <v>2</v>
      </c>
      <c r="D177005" t="inlineStr">
        <is>
          <t>{'swarmcolony-js-datatable', '@lesofi~swarmcolony-datatable'}</t>
        </is>
      </c>
    </row>
    <row r="177006">
      <c r="A177006" s="1" t="n">
        <v>177004</v>
      </c>
      <c r="B177006" t="inlineStr">
        <is>
          <t>terradev</t>
        </is>
      </c>
      <c r="C177006" t="n">
        <v>2</v>
      </c>
      <c r="D177006" t="inlineStr">
        <is>
          <t>{'lodown-r-terradev', 'lowdown-v2-r-terradev'}</t>
        </is>
      </c>
    </row>
    <row r="177007">
      <c r="A177007" s="1" t="n">
        <v>177005</v>
      </c>
      <c r="B177007" t="inlineStr">
        <is>
          <t>onehugh</t>
        </is>
      </c>
      <c r="C177007" t="n">
        <v>2</v>
      </c>
      <c r="D177007" t="inlineStr">
        <is>
          <t>{'onehugh-ui', 'onehugh'}</t>
        </is>
      </c>
    </row>
    <row r="177008">
      <c r="A177008" s="1" t="n">
        <v>177006</v>
      </c>
      <c r="B177008" t="inlineStr">
        <is>
          <t>denoiser</t>
        </is>
      </c>
      <c r="C177008" t="n">
        <v>2</v>
      </c>
      <c r="D177008" t="inlineStr">
        <is>
          <t>{'nvk-optix-denoiser', 'denoiser'}</t>
        </is>
      </c>
    </row>
    <row r="177009">
      <c r="A177009" s="1" t="n">
        <v>177007</v>
      </c>
      <c r="B177009" t="inlineStr">
        <is>
          <t>sunpics</t>
        </is>
      </c>
      <c r="C177009" t="n">
        <v>2</v>
      </c>
      <c r="D177009" t="inlineStr">
        <is>
          <t>{'sunpics-loader', 'sunpics-scss-loader'}</t>
        </is>
      </c>
    </row>
    <row r="177010">
      <c r="A177010" s="1" t="n">
        <v>177008</v>
      </c>
      <c r="B177010" t="inlineStr">
        <is>
          <t>jajaja</t>
        </is>
      </c>
      <c r="C177010" t="n">
        <v>2</v>
      </c>
      <c r="D177010" t="inlineStr">
        <is>
          <t>{'node-red-contrib-dotnsf-jajajajan', 'node-red-contrib-dotnsf-jajajaja-n'}</t>
        </is>
      </c>
    </row>
    <row r="177011">
      <c r="A177011" s="1" t="n">
        <v>177009</v>
      </c>
      <c r="B177011" t="inlineStr">
        <is>
          <t>popularpays</t>
        </is>
      </c>
      <c r="C177011" t="n">
        <v>2</v>
      </c>
      <c r="D177011" t="inlineStr">
        <is>
          <t>{'popularpays-eslint-rules', 'eslint-config-popularpays'}</t>
        </is>
      </c>
    </row>
    <row r="177012">
      <c r="A177012" s="1" t="n">
        <v>177010</v>
      </c>
      <c r="B177012" t="inlineStr">
        <is>
          <t>arcapi</t>
        </is>
      </c>
      <c r="C177012" t="n">
        <v>2</v>
      </c>
      <c r="D177012" t="inlineStr">
        <is>
          <t>{'arcapi-service-sdk', 'arcapi-frontend-sdk'}</t>
        </is>
      </c>
    </row>
    <row r="177013">
      <c r="A177013" s="1" t="n">
        <v>177011</v>
      </c>
      <c r="B177013" t="inlineStr">
        <is>
          <t>settee</t>
        </is>
      </c>
      <c r="C177013" t="n">
        <v>2</v>
      </c>
      <c r="D177013" t="inlineStr">
        <is>
          <t>{'settee', 'settee-templates'}</t>
        </is>
      </c>
    </row>
    <row r="177014">
      <c r="A177014" s="1" t="n">
        <v>177012</v>
      </c>
      <c r="B177014" t="inlineStr">
        <is>
          <t>treal</t>
        </is>
      </c>
      <c r="C177014" t="n">
        <v>2</v>
      </c>
      <c r="D177014" t="inlineStr">
        <is>
          <t>{'treal', 'plover-treal'}</t>
        </is>
      </c>
    </row>
    <row r="177015">
      <c r="A177015" s="1" t="n">
        <v>177013</v>
      </c>
      <c r="B177015" t="inlineStr">
        <is>
          <t>tupper</t>
        </is>
      </c>
      <c r="C177015" t="n">
        <v>2</v>
      </c>
      <c r="D177015" t="inlineStr">
        <is>
          <t>{'tupper.js', 'tupper'}</t>
        </is>
      </c>
    </row>
    <row r="177016">
      <c r="A177016" s="1" t="n">
        <v>177014</v>
      </c>
      <c r="B177016" t="inlineStr">
        <is>
          <t>sheath</t>
        </is>
      </c>
      <c r="C177016" t="n">
        <v>2</v>
      </c>
      <c r="D177016" t="inlineStr">
        <is>
          <t>{'sheath', 'grunt-sheath'}</t>
        </is>
      </c>
    </row>
    <row r="177017">
      <c r="A177017" s="1" t="n">
        <v>177015</v>
      </c>
      <c r="B177017" t="inlineStr">
        <is>
          <t>dconvert</t>
        </is>
      </c>
      <c r="C177017" t="n">
        <v>2</v>
      </c>
      <c r="D177017" t="inlineStr">
        <is>
          <t>{'dconvert-array', 'array2-dconvert'}</t>
        </is>
      </c>
    </row>
    <row r="177018">
      <c r="A177018" s="1" t="n">
        <v>177016</v>
      </c>
      <c r="B177018" t="inlineStr">
        <is>
          <t>oarage</t>
        </is>
      </c>
      <c r="C177018" t="n">
        <v>2</v>
      </c>
      <c r="D177018" t="inlineStr">
        <is>
          <t>{'oarage', '@oarage~server'}</t>
        </is>
      </c>
    </row>
    <row r="177019">
      <c r="A177019" s="1" t="n">
        <v>177017</v>
      </c>
      <c r="B177019" t="inlineStr">
        <is>
          <t>cskit</t>
        </is>
      </c>
      <c r="C177019" t="n">
        <v>2</v>
      </c>
      <c r="D177019" t="inlineStr">
        <is>
          <t>{'cskit', '@mpfe~cskit'}</t>
        </is>
      </c>
    </row>
    <row r="177020">
      <c r="A177020" s="1" t="n">
        <v>177018</v>
      </c>
      <c r="B177020" t="inlineStr">
        <is>
          <t>mpktt</t>
        </is>
      </c>
      <c r="C177020" t="n">
        <v>2</v>
      </c>
      <c r="D177020" t="inlineStr">
        <is>
          <t>{'mpktt', '@aorg~mpktt'}</t>
        </is>
      </c>
    </row>
    <row r="177021">
      <c r="A177021" s="1" t="n">
        <v>177019</v>
      </c>
      <c r="B177021" t="inlineStr">
        <is>
          <t>test813</t>
        </is>
      </c>
      <c r="C177021" t="n">
        <v>2</v>
      </c>
      <c r="D177021" t="inlineStr">
        <is>
          <t>{'test813-ui', '@functions-io-labs-performance~test813'}</t>
        </is>
      </c>
    </row>
    <row r="177022">
      <c r="A177022" s="1" t="n">
        <v>177020</v>
      </c>
      <c r="B177022" t="inlineStr">
        <is>
          <t>mqes</t>
        </is>
      </c>
      <c r="C177022" t="n">
        <v>2</v>
      </c>
      <c r="D177022" t="inlineStr">
        <is>
          <t>{'ts-mqes', 'mqes'}</t>
        </is>
      </c>
    </row>
    <row r="177023">
      <c r="A177023" s="1" t="n">
        <v>177021</v>
      </c>
      <c r="B177023" t="inlineStr">
        <is>
          <t>alkesh</t>
        </is>
      </c>
      <c r="C177023" t="n">
        <v>2</v>
      </c>
      <c r="D177023" t="inlineStr">
        <is>
          <t>{'alkesh_nodejs', 'alkesh_demo'}</t>
        </is>
      </c>
    </row>
    <row r="177024">
      <c r="A177024" s="1" t="n">
        <v>177022</v>
      </c>
      <c r="B177024" t="inlineStr">
        <is>
          <t>cassia</t>
        </is>
      </c>
      <c r="C177024" t="n">
        <v>2</v>
      </c>
      <c r="D177024" t="inlineStr">
        <is>
          <t>{'cassia', 'cassia-azure'}</t>
        </is>
      </c>
    </row>
    <row r="177025">
      <c r="A177025" s="1" t="n">
        <v>177023</v>
      </c>
      <c r="B177025" t="inlineStr">
        <is>
          <t>armodsimulator</t>
        </is>
      </c>
      <c r="C177025" t="n">
        <v>2</v>
      </c>
      <c r="D177025" t="inlineStr">
        <is>
          <t>{'com.phantomsxr.armodsimulator', 'com.phantoms.armodsimulator'}</t>
        </is>
      </c>
    </row>
    <row r="177026">
      <c r="A177026" s="1" t="n">
        <v>177024</v>
      </c>
      <c r="B177026" t="inlineStr">
        <is>
          <t>hidemyass</t>
        </is>
      </c>
      <c r="C177026" t="n">
        <v>2</v>
      </c>
      <c r="D177026" t="inlineStr">
        <is>
          <t>{'hidemyass', 'hidemyass-scrapper'}</t>
        </is>
      </c>
    </row>
    <row r="177027">
      <c r="A177027" s="1" t="n">
        <v>177025</v>
      </c>
      <c r="B177027" t="inlineStr">
        <is>
          <t>owlin</t>
        </is>
      </c>
      <c r="C177027" t="n">
        <v>2</v>
      </c>
      <c r="D177027" t="inlineStr">
        <is>
          <t>{'owlin-connect', 'owlin-query-validator'}</t>
        </is>
      </c>
    </row>
    <row r="177028">
      <c r="A177028" s="1" t="n">
        <v>177026</v>
      </c>
      <c r="B177028" t="inlineStr">
        <is>
          <t>ptth</t>
        </is>
      </c>
      <c r="C177028" t="n">
        <v>2</v>
      </c>
      <c r="D177028" t="inlineStr">
        <is>
          <t>{'@fatmatto~ptth', 'ptth'}</t>
        </is>
      </c>
    </row>
    <row r="177029">
      <c r="A177029" s="1" t="n">
        <v>177027</v>
      </c>
      <c r="B177029" t="inlineStr">
        <is>
          <t>buchi</t>
        </is>
      </c>
      <c r="C177029" t="n">
        <v>2</v>
      </c>
      <c r="D177029" t="inlineStr">
        <is>
          <t>{'giogalbuchi-js-footer', 'dylanbuchi-frame-print'}</t>
        </is>
      </c>
    </row>
    <row r="177030">
      <c r="A177030" s="1" t="n">
        <v>177028</v>
      </c>
      <c r="B177030" t="inlineStr">
        <is>
          <t>views2</t>
        </is>
      </c>
      <c r="C177030" t="n">
        <v>2</v>
      </c>
      <c r="D177030" t="inlineStr">
        <is>
          <t>{'pragma-views2', 'react-native-collapsible-header-views2'}</t>
        </is>
      </c>
    </row>
    <row r="177031">
      <c r="A177031" s="1" t="n">
        <v>177029</v>
      </c>
      <c r="B177031" t="inlineStr">
        <is>
          <t>misakisays</t>
        </is>
      </c>
      <c r="C177031" t="n">
        <v>2</v>
      </c>
      <c r="D177031" t="inlineStr">
        <is>
          <t>{'misakisays', '@_misakisaysyes_~misakisays'}</t>
        </is>
      </c>
    </row>
    <row r="177032">
      <c r="A177032" s="1" t="n">
        <v>177030</v>
      </c>
      <c r="B177032" t="inlineStr">
        <is>
          <t>ceasar</t>
        </is>
      </c>
      <c r="C177032" t="n">
        <v>2</v>
      </c>
      <c r="D177032" t="inlineStr">
        <is>
          <t>{'ceasar-lib-', 'ceasar-cli'}</t>
        </is>
      </c>
    </row>
    <row r="177033">
      <c r="A177033" s="1" t="n">
        <v>177031</v>
      </c>
      <c r="B177033" t="inlineStr">
        <is>
          <t>quimbita</t>
        </is>
      </c>
      <c r="C177033" t="n">
        <v>2</v>
      </c>
      <c r="D177033" t="inlineStr">
        <is>
          <t>{'aweb-examen-01-quimbita-lilian', 'twj-l-quimbita'}</t>
        </is>
      </c>
    </row>
    <row r="177034">
      <c r="A177034" s="1" t="n">
        <v>177032</v>
      </c>
      <c r="B177034" t="inlineStr">
        <is>
          <t>whoisxmlapi</t>
        </is>
      </c>
      <c r="C177034" t="n">
        <v>2</v>
      </c>
      <c r="D177034" t="inlineStr">
        <is>
          <t>{'py-whoisxmlapi', 'whoisxmlapi'}</t>
        </is>
      </c>
    </row>
    <row r="177035">
      <c r="A177035" s="1" t="n">
        <v>177033</v>
      </c>
      <c r="B177035" t="inlineStr">
        <is>
          <t>surikaterna</t>
        </is>
      </c>
      <c r="C177035" t="n">
        <v>2</v>
      </c>
      <c r="D177035" t="inlineStr">
        <is>
          <t>{'prettier-config-surikaterna', 'tslint-config-surikaterna'}</t>
        </is>
      </c>
    </row>
    <row r="177036">
      <c r="A177036" s="1" t="n">
        <v>177034</v>
      </c>
      <c r="B177036" t="inlineStr">
        <is>
          <t>easytext</t>
        </is>
      </c>
      <c r="C177036" t="n">
        <v>2</v>
      </c>
      <c r="D177036" t="inlineStr">
        <is>
          <t>{'easytext-nlp', 'easytext'}</t>
        </is>
      </c>
    </row>
    <row r="177037">
      <c r="A177037" s="1" t="n">
        <v>177035</v>
      </c>
      <c r="B177037" t="inlineStr">
        <is>
          <t>cloudway</t>
        </is>
      </c>
      <c r="C177037" t="n">
        <v>2</v>
      </c>
      <c r="D177037" t="inlineStr">
        <is>
          <t>{'imagemagick-cloudway-proj', '@cloudway~cloudwatch-logger'}</t>
        </is>
      </c>
    </row>
    <row r="177038">
      <c r="A177038" s="1" t="n">
        <v>177036</v>
      </c>
      <c r="B177038" t="inlineStr">
        <is>
          <t>willebergh</t>
        </is>
      </c>
      <c r="C177038" t="n">
        <v>2</v>
      </c>
      <c r="D177038" t="inlineStr">
        <is>
          <t>{'@willebergh~gorilla', '@willebergh~auto-router'}</t>
        </is>
      </c>
    </row>
    <row r="177039">
      <c r="A177039" s="1" t="n">
        <v>177037</v>
      </c>
      <c r="B177039" t="inlineStr">
        <is>
          <t>coodoo</t>
        </is>
      </c>
      <c r="C177039" t="n">
        <v>2</v>
      </c>
      <c r="D177039" t="inlineStr">
        <is>
          <t>{'@coodoo~coo-dialog', '@coodoo~coo-table'}</t>
        </is>
      </c>
    </row>
    <row r="177040">
      <c r="A177040" s="1" t="n">
        <v>177038</v>
      </c>
      <c r="B177040" t="inlineStr">
        <is>
          <t>potara</t>
        </is>
      </c>
      <c r="C177040" t="n">
        <v>2</v>
      </c>
      <c r="D177040" t="inlineStr">
        <is>
          <t>{'potara-lib', 'potara'}</t>
        </is>
      </c>
    </row>
    <row r="177041">
      <c r="A177041" s="1" t="n">
        <v>177039</v>
      </c>
      <c r="B177041" t="inlineStr">
        <is>
          <t>sfd7</t>
        </is>
      </c>
      <c r="C177041" t="n">
        <v>2</v>
      </c>
      <c r="D177041" t="inlineStr">
        <is>
          <t>{'sfd7-22', 'sfd7-21'}</t>
        </is>
      </c>
    </row>
    <row r="177042">
      <c r="A177042" s="1" t="n">
        <v>177040</v>
      </c>
      <c r="B177042" t="inlineStr">
        <is>
          <t>csyx</t>
        </is>
      </c>
      <c r="C177042" t="n">
        <v>2</v>
      </c>
      <c r="D177042" t="inlineStr">
        <is>
          <t>{'@alifd~theme-csyx', '@csyx~imooc-test'}</t>
        </is>
      </c>
    </row>
    <row r="177043">
      <c r="A177043" s="1" t="n">
        <v>177041</v>
      </c>
      <c r="B177043" t="inlineStr">
        <is>
          <t>nulln</t>
        </is>
      </c>
      <c r="C177043" t="n">
        <v>2</v>
      </c>
      <c r="D177043" t="inlineStr">
        <is>
          <t>{'nulln-lib', 'ng-nulln'}</t>
        </is>
      </c>
    </row>
    <row r="177044">
      <c r="A177044" s="1" t="n">
        <v>177042</v>
      </c>
      <c r="B177044" t="inlineStr">
        <is>
          <t>htmlsplit</t>
        </is>
      </c>
      <c r="C177044" t="n">
        <v>2</v>
      </c>
      <c r="D177044" t="inlineStr">
        <is>
          <t>{'gulp-htmlsplit', 'htmlsplit'}</t>
        </is>
      </c>
    </row>
    <row r="177045">
      <c r="A177045" s="1" t="n">
        <v>177043</v>
      </c>
      <c r="B177045" t="inlineStr">
        <is>
          <t>prodstruadditionalpieces</t>
        </is>
      </c>
      <c r="C177045" t="n">
        <v>2</v>
      </c>
      <c r="D177045" t="inlineStr">
        <is>
          <t>{'qmuzik-prodstruadditionalpieces', 'qmuzik-prodstruadditionalpieces-shared'}</t>
        </is>
      </c>
    </row>
    <row r="177046">
      <c r="A177046" s="1" t="n">
        <v>177044</v>
      </c>
      <c r="B177046" t="inlineStr">
        <is>
          <t>huanjiesm</t>
        </is>
      </c>
      <c r="C177046" t="n">
        <v>2</v>
      </c>
      <c r="D177046" t="inlineStr">
        <is>
          <t>{'@huanjiesm~extractzip', '@huanjiesm~nodeunrar'}</t>
        </is>
      </c>
    </row>
    <row r="177047">
      <c r="A177047" s="1" t="n">
        <v>177045</v>
      </c>
      <c r="B177047" t="inlineStr">
        <is>
          <t>ordinates</t>
        </is>
      </c>
      <c r="C177047" t="n">
        <v>2</v>
      </c>
      <c r="D177047" t="inlineStr">
        <is>
          <t>{'koordinatesui', 'koordinates'}</t>
        </is>
      </c>
    </row>
    <row r="177048">
      <c r="A177048" s="1" t="n">
        <v>177046</v>
      </c>
      <c r="B177048" t="inlineStr">
        <is>
          <t>asserttype</t>
        </is>
      </c>
      <c r="C177048" t="n">
        <v>2</v>
      </c>
      <c r="D177048" t="inlineStr">
        <is>
          <t>{'chai-asserttype-extra', 'chai-asserttype'}</t>
        </is>
      </c>
    </row>
    <row r="177049">
      <c r="A177049" s="1" t="n">
        <v>177047</v>
      </c>
      <c r="B177049" t="inlineStr">
        <is>
          <t>itqia</t>
        </is>
      </c>
      <c r="C177049" t="n">
        <v>2</v>
      </c>
      <c r="D177049" t="inlineStr">
        <is>
          <t>{'@itqia~qia-ui-awd', '@itqia~qia-ui'}</t>
        </is>
      </c>
    </row>
    <row r="177050">
      <c r="A177050" s="1" t="n">
        <v>177048</v>
      </c>
      <c r="B177050" t="inlineStr">
        <is>
          <t>blubblubinc</t>
        </is>
      </c>
      <c r="C177050" t="n">
        <v>2</v>
      </c>
      <c r="D177050" t="inlineStr">
        <is>
          <t>{'@blubblubinc~eslint-config-blubblub-base', '@blubblubinc~eslint-config-blubblub-backend'}</t>
        </is>
      </c>
    </row>
    <row r="177051">
      <c r="A177051" s="1" t="n">
        <v>177049</v>
      </c>
      <c r="B177051" t="inlineStr">
        <is>
          <t>blubblub</t>
        </is>
      </c>
      <c r="C177051" t="n">
        <v>2</v>
      </c>
      <c r="D177051" t="inlineStr">
        <is>
          <t>{'@blubblubinc~eslint-config-blubblub-base', '@blubblubinc~eslint-config-blubblub-backend'}</t>
        </is>
      </c>
    </row>
    <row r="177052">
      <c r="A177052" s="1" t="n">
        <v>177050</v>
      </c>
      <c r="B177052" t="inlineStr">
        <is>
          <t>houck</t>
        </is>
      </c>
      <c r="C177052" t="n">
        <v>2</v>
      </c>
      <c r="D177052" t="inlineStr">
        <is>
          <t>{'jhouck-resume', 'js-utils-zhouck'}</t>
        </is>
      </c>
    </row>
    <row r="177053">
      <c r="A177053" s="1" t="n">
        <v>177051</v>
      </c>
      <c r="B177053" t="inlineStr">
        <is>
          <t>fintobot</t>
        </is>
      </c>
      <c r="C177053" t="n">
        <v>2</v>
      </c>
      <c r="D177053" t="inlineStr">
        <is>
          <t>{'@fintobot~admin', 'fintobot-components'}</t>
        </is>
      </c>
    </row>
    <row r="177054">
      <c r="A177054" s="1" t="n">
        <v>177052</v>
      </c>
      <c r="B177054" t="inlineStr">
        <is>
          <t>connecteurs</t>
        </is>
      </c>
      <c r="C177054" t="n">
        <v>2</v>
      </c>
      <c r="D177054" t="inlineStr">
        <is>
          <t>{'@connecteurs~io-ts-utils', '@connecteurs~jmap-core-types'}</t>
        </is>
      </c>
    </row>
    <row r="177055">
      <c r="A177055" s="1" t="n">
        <v>177053</v>
      </c>
      <c r="B177055" t="inlineStr">
        <is>
          <t>arelive</t>
        </is>
      </c>
      <c r="C177055" t="n">
        <v>2</v>
      </c>
      <c r="D177055" t="inlineStr">
        <is>
          <t>{'@arelive~stalkee', '@arelive~emojikit'}</t>
        </is>
      </c>
    </row>
    <row r="177056">
      <c r="A177056" s="1" t="n">
        <v>177054</v>
      </c>
      <c r="B177056" t="inlineStr">
        <is>
          <t>peeker</t>
        </is>
      </c>
      <c r="C177056" t="n">
        <v>2</v>
      </c>
      <c r="D177056" t="inlineStr">
        <is>
          <t>{'asar-peeker', 'ssl-peeker'}</t>
        </is>
      </c>
    </row>
    <row r="177057">
      <c r="A177057" s="1" t="n">
        <v>177055</v>
      </c>
      <c r="B177057" t="inlineStr">
        <is>
          <t>procmaillog</t>
        </is>
      </c>
      <c r="C177057" t="n">
        <v>2</v>
      </c>
      <c r="D177057" t="inlineStr">
        <is>
          <t>{'qmuzik-procmaillog', 'qmuzik-procmaillog-shared'}</t>
        </is>
      </c>
    </row>
    <row r="177058">
      <c r="A177058" s="1" t="n">
        <v>177056</v>
      </c>
      <c r="B177058" t="inlineStr">
        <is>
          <t>dynameh</t>
        </is>
      </c>
      <c r="C177058" t="n">
        <v>2</v>
      </c>
      <c r="D177058" t="inlineStr">
        <is>
          <t>{'@filipdanic~dynameh', 'dynameh'}</t>
        </is>
      </c>
    </row>
    <row r="177059">
      <c r="A177059" s="1" t="n">
        <v>177057</v>
      </c>
      <c r="B177059" t="inlineStr">
        <is>
          <t>feynmantech</t>
        </is>
      </c>
      <c r="C177059" t="n">
        <v>2</v>
      </c>
      <c r="D177059" t="inlineStr">
        <is>
          <t>{'@feynmantech~express-resolve-proxy', '@feynmantech~micro-core'}</t>
        </is>
      </c>
    </row>
    <row r="177060">
      <c r="A177060" s="1" t="n">
        <v>177058</v>
      </c>
      <c r="B177060" t="inlineStr">
        <is>
          <t>nru</t>
        </is>
      </c>
      <c r="C177060" t="n">
        <v>2</v>
      </c>
      <c r="D177060" t="inlineStr">
        <is>
          <t>{'@igonru~helper', '@kdenru~react-flow-player'}</t>
        </is>
      </c>
    </row>
    <row r="177061">
      <c r="A177061" s="1" t="n">
        <v>177059</v>
      </c>
      <c r="B177061" t="inlineStr">
        <is>
          <t>oncletom</t>
        </is>
      </c>
      <c r="C177061" t="n">
        <v>2</v>
      </c>
      <c r="D177061" t="inlineStr">
        <is>
          <t>{'grunt-dox-oncletom', 'dox-oncletom'}</t>
        </is>
      </c>
    </row>
    <row r="177062">
      <c r="A177062" s="1" t="n">
        <v>177060</v>
      </c>
      <c r="B177062" t="inlineStr">
        <is>
          <t>protrack</t>
        </is>
      </c>
      <c r="C177062" t="n">
        <v>2</v>
      </c>
      <c r="D177062" t="inlineStr">
        <is>
          <t>{'protrack-chrome', 'cordova-plugin-protrack'}</t>
        </is>
      </c>
    </row>
    <row r="177063">
      <c r="A177063" s="1" t="n">
        <v>177061</v>
      </c>
      <c r="B177063" t="inlineStr">
        <is>
          <t>dragonsahead</t>
        </is>
      </c>
      <c r="C177063" t="n">
        <v>2</v>
      </c>
      <c r="D177063" t="inlineStr">
        <is>
          <t>{'@dragonsahead~gardens-dao-list', '@dragonsahead~connect-gardens'}</t>
        </is>
      </c>
    </row>
    <row r="177064">
      <c r="A177064" s="1" t="n">
        <v>177062</v>
      </c>
      <c r="B177064" t="inlineStr">
        <is>
          <t>ensembler</t>
        </is>
      </c>
      <c r="C177064" t="n">
        <v>2</v>
      </c>
      <c r="D177064" t="inlineStr">
        <is>
          <t>{'model-ensembler', 'ensembler'}</t>
        </is>
      </c>
    </row>
    <row r="177065">
      <c r="A177065" s="1" t="n">
        <v>177063</v>
      </c>
      <c r="B177065" t="inlineStr">
        <is>
          <t>codhek</t>
        </is>
      </c>
      <c r="C177065" t="n">
        <v>2</v>
      </c>
      <c r="D177065" t="inlineStr">
        <is>
          <t>{'@codhek~cf-cli', 'codhek'}</t>
        </is>
      </c>
    </row>
    <row r="177066">
      <c r="A177066" s="1" t="n">
        <v>177064</v>
      </c>
      <c r="B177066" t="inlineStr">
        <is>
          <t>odojs</t>
        </is>
      </c>
      <c r="C177066" t="n">
        <v>2</v>
      </c>
      <c r="D177066" t="inlineStr">
        <is>
          <t>{'odojs', 'odojs-autocomplete'}</t>
        </is>
      </c>
    </row>
    <row r="177067">
      <c r="A177067" s="1" t="n">
        <v>177065</v>
      </c>
      <c r="B177067" t="inlineStr">
        <is>
          <t>normy</t>
        </is>
      </c>
      <c r="C177067" t="n">
        <v>2</v>
      </c>
      <c r="D177067" t="inlineStr">
        <is>
          <t>{'normy', 'otevrene-formalni-normy-dts'}</t>
        </is>
      </c>
    </row>
    <row r="177068">
      <c r="A177068" s="1" t="n">
        <v>177066</v>
      </c>
      <c r="B177068" t="inlineStr">
        <is>
          <t>datahelper</t>
        </is>
      </c>
      <c r="C177068" t="n">
        <v>2</v>
      </c>
      <c r="D177068" t="inlineStr">
        <is>
          <t>{'@q2devops~q2-angular-datahelper', 'q2-angular-datahelper'}</t>
        </is>
      </c>
    </row>
    <row r="177069">
      <c r="A177069" s="1" t="n">
        <v>177067</v>
      </c>
      <c r="B177069" t="inlineStr">
        <is>
          <t>ak4</t>
        </is>
      </c>
      <c r="C177069" t="n">
        <v>2</v>
      </c>
      <c r="D177069" t="inlineStr">
        <is>
          <t>{'ak4web-reflection', 'reflection-ak4web'}</t>
        </is>
      </c>
    </row>
    <row r="177070">
      <c r="A177070" s="1" t="n">
        <v>177068</v>
      </c>
      <c r="B177070" t="inlineStr">
        <is>
          <t>rushikesh</t>
        </is>
      </c>
      <c r="C177070" t="n">
        <v>2</v>
      </c>
      <c r="D177070" t="inlineStr">
        <is>
          <t>{'@rushikesh.halle~cmake-js-module', 'simple-component-library-rushikesh'}</t>
        </is>
      </c>
    </row>
    <row r="177071">
      <c r="A177071" s="1" t="n">
        <v>177069</v>
      </c>
      <c r="B177071" t="inlineStr">
        <is>
          <t>wirecast</t>
        </is>
      </c>
      <c r="C177071" t="n">
        <v>2</v>
      </c>
      <c r="D177071" t="inlineStr">
        <is>
          <t>{'wirecast-applescript', 'wirecast-control'}</t>
        </is>
      </c>
    </row>
    <row r="177072">
      <c r="A177072" s="1" t="n">
        <v>177070</v>
      </c>
      <c r="B177072" t="inlineStr">
        <is>
          <t>ocast</t>
        </is>
      </c>
      <c r="C177072" t="n">
        <v>2</v>
      </c>
      <c r="D177072" t="inlineStr">
        <is>
          <t>{'ocast-sdk', 'ocast-dongletv'}</t>
        </is>
      </c>
    </row>
    <row r="177073">
      <c r="A177073" s="1" t="n">
        <v>177071</v>
      </c>
      <c r="B177073" t="inlineStr">
        <is>
          <t>cucamelon</t>
        </is>
      </c>
      <c r="C177073" t="n">
        <v>2</v>
      </c>
      <c r="D177073" t="inlineStr">
        <is>
          <t>{'cucamelon', 'kw-cucamelon'}</t>
        </is>
      </c>
    </row>
    <row r="177074">
      <c r="A177074" s="1" t="n">
        <v>177072</v>
      </c>
      <c r="B177074" t="inlineStr">
        <is>
          <t>safecharge</t>
        </is>
      </c>
      <c r="C177074" t="n">
        <v>2</v>
      </c>
      <c r="D177074" t="inlineStr">
        <is>
          <t>{'safecharge-psp', 'safecharge'}</t>
        </is>
      </c>
    </row>
    <row r="177075">
      <c r="A177075" s="1" t="n">
        <v>177073</v>
      </c>
      <c r="B177075" t="inlineStr">
        <is>
          <t>iyooh</t>
        </is>
      </c>
      <c r="C177075" t="n">
        <v>2</v>
      </c>
      <c r="D177075" t="inlineStr">
        <is>
          <t>{'@iyooh~template', 'iyooh'}</t>
        </is>
      </c>
    </row>
    <row r="177076">
      <c r="A177076" s="1" t="n">
        <v>177074</v>
      </c>
      <c r="B177076" t="inlineStr">
        <is>
          <t>ogecko</t>
        </is>
      </c>
      <c r="C177076" t="n">
        <v>2</v>
      </c>
      <c r="D177076" t="inlineStr">
        <is>
          <t>{'@ogecko~mup-odoo-plugin', '@ogecko~node-red-contrib-solar-sense'}</t>
        </is>
      </c>
    </row>
    <row r="177077">
      <c r="A177077" s="1" t="n">
        <v>177075</v>
      </c>
      <c r="B177077" t="inlineStr">
        <is>
          <t>jonrimmer</t>
        </is>
      </c>
      <c r="C177077" t="n">
        <v>2</v>
      </c>
      <c r="D177077" t="inlineStr">
        <is>
          <t>{'@jonrimmer~typedoc-plugin-external-module-name', '@jonrimmer~typedoc-plugin-internal-external'}</t>
        </is>
      </c>
    </row>
    <row r="177078">
      <c r="A177078" s="1" t="n">
        <v>177076</v>
      </c>
      <c r="B177078" t="inlineStr">
        <is>
          <t>jsonrpcproxy</t>
        </is>
      </c>
      <c r="C177078" t="n">
        <v>2</v>
      </c>
      <c r="D177078" t="inlineStr">
        <is>
          <t>{'z3c-jsonrpcproxy', 'jsonrpcproxy'}</t>
        </is>
      </c>
    </row>
    <row r="177079">
      <c r="A177079" s="1" t="n">
        <v>177077</v>
      </c>
      <c r="B177079" t="inlineStr">
        <is>
          <t>cavus</t>
        </is>
      </c>
      <c r="C177079" t="n">
        <v>2</v>
      </c>
      <c r="D177079" t="inlineStr">
        <is>
          <t>{'@mehmetcavus~adonis-throttle', '@mehmetcavus~onesignal-node'}</t>
        </is>
      </c>
    </row>
    <row r="177080">
      <c r="A177080" s="1" t="n">
        <v>177078</v>
      </c>
      <c r="B177080" t="inlineStr">
        <is>
          <t>mehmetcavus</t>
        </is>
      </c>
      <c r="C177080" t="n">
        <v>2</v>
      </c>
      <c r="D177080" t="inlineStr">
        <is>
          <t>{'@mehmetcavus~adonis-throttle', '@mehmetcavus~onesignal-node'}</t>
        </is>
      </c>
    </row>
    <row r="177081">
      <c r="A177081" s="1" t="n">
        <v>177079</v>
      </c>
      <c r="B177081" t="inlineStr">
        <is>
          <t>libcs1</t>
        </is>
      </c>
      <c r="C177081" t="n">
        <v>2</v>
      </c>
      <c r="D177081" t="inlineStr">
        <is>
          <t>{'libcs1cs', 'libcs1cs2'}</t>
        </is>
      </c>
    </row>
    <row r="177082">
      <c r="A177082" s="1" t="n">
        <v>177080</v>
      </c>
      <c r="B177082" t="inlineStr">
        <is>
          <t>lightcon</t>
        </is>
      </c>
      <c r="C177082" t="n">
        <v>2</v>
      </c>
      <c r="D177082" t="inlineStr">
        <is>
          <t>{'yaqd-lightcon', 'lightcon'}</t>
        </is>
      </c>
    </row>
    <row r="177083">
      <c r="A177083" s="1" t="n">
        <v>177081</v>
      </c>
      <c r="B177083" t="inlineStr">
        <is>
          <t>argl</t>
        </is>
      </c>
      <c r="C177083" t="n">
        <v>2</v>
      </c>
      <c r="D177083" t="inlineStr">
        <is>
          <t>{'argl-react', 'argl'}</t>
        </is>
      </c>
    </row>
    <row r="177084">
      <c r="A177084" s="1" t="n">
        <v>177082</v>
      </c>
      <c r="B177084" t="inlineStr">
        <is>
          <t>suhail</t>
        </is>
      </c>
      <c r="C177084" t="n">
        <v>2</v>
      </c>
      <c r="D177084" t="inlineStr">
        <is>
          <t>{'test-package-example-by-suhail', 'testmodule_suhail'}</t>
        </is>
      </c>
    </row>
    <row r="177085">
      <c r="A177085" s="1" t="n">
        <v>177083</v>
      </c>
      <c r="B177085" t="inlineStr">
        <is>
          <t>isoduration</t>
        </is>
      </c>
      <c r="C177085" t="n">
        <v>2</v>
      </c>
      <c r="D177085" t="inlineStr">
        <is>
          <t>{'isoduration', 'moment-isoduration'}</t>
        </is>
      </c>
    </row>
    <row r="177086">
      <c r="A177086" s="1" t="n">
        <v>177084</v>
      </c>
      <c r="B177086" t="inlineStr">
        <is>
          <t>woosmap</t>
        </is>
      </c>
      <c r="C177086" t="n">
        <v>2</v>
      </c>
      <c r="D177086" t="inlineStr">
        <is>
          <t>{'@woosmap~cordova-plugin-geofencing', '@woosmap~ui'}</t>
        </is>
      </c>
    </row>
    <row r="177087">
      <c r="A177087" s="1" t="n">
        <v>177085</v>
      </c>
      <c r="B177087" t="inlineStr">
        <is>
          <t>graphpack</t>
        </is>
      </c>
      <c r="C177087" t="n">
        <v>2</v>
      </c>
      <c r="D177087" t="inlineStr">
        <is>
          <t>{'graphpack', 'babel-preset-graphpack'}</t>
        </is>
      </c>
    </row>
    <row r="177088">
      <c r="A177088" s="1" t="n">
        <v>177086</v>
      </c>
      <c r="B177088" t="inlineStr">
        <is>
          <t>setitems</t>
        </is>
      </c>
      <c r="C177088" t="n">
        <v>2</v>
      </c>
      <c r="D177088" t="inlineStr">
        <is>
          <t>{'localforage-setitems', 'angular-localforage-setitems'}</t>
        </is>
      </c>
    </row>
    <row r="177089">
      <c r="A177089" s="1" t="n">
        <v>177087</v>
      </c>
      <c r="B177089" t="inlineStr">
        <is>
          <t>leo60228</t>
        </is>
      </c>
      <c r="C177089" t="n">
        <v>2</v>
      </c>
      <c r="D177089" t="inlineStr">
        <is>
          <t>{'@leo60228~web-ext-webpack-plugin', '@leo60228~swifer'}</t>
        </is>
      </c>
    </row>
    <row r="177090">
      <c r="A177090" s="1" t="n">
        <v>177088</v>
      </c>
      <c r="B177090" t="inlineStr">
        <is>
          <t>useragent2</t>
        </is>
      </c>
      <c r="C177090" t="n">
        <v>2</v>
      </c>
      <c r="D177090" t="inlineStr">
        <is>
          <t>{'useragent2browser', 'useragent2'}</t>
        </is>
      </c>
    </row>
    <row r="177091">
      <c r="A177091" s="1" t="n">
        <v>177089</v>
      </c>
      <c r="B177091" t="inlineStr">
        <is>
          <t>lavie</t>
        </is>
      </c>
      <c r="C177091" t="n">
        <v>2</v>
      </c>
      <c r="D177091" t="inlineStr">
        <is>
          <t>{'caronestbeaulavie', '@devtyping~lavie'}</t>
        </is>
      </c>
    </row>
    <row r="177092">
      <c r="A177092" s="1" t="n">
        <v>177090</v>
      </c>
      <c r="B177092" t="inlineStr">
        <is>
          <t>wrappex</t>
        </is>
      </c>
      <c r="C177092" t="n">
        <v>2</v>
      </c>
      <c r="D177092" t="inlineStr">
        <is>
          <t>{'wrappex-local', 'wrappex'}</t>
        </is>
      </c>
    </row>
    <row r="177093">
      <c r="A177093" s="1" t="n">
        <v>177091</v>
      </c>
      <c r="B177093" t="inlineStr">
        <is>
          <t>trufflehog</t>
        </is>
      </c>
      <c r="C177093" t="n">
        <v>2</v>
      </c>
      <c r="D177093" t="inlineStr">
        <is>
          <t>{'django-trufflehog', 'trufflehog'}</t>
        </is>
      </c>
    </row>
    <row r="177094">
      <c r="A177094" s="1" t="n">
        <v>177092</v>
      </c>
      <c r="B177094" t="inlineStr">
        <is>
          <t>eetlijst</t>
        </is>
      </c>
      <c r="C177094" t="n">
        <v>2</v>
      </c>
      <c r="D177094" t="inlineStr">
        <is>
          <t>{'eetlijst', 'python-eetlijst'}</t>
        </is>
      </c>
    </row>
    <row r="177095">
      <c r="A177095" s="1" t="n">
        <v>177093</v>
      </c>
      <c r="B177095" t="inlineStr">
        <is>
          <t>sealedbox</t>
        </is>
      </c>
      <c r="C177095" t="n">
        <v>2</v>
      </c>
      <c r="D177095" t="inlineStr">
        <is>
          <t>{'@paytheory~tweetnacl-sealedbox-js', 'tweetnacl-sealedbox-js'}</t>
        </is>
      </c>
    </row>
    <row r="177096">
      <c r="A177096" s="1" t="n">
        <v>177094</v>
      </c>
      <c r="B177096" t="inlineStr">
        <is>
          <t>undelete</t>
        </is>
      </c>
      <c r="C177096" t="n">
        <v>2</v>
      </c>
      <c r="D177096" t="inlineStr">
        <is>
          <t>{'skype-undelete-bot', 'couch-undelete'}</t>
        </is>
      </c>
    </row>
    <row r="177097">
      <c r="A177097" s="1" t="n">
        <v>177095</v>
      </c>
      <c r="B177097" t="inlineStr">
        <is>
          <t>thin2</t>
        </is>
      </c>
      <c r="C177097" t="n">
        <v>2</v>
      </c>
      <c r="D177097" t="inlineStr">
        <is>
          <t>{'thin2-mocker', 'thin2-dummy-app'}</t>
        </is>
      </c>
    </row>
    <row r="177098">
      <c r="A177098" s="1" t="n">
        <v>177096</v>
      </c>
      <c r="B177098" t="inlineStr">
        <is>
          <t>mbrzakovic</t>
        </is>
      </c>
      <c r="C177098" t="n">
        <v>2</v>
      </c>
      <c r="D177098" t="inlineStr">
        <is>
          <t>{'@mbrzakovic~id-tagging-test', '@mbrzakovic~id-tagging-schema-test'}</t>
        </is>
      </c>
    </row>
    <row r="177099">
      <c r="A177099" s="1" t="n">
        <v>177097</v>
      </c>
      <c r="B177099" t="inlineStr">
        <is>
          <t>seqtree</t>
        </is>
      </c>
      <c r="C177099" t="n">
        <v>2</v>
      </c>
      <c r="D177099" t="inlineStr">
        <is>
          <t>{'seqtree', '@mngx~seqtree'}</t>
        </is>
      </c>
    </row>
    <row r="177100">
      <c r="A177100" s="1" t="n">
        <v>177098</v>
      </c>
      <c r="B177100" t="inlineStr">
        <is>
          <t>liflandgaming</t>
        </is>
      </c>
      <c r="C177100" t="n">
        <v>2</v>
      </c>
      <c r="D177100" t="inlineStr">
        <is>
          <t>{'eslint-config-liflandgaming', '@liflandgaming~tslint-config'}</t>
        </is>
      </c>
    </row>
    <row r="177101">
      <c r="A177101" s="1" t="n">
        <v>177099</v>
      </c>
      <c r="B177101" t="inlineStr">
        <is>
          <t>usermedia</t>
        </is>
      </c>
      <c r="C177101" t="n">
        <v>2</v>
      </c>
      <c r="D177101" t="inlineStr">
        <is>
          <t>{'usermedia', 'ember-cli-usermedia'}</t>
        </is>
      </c>
    </row>
    <row r="177102">
      <c r="A177102" s="1" t="n">
        <v>177100</v>
      </c>
      <c r="B177102" t="inlineStr">
        <is>
          <t>lawton</t>
        </is>
      </c>
      <c r="C177102" t="n">
        <v>2</v>
      </c>
      <c r="D177102" t="inlineStr">
        <is>
          <t>{'gatsby-theme-blog-lawton', 'typography-theme-lawton'}</t>
        </is>
      </c>
    </row>
    <row r="177103">
      <c r="A177103" s="1" t="n">
        <v>177101</v>
      </c>
      <c r="B177103" t="inlineStr">
        <is>
          <t>serverclient</t>
        </is>
      </c>
      <c r="C177103" t="n">
        <v>2</v>
      </c>
      <c r="D177103" t="inlineStr">
        <is>
          <t>{'serverclient', 'redis-serverclient'}</t>
        </is>
      </c>
    </row>
    <row r="177104">
      <c r="A177104" s="1" t="n">
        <v>177102</v>
      </c>
      <c r="B177104" t="inlineStr">
        <is>
          <t>xiaomingming</t>
        </is>
      </c>
      <c r="C177104" t="n">
        <v>2</v>
      </c>
      <c r="D177104" t="inlineStr">
        <is>
          <t>{'xiaomingming-test', 'vue-dialog_xiaomingming'}</t>
        </is>
      </c>
    </row>
    <row r="177105">
      <c r="A177105" s="1" t="n">
        <v>177103</v>
      </c>
      <c r="B177105" t="inlineStr">
        <is>
          <t>thinkgear</t>
        </is>
      </c>
      <c r="C177105" t="n">
        <v>2</v>
      </c>
      <c r="D177105" t="inlineStr">
        <is>
          <t>{'node-thinkgear-sockets', 'node-thinkgear'}</t>
        </is>
      </c>
    </row>
    <row r="177106">
      <c r="A177106" s="1" t="n">
        <v>177104</v>
      </c>
      <c r="B177106" t="inlineStr">
        <is>
          <t>kafkalytics</t>
        </is>
      </c>
      <c r="C177106" t="n">
        <v>2</v>
      </c>
      <c r="D177106" t="inlineStr">
        <is>
          <t>{'kafkalytics-node', 'kafkalytics'}</t>
        </is>
      </c>
    </row>
    <row r="177107">
      <c r="A177107" s="1" t="n">
        <v>177105</v>
      </c>
      <c r="B177107" t="inlineStr">
        <is>
          <t>navlinks</t>
        </is>
      </c>
      <c r="C177107" t="n">
        <v>2</v>
      </c>
      <c r="D177107" t="inlineStr">
        <is>
          <t>{'docpad-plugin-navlinks', 'dynamic-react-navlinks'}</t>
        </is>
      </c>
    </row>
    <row r="177108">
      <c r="A177108" s="1" t="n">
        <v>177106</v>
      </c>
      <c r="B177108" t="inlineStr">
        <is>
          <t>xanda</t>
        </is>
      </c>
      <c r="C177108" t="n">
        <v>2</v>
      </c>
      <c r="D177108" t="inlineStr">
        <is>
          <t>{'xanda', '@xanda~react-components'}</t>
        </is>
      </c>
    </row>
    <row r="177109">
      <c r="A177109" s="1" t="n">
        <v>177107</v>
      </c>
      <c r="B177109" t="inlineStr">
        <is>
          <t>mrmakeit</t>
        </is>
      </c>
      <c r="C177109" t="n">
        <v>2</v>
      </c>
      <c r="D177109" t="inlineStr">
        <is>
          <t>{'@mrmakeit~hubot-cron-auth', '@mrmakeit~cassini'}</t>
        </is>
      </c>
    </row>
    <row r="177110">
      <c r="A177110" s="1" t="n">
        <v>177108</v>
      </c>
      <c r="B177110" t="inlineStr">
        <is>
          <t>sitecrafting</t>
        </is>
      </c>
      <c r="C177110" t="n">
        <v>2</v>
      </c>
      <c r="D177110" t="inlineStr">
        <is>
          <t>{'@sitecrafting~gearlab-tools-pattern-library', '@sitecrafting~mapbox-places-ui'}</t>
        </is>
      </c>
    </row>
    <row r="177111">
      <c r="A177111" s="1" t="n">
        <v>177109</v>
      </c>
      <c r="B177111" t="inlineStr">
        <is>
          <t>onen</t>
        </is>
      </c>
      <c r="C177111" t="n">
        <v>2</v>
      </c>
      <c r="D177111" t="inlineStr">
        <is>
          <t>{'the-onen', 'vuepress-theme-onen'}</t>
        </is>
      </c>
    </row>
    <row r="177112">
      <c r="A177112" s="1" t="n">
        <v>177110</v>
      </c>
      <c r="B177112" t="inlineStr">
        <is>
          <t>avlisodraude</t>
        </is>
      </c>
      <c r="C177112" t="n">
        <v>2</v>
      </c>
      <c r="D177112" t="inlineStr">
        <is>
          <t>{'@avlisodraude~test-module', 'hyral-avlisodraude'}</t>
        </is>
      </c>
    </row>
    <row r="177113">
      <c r="A177113" s="1" t="n">
        <v>177111</v>
      </c>
      <c r="B177113" t="inlineStr">
        <is>
          <t>unpipe</t>
        </is>
      </c>
      <c r="C177113" t="n">
        <v>2</v>
      </c>
      <c r="D177113" t="inlineStr">
        <is>
          <t>{'xprezzo-stream-unpipe', 'unpipe'}</t>
        </is>
      </c>
    </row>
    <row r="177114">
      <c r="A177114" s="1" t="n">
        <v>177112</v>
      </c>
      <c r="B177114" t="inlineStr">
        <is>
          <t>domm</t>
        </is>
      </c>
      <c r="C177114" t="n">
        <v>2</v>
      </c>
      <c r="D177114" t="inlineStr">
        <is>
          <t>{'domm', 'react-domm'}</t>
        </is>
      </c>
    </row>
    <row r="177115">
      <c r="A177115" s="1" t="n">
        <v>177113</v>
      </c>
      <c r="B177115" t="inlineStr">
        <is>
          <t>momorepo</t>
        </is>
      </c>
      <c r="C177115" t="n">
        <v>2</v>
      </c>
      <c r="D177115" t="inlineStr">
        <is>
          <t>{'momorepo-zt-module-a', 'momorepo-zt-module-core'}</t>
        </is>
      </c>
    </row>
    <row r="177116">
      <c r="A177116" s="1" t="n">
        <v>177114</v>
      </c>
      <c r="B177116" t="inlineStr">
        <is>
          <t>sfinx</t>
        </is>
      </c>
      <c r="C177116" t="n">
        <v>2</v>
      </c>
      <c r="D177116" t="inlineStr">
        <is>
          <t>{'sfinx', 'react-sfinx'}</t>
        </is>
      </c>
    </row>
    <row r="177117">
      <c r="A177117" s="1" t="n">
        <v>177115</v>
      </c>
      <c r="B177117" t="inlineStr">
        <is>
          <t>vendacino</t>
        </is>
      </c>
      <c r="C177117" t="n">
        <v>2</v>
      </c>
      <c r="D177117" t="inlineStr">
        <is>
          <t>{'@vendacino~ts-stream', '@vendacino~tsstream'}</t>
        </is>
      </c>
    </row>
    <row r="177118">
      <c r="A177118" s="1" t="n">
        <v>177116</v>
      </c>
      <c r="B177118" t="inlineStr">
        <is>
          <t>oneconsole</t>
        </is>
      </c>
      <c r="C177118" t="n">
        <v>2</v>
      </c>
      <c r="D177118" t="inlineStr">
        <is>
          <t>{'@alicloud~console-toolkit-plugin-oneconsole', 'oneconsole'}</t>
        </is>
      </c>
    </row>
    <row r="177119">
      <c r="A177119" s="1" t="n">
        <v>177117</v>
      </c>
      <c r="B177119" t="inlineStr">
        <is>
          <t>abstrys</t>
        </is>
      </c>
      <c r="C177119" t="n">
        <v>2</v>
      </c>
      <c r="D177119" t="inlineStr">
        <is>
          <t>{'abstrys-core', 'abstrys-toolkit'}</t>
        </is>
      </c>
    </row>
    <row r="177120">
      <c r="A177120" s="1" t="n">
        <v>177118</v>
      </c>
      <c r="B177120" t="inlineStr">
        <is>
          <t>upmodule</t>
        </is>
      </c>
      <c r="C177120" t="n">
        <v>2</v>
      </c>
      <c r="D177120" t="inlineStr">
        <is>
          <t>{'upmodule', 'test_upmodule'}</t>
        </is>
      </c>
    </row>
    <row r="177121">
      <c r="A177121" s="1" t="n">
        <v>177119</v>
      </c>
      <c r="B177121" t="inlineStr">
        <is>
          <t>zents</t>
        </is>
      </c>
      <c r="C177121" t="n">
        <v>2</v>
      </c>
      <c r="D177121" t="inlineStr">
        <is>
          <t>{'zents-cli', 'zents'}</t>
        </is>
      </c>
    </row>
    <row r="177122">
      <c r="A177122" s="1" t="n">
        <v>177120</v>
      </c>
      <c r="B177122" t="inlineStr">
        <is>
          <t>randomstringmodule</t>
        </is>
      </c>
      <c r="C177122" t="n">
        <v>2</v>
      </c>
      <c r="D177122" t="inlineStr">
        <is>
          <t>{'@roiteee~randomstringmodule', '@nouredine~randomstringmodule'}</t>
        </is>
      </c>
    </row>
    <row r="177123">
      <c r="A177123" s="1" t="n">
        <v>177121</v>
      </c>
      <c r="B177123" t="inlineStr">
        <is>
          <t>owloil</t>
        </is>
      </c>
      <c r="C177123" t="n">
        <v>2</v>
      </c>
      <c r="D177123" t="inlineStr">
        <is>
          <t>{'@owloil~lcgtree', '@owloil~smarttext'}</t>
        </is>
      </c>
    </row>
    <row r="177124">
      <c r="A177124" s="1" t="n">
        <v>177122</v>
      </c>
      <c r="B177124" t="inlineStr">
        <is>
          <t>torchbox</t>
        </is>
      </c>
      <c r="C177124" t="n">
        <v>2</v>
      </c>
      <c r="D177124" t="inlineStr">
        <is>
          <t>{'stylelint-config-torchbox', 'eslint-config-torchbox'}</t>
        </is>
      </c>
    </row>
    <row r="177125">
      <c r="A177125" s="1" t="n">
        <v>177123</v>
      </c>
      <c r="B177125" t="inlineStr">
        <is>
          <t>tanzaku</t>
        </is>
      </c>
      <c r="C177125" t="n">
        <v>2</v>
      </c>
      <c r="D177125" t="inlineStr">
        <is>
          <t>{'tanzaku', 'hubot-tanzaku'}</t>
        </is>
      </c>
    </row>
    <row r="177126">
      <c r="A177126" s="1" t="n">
        <v>177124</v>
      </c>
      <c r="B177126" t="inlineStr">
        <is>
          <t>lbtc</t>
        </is>
      </c>
      <c r="C177126" t="n">
        <v>2</v>
      </c>
      <c r="D177126" t="inlineStr">
        <is>
          <t>{'js-lbtc', '@pefish~js-coin-lbtc'}</t>
        </is>
      </c>
    </row>
    <row r="177127">
      <c r="A177127" s="1" t="n">
        <v>177125</v>
      </c>
      <c r="B177127" t="inlineStr">
        <is>
          <t>steveny</t>
        </is>
      </c>
      <c r="C177127" t="n">
        <v>2</v>
      </c>
      <c r="D177127" t="inlineStr">
        <is>
          <t>{'steveny-vue-build', 'steveny-react-d3-map-bubble'}</t>
        </is>
      </c>
    </row>
    <row r="177128">
      <c r="A177128" s="1" t="n">
        <v>177126</v>
      </c>
      <c r="B177128" t="inlineStr">
        <is>
          <t>molchanov</t>
        </is>
      </c>
      <c r="C177128" t="n">
        <v>2</v>
      </c>
      <c r="D177128" t="inlineStr">
        <is>
          <t>{'emolchanov-history', 'braingames_vadim_molchanov'}</t>
        </is>
      </c>
    </row>
    <row r="177129">
      <c r="A177129" s="1" t="n">
        <v>177127</v>
      </c>
      <c r="B177129" t="inlineStr">
        <is>
          <t>straylight</t>
        </is>
      </c>
      <c r="C177129" t="n">
        <v>2</v>
      </c>
      <c r="D177129" t="inlineStr">
        <is>
          <t>{'@straylight~hyper-commands', 'straylight'}</t>
        </is>
      </c>
    </row>
    <row r="177130">
      <c r="A177130" s="1" t="n">
        <v>177128</v>
      </c>
      <c r="B177130" t="inlineStr">
        <is>
          <t>fswq</t>
        </is>
      </c>
      <c r="C177130" t="n">
        <v>2</v>
      </c>
      <c r="D177130" t="inlineStr">
        <is>
          <t>{'eslint-config-fswq', 'babel-preset-fswq'}</t>
        </is>
      </c>
    </row>
    <row r="177131">
      <c r="A177131" s="1" t="n">
        <v>177129</v>
      </c>
      <c r="B177131" t="inlineStr">
        <is>
          <t>maximov</t>
        </is>
      </c>
      <c r="C177131" t="n">
        <v>2</v>
      </c>
      <c r="D177131" t="inlineStr">
        <is>
          <t>{'@maxmaximov~angular-elastic', '@maxmaximov~babel-plugin-angular-annotate'}</t>
        </is>
      </c>
    </row>
    <row r="177132">
      <c r="A177132" s="1" t="n">
        <v>177130</v>
      </c>
      <c r="B177132" t="inlineStr">
        <is>
          <t>maxmaximov</t>
        </is>
      </c>
      <c r="C177132" t="n">
        <v>2</v>
      </c>
      <c r="D177132" t="inlineStr">
        <is>
          <t>{'@maxmaximov~angular-elastic', '@maxmaximov~babel-plugin-angular-annotate'}</t>
        </is>
      </c>
    </row>
    <row r="177133">
      <c r="A177133" s="1" t="n">
        <v>177131</v>
      </c>
      <c r="B177133" t="inlineStr">
        <is>
          <t>timeago2</t>
        </is>
      </c>
      <c r="C177133" t="n">
        <v>2</v>
      </c>
      <c r="D177133" t="inlineStr">
        <is>
          <t>{'vue-timeago2', 'react-timeago2'}</t>
        </is>
      </c>
    </row>
    <row r="177134">
      <c r="A177134" s="1" t="n">
        <v>177132</v>
      </c>
      <c r="B177134" t="inlineStr">
        <is>
          <t>oecp</t>
        </is>
      </c>
      <c r="C177134" t="n">
        <v>2</v>
      </c>
      <c r="D177134" t="inlineStr">
        <is>
          <t>{'@oecp~config-manage', 'oecp-config-manage'}</t>
        </is>
      </c>
    </row>
    <row r="177135">
      <c r="A177135" s="1" t="n">
        <v>177133</v>
      </c>
      <c r="B177135" t="inlineStr">
        <is>
          <t>gtvzone</t>
        </is>
      </c>
      <c r="C177135" t="n">
        <v>2</v>
      </c>
      <c r="D177135" t="inlineStr">
        <is>
          <t>{'@arxis~gtvzone', 'gtvzone'}</t>
        </is>
      </c>
    </row>
    <row r="177136">
      <c r="A177136" s="1" t="n">
        <v>177134</v>
      </c>
      <c r="B177136" t="inlineStr">
        <is>
          <t>lasalle</t>
        </is>
      </c>
      <c r="C177136" t="n">
        <v>2</v>
      </c>
      <c r="D177136" t="inlineStr">
        <is>
          <t>{'sfulasalle-pdf-builder', '@stlasalle~cdk-datadog-resources'}</t>
        </is>
      </c>
    </row>
    <row r="177137">
      <c r="A177137" s="1" t="n">
        <v>177135</v>
      </c>
      <c r="B177137" t="inlineStr">
        <is>
          <t>cubesoft</t>
        </is>
      </c>
      <c r="C177137" t="n">
        <v>2</v>
      </c>
      <c r="D177137" t="inlineStr">
        <is>
          <t>{'@cubesoft~nx-serverless', '@cubesoft~jsdom'}</t>
        </is>
      </c>
    </row>
    <row r="177138">
      <c r="A177138" s="1" t="n">
        <v>177136</v>
      </c>
      <c r="B177138" t="inlineStr">
        <is>
          <t>flowplatform</t>
        </is>
      </c>
      <c r="C177138" t="n">
        <v>2</v>
      </c>
      <c r="D177138" t="inlineStr">
        <is>
          <t>{'@flowplatform~icons', '@flowplatform~ui'}</t>
        </is>
      </c>
    </row>
    <row r="177139">
      <c r="A177139" s="1" t="n">
        <v>177137</v>
      </c>
      <c r="B177139" t="inlineStr">
        <is>
          <t>quickcache</t>
        </is>
      </c>
      <c r="C177139" t="n">
        <v>2</v>
      </c>
      <c r="D177139" t="inlineStr">
        <is>
          <t>{'node-quickcache', 'quickcache'}</t>
        </is>
      </c>
    </row>
    <row r="177140">
      <c r="A177140" s="1" t="n">
        <v>177138</v>
      </c>
      <c r="B177140" t="inlineStr">
        <is>
          <t>negation</t>
        </is>
      </c>
      <c r="C177140" t="n">
        <v>2</v>
      </c>
      <c r="D177140" t="inlineStr">
        <is>
          <t>{'fin-negation', 'negation'}</t>
        </is>
      </c>
    </row>
    <row r="177141">
      <c r="A177141" s="1" t="n">
        <v>177139</v>
      </c>
      <c r="B177141" t="inlineStr">
        <is>
          <t>smava</t>
        </is>
      </c>
      <c r="C177141" t="n">
        <v>2</v>
      </c>
      <c r="D177141" t="inlineStr">
        <is>
          <t>{'smava-functional-tests', 'cz-smava-changelog'}</t>
        </is>
      </c>
    </row>
    <row r="177142">
      <c r="A177142" s="1" t="n">
        <v>177140</v>
      </c>
      <c r="B177142" t="inlineStr">
        <is>
          <t>transis</t>
        </is>
      </c>
      <c r="C177142" t="n">
        <v>2</v>
      </c>
      <c r="D177142" t="inlineStr">
        <is>
          <t>{'transis', 'transis-react'}</t>
        </is>
      </c>
    </row>
    <row r="177143">
      <c r="A177143" s="1" t="n">
        <v>177141</v>
      </c>
      <c r="B177143" t="inlineStr">
        <is>
          <t>observer1220</t>
        </is>
      </c>
      <c r="C177143" t="n">
        <v>2</v>
      </c>
      <c r="D177143" t="inlineStr">
        <is>
          <t>{'@observer1220~vue-ele-import', '@observer1220~zh-tw-vue-ele-import'}</t>
        </is>
      </c>
    </row>
    <row r="177144">
      <c r="A177144" s="1" t="n">
        <v>177142</v>
      </c>
      <c r="B177144" t="inlineStr">
        <is>
          <t>dkatz</t>
        </is>
      </c>
      <c r="C177144" t="n">
        <v>2</v>
      </c>
      <c r="D177144" t="inlineStr">
        <is>
          <t>{'hidash-15dkatz', 'bet-15dkatz'}</t>
        </is>
      </c>
    </row>
    <row r="177145">
      <c r="A177145" s="1" t="n">
        <v>177143</v>
      </c>
      <c r="B177145" t="inlineStr">
        <is>
          <t>sourcedata</t>
        </is>
      </c>
      <c r="C177145" t="n">
        <v>2</v>
      </c>
      <c r="D177145" t="inlineStr">
        <is>
          <t>{'sourcedata', '@jsweb~sourcedata'}</t>
        </is>
      </c>
    </row>
    <row r="177146">
      <c r="A177146" s="1" t="n">
        <v>177144</v>
      </c>
      <c r="B177146" t="inlineStr">
        <is>
          <t>metalhead</t>
        </is>
      </c>
      <c r="C177146" t="n">
        <v>2</v>
      </c>
      <c r="D177146" t="inlineStr">
        <is>
          <t>{'metalhead', '@randommetalhead~homebridge-mi-philips-light-fork'}</t>
        </is>
      </c>
    </row>
    <row r="177147">
      <c r="A177147" s="1" t="n">
        <v>177145</v>
      </c>
      <c r="B177147" t="inlineStr">
        <is>
          <t>zhaozl</t>
        </is>
      </c>
      <c r="C177147" t="n">
        <v>2</v>
      </c>
      <c r="D177147" t="inlineStr">
        <is>
          <t>{'commonmethods-zhaozl', 'mydecoratetools-zhaozl'}</t>
        </is>
      </c>
    </row>
    <row r="177148">
      <c r="A177148" s="1" t="n">
        <v>177146</v>
      </c>
      <c r="B177148" t="inlineStr">
        <is>
          <t>skapp</t>
        </is>
      </c>
      <c r="C177148" t="n">
        <v>2</v>
      </c>
      <c r="D177148" t="inlineStr">
        <is>
          <t>{'@kbiswas~skapp-library', '@skynethub~skapp-library'}</t>
        </is>
      </c>
    </row>
    <row r="177149">
      <c r="A177149" s="1" t="n">
        <v>177147</v>
      </c>
      <c r="B177149" t="inlineStr">
        <is>
          <t>bldg</t>
        </is>
      </c>
      <c r="C177149" t="n">
        <v>2</v>
      </c>
      <c r="D177149" t="inlineStr">
        <is>
          <t>{'bldg-point-clustering', 'gobldgk'}</t>
        </is>
      </c>
    </row>
    <row r="177150">
      <c r="A177150" s="1" t="n">
        <v>177148</v>
      </c>
      <c r="B177150" t="inlineStr">
        <is>
          <t>buzzing</t>
        </is>
      </c>
      <c r="C177150" t="n">
        <v>2</v>
      </c>
      <c r="D177150" t="inlineStr">
        <is>
          <t>{'buzzingpixel.ansel.jcrop', 'gatsby-theme-buzzing'}</t>
        </is>
      </c>
    </row>
    <row r="177151">
      <c r="A177151" s="1" t="n">
        <v>177149</v>
      </c>
      <c r="B177151" t="inlineStr">
        <is>
          <t>intly</t>
        </is>
      </c>
      <c r="C177151" t="n">
        <v>2</v>
      </c>
      <c r="D177151" t="inlineStr">
        <is>
          <t>{'intly-react', 'intly'}</t>
        </is>
      </c>
    </row>
    <row r="177152">
      <c r="A177152" s="1" t="n">
        <v>177150</v>
      </c>
      <c r="B177152" t="inlineStr">
        <is>
          <t>demo17</t>
        </is>
      </c>
      <c r="C177152" t="n">
        <v>2</v>
      </c>
      <c r="D177152" t="inlineStr">
        <is>
          <t>{'react-native-feedback-demo17', 'demo17-node-todo'}</t>
        </is>
      </c>
    </row>
    <row r="177153">
      <c r="A177153" s="1" t="n">
        <v>177151</v>
      </c>
      <c r="B177153" t="inlineStr">
        <is>
          <t>apifire</t>
        </is>
      </c>
      <c r="C177153" t="n">
        <v>2</v>
      </c>
      <c r="D177153" t="inlineStr">
        <is>
          <t>{'generator-apifire-server', 'apifire'}</t>
        </is>
      </c>
    </row>
    <row r="177154">
      <c r="A177154" s="1" t="n">
        <v>177152</v>
      </c>
      <c r="B177154" t="inlineStr">
        <is>
          <t>sciplot</t>
        </is>
      </c>
      <c r="C177154" t="n">
        <v>2</v>
      </c>
      <c r="D177154" t="inlineStr">
        <is>
          <t>{'sciplot', 'py-sciplot'}</t>
        </is>
      </c>
    </row>
    <row r="177155">
      <c r="A177155" s="1" t="n">
        <v>177153</v>
      </c>
      <c r="B177155" t="inlineStr">
        <is>
          <t>hkit</t>
        </is>
      </c>
      <c r="C177155" t="n">
        <v>2</v>
      </c>
      <c r="D177155" t="inlineStr">
        <is>
          <t>{'react-native-hkit', 'hkit'}</t>
        </is>
      </c>
    </row>
    <row r="177156">
      <c r="A177156" s="1" t="n">
        <v>177154</v>
      </c>
      <c r="B177156" t="inlineStr">
        <is>
          <t>yamux</t>
        </is>
      </c>
      <c r="C177156" t="n">
        <v>2</v>
      </c>
      <c r="D177156" t="inlineStr">
        <is>
          <t>{'yamux', 'yamux-js'}</t>
        </is>
      </c>
    </row>
    <row r="177157">
      <c r="A177157" s="1" t="n">
        <v>177155</v>
      </c>
      <c r="B177157" t="inlineStr">
        <is>
          <t>lazybox</t>
        </is>
      </c>
      <c r="C177157" t="n">
        <v>2</v>
      </c>
      <c r="D177157" t="inlineStr">
        <is>
          <t>{'@specialblend~lazybox', 'lazybox'}</t>
        </is>
      </c>
    </row>
    <row r="177158">
      <c r="A177158" s="1" t="n">
        <v>177156</v>
      </c>
      <c r="B177158" t="inlineStr">
        <is>
          <t>grato</t>
        </is>
      </c>
      <c r="C177158" t="n">
        <v>2</v>
      </c>
      <c r="D177158" t="inlineStr">
        <is>
          <t>{'@grato~core', '@grato~utils'}</t>
        </is>
      </c>
    </row>
    <row r="177159">
      <c r="A177159" s="1" t="n">
        <v>177157</v>
      </c>
      <c r="B177159" t="inlineStr">
        <is>
          <t>supermoon</t>
        </is>
      </c>
      <c r="C177159" t="n">
        <v>2</v>
      </c>
      <c r="D177159" t="inlineStr">
        <is>
          <t>{'supermoon-dates', 'supermoon'}</t>
        </is>
      </c>
    </row>
    <row r="177160">
      <c r="A177160" s="1" t="n">
        <v>177158</v>
      </c>
      <c r="B177160" t="inlineStr">
        <is>
          <t>ohq</t>
        </is>
      </c>
      <c r="C177160" t="n">
        <v>2</v>
      </c>
      <c r="D177160" t="inlineStr">
        <is>
          <t>{'@wcd~a10k.ohq-render', 'ohq-modal'}</t>
        </is>
      </c>
    </row>
    <row r="177161">
      <c r="A177161" s="1" t="n">
        <v>177159</v>
      </c>
      <c r="B177161" t="inlineStr">
        <is>
          <t>nekomeowww</t>
        </is>
      </c>
      <c r="C177161" t="n">
        <v>2</v>
      </c>
      <c r="D177161" t="inlineStr">
        <is>
          <t>{'@nekomeowww~uniswap-earndefi-sdk', '@nekomeowww~uniscam-sdk'}</t>
        </is>
      </c>
    </row>
    <row r="177162">
      <c r="A177162" s="1" t="n">
        <v>177160</v>
      </c>
      <c r="B177162" t="inlineStr">
        <is>
          <t>emot</t>
        </is>
      </c>
      <c r="C177162" t="n">
        <v>2</v>
      </c>
      <c r="D177162" t="inlineStr">
        <is>
          <t>{'emotikon', 'emot'}</t>
        </is>
      </c>
    </row>
    <row r="177163">
      <c r="A177163" s="1" t="n">
        <v>177161</v>
      </c>
      <c r="B177163" t="inlineStr">
        <is>
          <t>expensesummary</t>
        </is>
      </c>
      <c r="C177163" t="n">
        <v>2</v>
      </c>
      <c r="D177163" t="inlineStr">
        <is>
          <t>{'ib-expensesummary-wc', 'ib-expensesummary-module-wc'}</t>
        </is>
      </c>
    </row>
    <row r="177164">
      <c r="A177164" s="1" t="n">
        <v>177162</v>
      </c>
      <c r="B177164" t="inlineStr">
        <is>
          <t>bosse</t>
        </is>
      </c>
      <c r="C177164" t="n">
        <v>2</v>
      </c>
      <c r="D177164" t="inlineStr">
        <is>
          <t>{'hybridbosse', 'landbosse'}</t>
        </is>
      </c>
    </row>
    <row r="177165">
      <c r="A177165" s="1" t="n">
        <v>177163</v>
      </c>
      <c r="B177165" t="inlineStr">
        <is>
          <t>homenode</t>
        </is>
      </c>
      <c r="C177165" t="n">
        <v>2</v>
      </c>
      <c r="D177165" t="inlineStr">
        <is>
          <t>{'homenode-node', 'homenode-master'}</t>
        </is>
      </c>
    </row>
    <row r="177166">
      <c r="A177166" s="1" t="n">
        <v>177164</v>
      </c>
      <c r="B177166" t="inlineStr">
        <is>
          <t>theos</t>
        </is>
      </c>
      <c r="C177166" t="n">
        <v>2</v>
      </c>
      <c r="D177166" t="inlineStr">
        <is>
          <t>{'theos', '@theos~timed-out'}</t>
        </is>
      </c>
    </row>
    <row r="177167">
      <c r="A177167" s="1" t="n">
        <v>177165</v>
      </c>
      <c r="B177167" t="inlineStr">
        <is>
          <t>translang</t>
        </is>
      </c>
      <c r="C177167" t="n">
        <v>2</v>
      </c>
      <c r="D177167" t="inlineStr">
        <is>
          <t>{'@ispsystem~translang', 'shtsk-translang'}</t>
        </is>
      </c>
    </row>
    <row r="177168">
      <c r="A177168" s="1" t="n">
        <v>177166</v>
      </c>
      <c r="B177168" t="inlineStr">
        <is>
          <t>schematics1</t>
        </is>
      </c>
      <c r="C177168" t="n">
        <v>2</v>
      </c>
      <c r="D177168" t="inlineStr">
        <is>
          <t>{'@mkoeglbynary~test-schematics1', 'iwe7-schematics1'}</t>
        </is>
      </c>
    </row>
    <row r="177169">
      <c r="A177169" s="1" t="n">
        <v>177167</v>
      </c>
      <c r="B177169" t="inlineStr">
        <is>
          <t>kanas</t>
        </is>
      </c>
      <c r="C177169" t="n">
        <v>2</v>
      </c>
      <c r="D177169" t="inlineStr">
        <is>
          <t>{'@kanas~eslint-config-kanas', '@kanas~stylelint-config-kanas'}</t>
        </is>
      </c>
    </row>
    <row r="177170">
      <c r="A177170" s="1" t="n">
        <v>177168</v>
      </c>
      <c r="B177170" t="inlineStr">
        <is>
          <t>kingdot</t>
        </is>
      </c>
      <c r="C177170" t="n">
        <v>2</v>
      </c>
      <c r="D177170" t="inlineStr">
        <is>
          <t>{'kingdot-theme', 'kingdot'}</t>
        </is>
      </c>
    </row>
    <row r="177171">
      <c r="A177171" s="1" t="n">
        <v>177169</v>
      </c>
      <c r="B177171" t="inlineStr">
        <is>
          <t>sabor</t>
        </is>
      </c>
      <c r="C177171" t="n">
        <v>2</v>
      </c>
      <c r="D177171" t="inlineStr">
        <is>
          <t>{'saborlocal', 'sabor'}</t>
        </is>
      </c>
    </row>
    <row r="177172">
      <c r="A177172" s="1" t="n">
        <v>177170</v>
      </c>
      <c r="B177172" t="inlineStr">
        <is>
          <t>sailcloth</t>
        </is>
      </c>
      <c r="C177172" t="n">
        <v>2</v>
      </c>
      <c r="D177172" t="inlineStr">
        <is>
          <t>{'sailclothjs', 'sailcloth'}</t>
        </is>
      </c>
    </row>
    <row r="177173">
      <c r="A177173" s="1" t="n">
        <v>177171</v>
      </c>
      <c r="B177173" t="inlineStr">
        <is>
          <t>cieloazul310</t>
        </is>
      </c>
      <c r="C177173" t="n">
        <v>2</v>
      </c>
      <c r="D177173" t="inlineStr">
        <is>
          <t>{'@cieloazul310~canvasmap', '@cieloazul310~population-calculator'}</t>
        </is>
      </c>
    </row>
    <row r="177174">
      <c r="A177174" s="1" t="n">
        <v>177172</v>
      </c>
      <c r="B177174" t="inlineStr">
        <is>
          <t>unloved</t>
        </is>
      </c>
      <c r="C177174" t="n">
        <v>2</v>
      </c>
      <c r="D177174" t="inlineStr">
        <is>
          <t>{'unused-unloved', '@jeremistadler~unused-unloved'}</t>
        </is>
      </c>
    </row>
    <row r="177175">
      <c r="A177175" s="1" t="n">
        <v>177173</v>
      </c>
      <c r="B177175" t="inlineStr">
        <is>
          <t>liqiling</t>
        </is>
      </c>
      <c r="C177175" t="n">
        <v>2</v>
      </c>
      <c r="D177175" t="inlineStr">
        <is>
          <t>{'@liqiling~blog', '@liqiling~gm'}</t>
        </is>
      </c>
    </row>
    <row r="177176">
      <c r="A177176" s="1" t="n">
        <v>177174</v>
      </c>
      <c r="B177176" t="inlineStr">
        <is>
          <t>vsmode</t>
        </is>
      </c>
      <c r="C177176" t="n">
        <v>2</v>
      </c>
      <c r="D177176" t="inlineStr">
        <is>
          <t>{'@vsmode~starship', '@vsmode~sum'}</t>
        </is>
      </c>
    </row>
    <row r="177177">
      <c r="A177177" s="1" t="n">
        <v>177175</v>
      </c>
      <c r="B177177" t="inlineStr">
        <is>
          <t>beerjson</t>
        </is>
      </c>
      <c r="C177177" t="n">
        <v>2</v>
      </c>
      <c r="D177177" t="inlineStr">
        <is>
          <t>{'@beerjson~beerjson', 'beerjson'}</t>
        </is>
      </c>
    </row>
    <row r="177178">
      <c r="A177178" s="1" t="n">
        <v>177176</v>
      </c>
      <c r="B177178" t="inlineStr">
        <is>
          <t>iomp</t>
        </is>
      </c>
      <c r="C177178" t="n">
        <v>2</v>
      </c>
      <c r="D177178" t="inlineStr">
        <is>
          <t>{'onednn-cpu-iomp', 'onednn-devel-cpu-iomp'}</t>
        </is>
      </c>
    </row>
    <row r="177179">
      <c r="A177179" s="1" t="n">
        <v>177177</v>
      </c>
      <c r="B177179" t="inlineStr">
        <is>
          <t>spritesheetjs</t>
        </is>
      </c>
      <c r="C177179" t="n">
        <v>2</v>
      </c>
      <c r="D177179" t="inlineStr">
        <is>
          <t>{'lycwed-spritesheetjs', 'spritesheetjs'}</t>
        </is>
      </c>
    </row>
    <row r="177180">
      <c r="A177180" s="1" t="n">
        <v>177178</v>
      </c>
      <c r="B177180" t="inlineStr">
        <is>
          <t>ahtapotapp</t>
        </is>
      </c>
      <c r="C177180" t="n">
        <v>2</v>
      </c>
      <c r="D177180" t="inlineStr">
        <is>
          <t>{'@ahtapotapp~at.js', '@ahtapotapp~linkifyjs'}</t>
        </is>
      </c>
    </row>
    <row r="177181">
      <c r="A177181" s="1" t="n">
        <v>177179</v>
      </c>
      <c r="B177181" t="inlineStr">
        <is>
          <t>nomjs</t>
        </is>
      </c>
      <c r="C177181" t="n">
        <v>2</v>
      </c>
      <c r="D177181" t="inlineStr">
        <is>
          <t>{'nomjs', '@merri~nomjs'}</t>
        </is>
      </c>
    </row>
    <row r="177182">
      <c r="A177182" s="1" t="n">
        <v>177180</v>
      </c>
      <c r="B177182" t="inlineStr">
        <is>
          <t>lumio</t>
        </is>
      </c>
      <c r="C177182" t="n">
        <v>2</v>
      </c>
      <c r="D177182" t="inlineStr">
        <is>
          <t>{'lumio', 'lumio-css'}</t>
        </is>
      </c>
    </row>
    <row r="177183">
      <c r="A177183" s="1" t="n">
        <v>177181</v>
      </c>
      <c r="B177183" t="inlineStr">
        <is>
          <t>marciano</t>
        </is>
      </c>
      <c r="C177183" t="n">
        <v>2</v>
      </c>
      <c r="D177183" t="inlineStr">
        <is>
          <t>{'marciano', 'david-marciano-package'}</t>
        </is>
      </c>
    </row>
    <row r="177184">
      <c r="A177184" s="1" t="n">
        <v>177182</v>
      </c>
      <c r="B177184" t="inlineStr">
        <is>
          <t>pricingtable</t>
        </is>
      </c>
      <c r="C177184" t="n">
        <v>2</v>
      </c>
      <c r="D177184" t="inlineStr">
        <is>
          <t>{'bulma-pricingtable', '@anderstornkvist~bulma-pricingtable'}</t>
        </is>
      </c>
    </row>
    <row r="177185">
      <c r="A177185" s="1" t="n">
        <v>177183</v>
      </c>
      <c r="B177185" t="inlineStr">
        <is>
          <t>veer66</t>
        </is>
      </c>
      <c r="C177185" t="n">
        <v>2</v>
      </c>
      <c r="D177185" t="inlineStr">
        <is>
          <t>{'@veer66~react-transition-group', '@veer66~hello-wasm'}</t>
        </is>
      </c>
    </row>
    <row r="177186">
      <c r="A177186" s="1" t="n">
        <v>177184</v>
      </c>
      <c r="B177186" t="inlineStr">
        <is>
          <t>aikatsu</t>
        </is>
      </c>
      <c r="C177186" t="n">
        <v>2</v>
      </c>
      <c r="D177186" t="inlineStr">
        <is>
          <t>{'aikatsu-cli', '@furugomu~aikatsu-scraper'}</t>
        </is>
      </c>
    </row>
    <row r="177187">
      <c r="A177187" s="1" t="n">
        <v>177185</v>
      </c>
      <c r="B177187" t="inlineStr">
        <is>
          <t>typecase</t>
        </is>
      </c>
      <c r="C177187" t="n">
        <v>2</v>
      </c>
      <c r="D177187" t="inlineStr">
        <is>
          <t>{'@sylops~typecase', 'typecase'}</t>
        </is>
      </c>
    </row>
    <row r="177188">
      <c r="A177188" s="1" t="n">
        <v>177186</v>
      </c>
      <c r="B177188" t="inlineStr">
        <is>
          <t>opentdb</t>
        </is>
      </c>
      <c r="C177188" t="n">
        <v>2</v>
      </c>
      <c r="D177188" t="inlineStr">
        <is>
          <t>{'opentdb-api', 'opentdb'}</t>
        </is>
      </c>
    </row>
    <row r="177189">
      <c r="A177189" s="1" t="n">
        <v>177187</v>
      </c>
      <c r="B177189" t="inlineStr">
        <is>
          <t>defaultvalue</t>
        </is>
      </c>
      <c r="C177189" t="n">
        <v>2</v>
      </c>
      <c r="D177189" t="inlineStr">
        <is>
          <t>{'react-defaultvalue', 'react-data-grid-defaultvalue'}</t>
        </is>
      </c>
    </row>
    <row r="177190">
      <c r="A177190" s="1" t="n">
        <v>177188</v>
      </c>
      <c r="B177190" t="inlineStr">
        <is>
          <t>ournal</t>
        </is>
      </c>
      <c r="C177190" t="n">
        <v>2</v>
      </c>
      <c r="D177190" t="inlineStr">
        <is>
          <t>{'ghournal', 'xournal-converters'}</t>
        </is>
      </c>
    </row>
    <row r="177191">
      <c r="A177191" s="1" t="n">
        <v>177189</v>
      </c>
      <c r="B177191" t="inlineStr">
        <is>
          <t>ninjag</t>
        </is>
      </c>
      <c r="C177191" t="n">
        <v>2</v>
      </c>
      <c r="D177191" t="inlineStr">
        <is>
          <t>{'hexo-ninjag', 'ninjag'}</t>
        </is>
      </c>
    </row>
    <row r="177192">
      <c r="A177192" s="1" t="n">
        <v>177190</v>
      </c>
      <c r="B177192" t="inlineStr">
        <is>
          <t>spaassy</t>
        </is>
      </c>
      <c r="C177192" t="n">
        <v>2</v>
      </c>
      <c r="D177192" t="inlineStr">
        <is>
          <t>{'spaassy-cli', 'spaassy-redux'}</t>
        </is>
      </c>
    </row>
    <row r="177193">
      <c r="A177193" s="1" t="n">
        <v>177191</v>
      </c>
      <c r="B177193" t="inlineStr">
        <is>
          <t>biathlon</t>
        </is>
      </c>
      <c r="C177193" t="n">
        <v>2</v>
      </c>
      <c r="D177193" t="inlineStr">
        <is>
          <t>{'ntb-biathlon-event-result', 'biathlonresults'}</t>
        </is>
      </c>
    </row>
    <row r="177194">
      <c r="A177194" s="1" t="n">
        <v>177192</v>
      </c>
      <c r="B177194" t="inlineStr">
        <is>
          <t>verybadcodes</t>
        </is>
      </c>
      <c r="C177194" t="n">
        <v>2</v>
      </c>
      <c r="D177194" t="inlineStr">
        <is>
          <t>{'@verybadcodes-org~sdk', '@verybadcodes-org~navbar'}</t>
        </is>
      </c>
    </row>
    <row r="177195">
      <c r="A177195" s="1" t="n">
        <v>177193</v>
      </c>
      <c r="B177195" t="inlineStr">
        <is>
          <t>promisefs</t>
        </is>
      </c>
      <c r="C177195" t="n">
        <v>2</v>
      </c>
      <c r="D177195" t="inlineStr">
        <is>
          <t>{'promisefs_2.0', 'promisefs'}</t>
        </is>
      </c>
    </row>
    <row r="177196">
      <c r="A177196" s="1" t="n">
        <v>177194</v>
      </c>
      <c r="B177196" t="inlineStr">
        <is>
          <t>titlelize</t>
        </is>
      </c>
      <c r="C177196" t="n">
        <v>2</v>
      </c>
      <c r="D177196" t="inlineStr">
        <is>
          <t>{'to-titlelize', 'titlelize'}</t>
        </is>
      </c>
    </row>
    <row r="177197">
      <c r="A177197" s="1" t="n">
        <v>177195</v>
      </c>
      <c r="B177197" t="inlineStr">
        <is>
          <t>postback</t>
        </is>
      </c>
      <c r="C177197" t="n">
        <v>2</v>
      </c>
      <c r="D177197" t="inlineStr">
        <is>
          <t>{'lootably-postback-hash', 'postback-parser'}</t>
        </is>
      </c>
    </row>
    <row r="177198">
      <c r="A177198" s="1" t="n">
        <v>177196</v>
      </c>
      <c r="B177198" t="inlineStr">
        <is>
          <t>keccakjs</t>
        </is>
      </c>
      <c r="C177198" t="n">
        <v>2</v>
      </c>
      <c r="D177198" t="inlineStr">
        <is>
          <t>{'keccakjs-browseronly', 'keccakjs'}</t>
        </is>
      </c>
    </row>
    <row r="177199">
      <c r="A177199" s="1" t="n">
        <v>177197</v>
      </c>
      <c r="B177199" t="inlineStr">
        <is>
          <t>gettruck</t>
        </is>
      </c>
      <c r="C177199" t="n">
        <v>2</v>
      </c>
      <c r="D177199" t="inlineStr">
        <is>
          <t>{'@gettruck~payfast-js', '@gettruck~sendgrid-cli'}</t>
        </is>
      </c>
    </row>
    <row r="177200">
      <c r="A177200" s="1" t="n">
        <v>177198</v>
      </c>
      <c r="B177200" t="inlineStr">
        <is>
          <t>gigecamera</t>
        </is>
      </c>
      <c r="C177200" t="n">
        <v>2</v>
      </c>
      <c r="D177200" t="inlineStr">
        <is>
          <t>{'gigecamera-simulator', 'gigecamera'}</t>
        </is>
      </c>
    </row>
    <row r="177201">
      <c r="A177201" s="1" t="n">
        <v>177199</v>
      </c>
      <c r="B177201" t="inlineStr">
        <is>
          <t>sandycho</t>
        </is>
      </c>
      <c r="C177201" t="n">
        <v>2</v>
      </c>
      <c r="D177201" t="inlineStr">
        <is>
          <t>{'sandycho-utils', 'eslint-config-sandycho'}</t>
        </is>
      </c>
    </row>
    <row r="177202">
      <c r="A177202" s="1" t="n">
        <v>177200</v>
      </c>
      <c r="B177202" t="inlineStr">
        <is>
          <t>madmin</t>
        </is>
      </c>
      <c r="C177202" t="n">
        <v>2</v>
      </c>
      <c r="D177202" t="inlineStr">
        <is>
          <t>{'madmin', 'iw4madmin-api'}</t>
        </is>
      </c>
    </row>
    <row r="177203">
      <c r="A177203" s="1" t="n">
        <v>177201</v>
      </c>
      <c r="B177203" t="inlineStr">
        <is>
          <t>packenv</t>
        </is>
      </c>
      <c r="C177203" t="n">
        <v>2</v>
      </c>
      <c r="D177203" t="inlineStr">
        <is>
          <t>{'node-packenv', 'packenv'}</t>
        </is>
      </c>
    </row>
    <row r="177204">
      <c r="A177204" s="1" t="n">
        <v>177202</v>
      </c>
      <c r="B177204" t="inlineStr">
        <is>
          <t>vewe</t>
        </is>
      </c>
      <c r="C177204" t="n">
        <v>2</v>
      </c>
      <c r="D177204" t="inlineStr">
        <is>
          <t>{'vewe-switch-plugin', 'vewe-on-with-delay'}</t>
        </is>
      </c>
    </row>
    <row r="177205">
      <c r="A177205" s="1" t="n">
        <v>177203</v>
      </c>
      <c r="B177205" t="inlineStr">
        <is>
          <t>textmining</t>
        </is>
      </c>
      <c r="C177205" t="n">
        <v>2</v>
      </c>
      <c r="D177205" t="inlineStr">
        <is>
          <t>{'textmining', '@sap~textmining'}</t>
        </is>
      </c>
    </row>
    <row r="177206">
      <c r="A177206" s="1" t="n">
        <v>177204</v>
      </c>
      <c r="B177206" t="inlineStr">
        <is>
          <t>secondarymenu</t>
        </is>
      </c>
      <c r="C177206" t="n">
        <v>2</v>
      </c>
      <c r="D177206" t="inlineStr">
        <is>
          <t>{'volto-secondarymenu', 'collective-volto-secondarymenu'}</t>
        </is>
      </c>
    </row>
    <row r="177207">
      <c r="A177207" s="1" t="n">
        <v>177205</v>
      </c>
      <c r="B177207" t="inlineStr">
        <is>
          <t>gylint</t>
        </is>
      </c>
      <c r="C177207" t="n">
        <v>2</v>
      </c>
      <c r="D177207" t="inlineStr">
        <is>
          <t>{'gylint', 'gylint-style'}</t>
        </is>
      </c>
    </row>
    <row r="177208">
      <c r="A177208" s="1" t="n">
        <v>177206</v>
      </c>
      <c r="B177208" t="inlineStr">
        <is>
          <t>charme</t>
        </is>
      </c>
      <c r="C177208" t="n">
        <v>2</v>
      </c>
      <c r="D177208" t="inlineStr">
        <is>
          <t>{'charmeleon', 'djcharme'}</t>
        </is>
      </c>
    </row>
    <row r="177209">
      <c r="A177209" s="1" t="n">
        <v>177207</v>
      </c>
      <c r="B177209" t="inlineStr">
        <is>
          <t>khda</t>
        </is>
      </c>
      <c r="C177209" t="n">
        <v>2</v>
      </c>
      <c r="D177209" t="inlineStr">
        <is>
          <t>{'khda-upload', '@khda~grpc'}</t>
        </is>
      </c>
    </row>
    <row r="177210">
      <c r="A177210" s="1" t="n">
        <v>177208</v>
      </c>
      <c r="B177210" t="inlineStr">
        <is>
          <t>esportlayers</t>
        </is>
      </c>
      <c r="C177210" t="n">
        <v>2</v>
      </c>
      <c r="D177210" t="inlineStr">
        <is>
          <t>{'@esportlayers~io', '@esportlayers~morphling'}</t>
        </is>
      </c>
    </row>
    <row r="177211">
      <c r="A177211" s="1" t="n">
        <v>177209</v>
      </c>
      <c r="B177211" t="inlineStr">
        <is>
          <t>vueloading</t>
        </is>
      </c>
      <c r="C177211" t="n">
        <v>2</v>
      </c>
      <c r="D177211" t="inlineStr">
        <is>
          <t>{'better-vueloading', 'vueloading'}</t>
        </is>
      </c>
    </row>
    <row r="177212">
      <c r="A177212" s="1" t="n">
        <v>177210</v>
      </c>
      <c r="B177212" t="inlineStr">
        <is>
          <t>mojtaba</t>
        </is>
      </c>
      <c r="C177212" t="n">
        <v>2</v>
      </c>
      <c r="D177212" t="inlineStr">
        <is>
          <t>{'mojtabamoosvi-ckeditor5-build-classic', 'mojtabanpeckedito'}</t>
        </is>
      </c>
    </row>
    <row r="177213">
      <c r="A177213" s="1" t="n">
        <v>177211</v>
      </c>
      <c r="B177213" t="inlineStr">
        <is>
          <t>simpleconvert</t>
        </is>
      </c>
      <c r="C177213" t="n">
        <v>2</v>
      </c>
      <c r="D177213" t="inlineStr">
        <is>
          <t>{'simpleconvert-xml', 'simpleconvert'}</t>
        </is>
      </c>
    </row>
    <row r="177214">
      <c r="A177214" s="1" t="n">
        <v>177212</v>
      </c>
      <c r="B177214" t="inlineStr">
        <is>
          <t>pokkur</t>
        </is>
      </c>
      <c r="C177214" t="n">
        <v>2</v>
      </c>
      <c r="D177214" t="inlineStr">
        <is>
          <t>{'@pokkur~dot', '@pokkur~forkme'}</t>
        </is>
      </c>
    </row>
    <row r="177215">
      <c r="A177215" s="1" t="n">
        <v>177213</v>
      </c>
      <c r="B177215" t="inlineStr">
        <is>
          <t>forkme</t>
        </is>
      </c>
      <c r="C177215" t="n">
        <v>2</v>
      </c>
      <c r="D177215" t="inlineStr">
        <is>
          <t>{'forkme', '@pokkur~forkme'}</t>
        </is>
      </c>
    </row>
    <row r="177216">
      <c r="A177216" s="1" t="n">
        <v>177214</v>
      </c>
      <c r="B177216" t="inlineStr">
        <is>
          <t>checkcode</t>
        </is>
      </c>
      <c r="C177216" t="n">
        <v>2</v>
      </c>
      <c r="D177216" t="inlineStr">
        <is>
          <t>{'vue-incall-checkcode', 'checkcode'}</t>
        </is>
      </c>
    </row>
    <row r="177217">
      <c r="A177217" s="1" t="n">
        <v>177215</v>
      </c>
      <c r="B177217" t="inlineStr">
        <is>
          <t>torchfusion</t>
        </is>
      </c>
      <c r="C177217" t="n">
        <v>2</v>
      </c>
      <c r="D177217" t="inlineStr">
        <is>
          <t>{'torchfusion', 'torchfusion-utils'}</t>
        </is>
      </c>
    </row>
    <row r="177218">
      <c r="A177218" s="1" t="n">
        <v>177216</v>
      </c>
      <c r="B177218" t="inlineStr">
        <is>
          <t>wizard2</t>
        </is>
      </c>
      <c r="C177218" t="n">
        <v>2</v>
      </c>
      <c r="D177218" t="inlineStr">
        <is>
          <t>{'shadow_wizard2', 'vue-form-wizard2'}</t>
        </is>
      </c>
    </row>
    <row r="177219">
      <c r="A177219" s="1" t="n">
        <v>177217</v>
      </c>
      <c r="B177219" t="inlineStr">
        <is>
          <t>youk</t>
        </is>
      </c>
      <c r="C177219" t="n">
        <v>2</v>
      </c>
      <c r="D177219" t="inlineStr">
        <is>
          <t>{'youk-models', 'youk_text'}</t>
        </is>
      </c>
    </row>
    <row r="177220">
      <c r="A177220" s="1" t="n">
        <v>177218</v>
      </c>
      <c r="B177220" t="inlineStr">
        <is>
          <t>tesserae</t>
        </is>
      </c>
      <c r="C177220" t="n">
        <v>2</v>
      </c>
      <c r="D177220" t="inlineStr">
        <is>
          <t>{'tesserae', 'jazkarta-tesserae'}</t>
        </is>
      </c>
    </row>
    <row r="177221">
      <c r="A177221" s="1" t="n">
        <v>177219</v>
      </c>
      <c r="B177221" t="inlineStr">
        <is>
          <t>redev</t>
        </is>
      </c>
      <c r="C177221" t="n">
        <v>2</v>
      </c>
      <c r="D177221" t="inlineStr">
        <is>
          <t>{'redev-rwmp', 'redev'}</t>
        </is>
      </c>
    </row>
    <row r="177222">
      <c r="A177222" s="1" t="n">
        <v>177220</v>
      </c>
      <c r="B177222" t="inlineStr">
        <is>
          <t>atulya</t>
        </is>
      </c>
      <c r="C177222" t="n">
        <v>2</v>
      </c>
      <c r="D177222" t="inlineStr">
        <is>
          <t>{'calc-app-atulya', 'app-atulya'}</t>
        </is>
      </c>
    </row>
    <row r="177223">
      <c r="A177223" s="1" t="n">
        <v>177221</v>
      </c>
      <c r="B177223" t="inlineStr">
        <is>
          <t>mayankmohit</t>
        </is>
      </c>
      <c r="C177223" t="n">
        <v>2</v>
      </c>
      <c r="D177223" t="inlineStr">
        <is>
          <t>{'@mayankmohit~feathers-authentication-hooks', '@mayankmohit~react-gif-player'}</t>
        </is>
      </c>
    </row>
    <row r="177224">
      <c r="A177224" s="1" t="n">
        <v>177222</v>
      </c>
      <c r="B177224" t="inlineStr">
        <is>
          <t>idangibly</t>
        </is>
      </c>
      <c r="C177224" t="n">
        <v>2</v>
      </c>
      <c r="D177224" t="inlineStr">
        <is>
          <t>{'idangibly-cli', 'npm_test_idangibly'}</t>
        </is>
      </c>
    </row>
    <row r="177225">
      <c r="A177225" s="1" t="n">
        <v>177223</v>
      </c>
      <c r="B177225" t="inlineStr">
        <is>
          <t>ticketswap</t>
        </is>
      </c>
      <c r="C177225" t="n">
        <v>2</v>
      </c>
      <c r="D177225" t="inlineStr">
        <is>
          <t>{'@ticketswap~solar', '@ticketswap~comets'}</t>
        </is>
      </c>
    </row>
    <row r="177226">
      <c r="A177226" s="1" t="n">
        <v>177224</v>
      </c>
      <c r="B177226" t="inlineStr">
        <is>
          <t>localer</t>
        </is>
      </c>
      <c r="C177226" t="n">
        <v>2</v>
      </c>
      <c r="D177226" t="inlineStr">
        <is>
          <t>{'vue-localer', 'localer'}</t>
        </is>
      </c>
    </row>
    <row r="177227">
      <c r="A177227" s="1" t="n">
        <v>177225</v>
      </c>
      <c r="B177227" t="inlineStr">
        <is>
          <t>adamkiss</t>
        </is>
      </c>
      <c r="C177227" t="n">
        <v>2</v>
      </c>
      <c r="D177227" t="inlineStr">
        <is>
          <t>{'@adamkiss~webpack-caddy-proxy', '@adamkiss~spike-frank'}</t>
        </is>
      </c>
    </row>
    <row r="177228">
      <c r="A177228" s="1" t="n">
        <v>177226</v>
      </c>
      <c r="B177228" t="inlineStr">
        <is>
          <t>gojijs</t>
        </is>
      </c>
      <c r="C177228" t="n">
        <v>2</v>
      </c>
      <c r="D177228" t="inlineStr">
        <is>
          <t>{'@gojijs~core', '@gojijs~webpack-plugin'}</t>
        </is>
      </c>
    </row>
    <row r="177229">
      <c r="A177229" s="1" t="n">
        <v>177227</v>
      </c>
      <c r="B177229" t="inlineStr">
        <is>
          <t>gombe</t>
        </is>
      </c>
      <c r="C177229" t="n">
        <v>2</v>
      </c>
      <c r="D177229" t="inlineStr">
        <is>
          <t>{'@jgombero~database-package', '@jgombero~lotide'}</t>
        </is>
      </c>
    </row>
    <row r="177230">
      <c r="A177230" s="1" t="n">
        <v>177228</v>
      </c>
      <c r="B177230" t="inlineStr">
        <is>
          <t>jgombero</t>
        </is>
      </c>
      <c r="C177230" t="n">
        <v>2</v>
      </c>
      <c r="D177230" t="inlineStr">
        <is>
          <t>{'@jgombero~database-package', '@jgombero~lotide'}</t>
        </is>
      </c>
    </row>
    <row r="177231">
      <c r="A177231" s="1" t="n">
        <v>177229</v>
      </c>
      <c r="B177231" t="inlineStr">
        <is>
          <t>logfaces</t>
        </is>
      </c>
      <c r="C177231" t="n">
        <v>2</v>
      </c>
      <c r="D177231" t="inlineStr">
        <is>
          <t>{'@log4js-node~logfaces-udp', '@log4js-node~logfaces-http'}</t>
        </is>
      </c>
    </row>
    <row r="177232">
      <c r="A177232" s="1" t="n">
        <v>177230</v>
      </c>
      <c r="B177232" t="inlineStr">
        <is>
          <t>prco</t>
        </is>
      </c>
      <c r="C177232" t="n">
        <v>2</v>
      </c>
      <c r="D177232" t="inlineStr">
        <is>
          <t>{'@cogent-labs~prco-text', '@cogent-labs~prco-check-status'}</t>
        </is>
      </c>
    </row>
    <row r="177233">
      <c r="A177233" s="1" t="n">
        <v>177231</v>
      </c>
      <c r="B177233" t="inlineStr">
        <is>
          <t>stencilapp</t>
        </is>
      </c>
      <c r="C177233" t="n">
        <v>2</v>
      </c>
      <c r="D177233" t="inlineStr">
        <is>
          <t>{'my-stencilapp', '@stef147~stencilapp'}</t>
        </is>
      </c>
    </row>
    <row r="177234">
      <c r="A177234" s="1" t="n">
        <v>177232</v>
      </c>
      <c r="B177234" t="inlineStr">
        <is>
          <t>oldify</t>
        </is>
      </c>
      <c r="C177234" t="n">
        <v>2</v>
      </c>
      <c r="D177234" t="inlineStr">
        <is>
          <t>{'f1-dom-oldify', 'oldify'}</t>
        </is>
      </c>
    </row>
    <row r="177235">
      <c r="A177235" s="1" t="n">
        <v>177233</v>
      </c>
      <c r="B177235" t="inlineStr">
        <is>
          <t>nullpo</t>
        </is>
      </c>
      <c r="C177235" t="n">
        <v>2</v>
      </c>
      <c r="D177235" t="inlineStr">
        <is>
          <t>{'nullpo', 'hubot-nullpo'}</t>
        </is>
      </c>
    </row>
    <row r="177236">
      <c r="A177236" s="1" t="n">
        <v>177234</v>
      </c>
      <c r="B177236" t="inlineStr">
        <is>
          <t>an000029</t>
        </is>
      </c>
      <c r="C177236" t="n">
        <v>2</v>
      </c>
      <c r="D177236" t="inlineStr">
        <is>
          <t>{'@dfeidao~fd-an000029', '@mmstudio~an000029'}</t>
        </is>
      </c>
    </row>
    <row r="177237">
      <c r="A177237" s="1" t="n">
        <v>177235</v>
      </c>
      <c r="B177237" t="inlineStr">
        <is>
          <t>commonapi</t>
        </is>
      </c>
      <c r="C177237" t="n">
        <v>2</v>
      </c>
      <c r="D177237" t="inlineStr">
        <is>
          <t>{'express-commonapi', 'imweb-commonapi'}</t>
        </is>
      </c>
    </row>
    <row r="177238">
      <c r="A177238" s="1" t="n">
        <v>177236</v>
      </c>
      <c r="B177238" t="inlineStr">
        <is>
          <t>uroboros</t>
        </is>
      </c>
      <c r="C177238" t="n">
        <v>2</v>
      </c>
      <c r="D177238" t="inlineStr">
        <is>
          <t>{'uroboros', '@uroboros~cli'}</t>
        </is>
      </c>
    </row>
    <row r="177239">
      <c r="A177239" s="1" t="n">
        <v>177237</v>
      </c>
      <c r="B177239" t="inlineStr">
        <is>
          <t>inspecthtml</t>
        </is>
      </c>
      <c r="C177239" t="n">
        <v>2</v>
      </c>
      <c r="D177239" t="inlineStr">
        <is>
          <t>{'@rakuten-rex~storybook-inspecthtml', 'storybook-inspecthtml'}</t>
        </is>
      </c>
    </row>
    <row r="177240">
      <c r="A177240" s="1" t="n">
        <v>177238</v>
      </c>
      <c r="B177240" t="inlineStr">
        <is>
          <t>azsearchstore</t>
        </is>
      </c>
      <c r="C177240" t="n">
        <v>2</v>
      </c>
      <c r="D177240" t="inlineStr">
        <is>
          <t>{'dw_azsearchstore', 'azsearchstore'}</t>
        </is>
      </c>
    </row>
    <row r="177241">
      <c r="A177241" s="1" t="n">
        <v>177239</v>
      </c>
      <c r="B177241" t="inlineStr">
        <is>
          <t>setdata</t>
        </is>
      </c>
      <c r="C177241" t="n">
        <v>2</v>
      </c>
      <c r="D177241" t="inlineStr">
        <is>
          <t>{'debounce-setdata', 'vue-setdata'}</t>
        </is>
      </c>
    </row>
    <row r="177242">
      <c r="A177242" s="1" t="n">
        <v>177240</v>
      </c>
      <c r="B177242" t="inlineStr">
        <is>
          <t>anchorsolutions</t>
        </is>
      </c>
      <c r="C177242" t="n">
        <v>2</v>
      </c>
      <c r="D177242" t="inlineStr">
        <is>
          <t>{'@anchorsolutions~translator', '@anchorsolutions~translator-client-module'}</t>
        </is>
      </c>
    </row>
    <row r="177243">
      <c r="A177243" s="1" t="n">
        <v>177241</v>
      </c>
      <c r="B177243" t="inlineStr">
        <is>
          <t>goingnative</t>
        </is>
      </c>
      <c r="C177243" t="n">
        <v>2</v>
      </c>
      <c r="D177243" t="inlineStr">
        <is>
          <t>{'goingnative', 'goingnative-addon'}</t>
        </is>
      </c>
    </row>
    <row r="177244">
      <c r="A177244" s="1" t="n">
        <v>177242</v>
      </c>
      <c r="B177244" t="inlineStr">
        <is>
          <t>squallgoh</t>
        </is>
      </c>
      <c r="C177244" t="n">
        <v>2</v>
      </c>
      <c r="D177244" t="inlineStr">
        <is>
          <t>{'@squallgoh~ckeditor5-for-cupcake', '@squallgoh~ckeditor5-amplify-upload'}</t>
        </is>
      </c>
    </row>
    <row r="177245">
      <c r="A177245" s="1" t="n">
        <v>177243</v>
      </c>
      <c r="B177245" t="inlineStr">
        <is>
          <t>cloudspace</t>
        </is>
      </c>
      <c r="C177245" t="n">
        <v>2</v>
      </c>
      <c r="D177245" t="inlineStr">
        <is>
          <t>{'cloudspace', 'aws-cloudspace'}</t>
        </is>
      </c>
    </row>
    <row r="177246">
      <c r="A177246" s="1" t="n">
        <v>177244</v>
      </c>
      <c r="B177246" t="inlineStr">
        <is>
          <t>katschangular</t>
        </is>
      </c>
      <c r="C177246" t="n">
        <v>2</v>
      </c>
      <c r="D177246" t="inlineStr">
        <is>
          <t>{'katschangular-file-upload', 'katschangular-three-states-toggle'}</t>
        </is>
      </c>
    </row>
    <row r="177247">
      <c r="A177247" s="1" t="n">
        <v>177245</v>
      </c>
      <c r="B177247" t="inlineStr">
        <is>
          <t>testrails</t>
        </is>
      </c>
      <c r="C177247" t="n">
        <v>2</v>
      </c>
      <c r="D177247" t="inlineStr">
        <is>
          <t>{'testrails', 'node-testrails'}</t>
        </is>
      </c>
    </row>
    <row r="177248">
      <c r="A177248" s="1" t="n">
        <v>177246</v>
      </c>
      <c r="B177248" t="inlineStr">
        <is>
          <t>v2012</t>
        </is>
      </c>
      <c r="C177248" t="n">
        <v>2</v>
      </c>
      <c r="D177248" t="inlineStr">
        <is>
          <t>{'netsuite-suitetalk-wsdl-v2012-2.0', 'netsuite-suitetalk-wsdl-v2012-1.0'}</t>
        </is>
      </c>
    </row>
    <row r="177249">
      <c r="A177249" s="1" t="n">
        <v>177247</v>
      </c>
      <c r="B177249" t="inlineStr">
        <is>
          <t>math9278</t>
        </is>
      </c>
      <c r="C177249" t="n">
        <v>2</v>
      </c>
      <c r="D177249" t="inlineStr">
        <is>
          <t>{'sh02math9278', 'math9278'}</t>
        </is>
      </c>
    </row>
    <row r="177250">
      <c r="A177250" s="1" t="n">
        <v>177248</v>
      </c>
      <c r="B177250" t="inlineStr">
        <is>
          <t>jellybeans</t>
        </is>
      </c>
      <c r="C177250" t="n">
        <v>2</v>
      </c>
      <c r="D177250" t="inlineStr">
        <is>
          <t>{'sweets-jellybeans', 'jellybeans'}</t>
        </is>
      </c>
    </row>
    <row r="177251">
      <c r="A177251" s="1" t="n">
        <v>177249</v>
      </c>
      <c r="B177251" t="inlineStr">
        <is>
          <t>i5920</t>
        </is>
      </c>
      <c r="C177251" t="n">
        <v>2</v>
      </c>
      <c r="D177251" t="inlineStr">
        <is>
          <t>{'@i5920~uni-socket', '@i5920~uni-socket-promise'}</t>
        </is>
      </c>
    </row>
    <row r="177252">
      <c r="A177252" s="1" t="n">
        <v>177250</v>
      </c>
      <c r="B177252" t="inlineStr">
        <is>
          <t>marijn</t>
        </is>
      </c>
      <c r="C177252" t="n">
        <v>2</v>
      </c>
      <c r="D177252" t="inlineStr">
        <is>
          <t>{'lerna-markmarijnissen', '@marijnvisser~test-github-package'}</t>
        </is>
      </c>
    </row>
    <row r="177253">
      <c r="A177253" s="1" t="n">
        <v>177251</v>
      </c>
      <c r="B177253" t="inlineStr">
        <is>
          <t>gogogo</t>
        </is>
      </c>
      <c r="C177253" t="n">
        <v>2</v>
      </c>
      <c r="D177253" t="inlineStr">
        <is>
          <t>{'gogogo-cli', 'gogogo'}</t>
        </is>
      </c>
    </row>
    <row r="177254">
      <c r="A177254" s="1" t="n">
        <v>177252</v>
      </c>
      <c r="B177254" t="inlineStr">
        <is>
          <t>isfco</t>
        </is>
      </c>
      <c r="C177254" t="n">
        <v>2</v>
      </c>
      <c r="D177254" t="inlineStr">
        <is>
          <t>{'@isfco~craft', '@isfco~create-react-component'}</t>
        </is>
      </c>
    </row>
    <row r="177255">
      <c r="A177255" s="1" t="n">
        <v>177253</v>
      </c>
      <c r="B177255" t="inlineStr">
        <is>
          <t>myvalidate</t>
        </is>
      </c>
      <c r="C177255" t="n">
        <v>2</v>
      </c>
      <c r="D177255" t="inlineStr">
        <is>
          <t>{'egg-myvalidate', 'myvalidate'}</t>
        </is>
      </c>
    </row>
    <row r="177256">
      <c r="A177256" s="1" t="n">
        <v>177254</v>
      </c>
      <c r="B177256" t="inlineStr">
        <is>
          <t>liucr</t>
        </is>
      </c>
      <c r="C177256" t="n">
        <v>2</v>
      </c>
      <c r="D177256" t="inlineStr">
        <is>
          <t>{'liucr-strext', 'liucr-mysql'}</t>
        </is>
      </c>
    </row>
    <row r="177257">
      <c r="A177257" s="1" t="n">
        <v>177255</v>
      </c>
      <c r="B177257" t="inlineStr">
        <is>
          <t>throat</t>
        </is>
      </c>
      <c r="C177257" t="n">
        <v>2</v>
      </c>
      <c r="D177257" t="inlineStr">
        <is>
          <t>{'throat', 'throatable'}</t>
        </is>
      </c>
    </row>
    <row r="177258">
      <c r="A177258" s="1" t="n">
        <v>177256</v>
      </c>
      <c r="B177258" t="inlineStr">
        <is>
          <t>pimpmytheme</t>
        </is>
      </c>
      <c r="C177258" t="n">
        <v>2</v>
      </c>
      <c r="D177258" t="inlineStr">
        <is>
          <t>{'django-pimpmytheme', 'pimpmytheme'}</t>
        </is>
      </c>
    </row>
    <row r="177259">
      <c r="A177259" s="1" t="n">
        <v>177257</v>
      </c>
      <c r="B177259" t="inlineStr">
        <is>
          <t>layersupport</t>
        </is>
      </c>
      <c r="C177259" t="n">
        <v>2</v>
      </c>
      <c r="D177259" t="inlineStr">
        <is>
          <t>{'leaflet.markercluster.layersupport', '@types~leaflet.markercluster.layersupport'}</t>
        </is>
      </c>
    </row>
    <row r="177260">
      <c r="A177260" s="1" t="n">
        <v>177258</v>
      </c>
      <c r="B177260" t="inlineStr">
        <is>
          <t>siyuan0215</t>
        </is>
      </c>
      <c r="C177260" t="n">
        <v>2</v>
      </c>
      <c r="D177260" t="inlineStr">
        <is>
          <t>{'@siyuan0215~as-cli', '@siyuan0215~rs-cli'}</t>
        </is>
      </c>
    </row>
    <row r="177261">
      <c r="A177261" s="1" t="n">
        <v>177259</v>
      </c>
      <c r="B177261" t="inlineStr">
        <is>
          <t>degris</t>
        </is>
      </c>
      <c r="C177261" t="n">
        <v>2</v>
      </c>
      <c r="D177261" t="inlineStr">
        <is>
          <t>{'degris-demo-module', 'my-comp-degris'}</t>
        </is>
      </c>
    </row>
    <row r="177262">
      <c r="A177262" s="1" t="n">
        <v>177260</v>
      </c>
      <c r="B177262" t="inlineStr">
        <is>
          <t>carno</t>
        </is>
      </c>
      <c r="C177262" t="n">
        <v>2</v>
      </c>
      <c r="D177262" t="inlineStr">
        <is>
          <t>{'carno-key-board', 'carno-keyboard'}</t>
        </is>
      </c>
    </row>
    <row r="177263">
      <c r="A177263" s="1" t="n">
        <v>177261</v>
      </c>
      <c r="B177263" t="inlineStr">
        <is>
          <t>ticketr</t>
        </is>
      </c>
      <c r="C177263" t="n">
        <v>2</v>
      </c>
      <c r="D177263" t="inlineStr">
        <is>
          <t>{'@ticketr.dev~common', '@ticketr~common'}</t>
        </is>
      </c>
    </row>
    <row r="177264">
      <c r="A177264" s="1" t="n">
        <v>177262</v>
      </c>
      <c r="B177264" t="inlineStr">
        <is>
          <t>kimnagui</t>
        </is>
      </c>
      <c r="C177264" t="n">
        <v>2</v>
      </c>
      <c r="D177264" t="inlineStr">
        <is>
          <t>{'@kimnagui~ckeditor5-translation-ko', '@kimnagui~ckeditor5-media-align'}</t>
        </is>
      </c>
    </row>
    <row r="177265">
      <c r="A177265" s="1" t="n">
        <v>177263</v>
      </c>
      <c r="B177265" t="inlineStr">
        <is>
          <t>ntlmfix</t>
        </is>
      </c>
      <c r="C177265" t="n">
        <v>2</v>
      </c>
      <c r="D177265" t="inlineStr">
        <is>
          <t>{'http-proxy-ntlmfix', 'redbird-ntlmfix'}</t>
        </is>
      </c>
    </row>
    <row r="177266">
      <c r="A177266" s="1" t="n">
        <v>177264</v>
      </c>
      <c r="B177266" t="inlineStr">
        <is>
          <t>circuitry</t>
        </is>
      </c>
      <c r="C177266" t="n">
        <v>2</v>
      </c>
      <c r="D177266" t="inlineStr">
        <is>
          <t>{'circuitry', '@circuitry~vue'}</t>
        </is>
      </c>
    </row>
    <row r="177267">
      <c r="A177267" s="1" t="n">
        <v>177265</v>
      </c>
      <c r="B177267" t="inlineStr">
        <is>
          <t>mson2</t>
        </is>
      </c>
      <c r="C177267" t="n">
        <v>2</v>
      </c>
      <c r="D177267" t="inlineStr">
        <is>
          <t>{'gulp-mson2json', 'mson2json'}</t>
        </is>
      </c>
    </row>
    <row r="177268">
      <c r="A177268" s="1" t="n">
        <v>177266</v>
      </c>
      <c r="B177268" t="inlineStr">
        <is>
          <t>tailrecursive</t>
        </is>
      </c>
      <c r="C177268" t="n">
        <v>2</v>
      </c>
      <c r="D177268" t="inlineStr">
        <is>
          <t>{'@tailrecursive~bs-react-stripe-elements', '@tailrecursive~bs-moment'}</t>
        </is>
      </c>
    </row>
    <row r="177269">
      <c r="A177269" s="1" t="n">
        <v>177267</v>
      </c>
      <c r="B177269" t="inlineStr">
        <is>
          <t>expantra</t>
        </is>
      </c>
      <c r="C177269" t="n">
        <v>2</v>
      </c>
      <c r="D177269" t="inlineStr">
        <is>
          <t>{'@expantra~pipeline-widget-proto', '@expantra~widget-framework-poc'}</t>
        </is>
      </c>
    </row>
    <row r="177270">
      <c r="A177270" s="1" t="n">
        <v>177268</v>
      </c>
      <c r="B177270" t="inlineStr">
        <is>
          <t>miles0930</t>
        </is>
      </c>
      <c r="C177270" t="n">
        <v>2</v>
      </c>
      <c r="D177270" t="inlineStr">
        <is>
          <t>{'miles0930testtemplate', 'miles0930citest'}</t>
        </is>
      </c>
    </row>
    <row r="177271">
      <c r="A177271" s="1" t="n">
        <v>177269</v>
      </c>
      <c r="B177271" t="inlineStr">
        <is>
          <t>yakapa</t>
        </is>
      </c>
      <c r="C177271" t="n">
        <v>2</v>
      </c>
      <c r="D177271" t="inlineStr">
        <is>
          <t>{'yakapa-common', 'yakapa-agent-client'}</t>
        </is>
      </c>
    </row>
    <row r="177272">
      <c r="A177272" s="1" t="n">
        <v>177270</v>
      </c>
      <c r="B177272" t="inlineStr">
        <is>
          <t>recogniz</t>
        </is>
      </c>
      <c r="C177272" t="n">
        <v>2</v>
      </c>
      <c r="D177272" t="inlineStr">
        <is>
          <t>{'recognizy', 'react-native-noise-recognizr'}</t>
        </is>
      </c>
    </row>
    <row r="177273">
      <c r="A177273" s="1" t="n">
        <v>177271</v>
      </c>
      <c r="B177273" t="inlineStr">
        <is>
          <t>ercorp</t>
        </is>
      </c>
      <c r="C177273" t="n">
        <v>2</v>
      </c>
      <c r="D177273" t="inlineStr">
        <is>
          <t>{'@ercorp~er-api-js', '@ercorp~er-api-cli'}</t>
        </is>
      </c>
    </row>
    <row r="177274">
      <c r="A177274" s="1" t="n">
        <v>177272</v>
      </c>
      <c r="B177274" t="inlineStr">
        <is>
          <t>crakenlab</t>
        </is>
      </c>
      <c r="C177274" t="n">
        <v>2</v>
      </c>
      <c r="D177274" t="inlineStr">
        <is>
          <t>{'@crakenlab~ui', '@crakenlab~common'}</t>
        </is>
      </c>
    </row>
    <row r="177275">
      <c r="A177275" s="1" t="n">
        <v>177273</v>
      </c>
      <c r="B177275" t="inlineStr">
        <is>
          <t>persistate</t>
        </is>
      </c>
      <c r="C177275" t="n">
        <v>2</v>
      </c>
      <c r="D177275" t="inlineStr">
        <is>
          <t>{'redux-persistate', 'persistate'}</t>
        </is>
      </c>
    </row>
    <row r="177276">
      <c r="A177276" s="1" t="n">
        <v>177274</v>
      </c>
      <c r="B177276" t="inlineStr">
        <is>
          <t>testcalc</t>
        </is>
      </c>
      <c r="C177276" t="n">
        <v>2</v>
      </c>
      <c r="D177276" t="inlineStr">
        <is>
          <t>{'testcalc', 'my-testcalc-module'}</t>
        </is>
      </c>
    </row>
    <row r="177277">
      <c r="A177277" s="1" t="n">
        <v>177275</v>
      </c>
      <c r="B177277" t="inlineStr">
        <is>
          <t>allcapsdev</t>
        </is>
      </c>
      <c r="C177277" t="n">
        <v>2</v>
      </c>
      <c r="D177277" t="inlineStr">
        <is>
          <t>{'@allcapsdev~gcp-cv-import', '@allcapsdev~cvcsv-cli'}</t>
        </is>
      </c>
    </row>
    <row r="177278">
      <c r="A177278" s="1" t="n">
        <v>177276</v>
      </c>
      <c r="B177278" t="inlineStr">
        <is>
          <t>nutjar</t>
        </is>
      </c>
      <c r="C177278" t="n">
        <v>2</v>
      </c>
      <c r="D177278" t="inlineStr">
        <is>
          <t>{'nutjar', 'stackdesk-nutjar'}</t>
        </is>
      </c>
    </row>
    <row r="177279">
      <c r="A177279" s="1" t="n">
        <v>177277</v>
      </c>
      <c r="B177279" t="inlineStr">
        <is>
          <t>pklib</t>
        </is>
      </c>
      <c r="C177279" t="n">
        <v>2</v>
      </c>
      <c r="D177279" t="inlineStr">
        <is>
          <t>{'pklib', '@gabbah~pklib'}</t>
        </is>
      </c>
    </row>
    <row r="177280">
      <c r="A177280" s="1" t="n">
        <v>177278</v>
      </c>
      <c r="B177280" t="inlineStr">
        <is>
          <t>kan06</t>
        </is>
      </c>
      <c r="C177280" t="n">
        <v>2</v>
      </c>
      <c r="D177280" t="inlineStr">
        <is>
          <t>{'@kora.kan06~tiny', '@kora.kan06~random-number-generator'}</t>
        </is>
      </c>
    </row>
    <row r="177281">
      <c r="A177281" s="1" t="n">
        <v>177279</v>
      </c>
      <c r="B177281" t="inlineStr">
        <is>
          <t>vbcode</t>
        </is>
      </c>
      <c r="C177281" t="n">
        <v>2</v>
      </c>
      <c r="D177281" t="inlineStr">
        <is>
          <t>{'vbcode', 'nodebb-plugin-vbcode-to-markdown'}</t>
        </is>
      </c>
    </row>
    <row r="177282">
      <c r="A177282" s="1" t="n">
        <v>177280</v>
      </c>
      <c r="B177282" t="inlineStr">
        <is>
          <t>typha</t>
        </is>
      </c>
      <c r="C177282" t="n">
        <v>2</v>
      </c>
      <c r="D177282" t="inlineStr">
        <is>
          <t>{'typhanos', 'typhaon'}</t>
        </is>
      </c>
    </row>
    <row r="177283">
      <c r="A177283" s="1" t="n">
        <v>177281</v>
      </c>
      <c r="B177283" t="inlineStr">
        <is>
          <t>tsmanager</t>
        </is>
      </c>
      <c r="C177283" t="n">
        <v>2</v>
      </c>
      <c r="D177283" t="inlineStr">
        <is>
          <t>{'tsmanager', 'jingum-tsmanager'}</t>
        </is>
      </c>
    </row>
    <row r="177284">
      <c r="A177284" s="1" t="n">
        <v>177282</v>
      </c>
      <c r="B177284" t="inlineStr">
        <is>
          <t>autoprune</t>
        </is>
      </c>
      <c r="C177284" t="n">
        <v>2</v>
      </c>
      <c r="D177284" t="inlineStr">
        <is>
          <t>{'serverless-plugin-autoprune', 'serverless-autoprune-plugin'}</t>
        </is>
      </c>
    </row>
    <row r="177285">
      <c r="A177285" s="1" t="n">
        <v>177283</v>
      </c>
      <c r="B177285" t="inlineStr">
        <is>
          <t>guoguochuan</t>
        </is>
      </c>
      <c r="C177285" t="n">
        <v>2</v>
      </c>
      <c r="D177285" t="inlineStr">
        <is>
          <t>{'guoguochuan-day-one', 'week-one-guoguochuan'}</t>
        </is>
      </c>
    </row>
    <row r="177286">
      <c r="A177286" s="1" t="n">
        <v>177284</v>
      </c>
      <c r="B177286" t="inlineStr">
        <is>
          <t>azpay</t>
        </is>
      </c>
      <c r="C177286" t="n">
        <v>2</v>
      </c>
      <c r="D177286" t="inlineStr">
        <is>
          <t>{'azpay-checkout-components-tests', 'azpay'}</t>
        </is>
      </c>
    </row>
    <row r="177287">
      <c r="A177287" s="1" t="n">
        <v>177285</v>
      </c>
      <c r="B177287" t="inlineStr">
        <is>
          <t>glity</t>
        </is>
      </c>
      <c r="C177287" t="n">
        <v>2</v>
      </c>
      <c r="D177287" t="inlineStr">
        <is>
          <t>{'@glity~core', 'glity'}</t>
        </is>
      </c>
    </row>
    <row r="177288">
      <c r="A177288" s="1" t="n">
        <v>177286</v>
      </c>
      <c r="B177288" t="inlineStr">
        <is>
          <t>trivias</t>
        </is>
      </c>
      <c r="C177288" t="n">
        <v>2</v>
      </c>
      <c r="D177288" t="inlineStr">
        <is>
          <t>{'trivias', 'trivias-v2'}</t>
        </is>
      </c>
    </row>
    <row r="177289">
      <c r="A177289" s="1" t="n">
        <v>177287</v>
      </c>
      <c r="B177289" t="inlineStr">
        <is>
          <t>tupini</t>
        </is>
      </c>
      <c r="C177289" t="n">
        <v>2</v>
      </c>
      <c r="D177289" t="inlineStr">
        <is>
          <t>{'@tupini-tech~tupini-validators', '@tupini-tech~tupiniquim-validators'}</t>
        </is>
      </c>
    </row>
    <row r="177290">
      <c r="A177290" s="1" t="n">
        <v>177288</v>
      </c>
      <c r="B177290" t="inlineStr">
        <is>
          <t>blockfinder</t>
        </is>
      </c>
      <c r="C177290" t="n">
        <v>2</v>
      </c>
      <c r="D177290" t="inlineStr">
        <is>
          <t>{'blockfinder', 'mineflayer-blockfinder'}</t>
        </is>
      </c>
    </row>
    <row r="177291">
      <c r="A177291" s="1" t="n">
        <v>177289</v>
      </c>
      <c r="B177291" t="inlineStr">
        <is>
          <t>higa</t>
        </is>
      </c>
      <c r="C177291" t="n">
        <v>2</v>
      </c>
      <c r="D177291" t="inlineStr">
        <is>
          <t>{'@anthonyhigagrab~react-native-tcp', 'higawari'}</t>
        </is>
      </c>
    </row>
    <row r="177292">
      <c r="A177292" s="1" t="n">
        <v>177290</v>
      </c>
      <c r="B177292" t="inlineStr">
        <is>
          <t>romainmuller</t>
        </is>
      </c>
      <c r="C177292" t="n">
        <v>2</v>
      </c>
      <c r="D177292" t="inlineStr">
        <is>
          <t>{'@romainmuller~tsc-transform-kit', '@romainmuller~source-mapper'}</t>
        </is>
      </c>
    </row>
    <row r="177293">
      <c r="A177293" s="1" t="n">
        <v>177291</v>
      </c>
      <c r="B177293" t="inlineStr">
        <is>
          <t>zally</t>
        </is>
      </c>
      <c r="C177293" t="n">
        <v>2</v>
      </c>
      <c r="D177293" t="inlineStr">
        <is>
          <t>{'@zalando~zally-web-ui', 'zally-web-ui'}</t>
        </is>
      </c>
    </row>
    <row r="177294">
      <c r="A177294" s="1" t="n">
        <v>177292</v>
      </c>
      <c r="B177294" t="inlineStr">
        <is>
          <t>pep517</t>
        </is>
      </c>
      <c r="C177294" t="n">
        <v>2</v>
      </c>
      <c r="D177294" t="inlineStr">
        <is>
          <t>{'pep517', 'pdm-pep517'}</t>
        </is>
      </c>
    </row>
    <row r="177295">
      <c r="A177295" s="1" t="n">
        <v>177293</v>
      </c>
      <c r="B177295" t="inlineStr">
        <is>
          <t>pkadiwal</t>
        </is>
      </c>
      <c r="C177295" t="n">
        <v>2</v>
      </c>
      <c r="D177295" t="inlineStr">
        <is>
          <t>{'pkadiwal-chartjs', 'pkadiwal-vue-chartjs'}</t>
        </is>
      </c>
    </row>
    <row r="177296">
      <c r="A177296" s="1" t="n">
        <v>177294</v>
      </c>
      <c r="B177296" t="inlineStr">
        <is>
          <t>markymark</t>
        </is>
      </c>
      <c r="C177296" t="n">
        <v>2</v>
      </c>
      <c r="D177296" t="inlineStr">
        <is>
          <t>{'markymark', 'django-markymark'}</t>
        </is>
      </c>
    </row>
    <row r="177297">
      <c r="A177297" s="1" t="n">
        <v>177295</v>
      </c>
      <c r="B177297" t="inlineStr">
        <is>
          <t>elephize</t>
        </is>
      </c>
      <c r="C177297" t="n">
        <v>2</v>
      </c>
      <c r="D177297" t="inlineStr">
        <is>
          <t>{'elephize', '@vkontakte~elephize'}</t>
        </is>
      </c>
    </row>
    <row r="177298">
      <c r="A177298" s="1" t="n">
        <v>177296</v>
      </c>
      <c r="B177298" t="inlineStr">
        <is>
          <t>plated</t>
        </is>
      </c>
      <c r="C177298" t="n">
        <v>2</v>
      </c>
      <c r="D177298" t="inlineStr">
        <is>
          <t>{'plated_live', 'plated'}</t>
        </is>
      </c>
    </row>
    <row r="177299">
      <c r="A177299" s="1" t="n">
        <v>177297</v>
      </c>
      <c r="B177299" t="inlineStr">
        <is>
          <t>startbahn</t>
        </is>
      </c>
      <c r="C177299" t="n">
        <v>2</v>
      </c>
      <c r="D177299" t="inlineStr">
        <is>
          <t>{'@startbahn~startrail-sdk-js', '@startbahn~startrail'}</t>
        </is>
      </c>
    </row>
    <row r="177300">
      <c r="A177300" s="1" t="n">
        <v>177298</v>
      </c>
      <c r="B177300" t="inlineStr">
        <is>
          <t>addall</t>
        </is>
      </c>
      <c r="C177300" t="n">
        <v>2</v>
      </c>
      <c r="D177300" t="inlineStr">
        <is>
          <t>{'addall', 'set-addall'}</t>
        </is>
      </c>
    </row>
    <row r="177301">
      <c r="A177301" s="1" t="n">
        <v>177299</v>
      </c>
      <c r="B177301" t="inlineStr">
        <is>
          <t>numerobis</t>
        </is>
      </c>
      <c r="C177301" t="n">
        <v>2</v>
      </c>
      <c r="D177301" t="inlineStr">
        <is>
          <t>{'numerobis-doc', 'numerobis'}</t>
        </is>
      </c>
    </row>
    <row r="177302">
      <c r="A177302" s="1" t="n">
        <v>177300</v>
      </c>
      <c r="B177302" t="inlineStr">
        <is>
          <t>nktickets</t>
        </is>
      </c>
      <c r="C177302" t="n">
        <v>2</v>
      </c>
      <c r="D177302" t="inlineStr">
        <is>
          <t>{'@nktickets~common', '@nktickets1~nktickets'}</t>
        </is>
      </c>
    </row>
    <row r="177303">
      <c r="A177303" s="1" t="n">
        <v>177301</v>
      </c>
      <c r="B177303" t="inlineStr">
        <is>
          <t>iframify</t>
        </is>
      </c>
      <c r="C177303" t="n">
        <v>2</v>
      </c>
      <c r="D177303" t="inlineStr">
        <is>
          <t>{'@noticeable~remarkable-iframify', 'iframify'}</t>
        </is>
      </c>
    </row>
    <row r="177304">
      <c r="A177304" s="1" t="n">
        <v>177302</v>
      </c>
      <c r="B177304" t="inlineStr">
        <is>
          <t>successprompt</t>
        </is>
      </c>
      <c r="C177304" t="n">
        <v>2</v>
      </c>
      <c r="D177304" t="inlineStr">
        <is>
          <t>{'@baifendian~adhere-ui-prompt-successprompt', '@baifendian~adherev-ui-prompt-successprompt'}</t>
        </is>
      </c>
    </row>
    <row r="177305">
      <c r="A177305" s="1" t="n">
        <v>177303</v>
      </c>
      <c r="B177305" t="inlineStr">
        <is>
          <t>gensee</t>
        </is>
      </c>
      <c r="C177305" t="n">
        <v>2</v>
      </c>
      <c r="D177305" t="inlineStr">
        <is>
          <t>{'cordova-plugin-zxy-gensee', 'cordova-plugin-x-gensee'}</t>
        </is>
      </c>
    </row>
    <row r="177306">
      <c r="A177306" s="1" t="n">
        <v>177304</v>
      </c>
      <c r="B177306" t="inlineStr">
        <is>
          <t>nisar</t>
        </is>
      </c>
      <c r="C177306" t="n">
        <v>2</v>
      </c>
      <c r="D177306" t="inlineStr">
        <is>
          <t>{'nisar', 'ashfaqnisar-frame-print'}</t>
        </is>
      </c>
    </row>
    <row r="177307">
      <c r="A177307" s="1" t="n">
        <v>177305</v>
      </c>
      <c r="B177307" t="inlineStr">
        <is>
          <t>invisiondigital</t>
        </is>
      </c>
      <c r="C177307" t="n">
        <v>2</v>
      </c>
      <c r="D177307" t="inlineStr">
        <is>
          <t>{'@invisiondigital~react-scripts', '@invisiondigital~eslint-config-react-app'}</t>
        </is>
      </c>
    </row>
    <row r="177308">
      <c r="A177308" s="1" t="n">
        <v>177306</v>
      </c>
      <c r="B177308" t="inlineStr">
        <is>
          <t>entos</t>
        </is>
      </c>
      <c r="C177308" t="n">
        <v>2</v>
      </c>
      <c r="D177308" t="inlineStr">
        <is>
          <t>{'entos.type', 'entos.walk'}</t>
        </is>
      </c>
    </row>
    <row r="177309">
      <c r="A177309" s="1" t="n">
        <v>177307</v>
      </c>
      <c r="B177309" t="inlineStr">
        <is>
          <t>najax</t>
        </is>
      </c>
      <c r="C177309" t="n">
        <v>2</v>
      </c>
      <c r="D177309" t="inlineStr">
        <is>
          <t>{'control-najax', 'najax'}</t>
        </is>
      </c>
    </row>
    <row r="177310">
      <c r="A177310" s="1" t="n">
        <v>177308</v>
      </c>
      <c r="B177310" t="inlineStr">
        <is>
          <t>maskme</t>
        </is>
      </c>
      <c r="C177310" t="n">
        <v>2</v>
      </c>
      <c r="D177310" t="inlineStr">
        <is>
          <t>{'@rimiti~maskme', 'maskme'}</t>
        </is>
      </c>
    </row>
    <row r="177311">
      <c r="A177311" s="1" t="n">
        <v>177309</v>
      </c>
      <c r="B177311" t="inlineStr">
        <is>
          <t>decodeuk</t>
        </is>
      </c>
      <c r="C177311" t="n">
        <v>2</v>
      </c>
      <c r="D177311" t="inlineStr">
        <is>
          <t>{'@decodeuk~vdo-client', '@decodeuk~vdo-vue'}</t>
        </is>
      </c>
    </row>
    <row r="177312">
      <c r="A177312" s="1" t="n">
        <v>177310</v>
      </c>
      <c r="B177312" t="inlineStr">
        <is>
          <t>testnpmorg</t>
        </is>
      </c>
      <c r="C177312" t="n">
        <v>2</v>
      </c>
      <c r="D177312" t="inlineStr">
        <is>
          <t>{'testnpmorg', '@kwoylie~testnpmorg'}</t>
        </is>
      </c>
    </row>
    <row r="177313">
      <c r="A177313" s="1" t="n">
        <v>177311</v>
      </c>
      <c r="B177313" t="inlineStr">
        <is>
          <t>companycalendar</t>
        </is>
      </c>
      <c r="C177313" t="n">
        <v>2</v>
      </c>
      <c r="D177313" t="inlineStr">
        <is>
          <t>{'qmuzik-companycalendar', 'qmuzik-companycalendar-shared'}</t>
        </is>
      </c>
    </row>
    <row r="177314">
      <c r="A177314" s="1" t="n">
        <v>177312</v>
      </c>
      <c r="B177314" t="inlineStr">
        <is>
          <t>bfrydl</t>
        </is>
      </c>
      <c r="C177314" t="n">
        <v>2</v>
      </c>
      <c r="D177314" t="inlineStr">
        <is>
          <t>{'@bfrydl~archer-service', '@bfrydl~permissions'}</t>
        </is>
      </c>
    </row>
    <row r="177315">
      <c r="A177315" s="1" t="n">
        <v>177313</v>
      </c>
      <c r="B177315" t="inlineStr">
        <is>
          <t>wcpay</t>
        </is>
      </c>
      <c r="C177315" t="n">
        <v>2</v>
      </c>
      <c r="D177315" t="inlineStr">
        <is>
          <t>{'wcpay-notify-result', 'odoo8-addon-payment-wcpay'}</t>
        </is>
      </c>
    </row>
    <row r="177316">
      <c r="A177316" s="1" t="n">
        <v>177314</v>
      </c>
      <c r="B177316" t="inlineStr">
        <is>
          <t>ryanwarner</t>
        </is>
      </c>
      <c r="C177316" t="n">
        <v>2</v>
      </c>
      <c r="D177316" t="inlineStr">
        <is>
          <t>{'@ryanwarner~cli', '@ryanwarner~rw'}</t>
        </is>
      </c>
    </row>
    <row r="177317">
      <c r="A177317" s="1" t="n">
        <v>177315</v>
      </c>
      <c r="B177317" t="inlineStr">
        <is>
          <t>hepburn</t>
        </is>
      </c>
      <c r="C177317" t="n">
        <v>2</v>
      </c>
      <c r="D177317" t="inlineStr">
        <is>
          <t>{'@types~hepburn', 'hepburn'}</t>
        </is>
      </c>
    </row>
    <row r="177318">
      <c r="A177318" s="1" t="n">
        <v>177316</v>
      </c>
      <c r="B177318" t="inlineStr">
        <is>
          <t>thrace</t>
        </is>
      </c>
      <c r="C177318" t="n">
        <v>2</v>
      </c>
      <c r="D177318" t="inlineStr">
        <is>
          <t>{'thrace-ui', 'thrace'}</t>
        </is>
      </c>
    </row>
    <row r="177319">
      <c r="A177319" s="1" t="n">
        <v>177317</v>
      </c>
      <c r="B177319" t="inlineStr">
        <is>
          <t>locative</t>
        </is>
      </c>
      <c r="C177319" t="n">
        <v>2</v>
      </c>
      <c r="D177319" t="inlineStr">
        <is>
          <t>{'@locativemedia~locative-audio-service', 'locative'}</t>
        </is>
      </c>
    </row>
    <row r="177320">
      <c r="A177320" s="1" t="n">
        <v>177318</v>
      </c>
      <c r="B177320" t="inlineStr">
        <is>
          <t>garret</t>
        </is>
      </c>
      <c r="C177320" t="n">
        <v>2</v>
      </c>
      <c r="D177320" t="inlineStr">
        <is>
          <t>{'@garretfick~cloudsploit', 'garret'}</t>
        </is>
      </c>
    </row>
    <row r="177321">
      <c r="A177321" s="1" t="n">
        <v>177319</v>
      </c>
      <c r="B177321" t="inlineStr">
        <is>
          <t>keyvan</t>
        </is>
      </c>
      <c r="C177321" t="n">
        <v>2</v>
      </c>
      <c r="D177321" t="inlineStr">
        <is>
          <t>{'@keyvanzz~lotide', '@keyvanfatehi~icon-gen'}</t>
        </is>
      </c>
    </row>
    <row r="177322">
      <c r="A177322" s="1" t="n">
        <v>177320</v>
      </c>
      <c r="B177322" t="inlineStr">
        <is>
          <t>mymigrate</t>
        </is>
      </c>
      <c r="C177322" t="n">
        <v>2</v>
      </c>
      <c r="D177322" t="inlineStr">
        <is>
          <t>{'django-mymigrate', 'mymigrate'}</t>
        </is>
      </c>
    </row>
    <row r="177323">
      <c r="A177323" s="1" t="n">
        <v>177321</v>
      </c>
      <c r="B177323" t="inlineStr">
        <is>
          <t>michaeljonathanswanson</t>
        </is>
      </c>
      <c r="C177323" t="n">
        <v>2</v>
      </c>
      <c r="D177323" t="inlineStr">
        <is>
          <t>{'michaeljonathanswanson-react-mounter', 'michaeljonathanswanson-react-autocomplete'}</t>
        </is>
      </c>
    </row>
    <row r="177324">
      <c r="A177324" s="1" t="n">
        <v>177322</v>
      </c>
      <c r="B177324" t="inlineStr">
        <is>
          <t>novagielda</t>
        </is>
      </c>
      <c r="C177324" t="n">
        <v>2</v>
      </c>
      <c r="D177324" t="inlineStr">
        <is>
          <t>{'novagielda-event-sender', 'novagielda-assets-pairs-order'}</t>
        </is>
      </c>
    </row>
    <row r="177325">
      <c r="A177325" s="1" t="n">
        <v>177323</v>
      </c>
      <c r="B177325" t="inlineStr">
        <is>
          <t>urlcharset</t>
        </is>
      </c>
      <c r="C177325" t="n">
        <v>2</v>
      </c>
      <c r="D177325" t="inlineStr">
        <is>
          <t>{'urlcharset', 'node-urlcharset'}</t>
        </is>
      </c>
    </row>
    <row r="177326">
      <c r="A177326" s="1" t="n">
        <v>177324</v>
      </c>
      <c r="B177326" t="inlineStr">
        <is>
          <t>emarket</t>
        </is>
      </c>
      <c r="C177326" t="n">
        <v>2</v>
      </c>
      <c r="D177326" t="inlineStr">
        <is>
          <t>{'emarket-router', 'emarket-material'}</t>
        </is>
      </c>
    </row>
    <row r="177327">
      <c r="A177327" s="1" t="n">
        <v>177325</v>
      </c>
      <c r="B177327" t="inlineStr">
        <is>
          <t>dalat</t>
        </is>
      </c>
      <c r="C177327" t="n">
        <v>2</v>
      </c>
      <c r="D177327" t="inlineStr">
        <is>
          <t>{'dalat', 'dalatcoder-frame-print'}</t>
        </is>
      </c>
    </row>
    <row r="177328">
      <c r="A177328" s="1" t="n">
        <v>177326</v>
      </c>
      <c r="B177328" t="inlineStr">
        <is>
          <t>bitvector</t>
        </is>
      </c>
      <c r="C177328" t="n">
        <v>2</v>
      </c>
      <c r="D177328" t="inlineStr">
        <is>
          <t>{'bitvector', 'bitvector-for-humans'}</t>
        </is>
      </c>
    </row>
    <row r="177329">
      <c r="A177329" s="1" t="n">
        <v>177327</v>
      </c>
      <c r="B177329" t="inlineStr">
        <is>
          <t>kristiandupont</t>
        </is>
      </c>
      <c r="C177329" t="n">
        <v>2</v>
      </c>
      <c r="D177329" t="inlineStr">
        <is>
          <t>{'@kristiandupont~recase', '@kristiandupont~eslint-config'}</t>
        </is>
      </c>
    </row>
    <row r="177330">
      <c r="A177330" s="1" t="n">
        <v>177328</v>
      </c>
      <c r="B177330" t="inlineStr">
        <is>
          <t>procsqltype</t>
        </is>
      </c>
      <c r="C177330" t="n">
        <v>2</v>
      </c>
      <c r="D177330" t="inlineStr">
        <is>
          <t>{'qmuzik-procsqltype-shared', 'qmuzik-procsqltype'}</t>
        </is>
      </c>
    </row>
    <row r="177331">
      <c r="A177331" s="1" t="n">
        <v>177329</v>
      </c>
      <c r="B177331" t="inlineStr">
        <is>
          <t>behren</t>
        </is>
      </c>
      <c r="C177331" t="n">
        <v>2</v>
      </c>
      <c r="D177331" t="inlineStr">
        <is>
          <t>{'@behrenle~number-drive', '@behrenle~number-drive-parser'}</t>
        </is>
      </c>
    </row>
    <row r="177332">
      <c r="A177332" s="1" t="n">
        <v>177330</v>
      </c>
      <c r="B177332" t="inlineStr">
        <is>
          <t>behrenle</t>
        </is>
      </c>
      <c r="C177332" t="n">
        <v>2</v>
      </c>
      <c r="D177332" t="inlineStr">
        <is>
          <t>{'@behrenle~number-drive', '@behrenle~number-drive-parser'}</t>
        </is>
      </c>
    </row>
    <row r="177333">
      <c r="A177333" s="1" t="n">
        <v>177331</v>
      </c>
      <c r="B177333" t="inlineStr">
        <is>
          <t>yhat</t>
        </is>
      </c>
      <c r="C177333" t="n">
        <v>2</v>
      </c>
      <c r="D177333" t="inlineStr">
        <is>
          <t>{'yhat', 'generator-yhat-node-demo'}</t>
        </is>
      </c>
    </row>
    <row r="177334">
      <c r="A177334" s="1" t="n">
        <v>177332</v>
      </c>
      <c r="B177334" t="inlineStr">
        <is>
          <t>apfs</t>
        </is>
      </c>
      <c r="C177334" t="n">
        <v>2</v>
      </c>
      <c r="D177334" t="inlineStr">
        <is>
          <t>{'swoval_apfs', 'apfs'}</t>
        </is>
      </c>
    </row>
    <row r="177335">
      <c r="A177335" s="1" t="n">
        <v>177333</v>
      </c>
      <c r="B177335" t="inlineStr">
        <is>
          <t>rdbs</t>
        </is>
      </c>
      <c r="C177335" t="n">
        <v>2</v>
      </c>
      <c r="D177335" t="inlineStr">
        <is>
          <t>{'rdbs', 'dl_rdbs'}</t>
        </is>
      </c>
    </row>
    <row r="177336">
      <c r="A177336" s="1" t="n">
        <v>177334</v>
      </c>
      <c r="B177336" t="inlineStr">
        <is>
          <t>sphinxtheme</t>
        </is>
      </c>
      <c r="C177336" t="n">
        <v>2</v>
      </c>
      <c r="D177336" t="inlineStr">
        <is>
          <t>{'bw-sphinxtheme', 'pymedphys-sphinxtheme'}</t>
        </is>
      </c>
    </row>
    <row r="177337">
      <c r="A177337" s="1" t="n">
        <v>177335</v>
      </c>
      <c r="B177337" t="inlineStr">
        <is>
          <t>grooviz</t>
        </is>
      </c>
      <c r="C177337" t="n">
        <v>2</v>
      </c>
      <c r="D177337" t="inlineStr">
        <is>
          <t>{'@grooviz~fit-text', '@grooviz~font-metrics'}</t>
        </is>
      </c>
    </row>
    <row r="177338">
      <c r="A177338" s="1" t="n">
        <v>177336</v>
      </c>
      <c r="B177338" t="inlineStr">
        <is>
          <t>tracelog</t>
        </is>
      </c>
      <c r="C177338" t="n">
        <v>2</v>
      </c>
      <c r="D177338" t="inlineStr">
        <is>
          <t>{'tracelog', 'app-tracelog'}</t>
        </is>
      </c>
    </row>
    <row r="177339">
      <c r="A177339" s="1" t="n">
        <v>177337</v>
      </c>
      <c r="B177339" t="inlineStr">
        <is>
          <t>dparse</t>
        </is>
      </c>
      <c r="C177339" t="n">
        <v>2</v>
      </c>
      <c r="D177339" t="inlineStr">
        <is>
          <t>{'dparse-duration', 'dparse'}</t>
        </is>
      </c>
    </row>
    <row r="177340">
      <c r="A177340" s="1" t="n">
        <v>177338</v>
      </c>
      <c r="B177340" t="inlineStr">
        <is>
          <t>wherebuilder</t>
        </is>
      </c>
      <c r="C177340" t="n">
        <v>2</v>
      </c>
      <c r="D177340" t="inlineStr">
        <is>
          <t>{'amenov.express.wherebuilder', 'amenov.wherebuilder'}</t>
        </is>
      </c>
    </row>
    <row r="177341">
      <c r="A177341" s="1" t="n">
        <v>177339</v>
      </c>
      <c r="B177341" t="inlineStr">
        <is>
          <t>prime8</t>
        </is>
      </c>
      <c r="C177341" t="n">
        <v>2</v>
      </c>
      <c r="D177341" t="inlineStr">
        <is>
          <t>{'@types~meteor-prime8consulting-oauth2', '@ryancavanaugh~meteor-prime8consulting-oauth2'}</t>
        </is>
      </c>
    </row>
    <row r="177342">
      <c r="A177342" s="1" t="n">
        <v>177340</v>
      </c>
      <c r="B177342" t="inlineStr">
        <is>
          <t>ukey</t>
        </is>
      </c>
      <c r="C177342" t="n">
        <v>2</v>
      </c>
      <c r="D177342" t="inlineStr">
        <is>
          <t>{'ukey-request-for-kexin', 'gm-ukey'}</t>
        </is>
      </c>
    </row>
    <row r="177343">
      <c r="A177343" s="1" t="n">
        <v>177341</v>
      </c>
      <c r="B177343" t="inlineStr">
        <is>
          <t>abdulkhaliq94</t>
        </is>
      </c>
      <c r="C177343" t="n">
        <v>2</v>
      </c>
      <c r="D177343" t="inlineStr">
        <is>
          <t>{'@abdulkhaliq94~tiny', '@abdulkhaliq94~number-formatter'}</t>
        </is>
      </c>
    </row>
    <row r="177344">
      <c r="A177344" s="1" t="n">
        <v>177342</v>
      </c>
      <c r="B177344" t="inlineStr">
        <is>
          <t>rabbithole</t>
        </is>
      </c>
      <c r="C177344" t="n">
        <v>2</v>
      </c>
      <c r="D177344" t="inlineStr">
        <is>
          <t>{'rabbithole-js', 'rabbithole'}</t>
        </is>
      </c>
    </row>
    <row r="177345">
      <c r="A177345" s="1" t="n">
        <v>177343</v>
      </c>
      <c r="B177345" t="inlineStr">
        <is>
          <t>hyeditor</t>
        </is>
      </c>
      <c r="C177345" t="n">
        <v>2</v>
      </c>
      <c r="D177345" t="inlineStr">
        <is>
          <t>{'babel-plugin-hyeditor', 'hyeditor-sdk'}</t>
        </is>
      </c>
    </row>
    <row r="177346">
      <c r="A177346" s="1" t="n">
        <v>177344</v>
      </c>
      <c r="B177346" t="inlineStr">
        <is>
          <t>supplierconfiguration</t>
        </is>
      </c>
      <c r="C177346" t="n">
        <v>2</v>
      </c>
      <c r="D177346" t="inlineStr">
        <is>
          <t>{'qmuzik-supplierconfiguration', 'qmuzik-supplierconfiguration-shared'}</t>
        </is>
      </c>
    </row>
    <row r="177347">
      <c r="A177347" s="1" t="n">
        <v>177345</v>
      </c>
      <c r="B177347" t="inlineStr">
        <is>
          <t>lpchat</t>
        </is>
      </c>
      <c r="C177347" t="n">
        <v>2</v>
      </c>
      <c r="D177347" t="inlineStr">
        <is>
          <t>{'lpchat-native', 'lpchat-models'}</t>
        </is>
      </c>
    </row>
    <row r="177348">
      <c r="A177348" s="1" t="n">
        <v>177346</v>
      </c>
      <c r="B177348" t="inlineStr">
        <is>
          <t>ruminant</t>
        </is>
      </c>
      <c r="C177348" t="n">
        <v>2</v>
      </c>
      <c r="D177348" t="inlineStr">
        <is>
          <t>{'@ruminant~sorting-hat', 'ruminant'}</t>
        </is>
      </c>
    </row>
    <row r="177349">
      <c r="A177349" s="1" t="n">
        <v>177347</v>
      </c>
      <c r="B177349" t="inlineStr">
        <is>
          <t>torchac</t>
        </is>
      </c>
      <c r="C177349" t="n">
        <v>2</v>
      </c>
      <c r="D177349" t="inlineStr">
        <is>
          <t>{'torchac', 'torchac-backend-cpu'}</t>
        </is>
      </c>
    </row>
    <row r="177350">
      <c r="A177350" s="1" t="n">
        <v>177348</v>
      </c>
      <c r="B177350" t="inlineStr">
        <is>
          <t>ezwrap</t>
        </is>
      </c>
      <c r="C177350" t="n">
        <v>2</v>
      </c>
      <c r="D177350" t="inlineStr">
        <is>
          <t>{'ezwrap', 'react-test-ezwrap'}</t>
        </is>
      </c>
    </row>
    <row r="177351">
      <c r="A177351" s="1" t="n">
        <v>177349</v>
      </c>
      <c r="B177351" t="inlineStr">
        <is>
          <t>sqltag</t>
        </is>
      </c>
      <c r="C177351" t="n">
        <v>2</v>
      </c>
      <c r="D177351" t="inlineStr">
        <is>
          <t>{'@eknkc~sqltag', 'sqltag'}</t>
        </is>
      </c>
    </row>
    <row r="177352">
      <c r="A177352" s="1" t="n">
        <v>177350</v>
      </c>
      <c r="B177352" t="inlineStr">
        <is>
          <t>testqqq</t>
        </is>
      </c>
      <c r="C177352" t="n">
        <v>2</v>
      </c>
      <c r="D177352" t="inlineStr">
        <is>
          <t>{'npm-testqqq', 'testqqq'}</t>
        </is>
      </c>
    </row>
    <row r="177353">
      <c r="A177353" s="1" t="n">
        <v>177351</v>
      </c>
      <c r="B177353" t="inlineStr">
        <is>
          <t>giancarlopro</t>
        </is>
      </c>
      <c r="C177353" t="n">
        <v>2</v>
      </c>
      <c r="D177353" t="inlineStr">
        <is>
          <t>{'@giancarlopro~whatsapp-web', '@giancarlopro~whatsapp-web.js'}</t>
        </is>
      </c>
    </row>
    <row r="177354">
      <c r="A177354" s="1" t="n">
        <v>177352</v>
      </c>
      <c r="B177354" t="inlineStr">
        <is>
          <t>iqrf</t>
        </is>
      </c>
      <c r="C177354" t="n">
        <v>2</v>
      </c>
      <c r="D177354" t="inlineStr">
        <is>
          <t>{'node-red-contrib-mobius-flow-iqrf', 'mobius-iqrf-tcp-serial-driver'}</t>
        </is>
      </c>
    </row>
    <row r="177355">
      <c r="A177355" s="1" t="n">
        <v>177353</v>
      </c>
      <c r="B177355" t="inlineStr">
        <is>
          <t>b23</t>
        </is>
      </c>
      <c r="C177355" t="n">
        <v>2</v>
      </c>
      <c r="D177355" t="inlineStr">
        <is>
          <t>{'@wtcbkjbuzrbl~aadb3cb6a46318de1f4e08f408400b23df89b7ca98c9165d1959116fba', '@wtcbkjbuzrbl~a1a11b23abab24291009eb210382714c7f790d9867b61e767867b735f'}</t>
        </is>
      </c>
    </row>
    <row r="177356">
      <c r="A177356" s="1" t="n">
        <v>177354</v>
      </c>
      <c r="B177356" t="inlineStr">
        <is>
          <t>maradona</t>
        </is>
      </c>
      <c r="C177356" t="n">
        <v>2</v>
      </c>
      <c r="D177356" t="inlineStr">
        <is>
          <t>{'maradona-cli', 'maradona'}</t>
        </is>
      </c>
    </row>
    <row r="177357">
      <c r="A177357" s="1" t="n">
        <v>177355</v>
      </c>
      <c r="B177357" t="inlineStr">
        <is>
          <t>advertima</t>
        </is>
      </c>
      <c r="C177357" t="n">
        <v>2</v>
      </c>
      <c r="D177357" t="inlineStr">
        <is>
          <t>{'@advertima~js-libs', '@advertima~snapshot'}</t>
        </is>
      </c>
    </row>
    <row r="177358">
      <c r="A177358" s="1" t="n">
        <v>177356</v>
      </c>
      <c r="B177358" t="inlineStr">
        <is>
          <t>cleardatabykey</t>
        </is>
      </c>
      <c r="C177358" t="n">
        <v>2</v>
      </c>
      <c r="D177358" t="inlineStr">
        <is>
          <t>{'@canner~slate-helper-block-cleardatabykey', '@tracoco~slate-helper-block-cleardatabykey'}</t>
        </is>
      </c>
    </row>
    <row r="177359">
      <c r="A177359" s="1" t="n">
        <v>177357</v>
      </c>
      <c r="B177359" t="inlineStr">
        <is>
          <t>localenv</t>
        </is>
      </c>
      <c r="C177359" t="n">
        <v>2</v>
      </c>
      <c r="D177359" t="inlineStr">
        <is>
          <t>{'localenv', 'sap-cf-localenv'}</t>
        </is>
      </c>
    </row>
    <row r="177360">
      <c r="A177360" s="1" t="n">
        <v>177358</v>
      </c>
      <c r="B177360" t="inlineStr">
        <is>
          <t>kunz</t>
        </is>
      </c>
      <c r="C177360" t="n">
        <v>2</v>
      </c>
      <c r="D177360" t="inlineStr">
        <is>
          <t>{'@luiskunz~gatsby-theme-podcast', 'lodown-michaelpaulkunz'}</t>
        </is>
      </c>
    </row>
    <row r="177361">
      <c r="A177361" s="1" t="n">
        <v>177359</v>
      </c>
      <c r="B177361" t="inlineStr">
        <is>
          <t>mm6</t>
        </is>
      </c>
      <c r="C177361" t="n">
        <v>2</v>
      </c>
      <c r="D177361" t="inlineStr">
        <is>
          <t>{'mm6', 'mm6.17'}</t>
        </is>
      </c>
    </row>
    <row r="177362">
      <c r="A177362" s="1" t="n">
        <v>177360</v>
      </c>
      <c r="B177362" t="inlineStr">
        <is>
          <t>npmpac</t>
        </is>
      </c>
      <c r="C177362" t="n">
        <v>2</v>
      </c>
      <c r="D177362" t="inlineStr">
        <is>
          <t>{'npmpac', 'test_npmpac_vikash'}</t>
        </is>
      </c>
    </row>
    <row r="177363">
      <c r="A177363" s="1" t="n">
        <v>177361</v>
      </c>
      <c r="B177363" t="inlineStr">
        <is>
          <t>spacergif</t>
        </is>
      </c>
      <c r="C177363" t="n">
        <v>2</v>
      </c>
      <c r="D177363" t="inlineStr">
        <is>
          <t>{'spacergif', 'react-spacergif'}</t>
        </is>
      </c>
    </row>
    <row r="177364">
      <c r="A177364" s="1" t="n">
        <v>177362</v>
      </c>
      <c r="B177364" t="inlineStr">
        <is>
          <t>literaljs</t>
        </is>
      </c>
      <c r="C177364" t="n">
        <v>2</v>
      </c>
      <c r="D177364" t="inlineStr">
        <is>
          <t>{'literaljs', 'literaljs-router'}</t>
        </is>
      </c>
    </row>
    <row r="177365">
      <c r="A177365" s="1" t="n">
        <v>177363</v>
      </c>
      <c r="B177365" t="inlineStr">
        <is>
          <t>plastiline</t>
        </is>
      </c>
      <c r="C177365" t="n">
        <v>2</v>
      </c>
      <c r="D177365" t="inlineStr">
        <is>
          <t>{'plastiline-js-utils', 'plastiline-lucy'}</t>
        </is>
      </c>
    </row>
    <row r="177366">
      <c r="A177366" s="1" t="n">
        <v>177364</v>
      </c>
      <c r="B177366" t="inlineStr">
        <is>
          <t>specced</t>
        </is>
      </c>
      <c r="C177366" t="n">
        <v>2</v>
      </c>
      <c r="D177366" t="inlineStr">
        <is>
          <t>{'specced', 'jasmine-specced'}</t>
        </is>
      </c>
    </row>
    <row r="177367">
      <c r="A177367" s="1" t="n">
        <v>177365</v>
      </c>
      <c r="B177367" t="inlineStr">
        <is>
          <t>fengshangshi</t>
        </is>
      </c>
      <c r="C177367" t="n">
        <v>2</v>
      </c>
      <c r="D177367" t="inlineStr">
        <is>
          <t>{'fengshangshi-xxxxxx', 'hello-fengshangshi'}</t>
        </is>
      </c>
    </row>
    <row r="177368">
      <c r="A177368" s="1" t="n">
        <v>177366</v>
      </c>
      <c r="B177368" t="inlineStr">
        <is>
          <t>objext</t>
        </is>
      </c>
      <c r="C177368" t="n">
        <v>2</v>
      </c>
      <c r="D177368" t="inlineStr">
        <is>
          <t>{'objext', 'xobjext'}</t>
        </is>
      </c>
    </row>
    <row r="177369">
      <c r="A177369" s="1" t="n">
        <v>177367</v>
      </c>
      <c r="B177369" t="inlineStr">
        <is>
          <t>titor</t>
        </is>
      </c>
      <c r="C177369" t="n">
        <v>2</v>
      </c>
      <c r="D177369" t="inlineStr">
        <is>
          <t>{'titor', 'titor-util'}</t>
        </is>
      </c>
    </row>
    <row r="177370">
      <c r="A177370" s="1" t="n">
        <v>177368</v>
      </c>
      <c r="B177370" t="inlineStr">
        <is>
          <t>toriii</t>
        </is>
      </c>
      <c r="C177370" t="n">
        <v>2</v>
      </c>
      <c r="D177370" t="inlineStr">
        <is>
          <t>{'npm_publish_test_toriii', '@takatori~npm_publish_test_toriii'}</t>
        </is>
      </c>
    </row>
    <row r="177371">
      <c r="A177371" s="1" t="n">
        <v>177369</v>
      </c>
      <c r="B177371" t="inlineStr">
        <is>
          <t>blorm</t>
        </is>
      </c>
      <c r="C177371" t="n">
        <v>2</v>
      </c>
      <c r="D177371" t="inlineStr">
        <is>
          <t>{'blorm-cli', 'blorm'}</t>
        </is>
      </c>
    </row>
    <row r="177372">
      <c r="A177372" s="1" t="n">
        <v>177370</v>
      </c>
      <c r="B177372" t="inlineStr">
        <is>
          <t>simplecomm</t>
        </is>
      </c>
      <c r="C177372" t="n">
        <v>2</v>
      </c>
      <c r="D177372" t="inlineStr">
        <is>
          <t>{'simplecomm', 'node-red-contrib-simplecomm-node'}</t>
        </is>
      </c>
    </row>
    <row r="177373">
      <c r="A177373" s="1" t="n">
        <v>177371</v>
      </c>
      <c r="B177373" t="inlineStr">
        <is>
          <t>turbogears</t>
        </is>
      </c>
      <c r="C177373" t="n">
        <v>2</v>
      </c>
      <c r="D177373" t="inlineStr">
        <is>
          <t>{'turbogears2', 'turbogears'}</t>
        </is>
      </c>
    </row>
    <row r="177374">
      <c r="A177374" s="1" t="n">
        <v>177372</v>
      </c>
      <c r="B177374" t="inlineStr">
        <is>
          <t>tetromino</t>
        </is>
      </c>
      <c r="C177374" t="n">
        <v>2</v>
      </c>
      <c r="D177374" t="inlineStr">
        <is>
          <t>{'tetromino', 'compose-tetromino'}</t>
        </is>
      </c>
    </row>
    <row r="177375">
      <c r="A177375" s="1" t="n">
        <v>177373</v>
      </c>
      <c r="B177375" t="inlineStr">
        <is>
          <t>isec</t>
        </is>
      </c>
      <c r="C177375" t="n">
        <v>2</v>
      </c>
      <c r="D177375" t="inlineStr">
        <is>
          <t>{'@thi.ng~geom-isec', 'isec_connect'}</t>
        </is>
      </c>
    </row>
    <row r="177376">
      <c r="A177376" s="1" t="n">
        <v>177374</v>
      </c>
      <c r="B177376" t="inlineStr">
        <is>
          <t>estransform</t>
        </is>
      </c>
      <c r="C177376" t="n">
        <v>2</v>
      </c>
      <c r="D177376" t="inlineStr">
        <is>
          <t>{'estransform', '@chialab~estransform'}</t>
        </is>
      </c>
    </row>
    <row r="177377">
      <c r="A177377" s="1" t="n">
        <v>177375</v>
      </c>
      <c r="B177377" t="inlineStr">
        <is>
          <t>tedent</t>
        </is>
      </c>
      <c r="C177377" t="n">
        <v>2</v>
      </c>
      <c r="D177377" t="inlineStr">
        <is>
          <t>{'@olsonpm~tedent-mit', '@olsonpm~tedent'}</t>
        </is>
      </c>
    </row>
    <row r="177378">
      <c r="A177378" s="1" t="n">
        <v>177376</v>
      </c>
      <c r="B177378" t="inlineStr">
        <is>
          <t>vietlongn</t>
        </is>
      </c>
      <c r="C177378" t="n">
        <v>2</v>
      </c>
      <c r="D177378" t="inlineStr">
        <is>
          <t>{'@vietlongn~editorjs-carousel', '@vietlongn~editorjs-video'}</t>
        </is>
      </c>
    </row>
    <row r="177379">
      <c r="A177379" s="1" t="n">
        <v>177377</v>
      </c>
      <c r="B177379" t="inlineStr">
        <is>
          <t>hghimself</t>
        </is>
      </c>
      <c r="C177379" t="n">
        <v>2</v>
      </c>
      <c r="D177379" t="inlineStr">
        <is>
          <t>{'@hghimself~hello-wasm', '@hghimself~tictactoe'}</t>
        </is>
      </c>
    </row>
    <row r="177380">
      <c r="A177380" s="1" t="n">
        <v>177378</v>
      </c>
      <c r="B177380" t="inlineStr">
        <is>
          <t>extsprintf</t>
        </is>
      </c>
      <c r="C177380" t="n">
        <v>2</v>
      </c>
      <c r="D177380" t="inlineStr">
        <is>
          <t>{'@types~extsprintf', 'extsprintf'}</t>
        </is>
      </c>
    </row>
    <row r="177381">
      <c r="A177381" s="1" t="n">
        <v>177379</v>
      </c>
      <c r="B177381" t="inlineStr">
        <is>
          <t>jaalee</t>
        </is>
      </c>
      <c r="C177381" t="n">
        <v>2</v>
      </c>
      <c r="D177381" t="inlineStr">
        <is>
          <t>{'react-native-sdk-android-jaalee', 'react-native-android-jaalee'}</t>
        </is>
      </c>
    </row>
    <row r="177382">
      <c r="A177382" s="1" t="n">
        <v>177380</v>
      </c>
      <c r="B177382" t="inlineStr">
        <is>
          <t>chk2</t>
        </is>
      </c>
      <c r="C177382" t="n">
        <v>2</v>
      </c>
      <c r="D177382" t="inlineStr">
        <is>
          <t>{'chk2front-core', 'chk2front-core_v'}</t>
        </is>
      </c>
    </row>
    <row r="177383">
      <c r="A177383" s="1" t="n">
        <v>177381</v>
      </c>
      <c r="B177383" t="inlineStr">
        <is>
          <t>trusuggest</t>
        </is>
      </c>
      <c r="C177383" t="n">
        <v>2</v>
      </c>
      <c r="D177383" t="inlineStr">
        <is>
          <t>{'trusuggest-nodejs', 'trusuggest'}</t>
        </is>
      </c>
    </row>
    <row r="177384">
      <c r="A177384" s="1" t="n">
        <v>177382</v>
      </c>
      <c r="B177384" t="inlineStr">
        <is>
          <t>thermostatd</t>
        </is>
      </c>
      <c r="C177384" t="n">
        <v>2</v>
      </c>
      <c r="D177384" t="inlineStr">
        <is>
          <t>{'homebridge-thermostatd-accessory', 'thermostatd'}</t>
        </is>
      </c>
    </row>
    <row r="177385">
      <c r="A177385" s="1" t="n">
        <v>177383</v>
      </c>
      <c r="B177385" t="inlineStr">
        <is>
          <t>fr22</t>
        </is>
      </c>
      <c r="C177385" t="n">
        <v>2</v>
      </c>
      <c r="D177385" t="inlineStr">
        <is>
          <t>{'tmp.fr22amaqaaa', 'tmp.fr22amaq'}</t>
        </is>
      </c>
    </row>
    <row r="177386">
      <c r="A177386" s="1" t="n">
        <v>177384</v>
      </c>
      <c r="B177386" t="inlineStr">
        <is>
          <t>elect4</t>
        </is>
      </c>
      <c r="C177386" t="n">
        <v>2</v>
      </c>
      <c r="D177386" t="inlineStr">
        <is>
          <t>{'elect4on', 'elect4ron'}</t>
        </is>
      </c>
    </row>
    <row r="177387">
      <c r="A177387" s="1" t="n">
        <v>177385</v>
      </c>
      <c r="B177387" t="inlineStr">
        <is>
          <t>mobileit</t>
        </is>
      </c>
      <c r="C177387" t="n">
        <v>2</v>
      </c>
      <c r="D177387" t="inlineStr">
        <is>
          <t>{'@mobileit~sails', '@mobileit~sails-mongo'}</t>
        </is>
      </c>
    </row>
    <row r="177388">
      <c r="A177388" s="1" t="n">
        <v>177386</v>
      </c>
      <c r="B177388" t="inlineStr">
        <is>
          <t>logcolor</t>
        </is>
      </c>
      <c r="C177388" t="n">
        <v>2</v>
      </c>
      <c r="D177388" t="inlineStr">
        <is>
          <t>{'logcolor', 'blessed-logcolor'}</t>
        </is>
      </c>
    </row>
    <row r="177389">
      <c r="A177389" s="1" t="n">
        <v>177387</v>
      </c>
      <c r="B177389" t="inlineStr">
        <is>
          <t>ddicar</t>
        </is>
      </c>
      <c r="C177389" t="n">
        <v>2</v>
      </c>
      <c r="D177389" t="inlineStr">
        <is>
          <t>{'ddicar-iconfont', 'ddicar-statistic-lib'}</t>
        </is>
      </c>
    </row>
    <row r="177390">
      <c r="A177390" s="1" t="n">
        <v>177388</v>
      </c>
      <c r="B177390" t="inlineStr">
        <is>
          <t>pycassa</t>
        </is>
      </c>
      <c r="C177390" t="n">
        <v>2</v>
      </c>
      <c r="D177390" t="inlineStr">
        <is>
          <t>{'bottle-pycassa', 'pycassa'}</t>
        </is>
      </c>
    </row>
    <row r="177391">
      <c r="A177391" s="1" t="n">
        <v>177389</v>
      </c>
      <c r="B177391" t="inlineStr">
        <is>
          <t>design2</t>
        </is>
      </c>
      <c r="C177391" t="n">
        <v>2</v>
      </c>
      <c r="D177391" t="inlineStr">
        <is>
          <t>{'@malikfarhan~design2', 'design2rem'}</t>
        </is>
      </c>
    </row>
    <row r="177392">
      <c r="A177392" s="1" t="n">
        <v>177390</v>
      </c>
      <c r="B177392" t="inlineStr">
        <is>
          <t>parisi</t>
        </is>
      </c>
      <c r="C177392" t="n">
        <v>2</v>
      </c>
      <c r="D177392" t="inlineStr">
        <is>
          <t>{'marco-parisi-1', 'marco-parisi-2'}</t>
        </is>
      </c>
    </row>
    <row r="177393">
      <c r="A177393" s="1" t="n">
        <v>177391</v>
      </c>
      <c r="B177393" t="inlineStr">
        <is>
          <t>rsz</t>
        </is>
      </c>
      <c r="C177393" t="n">
        <v>2</v>
      </c>
      <c r="D177393" t="inlineStr">
        <is>
          <t>{'rsz', 'img-rsz'}</t>
        </is>
      </c>
    </row>
    <row r="177394">
      <c r="A177394" s="1" t="n">
        <v>177392</v>
      </c>
      <c r="B177394" t="inlineStr">
        <is>
          <t>fzp</t>
        </is>
      </c>
      <c r="C177394" t="n">
        <v>2</v>
      </c>
      <c r="D177394" t="inlineStr">
        <is>
          <t>{'hexo-theme-melody-fzp', 'fzp-hexo-theme-melody'}</t>
        </is>
      </c>
    </row>
    <row r="177395">
      <c r="A177395" s="1" t="n">
        <v>177393</v>
      </c>
      <c r="B177395" t="inlineStr">
        <is>
          <t>ngatl</t>
        </is>
      </c>
      <c r="C177395" t="n">
        <v>2</v>
      </c>
      <c r="D177395" t="inlineStr">
        <is>
          <t>{'@ngatl~module-admin-conference', '@ngatl~module-api-conference'}</t>
        </is>
      </c>
    </row>
    <row r="177396">
      <c r="A177396" s="1" t="n">
        <v>177394</v>
      </c>
      <c r="B177396" t="inlineStr">
        <is>
          <t>chocula</t>
        </is>
      </c>
      <c r="C177396" t="n">
        <v>2</v>
      </c>
      <c r="D177396" t="inlineStr">
        <is>
          <t>{'chocula', 'countchocula'}</t>
        </is>
      </c>
    </row>
    <row r="177397">
      <c r="A177397" s="1" t="n">
        <v>177395</v>
      </c>
      <c r="B177397" t="inlineStr">
        <is>
          <t>danilosampaio</t>
        </is>
      </c>
      <c r="C177397" t="n">
        <v>2</v>
      </c>
      <c r="D177397" t="inlineStr">
        <is>
          <t>{'@danilosampaio~dockerup', '@danilosampaio~numbers'}</t>
        </is>
      </c>
    </row>
    <row r="177398">
      <c r="A177398" s="1" t="n">
        <v>177396</v>
      </c>
      <c r="B177398" t="inlineStr">
        <is>
          <t>dockerup</t>
        </is>
      </c>
      <c r="C177398" t="n">
        <v>2</v>
      </c>
      <c r="D177398" t="inlineStr">
        <is>
          <t>{'dockerup', '@danilosampaio~dockerup'}</t>
        </is>
      </c>
    </row>
    <row r="177399">
      <c r="A177399" s="1" t="n">
        <v>177397</v>
      </c>
      <c r="B177399" t="inlineStr">
        <is>
          <t>lgpl</t>
        </is>
      </c>
      <c r="C177399" t="n">
        <v>2</v>
      </c>
      <c r="D177399" t="inlineStr">
        <is>
          <t>{'lgplibdemo', 'smartclient-lgpl'}</t>
        </is>
      </c>
    </row>
    <row r="177400">
      <c r="A177400" s="1" t="n">
        <v>177398</v>
      </c>
      <c r="B177400" t="inlineStr">
        <is>
          <t>shellscripts</t>
        </is>
      </c>
      <c r="C177400" t="n">
        <v>2</v>
      </c>
      <c r="D177400" t="inlineStr">
        <is>
          <t>{'webpack-hooks-shellscripts', 'lion-shellscripts'}</t>
        </is>
      </c>
    </row>
    <row r="177401">
      <c r="A177401" s="1" t="n">
        <v>177399</v>
      </c>
      <c r="B177401" t="inlineStr">
        <is>
          <t>acadci</t>
        </is>
      </c>
      <c r="C177401" t="n">
        <v>2</v>
      </c>
      <c r="D177401" t="inlineStr">
        <is>
          <t>{'acadci-httpster', '@acadci~httpster'}</t>
        </is>
      </c>
    </row>
    <row r="177402">
      <c r="A177402" s="1" t="n">
        <v>177400</v>
      </c>
      <c r="B177402" t="inlineStr">
        <is>
          <t>procuniquekeyinstance</t>
        </is>
      </c>
      <c r="C177402" t="n">
        <v>2</v>
      </c>
      <c r="D177402" t="inlineStr">
        <is>
          <t>{'qmuzik-procuniquekeyinstance-shared', 'qmuzik-procuniquekeyinstance'}</t>
        </is>
      </c>
    </row>
    <row r="177403">
      <c r="A177403" s="1" t="n">
        <v>177401</v>
      </c>
      <c r="B177403" t="inlineStr">
        <is>
          <t>vasilenka</t>
        </is>
      </c>
      <c r="C177403" t="n">
        <v>2</v>
      </c>
      <c r="D177403" t="inlineStr">
        <is>
          <t>{'vasilenka-invoker', 'vasilenka-demo'}</t>
        </is>
      </c>
    </row>
    <row r="177404">
      <c r="A177404" s="1" t="n">
        <v>177402</v>
      </c>
      <c r="B177404" t="inlineStr">
        <is>
          <t>straws</t>
        </is>
      </c>
      <c r="C177404" t="n">
        <v>2</v>
      </c>
      <c r="D177404" t="inlineStr">
        <is>
          <t>{'@futhark~straws', 'straws'}</t>
        </is>
      </c>
    </row>
    <row r="177405">
      <c r="A177405" s="1" t="n">
        <v>177403</v>
      </c>
      <c r="B177405" t="inlineStr">
        <is>
          <t>neoproxy</t>
        </is>
      </c>
      <c r="C177405" t="n">
        <v>2</v>
      </c>
      <c r="D177405" t="inlineStr">
        <is>
          <t>{'neoproxy', 'neoproxy-cli'}</t>
        </is>
      </c>
    </row>
    <row r="177406">
      <c r="A177406" s="1" t="n">
        <v>177404</v>
      </c>
      <c r="B177406" t="inlineStr">
        <is>
          <t>goodpraxis</t>
        </is>
      </c>
      <c r="C177406" t="n">
        <v>2</v>
      </c>
      <c r="D177406" t="inlineStr">
        <is>
          <t>{'@goodpraxis~components', '@goodpraxis~danger-js'}</t>
        </is>
      </c>
    </row>
    <row r="177407">
      <c r="A177407" s="1" t="n">
        <v>177405</v>
      </c>
      <c r="B177407" t="inlineStr">
        <is>
          <t>tinnat</t>
        </is>
      </c>
      <c r="C177407" t="n">
        <v>2</v>
      </c>
      <c r="D177407" t="inlineStr">
        <is>
          <t>{'tinnat-mailservices', 'tinnat-userserv'}</t>
        </is>
      </c>
    </row>
    <row r="177408">
      <c r="A177408" s="1" t="n">
        <v>177406</v>
      </c>
      <c r="B177408" t="inlineStr">
        <is>
          <t>mpeg4</t>
        </is>
      </c>
      <c r="C177408" t="n">
        <v>2</v>
      </c>
      <c r="D177408" t="inlineStr">
        <is>
          <t>{'mpeg4-mimetype', 'uupaa.mpeg4bytestream.js'}</t>
        </is>
      </c>
    </row>
    <row r="177409">
      <c r="A177409" s="1" t="n">
        <v>177407</v>
      </c>
      <c r="B177409" t="inlineStr">
        <is>
          <t>friendships</t>
        </is>
      </c>
      <c r="C177409" t="n">
        <v>2</v>
      </c>
      <c r="D177409" t="inlineStr">
        <is>
          <t>{'django-friendships', '@socialize~friendships'}</t>
        </is>
      </c>
    </row>
    <row r="177410">
      <c r="A177410" s="1" t="n">
        <v>177408</v>
      </c>
      <c r="B177410" t="inlineStr">
        <is>
          <t>formaggio</t>
        </is>
      </c>
      <c r="C177410" t="n">
        <v>2</v>
      </c>
      <c r="D177410" t="inlineStr">
        <is>
          <t>{'@awardit~formaggio', '@crossroads-loyalty-solutions~formaggio'}</t>
        </is>
      </c>
    </row>
    <row r="177411">
      <c r="A177411" s="1" t="n">
        <v>177409</v>
      </c>
      <c r="B177411" t="inlineStr">
        <is>
          <t>ghex</t>
        </is>
      </c>
      <c r="C177411" t="n">
        <v>2</v>
      </c>
      <c r="D177411" t="inlineStr">
        <is>
          <t>{'ghexmgr', 'ghexo'}</t>
        </is>
      </c>
    </row>
    <row r="177412">
      <c r="A177412" s="1" t="n">
        <v>177410</v>
      </c>
      <c r="B177412" t="inlineStr">
        <is>
          <t>rokt</t>
        </is>
      </c>
      <c r="C177412" t="n">
        <v>2</v>
      </c>
      <c r="D177412" t="inlineStr">
        <is>
          <t>{'@rokt~ng-web-sdk', '@rokt~react-native-sdk'}</t>
        </is>
      </c>
    </row>
    <row r="177413">
      <c r="A177413" s="1" t="n">
        <v>177411</v>
      </c>
      <c r="B177413" t="inlineStr">
        <is>
          <t>onelog</t>
        </is>
      </c>
      <c r="C177413" t="n">
        <v>2</v>
      </c>
      <c r="D177413" t="inlineStr">
        <is>
          <t>{'onelog', 'qdama-onelog'}</t>
        </is>
      </c>
    </row>
    <row r="177414">
      <c r="A177414" s="1" t="n">
        <v>177412</v>
      </c>
      <c r="B177414" t="inlineStr">
        <is>
          <t>wynncraft</t>
        </is>
      </c>
      <c r="C177414" t="n">
        <v>2</v>
      </c>
      <c r="D177414" t="inlineStr">
        <is>
          <t>{'wynncraft', 'wynncraft.js'}</t>
        </is>
      </c>
    </row>
    <row r="177415">
      <c r="A177415" s="1" t="n">
        <v>177413</v>
      </c>
      <c r="B177415" t="inlineStr">
        <is>
          <t>brainfall</t>
        </is>
      </c>
      <c r="C177415" t="n">
        <v>2</v>
      </c>
      <c r="D177415" t="inlineStr">
        <is>
          <t>{'com.brainfall.cordova-plugin-inappbrowser', 'com.brainfall.cordova-plugin-google-analytics'}</t>
        </is>
      </c>
    </row>
    <row r="177416">
      <c r="A177416" s="1" t="n">
        <v>177414</v>
      </c>
      <c r="B177416" t="inlineStr">
        <is>
          <t>onewww</t>
        </is>
      </c>
      <c r="C177416" t="n">
        <v>2</v>
      </c>
      <c r="D177416" t="inlineStr">
        <is>
          <t>{'@onewww~oneui', '@onewww~one-vue-admin'}</t>
        </is>
      </c>
    </row>
    <row r="177417">
      <c r="A177417" s="1" t="n">
        <v>177415</v>
      </c>
      <c r="B177417" t="inlineStr">
        <is>
          <t>gezhiheng</t>
        </is>
      </c>
      <c r="C177417" t="n">
        <v>2</v>
      </c>
      <c r="D177417" t="inlineStr">
        <is>
          <t>{'gezhiheng_my_navbar', 'gezhiheng_npm'}</t>
        </is>
      </c>
    </row>
    <row r="177418">
      <c r="A177418" s="1" t="n">
        <v>177416</v>
      </c>
      <c r="B177418" t="inlineStr">
        <is>
          <t>gitart</t>
        </is>
      </c>
      <c r="C177418" t="n">
        <v>2</v>
      </c>
      <c r="D177418" t="inlineStr">
        <is>
          <t>{'gitart-vue-dialog', 'gitart'}</t>
        </is>
      </c>
    </row>
    <row r="177419">
      <c r="A177419" s="1" t="n">
        <v>177417</v>
      </c>
      <c r="B177419" t="inlineStr">
        <is>
          <t>yieldlab</t>
        </is>
      </c>
      <c r="C177419" t="n">
        <v>2</v>
      </c>
      <c r="D177419" t="inlineStr">
        <is>
          <t>{'@secousse~yieldlab-uikit', 'yieldlab-uikit'}</t>
        </is>
      </c>
    </row>
    <row r="177420">
      <c r="A177420" s="1" t="n">
        <v>177418</v>
      </c>
      <c r="B177420" t="inlineStr">
        <is>
          <t>piavgh</t>
        </is>
      </c>
      <c r="C177420" t="n">
        <v>2</v>
      </c>
      <c r="D177420" t="inlineStr">
        <is>
          <t>{'@piavgh~update-ethereum-path', '@piavgh~wasm-fibo'}</t>
        </is>
      </c>
    </row>
    <row r="177421">
      <c r="A177421" s="1" t="n">
        <v>177419</v>
      </c>
      <c r="B177421" t="inlineStr">
        <is>
          <t>jsonr</t>
        </is>
      </c>
      <c r="C177421" t="n">
        <v>2</v>
      </c>
      <c r="D177421" t="inlineStr">
        <is>
          <t>{'jsonr', '@airportyh~jsonr'}</t>
        </is>
      </c>
    </row>
    <row r="177422">
      <c r="A177422" s="1" t="n">
        <v>177420</v>
      </c>
      <c r="B177422" t="inlineStr">
        <is>
          <t>testnodemodules</t>
        </is>
      </c>
      <c r="C177422" t="n">
        <v>2</v>
      </c>
      <c r="D177422" t="inlineStr">
        <is>
          <t>{'testnodemodules_chartutils', 'testnodemodules'}</t>
        </is>
      </c>
    </row>
    <row r="177423">
      <c r="A177423" s="1" t="n">
        <v>177421</v>
      </c>
      <c r="B177423" t="inlineStr">
        <is>
          <t>rodalia</t>
        </is>
      </c>
      <c r="C177423" t="n">
        <v>2</v>
      </c>
      <c r="D177423" t="inlineStr">
        <is>
          <t>{'@pedro-rodalia~vuex-cache', '@pedro-rodalia~cache'}</t>
        </is>
      </c>
    </row>
    <row r="177424">
      <c r="A177424" s="1" t="n">
        <v>177422</v>
      </c>
      <c r="B177424" t="inlineStr">
        <is>
          <t>ploson</t>
        </is>
      </c>
      <c r="C177424" t="n">
        <v>2</v>
      </c>
      <c r="D177424" t="inlineStr">
        <is>
          <t>{'ploson', 'ploson-rule-engine'}</t>
        </is>
      </c>
    </row>
    <row r="177425">
      <c r="A177425" s="1" t="n">
        <v>177423</v>
      </c>
      <c r="B177425" t="inlineStr">
        <is>
          <t>statedrive</t>
        </is>
      </c>
      <c r="C177425" t="n">
        <v>2</v>
      </c>
      <c r="D177425" t="inlineStr">
        <is>
          <t>{'statedrive-react', 'statedrive'}</t>
        </is>
      </c>
    </row>
    <row r="177426">
      <c r="A177426" s="1" t="n">
        <v>177424</v>
      </c>
      <c r="B177426" t="inlineStr">
        <is>
          <t>yuriysho</t>
        </is>
      </c>
      <c r="C177426" t="n">
        <v>2</v>
      </c>
      <c r="D177426" t="inlineStr">
        <is>
          <t>{'diff-calc-yuriysho', 'brain-games-yuriysho'}</t>
        </is>
      </c>
    </row>
    <row r="177427">
      <c r="A177427" s="1" t="n">
        <v>177425</v>
      </c>
      <c r="B177427" t="inlineStr">
        <is>
          <t>xszi</t>
        </is>
      </c>
      <c r="C177427" t="n">
        <v>2</v>
      </c>
      <c r="D177427" t="inlineStr">
        <is>
          <t>{'xszi-cli', 'xszi-first-npm'}</t>
        </is>
      </c>
    </row>
    <row r="177428">
      <c r="A177428" s="1" t="n">
        <v>177426</v>
      </c>
      <c r="B177428" t="inlineStr">
        <is>
          <t>carcassonne</t>
        </is>
      </c>
      <c r="C177428" t="n">
        <v>2</v>
      </c>
      <c r="D177428" t="inlineStr">
        <is>
          <t>{'@abzabzabz~carcassonne', 'carcassonne-library'}</t>
        </is>
      </c>
    </row>
    <row r="177429">
      <c r="A177429" s="1" t="n">
        <v>177427</v>
      </c>
      <c r="B177429" t="inlineStr">
        <is>
          <t>centralindex</t>
        </is>
      </c>
      <c r="C177429" t="n">
        <v>2</v>
      </c>
      <c r="D177429" t="inlineStr">
        <is>
          <t>{'centralindex-apitools', 'centralindex'}</t>
        </is>
      </c>
    </row>
    <row r="177430">
      <c r="A177430" s="1" t="n">
        <v>177428</v>
      </c>
      <c r="B177430" t="inlineStr">
        <is>
          <t>arrayeach</t>
        </is>
      </c>
      <c r="C177430" t="n">
        <v>2</v>
      </c>
      <c r="D177430" t="inlineStr">
        <is>
          <t>{'lodash._arrayeach', 'async.util.arrayeach'}</t>
        </is>
      </c>
    </row>
    <row r="177431">
      <c r="A177431" s="1" t="n">
        <v>177429</v>
      </c>
      <c r="B177431" t="inlineStr">
        <is>
          <t>toastmodule</t>
        </is>
      </c>
      <c r="C177431" t="n">
        <v>2</v>
      </c>
      <c r="D177431" t="inlineStr">
        <is>
          <t>{'react-native-android-toastmodule', 'react-native-toastmodule'}</t>
        </is>
      </c>
    </row>
    <row r="177432">
      <c r="A177432" s="1" t="n">
        <v>177430</v>
      </c>
      <c r="B177432" t="inlineStr">
        <is>
          <t>theadmasters</t>
        </is>
      </c>
      <c r="C177432" t="n">
        <v>2</v>
      </c>
      <c r="D177432" t="inlineStr">
        <is>
          <t>{'@theadmasters~logger', '@theadmasters~version-manager'}</t>
        </is>
      </c>
    </row>
    <row r="177433">
      <c r="A177433" s="1" t="n">
        <v>177431</v>
      </c>
      <c r="B177433" t="inlineStr">
        <is>
          <t>nextbillion</t>
        </is>
      </c>
      <c r="C177433" t="n">
        <v>2</v>
      </c>
      <c r="D177433" t="inlineStr">
        <is>
          <t>{'react-nextbillion-components-header', '@nextbillion~nbmap-gl'}</t>
        </is>
      </c>
    </row>
    <row r="177434">
      <c r="A177434" s="1" t="n">
        <v>177432</v>
      </c>
      <c r="B177434" t="inlineStr">
        <is>
          <t>yangzhuang</t>
        </is>
      </c>
      <c r="C177434" t="n">
        <v>2</v>
      </c>
      <c r="D177434" t="inlineStr">
        <is>
          <t>{'yangzhuang-niu', 'star_yangzhuang'}</t>
        </is>
      </c>
    </row>
    <row r="177435">
      <c r="A177435" s="1" t="n">
        <v>177433</v>
      </c>
      <c r="B177435" t="inlineStr">
        <is>
          <t>negamax</t>
        </is>
      </c>
      <c r="C177435" t="n">
        <v>2</v>
      </c>
      <c r="D177435" t="inlineStr">
        <is>
          <t>{'negamax', 'negamax-alpha-beta'}</t>
        </is>
      </c>
    </row>
    <row r="177436">
      <c r="A177436" s="1" t="n">
        <v>177434</v>
      </c>
      <c r="B177436" t="inlineStr">
        <is>
          <t>tcfw</t>
        </is>
      </c>
      <c r="C177436" t="n">
        <v>2</v>
      </c>
      <c r="D177436" t="inlineStr">
        <is>
          <t>{'tcfw-showcase-edit', 'tcfw-webapp-privacy-dialog'}</t>
        </is>
      </c>
    </row>
    <row r="177437">
      <c r="A177437" s="1" t="n">
        <v>177435</v>
      </c>
      <c r="B177437" t="inlineStr">
        <is>
          <t>commsystemalertlog</t>
        </is>
      </c>
      <c r="C177437" t="n">
        <v>2</v>
      </c>
      <c r="D177437" t="inlineStr">
        <is>
          <t>{'qmuzik-commsystemalertlog', 'qmuzik-commsystemalertlog-shared'}</t>
        </is>
      </c>
    </row>
    <row r="177438">
      <c r="A177438" s="1" t="n">
        <v>177436</v>
      </c>
      <c r="B177438" t="inlineStr">
        <is>
          <t>vcv</t>
        </is>
      </c>
      <c r="C177438" t="n">
        <v>2</v>
      </c>
      <c r="D177438" t="inlineStr">
        <is>
          <t>{'vcvtn', 'vcv'}</t>
        </is>
      </c>
    </row>
    <row r="177439">
      <c r="A177439" s="1" t="n">
        <v>177437</v>
      </c>
      <c r="B177439" t="inlineStr">
        <is>
          <t>pkgprop</t>
        </is>
      </c>
      <c r="C177439" t="n">
        <v>2</v>
      </c>
      <c r="D177439" t="inlineStr">
        <is>
          <t>{'@reggi~pkgprop-cli', '@reggi~pkgprop'}</t>
        </is>
      </c>
    </row>
    <row r="177440">
      <c r="A177440" s="1" t="n">
        <v>177438</v>
      </c>
      <c r="B177440" t="inlineStr">
        <is>
          <t>coderzy</t>
        </is>
      </c>
      <c r="C177440" t="n">
        <v>2</v>
      </c>
      <c r="D177440" t="inlineStr">
        <is>
          <t>{'coderzy-test', 'coderzy-cli'}</t>
        </is>
      </c>
    </row>
    <row r="177441">
      <c r="A177441" s="1" t="n">
        <v>177439</v>
      </c>
      <c r="B177441" t="inlineStr">
        <is>
          <t>mychess</t>
        </is>
      </c>
      <c r="C177441" t="n">
        <v>2</v>
      </c>
      <c r="D177441" t="inlineStr">
        <is>
          <t>{'@mychess~game-generator', '@mychess~openings'}</t>
        </is>
      </c>
    </row>
    <row r="177442">
      <c r="A177442" s="1" t="n">
        <v>177440</v>
      </c>
      <c r="B177442" t="inlineStr">
        <is>
          <t>revathskumar</t>
        </is>
      </c>
      <c r="C177442" t="n">
        <v>2</v>
      </c>
      <c r="D177442" t="inlineStr">
        <is>
          <t>{'@revathskumar~gatsby-plugin-matomo', '@revathskumar~babel-plugin-elm'}</t>
        </is>
      </c>
    </row>
    <row r="177443">
      <c r="A177443" s="1" t="n">
        <v>177441</v>
      </c>
      <c r="B177443" t="inlineStr">
        <is>
          <t>cydashboard</t>
        </is>
      </c>
      <c r="C177443" t="n">
        <v>2</v>
      </c>
      <c r="D177443" t="inlineStr">
        <is>
          <t>{'cydashboard-directives', 'cydashboard-utils'}</t>
        </is>
      </c>
    </row>
    <row r="177444">
      <c r="A177444" s="1" t="n">
        <v>177442</v>
      </c>
      <c r="B177444" t="inlineStr">
        <is>
          <t>jazzi</t>
        </is>
      </c>
      <c r="C177444" t="n">
        <v>2</v>
      </c>
      <c r="D177444" t="inlineStr">
        <is>
          <t>{'jazzi', 'jazzi-observable'}</t>
        </is>
      </c>
    </row>
    <row r="177445">
      <c r="A177445" s="1" t="n">
        <v>177443</v>
      </c>
      <c r="B177445" t="inlineStr">
        <is>
          <t>corehalla</t>
        </is>
      </c>
      <c r="C177445" t="n">
        <v>2</v>
      </c>
      <c r="D177445" t="inlineStr">
        <is>
          <t>{'corehalla.js', 'corehalla'}</t>
        </is>
      </c>
    </row>
    <row r="177446">
      <c r="A177446" s="1" t="n">
        <v>177444</v>
      </c>
      <c r="B177446" t="inlineStr">
        <is>
          <t>eah</t>
        </is>
      </c>
      <c r="C177446" t="n">
        <v>2</v>
      </c>
      <c r="D177446" t="inlineStr">
        <is>
          <t>{'eah-mh', 'eah'}</t>
        </is>
      </c>
    </row>
    <row r="177447">
      <c r="A177447" s="1" t="n">
        <v>177445</v>
      </c>
      <c r="B177447" t="inlineStr">
        <is>
          <t>datawatcher</t>
        </is>
      </c>
      <c r="C177447" t="n">
        <v>2</v>
      </c>
      <c r="D177447" t="inlineStr">
        <is>
          <t>{'egg-datawatcher', 'datawatcher'}</t>
        </is>
      </c>
    </row>
    <row r="177448">
      <c r="A177448" s="1" t="n">
        <v>177446</v>
      </c>
      <c r="B177448" t="inlineStr">
        <is>
          <t>fello</t>
        </is>
      </c>
      <c r="C177448" t="n">
        <v>2</v>
      </c>
      <c r="D177448" t="inlineStr">
        <is>
          <t>{'fello', 'fello-command-server'}</t>
        </is>
      </c>
    </row>
    <row r="177449">
      <c r="A177449" s="1" t="n">
        <v>177447</v>
      </c>
      <c r="B177449" t="inlineStr">
        <is>
          <t>opencanary</t>
        </is>
      </c>
      <c r="C177449" t="n">
        <v>2</v>
      </c>
      <c r="D177449" t="inlineStr">
        <is>
          <t>{'opencanary', 'opencanary-correlator'}</t>
        </is>
      </c>
    </row>
    <row r="177450">
      <c r="A177450" s="1" t="n">
        <v>177448</v>
      </c>
      <c r="B177450" t="inlineStr">
        <is>
          <t>coeff</t>
        </is>
      </c>
      <c r="C177450" t="n">
        <v>2</v>
      </c>
      <c r="D177450" t="inlineStr">
        <is>
          <t>{'@jwaterfaucett~coeff_var', 'dice-similarity-coeff'}</t>
        </is>
      </c>
    </row>
    <row r="177451">
      <c r="A177451" s="1" t="n">
        <v>177449</v>
      </c>
      <c r="B177451" t="inlineStr">
        <is>
          <t>hifa</t>
        </is>
      </c>
      <c r="C177451" t="n">
        <v>2</v>
      </c>
      <c r="D177451" t="inlineStr">
        <is>
          <t>{'czhifa-core', 'czhifa'}</t>
        </is>
      </c>
    </row>
    <row r="177452">
      <c r="A177452" s="1" t="n">
        <v>177450</v>
      </c>
      <c r="B177452" t="inlineStr">
        <is>
          <t>czhifa</t>
        </is>
      </c>
      <c r="C177452" t="n">
        <v>2</v>
      </c>
      <c r="D177452" t="inlineStr">
        <is>
          <t>{'czhifa-core', 'czhifa'}</t>
        </is>
      </c>
    </row>
    <row r="177453">
      <c r="A177453" s="1" t="n">
        <v>177451</v>
      </c>
      <c r="B177453" t="inlineStr">
        <is>
          <t>dwmkerr</t>
        </is>
      </c>
      <c r="C177453" t="n">
        <v>2</v>
      </c>
      <c r="D177453" t="inlineStr">
        <is>
          <t>{'@dwmkerr~node-utils', '@dwmkerr~standard-version'}</t>
        </is>
      </c>
    </row>
    <row r="177454">
      <c r="A177454" s="1" t="n">
        <v>177452</v>
      </c>
      <c r="B177454" t="inlineStr">
        <is>
          <t>combogrid</t>
        </is>
      </c>
      <c r="C177454" t="n">
        <v>2</v>
      </c>
      <c r="D177454" t="inlineStr">
        <is>
          <t>{'ngx-combogrid', 'bs-combogrid'}</t>
        </is>
      </c>
    </row>
    <row r="177455">
      <c r="A177455" s="1" t="n">
        <v>177453</v>
      </c>
      <c r="B177455" t="inlineStr">
        <is>
          <t>eospace</t>
        </is>
      </c>
      <c r="C177455" t="n">
        <v>2</v>
      </c>
      <c r="D177455" t="inlineStr">
        <is>
          <t>{'eodoes-eodo-eospace', '@sifbuilder~eodo-eospace'}</t>
        </is>
      </c>
    </row>
    <row r="177456">
      <c r="A177456" s="1" t="n">
        <v>177454</v>
      </c>
      <c r="B177456" t="inlineStr">
        <is>
          <t>examplr</t>
        </is>
      </c>
      <c r="C177456" t="n">
        <v>2</v>
      </c>
      <c r="D177456" t="inlineStr">
        <is>
          <t>{'examplr', '@meltwater~examplr'}</t>
        </is>
      </c>
    </row>
    <row r="177457">
      <c r="A177457" s="1" t="n">
        <v>177455</v>
      </c>
      <c r="B177457" t="inlineStr">
        <is>
          <t>fulan</t>
        </is>
      </c>
      <c r="C177457" t="n">
        <v>2</v>
      </c>
      <c r="D177457" t="inlineStr">
        <is>
          <t>{'fulan-editor', 'fulan-component'}</t>
        </is>
      </c>
    </row>
    <row r="177458">
      <c r="A177458" s="1" t="n">
        <v>177456</v>
      </c>
      <c r="B177458" t="inlineStr">
        <is>
          <t>fead</t>
        </is>
      </c>
      <c r="C177458" t="n">
        <v>2</v>
      </c>
      <c r="D177458" t="inlineStr">
        <is>
          <t>{'fead', 'fead-flo'}</t>
        </is>
      </c>
    </row>
    <row r="177459">
      <c r="A177459" s="1" t="n">
        <v>177457</v>
      </c>
      <c r="B177459" t="inlineStr">
        <is>
          <t>mahisoft</t>
        </is>
      </c>
      <c r="C177459" t="n">
        <v>2</v>
      </c>
      <c r="D177459" t="inlineStr">
        <is>
          <t>{'@mahisoft~mvn-artifact-downloader', '@mahisoft~mvn-artifact-url'}</t>
        </is>
      </c>
    </row>
    <row r="177460">
      <c r="A177460" s="1" t="n">
        <v>177458</v>
      </c>
      <c r="B177460" t="inlineStr">
        <is>
          <t>encentivize</t>
        </is>
      </c>
      <c r="C177460" t="n">
        <v>2</v>
      </c>
      <c r="D177460" t="inlineStr">
        <is>
          <t>{'encentivize-morgan', 'encentivize'}</t>
        </is>
      </c>
    </row>
    <row r="177461">
      <c r="A177461" s="1" t="n">
        <v>177459</v>
      </c>
      <c r="B177461" t="inlineStr">
        <is>
          <t>huiz</t>
        </is>
      </c>
      <c r="C177461" t="n">
        <v>2</v>
      </c>
      <c r="D177461" t="inlineStr">
        <is>
          <t>{'ts-huiz-wrapper', 'huiz-wrapper'}</t>
        </is>
      </c>
    </row>
    <row r="177462">
      <c r="A177462" s="1" t="n">
        <v>177460</v>
      </c>
      <c r="B177462" t="inlineStr">
        <is>
          <t>miopon</t>
        </is>
      </c>
      <c r="C177462" t="n">
        <v>2</v>
      </c>
      <c r="D177462" t="inlineStr">
        <is>
          <t>{'node-miopon-cli', 'node-miopon'}</t>
        </is>
      </c>
    </row>
    <row r="177463">
      <c r="A177463" s="1" t="n">
        <v>177461</v>
      </c>
      <c r="B177463" t="inlineStr">
        <is>
          <t>velocity4</t>
        </is>
      </c>
      <c r="C177463" t="n">
        <v>2</v>
      </c>
      <c r="D177463" t="inlineStr">
        <is>
          <t>{'@audio-samples~piano-mp3-velocity4', '@audio-samples~piano-velocity4'}</t>
        </is>
      </c>
    </row>
    <row r="177464">
      <c r="A177464" s="1" t="n">
        <v>177462</v>
      </c>
      <c r="B177464" t="inlineStr">
        <is>
          <t>edulink</t>
        </is>
      </c>
      <c r="C177464" t="n">
        <v>2</v>
      </c>
      <c r="D177464" t="inlineStr">
        <is>
          <t>{'edulink-ts-alt', 'edulink-ts'}</t>
        </is>
      </c>
    </row>
    <row r="177465">
      <c r="A177465" s="1" t="n">
        <v>177463</v>
      </c>
      <c r="B177465" t="inlineStr">
        <is>
          <t>privatepack</t>
        </is>
      </c>
      <c r="C177465" t="n">
        <v>2</v>
      </c>
      <c r="D177465" t="inlineStr">
        <is>
          <t>{'privatepack', 'my-demo-privatepack-1809-2'}</t>
        </is>
      </c>
    </row>
    <row r="177466">
      <c r="A177466" s="1" t="n">
        <v>177464</v>
      </c>
      <c r="B177466" t="inlineStr">
        <is>
          <t>bige</t>
        </is>
      </c>
      <c r="C177466" t="n">
        <v>2</v>
      </c>
      <c r="D177466" t="inlineStr">
        <is>
          <t>{'bige', 'bige-browser'}</t>
        </is>
      </c>
    </row>
    <row r="177467">
      <c r="A177467" s="1" t="n">
        <v>177465</v>
      </c>
      <c r="B177467" t="inlineStr">
        <is>
          <t>frameworkcss</t>
        </is>
      </c>
      <c r="C177467" t="n">
        <v>2</v>
      </c>
      <c r="D177467" t="inlineStr">
        <is>
          <t>{'rocket-frameworkcss', 'frameworkcss-jwebui'}</t>
        </is>
      </c>
    </row>
    <row r="177468">
      <c r="A177468" s="1" t="n">
        <v>177466</v>
      </c>
      <c r="B177468" t="inlineStr">
        <is>
          <t>ipop</t>
        </is>
      </c>
      <c r="C177468" t="n">
        <v>2</v>
      </c>
      <c r="D177468" t="inlineStr">
        <is>
          <t>{'ipop', 'ipop-components'}</t>
        </is>
      </c>
    </row>
    <row r="177469">
      <c r="A177469" s="1" t="n">
        <v>177467</v>
      </c>
      <c r="B177469" t="inlineStr">
        <is>
          <t>cotyluxuryexperts</t>
        </is>
      </c>
      <c r="C177469" t="n">
        <v>2</v>
      </c>
      <c r="D177469" t="inlineStr">
        <is>
          <t>{'airlst-cotyluxuryexperts-widget', 'airlst-cotyluxuryexperts-douglas-widget'}</t>
        </is>
      </c>
    </row>
    <row r="177470">
      <c r="A177470" s="1" t="n">
        <v>177468</v>
      </c>
      <c r="B177470" t="inlineStr">
        <is>
          <t>ispec</t>
        </is>
      </c>
      <c r="C177470" t="n">
        <v>2</v>
      </c>
      <c r="D177470" t="inlineStr">
        <is>
          <t>{'@saxolab~ispec', 'ispec'}</t>
        </is>
      </c>
    </row>
    <row r="177471">
      <c r="A177471" s="1" t="n">
        <v>177469</v>
      </c>
      <c r="B177471" t="inlineStr">
        <is>
          <t>tristacle</t>
        </is>
      </c>
      <c r="C177471" t="n">
        <v>2</v>
      </c>
      <c r="D177471" t="inlineStr">
        <is>
          <t>{'tristacle_core', 'tristacle_engine'}</t>
        </is>
      </c>
    </row>
    <row r="177472">
      <c r="A177472" s="1" t="n">
        <v>177470</v>
      </c>
      <c r="B177472" t="inlineStr">
        <is>
          <t>goodluck</t>
        </is>
      </c>
      <c r="C177472" t="n">
        <v>2</v>
      </c>
      <c r="D177472" t="inlineStr">
        <is>
          <t>{'goodluck-ui', 'goodluck'}</t>
        </is>
      </c>
    </row>
    <row r="177473">
      <c r="A177473" s="1" t="n">
        <v>177471</v>
      </c>
      <c r="B177473" t="inlineStr">
        <is>
          <t>renli</t>
        </is>
      </c>
      <c r="C177473" t="n">
        <v>2</v>
      </c>
      <c r="D177473" t="inlineStr">
        <is>
          <t>{'@renli~renli-ui', 'renli'}</t>
        </is>
      </c>
    </row>
    <row r="177474">
      <c r="A177474" s="1" t="n">
        <v>177472</v>
      </c>
      <c r="B177474" t="inlineStr">
        <is>
          <t>zwifi</t>
        </is>
      </c>
      <c r="C177474" t="n">
        <v>2</v>
      </c>
      <c r="D177474" t="inlineStr">
        <is>
          <t>{'@zwifi~dummy-package', 'cordova-plugin-zwifi-printer'}</t>
        </is>
      </c>
    </row>
    <row r="177475">
      <c r="A177475" s="1" t="n">
        <v>177473</v>
      </c>
      <c r="B177475" t="inlineStr">
        <is>
          <t>sicmutils</t>
        </is>
      </c>
      <c r="C177475" t="n">
        <v>2</v>
      </c>
      <c r="D177475" t="inlineStr">
        <is>
          <t>{'@sicmutils~mathbox', '@sicmutils~mathbox2'}</t>
        </is>
      </c>
    </row>
    <row r="177476">
      <c r="A177476" s="1" t="n">
        <v>177474</v>
      </c>
      <c r="B177476" t="inlineStr">
        <is>
          <t>mathbox</t>
        </is>
      </c>
      <c r="C177476" t="n">
        <v>2</v>
      </c>
      <c r="D177476" t="inlineStr">
        <is>
          <t>{'mathbox', '@sicmutils~mathbox'}</t>
        </is>
      </c>
    </row>
    <row r="177477">
      <c r="A177477" s="1" t="n">
        <v>177475</v>
      </c>
      <c r="B177477" t="inlineStr">
        <is>
          <t>beoplay</t>
        </is>
      </c>
      <c r="C177477" t="n">
        <v>2</v>
      </c>
      <c r="D177477" t="inlineStr">
        <is>
          <t>{'ha-beoplay', 'homebridge-beoplay'}</t>
        </is>
      </c>
    </row>
    <row r="177478">
      <c r="A177478" s="1" t="n">
        <v>177476</v>
      </c>
      <c r="B177478" t="inlineStr">
        <is>
          <t>scraperjs</t>
        </is>
      </c>
      <c r="C177478" t="n">
        <v>2</v>
      </c>
      <c r="D177478" t="inlineStr">
        <is>
          <t>{'kiwi-scraperjs', 'scraperjs'}</t>
        </is>
      </c>
    </row>
    <row r="177479">
      <c r="A177479" s="1" t="n">
        <v>177477</v>
      </c>
      <c r="B177479" t="inlineStr">
        <is>
          <t>mandlazy</t>
        </is>
      </c>
      <c r="C177479" t="n">
        <v>2</v>
      </c>
      <c r="D177479" t="inlineStr">
        <is>
          <t>{'@mandlazy~cute', '@mandlazy~lemon-antd'}</t>
        </is>
      </c>
    </row>
    <row r="177480">
      <c r="A177480" s="1" t="n">
        <v>177478</v>
      </c>
      <c r="B177480" t="inlineStr">
        <is>
          <t>rhett</t>
        </is>
      </c>
      <c r="C177480" t="n">
        <v>2</v>
      </c>
      <c r="D177480" t="inlineStr">
        <is>
          <t>{'eslint-config-rhett', 'lesson1_rhett'}</t>
        </is>
      </c>
    </row>
    <row r="177481">
      <c r="A177481" s="1" t="n">
        <v>177479</v>
      </c>
      <c r="B177481" t="inlineStr">
        <is>
          <t>wordsapi</t>
        </is>
      </c>
      <c r="C177481" t="n">
        <v>2</v>
      </c>
      <c r="D177481" t="inlineStr">
        <is>
          <t>{'what3wordsapi', '@nedgrady~wordsapi'}</t>
        </is>
      </c>
    </row>
    <row r="177482">
      <c r="A177482" s="1" t="n">
        <v>177480</v>
      </c>
      <c r="B177482" t="inlineStr">
        <is>
          <t>crizo</t>
        </is>
      </c>
      <c r="C177482" t="n">
        <v>2</v>
      </c>
      <c r="D177482" t="inlineStr">
        <is>
          <t>{'@crizo~convertor', '@crizo~platzom'}</t>
        </is>
      </c>
    </row>
    <row r="177483">
      <c r="A177483" s="1" t="n">
        <v>177481</v>
      </c>
      <c r="B177483" t="inlineStr">
        <is>
          <t>dtune</t>
        </is>
      </c>
      <c r="C177483" t="n">
        <v>2</v>
      </c>
      <c r="D177483" t="inlineStr">
        <is>
          <t>{'@dtune~express-error-handler-ts', '@dtune~express-error-handler'}</t>
        </is>
      </c>
    </row>
    <row r="177484">
      <c r="A177484" s="1" t="n">
        <v>177482</v>
      </c>
      <c r="B177484" t="inlineStr">
        <is>
          <t>plisio</t>
        </is>
      </c>
      <c r="C177484" t="n">
        <v>2</v>
      </c>
      <c r="D177484" t="inlineStr">
        <is>
          <t>{'@plisio~react-invoice', '@plisio~vue-invoice'}</t>
        </is>
      </c>
    </row>
    <row r="177485">
      <c r="A177485" s="1" t="n">
        <v>177483</v>
      </c>
      <c r="B177485" t="inlineStr">
        <is>
          <t>myway</t>
        </is>
      </c>
      <c r="C177485" t="n">
        <v>2</v>
      </c>
      <c r="D177485" t="inlineStr">
        <is>
          <t>{'myway-bootstrap', 'myway-ui'}</t>
        </is>
      </c>
    </row>
    <row r="177486">
      <c r="A177486" s="1" t="n">
        <v>177484</v>
      </c>
      <c r="B177486" t="inlineStr">
        <is>
          <t>msonnim</t>
        </is>
      </c>
      <c r="C177486" t="n">
        <v>2</v>
      </c>
      <c r="D177486" t="inlineStr">
        <is>
          <t>{'msonnim-gendiff', 'msonnim-brain-games'}</t>
        </is>
      </c>
    </row>
    <row r="177487">
      <c r="A177487" s="1" t="n">
        <v>177485</v>
      </c>
      <c r="B177487" t="inlineStr">
        <is>
          <t>bouzaien</t>
        </is>
      </c>
      <c r="C177487" t="n">
        <v>2</v>
      </c>
      <c r="D177487" t="inlineStr">
        <is>
          <t>{'bouzaien-sys', 'bouzaien'}</t>
        </is>
      </c>
    </row>
    <row r="177488">
      <c r="A177488" s="1" t="n">
        <v>177486</v>
      </c>
      <c r="B177488" t="inlineStr">
        <is>
          <t>hevron</t>
        </is>
      </c>
      <c r="C177488" t="n">
        <v>2</v>
      </c>
      <c r="D177488" t="inlineStr">
        <is>
          <t>{'@zhevron~msal-redux', '@zhevron~odata'}</t>
        </is>
      </c>
    </row>
    <row r="177489">
      <c r="A177489" s="1" t="n">
        <v>177487</v>
      </c>
      <c r="B177489" t="inlineStr">
        <is>
          <t>zhevron</t>
        </is>
      </c>
      <c r="C177489" t="n">
        <v>2</v>
      </c>
      <c r="D177489" t="inlineStr">
        <is>
          <t>{'@zhevron~msal-redux', '@zhevron~odata'}</t>
        </is>
      </c>
    </row>
    <row r="177490">
      <c r="A177490" s="1" t="n">
        <v>177488</v>
      </c>
      <c r="B177490" t="inlineStr">
        <is>
          <t>numeralize</t>
        </is>
      </c>
      <c r="C177490" t="n">
        <v>2</v>
      </c>
      <c r="D177490" t="inlineStr">
        <is>
          <t>{'numeralize-rus-ukr', 'numeralize-ru'}</t>
        </is>
      </c>
    </row>
    <row r="177491">
      <c r="A177491" s="1" t="n">
        <v>177489</v>
      </c>
      <c r="B177491" t="inlineStr">
        <is>
          <t>xiuu</t>
        </is>
      </c>
      <c r="C177491" t="n">
        <v>2</v>
      </c>
      <c r="D177491" t="inlineStr">
        <is>
          <t>{'xiuu-ui', 'xiuu-lib'}</t>
        </is>
      </c>
    </row>
    <row r="177492">
      <c r="A177492" s="1" t="n">
        <v>177490</v>
      </c>
      <c r="B177492" t="inlineStr">
        <is>
          <t>shilei</t>
        </is>
      </c>
      <c r="C177492" t="n">
        <v>2</v>
      </c>
      <c r="D177492" t="inlineStr">
        <is>
          <t>{'imooc-shilei', 'shilei-qfui'}</t>
        </is>
      </c>
    </row>
    <row r="177493">
      <c r="A177493" s="1" t="n">
        <v>177491</v>
      </c>
      <c r="B177493" t="inlineStr">
        <is>
          <t>pyelliptic</t>
        </is>
      </c>
      <c r="C177493" t="n">
        <v>2</v>
      </c>
      <c r="D177493" t="inlineStr">
        <is>
          <t>{'bloxroute-pyelliptic', 'pyelliptic'}</t>
        </is>
      </c>
    </row>
    <row r="177494">
      <c r="A177494" s="1" t="n">
        <v>177492</v>
      </c>
      <c r="B177494" t="inlineStr">
        <is>
          <t>devstar</t>
        </is>
      </c>
      <c r="C177494" t="n">
        <v>2</v>
      </c>
      <c r="D177494" t="inlineStr">
        <is>
          <t>{'@huaweicloud~huaweicloud-sdk-devstar', 'devstar'}</t>
        </is>
      </c>
    </row>
    <row r="177495">
      <c r="A177495" s="1" t="n">
        <v>177493</v>
      </c>
      <c r="B177495" t="inlineStr">
        <is>
          <t>ksdtc</t>
        </is>
      </c>
      <c r="C177495" t="n">
        <v>2</v>
      </c>
      <c r="D177495" t="inlineStr">
        <is>
          <t>{'@ksdtc~nest-fireorm', '@ksdtc~fireorm'}</t>
        </is>
      </c>
    </row>
    <row r="177496">
      <c r="A177496" s="1" t="n">
        <v>177494</v>
      </c>
      <c r="B177496" t="inlineStr">
        <is>
          <t>phpjs</t>
        </is>
      </c>
      <c r="C177496" t="n">
        <v>2</v>
      </c>
      <c r="D177496" t="inlineStr">
        <is>
          <t>{'phpjs', 'phpjs-shim'}</t>
        </is>
      </c>
    </row>
    <row r="177497">
      <c r="A177497" s="1" t="n">
        <v>177495</v>
      </c>
      <c r="B177497" t="inlineStr">
        <is>
          <t>kayes</t>
        </is>
      </c>
      <c r="C177497" t="n">
        <v>2</v>
      </c>
      <c r="D177497" t="inlineStr">
        <is>
          <t>{'@sapirelmakayes~slugger', '@grantkayes~cactusjs'}</t>
        </is>
      </c>
    </row>
    <row r="177498">
      <c r="A177498" s="1" t="n">
        <v>177496</v>
      </c>
      <c r="B177498" t="inlineStr">
        <is>
          <t>vuehot</t>
        </is>
      </c>
      <c r="C177498" t="n">
        <v>2</v>
      </c>
      <c r="D177498" t="inlineStr">
        <is>
          <t>{'feather2-hook-vuehot', 'feather2-postpackager-vuehot'}</t>
        </is>
      </c>
    </row>
    <row r="177499">
      <c r="A177499" s="1" t="n">
        <v>177497</v>
      </c>
      <c r="B177499" t="inlineStr">
        <is>
          <t>eevvee</t>
        </is>
      </c>
      <c r="C177499" t="n">
        <v>2</v>
      </c>
      <c r="D177499" t="inlineStr">
        <is>
          <t>{'eevvee-cardview', 'eevvee'}</t>
        </is>
      </c>
    </row>
    <row r="177500">
      <c r="A177500" s="1" t="n">
        <v>177498</v>
      </c>
      <c r="B177500" t="inlineStr">
        <is>
          <t>routehandler</t>
        </is>
      </c>
      <c r="C177500" t="n">
        <v>2</v>
      </c>
      <c r="D177500" t="inlineStr">
        <is>
          <t>{'@arve.knudsen~choo-routehandler', 'riot-routehandler'}</t>
        </is>
      </c>
    </row>
    <row r="177501">
      <c r="A177501" s="1" t="n">
        <v>177499</v>
      </c>
      <c r="B177501" t="inlineStr">
        <is>
          <t>noproto</t>
        </is>
      </c>
      <c r="C177501" t="n">
        <v>2</v>
      </c>
      <c r="D177501" t="inlineStr">
        <is>
          <t>{'nativejsx-noproto', 'nativejsx-noproto-loader'}</t>
        </is>
      </c>
    </row>
    <row r="177502">
      <c r="A177502" s="1" t="n">
        <v>177500</v>
      </c>
      <c r="B177502" t="inlineStr">
        <is>
          <t>zrrrzzt</t>
        </is>
      </c>
      <c r="C177502" t="n">
        <v>2</v>
      </c>
      <c r="D177502" t="inlineStr">
        <is>
          <t>{'@zrrrzzt~next-auth', 'zrrrzzt'}</t>
        </is>
      </c>
    </row>
    <row r="177503">
      <c r="A177503" s="1" t="n">
        <v>177501</v>
      </c>
      <c r="B177503" t="inlineStr">
        <is>
          <t>booltest</t>
        </is>
      </c>
      <c r="C177503" t="n">
        <v>2</v>
      </c>
      <c r="D177503" t="inlineStr">
        <is>
          <t>{'booltest-rtt', 'booltest'}</t>
        </is>
      </c>
    </row>
    <row r="177504">
      <c r="A177504" s="1" t="n">
        <v>177502</v>
      </c>
      <c r="B177504" t="inlineStr">
        <is>
          <t>wx1</t>
        </is>
      </c>
      <c r="C177504" t="n">
        <v>2</v>
      </c>
      <c r="D177504" t="inlineStr">
        <is>
          <t>{'bipiy74902-wx1', 'wx1'}</t>
        </is>
      </c>
    </row>
    <row r="177505">
      <c r="A177505" s="1" t="n">
        <v>177503</v>
      </c>
      <c r="B177505" t="inlineStr">
        <is>
          <t>cla19</t>
        </is>
      </c>
      <c r="C177505" t="n">
        <v>2</v>
      </c>
      <c r="D177505" t="inlineStr">
        <is>
          <t>{'binary-conversion-cla19', 'rps-cla19'}</t>
        </is>
      </c>
    </row>
    <row r="177506">
      <c r="A177506" s="1" t="n">
        <v>177504</v>
      </c>
      <c r="B177506" t="inlineStr">
        <is>
          <t>beatz</t>
        </is>
      </c>
      <c r="C177506" t="n">
        <v>2</v>
      </c>
      <c r="D177506" t="inlineStr">
        <is>
          <t>{'stormbeatz-lavaclient', 'beatz'}</t>
        </is>
      </c>
    </row>
    <row r="177507">
      <c r="A177507" s="1" t="n">
        <v>177505</v>
      </c>
      <c r="B177507" t="inlineStr">
        <is>
          <t>lawrenceloz</t>
        </is>
      </c>
      <c r="C177507" t="n">
        <v>2</v>
      </c>
      <c r="D177507" t="inlineStr">
        <is>
          <t>{'@lawrenceloz~sfpowerscripts', '@lawrenceloz~sfps'}</t>
        </is>
      </c>
    </row>
    <row r="177508">
      <c r="A177508" s="1" t="n">
        <v>177506</v>
      </c>
      <c r="B177508" t="inlineStr">
        <is>
          <t>dbreeze</t>
        </is>
      </c>
      <c r="C177508" t="n">
        <v>2</v>
      </c>
      <c r="D177508" t="inlineStr">
        <is>
          <t>{'dbreeze-utils', 'dbreeze-gulp'}</t>
        </is>
      </c>
    </row>
    <row r="177509">
      <c r="A177509" s="1" t="n">
        <v>177507</v>
      </c>
      <c r="B177509" t="inlineStr">
        <is>
          <t>mozlog</t>
        </is>
      </c>
      <c r="C177509" t="n">
        <v>2</v>
      </c>
      <c r="D177509" t="inlineStr">
        <is>
          <t>{'mozlog', 'pino-mozlog'}</t>
        </is>
      </c>
    </row>
    <row r="177510">
      <c r="A177510" s="1" t="n">
        <v>177508</v>
      </c>
      <c r="B177510" t="inlineStr">
        <is>
          <t>croppers</t>
        </is>
      </c>
      <c r="C177510" t="n">
        <v>2</v>
      </c>
      <c r="D177510" t="inlineStr">
        <is>
          <t>{'croppersvm', 'h5-vue-croppers'}</t>
        </is>
      </c>
    </row>
    <row r="177511">
      <c r="A177511" s="1" t="n">
        <v>177509</v>
      </c>
      <c r="B177511" t="inlineStr">
        <is>
          <t>openjs</t>
        </is>
      </c>
      <c r="C177511" t="n">
        <v>2</v>
      </c>
      <c r="D177511" t="inlineStr">
        <is>
          <t>{'openjs-cli', 'openjs'}</t>
        </is>
      </c>
    </row>
    <row r="177512">
      <c r="A177512" s="1" t="n">
        <v>177510</v>
      </c>
      <c r="B177512" t="inlineStr">
        <is>
          <t>shinji</t>
        </is>
      </c>
      <c r="C177512" t="n">
        <v>2</v>
      </c>
      <c r="D177512" t="inlineStr">
        <is>
          <t>{'shinjie-react-component-library', 'shinji'}</t>
        </is>
      </c>
    </row>
    <row r="177513">
      <c r="A177513" s="1" t="n">
        <v>177511</v>
      </c>
      <c r="B177513" t="inlineStr">
        <is>
          <t>croodles</t>
        </is>
      </c>
      <c r="C177513" t="n">
        <v>2</v>
      </c>
      <c r="D177513" t="inlineStr">
        <is>
          <t>{'@dicebear~croodles-neutral', '@dicebear~croodles'}</t>
        </is>
      </c>
    </row>
    <row r="177514">
      <c r="A177514" s="1" t="n">
        <v>177512</v>
      </c>
      <c r="B177514" t="inlineStr">
        <is>
          <t>detectr</t>
        </is>
      </c>
      <c r="C177514" t="n">
        <v>2</v>
      </c>
      <c r="D177514" t="inlineStr">
        <is>
          <t>{'detectr', 'detectr.js'}</t>
        </is>
      </c>
    </row>
    <row r="177515">
      <c r="A177515" s="1" t="n">
        <v>177513</v>
      </c>
      <c r="B177515" t="inlineStr">
        <is>
          <t>gioacostax</t>
        </is>
      </c>
      <c r="C177515" t="n">
        <v>2</v>
      </c>
      <c r="D177515" t="inlineStr">
        <is>
          <t>{'@gioacostax~create-react-kit', '@gioacostax~icons'}</t>
        </is>
      </c>
    </row>
    <row r="177516">
      <c r="A177516" s="1" t="n">
        <v>177514</v>
      </c>
      <c r="B177516" t="inlineStr">
        <is>
          <t>rastler</t>
        </is>
      </c>
      <c r="C177516" t="n">
        <v>2</v>
      </c>
      <c r="D177516" t="inlineStr">
        <is>
          <t>{'hexlet-project01-by-rastler', 'hexlet-project02-by-rastler'}</t>
        </is>
      </c>
    </row>
    <row r="177517">
      <c r="A177517" s="1" t="n">
        <v>177515</v>
      </c>
      <c r="B177517" t="inlineStr">
        <is>
          <t>games2</t>
        </is>
      </c>
      <c r="C177517" t="n">
        <v>2</v>
      </c>
      <c r="D177517" t="inlineStr">
        <is>
          <t>{'games2d', 'brain-games2'}</t>
        </is>
      </c>
    </row>
    <row r="177518">
      <c r="A177518" s="1" t="n">
        <v>177516</v>
      </c>
      <c r="B177518" t="inlineStr">
        <is>
          <t>openthings</t>
        </is>
      </c>
      <c r="C177518" t="n">
        <v>2</v>
      </c>
      <c r="D177518" t="inlineStr">
        <is>
          <t>{'openthings', 'openthings-cli'}</t>
        </is>
      </c>
    </row>
    <row r="177519">
      <c r="A177519" s="1" t="n">
        <v>177517</v>
      </c>
      <c r="B177519" t="inlineStr">
        <is>
          <t>gaosx</t>
        </is>
      </c>
      <c r="C177519" t="n">
        <v>2</v>
      </c>
      <c r="D177519" t="inlineStr">
        <is>
          <t>{'gaosx-plugin-training', '@gaosx~training'}</t>
        </is>
      </c>
    </row>
    <row r="177520">
      <c r="A177520" s="1" t="n">
        <v>177518</v>
      </c>
      <c r="B177520" t="inlineStr">
        <is>
          <t>sunshade</t>
        </is>
      </c>
      <c r="C177520" t="n">
        <v>2</v>
      </c>
      <c r="D177520" t="inlineStr">
        <is>
          <t>{'homebridge-sunshade', 'homebridge-homebridge-sunshade'}</t>
        </is>
      </c>
    </row>
    <row r="177521">
      <c r="A177521" s="1" t="n">
        <v>177519</v>
      </c>
      <c r="B177521" t="inlineStr">
        <is>
          <t>wxuser</t>
        </is>
      </c>
      <c r="C177521" t="n">
        <v>2</v>
      </c>
      <c r="D177521" t="inlineStr">
        <is>
          <t>{'wxuser-chenpeilin', 'co-wxuser'}</t>
        </is>
      </c>
    </row>
    <row r="177522">
      <c r="A177522" s="1" t="n">
        <v>177520</v>
      </c>
      <c r="B177522" t="inlineStr">
        <is>
          <t>unhandle</t>
        </is>
      </c>
      <c r="C177522" t="n">
        <v>2</v>
      </c>
      <c r="D177522" t="inlineStr">
        <is>
          <t>{'unhandle-error', 'atv-dee-helpers-unhandle-rejection'}</t>
        </is>
      </c>
    </row>
    <row r="177523">
      <c r="A177523" s="1" t="n">
        <v>177521</v>
      </c>
      <c r="B177523" t="inlineStr">
        <is>
          <t>pyhanko</t>
        </is>
      </c>
      <c r="C177523" t="n">
        <v>2</v>
      </c>
      <c r="D177523" t="inlineStr">
        <is>
          <t>{'pyhanko', 'pyhanko-certvalidator'}</t>
        </is>
      </c>
    </row>
    <row r="177524">
      <c r="A177524" s="1" t="n">
        <v>177522</v>
      </c>
      <c r="B177524" t="inlineStr">
        <is>
          <t>interal</t>
        </is>
      </c>
      <c r="C177524" t="n">
        <v>2</v>
      </c>
      <c r="D177524" t="inlineStr">
        <is>
          <t>{'@interal~react-sortable-hoc', '@interal~retry'}</t>
        </is>
      </c>
    </row>
    <row r="177525">
      <c r="A177525" s="1" t="n">
        <v>177523</v>
      </c>
      <c r="B177525" t="inlineStr">
        <is>
          <t>tooltiper</t>
        </is>
      </c>
      <c r="C177525" t="n">
        <v>2</v>
      </c>
      <c r="D177525" t="inlineStr">
        <is>
          <t>{'react-tooltiper', '@curveballerpacks~tooltiper'}</t>
        </is>
      </c>
    </row>
    <row r="177526">
      <c r="A177526" s="1" t="n">
        <v>177524</v>
      </c>
      <c r="B177526" t="inlineStr">
        <is>
          <t>fujin</t>
        </is>
      </c>
      <c r="C177526" t="n">
        <v>2</v>
      </c>
      <c r="D177526" t="inlineStr">
        <is>
          <t>{'fujinting', 'postcss-px-to-viewport-fujin'}</t>
        </is>
      </c>
    </row>
    <row r="177527">
      <c r="A177527" s="1" t="n">
        <v>177525</v>
      </c>
      <c r="B177527" t="inlineStr">
        <is>
          <t>s313</t>
        </is>
      </c>
      <c r="C177527" t="n">
        <v>2</v>
      </c>
      <c r="D177527" t="inlineStr">
        <is>
          <t>{'apowers313-testing', '@apowers313~ijavascriptex'}</t>
        </is>
      </c>
    </row>
    <row r="177528">
      <c r="A177528" s="1" t="n">
        <v>177526</v>
      </c>
      <c r="B177528" t="inlineStr">
        <is>
          <t>apowers313</t>
        </is>
      </c>
      <c r="C177528" t="n">
        <v>2</v>
      </c>
      <c r="D177528" t="inlineStr">
        <is>
          <t>{'apowers313-testing', '@apowers313~ijavascriptex'}</t>
        </is>
      </c>
    </row>
    <row r="177529">
      <c r="A177529" s="1" t="n">
        <v>177527</v>
      </c>
      <c r="B177529" t="inlineStr">
        <is>
          <t>entaurus</t>
        </is>
      </c>
      <c r="C177529" t="n">
        <v>2</v>
      </c>
      <c r="D177529" t="inlineStr">
        <is>
          <t>{'@entaurus~vue-tool', '@entaurus~npm-demo'}</t>
        </is>
      </c>
    </row>
    <row r="177530">
      <c r="A177530" s="1" t="n">
        <v>177528</v>
      </c>
      <c r="B177530" t="inlineStr">
        <is>
          <t>lockdrop</t>
        </is>
      </c>
      <c r="C177530" t="n">
        <v>2</v>
      </c>
      <c r="D177530" t="inlineStr">
        <is>
          <t>{'taraxa-lockdrop-contracts', 'lockdrop-contracts'}</t>
        </is>
      </c>
    </row>
    <row r="177531">
      <c r="A177531" s="1" t="n">
        <v>177529</v>
      </c>
      <c r="B177531" t="inlineStr">
        <is>
          <t>traylor</t>
        </is>
      </c>
      <c r="C177531" t="n">
        <v>2</v>
      </c>
      <c r="D177531" t="inlineStr">
        <is>
          <t>{'eslint-config-straylor', 'palmer-traylor-inc-js-footer'}</t>
        </is>
      </c>
    </row>
    <row r="177532">
      <c r="A177532" s="1" t="n">
        <v>177530</v>
      </c>
      <c r="B177532" t="inlineStr">
        <is>
          <t>an000053</t>
        </is>
      </c>
      <c r="C177532" t="n">
        <v>2</v>
      </c>
      <c r="D177532" t="inlineStr">
        <is>
          <t>{'@mmstudio~an000053', '@dfeidao~fd-an000053'}</t>
        </is>
      </c>
    </row>
    <row r="177533">
      <c r="A177533" s="1" t="n">
        <v>177531</v>
      </c>
      <c r="B177533" t="inlineStr">
        <is>
          <t>boldigger</t>
        </is>
      </c>
      <c r="C177533" t="n">
        <v>2</v>
      </c>
      <c r="D177533" t="inlineStr">
        <is>
          <t>{'boldigger', 'boldigger-cline'}</t>
        </is>
      </c>
    </row>
    <row r="177534">
      <c r="A177534" s="1" t="n">
        <v>177532</v>
      </c>
      <c r="B177534" t="inlineStr">
        <is>
          <t>xyziovue</t>
        </is>
      </c>
      <c r="C177534" t="n">
        <v>2</v>
      </c>
      <c r="D177534" t="inlineStr">
        <is>
          <t>{'@xyziovue~account', '@xyziovue~design-system'}</t>
        </is>
      </c>
    </row>
    <row r="177535">
      <c r="A177535" s="1" t="n">
        <v>177533</v>
      </c>
      <c r="B177535" t="inlineStr">
        <is>
          <t>codestarnotifications</t>
        </is>
      </c>
      <c r="C177535" t="n">
        <v>2</v>
      </c>
      <c r="D177535" t="inlineStr">
        <is>
          <t>{'@aws-cdk~aws-codestarnotifications', 'aws-cdk-aws-codestarnotifications'}</t>
        </is>
      </c>
    </row>
    <row r="177536">
      <c r="A177536" s="1" t="n">
        <v>177534</v>
      </c>
      <c r="B177536" t="inlineStr">
        <is>
          <t>vmk</t>
        </is>
      </c>
      <c r="C177536" t="n">
        <v>2</v>
      </c>
      <c r="D177536" t="inlineStr">
        <is>
          <t>{'vmklib', 'vmkpackage'}</t>
        </is>
      </c>
    </row>
    <row r="177537">
      <c r="A177537" s="1" t="n">
        <v>177535</v>
      </c>
      <c r="B177537" t="inlineStr">
        <is>
          <t>pubsync</t>
        </is>
      </c>
      <c r="C177537" t="n">
        <v>2</v>
      </c>
      <c r="D177537" t="inlineStr">
        <is>
          <t>{'pubsync-server', 'pubsync-client'}</t>
        </is>
      </c>
    </row>
    <row r="177538">
      <c r="A177538" s="1" t="n">
        <v>177536</v>
      </c>
      <c r="B177538" t="inlineStr">
        <is>
          <t>todolistcategorycode</t>
        </is>
      </c>
      <c r="C177538" t="n">
        <v>2</v>
      </c>
      <c r="D177538" t="inlineStr">
        <is>
          <t>{'qmuzik-todolistcategorycode', 'qmuzik-todolistcategorycode-shared'}</t>
        </is>
      </c>
    </row>
    <row r="177539">
      <c r="A177539" s="1" t="n">
        <v>177537</v>
      </c>
      <c r="B177539" t="inlineStr">
        <is>
          <t>nsaunders</t>
        </is>
      </c>
      <c r="C177539" t="n">
        <v>2</v>
      </c>
      <c r="D177539" t="inlineStr">
        <is>
          <t>{'@nsaunders~flare-core', '@nsaunders~flare'}</t>
        </is>
      </c>
    </row>
    <row r="177540">
      <c r="A177540" s="1" t="n">
        <v>177538</v>
      </c>
      <c r="B177540" t="inlineStr">
        <is>
          <t>codefund</t>
        </is>
      </c>
      <c r="C177540" t="n">
        <v>2</v>
      </c>
      <c r="D177540" t="inlineStr">
        <is>
          <t>{'@codefund~react-api-hook', 'docsify-plugin-codefund'}</t>
        </is>
      </c>
    </row>
    <row r="177541">
      <c r="A177541" s="1" t="n">
        <v>177539</v>
      </c>
      <c r="B177541" t="inlineStr">
        <is>
          <t>jimbonofive</t>
        </is>
      </c>
      <c r="C177541" t="n">
        <v>2</v>
      </c>
      <c r="D177541" t="inlineStr">
        <is>
          <t>{'jimbonofive-vue-clock-simple', 'jimbonofive-test-publish'}</t>
        </is>
      </c>
    </row>
    <row r="177542">
      <c r="A177542" s="1" t="n">
        <v>177540</v>
      </c>
      <c r="B177542" t="inlineStr">
        <is>
          <t>arispati</t>
        </is>
      </c>
      <c r="C177542" t="n">
        <v>2</v>
      </c>
      <c r="D177542" t="inlineStr">
        <is>
          <t>{'@arispati~crypto-aes', '@arispati~src-crypto'}</t>
        </is>
      </c>
    </row>
    <row r="177543">
      <c r="A177543" s="1" t="n">
        <v>177541</v>
      </c>
      <c r="B177543" t="inlineStr">
        <is>
          <t>zqi</t>
        </is>
      </c>
      <c r="C177543" t="n">
        <v>2</v>
      </c>
      <c r="D177543" t="inlineStr">
        <is>
          <t>{'d2-admin-zqi', 'd2-admin-zqi-test'}</t>
        </is>
      </c>
    </row>
    <row r="177544">
      <c r="A177544" s="1" t="n">
        <v>177542</v>
      </c>
      <c r="B177544" t="inlineStr">
        <is>
          <t>rybbon</t>
        </is>
      </c>
      <c r="C177544" t="n">
        <v>2</v>
      </c>
      <c r="D177544" t="inlineStr">
        <is>
          <t>{'rybbon-surveymonkey', 'rybbon-marketo'}</t>
        </is>
      </c>
    </row>
    <row r="177545">
      <c r="A177545" s="1" t="n">
        <v>177543</v>
      </c>
      <c r="B177545" t="inlineStr">
        <is>
          <t>pavelety</t>
        </is>
      </c>
      <c r="C177545" t="n">
        <v>2</v>
      </c>
      <c r="D177545" t="inlineStr">
        <is>
          <t>{'cordova-plugin-pavelety-background-geolocation', '@pavelety~cordova-plugin-google-play-services-check'}</t>
        </is>
      </c>
    </row>
    <row r="177546">
      <c r="A177546" s="1" t="n">
        <v>177544</v>
      </c>
      <c r="B177546" t="inlineStr">
        <is>
          <t>nameable</t>
        </is>
      </c>
      <c r="C177546" t="n">
        <v>2</v>
      </c>
      <c r="D177546" t="inlineStr">
        <is>
          <t>{'nameable', '@miyauci~nameable'}</t>
        </is>
      </c>
    </row>
    <row r="177547">
      <c r="A177547" s="1" t="n">
        <v>177545</v>
      </c>
      <c r="B177547" t="inlineStr">
        <is>
          <t>bodyreceiver</t>
        </is>
      </c>
      <c r="C177547" t="n">
        <v>2</v>
      </c>
      <c r="D177547" t="inlineStr">
        <is>
          <t>{'koa-bodyreceiver', 'bodyreceiver'}</t>
        </is>
      </c>
    </row>
    <row r="177548">
      <c r="A177548" s="1" t="n">
        <v>177546</v>
      </c>
      <c r="B177548" t="inlineStr">
        <is>
          <t>cmip</t>
        </is>
      </c>
      <c r="C177548" t="n">
        <v>2</v>
      </c>
      <c r="D177548" t="inlineStr">
        <is>
          <t>{'intake-cmip', 'cmip-basins'}</t>
        </is>
      </c>
    </row>
    <row r="177549">
      <c r="A177549" s="1" t="n">
        <v>177547</v>
      </c>
      <c r="B177549" t="inlineStr">
        <is>
          <t>conecta</t>
        </is>
      </c>
      <c r="C177549" t="n">
        <v>2</v>
      </c>
      <c r="D177549" t="inlineStr">
        <is>
          <t>{'@guihig~ckeditor5-build-conecta-form-document', 'ps-conecta-firebird-node'}</t>
        </is>
      </c>
    </row>
    <row r="177550">
      <c r="A177550" s="1" t="n">
        <v>177548</v>
      </c>
      <c r="B177550" t="inlineStr">
        <is>
          <t>jdog</t>
        </is>
      </c>
      <c r="C177550" t="n">
        <v>2</v>
      </c>
      <c r="D177550" t="inlineStr">
        <is>
          <t>{'jdog-template', 'jdog'}</t>
        </is>
      </c>
    </row>
    <row r="177551">
      <c r="A177551" s="1" t="n">
        <v>177549</v>
      </c>
      <c r="B177551" t="inlineStr">
        <is>
          <t>recurry</t>
        </is>
      </c>
      <c r="C177551" t="n">
        <v>2</v>
      </c>
      <c r="D177551" t="inlineStr">
        <is>
          <t>{'hubot-recurry', 'recurry'}</t>
        </is>
      </c>
    </row>
    <row r="177552">
      <c r="A177552" s="1" t="n">
        <v>177550</v>
      </c>
      <c r="B177552" t="inlineStr">
        <is>
          <t>mdluo</t>
        </is>
      </c>
      <c r="C177552" t="n">
        <v>2</v>
      </c>
      <c r="D177552" t="inlineStr">
        <is>
          <t>{'@mdluo~craco-less', '@mdluo~react-native-gifted-listview'}</t>
        </is>
      </c>
    </row>
    <row r="177553">
      <c r="A177553" s="1" t="n">
        <v>177551</v>
      </c>
      <c r="B177553" t="inlineStr">
        <is>
          <t>euphorie</t>
        </is>
      </c>
      <c r="C177553" t="n">
        <v>2</v>
      </c>
      <c r="D177553" t="inlineStr">
        <is>
          <t>{'euphorie', 'tno-euphorie'}</t>
        </is>
      </c>
    </row>
    <row r="177554">
      <c r="A177554" s="1" t="n">
        <v>177552</v>
      </c>
      <c r="B177554" t="inlineStr">
        <is>
          <t>cssrem</t>
        </is>
      </c>
      <c r="C177554" t="n">
        <v>2</v>
      </c>
      <c r="D177554" t="inlineStr">
        <is>
          <t>{'cssrem-loader', 'cssrem'}</t>
        </is>
      </c>
    </row>
    <row r="177555">
      <c r="A177555" s="1" t="n">
        <v>177553</v>
      </c>
      <c r="B177555" t="inlineStr">
        <is>
          <t>spectrophotometer</t>
        </is>
      </c>
      <c r="C177555" t="n">
        <v>2</v>
      </c>
      <c r="D177555" t="inlineStr">
        <is>
          <t>{'spectrophotometer', 'cheminfo-spectrophotometer'}</t>
        </is>
      </c>
    </row>
    <row r="177556">
      <c r="A177556" s="1" t="n">
        <v>177554</v>
      </c>
      <c r="B177556" t="inlineStr">
        <is>
          <t>mduarth</t>
        </is>
      </c>
      <c r="C177556" t="n">
        <v>2</v>
      </c>
      <c r="D177556" t="inlineStr">
        <is>
          <t>{'mduarth-crud', '@mduarth~md-crud'}</t>
        </is>
      </c>
    </row>
    <row r="177557">
      <c r="A177557" s="1" t="n">
        <v>177555</v>
      </c>
      <c r="B177557" t="inlineStr">
        <is>
          <t>homecontrol</t>
        </is>
      </c>
      <c r="C177557" t="n">
        <v>2</v>
      </c>
      <c r="D177557" t="inlineStr">
        <is>
          <t>{'homecontrol-bticino', 'homecontrol-js'}</t>
        </is>
      </c>
    </row>
    <row r="177558">
      <c r="A177558" s="1" t="n">
        <v>177556</v>
      </c>
      <c r="B177558" t="inlineStr">
        <is>
          <t>deadbydaylight</t>
        </is>
      </c>
      <c r="C177558" t="n">
        <v>2</v>
      </c>
      <c r="D177558" t="inlineStr">
        <is>
          <t>{'@stephenpoole~deadbydaylight', '@stephenpoole~deadbydaylight.node'}</t>
        </is>
      </c>
    </row>
    <row r="177559">
      <c r="A177559" s="1" t="n">
        <v>177557</v>
      </c>
      <c r="B177559" t="inlineStr">
        <is>
          <t>matestack</t>
        </is>
      </c>
      <c r="C177559" t="n">
        <v>2</v>
      </c>
      <c r="D177559" t="inlineStr">
        <is>
          <t>{'matestack-ui-core', 'matestack-ui-bootstrap'}</t>
        </is>
      </c>
    </row>
    <row r="177560">
      <c r="A177560" s="1" t="n">
        <v>177558</v>
      </c>
      <c r="B177560" t="inlineStr">
        <is>
          <t>bhaskara</t>
        </is>
      </c>
      <c r="C177560" t="n">
        <v>2</v>
      </c>
      <c r="D177560" t="inlineStr">
        <is>
          <t>{'bhaskara-resolver', 'bhaskara'}</t>
        </is>
      </c>
    </row>
    <row r="177561">
      <c r="A177561" s="1" t="n">
        <v>177559</v>
      </c>
      <c r="B177561" t="inlineStr">
        <is>
          <t>kikonen</t>
        </is>
      </c>
      <c r="C177561" t="n">
        <v>2</v>
      </c>
      <c r="D177561" t="inlineStr">
        <is>
          <t>{'@kikonen~select_svelte', '@kikonen~typeahead_svelte'}</t>
        </is>
      </c>
    </row>
    <row r="177562">
      <c r="A177562" s="1" t="n">
        <v>177560</v>
      </c>
      <c r="B177562" t="inlineStr">
        <is>
          <t>collecter</t>
        </is>
      </c>
      <c r="C177562" t="n">
        <v>2</v>
      </c>
      <c r="D177562" t="inlineStr">
        <is>
          <t>{'pubkey-collecter', 'devegram-vue-data-collecter-eui'}</t>
        </is>
      </c>
    </row>
    <row r="177563">
      <c r="A177563" s="1" t="n">
        <v>177561</v>
      </c>
      <c r="B177563" t="inlineStr">
        <is>
          <t>mistry</t>
        </is>
      </c>
      <c r="C177563" t="n">
        <v>2</v>
      </c>
      <c r="D177563" t="inlineStr">
        <is>
          <t>{'nmistry-starwars-name', 'vuetify-select2-chirumistry'}</t>
        </is>
      </c>
    </row>
    <row r="177564">
      <c r="A177564" s="1" t="n">
        <v>177562</v>
      </c>
      <c r="B177564" t="inlineStr">
        <is>
          <t>hcom</t>
        </is>
      </c>
      <c r="C177564" t="n">
        <v>2</v>
      </c>
      <c r="D177564" t="inlineStr">
        <is>
          <t>{'hcom-js-util', 'hcom-js-sheet'}</t>
        </is>
      </c>
    </row>
    <row r="177565">
      <c r="A177565" s="1" t="n">
        <v>177563</v>
      </c>
      <c r="B177565" t="inlineStr">
        <is>
          <t>kanekar</t>
        </is>
      </c>
      <c r="C177565" t="n">
        <v>2</v>
      </c>
      <c r="D177565" t="inlineStr">
        <is>
          <t>{'rohit-kanekar', 'rohit-kanekar-angular-library'}</t>
        </is>
      </c>
    </row>
    <row r="177566">
      <c r="A177566" s="1" t="n">
        <v>177564</v>
      </c>
      <c r="B177566" t="inlineStr">
        <is>
          <t>lamson</t>
        </is>
      </c>
      <c r="C177566" t="n">
        <v>2</v>
      </c>
      <c r="D177566" t="inlineStr">
        <is>
          <t>{'django-lamson', 'lamson'}</t>
        </is>
      </c>
    </row>
    <row r="177567">
      <c r="A177567" s="1" t="n">
        <v>177565</v>
      </c>
      <c r="B177567" t="inlineStr">
        <is>
          <t>nupamore</t>
        </is>
      </c>
      <c r="C177567" t="n">
        <v>2</v>
      </c>
      <c r="D177567" t="inlineStr">
        <is>
          <t>{'@nupamore~eslint-config', '@nupamore~stylelint-config'}</t>
        </is>
      </c>
    </row>
    <row r="177568">
      <c r="A177568" s="1" t="n">
        <v>177566</v>
      </c>
      <c r="B177568" t="inlineStr">
        <is>
          <t>chriscates</t>
        </is>
      </c>
      <c r="C177568" t="n">
        <v>2</v>
      </c>
      <c r="D177568" t="inlineStr">
        <is>
          <t>{'@chriscates~yahoofinance', 'chriscates-trusty'}</t>
        </is>
      </c>
    </row>
    <row r="177569">
      <c r="A177569" s="1" t="n">
        <v>177567</v>
      </c>
      <c r="B177569" t="inlineStr">
        <is>
          <t>unstr</t>
        </is>
      </c>
      <c r="C177569" t="n">
        <v>2</v>
      </c>
      <c r="D177569" t="inlineStr">
        <is>
          <t>{'csgrid2unstr', 'unstr'}</t>
        </is>
      </c>
    </row>
    <row r="177570">
      <c r="A177570" s="1" t="n">
        <v>177568</v>
      </c>
      <c r="B177570" t="inlineStr">
        <is>
          <t>dvkiin</t>
        </is>
      </c>
      <c r="C177570" t="n">
        <v>2</v>
      </c>
      <c r="D177570" t="inlineStr">
        <is>
          <t>{'@dvkiin~material-commons', '@dvkiin~ts-mocha'}</t>
        </is>
      </c>
    </row>
    <row r="177571">
      <c r="A177571" s="1" t="n">
        <v>177569</v>
      </c>
      <c r="B177571" t="inlineStr">
        <is>
          <t>servst</t>
        </is>
      </c>
      <c r="C177571" t="n">
        <v>2</v>
      </c>
      <c r="D177571" t="inlineStr">
        <is>
          <t>{'servst', 'servst-cli'}</t>
        </is>
      </c>
    </row>
    <row r="177572">
      <c r="A177572" s="1" t="n">
        <v>177570</v>
      </c>
      <c r="B177572" t="inlineStr">
        <is>
          <t>sambatv</t>
        </is>
      </c>
      <c r="C177572" t="n">
        <v>2</v>
      </c>
      <c r="D177572" t="inlineStr">
        <is>
          <t>{'sambatv-react-scripts', 'eslint-config-sambatv'}</t>
        </is>
      </c>
    </row>
    <row r="177573">
      <c r="A177573" s="1" t="n">
        <v>177571</v>
      </c>
      <c r="B177573" t="inlineStr">
        <is>
          <t>msorch</t>
        </is>
      </c>
      <c r="C177573" t="n">
        <v>2</v>
      </c>
      <c r="D177573" t="inlineStr">
        <is>
          <t>{'msorch-cli', 'msorch'}</t>
        </is>
      </c>
    </row>
    <row r="177574">
      <c r="A177574" s="1" t="n">
        <v>177572</v>
      </c>
      <c r="B177574" t="inlineStr">
        <is>
          <t>sarike</t>
        </is>
      </c>
      <c r="C177574" t="n">
        <v>2</v>
      </c>
      <c r="D177574" t="inlineStr">
        <is>
          <t>{'sarike-package', 'sarike-package-2'}</t>
        </is>
      </c>
    </row>
    <row r="177575">
      <c r="A177575" s="1" t="n">
        <v>177573</v>
      </c>
      <c r="B177575" t="inlineStr">
        <is>
          <t>gridifier</t>
        </is>
      </c>
      <c r="C177575" t="n">
        <v>2</v>
      </c>
      <c r="D177575" t="inlineStr">
        <is>
          <t>{'react-gridifier', 'gridifier'}</t>
        </is>
      </c>
    </row>
    <row r="177576">
      <c r="A177576" s="1" t="n">
        <v>177574</v>
      </c>
      <c r="B177576" t="inlineStr">
        <is>
          <t>jlsilva94</t>
        </is>
      </c>
      <c r="C177576" t="n">
        <v>2</v>
      </c>
      <c r="D177576" t="inlineStr">
        <is>
          <t>{'@jlsilva94~signtool', '@jlsilva94~active-window'}</t>
        </is>
      </c>
    </row>
    <row r="177577">
      <c r="A177577" s="1" t="n">
        <v>177575</v>
      </c>
      <c r="B177577" t="inlineStr">
        <is>
          <t>optimusprime</t>
        </is>
      </c>
      <c r="C177577" t="n">
        <v>2</v>
      </c>
      <c r="D177577" t="inlineStr">
        <is>
          <t>{'@optimusprime~zigzag', 'optimusprime'}</t>
        </is>
      </c>
    </row>
    <row r="177578">
      <c r="A177578" s="1" t="n">
        <v>177576</v>
      </c>
      <c r="B177578" t="inlineStr">
        <is>
          <t>fled</t>
        </is>
      </c>
      <c r="C177578" t="n">
        <v>2</v>
      </c>
      <c r="D177578" t="inlineStr">
        <is>
          <t>{'@onlinewebnovel~divinephysicianoverbearingwifestatepreceptoryourwifehasfledagain', 'fledit'}</t>
        </is>
      </c>
    </row>
    <row r="177579">
      <c r="A177579" s="1" t="n">
        <v>177577</v>
      </c>
      <c r="B177579" t="inlineStr">
        <is>
          <t>creator2</t>
        </is>
      </c>
      <c r="C177579" t="n">
        <v>2</v>
      </c>
      <c r="D177579" t="inlineStr">
        <is>
          <t>{'button-creator2', 'dva-model-creator2'}</t>
        </is>
      </c>
    </row>
    <row r="177580">
      <c r="A177580" s="1" t="n">
        <v>177578</v>
      </c>
      <c r="B177580" t="inlineStr">
        <is>
          <t>thegetty</t>
        </is>
      </c>
      <c r="C177580" t="n">
        <v>2</v>
      </c>
      <c r="D177580" t="inlineStr">
        <is>
          <t>{'@thegetty~quire-cli', '@thegetty~primo-explore-gri-brackets'}</t>
        </is>
      </c>
    </row>
    <row r="177581">
      <c r="A177581" s="1" t="n">
        <v>177579</v>
      </c>
      <c r="B177581" t="inlineStr">
        <is>
          <t>configsystemuser</t>
        </is>
      </c>
      <c r="C177581" t="n">
        <v>2</v>
      </c>
      <c r="D177581" t="inlineStr">
        <is>
          <t>{'qmuzik-configsystemuser-shared', 'qmuzik-configsystemuser'}</t>
        </is>
      </c>
    </row>
    <row r="177582">
      <c r="A177582" s="1" t="n">
        <v>177580</v>
      </c>
      <c r="B177582" t="inlineStr">
        <is>
          <t>pengyx</t>
        </is>
      </c>
      <c r="C177582" t="n">
        <v>2</v>
      </c>
      <c r="D177582" t="inlineStr">
        <is>
          <t>{'test-array-map-pengyx', 'npm-pic-pengyx'}</t>
        </is>
      </c>
    </row>
    <row r="177583">
      <c r="A177583" s="1" t="n">
        <v>177581</v>
      </c>
      <c r="B177583" t="inlineStr">
        <is>
          <t>eldarion</t>
        </is>
      </c>
      <c r="C177583" t="n">
        <v>2</v>
      </c>
      <c r="D177583" t="inlineStr">
        <is>
          <t>{'django-eldarion-ajax', 'eldarion-ajax'}</t>
        </is>
      </c>
    </row>
    <row r="177584">
      <c r="A177584" s="1" t="n">
        <v>177582</v>
      </c>
      <c r="B177584" t="inlineStr">
        <is>
          <t>ofalos</t>
        </is>
      </c>
      <c r="C177584" t="n">
        <v>2</v>
      </c>
      <c r="D177584" t="inlineStr">
        <is>
          <t>{'@ofalos~core', 'ofalos-core'}</t>
        </is>
      </c>
    </row>
    <row r="177585">
      <c r="A177585" s="1" t="n">
        <v>177583</v>
      </c>
      <c r="B177585" t="inlineStr">
        <is>
          <t>pageguide</t>
        </is>
      </c>
      <c r="C177585" t="n">
        <v>2</v>
      </c>
      <c r="D177585" t="inlineStr">
        <is>
          <t>{'django-pageguide', 'pageguide'}</t>
        </is>
      </c>
    </row>
    <row r="177586">
      <c r="A177586" s="1" t="n">
        <v>177584</v>
      </c>
      <c r="B177586" t="inlineStr">
        <is>
          <t>drinkwater</t>
        </is>
      </c>
      <c r="C177586" t="n">
        <v>2</v>
      </c>
      <c r="D177586" t="inlineStr">
        <is>
          <t>{'drinkwater', '@wechot~plugin-drinkwater'}</t>
        </is>
      </c>
    </row>
    <row r="177587">
      <c r="A177587" s="1" t="n">
        <v>177585</v>
      </c>
      <c r="B177587" t="inlineStr">
        <is>
          <t>uniappxx</t>
        </is>
      </c>
      <c r="C177587" t="n">
        <v>2</v>
      </c>
      <c r="D177587" t="inlineStr">
        <is>
          <t>{'@uniappxx-cli~core', '@uniappxx-cli~utils'}</t>
        </is>
      </c>
    </row>
    <row r="177588">
      <c r="A177588" s="1" t="n">
        <v>177586</v>
      </c>
      <c r="B177588" t="inlineStr">
        <is>
          <t>nimopoly</t>
        </is>
      </c>
      <c r="C177588" t="n">
        <v>2</v>
      </c>
      <c r="D177588" t="inlineStr">
        <is>
          <t>{'nimopoly', 'url-nimopoly'}</t>
        </is>
      </c>
    </row>
    <row r="177589">
      <c r="A177589" s="1" t="n">
        <v>177587</v>
      </c>
      <c r="B177589" t="inlineStr">
        <is>
          <t>flexlock</t>
        </is>
      </c>
      <c r="C177589" t="n">
        <v>2</v>
      </c>
      <c r="D177589" t="inlineStr">
        <is>
          <t>{'flexlock', 'flexlock-cb'}</t>
        </is>
      </c>
    </row>
    <row r="177590">
      <c r="A177590" s="1" t="n">
        <v>177588</v>
      </c>
      <c r="B177590" t="inlineStr">
        <is>
          <t>dcompose</t>
        </is>
      </c>
      <c r="C177590" t="n">
        <v>2</v>
      </c>
      <c r="D177590" t="inlineStr">
        <is>
          <t>{'dcompose', 'dcompose-middleware'}</t>
        </is>
      </c>
    </row>
    <row r="177591">
      <c r="A177591" s="1" t="n">
        <v>177589</v>
      </c>
      <c r="B177591" t="inlineStr">
        <is>
          <t>test123123123</t>
        </is>
      </c>
      <c r="C177591" t="n">
        <v>2</v>
      </c>
      <c r="D177591" t="inlineStr">
        <is>
          <t>{'test123123123', 'npm_test123123123'}</t>
        </is>
      </c>
    </row>
    <row r="177592">
      <c r="A177592" s="1" t="n">
        <v>177590</v>
      </c>
      <c r="B177592" t="inlineStr">
        <is>
          <t>lcnvdl</t>
        </is>
      </c>
      <c r="C177592" t="n">
        <v>2</v>
      </c>
      <c r="D177592" t="inlineStr">
        <is>
          <t>{'lcnvdl-loudness', '@lcnvdl~ngx-mask'}</t>
        </is>
      </c>
    </row>
    <row r="177593">
      <c r="A177593" s="1" t="n">
        <v>177591</v>
      </c>
      <c r="B177593" t="inlineStr">
        <is>
          <t>custdev</t>
        </is>
      </c>
      <c r="C177593" t="n">
        <v>2</v>
      </c>
      <c r="D177593" t="inlineStr">
        <is>
          <t>{'custdev-sapui5-infra-util', 'custdev-sapui5'}</t>
        </is>
      </c>
    </row>
    <row r="177594">
      <c r="A177594" s="1" t="n">
        <v>177592</v>
      </c>
      <c r="B177594" t="inlineStr">
        <is>
          <t>urich</t>
        </is>
      </c>
      <c r="C177594" t="n">
        <v>2</v>
      </c>
      <c r="D177594" t="inlineStr">
        <is>
          <t>{'urichk', 'encodeuricharenc'}</t>
        </is>
      </c>
    </row>
    <row r="177595">
      <c r="A177595" s="1" t="n">
        <v>177593</v>
      </c>
      <c r="B177595" t="inlineStr">
        <is>
          <t>todoexp</t>
        </is>
      </c>
      <c r="C177595" t="n">
        <v>2</v>
      </c>
      <c r="D177595" t="inlineStr">
        <is>
          <t>{'@coserv~todoexp', 'todoexp'}</t>
        </is>
      </c>
    </row>
    <row r="177596">
      <c r="A177596" s="1" t="n">
        <v>177594</v>
      </c>
      <c r="B177596" t="inlineStr">
        <is>
          <t>htmlnode</t>
        </is>
      </c>
      <c r="C177596" t="n">
        <v>2</v>
      </c>
      <c r="D177596" t="inlineStr">
        <is>
          <t>{'htmlnode', '@caoke90~htmlnode'}</t>
        </is>
      </c>
    </row>
    <row r="177597">
      <c r="A177597" s="1" t="n">
        <v>177595</v>
      </c>
      <c r="B177597" t="inlineStr">
        <is>
          <t>pilipa</t>
        </is>
      </c>
      <c r="C177597" t="n">
        <v>2</v>
      </c>
      <c r="D177597" t="inlineStr">
        <is>
          <t>{'pilipa', 'pilipa-terrace'}</t>
        </is>
      </c>
    </row>
    <row r="177598">
      <c r="A177598" s="1" t="n">
        <v>177596</v>
      </c>
      <c r="B177598" t="inlineStr">
        <is>
          <t>anu1</t>
        </is>
      </c>
      <c r="C177598" t="n">
        <v>2</v>
      </c>
      <c r="D177598" t="inlineStr">
        <is>
          <t>{'test-lib-anu1', 'react-stripe-connect-form-anu1'}</t>
        </is>
      </c>
    </row>
    <row r="177599">
      <c r="A177599" s="1" t="n">
        <v>177597</v>
      </c>
      <c r="B177599" t="inlineStr">
        <is>
          <t>aibi</t>
        </is>
      </c>
      <c r="C177599" t="n">
        <v>2</v>
      </c>
      <c r="D177599" t="inlineStr">
        <is>
          <t>{'@alifd~theme-aibi', 'aibi'}</t>
        </is>
      </c>
    </row>
    <row r="177600">
      <c r="A177600" s="1" t="n">
        <v>177598</v>
      </c>
      <c r="B177600" t="inlineStr">
        <is>
          <t>seeui</t>
        </is>
      </c>
      <c r="C177600" t="n">
        <v>2</v>
      </c>
      <c r="D177600" t="inlineStr">
        <is>
          <t>{'seeui', 'seeui-mobile'}</t>
        </is>
      </c>
    </row>
    <row r="177601">
      <c r="A177601" s="1" t="n">
        <v>177599</v>
      </c>
      <c r="B177601" t="inlineStr">
        <is>
          <t>nekyll</t>
        </is>
      </c>
      <c r="C177601" t="n">
        <v>2</v>
      </c>
      <c r="D177601" t="inlineStr">
        <is>
          <t>{'nekyll', 'gulp-nekyll'}</t>
        </is>
      </c>
    </row>
    <row r="177602">
      <c r="A177602" s="1" t="n">
        <v>177600</v>
      </c>
      <c r="B177602" t="inlineStr">
        <is>
          <t>wymypy</t>
        </is>
      </c>
      <c r="C177602" t="n">
        <v>2</v>
      </c>
      <c r="D177602" t="inlineStr">
        <is>
          <t>{'wymypy', 'wymypy-ng'}</t>
        </is>
      </c>
    </row>
    <row r="177603">
      <c r="A177603" s="1" t="n">
        <v>177601</v>
      </c>
      <c r="B177603" t="inlineStr">
        <is>
          <t>lessui</t>
        </is>
      </c>
      <c r="C177603" t="n">
        <v>2</v>
      </c>
      <c r="D177603" t="inlineStr">
        <is>
          <t>{'@lessui~react', '@lessui~core'}</t>
        </is>
      </c>
    </row>
    <row r="177604">
      <c r="A177604" s="1" t="n">
        <v>177602</v>
      </c>
      <c r="B177604" t="inlineStr">
        <is>
          <t>austen</t>
        </is>
      </c>
      <c r="C177604" t="n">
        <v>2</v>
      </c>
      <c r="D177604" t="inlineStr">
        <is>
          <t>{'node-austenlacy-area', '@austenyte~tsconfig-bases'}</t>
        </is>
      </c>
    </row>
    <row r="177605">
      <c r="A177605" s="1" t="n">
        <v>177603</v>
      </c>
      <c r="B177605" t="inlineStr">
        <is>
          <t>icbint</t>
        </is>
      </c>
      <c r="C177605" t="n">
        <v>2</v>
      </c>
      <c r="D177605" t="inlineStr">
        <is>
          <t>{'node-icbint', 'icbint'}</t>
        </is>
      </c>
    </row>
    <row r="177606">
      <c r="A177606" s="1" t="n">
        <v>177604</v>
      </c>
      <c r="B177606" t="inlineStr">
        <is>
          <t>prog1</t>
        </is>
      </c>
      <c r="C177606" t="n">
        <v>2</v>
      </c>
      <c r="D177606" t="inlineStr">
        <is>
          <t>{'ngx-sta-prog1', 'prog1h'}</t>
        </is>
      </c>
    </row>
    <row r="177607">
      <c r="A177607" s="1" t="n">
        <v>177605</v>
      </c>
      <c r="B177607" t="inlineStr">
        <is>
          <t>yokum</t>
        </is>
      </c>
      <c r="C177607" t="n">
        <v>2</v>
      </c>
      <c r="D177607" t="inlineStr">
        <is>
          <t>{'@toyokumo~prettier-config', '@toyokumo~eslint-config'}</t>
        </is>
      </c>
    </row>
    <row r="177608">
      <c r="A177608" s="1" t="n">
        <v>177606</v>
      </c>
      <c r="B177608" t="inlineStr">
        <is>
          <t>toyokumo</t>
        </is>
      </c>
      <c r="C177608" t="n">
        <v>2</v>
      </c>
      <c r="D177608" t="inlineStr">
        <is>
          <t>{'@toyokumo~prettier-config', '@toyokumo~eslint-config'}</t>
        </is>
      </c>
    </row>
    <row r="177609">
      <c r="A177609" s="1" t="n">
        <v>177607</v>
      </c>
      <c r="B177609" t="inlineStr">
        <is>
          <t>isdg</t>
        </is>
      </c>
      <c r="C177609" t="n">
        <v>2</v>
      </c>
      <c r="D177609" t="inlineStr">
        <is>
          <t>{'@isdg~mis-componentex', '@isdg~miscomponentesvue'}</t>
        </is>
      </c>
    </row>
    <row r="177610">
      <c r="A177610" s="1" t="n">
        <v>177608</v>
      </c>
      <c r="B177610" t="inlineStr">
        <is>
          <t>chavarria</t>
        </is>
      </c>
      <c r="C177610" t="n">
        <v>2</v>
      </c>
      <c r="D177610" t="inlineStr">
        <is>
          <t>{'@achavarriafh~create-npm-package', 'gustavochavarria-draft-js-resizeable-plugin'}</t>
        </is>
      </c>
    </row>
    <row r="177611">
      <c r="A177611" s="1" t="n">
        <v>177609</v>
      </c>
      <c r="B177611" t="inlineStr">
        <is>
          <t>dynamodbstream</t>
        </is>
      </c>
      <c r="C177611" t="n">
        <v>2</v>
      </c>
      <c r="D177611" t="inlineStr">
        <is>
          <t>{'DynamoDBStream', 'dynamodbstream'}</t>
        </is>
      </c>
    </row>
    <row r="177612">
      <c r="A177612" s="1" t="n">
        <v>177610</v>
      </c>
      <c r="B177612" t="inlineStr">
        <is>
          <t>searchcriteriadetail</t>
        </is>
      </c>
      <c r="C177612" t="n">
        <v>2</v>
      </c>
      <c r="D177612" t="inlineStr">
        <is>
          <t>{'qmuzik-searchcriteriadetail', 'qmuzik-searchcriteriadetail-shared'}</t>
        </is>
      </c>
    </row>
    <row r="177613">
      <c r="A177613" s="1" t="n">
        <v>177611</v>
      </c>
      <c r="B177613" t="inlineStr">
        <is>
          <t>opennmt</t>
        </is>
      </c>
      <c r="C177613" t="n">
        <v>2</v>
      </c>
      <c r="D177613" t="inlineStr">
        <is>
          <t>{'opennmt-py', 'opennmt-tf'}</t>
        </is>
      </c>
    </row>
    <row r="177614">
      <c r="A177614" s="1" t="n">
        <v>177612</v>
      </c>
      <c r="B177614" t="inlineStr">
        <is>
          <t>week111</t>
        </is>
      </c>
      <c r="C177614" t="n">
        <v>2</v>
      </c>
      <c r="D177614" t="inlineStr">
        <is>
          <t>{'1week111', 'week111'}</t>
        </is>
      </c>
    </row>
    <row r="177615">
      <c r="A177615" s="1" t="n">
        <v>177613</v>
      </c>
      <c r="B177615" t="inlineStr">
        <is>
          <t>idomview</t>
        </is>
      </c>
      <c r="C177615" t="n">
        <v>2</v>
      </c>
      <c r="D177615" t="inlineStr">
        <is>
          <t>{'idomview', 'idomview-loader'}</t>
        </is>
      </c>
    </row>
    <row r="177616">
      <c r="A177616" s="1" t="n">
        <v>177614</v>
      </c>
      <c r="B177616" t="inlineStr">
        <is>
          <t>orloff</t>
        </is>
      </c>
      <c r="C177616" t="n">
        <v>2</v>
      </c>
      <c r="D177616" t="inlineStr">
        <is>
          <t>{'semantic-ui-calendar-react-orloffv-fork', 'dmitryorloffselect'}</t>
        </is>
      </c>
    </row>
    <row r="177617">
      <c r="A177617" s="1" t="n">
        <v>177615</v>
      </c>
      <c r="B177617" t="inlineStr">
        <is>
          <t>gnhuy91</t>
        </is>
      </c>
      <c r="C177617" t="n">
        <v>2</v>
      </c>
      <c r="D177617" t="inlineStr">
        <is>
          <t>{'@gnhuy91~react-scripts', '@gnhuy91~hyper-solarized-dark'}</t>
        </is>
      </c>
    </row>
    <row r="177618">
      <c r="A177618" s="1" t="n">
        <v>177616</v>
      </c>
      <c r="B177618" t="inlineStr">
        <is>
          <t>customfields</t>
        </is>
      </c>
      <c r="C177618" t="n">
        <v>2</v>
      </c>
      <c r="D177618" t="inlineStr">
        <is>
          <t>{'@myrecruitmentplus~customfields', 'customfields-projects-redmine'}</t>
        </is>
      </c>
    </row>
    <row r="177619">
      <c r="A177619" s="1" t="n">
        <v>177617</v>
      </c>
      <c r="B177619" t="inlineStr">
        <is>
          <t>memdump</t>
        </is>
      </c>
      <c r="C177619" t="n">
        <v>2</v>
      </c>
      <c r="D177619" t="inlineStr">
        <is>
          <t>{'egg-memdump-plugin', 'memdump'}</t>
        </is>
      </c>
    </row>
    <row r="177620">
      <c r="A177620" s="1" t="n">
        <v>177618</v>
      </c>
      <c r="B177620" t="inlineStr">
        <is>
          <t>scribus</t>
        </is>
      </c>
      <c r="C177620" t="n">
        <v>2</v>
      </c>
      <c r="D177620" t="inlineStr">
        <is>
          <t>{'pyscribus', 'pyscribus-backported'}</t>
        </is>
      </c>
    </row>
    <row r="177621">
      <c r="A177621" s="1" t="n">
        <v>177619</v>
      </c>
      <c r="B177621" t="inlineStr">
        <is>
          <t>pyscribus</t>
        </is>
      </c>
      <c r="C177621" t="n">
        <v>2</v>
      </c>
      <c r="D177621" t="inlineStr">
        <is>
          <t>{'pyscribus', 'pyscribus-backported'}</t>
        </is>
      </c>
    </row>
    <row r="177622">
      <c r="A177622" s="1" t="n">
        <v>177620</v>
      </c>
      <c r="B177622" t="inlineStr">
        <is>
          <t>presign</t>
        </is>
      </c>
      <c r="C177622" t="n">
        <v>2</v>
      </c>
      <c r="D177622" t="inlineStr">
        <is>
          <t>{'aws-presign', '@dockite~module-s3-presign'}</t>
        </is>
      </c>
    </row>
    <row r="177623">
      <c r="A177623" s="1" t="n">
        <v>177621</v>
      </c>
      <c r="B177623" t="inlineStr">
        <is>
          <t>clickerheroes</t>
        </is>
      </c>
      <c r="C177623" t="n">
        <v>2</v>
      </c>
      <c r="D177623" t="inlineStr">
        <is>
          <t>{'clickerheroes-format', 'clickerheroes-save'}</t>
        </is>
      </c>
    </row>
    <row r="177624">
      <c r="A177624" s="1" t="n">
        <v>177622</v>
      </c>
      <c r="B177624" t="inlineStr">
        <is>
          <t>t30</t>
        </is>
      </c>
      <c r="C177624" t="n">
        <v>2</v>
      </c>
      <c r="D177624" t="inlineStr">
        <is>
          <t>{'adfc-t30-paten-map', 't30'}</t>
        </is>
      </c>
    </row>
    <row r="177625">
      <c r="A177625" s="1" t="n">
        <v>177623</v>
      </c>
      <c r="B177625" t="inlineStr">
        <is>
          <t>sherley</t>
        </is>
      </c>
      <c r="C177625" t="n">
        <v>2</v>
      </c>
      <c r="D177625" t="inlineStr">
        <is>
          <t>{'hello-sherley', 'sherley'}</t>
        </is>
      </c>
    </row>
    <row r="177626">
      <c r="A177626" s="1" t="n">
        <v>177624</v>
      </c>
      <c r="B177626" t="inlineStr">
        <is>
          <t>limepay</t>
        </is>
      </c>
      <c r="C177626" t="n">
        <v>2</v>
      </c>
      <c r="D177626" t="inlineStr">
        <is>
          <t>{'limepay-web', 'limepay'}</t>
        </is>
      </c>
    </row>
    <row r="177627">
      <c r="A177627" s="1" t="n">
        <v>177625</v>
      </c>
      <c r="B177627" t="inlineStr">
        <is>
          <t>smartworld</t>
        </is>
      </c>
      <c r="C177627" t="n">
        <v>2</v>
      </c>
      <c r="D177627" t="inlineStr">
        <is>
          <t>{'react-native-tuya-smartworld', '@smartworld-libs~uikit'}</t>
        </is>
      </c>
    </row>
    <row r="177628">
      <c r="A177628" s="1" t="n">
        <v>177626</v>
      </c>
      <c r="B177628" t="inlineStr">
        <is>
          <t>noimage</t>
        </is>
      </c>
      <c r="C177628" t="n">
        <v>2</v>
      </c>
      <c r="D177628" t="inlineStr">
        <is>
          <t>{'noimage', 'react-noimage'}</t>
        </is>
      </c>
    </row>
    <row r="177629">
      <c r="A177629" s="1" t="n">
        <v>177627</v>
      </c>
      <c r="B177629" t="inlineStr">
        <is>
          <t>scrapingant</t>
        </is>
      </c>
      <c r="C177629" t="n">
        <v>2</v>
      </c>
      <c r="D177629" t="inlineStr">
        <is>
          <t>{'@scrapingant~scrapingant-client', '@scrapingant~amazon-proxy-scraper'}</t>
        </is>
      </c>
    </row>
    <row r="177630">
      <c r="A177630" s="1" t="n">
        <v>177628</v>
      </c>
      <c r="B177630" t="inlineStr">
        <is>
          <t>br4</t>
        </is>
      </c>
      <c r="C177630" t="n">
        <v>2</v>
      </c>
      <c r="D177630" t="inlineStr">
        <is>
          <t>{'br4nch', 'br4nchjwt'}</t>
        </is>
      </c>
    </row>
    <row r="177631">
      <c r="A177631" s="1" t="n">
        <v>177629</v>
      </c>
      <c r="B177631" t="inlineStr">
        <is>
          <t>totaliser</t>
        </is>
      </c>
      <c r="C177631" t="n">
        <v>2</v>
      </c>
      <c r="D177631" t="inlineStr">
        <is>
          <t>{'@coopdigital~shared-component--totaliser', 'node-red-contrib-totaliser'}</t>
        </is>
      </c>
    </row>
    <row r="177632">
      <c r="A177632" s="1" t="n">
        <v>177630</v>
      </c>
      <c r="B177632" t="inlineStr">
        <is>
          <t>drotate</t>
        </is>
      </c>
      <c r="C177632" t="n">
        <v>2</v>
      </c>
      <c r="D177632" t="inlineStr">
        <is>
          <t>{'3drotate', 'drotate'}</t>
        </is>
      </c>
    </row>
    <row r="177633">
      <c r="A177633" s="1" t="n">
        <v>177631</v>
      </c>
      <c r="B177633" t="inlineStr">
        <is>
          <t>nbcoder</t>
        </is>
      </c>
      <c r="C177633" t="n">
        <v>2</v>
      </c>
      <c r="D177633" t="inlineStr">
        <is>
          <t>{'nbcoder-login-page', 'nbcoder'}</t>
        </is>
      </c>
    </row>
    <row r="177634">
      <c r="A177634" s="1" t="n">
        <v>177632</v>
      </c>
      <c r="B177634" t="inlineStr">
        <is>
          <t>ttad</t>
        </is>
      </c>
      <c r="C177634" t="n">
        <v>2</v>
      </c>
      <c r="D177634" t="inlineStr">
        <is>
          <t>{'react-native-ttad', 'ttad'}</t>
        </is>
      </c>
    </row>
    <row r="177635">
      <c r="A177635" s="1" t="n">
        <v>177633</v>
      </c>
      <c r="B177635" t="inlineStr">
        <is>
          <t>laughs</t>
        </is>
      </c>
      <c r="C177635" t="n">
        <v>2</v>
      </c>
      <c r="D177635" t="inlineStr">
        <is>
          <t>{'laughs', 'dos-billion-laughs'}</t>
        </is>
      </c>
    </row>
    <row r="177636">
      <c r="A177636" s="1" t="n">
        <v>177634</v>
      </c>
      <c r="B177636" t="inlineStr">
        <is>
          <t>proposito</t>
        </is>
      </c>
      <c r="C177636" t="n">
        <v>2</v>
      </c>
      <c r="D177636" t="inlineStr">
        <is>
          <t>{'proposito-pro-api', 'proposito-talents-api'}</t>
        </is>
      </c>
    </row>
    <row r="177637">
      <c r="A177637" s="1" t="n">
        <v>177635</v>
      </c>
      <c r="B177637" t="inlineStr">
        <is>
          <t>subsection</t>
        </is>
      </c>
      <c r="C177637" t="n">
        <v>2</v>
      </c>
      <c r="D177637" t="inlineStr">
        <is>
          <t>{'docxtemplater-subsection-module', '@launchpadlab~lp-subsection-generator'}</t>
        </is>
      </c>
    </row>
    <row r="177638">
      <c r="A177638" s="1" t="n">
        <v>177636</v>
      </c>
      <c r="B177638" t="inlineStr">
        <is>
          <t>torbjorn</t>
        </is>
      </c>
      <c r="C177638" t="n">
        <v>2</v>
      </c>
      <c r="D177638" t="inlineStr">
        <is>
          <t>{'torbjorn', 'generator-torbjorn'}</t>
        </is>
      </c>
    </row>
    <row r="177639">
      <c r="A177639" s="1" t="n">
        <v>177637</v>
      </c>
      <c r="B177639" t="inlineStr">
        <is>
          <t>kimmccmn</t>
        </is>
      </c>
      <c r="C177639" t="n">
        <v>2</v>
      </c>
      <c r="D177639" t="inlineStr">
        <is>
          <t>{'kimmccmn-frame-print-2', 'kimmccmn-frame-print'}</t>
        </is>
      </c>
    </row>
    <row r="177640">
      <c r="A177640" s="1" t="n">
        <v>177638</v>
      </c>
      <c r="B177640" t="inlineStr">
        <is>
          <t>nationallibraryofnorway</t>
        </is>
      </c>
      <c r="C177640" t="n">
        <v>2</v>
      </c>
      <c r="D177640" t="inlineStr">
        <is>
          <t>{'@nationallibraryofnorway~nb-lib', '@nationallibraryofnorway~ngx-mime'}</t>
        </is>
      </c>
    </row>
    <row r="177641">
      <c r="A177641" s="1" t="n">
        <v>177639</v>
      </c>
      <c r="B177641" t="inlineStr">
        <is>
          <t>feedform</t>
        </is>
      </c>
      <c r="C177641" t="n">
        <v>2</v>
      </c>
      <c r="D177641" t="inlineStr">
        <is>
          <t>{'feedform-ui', 'feedform'}</t>
        </is>
      </c>
    </row>
    <row r="177642">
      <c r="A177642" s="1" t="n">
        <v>177640</v>
      </c>
      <c r="B177642" t="inlineStr">
        <is>
          <t>sriharikapu</t>
        </is>
      </c>
      <c r="C177642" t="n">
        <v>2</v>
      </c>
      <c r="D177642" t="inlineStr">
        <is>
          <t>{'@sriharikapu~dappetter', '@sriharikapu~dappeteer'}</t>
        </is>
      </c>
    </row>
    <row r="177643">
      <c r="A177643" s="1" t="n">
        <v>177641</v>
      </c>
      <c r="B177643" t="inlineStr">
        <is>
          <t>changeicon</t>
        </is>
      </c>
      <c r="C177643" t="n">
        <v>2</v>
      </c>
      <c r="D177643" t="inlineStr">
        <is>
          <t>{'changeicon', 'cordova-plugin-changeicon'}</t>
        </is>
      </c>
    </row>
    <row r="177644">
      <c r="A177644" s="1" t="n">
        <v>177642</v>
      </c>
      <c r="B177644" t="inlineStr">
        <is>
          <t>isakov</t>
        </is>
      </c>
      <c r="C177644" t="n">
        <v>2</v>
      </c>
      <c r="D177644" t="inlineStr">
        <is>
          <t>{'frontend-project-n1-by-dmitrii-isakov', 'alisakova-project-hexlet'}</t>
        </is>
      </c>
    </row>
    <row r="177645">
      <c r="A177645" s="1" t="n">
        <v>177643</v>
      </c>
      <c r="B177645" t="inlineStr">
        <is>
          <t>identitynow</t>
        </is>
      </c>
      <c r="C177645" t="n">
        <v>2</v>
      </c>
      <c r="D177645" t="inlineStr">
        <is>
          <t>{'identitynow-event-handler', 'identitynow-sdk'}</t>
        </is>
      </c>
    </row>
    <row r="177646">
      <c r="A177646" s="1" t="n">
        <v>177644</v>
      </c>
      <c r="B177646" t="inlineStr">
        <is>
          <t>revam</t>
        </is>
      </c>
      <c r="C177646" t="n">
        <v>2</v>
      </c>
      <c r="D177646" t="inlineStr">
        <is>
          <t>{'@revam~rollup-plugin-common', '@revam~git-core'}</t>
        </is>
      </c>
    </row>
    <row r="177647">
      <c r="A177647" s="1" t="n">
        <v>177645</v>
      </c>
      <c r="B177647" t="inlineStr">
        <is>
          <t>ruudi</t>
        </is>
      </c>
      <c r="C177647" t="n">
        <v>2</v>
      </c>
      <c r="D177647" t="inlineStr">
        <is>
          <t>{'ruudi', 'ruudi-module'}</t>
        </is>
      </c>
    </row>
    <row r="177648">
      <c r="A177648" s="1" t="n">
        <v>177646</v>
      </c>
      <c r="B177648" t="inlineStr">
        <is>
          <t>clarklindeveloper</t>
        </is>
      </c>
      <c r="C177648" t="n">
        <v>2</v>
      </c>
      <c r="D177648" t="inlineStr">
        <is>
          <t>{'@clarklindeveloper~scssflexgrid', '@clarklindeveloper~sass-flexbox-grid'}</t>
        </is>
      </c>
    </row>
    <row r="177649">
      <c r="A177649" s="1" t="n">
        <v>177647</v>
      </c>
      <c r="B177649" t="inlineStr">
        <is>
          <t>isuuid</t>
        </is>
      </c>
      <c r="C177649" t="n">
        <v>2</v>
      </c>
      <c r="D177649" t="inlineStr">
        <is>
          <t>{'@zhangfuxing~isuuid', 'isuuid'}</t>
        </is>
      </c>
    </row>
    <row r="177650">
      <c r="A177650" s="1" t="n">
        <v>177648</v>
      </c>
      <c r="B177650" t="inlineStr">
        <is>
          <t>ndmn</t>
        </is>
      </c>
      <c r="C177650" t="n">
        <v>2</v>
      </c>
      <c r="D177650" t="inlineStr">
        <is>
          <t>{'ndmn', 'ndmn-tmp'}</t>
        </is>
      </c>
    </row>
    <row r="177651">
      <c r="A177651" s="1" t="n">
        <v>177649</v>
      </c>
      <c r="B177651" t="inlineStr">
        <is>
          <t>alivevn</t>
        </is>
      </c>
      <c r="C177651" t="n">
        <v>2</v>
      </c>
      <c r="D177651" t="inlineStr">
        <is>
          <t>{'gulp-alivevn-os-del-files', 'gulp-alivevn-del-files'}</t>
        </is>
      </c>
    </row>
    <row r="177652">
      <c r="A177652" s="1" t="n">
        <v>177650</v>
      </c>
      <c r="B177652" t="inlineStr">
        <is>
          <t>tranquille</t>
        </is>
      </c>
      <c r="C177652" t="n">
        <v>2</v>
      </c>
      <c r="D177652" t="inlineStr">
        <is>
          <t>{'@wcd~forcetranquille.lwc-klblxu2f-fork-klblz5wo', '@wcd~forcetranquille.lwc-klblhxhz'}</t>
        </is>
      </c>
    </row>
    <row r="177653">
      <c r="A177653" s="1" t="n">
        <v>177651</v>
      </c>
      <c r="B177653" t="inlineStr">
        <is>
          <t>forcetranquille</t>
        </is>
      </c>
      <c r="C177653" t="n">
        <v>2</v>
      </c>
      <c r="D177653" t="inlineStr">
        <is>
          <t>{'@wcd~forcetranquille.lwc-klblxu2f-fork-klblz5wo', '@wcd~forcetranquille.lwc-klblhxhz'}</t>
        </is>
      </c>
    </row>
    <row r="177654">
      <c r="A177654" s="1" t="n">
        <v>177652</v>
      </c>
      <c r="B177654" t="inlineStr">
        <is>
          <t>xkiso</t>
        </is>
      </c>
      <c r="C177654" t="n">
        <v>2</v>
      </c>
      <c r="D177654" t="inlineStr">
        <is>
          <t>{'@xkiso~cli-test', '@xkiso~testing'}</t>
        </is>
      </c>
    </row>
    <row r="177655">
      <c r="A177655" s="1" t="n">
        <v>177653</v>
      </c>
      <c r="B177655" t="inlineStr">
        <is>
          <t>elcoach</t>
        </is>
      </c>
      <c r="C177655" t="n">
        <v>2</v>
      </c>
      <c r="D177655" t="inlineStr">
        <is>
          <t>{'@elcoach~react-native-video-elcoach', '@elcoach~react-native-crashlytics'}</t>
        </is>
      </c>
    </row>
    <row r="177656">
      <c r="A177656" s="1" t="n">
        <v>177654</v>
      </c>
      <c r="B177656" t="inlineStr">
        <is>
          <t>lynnlin</t>
        </is>
      </c>
      <c r="C177656" t="n">
        <v>2</v>
      </c>
      <c r="D177656" t="inlineStr">
        <is>
          <t>{'lynnlin-sso-um', 'lynnlin-libs'}</t>
        </is>
      </c>
    </row>
    <row r="177657">
      <c r="A177657" s="1" t="n">
        <v>177655</v>
      </c>
      <c r="B177657" t="inlineStr">
        <is>
          <t>artboards</t>
        </is>
      </c>
      <c r="C177657" t="n">
        <v>2</v>
      </c>
      <c r="D177657" t="inlineStr">
        <is>
          <t>{'artboards-to-buffer', 'how-many-artboards'}</t>
        </is>
      </c>
    </row>
    <row r="177658">
      <c r="A177658" s="1" t="n">
        <v>177656</v>
      </c>
      <c r="B177658" t="inlineStr">
        <is>
          <t>nbar1</t>
        </is>
      </c>
      <c r="C177658" t="n">
        <v>2</v>
      </c>
      <c r="D177658" t="inlineStr">
        <is>
          <t>{'@nbar1~cra-template-fullstack', '@nbar1~weak-key'}</t>
        </is>
      </c>
    </row>
    <row r="177659">
      <c r="A177659" s="1" t="n">
        <v>177657</v>
      </c>
      <c r="B177659" t="inlineStr">
        <is>
          <t>xzar</t>
        </is>
      </c>
      <c r="C177659" t="n">
        <v>2</v>
      </c>
      <c r="D177659" t="inlineStr">
        <is>
          <t>{'xzar-server', 'xzar'}</t>
        </is>
      </c>
    </row>
    <row r="177660">
      <c r="A177660" s="1" t="n">
        <v>177658</v>
      </c>
      <c r="B177660" t="inlineStr">
        <is>
          <t>mangus</t>
        </is>
      </c>
      <c r="C177660" t="n">
        <v>2</v>
      </c>
      <c r="D177660" t="inlineStr">
        <is>
          <t>{'@jamesmangus~hello-wasm', 'mangusu'}</t>
        </is>
      </c>
    </row>
    <row r="177661">
      <c r="A177661" s="1" t="n">
        <v>177659</v>
      </c>
      <c r="B177661" t="inlineStr">
        <is>
          <t>necha</t>
        </is>
      </c>
      <c r="C177661" t="n">
        <v>2</v>
      </c>
      <c r="D177661" t="inlineStr">
        <is>
          <t>{'necha-component-library', 'necha-design-system'}</t>
        </is>
      </c>
    </row>
    <row r="177662">
      <c r="A177662" s="1" t="n">
        <v>177660</v>
      </c>
      <c r="B177662" t="inlineStr">
        <is>
          <t>miyaokamarina</t>
        </is>
      </c>
      <c r="C177662" t="n">
        <v>2</v>
      </c>
      <c r="D177662" t="inlineStr">
        <is>
          <t>{'@miyaokamarina~test', '@miyaokamarina~uq'}</t>
        </is>
      </c>
    </row>
    <row r="177663">
      <c r="A177663" s="1" t="n">
        <v>177661</v>
      </c>
      <c r="B177663" t="inlineStr">
        <is>
          <t>vhops</t>
        </is>
      </c>
      <c r="C177663" t="n">
        <v>2</v>
      </c>
      <c r="D177663" t="inlineStr">
        <is>
          <t>{'vhops', '@ventureharbour~vhops'}</t>
        </is>
      </c>
    </row>
    <row r="177664">
      <c r="A177664" s="1" t="n">
        <v>177662</v>
      </c>
      <c r="B177664" t="inlineStr">
        <is>
          <t>jseditor</t>
        </is>
      </c>
      <c r="C177664" t="n">
        <v>2</v>
      </c>
      <c r="D177664" t="inlineStr">
        <is>
          <t>{'@jseditor~local-client', '@jseditor~local-api'}</t>
        </is>
      </c>
    </row>
    <row r="177665">
      <c r="A177665" s="1" t="n">
        <v>177663</v>
      </c>
      <c r="B177665" t="inlineStr">
        <is>
          <t>solorzano</t>
        </is>
      </c>
      <c r="C177665" t="n">
        <v>2</v>
      </c>
      <c r="D177665" t="inlineStr">
        <is>
          <t>{'test_dsolorzano_node', '@saulsolorzano~ipdata-helper'}</t>
        </is>
      </c>
    </row>
    <row r="177666">
      <c r="A177666" s="1" t="n">
        <v>177664</v>
      </c>
      <c r="B177666" t="inlineStr">
        <is>
          <t>achess</t>
        </is>
      </c>
      <c r="C177666" t="n">
        <v>2</v>
      </c>
      <c r="D177666" t="inlineStr">
        <is>
          <t>{'@achess~platzimediaplayer', 'random-messages-achess'}</t>
        </is>
      </c>
    </row>
    <row r="177667">
      <c r="A177667" s="1" t="n">
        <v>177665</v>
      </c>
      <c r="B177667" t="inlineStr">
        <is>
          <t>vmweb</t>
        </is>
      </c>
      <c r="C177667" t="n">
        <v>2</v>
      </c>
      <c r="D177667" t="inlineStr">
        <is>
          <t>{'generator-vmweb', 'whistle.nohost-vmweb'}</t>
        </is>
      </c>
    </row>
    <row r="177668">
      <c r="A177668" s="1" t="n">
        <v>177666</v>
      </c>
      <c r="B177668" t="inlineStr">
        <is>
          <t>muresan</t>
        </is>
      </c>
      <c r="C177668" t="n">
        <v>2</v>
      </c>
      <c r="D177668" t="inlineStr">
        <is>
          <t>{'@f.muresan~use-geolocation', '@wcd~muresan-raul.vuejs-kpfgd02w-fork-kpfgfyqo'}</t>
        </is>
      </c>
    </row>
    <row r="177669">
      <c r="A177669" s="1" t="n">
        <v>177667</v>
      </c>
      <c r="B177669" t="inlineStr">
        <is>
          <t>djcron</t>
        </is>
      </c>
      <c r="C177669" t="n">
        <v>2</v>
      </c>
      <c r="D177669" t="inlineStr">
        <is>
          <t>{'djcron', 'djcron-agent'}</t>
        </is>
      </c>
    </row>
    <row r="177670">
      <c r="A177670" s="1" t="n">
        <v>177668</v>
      </c>
      <c r="B177670" t="inlineStr">
        <is>
          <t>marceloac</t>
        </is>
      </c>
      <c r="C177670" t="n">
        <v>2</v>
      </c>
      <c r="D177670" t="inlineStr">
        <is>
          <t>{'marceloac-component-noticia', 'marceloac-component-nav'}</t>
        </is>
      </c>
    </row>
    <row r="177671">
      <c r="A177671" s="1" t="n">
        <v>177669</v>
      </c>
      <c r="B177671" t="inlineStr">
        <is>
          <t>mirus</t>
        </is>
      </c>
      <c r="C177671" t="n">
        <v>2</v>
      </c>
      <c r="D177671" t="inlineStr">
        <is>
          <t>{'mirus_payrolll', 'mirus_payroll'}</t>
        </is>
      </c>
    </row>
    <row r="177672">
      <c r="A177672" s="1" t="n">
        <v>177670</v>
      </c>
      <c r="B177672" t="inlineStr">
        <is>
          <t>zkconfig</t>
        </is>
      </c>
      <c r="C177672" t="n">
        <v>2</v>
      </c>
      <c r="D177672" t="inlineStr">
        <is>
          <t>{'sails-hook-zkconfig', 'zkconfig-client-node'}</t>
        </is>
      </c>
    </row>
    <row r="177673">
      <c r="A177673" s="1" t="n">
        <v>177671</v>
      </c>
      <c r="B177673" t="inlineStr">
        <is>
          <t>oline</t>
        </is>
      </c>
      <c r="C177673" t="n">
        <v>2</v>
      </c>
      <c r="D177673" t="inlineStr">
        <is>
          <t>{'nooline', '@confis~packolinebegoksbegpoksbegplbsgegwhattheplsbeglolol'}</t>
        </is>
      </c>
    </row>
    <row r="177674">
      <c r="A177674" s="1" t="n">
        <v>177672</v>
      </c>
      <c r="B177674" t="inlineStr">
        <is>
          <t>morgue</t>
        </is>
      </c>
      <c r="C177674" t="n">
        <v>2</v>
      </c>
      <c r="D177674" t="inlineStr">
        <is>
          <t>{'morgue', 'backtrace-morgue'}</t>
        </is>
      </c>
    </row>
    <row r="177675">
      <c r="A177675" s="1" t="n">
        <v>177673</v>
      </c>
      <c r="B177675" t="inlineStr">
        <is>
          <t>modelist</t>
        </is>
      </c>
      <c r="C177675" t="n">
        <v>2</v>
      </c>
      <c r="D177675" t="inlineStr">
        <is>
          <t>{'modelist', '@codeship~modelist'}</t>
        </is>
      </c>
    </row>
    <row r="177676">
      <c r="A177676" s="1" t="n">
        <v>177674</v>
      </c>
      <c r="B177676" t="inlineStr">
        <is>
          <t>steiger</t>
        </is>
      </c>
      <c r="C177676" t="n">
        <v>2</v>
      </c>
      <c r="D177676" t="inlineStr">
        <is>
          <t>{'steiger', '@jwsteigerwalt~string-utilities'}</t>
        </is>
      </c>
    </row>
    <row r="177677">
      <c r="A177677" s="1" t="n">
        <v>177675</v>
      </c>
      <c r="B177677" t="inlineStr">
        <is>
          <t>pengines</t>
        </is>
      </c>
      <c r="C177677" t="n">
        <v>2</v>
      </c>
      <c r="D177677" t="inlineStr">
        <is>
          <t>{'pengines', 'node-red-contrib-pengines'}</t>
        </is>
      </c>
    </row>
    <row r="177678">
      <c r="A177678" s="1" t="n">
        <v>177676</v>
      </c>
      <c r="B177678" t="inlineStr">
        <is>
          <t>leophen</t>
        </is>
      </c>
      <c r="C177678" t="n">
        <v>2</v>
      </c>
      <c r="D177678" t="inlineStr">
        <is>
          <t>{'@leophen~lp-tooltip', '@leophen~lp-template'}</t>
        </is>
      </c>
    </row>
    <row r="177679">
      <c r="A177679" s="1" t="n">
        <v>177677</v>
      </c>
      <c r="B177679" t="inlineStr">
        <is>
          <t>docobjsecurity</t>
        </is>
      </c>
      <c r="C177679" t="n">
        <v>2</v>
      </c>
      <c r="D177679" t="inlineStr">
        <is>
          <t>{'qmuzik-docobjsecurity', 'qmuzik-docobjsecurity-shared'}</t>
        </is>
      </c>
    </row>
    <row r="177680">
      <c r="A177680" s="1" t="n">
        <v>177678</v>
      </c>
      <c r="B177680" t="inlineStr">
        <is>
          <t>watchconnectivity</t>
        </is>
      </c>
      <c r="C177680" t="n">
        <v>2</v>
      </c>
      <c r="D177680" t="inlineStr">
        <is>
          <t>{'watchconnectivity', 'cordova-watchconnectivity-plugin'}</t>
        </is>
      </c>
    </row>
    <row r="177681">
      <c r="A177681" s="1" t="n">
        <v>177679</v>
      </c>
      <c r="B177681" t="inlineStr">
        <is>
          <t>chemcalc</t>
        </is>
      </c>
      <c r="C177681" t="n">
        <v>2</v>
      </c>
      <c r="D177681" t="inlineStr">
        <is>
          <t>{'chemcalc-extended', 'chemcalc'}</t>
        </is>
      </c>
    </row>
    <row r="177682">
      <c r="A177682" s="1" t="n">
        <v>177680</v>
      </c>
      <c r="B177682" t="inlineStr">
        <is>
          <t>servisofts</t>
        </is>
      </c>
      <c r="C177682" t="n">
        <v>2</v>
      </c>
      <c r="D177682" t="inlineStr">
        <is>
          <t>{'servisofts-component', 'servisofts-socket'}</t>
        </is>
      </c>
    </row>
    <row r="177683">
      <c r="A177683" s="1" t="n">
        <v>177681</v>
      </c>
      <c r="B177683" t="inlineStr">
        <is>
          <t>pantoner</t>
        </is>
      </c>
      <c r="C177683" t="n">
        <v>2</v>
      </c>
      <c r="D177683" t="inlineStr">
        <is>
          <t>{'@lombomb~pantoner', 'pantoner'}</t>
        </is>
      </c>
    </row>
    <row r="177684">
      <c r="A177684" s="1" t="n">
        <v>177682</v>
      </c>
      <c r="B177684" t="inlineStr">
        <is>
          <t>greekil</t>
        </is>
      </c>
      <c r="C177684" t="n">
        <v>2</v>
      </c>
      <c r="D177684" t="inlineStr">
        <is>
          <t>{'@mfgames-writing~greekil', '@mfgames-writing~greekil-theme'}</t>
        </is>
      </c>
    </row>
    <row r="177685">
      <c r="A177685" s="1" t="n">
        <v>177683</v>
      </c>
      <c r="B177685" t="inlineStr">
        <is>
          <t>exchangepoint</t>
        </is>
      </c>
      <c r="C177685" t="n">
        <v>2</v>
      </c>
      <c r="D177685" t="inlineStr">
        <is>
          <t>{'@exchangepoint~nutrition', '@exchangepoint~common'}</t>
        </is>
      </c>
    </row>
    <row r="177686">
      <c r="A177686" s="1" t="n">
        <v>177684</v>
      </c>
      <c r="B177686" t="inlineStr">
        <is>
          <t>sumed</t>
        </is>
      </c>
      <c r="C177686" t="n">
        <v>2</v>
      </c>
      <c r="D177686" t="inlineStr">
        <is>
          <t>{'file-share-sumedh', 'remind-sumedh'}</t>
        </is>
      </c>
    </row>
    <row r="177687">
      <c r="A177687" s="1" t="n">
        <v>177685</v>
      </c>
      <c r="B177687" t="inlineStr">
        <is>
          <t>sumedh</t>
        </is>
      </c>
      <c r="C177687" t="n">
        <v>2</v>
      </c>
      <c r="D177687" t="inlineStr">
        <is>
          <t>{'file-share-sumedh', 'remind-sumedh'}</t>
        </is>
      </c>
    </row>
    <row r="177688">
      <c r="A177688" s="1" t="n">
        <v>177686</v>
      </c>
      <c r="B177688" t="inlineStr">
        <is>
          <t>mlnck</t>
        </is>
      </c>
      <c r="C177688" t="n">
        <v>2</v>
      </c>
      <c r="D177688" t="inlineStr">
        <is>
          <t>{'mlnck-mern-cli', '@mlnck~me'}</t>
        </is>
      </c>
    </row>
    <row r="177689">
      <c r="A177689" s="1" t="n">
        <v>177687</v>
      </c>
      <c r="B177689" t="inlineStr">
        <is>
          <t>careem</t>
        </is>
      </c>
      <c r="C177689" t="n">
        <v>2</v>
      </c>
      <c r="D177689" t="inlineStr">
        <is>
          <t>{'@careem~common-js-components', 'careem-ui-lib'}</t>
        </is>
      </c>
    </row>
    <row r="177690">
      <c r="A177690" s="1" t="n">
        <v>177688</v>
      </c>
      <c r="B177690" t="inlineStr">
        <is>
          <t>propserver</t>
        </is>
      </c>
      <c r="C177690" t="n">
        <v>2</v>
      </c>
      <c r="D177690" t="inlineStr">
        <is>
          <t>{'propserver-node-client', 'propserver'}</t>
        </is>
      </c>
    </row>
    <row r="177691">
      <c r="A177691" s="1" t="n">
        <v>177689</v>
      </c>
      <c r="B177691" t="inlineStr">
        <is>
          <t>layuiadmin</t>
        </is>
      </c>
      <c r="C177691" t="n">
        <v>2</v>
      </c>
      <c r="D177691" t="inlineStr">
        <is>
          <t>{'layuiadmin-cli', 'layuiadmin'}</t>
        </is>
      </c>
    </row>
    <row r="177692">
      <c r="A177692" s="1" t="n">
        <v>177690</v>
      </c>
      <c r="B177692" t="inlineStr">
        <is>
          <t>fluxxo</t>
        </is>
      </c>
      <c r="C177692" t="n">
        <v>2</v>
      </c>
      <c r="D177692" t="inlineStr">
        <is>
          <t>{'fluxxo-generator', 'fluxxo-core'}</t>
        </is>
      </c>
    </row>
    <row r="177693">
      <c r="A177693" s="1" t="n">
        <v>177691</v>
      </c>
      <c r="B177693" t="inlineStr">
        <is>
          <t>zasm</t>
        </is>
      </c>
      <c r="C177693" t="n">
        <v>2</v>
      </c>
      <c r="D177693" t="inlineStr">
        <is>
          <t>{'zasm_custom_hexx', 'zasm'}</t>
        </is>
      </c>
    </row>
    <row r="177694">
      <c r="A177694" s="1" t="n">
        <v>177692</v>
      </c>
      <c r="B177694" t="inlineStr">
        <is>
          <t>benke</t>
        </is>
      </c>
      <c r="C177694" t="n">
        <v>2</v>
      </c>
      <c r="D177694" t="inlineStr">
        <is>
          <t>{'@tombenke~redux-app', '@tombenke~redux-store'}</t>
        </is>
      </c>
    </row>
    <row r="177695">
      <c r="A177695" s="1" t="n">
        <v>177693</v>
      </c>
      <c r="B177695" t="inlineStr">
        <is>
          <t>tombenke</t>
        </is>
      </c>
      <c r="C177695" t="n">
        <v>2</v>
      </c>
      <c r="D177695" t="inlineStr">
        <is>
          <t>{'@tombenke~redux-app', '@tombenke~redux-store'}</t>
        </is>
      </c>
    </row>
    <row r="177696">
      <c r="A177696" s="1" t="n">
        <v>177694</v>
      </c>
      <c r="B177696" t="inlineStr">
        <is>
          <t>jext</t>
        </is>
      </c>
      <c r="C177696" t="n">
        <v>2</v>
      </c>
      <c r="D177696" t="inlineStr">
        <is>
          <t>{'jext', 'jext-loader'}</t>
        </is>
      </c>
    </row>
    <row r="177697">
      <c r="A177697" s="1" t="n">
        <v>177695</v>
      </c>
      <c r="B177697" t="inlineStr">
        <is>
          <t>asiusj</t>
        </is>
      </c>
      <c r="C177697" t="n">
        <v>2</v>
      </c>
      <c r="D177697" t="inlineStr">
        <is>
          <t>{'@asiusj~vuews', '@asiusj~oclick'}</t>
        </is>
      </c>
    </row>
    <row r="177698">
      <c r="A177698" s="1" t="n">
        <v>177696</v>
      </c>
      <c r="B177698" t="inlineStr">
        <is>
          <t>giuband</t>
        </is>
      </c>
      <c r="C177698" t="n">
        <v>2</v>
      </c>
      <c r="D177698" t="inlineStr">
        <is>
          <t>{'@giuband~pitchfork', 'react-scripts-giuband'}</t>
        </is>
      </c>
    </row>
    <row r="177699">
      <c r="A177699" s="1" t="n">
        <v>177697</v>
      </c>
      <c r="B177699" t="inlineStr">
        <is>
          <t>limzykenneth</t>
        </is>
      </c>
      <c r="C177699" t="n">
        <v>2</v>
      </c>
      <c r="D177699" t="inlineStr">
        <is>
          <t>{'@limzykenneth~vueify', '@limzykenneth~p5'}</t>
        </is>
      </c>
    </row>
    <row r="177700">
      <c r="A177700" s="1" t="n">
        <v>177698</v>
      </c>
      <c r="B177700" t="inlineStr">
        <is>
          <t>phangular</t>
        </is>
      </c>
      <c r="C177700" t="n">
        <v>2</v>
      </c>
      <c r="D177700" t="inlineStr">
        <is>
          <t>{'phangular', 'phangular-engine'}</t>
        </is>
      </c>
    </row>
    <row r="177701">
      <c r="A177701" s="1" t="n">
        <v>177699</v>
      </c>
      <c r="B177701" t="inlineStr">
        <is>
          <t>ponton</t>
        </is>
      </c>
      <c r="C177701" t="n">
        <v>2</v>
      </c>
      <c r="D177701" t="inlineStr">
        <is>
          <t>{'mattia_pontonio_red_frame_print', 'ponton-map-library'}</t>
        </is>
      </c>
    </row>
    <row r="177702">
      <c r="A177702" s="1" t="n">
        <v>177700</v>
      </c>
      <c r="B177702" t="inlineStr">
        <is>
          <t>cashcode</t>
        </is>
      </c>
      <c r="C177702" t="n">
        <v>2</v>
      </c>
      <c r="D177702" t="inlineStr">
        <is>
          <t>{'cashcode-bv', 'cashcode'}</t>
        </is>
      </c>
    </row>
    <row r="177703">
      <c r="A177703" s="1" t="n">
        <v>177701</v>
      </c>
      <c r="B177703" t="inlineStr">
        <is>
          <t>imgpre</t>
        </is>
      </c>
      <c r="C177703" t="n">
        <v>2</v>
      </c>
      <c r="D177703" t="inlineStr">
        <is>
          <t>{'l-vue-imgpre', '@abc3971139~imgpre'}</t>
        </is>
      </c>
    </row>
    <row r="177704">
      <c r="A177704" s="1" t="n">
        <v>177702</v>
      </c>
      <c r="B177704" t="inlineStr">
        <is>
          <t>trbll</t>
        </is>
      </c>
      <c r="C177704" t="n">
        <v>2</v>
      </c>
      <c r="D177704" t="inlineStr">
        <is>
          <t>{'@trbll~nodeimu', '@trbll~sense-hat-led'}</t>
        </is>
      </c>
    </row>
    <row r="177705">
      <c r="A177705" s="1" t="n">
        <v>177703</v>
      </c>
      <c r="B177705" t="inlineStr">
        <is>
          <t>cxk280</t>
        </is>
      </c>
      <c r="C177705" t="n">
        <v>2</v>
      </c>
      <c r="D177705" t="inlineStr">
        <is>
          <t>{'@cxk280~smtp-connection-2', '@cxk280~smtp-connection'}</t>
        </is>
      </c>
    </row>
    <row r="177706">
      <c r="A177706" s="1" t="n">
        <v>177704</v>
      </c>
      <c r="B177706" t="inlineStr">
        <is>
          <t>unreferenced</t>
        </is>
      </c>
      <c r="C177706" t="n">
        <v>2</v>
      </c>
      <c r="D177706" t="inlineStr">
        <is>
          <t>{'unreferenced', '@putout~plugin-remove-unreferenced-variables'}</t>
        </is>
      </c>
    </row>
    <row r="177707">
      <c r="A177707" s="1" t="n">
        <v>177705</v>
      </c>
      <c r="B177707" t="inlineStr">
        <is>
          <t>uikiwi</t>
        </is>
      </c>
      <c r="C177707" t="n">
        <v>2</v>
      </c>
      <c r="D177707" t="inlineStr">
        <is>
          <t>{'uikiwi-test', 'uikiwi'}</t>
        </is>
      </c>
    </row>
    <row r="177708">
      <c r="A177708" s="1" t="n">
        <v>177706</v>
      </c>
      <c r="B177708" t="inlineStr">
        <is>
          <t>lexascms</t>
        </is>
      </c>
      <c r="C177708" t="n">
        <v>2</v>
      </c>
      <c r="D177708" t="inlineStr">
        <is>
          <t>{'vsf-lexascms', 'ember-data-lexascms'}</t>
        </is>
      </c>
    </row>
    <row r="177709">
      <c r="A177709" s="1" t="n">
        <v>177707</v>
      </c>
      <c r="B177709" t="inlineStr">
        <is>
          <t>fhw</t>
        </is>
      </c>
      <c r="C177709" t="n">
        <v>2</v>
      </c>
      <c r="D177709" t="inlineStr">
        <is>
          <t>{'fhw-web', 'npmtest-fhw'}</t>
        </is>
      </c>
    </row>
    <row r="177710">
      <c r="A177710" s="1" t="n">
        <v>177708</v>
      </c>
      <c r="B177710" t="inlineStr">
        <is>
          <t>tolstoy</t>
        </is>
      </c>
      <c r="C177710" t="n">
        <v>2</v>
      </c>
      <c r="D177710" t="inlineStr">
        <is>
          <t>{'tolstoy', '@drunktolstoy~componentcreator'}</t>
        </is>
      </c>
    </row>
    <row r="177711">
      <c r="A177711" s="1" t="n">
        <v>177709</v>
      </c>
      <c r="B177711" t="inlineStr">
        <is>
          <t>userobjecttype</t>
        </is>
      </c>
      <c r="C177711" t="n">
        <v>2</v>
      </c>
      <c r="D177711" t="inlineStr">
        <is>
          <t>{'qmuzik-userobjecttype', 'qmuzik-userobjecttype-shared'}</t>
        </is>
      </c>
    </row>
    <row r="177712">
      <c r="A177712" s="1" t="n">
        <v>177710</v>
      </c>
      <c r="B177712" t="inlineStr">
        <is>
          <t>higoramp</t>
        </is>
      </c>
      <c r="C177712" t="n">
        <v>2</v>
      </c>
      <c r="D177712" t="inlineStr">
        <is>
          <t>{'@higoramp~p5', '@higoramp~extendconfigkoji'}</t>
        </is>
      </c>
    </row>
    <row r="177713">
      <c r="A177713" s="1" t="n">
        <v>177711</v>
      </c>
      <c r="B177713" t="inlineStr">
        <is>
          <t>zanejs</t>
        </is>
      </c>
      <c r="C177713" t="n">
        <v>2</v>
      </c>
      <c r="D177713" t="inlineStr">
        <is>
          <t>{'zanejs', '@zanejs~mvc'}</t>
        </is>
      </c>
    </row>
    <row r="177714">
      <c r="A177714" s="1" t="n">
        <v>177712</v>
      </c>
      <c r="B177714" t="inlineStr">
        <is>
          <t>glxy</t>
        </is>
      </c>
      <c r="C177714" t="n">
        <v>2</v>
      </c>
      <c r="D177714" t="inlineStr">
        <is>
          <t>{'glxy-apollo-be-cms-mlproj', 'glxy-apollo-be-cms-services'}</t>
        </is>
      </c>
    </row>
    <row r="177715">
      <c r="A177715" s="1" t="n">
        <v>177713</v>
      </c>
      <c r="B177715" t="inlineStr">
        <is>
          <t>depender</t>
        </is>
      </c>
      <c r="C177715" t="n">
        <v>2</v>
      </c>
      <c r="D177715" t="inlineStr">
        <is>
          <t>{'@typescript-tools~depender-graph', 'depender'}</t>
        </is>
      </c>
    </row>
    <row r="177716">
      <c r="A177716" s="1" t="n">
        <v>177714</v>
      </c>
      <c r="B177716" t="inlineStr">
        <is>
          <t>gracia</t>
        </is>
      </c>
      <c r="C177716" t="n">
        <v>2</v>
      </c>
      <c r="D177716" t="inlineStr">
        <is>
          <t>{'graciaandro', 'jengracia-palindrome'}</t>
        </is>
      </c>
    </row>
    <row r="177717">
      <c r="A177717" s="1" t="n">
        <v>177715</v>
      </c>
      <c r="B177717" t="inlineStr">
        <is>
          <t>openlp</t>
        </is>
      </c>
      <c r="C177717" t="n">
        <v>2</v>
      </c>
      <c r="D177717" t="inlineStr">
        <is>
          <t>{'openlp-service-converter', 'openlp'}</t>
        </is>
      </c>
    </row>
    <row r="177718">
      <c r="A177718" s="1" t="n">
        <v>177716</v>
      </c>
      <c r="B177718" t="inlineStr">
        <is>
          <t>leafdoc</t>
        </is>
      </c>
      <c r="C177718" t="n">
        <v>2</v>
      </c>
      <c r="D177718" t="inlineStr">
        <is>
          <t>{'gobble-leafdoc', 'leafdoc'}</t>
        </is>
      </c>
    </row>
    <row r="177719">
      <c r="A177719" s="1" t="n">
        <v>177717</v>
      </c>
      <c r="B177719" t="inlineStr">
        <is>
          <t>unclickable</t>
        </is>
      </c>
      <c r="C177719" t="n">
        <v>2</v>
      </c>
      <c r="D177719" t="inlineStr">
        <is>
          <t>{'odoo10-addon-web-unclickable', 'vk-unclickable-avatar'}</t>
        </is>
      </c>
    </row>
    <row r="177720">
      <c r="A177720" s="1" t="n">
        <v>177718</v>
      </c>
      <c r="B177720" t="inlineStr">
        <is>
          <t>evdata</t>
        </is>
      </c>
      <c r="C177720" t="n">
        <v>2</v>
      </c>
      <c r="D177720" t="inlineStr">
        <is>
          <t>{'evdata-front-components', 'evdata'}</t>
        </is>
      </c>
    </row>
    <row r="177721">
      <c r="A177721" s="1" t="n">
        <v>177719</v>
      </c>
      <c r="B177721" t="inlineStr">
        <is>
          <t>stephahart</t>
        </is>
      </c>
      <c r="C177721" t="n">
        <v>2</v>
      </c>
      <c r="D177721" t="inlineStr">
        <is>
          <t>{'@stephahart~react-native-pager', '@stephahart~react-native-circular-progress'}</t>
        </is>
      </c>
    </row>
    <row r="177722">
      <c r="A177722" s="1" t="n">
        <v>177720</v>
      </c>
      <c r="B177722" t="inlineStr">
        <is>
          <t>sorte</t>
        </is>
      </c>
      <c r="C177722" t="n">
        <v>2</v>
      </c>
      <c r="D177722" t="inlineStr">
        <is>
          <t>{'sorte-online-data-extractor', 'angular-tablesortesize'}</t>
        </is>
      </c>
    </row>
    <row r="177723">
      <c r="A177723" s="1" t="n">
        <v>177721</v>
      </c>
      <c r="B177723" t="inlineStr">
        <is>
          <t>ergonomic</t>
        </is>
      </c>
      <c r="C177723" t="n">
        <v>2</v>
      </c>
      <c r="D177723" t="inlineStr">
        <is>
          <t>{'ergonomic-breakpoint', 'ergonomic-viewport'}</t>
        </is>
      </c>
    </row>
    <row r="177724">
      <c r="A177724" s="1" t="n">
        <v>177722</v>
      </c>
      <c r="B177724" t="inlineStr">
        <is>
          <t>northernlight</t>
        </is>
      </c>
      <c r="C177724" t="n">
        <v>2</v>
      </c>
      <c r="D177724" t="inlineStr">
        <is>
          <t>{'@northernlight~react-page-editor', '@northernlightsio~bifrost'}</t>
        </is>
      </c>
    </row>
    <row r="177725">
      <c r="A177725" s="1" t="n">
        <v>177723</v>
      </c>
      <c r="B177725" t="inlineStr">
        <is>
          <t>debessmann</t>
        </is>
      </c>
      <c r="C177725" t="n">
        <v>2</v>
      </c>
      <c r="D177725" t="inlineStr">
        <is>
          <t>{'debessmann', '@types~debessmann'}</t>
        </is>
      </c>
    </row>
    <row r="177726">
      <c r="A177726" s="1" t="n">
        <v>177724</v>
      </c>
      <c r="B177726" t="inlineStr">
        <is>
          <t>samyak</t>
        </is>
      </c>
      <c r="C177726" t="n">
        <v>2</v>
      </c>
      <c r="D177726" t="inlineStr">
        <is>
          <t>{'npm-package-test-example-by-samyak', 'samyak'}</t>
        </is>
      </c>
    </row>
    <row r="177727">
      <c r="A177727" s="1" t="n">
        <v>177725</v>
      </c>
      <c r="B177727" t="inlineStr">
        <is>
          <t>srini72</t>
        </is>
      </c>
      <c r="C177727" t="n">
        <v>2</v>
      </c>
      <c r="D177727" t="inlineStr">
        <is>
          <t>{'@srini72~test-stencil-publish', '@srini72~stencilcomponents'}</t>
        </is>
      </c>
    </row>
    <row r="177728">
      <c r="A177728" s="1" t="n">
        <v>177726</v>
      </c>
      <c r="B177728" t="inlineStr">
        <is>
          <t>stip</t>
        </is>
      </c>
      <c r="C177728" t="n">
        <v>2</v>
      </c>
      <c r="D177728" t="inlineStr">
        <is>
          <t>{'@informed-iq~stipassistant-sdk', 'stipt'}</t>
        </is>
      </c>
    </row>
    <row r="177729">
      <c r="A177729" s="1" t="n">
        <v>177727</v>
      </c>
      <c r="B177729" t="inlineStr">
        <is>
          <t>stickto</t>
        </is>
      </c>
      <c r="C177729" t="n">
        <v>2</v>
      </c>
      <c r="D177729" t="inlineStr">
        <is>
          <t>{'stickto', 'vue-stickto'}</t>
        </is>
      </c>
    </row>
    <row r="177730">
      <c r="A177730" s="1" t="n">
        <v>177728</v>
      </c>
      <c r="B177730" t="inlineStr">
        <is>
          <t>qversion</t>
        </is>
      </c>
      <c r="C177730" t="n">
        <v>2</v>
      </c>
      <c r="D177730" t="inlineStr">
        <is>
          <t>{'egg-qversion', 'qversion'}</t>
        </is>
      </c>
    </row>
    <row r="177731">
      <c r="A177731" s="1" t="n">
        <v>177729</v>
      </c>
      <c r="B177731" t="inlineStr">
        <is>
          <t>nodriza</t>
        </is>
      </c>
      <c r="C177731" t="n">
        <v>2</v>
      </c>
      <c r="D177731" t="inlineStr">
        <is>
          <t>{'nodriza-avatar-initials', 'nodriza'}</t>
        </is>
      </c>
    </row>
    <row r="177732">
      <c r="A177732" s="1" t="n">
        <v>177730</v>
      </c>
      <c r="B177732" t="inlineStr">
        <is>
          <t>testbuild</t>
        </is>
      </c>
      <c r="C177732" t="n">
        <v>2</v>
      </c>
      <c r="D177732" t="inlineStr">
        <is>
          <t>{'testbuild', 'upend-testbuild'}</t>
        </is>
      </c>
    </row>
    <row r="177733">
      <c r="A177733" s="1" t="n">
        <v>177731</v>
      </c>
      <c r="B177733" t="inlineStr">
        <is>
          <t>momoapi</t>
        </is>
      </c>
      <c r="C177733" t="n">
        <v>2</v>
      </c>
      <c r="D177733" t="inlineStr">
        <is>
          <t>{'django-momoapi', 'momoapi'}</t>
        </is>
      </c>
    </row>
    <row r="177734">
      <c r="A177734" s="1" t="n">
        <v>177732</v>
      </c>
      <c r="B177734" t="inlineStr">
        <is>
          <t>groundwater</t>
        </is>
      </c>
      <c r="C177734" t="n">
        <v>2</v>
      </c>
      <c r="D177734" t="inlineStr">
        <is>
          <t>{'@groundwater~virtual-irl', '@groundwater~g'}</t>
        </is>
      </c>
    </row>
    <row r="177735">
      <c r="A177735" s="1" t="n">
        <v>177733</v>
      </c>
      <c r="B177735" t="inlineStr">
        <is>
          <t>hobbi</t>
        </is>
      </c>
      <c r="C177735" t="n">
        <v>2</v>
      </c>
      <c r="D177735" t="inlineStr">
        <is>
          <t>{'eslint-config-angular-hobbicloud', 'eslint-plugin-angular-hobbicloud'}</t>
        </is>
      </c>
    </row>
    <row r="177736">
      <c r="A177736" s="1" t="n">
        <v>177734</v>
      </c>
      <c r="B177736" t="inlineStr">
        <is>
          <t>hobbicloud</t>
        </is>
      </c>
      <c r="C177736" t="n">
        <v>2</v>
      </c>
      <c r="D177736" t="inlineStr">
        <is>
          <t>{'eslint-config-angular-hobbicloud', 'eslint-plugin-angular-hobbicloud'}</t>
        </is>
      </c>
    </row>
    <row r="177737">
      <c r="A177737" s="1" t="n">
        <v>177735</v>
      </c>
      <c r="B177737" t="inlineStr">
        <is>
          <t>brocast</t>
        </is>
      </c>
      <c r="C177737" t="n">
        <v>2</v>
      </c>
      <c r="D177737" t="inlineStr">
        <is>
          <t>{'mongo-brocast', 'brocast'}</t>
        </is>
      </c>
    </row>
    <row r="177738">
      <c r="A177738" s="1" t="n">
        <v>177736</v>
      </c>
      <c r="B177738" t="inlineStr">
        <is>
          <t>elextec</t>
        </is>
      </c>
      <c r="C177738" t="n">
        <v>2</v>
      </c>
      <c r="D177738" t="inlineStr">
        <is>
          <t>{'elextec-ui', 'elextec-data-pagination'}</t>
        </is>
      </c>
    </row>
    <row r="177739">
      <c r="A177739" s="1" t="n">
        <v>177737</v>
      </c>
      <c r="B177739" t="inlineStr">
        <is>
          <t>svgator</t>
        </is>
      </c>
      <c r="C177739" t="n">
        <v>2</v>
      </c>
      <c r="D177739" t="inlineStr">
        <is>
          <t>{'@svgator~sdk-backend', '@svgator~sdk-frontend'}</t>
        </is>
      </c>
    </row>
    <row r="177740">
      <c r="A177740" s="1" t="n">
        <v>177738</v>
      </c>
      <c r="B177740" t="inlineStr">
        <is>
          <t>webmonetizer</t>
        </is>
      </c>
      <c r="C177740" t="n">
        <v>2</v>
      </c>
      <c r="D177740" t="inlineStr">
        <is>
          <t>{'ngx-webmonetizer', 'webmonetizer-js'}</t>
        </is>
      </c>
    </row>
    <row r="177741">
      <c r="A177741" s="1" t="n">
        <v>177739</v>
      </c>
      <c r="B177741" t="inlineStr">
        <is>
          <t>diakonie</t>
        </is>
      </c>
      <c r="C177741" t="n">
        <v>2</v>
      </c>
      <c r="D177741" t="inlineStr">
        <is>
          <t>{'diakonie-online-beratung-frontend', 'diakonie-rhein-kreis-neuss-uikit-theme'}</t>
        </is>
      </c>
    </row>
    <row r="177742">
      <c r="A177742" s="1" t="n">
        <v>177740</v>
      </c>
      <c r="B177742" t="inlineStr">
        <is>
          <t>bahulneel</t>
        </is>
      </c>
      <c r="C177742" t="n">
        <v>2</v>
      </c>
      <c r="D177742" t="inlineStr">
        <is>
          <t>{'@bahulneel~datascript-mori', '@bahulneel~rdflib'}</t>
        </is>
      </c>
    </row>
    <row r="177743">
      <c r="A177743" s="1" t="n">
        <v>177741</v>
      </c>
      <c r="B177743" t="inlineStr">
        <is>
          <t>spinlee</t>
        </is>
      </c>
      <c r="C177743" t="n">
        <v>2</v>
      </c>
      <c r="D177743" t="inlineStr">
        <is>
          <t>{'@spinlee~ethers', '@spinlee~flowjs'}</t>
        </is>
      </c>
    </row>
    <row r="177744">
      <c r="A177744" s="1" t="n">
        <v>177742</v>
      </c>
      <c r="B177744" t="inlineStr">
        <is>
          <t>omnipath</t>
        </is>
      </c>
      <c r="C177744" t="n">
        <v>2</v>
      </c>
      <c r="D177744" t="inlineStr">
        <is>
          <t>{'networking-omnipath', 'omnipath'}</t>
        </is>
      </c>
    </row>
    <row r="177745">
      <c r="A177745" s="1" t="n">
        <v>177743</v>
      </c>
      <c r="B177745" t="inlineStr">
        <is>
          <t>qnet</t>
        </is>
      </c>
      <c r="C177745" t="n">
        <v>2</v>
      </c>
      <c r="D177745" t="inlineStr">
        <is>
          <t>{'qnet', 'pyqnet'}</t>
        </is>
      </c>
    </row>
    <row r="177746">
      <c r="A177746" s="1" t="n">
        <v>177744</v>
      </c>
      <c r="B177746" t="inlineStr">
        <is>
          <t>subclassof</t>
        </is>
      </c>
      <c r="C177746" t="n">
        <v>2</v>
      </c>
      <c r="D177746" t="inlineStr">
        <is>
          <t>{'subclassof', 'vibejs-subclassof'}</t>
        </is>
      </c>
    </row>
    <row r="177747">
      <c r="A177747" s="1" t="n">
        <v>177745</v>
      </c>
      <c r="B177747" t="inlineStr">
        <is>
          <t>peete</t>
        </is>
      </c>
      <c r="C177747" t="n">
        <v>2</v>
      </c>
      <c r="D177747" t="inlineStr">
        <is>
          <t>{'@peetezaah~game-engine', '@peetezaah~csd-game-engine'}</t>
        </is>
      </c>
    </row>
    <row r="177748">
      <c r="A177748" s="1" t="n">
        <v>177746</v>
      </c>
      <c r="B177748" t="inlineStr">
        <is>
          <t>peetezaah</t>
        </is>
      </c>
      <c r="C177748" t="n">
        <v>2</v>
      </c>
      <c r="D177748" t="inlineStr">
        <is>
          <t>{'@peetezaah~game-engine', '@peetezaah~csd-game-engine'}</t>
        </is>
      </c>
    </row>
    <row r="177749">
      <c r="A177749" s="1" t="n">
        <v>177747</v>
      </c>
      <c r="B177749" t="inlineStr">
        <is>
          <t>imodelhub</t>
        </is>
      </c>
      <c r="C177749" t="n">
        <v>2</v>
      </c>
      <c r="D177749" t="inlineStr">
        <is>
          <t>{'@bentley~imodelhub-client-tests', '@bentley~imodelhub-client'}</t>
        </is>
      </c>
    </row>
    <row r="177750">
      <c r="A177750" s="1" t="n">
        <v>177748</v>
      </c>
      <c r="B177750" t="inlineStr">
        <is>
          <t>zstat</t>
        </is>
      </c>
      <c r="C177750" t="n">
        <v>2</v>
      </c>
      <c r="D177750" t="inlineStr">
        <is>
          <t>{'zstat', 'zstat-cli'}</t>
        </is>
      </c>
    </row>
    <row r="177751">
      <c r="A177751" s="1" t="n">
        <v>177749</v>
      </c>
      <c r="B177751" t="inlineStr">
        <is>
          <t>pyannotate</t>
        </is>
      </c>
      <c r="C177751" t="n">
        <v>2</v>
      </c>
      <c r="D177751" t="inlineStr">
        <is>
          <t>{'nose-pyannotate', 'pyannotate'}</t>
        </is>
      </c>
    </row>
    <row r="177752">
      <c r="A177752" s="1" t="n">
        <v>177750</v>
      </c>
      <c r="B177752" t="inlineStr">
        <is>
          <t>s20</t>
        </is>
      </c>
      <c r="C177752" t="n">
        <v>2</v>
      </c>
      <c r="D177752" t="inlineStr">
        <is>
          <t>{'s20n', 'node-red-contrib-orvibo-s20'}</t>
        </is>
      </c>
    </row>
    <row r="177753">
      <c r="A177753" s="1" t="n">
        <v>177751</v>
      </c>
      <c r="B177753" t="inlineStr">
        <is>
          <t>frug</t>
        </is>
      </c>
      <c r="C177753" t="n">
        <v>2</v>
      </c>
      <c r="D177753" t="inlineStr">
        <is>
          <t>{'frug', 'frugile-s3'}</t>
        </is>
      </c>
    </row>
    <row r="177754">
      <c r="A177754" s="1" t="n">
        <v>177752</v>
      </c>
      <c r="B177754" t="inlineStr">
        <is>
          <t>wuyangwang</t>
        </is>
      </c>
      <c r="C177754" t="n">
        <v>2</v>
      </c>
      <c r="D177754" t="inlineStr">
        <is>
          <t>{'@wuyangwang~util2', '@wuyangwang~util1'}</t>
        </is>
      </c>
    </row>
    <row r="177755">
      <c r="A177755" s="1" t="n">
        <v>177753</v>
      </c>
      <c r="B177755" t="inlineStr">
        <is>
          <t>kangrouter</t>
        </is>
      </c>
      <c r="C177755" t="n">
        <v>2</v>
      </c>
      <c r="D177755" t="inlineStr">
        <is>
          <t>{'kangrouter-js', 'kangrouter-py'}</t>
        </is>
      </c>
    </row>
    <row r="177756">
      <c r="A177756" s="1" t="n">
        <v>177754</v>
      </c>
      <c r="B177756" t="inlineStr">
        <is>
          <t>subreddits</t>
        </is>
      </c>
      <c r="C177756" t="n">
        <v>2</v>
      </c>
      <c r="D177756" t="inlineStr">
        <is>
          <t>{'crypto-subreddits-cli', 'subreddits'}</t>
        </is>
      </c>
    </row>
    <row r="177757">
      <c r="A177757" s="1" t="n">
        <v>177755</v>
      </c>
      <c r="B177757" t="inlineStr">
        <is>
          <t>campfhir</t>
        </is>
      </c>
      <c r="C177757" t="n">
        <v>2</v>
      </c>
      <c r="D177757" t="inlineStr">
        <is>
          <t>{'@campfhir~object-mapper', '@campfhir~node-args'}</t>
        </is>
      </c>
    </row>
    <row r="177758">
      <c r="A177758" s="1" t="n">
        <v>177756</v>
      </c>
      <c r="B177758" t="inlineStr">
        <is>
          <t>disconnection</t>
        </is>
      </c>
      <c r="C177758" t="n">
        <v>2</v>
      </c>
      <c r="D177758" t="inlineStr">
        <is>
          <t>{'redisconnection', 'redisconnection-wrapper'}</t>
        </is>
      </c>
    </row>
    <row r="177759">
      <c r="A177759" s="1" t="n">
        <v>177757</v>
      </c>
      <c r="B177759" t="inlineStr">
        <is>
          <t>redisconnection</t>
        </is>
      </c>
      <c r="C177759" t="n">
        <v>2</v>
      </c>
      <c r="D177759" t="inlineStr">
        <is>
          <t>{'redisconnection', 'redisconnection-wrapper'}</t>
        </is>
      </c>
    </row>
    <row r="177760">
      <c r="A177760" s="1" t="n">
        <v>177758</v>
      </c>
      <c r="B177760" t="inlineStr">
        <is>
          <t>netcoin</t>
        </is>
      </c>
      <c r="C177760" t="n">
        <v>2</v>
      </c>
      <c r="D177760" t="inlineStr">
        <is>
          <t>{'netcoin', 'netcoin-cli'}</t>
        </is>
      </c>
    </row>
    <row r="177761">
      <c r="A177761" s="1" t="n">
        <v>177759</v>
      </c>
      <c r="B177761" t="inlineStr">
        <is>
          <t>reportinventory</t>
        </is>
      </c>
      <c r="C177761" t="n">
        <v>2</v>
      </c>
      <c r="D177761" t="inlineStr">
        <is>
          <t>{'qmuzik-reportinventory-shared', 'qmuzik-reportinventory'}</t>
        </is>
      </c>
    </row>
    <row r="177762">
      <c r="A177762" s="1" t="n">
        <v>177760</v>
      </c>
      <c r="B177762" t="inlineStr">
        <is>
          <t>codext</t>
        </is>
      </c>
      <c r="C177762" t="n">
        <v>2</v>
      </c>
      <c r="D177762" t="inlineStr">
        <is>
          <t>{'codext', '@codext~stencil-components'}</t>
        </is>
      </c>
    </row>
    <row r="177763">
      <c r="A177763" s="1" t="n">
        <v>177761</v>
      </c>
      <c r="B177763" t="inlineStr">
        <is>
          <t>dooray</t>
        </is>
      </c>
      <c r="C177763" t="n">
        <v>2</v>
      </c>
      <c r="D177763" t="inlineStr">
        <is>
          <t>{'dooray', 'dooray-ui-kit'}</t>
        </is>
      </c>
    </row>
    <row r="177764">
      <c r="A177764" s="1" t="n">
        <v>177762</v>
      </c>
      <c r="B177764" t="inlineStr">
        <is>
          <t>shuwang</t>
        </is>
      </c>
      <c r="C177764" t="n">
        <v>2</v>
      </c>
      <c r="D177764" t="inlineStr">
        <is>
          <t>{'shuwang_font', '@shuwang~send'}</t>
        </is>
      </c>
    </row>
    <row r="177765">
      <c r="A177765" s="1" t="n">
        <v>177763</v>
      </c>
      <c r="B177765" t="inlineStr">
        <is>
          <t>mysamplelib2</t>
        </is>
      </c>
      <c r="C177765" t="n">
        <v>2</v>
      </c>
      <c r="D177765" t="inlineStr">
        <is>
          <t>{'mysamplelib2', '@agaurav2~mysamplelib2'}</t>
        </is>
      </c>
    </row>
    <row r="177766">
      <c r="A177766" s="1" t="n">
        <v>177764</v>
      </c>
      <c r="B177766" t="inlineStr">
        <is>
          <t>placekey</t>
        </is>
      </c>
      <c r="C177766" t="n">
        <v>2</v>
      </c>
      <c r="D177766" t="inlineStr">
        <is>
          <t>{'placekey', '@placekey~placekey'}</t>
        </is>
      </c>
    </row>
    <row r="177767">
      <c r="A177767" s="1" t="n">
        <v>177765</v>
      </c>
      <c r="B177767" t="inlineStr">
        <is>
          <t>vibialighting</t>
        </is>
      </c>
      <c r="C177767" t="n">
        <v>2</v>
      </c>
      <c r="D177767" t="inlineStr">
        <is>
          <t>{'@vibialighting~player-express-basic', '@vibialighting~vrviewer-ws'}</t>
        </is>
      </c>
    </row>
    <row r="177768">
      <c r="A177768" s="1" t="n">
        <v>177766</v>
      </c>
      <c r="B177768" t="inlineStr">
        <is>
          <t>baldo</t>
        </is>
      </c>
      <c r="C177768" t="n">
        <v>2</v>
      </c>
      <c r="D177768" t="inlineStr">
        <is>
          <t>{'arcibaldo', 'tinotibaldo-three-orbit-controls'}</t>
        </is>
      </c>
    </row>
    <row r="177769">
      <c r="A177769" s="1" t="n">
        <v>177767</v>
      </c>
      <c r="B177769" t="inlineStr">
        <is>
          <t>besse</t>
        </is>
      </c>
      <c r="C177769" t="n">
        <v>2</v>
      </c>
      <c r="D177769" t="inlineStr">
        <is>
          <t>{'npmbessembinders', 'isit322-bessembinders-2016'}</t>
        </is>
      </c>
    </row>
    <row r="177770">
      <c r="A177770" s="1" t="n">
        <v>177768</v>
      </c>
      <c r="B177770" t="inlineStr">
        <is>
          <t>melishev</t>
        </is>
      </c>
      <c r="C177770" t="n">
        <v>2</v>
      </c>
      <c r="D177770" t="inlineStr">
        <is>
          <t>{'strapi-plugin-melishev-editorjs', '@melishev~strapi-plugin-editorjs'}</t>
        </is>
      </c>
    </row>
    <row r="177771">
      <c r="A177771" s="1" t="n">
        <v>177769</v>
      </c>
      <c r="B177771" t="inlineStr">
        <is>
          <t>eloe</t>
        </is>
      </c>
      <c r="C177771" t="n">
        <v>2</v>
      </c>
      <c r="D177771" t="inlineStr">
        <is>
          <t>{'eloectron', 'eloelo-react-native-video-compression'}</t>
        </is>
      </c>
    </row>
    <row r="177772">
      <c r="A177772" s="1" t="n">
        <v>177770</v>
      </c>
      <c r="B177772" t="inlineStr">
        <is>
          <t>na399</t>
        </is>
      </c>
      <c r="C177772" t="n">
        <v>2</v>
      </c>
      <c r="D177772" t="inlineStr">
        <is>
          <t>{'@na399~gatsby-theme-carbon', '@na399~maximus'}</t>
        </is>
      </c>
    </row>
    <row r="177773">
      <c r="A177773" s="1" t="n">
        <v>177771</v>
      </c>
      <c r="B177773" t="inlineStr">
        <is>
          <t>celebryts</t>
        </is>
      </c>
      <c r="C177773" t="n">
        <v>2</v>
      </c>
      <c r="D177773" t="inlineStr">
        <is>
          <t>{'@celebryts~react-autocomplete-tags', '@celebryts~clap-client-js-library'}</t>
        </is>
      </c>
    </row>
    <row r="177774">
      <c r="A177774" s="1" t="n">
        <v>177772</v>
      </c>
      <c r="B177774" t="inlineStr">
        <is>
          <t>chenlin</t>
        </is>
      </c>
      <c r="C177774" t="n">
        <v>2</v>
      </c>
      <c r="D177774" t="inlineStr">
        <is>
          <t>{'chenlin-cli', 'chenlin'}</t>
        </is>
      </c>
    </row>
    <row r="177775">
      <c r="A177775" s="1" t="n">
        <v>177773</v>
      </c>
      <c r="B177775" t="inlineStr">
        <is>
          <t>crownframework</t>
        </is>
      </c>
      <c r="C177775" t="n">
        <v>2</v>
      </c>
      <c r="D177775" t="inlineStr">
        <is>
          <t>{'@crownframework~svelte', '@crownframework~svelte-error-boundary'}</t>
        </is>
      </c>
    </row>
    <row r="177776">
      <c r="A177776" s="1" t="n">
        <v>177774</v>
      </c>
      <c r="B177776" t="inlineStr">
        <is>
          <t>greaterthan</t>
        </is>
      </c>
      <c r="C177776" t="n">
        <v>2</v>
      </c>
      <c r="D177776" t="inlineStr">
        <is>
          <t>{'@unction~greaterthan', 'lag.greaterthan'}</t>
        </is>
      </c>
    </row>
    <row r="177777">
      <c r="A177777" s="1" t="n">
        <v>177775</v>
      </c>
      <c r="B177777" t="inlineStr">
        <is>
          <t>thinknode</t>
        </is>
      </c>
      <c r="C177777" t="n">
        <v>2</v>
      </c>
      <c r="D177777" t="inlineStr">
        <is>
          <t>{'thinknode_kit', 'thinknode'}</t>
        </is>
      </c>
    </row>
    <row r="177778">
      <c r="A177778" s="1" t="n">
        <v>177776</v>
      </c>
      <c r="B177778" t="inlineStr">
        <is>
          <t>dgoguerra</t>
        </is>
      </c>
      <c r="C177778" t="n">
        <v>2</v>
      </c>
      <c r="D177778" t="inlineStr">
        <is>
          <t>{'@dgoguerra~share-cli', '@dgoguerra~sql-cli'}</t>
        </is>
      </c>
    </row>
    <row r="177779">
      <c r="A177779" s="1" t="n">
        <v>177777</v>
      </c>
      <c r="B177779" t="inlineStr">
        <is>
          <t>algeff</t>
        </is>
      </c>
      <c r="C177779" t="n">
        <v>2</v>
      </c>
      <c r="D177779" t="inlineStr">
        <is>
          <t>{'@algeff~core', '@algeff~catch'}</t>
        </is>
      </c>
    </row>
    <row r="177780">
      <c r="A177780" s="1" t="n">
        <v>177778</v>
      </c>
      <c r="B177780" t="inlineStr">
        <is>
          <t>needer</t>
        </is>
      </c>
      <c r="C177780" t="n">
        <v>2</v>
      </c>
      <c r="D177780" t="inlineStr">
        <is>
          <t>{'needer', '@arashsheyda~needer'}</t>
        </is>
      </c>
    </row>
    <row r="177781">
      <c r="A177781" s="1" t="n">
        <v>177779</v>
      </c>
      <c r="B177781" t="inlineStr">
        <is>
          <t>multifiltersjs</t>
        </is>
      </c>
      <c r="C177781" t="n">
        <v>2</v>
      </c>
      <c r="D177781" t="inlineStr">
        <is>
          <t>{'generator-multifiltersjs', 'multifiltersjs'}</t>
        </is>
      </c>
    </row>
    <row r="177782">
      <c r="A177782" s="1" t="n">
        <v>177780</v>
      </c>
      <c r="B177782" t="inlineStr">
        <is>
          <t>vinoththangaparimanam</t>
        </is>
      </c>
      <c r="C177782" t="n">
        <v>2</v>
      </c>
      <c r="D177782" t="inlineStr">
        <is>
          <t>{'@vinoththangaparimanam~prisma-nexus-cli', 'vinoththangaparimanam'}</t>
        </is>
      </c>
    </row>
    <row r="177783">
      <c r="A177783" s="1" t="n">
        <v>177781</v>
      </c>
      <c r="B177783" t="inlineStr">
        <is>
          <t>seated</t>
        </is>
      </c>
      <c r="C177783" t="n">
        <v>2</v>
      </c>
      <c r="D177783" t="inlineStr">
        <is>
          <t>{'react-native-confirmation-code-input-with-cursor-seated', 'react-native-confirmation-code-input-seated-ibt'}</t>
        </is>
      </c>
    </row>
    <row r="177784">
      <c r="A177784" s="1" t="n">
        <v>177782</v>
      </c>
      <c r="B177784" t="inlineStr">
        <is>
          <t>rusttest</t>
        </is>
      </c>
      <c r="C177784" t="n">
        <v>2</v>
      </c>
      <c r="D177784" t="inlineStr">
        <is>
          <t>{'rusttest', '@rusttest~rusttest1'}</t>
        </is>
      </c>
    </row>
    <row r="177785">
      <c r="A177785" s="1" t="n">
        <v>177783</v>
      </c>
      <c r="B177785" t="inlineStr">
        <is>
          <t>cdpz</t>
        </is>
      </c>
      <c r="C177785" t="n">
        <v>2</v>
      </c>
      <c r="D177785" t="inlineStr">
        <is>
          <t>{'cdpz-player-beta', 'cdpz-player'}</t>
        </is>
      </c>
    </row>
    <row r="177786">
      <c r="A177786" s="1" t="n">
        <v>177784</v>
      </c>
      <c r="B177786" t="inlineStr">
        <is>
          <t>roiding</t>
        </is>
      </c>
      <c r="C177786" t="n">
        <v>2</v>
      </c>
      <c r="D177786" t="inlineStr">
        <is>
          <t>{'@roiding~plugin-baidu-analytics', '@roiding~vuepress-plugin-baidu-analytics'}</t>
        </is>
      </c>
    </row>
    <row r="177787">
      <c r="A177787" s="1" t="n">
        <v>177785</v>
      </c>
      <c r="B177787" t="inlineStr">
        <is>
          <t>parcomb</t>
        </is>
      </c>
      <c r="C177787" t="n">
        <v>2</v>
      </c>
      <c r="D177787" t="inlineStr">
        <is>
          <t>{'parcomb', 'atscntrb-hx-parcomb'}</t>
        </is>
      </c>
    </row>
    <row r="177788">
      <c r="A177788" s="1" t="n">
        <v>177786</v>
      </c>
      <c r="B177788" t="inlineStr">
        <is>
          <t>wesnet</t>
        </is>
      </c>
      <c r="C177788" t="n">
        <v>2</v>
      </c>
      <c r="D177788" t="inlineStr">
        <is>
          <t>{'@wesnet~cra-template-tailwind', '@wesnet~cra-template-tailwind-ts'}</t>
        </is>
      </c>
    </row>
    <row r="177789">
      <c r="A177789" s="1" t="n">
        <v>177787</v>
      </c>
      <c r="B177789" t="inlineStr">
        <is>
          <t>myscroll</t>
        </is>
      </c>
      <c r="C177789" t="n">
        <v>2</v>
      </c>
      <c r="D177789" t="inlineStr">
        <is>
          <t>{'@mpeix~myscroll', 'james-myscroll'}</t>
        </is>
      </c>
    </row>
    <row r="177790">
      <c r="A177790" s="1" t="n">
        <v>177788</v>
      </c>
      <c r="B177790" t="inlineStr">
        <is>
          <t>codoc</t>
        </is>
      </c>
      <c r="C177790" t="n">
        <v>2</v>
      </c>
      <c r="D177790" t="inlineStr">
        <is>
          <t>{'codoc', 'codoc-python'}</t>
        </is>
      </c>
    </row>
    <row r="177791">
      <c r="A177791" s="1" t="n">
        <v>177789</v>
      </c>
      <c r="B177791" t="inlineStr">
        <is>
          <t>hextodecimal</t>
        </is>
      </c>
      <c r="C177791" t="n">
        <v>2</v>
      </c>
      <c r="D177791" t="inlineStr">
        <is>
          <t>{'hextodecimal', '@oceanbit~hextodecimal'}</t>
        </is>
      </c>
    </row>
    <row r="177792">
      <c r="A177792" s="1" t="n">
        <v>177790</v>
      </c>
      <c r="B177792" t="inlineStr">
        <is>
          <t>shart</t>
        </is>
      </c>
      <c r="C177792" t="n">
        <v>2</v>
      </c>
      <c r="D177792" t="inlineStr">
        <is>
          <t>{'discord-shart', 'shart'}</t>
        </is>
      </c>
    </row>
    <row r="177793">
      <c r="A177793" s="1" t="n">
        <v>177791</v>
      </c>
      <c r="B177793" t="inlineStr">
        <is>
          <t>stooss</t>
        </is>
      </c>
      <c r="C177793" t="n">
        <v>2</v>
      </c>
      <c r="D177793" t="inlineStr">
        <is>
          <t>{'stooss', 'g.stooss'}</t>
        </is>
      </c>
    </row>
    <row r="177794">
      <c r="A177794" s="1" t="n">
        <v>177792</v>
      </c>
      <c r="B177794" t="inlineStr">
        <is>
          <t>bbs1000</t>
        </is>
      </c>
      <c r="C177794" t="n">
        <v>2</v>
      </c>
      <c r="D177794" t="inlineStr">
        <is>
          <t>{'bbs1000', 'nuxt-bbs1000'}</t>
        </is>
      </c>
    </row>
    <row r="177795">
      <c r="A177795" s="1" t="n">
        <v>177793</v>
      </c>
      <c r="B177795" t="inlineStr">
        <is>
          <t>nextorigin</t>
        </is>
      </c>
      <c r="C177795" t="n">
        <v>2</v>
      </c>
      <c r="D177795" t="inlineStr">
        <is>
          <t>{'nextorigin-express-skeleton', 'nextorigin-kstat'}</t>
        </is>
      </c>
    </row>
    <row r="177796">
      <c r="A177796" s="1" t="n">
        <v>177794</v>
      </c>
      <c r="B177796" t="inlineStr">
        <is>
          <t>cleardns</t>
        </is>
      </c>
      <c r="C177796" t="n">
        <v>2</v>
      </c>
      <c r="D177796" t="inlineStr">
        <is>
          <t>{'cleardns', 'alfred-cleardns'}</t>
        </is>
      </c>
    </row>
    <row r="177797">
      <c r="A177797" s="1" t="n">
        <v>177795</v>
      </c>
      <c r="B177797" t="inlineStr">
        <is>
          <t>brutdecom</t>
        </is>
      </c>
      <c r="C177797" t="n">
        <v>2</v>
      </c>
      <c r="D177797" t="inlineStr">
        <is>
          <t>{'@brutdecom~bdc_common', '@brutdecom~build-backend'}</t>
        </is>
      </c>
    </row>
    <row r="177798">
      <c r="A177798" s="1" t="n">
        <v>177796</v>
      </c>
      <c r="B177798" t="inlineStr">
        <is>
          <t>sdcp</t>
        </is>
      </c>
      <c r="C177798" t="n">
        <v>2</v>
      </c>
      <c r="D177798" t="inlineStr">
        <is>
          <t>{'homebridge-sony-sdcp', 'sony-sdcp-com'}</t>
        </is>
      </c>
    </row>
    <row r="177799">
      <c r="A177799" s="1" t="n">
        <v>177797</v>
      </c>
      <c r="B177799" t="inlineStr">
        <is>
          <t>xixiang</t>
        </is>
      </c>
      <c r="C177799" t="n">
        <v>2</v>
      </c>
      <c r="D177799" t="inlineStr">
        <is>
          <t>{'xixiang', 'high_pi_xixiang'}</t>
        </is>
      </c>
    </row>
    <row r="177800">
      <c r="A177800" s="1" t="n">
        <v>177798</v>
      </c>
      <c r="B177800" t="inlineStr">
        <is>
          <t>nulib</t>
        </is>
      </c>
      <c r="C177800" t="n">
        <v>2</v>
      </c>
      <c r="D177800" t="inlineStr">
        <is>
          <t>{'@nulib~prettier-config', '@nulib~admin-react-components'}</t>
        </is>
      </c>
    </row>
    <row r="177801">
      <c r="A177801" s="1" t="n">
        <v>177799</v>
      </c>
      <c r="B177801" t="inlineStr">
        <is>
          <t>thorhj</t>
        </is>
      </c>
      <c r="C177801" t="n">
        <v>2</v>
      </c>
      <c r="D177801" t="inlineStr">
        <is>
          <t>{'@thorhj~tiny-ts', '@thorhj~shell-poc'}</t>
        </is>
      </c>
    </row>
    <row r="177802">
      <c r="A177802" s="1" t="n">
        <v>177800</v>
      </c>
      <c r="B177802" t="inlineStr">
        <is>
          <t>tsnobip</t>
        </is>
      </c>
      <c r="C177802" t="n">
        <v>2</v>
      </c>
      <c r="D177802" t="inlineStr">
        <is>
          <t>{'@tsnobip~isotrope', '@tsnobip~reason-lambda'}</t>
        </is>
      </c>
    </row>
    <row r="177803">
      <c r="A177803" s="1" t="n">
        <v>177801</v>
      </c>
      <c r="B177803" t="inlineStr">
        <is>
          <t>assword</t>
        </is>
      </c>
      <c r="C177803" t="n">
        <v>2</v>
      </c>
      <c r="D177803" t="inlineStr">
        <is>
          <t>{'vassword', 'assworder'}</t>
        </is>
      </c>
    </row>
    <row r="177804">
      <c r="A177804" s="1" t="n">
        <v>177802</v>
      </c>
      <c r="B177804" t="inlineStr">
        <is>
          <t>deocoin</t>
        </is>
      </c>
      <c r="C177804" t="n">
        <v>2</v>
      </c>
      <c r="D177804" t="inlineStr">
        <is>
          <t>{'deocoin-explorer', 'deocoin-insight-api'}</t>
        </is>
      </c>
    </row>
    <row r="177805">
      <c r="A177805" s="1" t="n">
        <v>177803</v>
      </c>
      <c r="B177805" t="inlineStr">
        <is>
          <t>shft</t>
        </is>
      </c>
      <c r="C177805" t="n">
        <v>2</v>
      </c>
      <c r="D177805" t="inlineStr">
        <is>
          <t>{'shft-cli', 'shft'}</t>
        </is>
      </c>
    </row>
    <row r="177806">
      <c r="A177806" s="1" t="n">
        <v>177804</v>
      </c>
      <c r="B177806" t="inlineStr">
        <is>
          <t>szpakowski</t>
        </is>
      </c>
      <c r="C177806" t="n">
        <v>2</v>
      </c>
      <c r="D177806" t="inlineStr">
        <is>
          <t>{'@szpakowski~format', '@szpakowski~chessboardjsx'}</t>
        </is>
      </c>
    </row>
    <row r="177807">
      <c r="A177807" s="1" t="n">
        <v>177805</v>
      </c>
      <c r="B177807" t="inlineStr">
        <is>
          <t>doccoh</t>
        </is>
      </c>
      <c r="C177807" t="n">
        <v>2</v>
      </c>
      <c r="D177807" t="inlineStr">
        <is>
          <t>{'doccoh', 'grunt-doccoh'}</t>
        </is>
      </c>
    </row>
    <row r="177808">
      <c r="A177808" s="1" t="n">
        <v>177806</v>
      </c>
      <c r="B177808" t="inlineStr">
        <is>
          <t>auditlogger</t>
        </is>
      </c>
      <c r="C177808" t="n">
        <v>2</v>
      </c>
      <c r="D177808" t="inlineStr">
        <is>
          <t>{'auditlogger', '@santoshkumar~auditlogger'}</t>
        </is>
      </c>
    </row>
    <row r="177809">
      <c r="A177809" s="1" t="n">
        <v>177807</v>
      </c>
      <c r="B177809" t="inlineStr">
        <is>
          <t>chopshop</t>
        </is>
      </c>
      <c r="C177809" t="n">
        <v>2</v>
      </c>
      <c r="D177809" t="inlineStr">
        <is>
          <t>{'@chopshop~tz', 'chopshop'}</t>
        </is>
      </c>
    </row>
    <row r="177810">
      <c r="A177810" s="1" t="n">
        <v>177808</v>
      </c>
      <c r="B177810" t="inlineStr">
        <is>
          <t>bluemonk</t>
        </is>
      </c>
      <c r="C177810" t="n">
        <v>2</v>
      </c>
      <c r="D177810" t="inlineStr">
        <is>
          <t>{'bluemonk', 'bluemonk-cli'}</t>
        </is>
      </c>
    </row>
    <row r="177811">
      <c r="A177811" s="1" t="n">
        <v>177809</v>
      </c>
      <c r="B177811" t="inlineStr">
        <is>
          <t>weekexam1</t>
        </is>
      </c>
      <c r="C177811" t="n">
        <v>2</v>
      </c>
      <c r="D177811" t="inlineStr">
        <is>
          <t>{'wangyongning_weekexam1', 'weekexam1'}</t>
        </is>
      </c>
    </row>
    <row r="177812">
      <c r="A177812" s="1" t="n">
        <v>177810</v>
      </c>
      <c r="B177812" t="inlineStr">
        <is>
          <t>idexx</t>
        </is>
      </c>
      <c r="C177812" t="n">
        <v>2</v>
      </c>
      <c r="D177812" t="inlineStr">
        <is>
          <t>{'aixuexidexx', 'idexx-spot'}</t>
        </is>
      </c>
    </row>
    <row r="177813">
      <c r="A177813" s="1" t="n">
        <v>177811</v>
      </c>
      <c r="B177813" t="inlineStr">
        <is>
          <t>jayadrata</t>
        </is>
      </c>
      <c r="C177813" t="n">
        <v>2</v>
      </c>
      <c r="D177813" t="inlineStr">
        <is>
          <t>{'jayadrata-cli', 'jayadrata-test'}</t>
        </is>
      </c>
    </row>
    <row r="177814">
      <c r="A177814" s="1" t="n">
        <v>177812</v>
      </c>
      <c r="B177814" t="inlineStr">
        <is>
          <t>treeize</t>
        </is>
      </c>
      <c r="C177814" t="n">
        <v>2</v>
      </c>
      <c r="D177814" t="inlineStr">
        <is>
          <t>{'hapi-treeize', 'treeize'}</t>
        </is>
      </c>
    </row>
    <row r="177815">
      <c r="A177815" s="1" t="n">
        <v>177813</v>
      </c>
      <c r="B177815" t="inlineStr">
        <is>
          <t>jabl</t>
        </is>
      </c>
      <c r="C177815" t="n">
        <v>2</v>
      </c>
      <c r="D177815" t="inlineStr">
        <is>
          <t>{'jabl', 'generator-jabl'}</t>
        </is>
      </c>
    </row>
    <row r="177816">
      <c r="A177816" s="1" t="n">
        <v>177814</v>
      </c>
      <c r="B177816" t="inlineStr">
        <is>
          <t>vueified</t>
        </is>
      </c>
      <c r="C177816" t="n">
        <v>2</v>
      </c>
      <c r="D177816" t="inlineStr">
        <is>
          <t>{'vueified-date-range-picker', 'vueified-datatables'}</t>
        </is>
      </c>
    </row>
    <row r="177817">
      <c r="A177817" s="1" t="n">
        <v>177815</v>
      </c>
      <c r="B177817" t="inlineStr">
        <is>
          <t>aals</t>
        </is>
      </c>
      <c r="C177817" t="n">
        <v>2</v>
      </c>
      <c r="D177817" t="inlineStr">
        <is>
          <t>{'animaaals', 'modaaals'}</t>
        </is>
      </c>
    </row>
    <row r="177818">
      <c r="A177818" s="1" t="n">
        <v>177816</v>
      </c>
      <c r="B177818" t="inlineStr">
        <is>
          <t>reimbursable</t>
        </is>
      </c>
      <c r="C177818" t="n">
        <v>2</v>
      </c>
      <c r="D177818" t="inlineStr">
        <is>
          <t>{'odoo11-addon-account-invoice-reimbursable', 'odoo12-addon-account-invoice-reimbursable'}</t>
        </is>
      </c>
    </row>
    <row r="177819">
      <c r="A177819" s="1" t="n">
        <v>177817</v>
      </c>
      <c r="B177819" t="inlineStr">
        <is>
          <t>tsou</t>
        </is>
      </c>
      <c r="C177819" t="n">
        <v>2</v>
      </c>
      <c r="D177819" t="inlineStr">
        <is>
          <t>{'tsouhaib', 'tsougrana'}</t>
        </is>
      </c>
    </row>
    <row r="177820">
      <c r="A177820" s="1" t="n">
        <v>177818</v>
      </c>
      <c r="B177820" t="inlineStr">
        <is>
          <t>afma</t>
        </is>
      </c>
      <c r="C177820" t="n">
        <v>2</v>
      </c>
      <c r="D177820" t="inlineStr">
        <is>
          <t>{'my-first-npm-module-test_asafma', 'tecsup-2021-afma'}</t>
        </is>
      </c>
    </row>
    <row r="177821">
      <c r="A177821" s="1" t="n">
        <v>177819</v>
      </c>
      <c r="B177821" t="inlineStr">
        <is>
          <t>mywordcount</t>
        </is>
      </c>
      <c r="C177821" t="n">
        <v>2</v>
      </c>
      <c r="D177821" t="inlineStr">
        <is>
          <t>{'mywordcount-bas', 'mywordcount'}</t>
        </is>
      </c>
    </row>
    <row r="177822">
      <c r="A177822" s="1" t="n">
        <v>177820</v>
      </c>
      <c r="B177822" t="inlineStr">
        <is>
          <t>checkpath</t>
        </is>
      </c>
      <c r="C177822" t="n">
        <v>2</v>
      </c>
      <c r="D177822" t="inlineStr">
        <is>
          <t>{'@bj-nsc~checkpath', '@bj-nsc~v-checkpath'}</t>
        </is>
      </c>
    </row>
    <row r="177823">
      <c r="A177823" s="1" t="n">
        <v>177821</v>
      </c>
      <c r="B177823" t="inlineStr">
        <is>
          <t>sodajs</t>
        </is>
      </c>
      <c r="C177823" t="n">
        <v>2</v>
      </c>
      <c r="D177823" t="inlineStr">
        <is>
          <t>{'sodajs-socrata', 'sodajs'}</t>
        </is>
      </c>
    </row>
    <row r="177824">
      <c r="A177824" s="1" t="n">
        <v>177822</v>
      </c>
      <c r="B177824" t="inlineStr">
        <is>
          <t>wooting</t>
        </is>
      </c>
      <c r="C177824" t="n">
        <v>2</v>
      </c>
      <c r="D177824" t="inlineStr">
        <is>
          <t>{'@metaa~wooting-games', 'wooting-analog-sdk'}</t>
        </is>
      </c>
    </row>
    <row r="177825">
      <c r="A177825" s="1" t="n">
        <v>177823</v>
      </c>
      <c r="B177825" t="inlineStr">
        <is>
          <t>pauldangpaul</t>
        </is>
      </c>
      <c r="C177825" t="n">
        <v>2</v>
      </c>
      <c r="D177825" t="inlineStr">
        <is>
          <t>{'@pauldangpaul~test-1', '@pauldangpaul~node-html-parser'}</t>
        </is>
      </c>
    </row>
    <row r="177826">
      <c r="A177826" s="1" t="n">
        <v>177824</v>
      </c>
      <c r="B177826" t="inlineStr">
        <is>
          <t>linsley</t>
        </is>
      </c>
      <c r="C177826" t="n">
        <v>2</v>
      </c>
      <c r="D177826" t="inlineStr">
        <is>
          <t>{'@tannerlinsley~react-query-temp', 'eslint-config-tannerlinsley'}</t>
        </is>
      </c>
    </row>
    <row r="177827">
      <c r="A177827" s="1" t="n">
        <v>177825</v>
      </c>
      <c r="B177827" t="inlineStr">
        <is>
          <t>tannerlinsley</t>
        </is>
      </c>
      <c r="C177827" t="n">
        <v>2</v>
      </c>
      <c r="D177827" t="inlineStr">
        <is>
          <t>{'@tannerlinsley~react-query-temp', 'eslint-config-tannerlinsley'}</t>
        </is>
      </c>
    </row>
    <row r="177828">
      <c r="A177828" s="1" t="n">
        <v>177826</v>
      </c>
      <c r="B177828" t="inlineStr">
        <is>
          <t>kirlent</t>
        </is>
      </c>
      <c r="C177828" t="n">
        <v>2</v>
      </c>
      <c r="D177828" t="inlineStr">
        <is>
          <t>{'kirlent', 'kirlent-sphinx'}</t>
        </is>
      </c>
    </row>
    <row r="177829">
      <c r="A177829" s="1" t="n">
        <v>177827</v>
      </c>
      <c r="B177829" t="inlineStr">
        <is>
          <t>grijalva</t>
        </is>
      </c>
      <c r="C177829" t="n">
        <v>2</v>
      </c>
      <c r="D177829" t="inlineStr">
        <is>
          <t>{'@gabrielgrijalva~crypto-exchanges', '@gabrielgrijalva~crypto-exchanges-utils'}</t>
        </is>
      </c>
    </row>
    <row r="177830">
      <c r="A177830" s="1" t="n">
        <v>177828</v>
      </c>
      <c r="B177830" t="inlineStr">
        <is>
          <t>gabrielgrijalva</t>
        </is>
      </c>
      <c r="C177830" t="n">
        <v>2</v>
      </c>
      <c r="D177830" t="inlineStr">
        <is>
          <t>{'@gabrielgrijalva~crypto-exchanges', '@gabrielgrijalva~crypto-exchanges-utils'}</t>
        </is>
      </c>
    </row>
    <row r="177831">
      <c r="A177831" s="1" t="n">
        <v>177829</v>
      </c>
      <c r="B177831" t="inlineStr">
        <is>
          <t>erye</t>
        </is>
      </c>
      <c r="C177831" t="n">
        <v>2</v>
      </c>
      <c r="D177831" t="inlineStr">
        <is>
          <t>{'@erye~wds-mocker', 'erye'}</t>
        </is>
      </c>
    </row>
    <row r="177832">
      <c r="A177832" s="1" t="n">
        <v>177830</v>
      </c>
      <c r="B177832" t="inlineStr">
        <is>
          <t>allalgorithms</t>
        </is>
      </c>
      <c r="C177832" t="n">
        <v>2</v>
      </c>
      <c r="D177832" t="inlineStr">
        <is>
          <t>{'allalgorithms', '@allalgorithms~mergesort'}</t>
        </is>
      </c>
    </row>
    <row r="177833">
      <c r="A177833" s="1" t="n">
        <v>177831</v>
      </c>
      <c r="B177833" t="inlineStr">
        <is>
          <t>hiden</t>
        </is>
      </c>
      <c r="C177833" t="n">
        <v>2</v>
      </c>
      <c r="D177833" t="inlineStr">
        <is>
          <t>{'@mineproxy~hidenseek', 'hiden-no-tare.npm'}</t>
        </is>
      </c>
    </row>
    <row r="177834">
      <c r="A177834" s="1" t="n">
        <v>177832</v>
      </c>
      <c r="B177834" t="inlineStr">
        <is>
          <t>orelega</t>
        </is>
      </c>
      <c r="C177834" t="n">
        <v>2</v>
      </c>
      <c r="D177834" t="inlineStr">
        <is>
          <t>{'@expo-google-fonts~orelega-one', '@fontsource~orelega-one'}</t>
        </is>
      </c>
    </row>
    <row r="177835">
      <c r="A177835" s="1" t="n">
        <v>177833</v>
      </c>
      <c r="B177835" t="inlineStr">
        <is>
          <t>jupit3</t>
        </is>
      </c>
      <c r="C177835" t="n">
        <v>2</v>
      </c>
      <c r="D177835" t="inlineStr">
        <is>
          <t>{'@jupit3r13~tinynpm', 'jupit3rtiny'}</t>
        </is>
      </c>
    </row>
    <row r="177836">
      <c r="A177836" s="1" t="n">
        <v>177834</v>
      </c>
      <c r="B177836" t="inlineStr">
        <is>
          <t>backd</t>
        </is>
      </c>
      <c r="C177836" t="n">
        <v>2</v>
      </c>
      <c r="D177836" t="inlineStr">
        <is>
          <t>{'backd-js', 'backd'}</t>
        </is>
      </c>
    </row>
    <row r="177837">
      <c r="A177837" s="1" t="n">
        <v>177835</v>
      </c>
      <c r="B177837" t="inlineStr">
        <is>
          <t>nofear</t>
        </is>
      </c>
      <c r="C177837" t="n">
        <v>2</v>
      </c>
      <c r="D177837" t="inlineStr">
        <is>
          <t>{'nofear', 'nofear-lib'}</t>
        </is>
      </c>
    </row>
    <row r="177838">
      <c r="A177838" s="1" t="n">
        <v>177836</v>
      </c>
      <c r="B177838" t="inlineStr">
        <is>
          <t>videocap</t>
        </is>
      </c>
      <c r="C177838" t="n">
        <v>2</v>
      </c>
      <c r="D177838" t="inlineStr">
        <is>
          <t>{'videocap', 'node-red-contrib-videocap'}</t>
        </is>
      </c>
    </row>
    <row r="177839">
      <c r="A177839" s="1" t="n">
        <v>177837</v>
      </c>
      <c r="B177839" t="inlineStr">
        <is>
          <t>fwrite</t>
        </is>
      </c>
      <c r="C177839" t="n">
        <v>2</v>
      </c>
      <c r="D177839" t="inlineStr">
        <is>
          <t>{'kc-fwrite', 'fwrite-logger'}</t>
        </is>
      </c>
    </row>
    <row r="177840">
      <c r="A177840" s="1" t="n">
        <v>177838</v>
      </c>
      <c r="B177840" t="inlineStr">
        <is>
          <t>skaut</t>
        </is>
      </c>
      <c r="C177840" t="n">
        <v>2</v>
      </c>
      <c r="D177840" t="inlineStr">
        <is>
          <t>{'@lttr~skaut-google-events-table', '@lttr~skaut-design'}</t>
        </is>
      </c>
    </row>
    <row r="177841">
      <c r="A177841" s="1" t="n">
        <v>177839</v>
      </c>
      <c r="B177841" t="inlineStr">
        <is>
          <t>giunta</t>
        </is>
      </c>
      <c r="C177841" t="n">
        <v>2</v>
      </c>
      <c r="D177841" t="inlineStr">
        <is>
          <t>{'@lucasgiunta~animation', '@lucasgiunta~filter'}</t>
        </is>
      </c>
    </row>
    <row r="177842">
      <c r="A177842" s="1" t="n">
        <v>177840</v>
      </c>
      <c r="B177842" t="inlineStr">
        <is>
          <t>lucasgiunta</t>
        </is>
      </c>
      <c r="C177842" t="n">
        <v>2</v>
      </c>
      <c r="D177842" t="inlineStr">
        <is>
          <t>{'@lucasgiunta~animation', '@lucasgiunta~filter'}</t>
        </is>
      </c>
    </row>
    <row r="177843">
      <c r="A177843" s="1" t="n">
        <v>177841</v>
      </c>
      <c r="B177843" t="inlineStr">
        <is>
          <t>stoodi</t>
        </is>
      </c>
      <c r="C177843" t="n">
        <v>2</v>
      </c>
      <c r="D177843" t="inlineStr">
        <is>
          <t>{'@stoodidev~stoodi-ui', 'stoodi-ui-teste'}</t>
        </is>
      </c>
    </row>
    <row r="177844">
      <c r="A177844" s="1" t="n">
        <v>177842</v>
      </c>
      <c r="B177844" t="inlineStr">
        <is>
          <t>mindmeld</t>
        </is>
      </c>
      <c r="C177844" t="n">
        <v>2</v>
      </c>
      <c r="D177844" t="inlineStr">
        <is>
          <t>{'mindmeld', 'mindmeld-poster'}</t>
        </is>
      </c>
    </row>
    <row r="177845">
      <c r="A177845" s="1" t="n">
        <v>177843</v>
      </c>
      <c r="B177845" t="inlineStr">
        <is>
          <t>easyseo</t>
        </is>
      </c>
      <c r="C177845" t="n">
        <v>2</v>
      </c>
      <c r="D177845" t="inlineStr">
        <is>
          <t>{'gitbook-plugin-easyseo', 'gitbook-plugin-easyseo-7dtime'}</t>
        </is>
      </c>
    </row>
    <row r="177846">
      <c r="A177846" s="1" t="n">
        <v>177844</v>
      </c>
      <c r="B177846" t="inlineStr">
        <is>
          <t>rektangel</t>
        </is>
      </c>
      <c r="C177846" t="n">
        <v>2</v>
      </c>
      <c r="D177846" t="inlineStr">
        <is>
          <t>{'@rektangel~polygon-ui', '@rektangel~eslint-config'}</t>
        </is>
      </c>
    </row>
    <row r="177847">
      <c r="A177847" s="1" t="n">
        <v>177845</v>
      </c>
      <c r="B177847" t="inlineStr">
        <is>
          <t>outisfun</t>
        </is>
      </c>
      <c r="C177847" t="n">
        <v>2</v>
      </c>
      <c r="D177847" t="inlineStr">
        <is>
          <t>{'@outisfun~xpr-npm', '@outisfun~xpr'}</t>
        </is>
      </c>
    </row>
    <row r="177848">
      <c r="A177848" s="1" t="n">
        <v>177846</v>
      </c>
      <c r="B177848" t="inlineStr">
        <is>
          <t>heptet</t>
        </is>
      </c>
      <c r="C177848" t="n">
        <v>2</v>
      </c>
      <c r="D177848" t="inlineStr">
        <is>
          <t>{'heptet-app', 'heptet-app-webpack-plugin'}</t>
        </is>
      </c>
    </row>
    <row r="177849">
      <c r="A177849" s="1" t="n">
        <v>177847</v>
      </c>
      <c r="B177849" t="inlineStr">
        <is>
          <t>space3</t>
        </is>
      </c>
      <c r="C177849" t="n">
        <v>2</v>
      </c>
      <c r="D177849" t="inlineStr">
        <is>
          <t>{'space3a-common', 'space3'}</t>
        </is>
      </c>
    </row>
    <row r="177850">
      <c r="A177850" s="1" t="n">
        <v>177848</v>
      </c>
      <c r="B177850" t="inlineStr">
        <is>
          <t>unirepo</t>
        </is>
      </c>
      <c r="C177850" t="n">
        <v>2</v>
      </c>
      <c r="D177850" t="inlineStr">
        <is>
          <t>{'@unirepo~placeholder', '@unirepo~example-util'}</t>
        </is>
      </c>
    </row>
    <row r="177851">
      <c r="A177851" s="1" t="n">
        <v>177849</v>
      </c>
      <c r="B177851" t="inlineStr">
        <is>
          <t>lintstagedrc</t>
        </is>
      </c>
      <c r="C177851" t="n">
        <v>2</v>
      </c>
      <c r="D177851" t="inlineStr">
        <is>
          <t>{'@schemastore~lintstagedrc.schema', '@nju33~create-.lintstagedrc'}</t>
        </is>
      </c>
    </row>
    <row r="177852">
      <c r="A177852" s="1" t="n">
        <v>177850</v>
      </c>
      <c r="B177852" t="inlineStr">
        <is>
          <t>pohip</t>
        </is>
      </c>
      <c r="C177852" t="n">
        <v>2</v>
      </c>
      <c r="D177852" t="inlineStr">
        <is>
          <t>{'pohip-common', 'just-exmple-pohip-test'}</t>
        </is>
      </c>
    </row>
    <row r="177853">
      <c r="A177853" s="1" t="n">
        <v>177851</v>
      </c>
      <c r="B177853" t="inlineStr">
        <is>
          <t>yhtl</t>
        </is>
      </c>
      <c r="C177853" t="n">
        <v>2</v>
      </c>
      <c r="D177853" t="inlineStr">
        <is>
          <t>{'@yhtl~helper-script', '@yhtl~utils'}</t>
        </is>
      </c>
    </row>
    <row r="177854">
      <c r="A177854" s="1" t="n">
        <v>177852</v>
      </c>
      <c r="B177854" t="inlineStr">
        <is>
          <t>dpmmpython</t>
        </is>
      </c>
      <c r="C177854" t="n">
        <v>2</v>
      </c>
      <c r="D177854" t="inlineStr">
        <is>
          <t>{'dpmmpython', 'dpmmpython-trax'}</t>
        </is>
      </c>
    </row>
    <row r="177855">
      <c r="A177855" s="1" t="n">
        <v>177853</v>
      </c>
      <c r="B177855" t="inlineStr">
        <is>
          <t>dested</t>
        </is>
      </c>
      <c r="C177855" t="n">
        <v>2</v>
      </c>
      <c r="D177855" t="inlineStr">
        <is>
          <t>{'@dested~s3-deploy', '@dested~eslint-config-ts-prettier-group'}</t>
        </is>
      </c>
    </row>
    <row r="177856">
      <c r="A177856" s="1" t="n">
        <v>177854</v>
      </c>
      <c r="B177856" t="inlineStr">
        <is>
          <t>lebek</t>
        </is>
      </c>
      <c r="C177856" t="n">
        <v>2</v>
      </c>
      <c r="D177856" t="inlineStr">
        <is>
          <t>{'@lebek~react-user-media', '@lebek~react-jsonschema-form'}</t>
        </is>
      </c>
    </row>
    <row r="177857">
      <c r="A177857" s="1" t="n">
        <v>177855</v>
      </c>
      <c r="B177857" t="inlineStr">
        <is>
          <t>durilka</t>
        </is>
      </c>
      <c r="C177857" t="n">
        <v>2</v>
      </c>
      <c r="D177857" t="inlineStr">
        <is>
          <t>{'brain-games-durilka', 'durilka'}</t>
        </is>
      </c>
    </row>
    <row r="177858">
      <c r="A177858" s="1" t="n">
        <v>177856</v>
      </c>
      <c r="B177858" t="inlineStr">
        <is>
          <t>comtemp</t>
        </is>
      </c>
      <c r="C177858" t="n">
        <v>2</v>
      </c>
      <c r="D177858" t="inlineStr">
        <is>
          <t>{'comtemp', 'comtemp-ui'}</t>
        </is>
      </c>
    </row>
    <row r="177859">
      <c r="A177859" s="1" t="n">
        <v>177857</v>
      </c>
      <c r="B177859" t="inlineStr">
        <is>
          <t>skltn</t>
        </is>
      </c>
      <c r="C177859" t="n">
        <v>2</v>
      </c>
      <c r="D177859" t="inlineStr">
        <is>
          <t>{'skltn', 'ngx-skltn'}</t>
        </is>
      </c>
    </row>
    <row r="177860">
      <c r="A177860" s="1" t="n">
        <v>177858</v>
      </c>
      <c r="B177860" t="inlineStr">
        <is>
          <t>wxqrcode</t>
        </is>
      </c>
      <c r="C177860" t="n">
        <v>2</v>
      </c>
      <c r="D177860" t="inlineStr">
        <is>
          <t>{'co-wxqrcode', 'wxqrcode-js'}</t>
        </is>
      </c>
    </row>
    <row r="177861">
      <c r="A177861" s="1" t="n">
        <v>177859</v>
      </c>
      <c r="B177861" t="inlineStr">
        <is>
          <t>morixs</t>
        </is>
      </c>
      <c r="C177861" t="n">
        <v>2</v>
      </c>
      <c r="D177861" t="inlineStr">
        <is>
          <t>{'@morixs~bpm', '@morixs~bps'}</t>
        </is>
      </c>
    </row>
    <row r="177862">
      <c r="A177862" s="1" t="n">
        <v>177860</v>
      </c>
      <c r="B177862" t="inlineStr">
        <is>
          <t>breadth</t>
        </is>
      </c>
      <c r="C177862" t="n">
        <v>2</v>
      </c>
      <c r="D177862" t="inlineStr">
        <is>
          <t>{'fs-walk-breadth-first', 'breadth-filter'}</t>
        </is>
      </c>
    </row>
    <row r="177863">
      <c r="A177863" s="1" t="n">
        <v>177861</v>
      </c>
      <c r="B177863" t="inlineStr">
        <is>
          <t>patternity</t>
        </is>
      </c>
      <c r="C177863" t="n">
        <v>2</v>
      </c>
      <c r="D177863" t="inlineStr">
        <is>
          <t>{'patternity-evo', 'patternity'}</t>
        </is>
      </c>
    </row>
    <row r="177864">
      <c r="A177864" s="1" t="n">
        <v>177862</v>
      </c>
      <c r="B177864" t="inlineStr">
        <is>
          <t>quyw</t>
        </is>
      </c>
      <c r="C177864" t="n">
        <v>2</v>
      </c>
      <c r="D177864" t="inlineStr">
        <is>
          <t>{'loading-log-by-quyw', 'react-components-by-quyw'}</t>
        </is>
      </c>
    </row>
    <row r="177865">
      <c r="A177865" s="1" t="n">
        <v>177863</v>
      </c>
      <c r="B177865" t="inlineStr">
        <is>
          <t>nagios2</t>
        </is>
      </c>
      <c r="C177865" t="n">
        <v>2</v>
      </c>
      <c r="D177865" t="inlineStr">
        <is>
          <t>{'nagios2trac', 'nagios2mqtt'}</t>
        </is>
      </c>
    </row>
    <row r="177866">
      <c r="A177866" s="1" t="n">
        <v>177864</v>
      </c>
      <c r="B177866" t="inlineStr">
        <is>
          <t>preclose</t>
        </is>
      </c>
      <c r="C177866" t="n">
        <v>2</v>
      </c>
      <c r="D177866" t="inlineStr">
        <is>
          <t>{'eslint-config-preclose', 'preclose-react-web'}</t>
        </is>
      </c>
    </row>
    <row r="177867">
      <c r="A177867" s="1" t="n">
        <v>177865</v>
      </c>
      <c r="B177867" t="inlineStr">
        <is>
          <t>softgames</t>
        </is>
      </c>
      <c r="C177867" t="n">
        <v>2</v>
      </c>
      <c r="D177867" t="inlineStr">
        <is>
          <t>{'gd-sdk-softgames-wrapper', 'eslint-config-softgames'}</t>
        </is>
      </c>
    </row>
    <row r="177868">
      <c r="A177868" s="1" t="n">
        <v>177866</v>
      </c>
      <c r="B177868" t="inlineStr">
        <is>
          <t>shellybits</t>
        </is>
      </c>
      <c r="C177868" t="n">
        <v>2</v>
      </c>
      <c r="D177868" t="inlineStr">
        <is>
          <t>{'@shellybits~vue-i18next', '@shellybits~v-chacheli'}</t>
        </is>
      </c>
    </row>
    <row r="177869">
      <c r="A177869" s="1" t="n">
        <v>177867</v>
      </c>
      <c r="B177869" t="inlineStr">
        <is>
          <t>yangjiakun</t>
        </is>
      </c>
      <c r="C177869" t="n">
        <v>2</v>
      </c>
      <c r="D177869" t="inlineStr">
        <is>
          <t>{'@yangjiakun~y-ui', '@yangjiakun~star-ui'}</t>
        </is>
      </c>
    </row>
    <row r="177870">
      <c r="A177870" s="1" t="n">
        <v>177868</v>
      </c>
      <c r="B177870" t="inlineStr">
        <is>
          <t>proftpd</t>
        </is>
      </c>
      <c r="C177870" t="n">
        <v>2</v>
      </c>
      <c r="D177870" t="inlineStr">
        <is>
          <t>{'bits-proftpd', 'proftpd-manager'}</t>
        </is>
      </c>
    </row>
    <row r="177871">
      <c r="A177871" s="1" t="n">
        <v>177869</v>
      </c>
      <c r="B177871" t="inlineStr">
        <is>
          <t>paulisystems</t>
        </is>
      </c>
      <c r="C177871" t="n">
        <v>2</v>
      </c>
      <c r="D177871" t="inlineStr">
        <is>
          <t>{'@paulisystems~create-cli', '@paulisystems~hithere'}</t>
        </is>
      </c>
    </row>
    <row r="177872">
      <c r="A177872" s="1" t="n">
        <v>177870</v>
      </c>
      <c r="B177872" t="inlineStr">
        <is>
          <t>moustacherepublic</t>
        </is>
      </c>
      <c r="C177872" t="n">
        <v>2</v>
      </c>
      <c r="D177872" t="inlineStr">
        <is>
          <t>{'@moustacherepublic~mr-nosto-package', '@moustacherepublic~mr-init-project'}</t>
        </is>
      </c>
    </row>
    <row r="177873">
      <c r="A177873" s="1" t="n">
        <v>177871</v>
      </c>
      <c r="B177873" t="inlineStr">
        <is>
          <t>sophietraen</t>
        </is>
      </c>
      <c r="C177873" t="n">
        <v>2</v>
      </c>
      <c r="D177873" t="inlineStr">
        <is>
          <t>{'@sophietraen~vue-component-library-tryout', '@sophietraen~bac-components'}</t>
        </is>
      </c>
    </row>
    <row r="177874">
      <c r="A177874" s="1" t="n">
        <v>177872</v>
      </c>
      <c r="B177874" t="inlineStr">
        <is>
          <t>navtab</t>
        </is>
      </c>
      <c r="C177874" t="n">
        <v>2</v>
      </c>
      <c r="D177874" t="inlineStr">
        <is>
          <t>{'react-router-navtab', '@arikardnoir~vue-drip-navtab'}</t>
        </is>
      </c>
    </row>
    <row r="177875">
      <c r="A177875" s="1" t="n">
        <v>177873</v>
      </c>
      <c r="B177875" t="inlineStr">
        <is>
          <t>revaicare</t>
        </is>
      </c>
      <c r="C177875" t="n">
        <v>2</v>
      </c>
      <c r="D177875" t="inlineStr">
        <is>
          <t>{'@revaicare~aws-elasticsearch-connector', '@revaicare~commons'}</t>
        </is>
      </c>
    </row>
    <row r="177876">
      <c r="A177876" s="1" t="n">
        <v>177874</v>
      </c>
      <c r="B177876" t="inlineStr">
        <is>
          <t>genisense</t>
        </is>
      </c>
      <c r="C177876" t="n">
        <v>2</v>
      </c>
      <c r="D177876" t="inlineStr">
        <is>
          <t>{'@genisense~dlog', '@genisense~toush'}</t>
        </is>
      </c>
    </row>
    <row r="177877">
      <c r="A177877" s="1" t="n">
        <v>177875</v>
      </c>
      <c r="B177877" t="inlineStr">
        <is>
          <t>jadwizard</t>
        </is>
      </c>
      <c r="C177877" t="n">
        <v>2</v>
      </c>
      <c r="D177877" t="inlineStr">
        <is>
          <t>{'jadwizard-lib', 'jadwizard-chart'}</t>
        </is>
      </c>
    </row>
    <row r="177878">
      <c r="A177878" s="1" t="n">
        <v>177876</v>
      </c>
      <c r="B177878" t="inlineStr">
        <is>
          <t>sangeet</t>
        </is>
      </c>
      <c r="C177878" t="n">
        <v>2</v>
      </c>
      <c r="D177878" t="inlineStr">
        <is>
          <t>{'sangeet', 'sangeeth'}</t>
        </is>
      </c>
    </row>
    <row r="177879">
      <c r="A177879" s="1" t="n">
        <v>177877</v>
      </c>
      <c r="B177879" t="inlineStr">
        <is>
          <t>flattentext</t>
        </is>
      </c>
      <c r="C177879" t="n">
        <v>2</v>
      </c>
      <c r="D177879" t="inlineStr">
        <is>
          <t>{'flattentext', 'putil-flattentext'}</t>
        </is>
      </c>
    </row>
    <row r="177880">
      <c r="A177880" s="1" t="n">
        <v>177878</v>
      </c>
      <c r="B177880" t="inlineStr">
        <is>
          <t>chainorchestra</t>
        </is>
      </c>
      <c r="C177880" t="n">
        <v>2</v>
      </c>
      <c r="D177880" t="inlineStr">
        <is>
          <t>{'chainorchestra', 'node-red-contrib-chainorchestra'}</t>
        </is>
      </c>
    </row>
    <row r="177881">
      <c r="A177881" s="1" t="n">
        <v>177879</v>
      </c>
      <c r="B177881" t="inlineStr">
        <is>
          <t>reltime</t>
        </is>
      </c>
      <c r="C177881" t="n">
        <v>2</v>
      </c>
      <c r="D177881" t="inlineStr">
        <is>
          <t>{'reltime', 'bunyan-reltime'}</t>
        </is>
      </c>
    </row>
    <row r="177882">
      <c r="A177882" s="1" t="n">
        <v>177880</v>
      </c>
      <c r="B177882" t="inlineStr">
        <is>
          <t>bestpay</t>
        </is>
      </c>
      <c r="C177882" t="n">
        <v>2</v>
      </c>
      <c r="D177882" t="inlineStr">
        <is>
          <t>{'bestpay-wx-ani', 'react-native-bestpay'}</t>
        </is>
      </c>
    </row>
    <row r="177883">
      <c r="A177883" s="1" t="n">
        <v>177881</v>
      </c>
      <c r="B177883" t="inlineStr">
        <is>
          <t>dptickets</t>
        </is>
      </c>
      <c r="C177883" t="n">
        <v>2</v>
      </c>
      <c r="D177883" t="inlineStr">
        <is>
          <t>{'@dptickets~common', '@dptickets-000009~common'}</t>
        </is>
      </c>
    </row>
    <row r="177884">
      <c r="A177884" s="1" t="n">
        <v>177882</v>
      </c>
      <c r="B177884" t="inlineStr">
        <is>
          <t>masterplan</t>
        </is>
      </c>
      <c r="C177884" t="n">
        <v>2</v>
      </c>
      <c r="D177884" t="inlineStr">
        <is>
          <t>{'@ballistix.digital~types-masterplan-nest', '@ballistix.digital~types-masterplan-react'}</t>
        </is>
      </c>
    </row>
    <row r="177885">
      <c r="A177885" s="1" t="n">
        <v>177883</v>
      </c>
      <c r="B177885" t="inlineStr">
        <is>
          <t>qkui</t>
        </is>
      </c>
      <c r="C177885" t="n">
        <v>2</v>
      </c>
      <c r="D177885" t="inlineStr">
        <is>
          <t>{'qkui', 'qkui-h5'}</t>
        </is>
      </c>
    </row>
    <row r="177886">
      <c r="A177886" s="1" t="n">
        <v>177884</v>
      </c>
      <c r="B177886" t="inlineStr">
        <is>
          <t>runyan</t>
        </is>
      </c>
      <c r="C177886" t="n">
        <v>2</v>
      </c>
      <c r="D177886" t="inlineStr">
        <is>
          <t>{'lion-lib-drunyan', 'karunyanidhi'}</t>
        </is>
      </c>
    </row>
    <row r="177887">
      <c r="A177887" s="1" t="n">
        <v>177885</v>
      </c>
      <c r="B177887" t="inlineStr">
        <is>
          <t>kiyan</t>
        </is>
      </c>
      <c r="C177887" t="n">
        <v>2</v>
      </c>
      <c r="D177887" t="inlineStr">
        <is>
          <t>{'@kiyan~use-router', 'kiyan'}</t>
        </is>
      </c>
    </row>
    <row r="177888">
      <c r="A177888" s="1" t="n">
        <v>177886</v>
      </c>
      <c r="B177888" t="inlineStr">
        <is>
          <t>klifu</t>
        </is>
      </c>
      <c r="C177888" t="n">
        <v>2</v>
      </c>
      <c r="D177888" t="inlineStr">
        <is>
          <t>{'@klifu~cli', '@klifu~core'}</t>
        </is>
      </c>
    </row>
    <row r="177889">
      <c r="A177889" s="1" t="n">
        <v>177887</v>
      </c>
      <c r="B177889" t="inlineStr">
        <is>
          <t>mspecs</t>
        </is>
      </c>
      <c r="C177889" t="n">
        <v>2</v>
      </c>
      <c r="D177889" t="inlineStr">
        <is>
          <t>{'mspecs-nodejs-api', 'mspecs'}</t>
        </is>
      </c>
    </row>
    <row r="177890">
      <c r="A177890" s="1" t="n">
        <v>177888</v>
      </c>
      <c r="B177890" t="inlineStr">
        <is>
          <t>boman</t>
        </is>
      </c>
      <c r="C177890" t="n">
        <v>2</v>
      </c>
      <c r="D177890" t="inlineStr">
        <is>
          <t>{'boman', 'boman-boilerplate'}</t>
        </is>
      </c>
    </row>
    <row r="177891">
      <c r="A177891" s="1" t="n">
        <v>177889</v>
      </c>
      <c r="B177891" t="inlineStr">
        <is>
          <t>citra</t>
        </is>
      </c>
      <c r="C177891" t="n">
        <v>2</v>
      </c>
      <c r="D177891" t="inlineStr">
        <is>
          <t>{'citra-auth', '@beinformed~citra'}</t>
        </is>
      </c>
    </row>
    <row r="177892">
      <c r="A177892" s="1" t="n">
        <v>177890</v>
      </c>
      <c r="B177892" t="inlineStr">
        <is>
          <t>sgcc</t>
        </is>
      </c>
      <c r="C177892" t="n">
        <v>2</v>
      </c>
      <c r="D177892" t="inlineStr">
        <is>
          <t>{'sgcc-lss-mpvue-calendar', 'react-native-sgcc-im'}</t>
        </is>
      </c>
    </row>
    <row r="177893">
      <c r="A177893" s="1" t="n">
        <v>177891</v>
      </c>
      <c r="B177893" t="inlineStr">
        <is>
          <t>createdoc</t>
        </is>
      </c>
      <c r="C177893" t="n">
        <v>2</v>
      </c>
      <c r="D177893" t="inlineStr">
        <is>
          <t>{'createDOC', 'xc-createdoc'}</t>
        </is>
      </c>
    </row>
    <row r="177894">
      <c r="A177894" s="1" t="n">
        <v>177892</v>
      </c>
      <c r="B177894" t="inlineStr">
        <is>
          <t>yester</t>
        </is>
      </c>
      <c r="C177894" t="n">
        <v>2</v>
      </c>
      <c r="D177894" t="inlineStr">
        <is>
          <t>{'yester', 'yestergit'}</t>
        </is>
      </c>
    </row>
    <row r="177895">
      <c r="A177895" s="1" t="n">
        <v>177893</v>
      </c>
      <c r="B177895" t="inlineStr">
        <is>
          <t>lazytask</t>
        </is>
      </c>
      <c r="C177895" t="n">
        <v>2</v>
      </c>
      <c r="D177895" t="inlineStr">
        <is>
          <t>{'lazytask-widget', '@levabala~lazytask'}</t>
        </is>
      </c>
    </row>
    <row r="177896">
      <c r="A177896" s="1" t="n">
        <v>177894</v>
      </c>
      <c r="B177896" t="inlineStr">
        <is>
          <t>ryomasao</t>
        </is>
      </c>
      <c r="C177896" t="n">
        <v>2</v>
      </c>
      <c r="D177896" t="inlineStr">
        <is>
          <t>{'@ryomasao~ui', '@ryomasao~hello-ui-package'}</t>
        </is>
      </c>
    </row>
    <row r="177897">
      <c r="A177897" s="1" t="n">
        <v>177895</v>
      </c>
      <c r="B177897" t="inlineStr">
        <is>
          <t>eternus</t>
        </is>
      </c>
      <c r="C177897" t="n">
        <v>2</v>
      </c>
      <c r="D177897" t="inlineStr">
        <is>
          <t>{'eternus-first-compo', 'eternus-react-component'}</t>
        </is>
      </c>
    </row>
    <row r="177898">
      <c r="A177898" s="1" t="n">
        <v>177896</v>
      </c>
      <c r="B177898" t="inlineStr">
        <is>
          <t>knockoutjs</t>
        </is>
      </c>
      <c r="C177898" t="n">
        <v>2</v>
      </c>
      <c r="D177898" t="inlineStr">
        <is>
          <t>{'knockoutjs-captcha', 'knockoutjs-parser'}</t>
        </is>
      </c>
    </row>
    <row r="177899">
      <c r="A177899" s="1" t="n">
        <v>177897</v>
      </c>
      <c r="B177899" t="inlineStr">
        <is>
          <t>wekit</t>
        </is>
      </c>
      <c r="C177899" t="n">
        <v>2</v>
      </c>
      <c r="D177899" t="inlineStr">
        <is>
          <t>{'wekit', 'wekit-cli'}</t>
        </is>
      </c>
    </row>
    <row r="177900">
      <c r="A177900" s="1" t="n">
        <v>177898</v>
      </c>
      <c r="B177900" t="inlineStr">
        <is>
          <t>lililili</t>
        </is>
      </c>
      <c r="C177900" t="n">
        <v>2</v>
      </c>
      <c r="D177900" t="inlineStr">
        <is>
          <t>{'lililili', 'npm-helloworld-lililili'}</t>
        </is>
      </c>
    </row>
    <row r="177901">
      <c r="A177901" s="1" t="n">
        <v>177899</v>
      </c>
      <c r="B177901" t="inlineStr">
        <is>
          <t>mstock</t>
        </is>
      </c>
      <c r="C177901" t="n">
        <v>2</v>
      </c>
      <c r="D177901" t="inlineStr">
        <is>
          <t>{'mstock', 'dd-rc-mStock'}</t>
        </is>
      </c>
    </row>
    <row r="177902">
      <c r="A177902" s="1" t="n">
        <v>177900</v>
      </c>
      <c r="B177902" t="inlineStr">
        <is>
          <t>kjtest</t>
        </is>
      </c>
      <c r="C177902" t="n">
        <v>2</v>
      </c>
      <c r="D177902" t="inlineStr">
        <is>
          <t>{'fekit-extension-kjtest', 'kjtest'}</t>
        </is>
      </c>
    </row>
    <row r="177903">
      <c r="A177903" s="1" t="n">
        <v>177901</v>
      </c>
      <c r="B177903" t="inlineStr">
        <is>
          <t>renatodex</t>
        </is>
      </c>
      <c r="C177903" t="n">
        <v>2</v>
      </c>
      <c r="D177903" t="inlineStr">
        <is>
          <t>{'@renatodex~phaser-grid-editor', '@renatodex~grider'}</t>
        </is>
      </c>
    </row>
    <row r="177904">
      <c r="A177904" s="1" t="n">
        <v>177902</v>
      </c>
      <c r="B177904" t="inlineStr">
        <is>
          <t>mutabilis</t>
        </is>
      </c>
      <c r="C177904" t="n">
        <v>2</v>
      </c>
      <c r="D177904" t="inlineStr">
        <is>
          <t>{'immutabilis', 'inmutabilis-contracts'}</t>
        </is>
      </c>
    </row>
    <row r="177905">
      <c r="A177905" s="1" t="n">
        <v>177903</v>
      </c>
      <c r="B177905" t="inlineStr">
        <is>
          <t>vasm</t>
        </is>
      </c>
      <c r="C177905" t="n">
        <v>2</v>
      </c>
      <c r="D177905" t="inlineStr">
        <is>
          <t>{'vasm-api', 'vasm'}</t>
        </is>
      </c>
    </row>
    <row r="177906">
      <c r="A177906" s="1" t="n">
        <v>177904</v>
      </c>
      <c r="B177906" t="inlineStr">
        <is>
          <t>hachoir</t>
        </is>
      </c>
      <c r="C177906" t="n">
        <v>2</v>
      </c>
      <c r="D177906" t="inlineStr">
        <is>
          <t>{'hachoir', 'hachoir-urwid'}</t>
        </is>
      </c>
    </row>
    <row r="177907">
      <c r="A177907" s="1" t="n">
        <v>177905</v>
      </c>
      <c r="B177907" t="inlineStr">
        <is>
          <t>ctickets</t>
        </is>
      </c>
      <c r="C177907" t="n">
        <v>2</v>
      </c>
      <c r="D177907" t="inlineStr">
        <is>
          <t>{'@h.ctickets~common', '@jf2ctickets~common'}</t>
        </is>
      </c>
    </row>
    <row r="177908">
      <c r="A177908" s="1" t="n">
        <v>177906</v>
      </c>
      <c r="B177908" t="inlineStr">
        <is>
          <t>passivetotal</t>
        </is>
      </c>
      <c r="C177908" t="n">
        <v>2</v>
      </c>
      <c r="D177908" t="inlineStr">
        <is>
          <t>{'passivetotal-hubot', 'passivetotal'}</t>
        </is>
      </c>
    </row>
    <row r="177909">
      <c r="A177909" s="1" t="n">
        <v>177907</v>
      </c>
      <c r="B177909" t="inlineStr">
        <is>
          <t>delegatecall</t>
        </is>
      </c>
      <c r="C177909" t="n">
        <v>2</v>
      </c>
      <c r="D177909" t="inlineStr">
        <is>
          <t>{'solhint-plugin-delegatecall', 'delegatecall-proxy-factory'}</t>
        </is>
      </c>
    </row>
    <row r="177910">
      <c r="A177910" s="1" t="n">
        <v>177908</v>
      </c>
      <c r="B177910" t="inlineStr">
        <is>
          <t>kunkka</t>
        </is>
      </c>
      <c r="C177910" t="n">
        <v>2</v>
      </c>
      <c r="D177910" t="inlineStr">
        <is>
          <t>{'kunkka', 'kunkka-components'}</t>
        </is>
      </c>
    </row>
    <row r="177911">
      <c r="A177911" s="1" t="n">
        <v>177909</v>
      </c>
      <c r="B177911" t="inlineStr">
        <is>
          <t>synologychat</t>
        </is>
      </c>
      <c r="C177911" t="n">
        <v>2</v>
      </c>
      <c r="D177911" t="inlineStr">
        <is>
          <t>{'ntfy-synologychat', 'hubot-synologychat'}</t>
        </is>
      </c>
    </row>
    <row r="177912">
      <c r="A177912" s="1" t="n">
        <v>177910</v>
      </c>
      <c r="B177912" t="inlineStr">
        <is>
          <t>jungroit</t>
        </is>
      </c>
      <c r="C177912" t="n">
        <v>2</v>
      </c>
      <c r="D177912" t="inlineStr">
        <is>
          <t>{'@jungroit~react-rnd', '@jungroit~react-responsive-pinch-zoom-pan'}</t>
        </is>
      </c>
    </row>
    <row r="177913">
      <c r="A177913" s="1" t="n">
        <v>177911</v>
      </c>
      <c r="B177913" t="inlineStr">
        <is>
          <t>easyshadowimages</t>
        </is>
      </c>
      <c r="C177913" t="n">
        <v>2</v>
      </c>
      <c r="D177913" t="inlineStr">
        <is>
          <t>{'easyshadowimages-test', 'easyshadowimages'}</t>
        </is>
      </c>
    </row>
    <row r="177914">
      <c r="A177914" s="1" t="n">
        <v>177912</v>
      </c>
      <c r="B177914" t="inlineStr">
        <is>
          <t>lowell</t>
        </is>
      </c>
      <c r="C177914" t="n">
        <v>2</v>
      </c>
      <c r="D177914" t="inlineStr">
        <is>
          <t>{'@toddlowell~texttopath', '@lowell-nordic~rsswidget'}</t>
        </is>
      </c>
    </row>
    <row r="177915">
      <c r="A177915" s="1" t="n">
        <v>177913</v>
      </c>
      <c r="B177915" t="inlineStr">
        <is>
          <t>kraftend</t>
        </is>
      </c>
      <c r="C177915" t="n">
        <v>2</v>
      </c>
      <c r="D177915" t="inlineStr">
        <is>
          <t>{'@kraftend~automation-client', '@kraftend~ezinv-mixin-db'}</t>
        </is>
      </c>
    </row>
    <row r="177916">
      <c r="A177916" s="1" t="n">
        <v>177914</v>
      </c>
      <c r="B177916" t="inlineStr">
        <is>
          <t>cascadiafest</t>
        </is>
      </c>
      <c r="C177916" t="n">
        <v>2</v>
      </c>
      <c r="D177916" t="inlineStr">
        <is>
          <t>{'cascadiafest-cart', 'cascadiafest'}</t>
        </is>
      </c>
    </row>
    <row r="177917">
      <c r="A177917" s="1" t="n">
        <v>177915</v>
      </c>
      <c r="B177917" t="inlineStr">
        <is>
          <t>alexkfu</t>
        </is>
      </c>
      <c r="C177917" t="n">
        <v>2</v>
      </c>
      <c r="D177917" t="inlineStr">
        <is>
          <t>{'@alexkfu~second', '@alexkfu~first'}</t>
        </is>
      </c>
    </row>
    <row r="177918">
      <c r="A177918" s="1" t="n">
        <v>177916</v>
      </c>
      <c r="B177918" t="inlineStr">
        <is>
          <t>gr1</t>
        </is>
      </c>
      <c r="C177918" t="n">
        <v>2</v>
      </c>
      <c r="D177918" t="inlineStr">
        <is>
          <t>{'gr1mmj00u-bgames', 'gr1d-ui'}</t>
        </is>
      </c>
    </row>
    <row r="177919">
      <c r="A177919" s="1" t="n">
        <v>177917</v>
      </c>
      <c r="B177919" t="inlineStr">
        <is>
          <t>codeur</t>
        </is>
      </c>
      <c r="C177919" t="n">
        <v>2</v>
      </c>
      <c r="D177919" t="inlineStr">
        <is>
          <t>{'@codeur~cropit', 'codeur'}</t>
        </is>
      </c>
    </row>
    <row r="177920">
      <c r="A177920" s="1" t="n">
        <v>177918</v>
      </c>
      <c r="B177920" t="inlineStr">
        <is>
          <t>yospace</t>
        </is>
      </c>
      <c r="C177920" t="n">
        <v>2</v>
      </c>
      <c r="D177920" t="inlineStr">
        <is>
          <t>{'@bitmovin~player-integration-yospace', 'youbora-adapter-yospace'}</t>
        </is>
      </c>
    </row>
    <row r="177921">
      <c r="A177921" s="1" t="n">
        <v>177919</v>
      </c>
      <c r="B177921" t="inlineStr">
        <is>
          <t>shgis</t>
        </is>
      </c>
      <c r="C177921" t="n">
        <v>2</v>
      </c>
      <c r="D177921" t="inlineStr">
        <is>
          <t>{'shgis', 'shgis-mapbox-gl-export'}</t>
        </is>
      </c>
    </row>
    <row r="177922">
      <c r="A177922" s="1" t="n">
        <v>177920</v>
      </c>
      <c r="B177922" t="inlineStr">
        <is>
          <t>hatoke</t>
        </is>
      </c>
      <c r="C177922" t="n">
        <v>2</v>
      </c>
      <c r="D177922" t="inlineStr">
        <is>
          <t>{'hatoke-translate', 'hatoke-translates'}</t>
        </is>
      </c>
    </row>
    <row r="177923">
      <c r="A177923" s="1" t="n">
        <v>177921</v>
      </c>
      <c r="B177923" t="inlineStr">
        <is>
          <t>fixation</t>
        </is>
      </c>
      <c r="C177923" t="n">
        <v>2</v>
      </c>
      <c r="D177923" t="inlineStr">
        <is>
          <t>{'express-session-fixation', 'fixation'}</t>
        </is>
      </c>
    </row>
    <row r="177924">
      <c r="A177924" s="1" t="n">
        <v>177922</v>
      </c>
      <c r="B177924" t="inlineStr">
        <is>
          <t>esetnik</t>
        </is>
      </c>
      <c r="C177924" t="n">
        <v>2</v>
      </c>
      <c r="D177924" t="inlineStr">
        <is>
          <t>{'esetnik-redux-form', '@esetnik~react-add-to-calendar'}</t>
        </is>
      </c>
    </row>
    <row r="177925">
      <c r="A177925" s="1" t="n">
        <v>177923</v>
      </c>
      <c r="B177925" t="inlineStr">
        <is>
          <t>causeway</t>
        </is>
      </c>
      <c r="C177925" t="n">
        <v>2</v>
      </c>
      <c r="D177925" t="inlineStr">
        <is>
          <t>{'causeway', 'causeway-standard-theme'}</t>
        </is>
      </c>
    </row>
    <row r="177926">
      <c r="A177926" s="1" t="n">
        <v>177924</v>
      </c>
      <c r="B177926" t="inlineStr">
        <is>
          <t>slimphp</t>
        </is>
      </c>
      <c r="C177926" t="n">
        <v>2</v>
      </c>
      <c r="D177926" t="inlineStr">
        <is>
          <t>{'slimphp', 'generator-slimphp'}</t>
        </is>
      </c>
    </row>
    <row r="177927">
      <c r="A177927" s="1" t="n">
        <v>177925</v>
      </c>
      <c r="B177927" t="inlineStr">
        <is>
          <t>delowar</t>
        </is>
      </c>
      <c r="C177927" t="n">
        <v>2</v>
      </c>
      <c r="D177927" t="inlineStr">
        <is>
          <t>{'@delowar~react-circle-progressbar', '@delowar~fe1a5364-f7bf-418a-aff1-e6dc48ee419f'}</t>
        </is>
      </c>
    </row>
    <row r="177928">
      <c r="A177928" s="1" t="n">
        <v>177926</v>
      </c>
      <c r="B177928" t="inlineStr">
        <is>
          <t>velocity7</t>
        </is>
      </c>
      <c r="C177928" t="n">
        <v>2</v>
      </c>
      <c r="D177928" t="inlineStr">
        <is>
          <t>{'@audio-samples~piano-mp3-velocity7', '@audio-samples~piano-velocity7'}</t>
        </is>
      </c>
    </row>
    <row r="177929">
      <c r="A177929" s="1" t="n">
        <v>177927</v>
      </c>
      <c r="B177929" t="inlineStr">
        <is>
          <t>iamrommel</t>
        </is>
      </c>
      <c r="C177929" t="n">
        <v>2</v>
      </c>
      <c r="D177929" t="inlineStr">
        <is>
          <t>{'@iamrommel-for-free~ranger-slider', '@iamrommel-for-free~range-slider'}</t>
        </is>
      </c>
    </row>
    <row r="177930">
      <c r="A177930" s="1" t="n">
        <v>177928</v>
      </c>
      <c r="B177930" t="inlineStr">
        <is>
          <t>zhoukaotwo</t>
        </is>
      </c>
      <c r="C177930" t="n">
        <v>2</v>
      </c>
      <c r="D177930" t="inlineStr">
        <is>
          <t>{'zhoukaotwo', 'wuxiaotong_zhoukaotwo'}</t>
        </is>
      </c>
    </row>
    <row r="177931">
      <c r="A177931" s="1" t="n">
        <v>177929</v>
      </c>
      <c r="B177931" t="inlineStr">
        <is>
          <t>decimate</t>
        </is>
      </c>
      <c r="C177931" t="n">
        <v>2</v>
      </c>
      <c r="D177931" t="inlineStr">
        <is>
          <t>{'decimate-history-for-reddit', 'decimate'}</t>
        </is>
      </c>
    </row>
    <row r="177932">
      <c r="A177932" s="1" t="n">
        <v>177930</v>
      </c>
      <c r="B177932" t="inlineStr">
        <is>
          <t>drugstore</t>
        </is>
      </c>
      <c r="C177932" t="n">
        <v>2</v>
      </c>
      <c r="D177932" t="inlineStr">
        <is>
          <t>{'drugstore-di', 'drugstore'}</t>
        </is>
      </c>
    </row>
    <row r="177933">
      <c r="A177933" s="1" t="n">
        <v>177931</v>
      </c>
      <c r="B177933" t="inlineStr">
        <is>
          <t>gnus</t>
        </is>
      </c>
      <c r="C177933" t="n">
        <v>2</v>
      </c>
      <c r="D177933" t="inlineStr">
        <is>
          <t>{'vue-select-tikagnus', 'gnusx'}</t>
        </is>
      </c>
    </row>
    <row r="177934">
      <c r="A177934" s="1" t="n">
        <v>177932</v>
      </c>
      <c r="B177934" t="inlineStr">
        <is>
          <t>controlport</t>
        </is>
      </c>
      <c r="C177934" t="n">
        <v>2</v>
      </c>
      <c r="D177934" t="inlineStr">
        <is>
          <t>{'controlport-perf', 'node-controlport'}</t>
        </is>
      </c>
    </row>
    <row r="177935">
      <c r="A177935" s="1" t="n">
        <v>177933</v>
      </c>
      <c r="B177935" t="inlineStr">
        <is>
          <t>procvariable</t>
        </is>
      </c>
      <c r="C177935" t="n">
        <v>2</v>
      </c>
      <c r="D177935" t="inlineStr">
        <is>
          <t>{'qmuzik-procvariable-shared', 'qmuzik-procvariable'}</t>
        </is>
      </c>
    </row>
    <row r="177936">
      <c r="A177936" s="1" t="n">
        <v>177934</v>
      </c>
      <c r="B177936" t="inlineStr">
        <is>
          <t>jointspace</t>
        </is>
      </c>
      <c r="C177936" t="n">
        <v>2</v>
      </c>
      <c r="D177936" t="inlineStr">
        <is>
          <t>{'pimatic-jointspace', 'node-red-contrib-jointspace'}</t>
        </is>
      </c>
    </row>
    <row r="177937">
      <c r="A177937" s="1" t="n">
        <v>177935</v>
      </c>
      <c r="B177937" t="inlineStr">
        <is>
          <t>nowdata</t>
        </is>
      </c>
      <c r="C177937" t="n">
        <v>2</v>
      </c>
      <c r="D177937" t="inlineStr">
        <is>
          <t>{'nowdata', 'monment-nowdata'}</t>
        </is>
      </c>
    </row>
    <row r="177938">
      <c r="A177938" s="1" t="n">
        <v>177936</v>
      </c>
      <c r="B177938" t="inlineStr">
        <is>
          <t>tscircle</t>
        </is>
      </c>
      <c r="C177938" t="n">
        <v>2</v>
      </c>
      <c r="D177938" t="inlineStr">
        <is>
          <t>{'@tscircle~framework', '@exporo~tscircle-framework'}</t>
        </is>
      </c>
    </row>
    <row r="177939">
      <c r="A177939" s="1" t="n">
        <v>177937</v>
      </c>
      <c r="B177939" t="inlineStr">
        <is>
          <t>bitcored</t>
        </is>
      </c>
      <c r="C177939" t="n">
        <v>2</v>
      </c>
      <c r="D177939" t="inlineStr">
        <is>
          <t>{'bitcored-rpc', 'bitcored-rpc-neobitcoin'}</t>
        </is>
      </c>
    </row>
    <row r="177940">
      <c r="A177940" s="1" t="n">
        <v>177938</v>
      </c>
      <c r="B177940" t="inlineStr">
        <is>
          <t>datasales</t>
        </is>
      </c>
      <c r="C177940" t="n">
        <v>2</v>
      </c>
      <c r="D177940" t="inlineStr">
        <is>
          <t>{'datasales', 'datasales-chat'}</t>
        </is>
      </c>
    </row>
    <row r="177941">
      <c r="A177941" s="1" t="n">
        <v>177939</v>
      </c>
      <c r="B177941" t="inlineStr">
        <is>
          <t>eztool</t>
        </is>
      </c>
      <c r="C177941" t="n">
        <v>2</v>
      </c>
      <c r="D177941" t="inlineStr">
        <is>
          <t>{'@eztool~import-map-deployer', '@eztool~prettier-plugin-formatter'}</t>
        </is>
      </c>
    </row>
    <row r="177942">
      <c r="A177942" s="1" t="n">
        <v>177940</v>
      </c>
      <c r="B177942" t="inlineStr">
        <is>
          <t>pluginbase</t>
        </is>
      </c>
      <c r="C177942" t="n">
        <v>2</v>
      </c>
      <c r="D177942" t="inlineStr">
        <is>
          <t>{'egg-born-module-cms-pluginbase', 'pluginbase'}</t>
        </is>
      </c>
    </row>
    <row r="177943">
      <c r="A177943" s="1" t="n">
        <v>177941</v>
      </c>
      <c r="B177943" t="inlineStr">
        <is>
          <t>talh</t>
        </is>
      </c>
      <c r="C177943" t="n">
        <v>2</v>
      </c>
      <c r="D177943" t="inlineStr">
        <is>
          <t>{'@firas.talh~testlib-angular', '@firas.talh~libtest'}</t>
        </is>
      </c>
    </row>
    <row r="177944">
      <c r="A177944" s="1" t="n">
        <v>177942</v>
      </c>
      <c r="B177944" t="inlineStr">
        <is>
          <t>rouutin</t>
        </is>
      </c>
      <c r="C177944" t="n">
        <v>2</v>
      </c>
      <c r="D177944" t="inlineStr">
        <is>
          <t>{'@habib1299~rouutin', 'rouutin'}</t>
        </is>
      </c>
    </row>
    <row r="177945">
      <c r="A177945" s="1" t="n">
        <v>177943</v>
      </c>
      <c r="B177945" t="inlineStr">
        <is>
          <t>balder</t>
        </is>
      </c>
      <c r="C177945" t="n">
        <v>2</v>
      </c>
      <c r="D177945" t="inlineStr">
        <is>
          <t>{'balder-ui', 'baldera-logger'}</t>
        </is>
      </c>
    </row>
    <row r="177946">
      <c r="A177946" s="1" t="n">
        <v>177944</v>
      </c>
      <c r="B177946" t="inlineStr">
        <is>
          <t>yd96</t>
        </is>
      </c>
      <c r="C177946" t="n">
        <v>2</v>
      </c>
      <c r="D177946" t="inlineStr">
        <is>
          <t>{'@yd96~y-ui', 'yd96'}</t>
        </is>
      </c>
    </row>
    <row r="177947">
      <c r="A177947" s="1" t="n">
        <v>177945</v>
      </c>
      <c r="B177947" t="inlineStr">
        <is>
          <t>litomore</t>
        </is>
      </c>
      <c r="C177947" t="n">
        <v>2</v>
      </c>
      <c r="D177947" t="inlineStr">
        <is>
          <t>{'@litomore~videojs-hls-quality-selector', 'litomore'}</t>
        </is>
      </c>
    </row>
    <row r="177948">
      <c r="A177948" s="1" t="n">
        <v>177946</v>
      </c>
      <c r="B177948" t="inlineStr">
        <is>
          <t>safespace</t>
        </is>
      </c>
      <c r="C177948" t="n">
        <v>2</v>
      </c>
      <c r="D177948" t="inlineStr">
        <is>
          <t>{'safespace', 'django-safespace'}</t>
        </is>
      </c>
    </row>
    <row r="177949">
      <c r="A177949" s="1" t="n">
        <v>177947</v>
      </c>
      <c r="B177949" t="inlineStr">
        <is>
          <t>erdp</t>
        </is>
      </c>
      <c r="C177949" t="n">
        <v>2</v>
      </c>
      <c r="D177949" t="inlineStr">
        <is>
          <t>{'erdpy', 'erdp-project'}</t>
        </is>
      </c>
    </row>
    <row r="177950">
      <c r="A177950" s="1" t="n">
        <v>177948</v>
      </c>
      <c r="B177950" t="inlineStr">
        <is>
          <t>ppws</t>
        </is>
      </c>
      <c r="C177950" t="n">
        <v>2</v>
      </c>
      <c r="D177950" t="inlineStr">
        <is>
          <t>{'ng2-QppWs', 'ng2-qppws'}</t>
        </is>
      </c>
    </row>
    <row r="177951">
      <c r="A177951" s="1" t="n">
        <v>177949</v>
      </c>
      <c r="B177951" t="inlineStr">
        <is>
          <t>qppws</t>
        </is>
      </c>
      <c r="C177951" t="n">
        <v>2</v>
      </c>
      <c r="D177951" t="inlineStr">
        <is>
          <t>{'ng2-QppWs', 'ng2-qppws'}</t>
        </is>
      </c>
    </row>
    <row r="177952">
      <c r="A177952" s="1" t="n">
        <v>177950</v>
      </c>
      <c r="B177952" t="inlineStr">
        <is>
          <t>ur8</t>
        </is>
      </c>
      <c r="C177952" t="n">
        <v>2</v>
      </c>
      <c r="D177952" t="inlineStr">
        <is>
          <t>{'configur8js', 'configur8'}</t>
        </is>
      </c>
    </row>
    <row r="177953">
      <c r="A177953" s="1" t="n">
        <v>177951</v>
      </c>
      <c r="B177953" t="inlineStr">
        <is>
          <t>configur8</t>
        </is>
      </c>
      <c r="C177953" t="n">
        <v>2</v>
      </c>
      <c r="D177953" t="inlineStr">
        <is>
          <t>{'configur8js', 'configur8'}</t>
        </is>
      </c>
    </row>
    <row r="177954">
      <c r="A177954" s="1" t="n">
        <v>177952</v>
      </c>
      <c r="B177954" t="inlineStr">
        <is>
          <t>omail</t>
        </is>
      </c>
      <c r="C177954" t="n">
        <v>2</v>
      </c>
      <c r="D177954" t="inlineStr">
        <is>
          <t>{'@base-cms~marko-newsletters-omail', '@parameter1~base-cms-marko-newsletters-omail'}</t>
        </is>
      </c>
    </row>
    <row r="177955">
      <c r="A177955" s="1" t="n">
        <v>177953</v>
      </c>
      <c r="B177955" t="inlineStr">
        <is>
          <t>socialstack</t>
        </is>
      </c>
      <c r="C177955" t="n">
        <v>2</v>
      </c>
      <c r="D177955" t="inlineStr">
        <is>
          <t>{'socialstack-huddle-server', 'socialstack'}</t>
        </is>
      </c>
    </row>
    <row r="177956">
      <c r="A177956" s="1" t="n">
        <v>177954</v>
      </c>
      <c r="B177956" t="inlineStr">
        <is>
          <t>xbsj</t>
        </is>
      </c>
      <c r="C177956" t="n">
        <v>2</v>
      </c>
      <c r="D177956" t="inlineStr">
        <is>
          <t>{'xbsj-earthui', 'xbsj-base-utils'}</t>
        </is>
      </c>
    </row>
    <row r="177957">
      <c r="A177957" s="1" t="n">
        <v>177955</v>
      </c>
      <c r="B177957" t="inlineStr">
        <is>
          <t>hotglue</t>
        </is>
      </c>
      <c r="C177957" t="n">
        <v>2</v>
      </c>
      <c r="D177957" t="inlineStr">
        <is>
          <t>{'hotglue', 'hotglue-elements'}</t>
        </is>
      </c>
    </row>
    <row r="177958">
      <c r="A177958" s="1" t="n">
        <v>177956</v>
      </c>
      <c r="B177958" t="inlineStr">
        <is>
          <t>gadda</t>
        </is>
      </c>
      <c r="C177958" t="n">
        <v>2</v>
      </c>
      <c r="D177958" t="inlineStr">
        <is>
          <t>{'gaddag.js', 'gaddag'}</t>
        </is>
      </c>
    </row>
    <row r="177959">
      <c r="A177959" s="1" t="n">
        <v>177957</v>
      </c>
      <c r="B177959" t="inlineStr">
        <is>
          <t>gaddag</t>
        </is>
      </c>
      <c r="C177959" t="n">
        <v>2</v>
      </c>
      <c r="D177959" t="inlineStr">
        <is>
          <t>{'gaddag.js', 'gaddag'}</t>
        </is>
      </c>
    </row>
    <row r="177960">
      <c r="A177960" s="1" t="n">
        <v>177958</v>
      </c>
      <c r="B177960" t="inlineStr">
        <is>
          <t>luxio</t>
        </is>
      </c>
      <c r="C177960" t="n">
        <v>2</v>
      </c>
      <c r="D177960" t="inlineStr">
        <is>
          <t>{'python-luxio', 'luxio'}</t>
        </is>
      </c>
    </row>
    <row r="177961">
      <c r="A177961" s="1" t="n">
        <v>177959</v>
      </c>
      <c r="B177961" t="inlineStr">
        <is>
          <t>korzio</t>
        </is>
      </c>
      <c r="C177961" t="n">
        <v>2</v>
      </c>
      <c r="D177961" t="inlineStr">
        <is>
          <t>{'@korzio~djv-draft-04', '@korzio~karma-js-reporter'}</t>
        </is>
      </c>
    </row>
    <row r="177962">
      <c r="A177962" s="1" t="n">
        <v>177960</v>
      </c>
      <c r="B177962" t="inlineStr">
        <is>
          <t>dellasera</t>
        </is>
      </c>
      <c r="C177962" t="n">
        <v>2</v>
      </c>
      <c r="D177962" t="inlineStr">
        <is>
          <t>{'@dellasera~plugdo-mvc', '@dellasera~plugdo-server'}</t>
        </is>
      </c>
    </row>
    <row r="177963">
      <c r="A177963" s="1" t="n">
        <v>177961</v>
      </c>
      <c r="B177963" t="inlineStr">
        <is>
          <t>loginer</t>
        </is>
      </c>
      <c r="C177963" t="n">
        <v>2</v>
      </c>
      <c r="D177963" t="inlineStr">
        <is>
          <t>{'loginer', 'npm-loginer'}</t>
        </is>
      </c>
    </row>
    <row r="177964">
      <c r="A177964" s="1" t="n">
        <v>177962</v>
      </c>
      <c r="B177964" t="inlineStr">
        <is>
          <t>sdkore</t>
        </is>
      </c>
      <c r="C177964" t="n">
        <v>2</v>
      </c>
      <c r="D177964" t="inlineStr">
        <is>
          <t>{'sdkore', 'sdkore-test-maker'}</t>
        </is>
      </c>
    </row>
    <row r="177965">
      <c r="A177965" s="1" t="n">
        <v>177963</v>
      </c>
      <c r="B177965" t="inlineStr">
        <is>
          <t>ysmj</t>
        </is>
      </c>
      <c r="C177965" t="n">
        <v>2</v>
      </c>
      <c r="D177965" t="inlineStr">
        <is>
          <t>{'@ysmj~react-ui', '@ysmj~web_utils'}</t>
        </is>
      </c>
    </row>
    <row r="177966">
      <c r="A177966" s="1" t="n">
        <v>177964</v>
      </c>
      <c r="B177966" t="inlineStr">
        <is>
          <t>sparrowql</t>
        </is>
      </c>
      <c r="C177966" t="n">
        <v>2</v>
      </c>
      <c r="D177966" t="inlineStr">
        <is>
          <t>{'sparrowql', 'sparrowql-graphql'}</t>
        </is>
      </c>
    </row>
    <row r="177967">
      <c r="A177967" s="1" t="n">
        <v>177965</v>
      </c>
      <c r="B177967" t="inlineStr">
        <is>
          <t>will1123</t>
        </is>
      </c>
      <c r="C177967" t="n">
        <v>2</v>
      </c>
      <c r="D177967" t="inlineStr">
        <is>
          <t>{'@will1123~webpack', '@will1123~will-ui'}</t>
        </is>
      </c>
    </row>
    <row r="177968">
      <c r="A177968" s="1" t="n">
        <v>177966</v>
      </c>
      <c r="B177968" t="inlineStr">
        <is>
          <t>yvert</t>
        </is>
      </c>
      <c r="C177968" t="n">
        <v>2</v>
      </c>
      <c r="D177968" t="inlineStr">
        <is>
          <t>{'pyvert', 'pyvertprof'}</t>
        </is>
      </c>
    </row>
    <row r="177969">
      <c r="A177969" s="1" t="n">
        <v>177967</v>
      </c>
      <c r="B177969" t="inlineStr">
        <is>
          <t>matialvarezs</t>
        </is>
      </c>
      <c r="C177969" t="n">
        <v>2</v>
      </c>
      <c r="D177969" t="inlineStr">
        <is>
          <t>{'django-matialvarezs-zerotier', 'django-matialvarezs-grafana-customers'}</t>
        </is>
      </c>
    </row>
    <row r="177970">
      <c r="A177970" s="1" t="n">
        <v>177968</v>
      </c>
      <c r="B177970" t="inlineStr">
        <is>
          <t>salv</t>
        </is>
      </c>
      <c r="C177970" t="n">
        <v>2</v>
      </c>
      <c r="D177970" t="inlineStr">
        <is>
          <t>{'salvus', '@sabersalv~flood'}</t>
        </is>
      </c>
    </row>
    <row r="177971">
      <c r="A177971" s="1" t="n">
        <v>177969</v>
      </c>
      <c r="B177971" t="inlineStr">
        <is>
          <t>codocument</t>
        </is>
      </c>
      <c r="C177971" t="n">
        <v>2</v>
      </c>
      <c r="D177971" t="inlineStr">
        <is>
          <t>{'codocument', '@codocument~protocol'}</t>
        </is>
      </c>
    </row>
    <row r="177972">
      <c r="A177972" s="1" t="n">
        <v>177970</v>
      </c>
      <c r="B177972" t="inlineStr">
        <is>
          <t>adalab</t>
        </is>
      </c>
      <c r="C177972" t="n">
        <v>2</v>
      </c>
      <c r="D177972" t="inlineStr">
        <is>
          <t>{'eslint-config-adalab', 'adalab'}</t>
        </is>
      </c>
    </row>
    <row r="177973">
      <c r="A177973" s="1" t="n">
        <v>177971</v>
      </c>
      <c r="B177973" t="inlineStr">
        <is>
          <t>abdfnx</t>
        </is>
      </c>
      <c r="C177973" t="n">
        <v>2</v>
      </c>
      <c r="D177973" t="inlineStr">
        <is>
          <t>{'@abdfnx~manx', '@abdfnx~hac_k'}</t>
        </is>
      </c>
    </row>
    <row r="177974">
      <c r="A177974" s="1" t="n">
        <v>177972</v>
      </c>
      <c r="B177974" t="inlineStr">
        <is>
          <t>sthore</t>
        </is>
      </c>
      <c r="C177974" t="n">
        <v>2</v>
      </c>
      <c r="D177974" t="inlineStr">
        <is>
          <t>{'@sleegle~sthore', 'sthore'}</t>
        </is>
      </c>
    </row>
    <row r="177975">
      <c r="A177975" s="1" t="n">
        <v>177973</v>
      </c>
      <c r="B177975" t="inlineStr">
        <is>
          <t>openpaperwork</t>
        </is>
      </c>
      <c r="C177975" t="n">
        <v>2</v>
      </c>
      <c r="D177975" t="inlineStr">
        <is>
          <t>{'openpaperwork-core', 'openpaperwork-gtk'}</t>
        </is>
      </c>
    </row>
    <row r="177976">
      <c r="A177976" s="1" t="n">
        <v>177974</v>
      </c>
      <c r="B177976" t="inlineStr">
        <is>
          <t>testpackagethatnooneshoulduse</t>
        </is>
      </c>
      <c r="C177976" t="n">
        <v>2</v>
      </c>
      <c r="D177976" t="inlineStr">
        <is>
          <t>{'@kuinox~testpackagethatnooneshoulduse', 'testpackagethatnooneshoulduse'}</t>
        </is>
      </c>
    </row>
    <row r="177977">
      <c r="A177977" s="1" t="n">
        <v>177975</v>
      </c>
      <c r="B177977" t="inlineStr">
        <is>
          <t>rpce</t>
        </is>
      </c>
      <c r="C177977" t="n">
        <v>2</v>
      </c>
      <c r="D177977" t="inlineStr">
        <is>
          <t>{'rpce-push-reloader', 'rpce-interval-reloader'}</t>
        </is>
      </c>
    </row>
    <row r="177978">
      <c r="A177978" s="1" t="n">
        <v>177976</v>
      </c>
      <c r="B177978" t="inlineStr">
        <is>
          <t>processable</t>
        </is>
      </c>
      <c r="C177978" t="n">
        <v>2</v>
      </c>
      <c r="D177978" t="inlineStr">
        <is>
          <t>{'@quantusflow~process_engine_client_processable_react', '@process-engine~process_engine_client_processable_react'}</t>
        </is>
      </c>
    </row>
    <row r="177979">
      <c r="A177979" s="1" t="n">
        <v>177977</v>
      </c>
      <c r="B177979" t="inlineStr">
        <is>
          <t>flowbotjs</t>
        </is>
      </c>
      <c r="C177979" t="n">
        <v>2</v>
      </c>
      <c r="D177979" t="inlineStr">
        <is>
          <t>{'@flowbotjs~form', '@flowbotjs~core'}</t>
        </is>
      </c>
    </row>
    <row r="177980">
      <c r="A177980" s="1" t="n">
        <v>177978</v>
      </c>
      <c r="B177980" t="inlineStr">
        <is>
          <t>toolman</t>
        </is>
      </c>
      <c r="C177980" t="n">
        <v>2</v>
      </c>
      <c r="D177980" t="inlineStr">
        <is>
          <t>{'@toolman~icon-builder', '@toolman~shared'}</t>
        </is>
      </c>
    </row>
    <row r="177981">
      <c r="A177981" s="1" t="n">
        <v>177979</v>
      </c>
      <c r="B177981" t="inlineStr">
        <is>
          <t>yaarh</t>
        </is>
      </c>
      <c r="C177981" t="n">
        <v>2</v>
      </c>
      <c r="D177981" t="inlineStr">
        <is>
          <t>{'yaarh-lib', 'yaarh'}</t>
        </is>
      </c>
    </row>
    <row r="177982">
      <c r="A177982" s="1" t="n">
        <v>177980</v>
      </c>
      <c r="B177982" t="inlineStr">
        <is>
          <t>infotition</t>
        </is>
      </c>
      <c r="C177982" t="n">
        <v>2</v>
      </c>
      <c r="D177982" t="inlineStr">
        <is>
          <t>{'infotition-npx-test', 'infotition-next-boilerplate'}</t>
        </is>
      </c>
    </row>
    <row r="177983">
      <c r="A177983" s="1" t="n">
        <v>177981</v>
      </c>
      <c r="B177983" t="inlineStr">
        <is>
          <t>xyin</t>
        </is>
      </c>
      <c r="C177983" t="n">
        <v>2</v>
      </c>
      <c r="D177983" t="inlineStr">
        <is>
          <t>{'xyin-vue-cli', 'fast-cache-xyin'}</t>
        </is>
      </c>
    </row>
    <row r="177984">
      <c r="A177984" s="1" t="n">
        <v>177982</v>
      </c>
      <c r="B177984" t="inlineStr">
        <is>
          <t>computron</t>
        </is>
      </c>
      <c r="C177984" t="n">
        <v>2</v>
      </c>
      <c r="D177984" t="inlineStr">
        <is>
          <t>{'sphinx-computron', 'computron'}</t>
        </is>
      </c>
    </row>
    <row r="177985">
      <c r="A177985" s="1" t="n">
        <v>177983</v>
      </c>
      <c r="B177985" t="inlineStr">
        <is>
          <t>mskit</t>
        </is>
      </c>
      <c r="C177985" t="n">
        <v>2</v>
      </c>
      <c r="D177985" t="inlineStr">
        <is>
          <t>{'mskit', '@hanlogy~mskit'}</t>
        </is>
      </c>
    </row>
    <row r="177986">
      <c r="A177986" s="1" t="n">
        <v>177984</v>
      </c>
      <c r="B177986" t="inlineStr">
        <is>
          <t>recog20200320</t>
        </is>
      </c>
      <c r="C177986" t="n">
        <v>2</v>
      </c>
      <c r="D177986" t="inlineStr">
        <is>
          <t>{'@alicloud~videorecog20200320', 'alibabacloud-videorecog20200320'}</t>
        </is>
      </c>
    </row>
    <row r="177987">
      <c r="A177987" s="1" t="n">
        <v>177985</v>
      </c>
      <c r="B177987" t="inlineStr">
        <is>
          <t>videorecog20200320</t>
        </is>
      </c>
      <c r="C177987" t="n">
        <v>2</v>
      </c>
      <c r="D177987" t="inlineStr">
        <is>
          <t>{'@alicloud~videorecog20200320', 'alibabacloud-videorecog20200320'}</t>
        </is>
      </c>
    </row>
    <row r="177988">
      <c r="A177988" s="1" t="n">
        <v>177986</v>
      </c>
      <c r="B177988" t="inlineStr">
        <is>
          <t>ciontek</t>
        </is>
      </c>
      <c r="C177988" t="n">
        <v>2</v>
      </c>
      <c r="D177988" t="inlineStr">
        <is>
          <t>{'ciontek-cs10-print', 'react-native-ciontek'}</t>
        </is>
      </c>
    </row>
    <row r="177989">
      <c r="A177989" s="1" t="n">
        <v>177987</v>
      </c>
      <c r="B177989" t="inlineStr">
        <is>
          <t>hellofresh</t>
        </is>
      </c>
      <c r="C177989" t="n">
        <v>2</v>
      </c>
      <c r="D177989" t="inlineStr">
        <is>
          <t>{'hellofresh-oa-data', 'bontcloud-hellofresh'}</t>
        </is>
      </c>
    </row>
    <row r="177990">
      <c r="A177990" s="1" t="n">
        <v>177988</v>
      </c>
      <c r="B177990" t="inlineStr">
        <is>
          <t>santamaria</t>
        </is>
      </c>
      <c r="C177990" t="n">
        <v>2</v>
      </c>
      <c r="D177990" t="inlineStr">
        <is>
          <t>{'@chrissantamaria~react-colorful', '@mesantamaria~my-lib'}</t>
        </is>
      </c>
    </row>
    <row r="177991">
      <c r="A177991" s="1" t="n">
        <v>177989</v>
      </c>
      <c r="B177991" t="inlineStr">
        <is>
          <t>liquidation</t>
        </is>
      </c>
      <c r="C177991" t="n">
        <v>2</v>
      </c>
      <c r="D177991" t="inlineStr">
        <is>
          <t>{'@vires.finance~liquidation', 'bitmex-liquidation'}</t>
        </is>
      </c>
    </row>
    <row r="177992">
      <c r="A177992" s="1" t="n">
        <v>177990</v>
      </c>
      <c r="B177992" t="inlineStr">
        <is>
          <t>aiy</t>
        </is>
      </c>
      <c r="C177992" t="n">
        <v>2</v>
      </c>
      <c r="D177992" t="inlineStr">
        <is>
          <t>{'zanmeitaiyan', 'aiy'}</t>
        </is>
      </c>
    </row>
    <row r="177993">
      <c r="A177993" s="1" t="n">
        <v>177991</v>
      </c>
      <c r="B177993" t="inlineStr">
        <is>
          <t>sadad</t>
        </is>
      </c>
      <c r="C177993" t="n">
        <v>2</v>
      </c>
      <c r="D177993" t="inlineStr">
        <is>
          <t>{'@sadad-baam~bb-generate', 'sadad'}</t>
        </is>
      </c>
    </row>
    <row r="177994">
      <c r="A177994" s="1" t="n">
        <v>177992</v>
      </c>
      <c r="B177994" t="inlineStr">
        <is>
          <t>mrtraan</t>
        </is>
      </c>
      <c r="C177994" t="n">
        <v>2</v>
      </c>
      <c r="D177994" t="inlineStr">
        <is>
          <t>{'mrtraan-hyper-conf', 'mrtraan-utils'}</t>
        </is>
      </c>
    </row>
    <row r="177995">
      <c r="A177995" s="1" t="n">
        <v>177993</v>
      </c>
      <c r="B177995" t="inlineStr">
        <is>
          <t>barbonds</t>
        </is>
      </c>
      <c r="C177995" t="n">
        <v>2</v>
      </c>
      <c r="D177995" t="inlineStr">
        <is>
          <t>{'@barbonds~waitless-api-libs', '@barbonds~express-async-errors-fh'}</t>
        </is>
      </c>
    </row>
    <row r="177996">
      <c r="A177996" s="1" t="n">
        <v>177994</v>
      </c>
      <c r="B177996" t="inlineStr">
        <is>
          <t>whore</t>
        </is>
      </c>
      <c r="C177996" t="n">
        <v>2</v>
      </c>
      <c r="D177996" t="inlineStr">
        <is>
          <t>{'logwhore', 'whore'}</t>
        </is>
      </c>
    </row>
    <row r="177997">
      <c r="A177997" s="1" t="n">
        <v>177995</v>
      </c>
      <c r="B177997" t="inlineStr">
        <is>
          <t>candl</t>
        </is>
      </c>
      <c r="C177997" t="n">
        <v>2</v>
      </c>
      <c r="D177997" t="inlineStr">
        <is>
          <t>{'japscandl', 'pyscandl'}</t>
        </is>
      </c>
    </row>
    <row r="177998">
      <c r="A177998" s="1" t="n">
        <v>177996</v>
      </c>
      <c r="B177998" t="inlineStr">
        <is>
          <t>isatdatapro</t>
        </is>
      </c>
      <c r="C177998" t="n">
        <v>2</v>
      </c>
      <c r="D177998" t="inlineStr">
        <is>
          <t>{'isatdatapro-microservices', 'isatdatapro-api'}</t>
        </is>
      </c>
    </row>
    <row r="177999">
      <c r="A177999" s="1" t="n">
        <v>177997</v>
      </c>
      <c r="B177999" t="inlineStr">
        <is>
          <t>shinryak</t>
        </is>
      </c>
      <c r="C177999" t="n">
        <v>2</v>
      </c>
      <c r="D177999" t="inlineStr">
        <is>
          <t>{'@shinryak~ckeditor5-build-classic-shinryak', '@shinryak~envi-editor'}</t>
        </is>
      </c>
    </row>
    <row r="178000">
      <c r="A178000" s="1" t="n">
        <v>177998</v>
      </c>
      <c r="B178000" t="inlineStr">
        <is>
          <t>ander</t>
        </is>
      </c>
      <c r="C178000" t="n">
        <v>2</v>
      </c>
      <c r="D178000" t="inlineStr">
        <is>
          <t>{'ander', 'ander-utils'}</t>
        </is>
      </c>
    </row>
    <row r="178001">
      <c r="A178001" s="1" t="n">
        <v>177999</v>
      </c>
      <c r="B178001" t="inlineStr">
        <is>
          <t>pushalot</t>
        </is>
      </c>
      <c r="C178001" t="n">
        <v>2</v>
      </c>
      <c r="D178001" t="inlineStr">
        <is>
          <t>{'winston-pushalot', 'pushalot-node'}</t>
        </is>
      </c>
    </row>
    <row r="178002">
      <c r="A178002" s="1" t="n">
        <v>178000</v>
      </c>
      <c r="B178002" t="inlineStr">
        <is>
          <t>metaclasses</t>
        </is>
      </c>
      <c r="C178002" t="n">
        <v>2</v>
      </c>
      <c r="D178002" t="inlineStr">
        <is>
          <t>{'python-singleton-metaclasses', 'pymetaclasses'}</t>
        </is>
      </c>
    </row>
    <row r="178003">
      <c r="A178003" s="1" t="n">
        <v>178001</v>
      </c>
      <c r="B178003" t="inlineStr">
        <is>
          <t>popl</t>
        </is>
      </c>
      <c r="C178003" t="n">
        <v>2</v>
      </c>
      <c r="D178003" t="inlineStr">
        <is>
          <t>{'brpoplpush-async', 'async-brpoplpush'}</t>
        </is>
      </c>
    </row>
    <row r="178004">
      <c r="A178004" s="1" t="n">
        <v>178002</v>
      </c>
      <c r="B178004" t="inlineStr">
        <is>
          <t>brpoplpush</t>
        </is>
      </c>
      <c r="C178004" t="n">
        <v>2</v>
      </c>
      <c r="D178004" t="inlineStr">
        <is>
          <t>{'brpoplpush-async', 'async-brpoplpush'}</t>
        </is>
      </c>
    </row>
    <row r="178005">
      <c r="A178005" s="1" t="n">
        <v>178003</v>
      </c>
      <c r="B178005" t="inlineStr">
        <is>
          <t>kslib</t>
        </is>
      </c>
      <c r="C178005" t="n">
        <v>2</v>
      </c>
      <c r="D178005" t="inlineStr">
        <is>
          <t>{'kslib-wd', 'kslib'}</t>
        </is>
      </c>
    </row>
    <row r="178006">
      <c r="A178006" s="1" t="n">
        <v>178004</v>
      </c>
      <c r="B178006" t="inlineStr">
        <is>
          <t>countrycodes</t>
        </is>
      </c>
      <c r="C178006" t="n">
        <v>2</v>
      </c>
      <c r="D178006" t="inlineStr">
        <is>
          <t>{'@honocorporation~countrycodes', 'countrycodes'}</t>
        </is>
      </c>
    </row>
    <row r="178007">
      <c r="A178007" s="1" t="n">
        <v>178005</v>
      </c>
      <c r="B178007" t="inlineStr">
        <is>
          <t>yesweb</t>
        </is>
      </c>
      <c r="C178007" t="n">
        <v>2</v>
      </c>
      <c r="D178007" t="inlineStr">
        <is>
          <t>{'yesweb-ajax', 'yesweb-libs'}</t>
        </is>
      </c>
    </row>
    <row r="178008">
      <c r="A178008" s="1" t="n">
        <v>178006</v>
      </c>
      <c r="B178008" t="inlineStr">
        <is>
          <t>ritt</t>
        </is>
      </c>
      <c r="C178008" t="n">
        <v>2</v>
      </c>
      <c r="D178008" t="inlineStr">
        <is>
          <t>{'@ritta~ritta-module-example', '@ritta~sdk'}</t>
        </is>
      </c>
    </row>
    <row r="178009">
      <c r="A178009" s="1" t="n">
        <v>178007</v>
      </c>
      <c r="B178009" t="inlineStr">
        <is>
          <t>ritta</t>
        </is>
      </c>
      <c r="C178009" t="n">
        <v>2</v>
      </c>
      <c r="D178009" t="inlineStr">
        <is>
          <t>{'@ritta~ritta-module-example', '@ritta~sdk'}</t>
        </is>
      </c>
    </row>
    <row r="178010">
      <c r="A178010" s="1" t="n">
        <v>178008</v>
      </c>
      <c r="B178010" t="inlineStr">
        <is>
          <t>comsemrel</t>
        </is>
      </c>
      <c r="C178010" t="n">
        <v>2</v>
      </c>
      <c r="D178010" t="inlineStr">
        <is>
          <t>{'@comsemrel~typescript-vfs-compiler', '@comsemrel~interfaces'}</t>
        </is>
      </c>
    </row>
    <row r="178011">
      <c r="A178011" s="1" t="n">
        <v>178009</v>
      </c>
      <c r="B178011" t="inlineStr">
        <is>
          <t>toey</t>
        </is>
      </c>
      <c r="C178011" t="n">
        <v>2</v>
      </c>
      <c r="D178011" t="inlineStr">
        <is>
          <t>{'naamtoey-helloworld-library', 'hello-toey'}</t>
        </is>
      </c>
    </row>
    <row r="178012">
      <c r="A178012" s="1" t="n">
        <v>178010</v>
      </c>
      <c r="B178012" t="inlineStr">
        <is>
          <t>pkgu</t>
        </is>
      </c>
      <c r="C178012" t="n">
        <v>2</v>
      </c>
      <c r="D178012" t="inlineStr">
        <is>
          <t>{'pkgu', '@guardian~pkgu'}</t>
        </is>
      </c>
    </row>
    <row r="178013">
      <c r="A178013" s="1" t="n">
        <v>178011</v>
      </c>
      <c r="B178013" t="inlineStr">
        <is>
          <t>inbitwetrust</t>
        </is>
      </c>
      <c r="C178013" t="n">
        <v>2</v>
      </c>
      <c r="D178013" t="inlineStr">
        <is>
          <t>{'@inbitwetrust~contracts.crowdsale.internaltest', '@inbitwetrust~contracts.crowdsale.internalmain'}</t>
        </is>
      </c>
    </row>
    <row r="178014">
      <c r="A178014" s="1" t="n">
        <v>178012</v>
      </c>
      <c r="B178014" t="inlineStr">
        <is>
          <t>wanderspeak</t>
        </is>
      </c>
      <c r="C178014" t="n">
        <v>2</v>
      </c>
      <c r="D178014" t="inlineStr">
        <is>
          <t>{'@wanderspeak~journey-fs', '@wanderspeak~journey'}</t>
        </is>
      </c>
    </row>
    <row r="178015">
      <c r="A178015" s="1" t="n">
        <v>178013</v>
      </c>
      <c r="B178015" t="inlineStr">
        <is>
          <t>tossteam</t>
        </is>
      </c>
      <c r="C178015" t="n">
        <v>2</v>
      </c>
      <c r="D178015" t="inlineStr">
        <is>
          <t>{'@tossteam~radix-ui-react-dialog', '@tossteam~react-three-fiber'}</t>
        </is>
      </c>
    </row>
    <row r="178016">
      <c r="A178016" s="1" t="n">
        <v>178014</v>
      </c>
      <c r="B178016" t="inlineStr">
        <is>
          <t>appcreator</t>
        </is>
      </c>
      <c r="C178016" t="n">
        <v>2</v>
      </c>
      <c r="D178016" t="inlineStr">
        <is>
          <t>{'appcreator-s3-uploader', 'appcreator-test'}</t>
        </is>
      </c>
    </row>
    <row r="178017">
      <c r="A178017" s="1" t="n">
        <v>178015</v>
      </c>
      <c r="B178017" t="inlineStr">
        <is>
          <t>browsercheck</t>
        </is>
      </c>
      <c r="C178017" t="n">
        <v>2</v>
      </c>
      <c r="D178017" t="inlineStr">
        <is>
          <t>{'@skratchdot~browsercheck', '@ta-interaktiv~browsercheck'}</t>
        </is>
      </c>
    </row>
    <row r="178018">
      <c r="A178018" s="1" t="n">
        <v>178016</v>
      </c>
      <c r="B178018" t="inlineStr">
        <is>
          <t>loas</t>
        </is>
      </c>
      <c r="C178018" t="n">
        <v>2</v>
      </c>
      <c r="D178018" t="inlineStr">
        <is>
          <t>{'npm-loas', '@darrenloasby~react-flow-chart'}</t>
        </is>
      </c>
    </row>
    <row r="178019">
      <c r="A178019" s="1" t="n">
        <v>178017</v>
      </c>
      <c r="B178019" t="inlineStr">
        <is>
          <t>jhoncacru</t>
        </is>
      </c>
      <c r="C178019" t="n">
        <v>2</v>
      </c>
      <c r="D178019" t="inlineStr">
        <is>
          <t>{'jhoncacru-sample', 'jhoncacru-hello'}</t>
        </is>
      </c>
    </row>
    <row r="178020">
      <c r="A178020" s="1" t="n">
        <v>178018</v>
      </c>
      <c r="B178020" t="inlineStr">
        <is>
          <t>deepob</t>
        </is>
      </c>
      <c r="C178020" t="n">
        <v>2</v>
      </c>
      <c r="D178020" t="inlineStr">
        <is>
          <t>{'vue2-deepob', 'deepob'}</t>
        </is>
      </c>
    </row>
    <row r="178021">
      <c r="A178021" s="1" t="n">
        <v>178019</v>
      </c>
      <c r="B178021" t="inlineStr">
        <is>
          <t>inquisitive</t>
        </is>
      </c>
      <c r="C178021" t="n">
        <v>2</v>
      </c>
      <c r="D178021" t="inlineStr">
        <is>
          <t>{'inquisitive-account', 'inquisitive'}</t>
        </is>
      </c>
    </row>
    <row r="178022">
      <c r="A178022" s="1" t="n">
        <v>178020</v>
      </c>
      <c r="B178022" t="inlineStr">
        <is>
          <t>moppler</t>
        </is>
      </c>
      <c r="C178022" t="n">
        <v>2</v>
      </c>
      <c r="D178022" t="inlineStr">
        <is>
          <t>{'@moppler~jsonapi', '@moppler~terminalui'}</t>
        </is>
      </c>
    </row>
    <row r="178023">
      <c r="A178023" s="1" t="n">
        <v>178021</v>
      </c>
      <c r="B178023" t="inlineStr">
        <is>
          <t>ibmid</t>
        </is>
      </c>
      <c r="C178023" t="n">
        <v>2</v>
      </c>
      <c r="D178023" t="inlineStr">
        <is>
          <t>{'passport-ibmid-oauth2', 'ibmid-login'}</t>
        </is>
      </c>
    </row>
    <row r="178024">
      <c r="A178024" s="1" t="n">
        <v>178022</v>
      </c>
      <c r="B178024" t="inlineStr">
        <is>
          <t>sttc</t>
        </is>
      </c>
      <c r="C178024" t="n">
        <v>2</v>
      </c>
      <c r="D178024" t="inlineStr">
        <is>
          <t>{'sttc', 'sttc-js-footer'}</t>
        </is>
      </c>
    </row>
    <row r="178025">
      <c r="A178025" s="1" t="n">
        <v>178023</v>
      </c>
      <c r="B178025" t="inlineStr">
        <is>
          <t>dragonpanda</t>
        </is>
      </c>
      <c r="C178025" t="n">
        <v>2</v>
      </c>
      <c r="D178025" t="inlineStr">
        <is>
          <t>{'dragonpanda-api-client', 'dragonpanda'}</t>
        </is>
      </c>
    </row>
    <row r="178026">
      <c r="A178026" s="1" t="n">
        <v>178024</v>
      </c>
      <c r="B178026" t="inlineStr">
        <is>
          <t>gitlabclient</t>
        </is>
      </c>
      <c r="C178026" t="n">
        <v>2</v>
      </c>
      <c r="D178026" t="inlineStr">
        <is>
          <t>{'gitlabclient', '@creamery~gitlabclient'}</t>
        </is>
      </c>
    </row>
    <row r="178027">
      <c r="A178027" s="1" t="n">
        <v>178025</v>
      </c>
      <c r="B178027" t="inlineStr">
        <is>
          <t>wikiwiki</t>
        </is>
      </c>
      <c r="C178027" t="n">
        <v>2</v>
      </c>
      <c r="D178027" t="inlineStr">
        <is>
          <t>{'wikiwiki', 'wikiwiki5-favorites'}</t>
        </is>
      </c>
    </row>
    <row r="178028">
      <c r="A178028" s="1" t="n">
        <v>178026</v>
      </c>
      <c r="B178028" t="inlineStr">
        <is>
          <t>lilwonders</t>
        </is>
      </c>
      <c r="C178028" t="n">
        <v>2</v>
      </c>
      <c r="D178028" t="inlineStr">
        <is>
          <t>{'@lilwonders~api', '@lilwonders~mail'}</t>
        </is>
      </c>
    </row>
    <row r="178029">
      <c r="A178029" s="1" t="n">
        <v>178027</v>
      </c>
      <c r="B178029" t="inlineStr">
        <is>
          <t>bjesuiter</t>
        </is>
      </c>
      <c r="C178029" t="n">
        <v>2</v>
      </c>
      <c r="D178029" t="inlineStr">
        <is>
          <t>{'@bjesuiter~serializr-helpers', '@bjesuiter~local-cors-proxy'}</t>
        </is>
      </c>
    </row>
    <row r="178030">
      <c r="A178030" s="1" t="n">
        <v>178028</v>
      </c>
      <c r="B178030" t="inlineStr">
        <is>
          <t>flsh</t>
        </is>
      </c>
      <c r="C178030" t="n">
        <v>2</v>
      </c>
      <c r="D178030" t="inlineStr">
        <is>
          <t>{'flsh-cli', 'flsh-vue-plugin'}</t>
        </is>
      </c>
    </row>
    <row r="178031">
      <c r="A178031" s="1" t="n">
        <v>178029</v>
      </c>
      <c r="B178031" t="inlineStr">
        <is>
          <t>intval</t>
        </is>
      </c>
      <c r="C178031" t="n">
        <v>2</v>
      </c>
      <c r="D178031" t="inlineStr">
        <is>
          <t>{'intvalpy', 'intvalpy-test'}</t>
        </is>
      </c>
    </row>
    <row r="178032">
      <c r="A178032" s="1" t="n">
        <v>178030</v>
      </c>
      <c r="B178032" t="inlineStr">
        <is>
          <t>intvalpy</t>
        </is>
      </c>
      <c r="C178032" t="n">
        <v>2</v>
      </c>
      <c r="D178032" t="inlineStr">
        <is>
          <t>{'intvalpy', 'intvalpy-test'}</t>
        </is>
      </c>
    </row>
    <row r="178033">
      <c r="A178033" s="1" t="n">
        <v>178031</v>
      </c>
      <c r="B178033" t="inlineStr">
        <is>
          <t>crease</t>
        </is>
      </c>
      <c r="C178033" t="n">
        <v>2</v>
      </c>
      <c r="D178033" t="inlineStr">
        <is>
          <t>{'aframe-crease-component', 'crease'}</t>
        </is>
      </c>
    </row>
    <row r="178034">
      <c r="A178034" s="1" t="n">
        <v>178032</v>
      </c>
      <c r="B178034" t="inlineStr">
        <is>
          <t>inforius</t>
        </is>
      </c>
      <c r="C178034" t="n">
        <v>2</v>
      </c>
      <c r="D178034" t="inlineStr">
        <is>
          <t>{'inforius-smart-table-demo', 'inforius-smart-table'}</t>
        </is>
      </c>
    </row>
    <row r="178035">
      <c r="A178035" s="1" t="n">
        <v>178033</v>
      </c>
      <c r="B178035" t="inlineStr">
        <is>
          <t>mypass</t>
        </is>
      </c>
      <c r="C178035" t="n">
        <v>2</v>
      </c>
      <c r="D178035" t="inlineStr">
        <is>
          <t>{'mypass-apis', 'mypass'}</t>
        </is>
      </c>
    </row>
    <row r="178036">
      <c r="A178036" s="1" t="n">
        <v>178034</v>
      </c>
      <c r="B178036" t="inlineStr">
        <is>
          <t>samplewidget</t>
        </is>
      </c>
      <c r="C178036" t="n">
        <v>2</v>
      </c>
      <c r="D178036" t="inlineStr">
        <is>
          <t>{'samplewidget', '@spider-php-widgets~samplewidget'}</t>
        </is>
      </c>
    </row>
    <row r="178037">
      <c r="A178037" s="1" t="n">
        <v>178035</v>
      </c>
      <c r="B178037" t="inlineStr">
        <is>
          <t>shaenkan</t>
        </is>
      </c>
      <c r="C178037" t="n">
        <v>2</v>
      </c>
      <c r="D178037" t="inlineStr">
        <is>
          <t>{'@shaenkan~common-service-library', '@shaenkan~common-library'}</t>
        </is>
      </c>
    </row>
    <row r="178038">
      <c r="A178038" s="1" t="n">
        <v>178036</v>
      </c>
      <c r="B178038" t="inlineStr">
        <is>
          <t>materils</t>
        </is>
      </c>
      <c r="C178038" t="n">
        <v>2</v>
      </c>
      <c r="D178038" t="inlineStr">
        <is>
          <t>{'materils-list', 'my-materils'}</t>
        </is>
      </c>
    </row>
    <row r="178039">
      <c r="A178039" s="1" t="n">
        <v>178037</v>
      </c>
      <c r="B178039" t="inlineStr">
        <is>
          <t>vijayaalayan</t>
        </is>
      </c>
      <c r="C178039" t="n">
        <v>2</v>
      </c>
      <c r="D178039" t="inlineStr">
        <is>
          <t>{'@vijayaalayan~cricketers', '@vijayaalayan~cricketer'}</t>
        </is>
      </c>
    </row>
    <row r="178040">
      <c r="A178040" s="1" t="n">
        <v>178038</v>
      </c>
      <c r="B178040" t="inlineStr">
        <is>
          <t>linlong</t>
        </is>
      </c>
      <c r="C178040" t="n">
        <v>2</v>
      </c>
      <c r="D178040" t="inlineStr">
        <is>
          <t>{'linlong-cli', 'linlong-components'}</t>
        </is>
      </c>
    </row>
    <row r="178041">
      <c r="A178041" s="1" t="n">
        <v>178039</v>
      </c>
      <c r="B178041" t="inlineStr">
        <is>
          <t>indfnd</t>
        </is>
      </c>
      <c r="C178041" t="n">
        <v>2</v>
      </c>
      <c r="D178041" t="inlineStr">
        <is>
          <t>{'cordova-plugin-baidumaplocation-indfnd', 'indfnd_analysis_custom'}</t>
        </is>
      </c>
    </row>
    <row r="178042">
      <c r="A178042" s="1" t="n">
        <v>178040</v>
      </c>
      <c r="B178042" t="inlineStr">
        <is>
          <t>twapp</t>
        </is>
      </c>
      <c r="C178042" t="n">
        <v>2</v>
      </c>
      <c r="D178042" t="inlineStr">
        <is>
          <t>{'twapp', 'generator-twapp'}</t>
        </is>
      </c>
    </row>
    <row r="178043">
      <c r="A178043" s="1" t="n">
        <v>178041</v>
      </c>
      <c r="B178043" t="inlineStr">
        <is>
          <t>ipns</t>
        </is>
      </c>
      <c r="C178043" t="n">
        <v>2</v>
      </c>
      <c r="D178043" t="inlineStr">
        <is>
          <t>{'ims-ipns', 'ipns'}</t>
        </is>
      </c>
    </row>
    <row r="178044">
      <c r="A178044" s="1" t="n">
        <v>178042</v>
      </c>
      <c r="B178044" t="inlineStr">
        <is>
          <t>nyam</t>
        </is>
      </c>
      <c r="C178044" t="n">
        <v>2</v>
      </c>
      <c r="D178044" t="inlineStr">
        <is>
          <t>{'nyam', 'nyam-pagination'}</t>
        </is>
      </c>
    </row>
    <row r="178045">
      <c r="A178045" s="1" t="n">
        <v>178043</v>
      </c>
      <c r="B178045" t="inlineStr">
        <is>
          <t>hols</t>
        </is>
      </c>
      <c r="C178045" t="n">
        <v>2</v>
      </c>
      <c r="D178045" t="inlineStr">
        <is>
          <t>{'@martijnhols~actions-cache', 'qiaohhols'}</t>
        </is>
      </c>
    </row>
    <row r="178046">
      <c r="A178046" s="1" t="n">
        <v>178044</v>
      </c>
      <c r="B178046" t="inlineStr">
        <is>
          <t>winkv2</t>
        </is>
      </c>
      <c r="C178046" t="n">
        <v>2</v>
      </c>
      <c r="D178046" t="inlineStr">
        <is>
          <t>{'homebridge-winkv2', 'passport-winkv2'}</t>
        </is>
      </c>
    </row>
    <row r="178047">
      <c r="A178047" s="1" t="n">
        <v>178045</v>
      </c>
      <c r="B178047" t="inlineStr">
        <is>
          <t>unmask</t>
        </is>
      </c>
      <c r="C178047" t="n">
        <v>2</v>
      </c>
      <c r="D178047" t="inlineStr">
        <is>
          <t>{'@union~unmask', '@phabloraylan~unmask'}</t>
        </is>
      </c>
    </row>
    <row r="178048">
      <c r="A178048" s="1" t="n">
        <v>178046</v>
      </c>
      <c r="B178048" t="inlineStr">
        <is>
          <t>iyq</t>
        </is>
      </c>
      <c r="C178048" t="n">
        <v>2</v>
      </c>
      <c r="D178048" t="inlineStr">
        <is>
          <t>{'iyq-module', 'iyq'}</t>
        </is>
      </c>
    </row>
    <row r="178049">
      <c r="A178049" s="1" t="n">
        <v>178047</v>
      </c>
      <c r="B178049" t="inlineStr">
        <is>
          <t>id32</t>
        </is>
      </c>
      <c r="C178049" t="n">
        <v>2</v>
      </c>
      <c r="D178049" t="inlineStr">
        <is>
          <t>{'passport-steam-id32', 'shortid32'}</t>
        </is>
      </c>
    </row>
    <row r="178050">
      <c r="A178050" s="1" t="n">
        <v>178048</v>
      </c>
      <c r="B178050" t="inlineStr">
        <is>
          <t>bluebluerice</t>
        </is>
      </c>
      <c r="C178050" t="n">
        <v>2</v>
      </c>
      <c r="D178050" t="inlineStr">
        <is>
          <t>{'bluebluerice-ts-koa-router', 'bluebluerice-cli'}</t>
        </is>
      </c>
    </row>
    <row r="178051">
      <c r="A178051" s="1" t="n">
        <v>178049</v>
      </c>
      <c r="B178051" t="inlineStr">
        <is>
          <t>node2016</t>
        </is>
      </c>
      <c r="C178051" t="n">
        <v>2</v>
      </c>
      <c r="D178051" t="inlineStr">
        <is>
          <t>{'duanmu-node2016', 'node2016'}</t>
        </is>
      </c>
    </row>
    <row r="178052">
      <c r="A178052" s="1" t="n">
        <v>178050</v>
      </c>
      <c r="B178052" t="inlineStr">
        <is>
          <t>frontmen</t>
        </is>
      </c>
      <c r="C178052" t="n">
        <v>2</v>
      </c>
      <c r="D178052" t="inlineStr">
        <is>
          <t>{'frontmen-weather', '@frontmen~hyperapp-redux-devtools'}</t>
        </is>
      </c>
    </row>
    <row r="178053">
      <c r="A178053" s="1" t="n">
        <v>178051</v>
      </c>
      <c r="B178053" t="inlineStr">
        <is>
          <t>bstring</t>
        </is>
      </c>
      <c r="C178053" t="n">
        <v>2</v>
      </c>
      <c r="D178053" t="inlineStr">
        <is>
          <t>{'bstring', 'bstring-errors'}</t>
        </is>
      </c>
    </row>
    <row r="178054">
      <c r="A178054" s="1" t="n">
        <v>178052</v>
      </c>
      <c r="B178054" t="inlineStr">
        <is>
          <t>zhaoyibo</t>
        </is>
      </c>
      <c r="C178054" t="n">
        <v>2</v>
      </c>
      <c r="D178054" t="inlineStr">
        <is>
          <t>{'zhaoyibo-reactapp', 'zhaoyibo-reactapp1'}</t>
        </is>
      </c>
    </row>
    <row r="178055">
      <c r="A178055" s="1" t="n">
        <v>178053</v>
      </c>
      <c r="B178055" t="inlineStr">
        <is>
          <t>thaler</t>
        </is>
      </c>
      <c r="C178055" t="n">
        <v>2</v>
      </c>
      <c r="D178055" t="inlineStr">
        <is>
          <t>{'@genthaler~elm-docs-render', '@danseethaler~ut'}</t>
        </is>
      </c>
    </row>
    <row r="178056">
      <c r="A178056" s="1" t="n">
        <v>178054</v>
      </c>
      <c r="B178056" t="inlineStr">
        <is>
          <t>snipsync</t>
        </is>
      </c>
      <c r="C178056" t="n">
        <v>2</v>
      </c>
      <c r="D178056" t="inlineStr">
        <is>
          <t>{'docusaurus-plugin-snipsync', 'snipsync'}</t>
        </is>
      </c>
    </row>
    <row r="178057">
      <c r="A178057" s="1" t="n">
        <v>178055</v>
      </c>
      <c r="B178057" t="inlineStr">
        <is>
          <t>eyweb</t>
        </is>
      </c>
      <c r="C178057" t="n">
        <v>2</v>
      </c>
      <c r="D178057" t="inlineStr">
        <is>
          <t>{'eyweb-plugins-less', 'eyweb'}</t>
        </is>
      </c>
    </row>
    <row r="178058">
      <c r="A178058" s="1" t="n">
        <v>178056</v>
      </c>
      <c r="B178058" t="inlineStr">
        <is>
          <t>bincoding</t>
        </is>
      </c>
      <c r="C178058" t="n">
        <v>2</v>
      </c>
      <c r="D178058" t="inlineStr">
        <is>
          <t>{'bincoding-test', 'bincoding-ui'}</t>
        </is>
      </c>
    </row>
    <row r="178059">
      <c r="A178059" s="1" t="n">
        <v>178057</v>
      </c>
      <c r="B178059" t="inlineStr">
        <is>
          <t>dexecure</t>
        </is>
      </c>
      <c r="C178059" t="n">
        <v>2</v>
      </c>
      <c r="D178059" t="inlineStr">
        <is>
          <t>{'@dexecure~dexecure-plugin-base', '@dexecure~dexecure'}</t>
        </is>
      </c>
    </row>
    <row r="178060">
      <c r="A178060" s="1" t="n">
        <v>178058</v>
      </c>
      <c r="B178060" t="inlineStr">
        <is>
          <t>zenpad</t>
        </is>
      </c>
      <c r="C178060" t="n">
        <v>2</v>
      </c>
      <c r="D178060" t="inlineStr">
        <is>
          <t>{'zenpad', 'zenpad.js'}</t>
        </is>
      </c>
    </row>
    <row r="178061">
      <c r="A178061" s="1" t="n">
        <v>178059</v>
      </c>
      <c r="B178061" t="inlineStr">
        <is>
          <t>n94</t>
        </is>
      </c>
      <c r="C178061" t="n">
        <v>2</v>
      </c>
      <c r="D178061" t="inlineStr">
        <is>
          <t>{'@worker-thinkson94~pan', 'lion-lib-n94'}</t>
        </is>
      </c>
    </row>
    <row r="178062">
      <c r="A178062" s="1" t="n">
        <v>178060</v>
      </c>
      <c r="B178062" t="inlineStr">
        <is>
          <t>skilja</t>
        </is>
      </c>
      <c r="C178062" t="n">
        <v>2</v>
      </c>
      <c r="D178062" t="inlineStr">
        <is>
          <t>{'@types~skilja', 'skilja'}</t>
        </is>
      </c>
    </row>
    <row r="178063">
      <c r="A178063" s="1" t="n">
        <v>178061</v>
      </c>
      <c r="B178063" t="inlineStr">
        <is>
          <t>fying</t>
        </is>
      </c>
      <c r="C178063" t="n">
        <v>2</v>
      </c>
      <c r="D178063" t="inlineStr">
        <is>
          <t>{'fying-promises', 'django-template-minifying-loader'}</t>
        </is>
      </c>
    </row>
    <row r="178064">
      <c r="A178064" s="1" t="n">
        <v>178062</v>
      </c>
      <c r="B178064" t="inlineStr">
        <is>
          <t>roketto</t>
        </is>
      </c>
      <c r="C178064" t="n">
        <v>2</v>
      </c>
      <c r="D178064" t="inlineStr">
        <is>
          <t>{'roketto', 'roketto-adapter'}</t>
        </is>
      </c>
    </row>
    <row r="178065">
      <c r="A178065" s="1" t="n">
        <v>178063</v>
      </c>
      <c r="B178065" t="inlineStr">
        <is>
          <t>torrentsearch</t>
        </is>
      </c>
      <c r="C178065" t="n">
        <v>2</v>
      </c>
      <c r="D178065" t="inlineStr">
        <is>
          <t>{'@tim-smart~torrentsearch', 'torrentsearch'}</t>
        </is>
      </c>
    </row>
    <row r="178066">
      <c r="A178066" s="1" t="n">
        <v>178064</v>
      </c>
      <c r="B178066" t="inlineStr">
        <is>
          <t>heythere</t>
        </is>
      </c>
      <c r="C178066" t="n">
        <v>2</v>
      </c>
      <c r="D178066" t="inlineStr">
        <is>
          <t>{'heythere-12345', 'django-heythere'}</t>
        </is>
      </c>
    </row>
    <row r="178067">
      <c r="A178067" s="1" t="n">
        <v>178065</v>
      </c>
      <c r="B178067" t="inlineStr">
        <is>
          <t>louislam</t>
        </is>
      </c>
      <c r="C178067" t="n">
        <v>2</v>
      </c>
      <c r="D178067" t="inlineStr">
        <is>
          <t>{'@louislam~sqlite3', '@louislam~better-sqlite3-with-prebuilds'}</t>
        </is>
      </c>
    </row>
    <row r="178068">
      <c r="A178068" s="1" t="n">
        <v>178066</v>
      </c>
      <c r="B178068" t="inlineStr">
        <is>
          <t>rxse</t>
        </is>
      </c>
      <c r="C178068" t="n">
        <v>2</v>
      </c>
      <c r="D178068" t="inlineStr">
        <is>
          <t>{'@rxse~webtestit-lint-rules', '@rxse~selenium-standalone'}</t>
        </is>
      </c>
    </row>
    <row r="178069">
      <c r="A178069" s="1" t="n">
        <v>178067</v>
      </c>
      <c r="B178069" t="inlineStr">
        <is>
          <t>conartist</t>
        </is>
      </c>
      <c r="C178069" t="n">
        <v>2</v>
      </c>
      <c r="D178069" t="inlineStr">
        <is>
          <t>{'conartist', 'conartist-node'}</t>
        </is>
      </c>
    </row>
    <row r="178070">
      <c r="A178070" s="1" t="n">
        <v>178068</v>
      </c>
      <c r="B178070" t="inlineStr">
        <is>
          <t>svenpiller</t>
        </is>
      </c>
      <c r="C178070" t="n">
        <v>2</v>
      </c>
      <c r="D178070" t="inlineStr">
        <is>
          <t>{'@svenpiller~eslint-plugin', '@svenpiller~eslint-config'}</t>
        </is>
      </c>
    </row>
    <row r="178071">
      <c r="A178071" s="1" t="n">
        <v>178069</v>
      </c>
      <c r="B178071" t="inlineStr">
        <is>
          <t>beyakus</t>
        </is>
      </c>
      <c r="C178071" t="n">
        <v>2</v>
      </c>
      <c r="D178071" t="inlineStr">
        <is>
          <t>{'@beyakus~menu-daniel_example', '@beyakus~btn-dgarcia'}</t>
        </is>
      </c>
    </row>
    <row r="178072">
      <c r="A178072" s="1" t="n">
        <v>178070</v>
      </c>
      <c r="B178072" t="inlineStr">
        <is>
          <t>wrlc</t>
        </is>
      </c>
      <c r="C178072" t="n">
        <v>2</v>
      </c>
      <c r="D178072" t="inlineStr">
        <is>
          <t>{'wrlc', 'primo-explore-wrlc-announce'}</t>
        </is>
      </c>
    </row>
    <row r="178073">
      <c r="A178073" s="1" t="n">
        <v>178071</v>
      </c>
      <c r="B178073" t="inlineStr">
        <is>
          <t>apeiron</t>
        </is>
      </c>
      <c r="C178073" t="n">
        <v>2</v>
      </c>
      <c r="D178073" t="inlineStr">
        <is>
          <t>{'apeiron', 'meta-apeiron'}</t>
        </is>
      </c>
    </row>
    <row r="178074">
      <c r="A178074" s="1" t="n">
        <v>178072</v>
      </c>
      <c r="B178074" t="inlineStr">
        <is>
          <t>jcop</t>
        </is>
      </c>
      <c r="C178074" t="n">
        <v>2</v>
      </c>
      <c r="D178074" t="inlineStr">
        <is>
          <t>{'jcopvision', 'jcopdl'}</t>
        </is>
      </c>
    </row>
    <row r="178075">
      <c r="A178075" s="1" t="n">
        <v>178073</v>
      </c>
      <c r="B178075" t="inlineStr">
        <is>
          <t>squatch</t>
        </is>
      </c>
      <c r="C178075" t="n">
        <v>2</v>
      </c>
      <c r="D178075" t="inlineStr">
        <is>
          <t>{'@saasquatch~squatch-js', 'squatch'}</t>
        </is>
      </c>
    </row>
    <row r="178076">
      <c r="A178076" s="1" t="n">
        <v>178074</v>
      </c>
      <c r="B178076" t="inlineStr">
        <is>
          <t>starlet</t>
        </is>
      </c>
      <c r="C178076" t="n">
        <v>2</v>
      </c>
      <c r="D178076" t="inlineStr">
        <is>
          <t>{'starlet', 'xmlstarlet'}</t>
        </is>
      </c>
    </row>
    <row r="178077">
      <c r="A178077" s="1" t="n">
        <v>178075</v>
      </c>
      <c r="B178077" t="inlineStr">
        <is>
          <t>posrocket</t>
        </is>
      </c>
      <c r="C178077" t="n">
        <v>2</v>
      </c>
      <c r="D178077" t="inlineStr">
        <is>
          <t>{'node-posrocket', 'posrocket-transaction-validator'}</t>
        </is>
      </c>
    </row>
    <row r="178078">
      <c r="A178078" s="1" t="n">
        <v>178076</v>
      </c>
      <c r="B178078" t="inlineStr">
        <is>
          <t>samw2703</t>
        </is>
      </c>
      <c r="C178078" t="n">
        <v>2</v>
      </c>
      <c r="D178078" t="inlineStr">
        <is>
          <t>{'@samw2703~memory-overflow', '@samw2703~testjspackage'}</t>
        </is>
      </c>
    </row>
    <row r="178079">
      <c r="A178079" s="1" t="n">
        <v>178077</v>
      </c>
      <c r="B178079" t="inlineStr">
        <is>
          <t>mocap</t>
        </is>
      </c>
      <c r="C178079" t="n">
        <v>2</v>
      </c>
      <c r="D178079" t="inlineStr">
        <is>
          <t>{'jp.keijiro.cmu-mocap', 'mocaplib'}</t>
        </is>
      </c>
    </row>
    <row r="178080">
      <c r="A178080" s="1" t="n">
        <v>178078</v>
      </c>
      <c r="B178080" t="inlineStr">
        <is>
          <t>cubebox</t>
        </is>
      </c>
      <c r="C178080" t="n">
        <v>2</v>
      </c>
      <c r="D178080" t="inlineStr">
        <is>
          <t>{'gulp-cubebox', 'cubebox'}</t>
        </is>
      </c>
    </row>
    <row r="178081">
      <c r="A178081" s="1" t="n">
        <v>178079</v>
      </c>
      <c r="B178081" t="inlineStr">
        <is>
          <t>andrewjsc</t>
        </is>
      </c>
      <c r="C178081" t="n">
        <v>2</v>
      </c>
      <c r="D178081" t="inlineStr">
        <is>
          <t>{'@andrewjsc~iotagent-nodejs', '@andrewjsc~dojot-module'}</t>
        </is>
      </c>
    </row>
    <row r="178082">
      <c r="A178082" s="1" t="n">
        <v>178080</v>
      </c>
      <c r="B178082" t="inlineStr">
        <is>
          <t>ubiqsmart</t>
        </is>
      </c>
      <c r="C178082" t="n">
        <v>2</v>
      </c>
      <c r="D178082" t="inlineStr">
        <is>
          <t>{'@ubiqsmart~sparrow-shokku-provider', '@ubiqsmart~sparrow-ubiq-rpc-provider'}</t>
        </is>
      </c>
    </row>
    <row r="178083">
      <c r="A178083" s="1" t="n">
        <v>178081</v>
      </c>
      <c r="B178083" t="inlineStr">
        <is>
          <t>imtherapy</t>
        </is>
      </c>
      <c r="C178083" t="n">
        <v>2</v>
      </c>
      <c r="D178083" t="inlineStr">
        <is>
          <t>{'imtherapy', 'imtherapy-tmb'}</t>
        </is>
      </c>
    </row>
    <row r="178084">
      <c r="A178084" s="1" t="n">
        <v>178082</v>
      </c>
      <c r="B178084" t="inlineStr">
        <is>
          <t>dpyzo0</t>
        </is>
      </c>
      <c r="C178084" t="n">
        <v>2</v>
      </c>
      <c r="D178084" t="inlineStr">
        <is>
          <t>{'@dpyzo0o~npm-scoped-module-test', '@dpyzo0o~eslint-config-next'}</t>
        </is>
      </c>
    </row>
    <row r="178085">
      <c r="A178085" s="1" t="n">
        <v>178083</v>
      </c>
      <c r="B178085" t="inlineStr">
        <is>
          <t>steadmotron</t>
        </is>
      </c>
      <c r="C178085" t="n">
        <v>2</v>
      </c>
      <c r="D178085" t="inlineStr">
        <is>
          <t>{'steadmotron-cli', 'steadmotron'}</t>
        </is>
      </c>
    </row>
    <row r="178086">
      <c r="A178086" s="1" t="n">
        <v>178084</v>
      </c>
      <c r="B178086" t="inlineStr">
        <is>
          <t>qiniup</t>
        </is>
      </c>
      <c r="C178086" t="n">
        <v>2</v>
      </c>
      <c r="D178086" t="inlineStr">
        <is>
          <t>{'@gm-common~qiniup', 'qiniup'}</t>
        </is>
      </c>
    </row>
    <row r="178087">
      <c r="A178087" s="1" t="n">
        <v>178085</v>
      </c>
      <c r="B178087" t="inlineStr">
        <is>
          <t>tarzan</t>
        </is>
      </c>
      <c r="C178087" t="n">
        <v>2</v>
      </c>
      <c r="D178087" t="inlineStr">
        <is>
          <t>{'slush-tarzan', 'tarzan'}</t>
        </is>
      </c>
    </row>
    <row r="178088">
      <c r="A178088" s="1" t="n">
        <v>178086</v>
      </c>
      <c r="B178088" t="inlineStr">
        <is>
          <t>antifraud</t>
        </is>
      </c>
      <c r="C178088" t="n">
        <v>2</v>
      </c>
      <c r="D178088" t="inlineStr">
        <is>
          <t>{'goantifraud-reborn', 'goantifraud'}</t>
        </is>
      </c>
    </row>
    <row r="178089">
      <c r="A178089" s="1" t="n">
        <v>178087</v>
      </c>
      <c r="B178089" t="inlineStr">
        <is>
          <t>goantifraud</t>
        </is>
      </c>
      <c r="C178089" t="n">
        <v>2</v>
      </c>
      <c r="D178089" t="inlineStr">
        <is>
          <t>{'goantifraud-reborn', 'goantifraud'}</t>
        </is>
      </c>
    </row>
    <row r="178090">
      <c r="A178090" s="1" t="n">
        <v>178088</v>
      </c>
      <c r="B178090" t="inlineStr">
        <is>
          <t>excelespina</t>
        </is>
      </c>
      <c r="C178090" t="n">
        <v>2</v>
      </c>
      <c r="D178090" t="inlineStr">
        <is>
          <t>{'@excelespina~ingredient-scraper', '@excelespina~tiny'}</t>
        </is>
      </c>
    </row>
    <row r="178091">
      <c r="A178091" s="1" t="n">
        <v>178089</v>
      </c>
      <c r="B178091" t="inlineStr">
        <is>
          <t>createstore</t>
        </is>
      </c>
      <c r="C178091" t="n">
        <v>2</v>
      </c>
      <c r="D178091" t="inlineStr">
        <is>
          <t>{'@n0n3br~svelte-createstore', 'svelte-createstore'}</t>
        </is>
      </c>
    </row>
    <row r="178092">
      <c r="A178092" s="1" t="n">
        <v>178090</v>
      </c>
      <c r="B178092" t="inlineStr">
        <is>
          <t>ringtail</t>
        </is>
      </c>
      <c r="C178092" t="n">
        <v>2</v>
      </c>
      <c r="D178092" t="inlineStr">
        <is>
          <t>{'ringtail-extension-sdk', 'ringtail'}</t>
        </is>
      </c>
    </row>
    <row r="178093">
      <c r="A178093" s="1" t="n">
        <v>178091</v>
      </c>
      <c r="B178093" t="inlineStr">
        <is>
          <t>francomath</t>
        </is>
      </c>
      <c r="C178093" t="n">
        <v>2</v>
      </c>
      <c r="D178093" t="inlineStr">
        <is>
          <t>{'francomath', '@francotassop~francomath'}</t>
        </is>
      </c>
    </row>
    <row r="178094">
      <c r="A178094" s="1" t="n">
        <v>178092</v>
      </c>
      <c r="B178094" t="inlineStr">
        <is>
          <t>webdebug</t>
        </is>
      </c>
      <c r="C178094" t="n">
        <v>2</v>
      </c>
      <c r="D178094" t="inlineStr">
        <is>
          <t>{'webdebug', 'serial-webdebug'}</t>
        </is>
      </c>
    </row>
    <row r="178095">
      <c r="A178095" s="1" t="n">
        <v>178093</v>
      </c>
      <c r="B178095" t="inlineStr">
        <is>
          <t>dice4</t>
        </is>
      </c>
      <c r="C178095" t="n">
        <v>2</v>
      </c>
      <c r="D178095" t="inlineStr">
        <is>
          <t>{'@dice4cheese~state-channel', '@dice4cheese~eip712'}</t>
        </is>
      </c>
    </row>
    <row r="178096">
      <c r="A178096" s="1" t="n">
        <v>178094</v>
      </c>
      <c r="B178096" t="inlineStr">
        <is>
          <t>izquiratops</t>
        </is>
      </c>
      <c r="C178096" t="n">
        <v>2</v>
      </c>
      <c r="D178096" t="inlineStr">
        <is>
          <t>{'@izquiratops~history-calendar', '@izquiratops~my-lib'}</t>
        </is>
      </c>
    </row>
    <row r="178097">
      <c r="A178097" s="1" t="n">
        <v>178095</v>
      </c>
      <c r="B178097" t="inlineStr">
        <is>
          <t>corslite</t>
        </is>
      </c>
      <c r="C178097" t="n">
        <v>2</v>
      </c>
      <c r="D178097" t="inlineStr">
        <is>
          <t>{'@mapbox~corslite', 'corslite'}</t>
        </is>
      </c>
    </row>
    <row r="178098">
      <c r="A178098" s="1" t="n">
        <v>178096</v>
      </c>
      <c r="B178098" t="inlineStr">
        <is>
          <t>selcukkutuk</t>
        </is>
      </c>
      <c r="C178098" t="n">
        <v>2</v>
      </c>
      <c r="D178098" t="inlineStr">
        <is>
          <t>{'@selcukkutuk~first', '@selcukkutuk~qweqwe'}</t>
        </is>
      </c>
    </row>
    <row r="178099">
      <c r="A178099" s="1" t="n">
        <v>178097</v>
      </c>
      <c r="B178099" t="inlineStr">
        <is>
          <t>designmodo</t>
        </is>
      </c>
      <c r="C178099" t="n">
        <v>2</v>
      </c>
      <c r="D178099" t="inlineStr">
        <is>
          <t>{'designmodo-flat-ui-free', 'designmodo-flat-ui'}</t>
        </is>
      </c>
    </row>
    <row r="178100">
      <c r="A178100" s="1" t="n">
        <v>178098</v>
      </c>
      <c r="B178100" t="inlineStr">
        <is>
          <t>stopplicht</t>
        </is>
      </c>
      <c r="C178100" t="n">
        <v>2</v>
      </c>
      <c r="D178100" t="inlineStr">
        <is>
          <t>{'mocha-stopplicht', 'stopplicht'}</t>
        </is>
      </c>
    </row>
    <row r="178101">
      <c r="A178101" s="1" t="n">
        <v>178099</v>
      </c>
      <c r="B178101" t="inlineStr">
        <is>
          <t>dci3</t>
        </is>
      </c>
      <c r="C178101" t="n">
        <v>2</v>
      </c>
      <c r="D178101" t="inlineStr">
        <is>
          <t>{'dci3d-vue-cli', 'dci3d-vue-ui'}</t>
        </is>
      </c>
    </row>
    <row r="178102">
      <c r="A178102" s="1" t="n">
        <v>178100</v>
      </c>
      <c r="B178102" t="inlineStr">
        <is>
          <t>enhydris</t>
        </is>
      </c>
      <c r="C178102" t="n">
        <v>2</v>
      </c>
      <c r="D178102" t="inlineStr">
        <is>
          <t>{'enhydris-api-client', 'enhydris-cache'}</t>
        </is>
      </c>
    </row>
    <row r="178103">
      <c r="A178103" s="1" t="n">
        <v>178101</v>
      </c>
      <c r="B178103" t="inlineStr">
        <is>
          <t>esfix</t>
        </is>
      </c>
      <c r="C178103" t="n">
        <v>2</v>
      </c>
      <c r="D178103" t="inlineStr">
        <is>
          <t>{'@kard~esfix', 'esfix'}</t>
        </is>
      </c>
    </row>
    <row r="178104">
      <c r="A178104" s="1" t="n">
        <v>178102</v>
      </c>
      <c r="B178104" t="inlineStr">
        <is>
          <t>girbot</t>
        </is>
      </c>
      <c r="C178104" t="n">
        <v>2</v>
      </c>
      <c r="D178104" t="inlineStr">
        <is>
          <t>{'girbot.js', '@girjs~girbot.js'}</t>
        </is>
      </c>
    </row>
    <row r="178105">
      <c r="A178105" s="1" t="n">
        <v>178103</v>
      </c>
      <c r="B178105" t="inlineStr">
        <is>
          <t>nthread</t>
        </is>
      </c>
      <c r="C178105" t="n">
        <v>2</v>
      </c>
      <c r="D178105" t="inlineStr">
        <is>
          <t>{'nthread', 'nthread-js'}</t>
        </is>
      </c>
    </row>
    <row r="178106">
      <c r="A178106" s="1" t="n">
        <v>178104</v>
      </c>
      <c r="B178106" t="inlineStr">
        <is>
          <t>twizzle</t>
        </is>
      </c>
      <c r="C178106" t="n">
        <v>2</v>
      </c>
      <c r="D178106" t="inlineStr">
        <is>
          <t>{'twizzle', 'twizzle-js'}</t>
        </is>
      </c>
    </row>
    <row r="178107">
      <c r="A178107" s="1" t="n">
        <v>178105</v>
      </c>
      <c r="B178107" t="inlineStr">
        <is>
          <t>ppwd</t>
        </is>
      </c>
      <c r="C178107" t="n">
        <v>2</v>
      </c>
      <c r="D178107" t="inlineStr">
        <is>
          <t>{'@ppwd~axios', 'ppwd'}</t>
        </is>
      </c>
    </row>
    <row r="178108">
      <c r="A178108" s="1" t="n">
        <v>178106</v>
      </c>
      <c r="B178108" t="inlineStr">
        <is>
          <t>sanalytics</t>
        </is>
      </c>
      <c r="C178108" t="n">
        <v>2</v>
      </c>
      <c r="D178108" t="inlineStr">
        <is>
          <t>{'@sanalytics~koa-shopify-auth', '@sanalytics~probot-serverless-now'}</t>
        </is>
      </c>
    </row>
    <row r="178109">
      <c r="A178109" s="1" t="n">
        <v>178107</v>
      </c>
      <c r="B178109" t="inlineStr">
        <is>
          <t>hamidfzm</t>
        </is>
      </c>
      <c r="C178109" t="n">
        <v>2</v>
      </c>
      <c r="D178109" t="inlineStr">
        <is>
          <t>{'@hamidfzm~react-native-image-viewing', '@hamidfzm~react-native-skeleton-loader'}</t>
        </is>
      </c>
    </row>
    <row r="178110">
      <c r="A178110" s="1" t="n">
        <v>178108</v>
      </c>
      <c r="B178110" t="inlineStr">
        <is>
          <t>madlogic</t>
        </is>
      </c>
      <c r="C178110" t="n">
        <v>2</v>
      </c>
      <c r="D178110" t="inlineStr">
        <is>
          <t>{'react-native-madlogic-test-7', 'react-native-madlogic-test-6'}</t>
        </is>
      </c>
    </row>
    <row r="178111">
      <c r="A178111" s="1" t="n">
        <v>178109</v>
      </c>
      <c r="B178111" t="inlineStr">
        <is>
          <t>chronica</t>
        </is>
      </c>
      <c r="C178111" t="n">
        <v>2</v>
      </c>
      <c r="D178111" t="inlineStr">
        <is>
          <t>{'chronica', 'chronica-active'}</t>
        </is>
      </c>
    </row>
    <row r="178112">
      <c r="A178112" s="1" t="n">
        <v>178110</v>
      </c>
      <c r="B178112" t="inlineStr">
        <is>
          <t>peanuts</t>
        </is>
      </c>
      <c r="C178112" t="n">
        <v>2</v>
      </c>
      <c r="D178112" t="inlineStr">
        <is>
          <t>{'peanuts', '@kmm745~peanuts-test'}</t>
        </is>
      </c>
    </row>
    <row r="178113">
      <c r="A178113" s="1" t="n">
        <v>178111</v>
      </c>
      <c r="B178113" t="inlineStr">
        <is>
          <t>creatella</t>
        </is>
      </c>
      <c r="C178113" t="n">
        <v>2</v>
      </c>
      <c r="D178113" t="inlineStr">
        <is>
          <t>{'creatella-react-components', 'creatella-js-sdk-base'}</t>
        </is>
      </c>
    </row>
    <row r="178114">
      <c r="A178114" s="1" t="n">
        <v>178112</v>
      </c>
      <c r="B178114" t="inlineStr">
        <is>
          <t>state2000</t>
        </is>
      </c>
      <c r="C178114" t="n">
        <v>2</v>
      </c>
      <c r="D178114" t="inlineStr">
        <is>
          <t>{'react-state2000', 'state2000'}</t>
        </is>
      </c>
    </row>
    <row r="178115">
      <c r="A178115" s="1" t="n">
        <v>178113</v>
      </c>
      <c r="B178115" t="inlineStr">
        <is>
          <t>chucks</t>
        </is>
      </c>
      <c r="C178115" t="n">
        <v>2</v>
      </c>
      <c r="D178115" t="inlineStr">
        <is>
          <t>{'chucks', 'nonechucks'}</t>
        </is>
      </c>
    </row>
    <row r="178116">
      <c r="A178116" s="1" t="n">
        <v>178114</v>
      </c>
      <c r="B178116" t="inlineStr">
        <is>
          <t>raphaabreu</t>
        </is>
      </c>
      <c r="C178116" t="n">
        <v>2</v>
      </c>
      <c r="D178116" t="inlineStr">
        <is>
          <t>{'@raphaabreu~precision-math', '@raphaabreu~parser'}</t>
        </is>
      </c>
    </row>
    <row r="178117">
      <c r="A178117" s="1" t="n">
        <v>178115</v>
      </c>
      <c r="B178117" t="inlineStr">
        <is>
          <t>tedooo</t>
        </is>
      </c>
      <c r="C178117" t="n">
        <v>2</v>
      </c>
      <c r="D178117" t="inlineStr">
        <is>
          <t>{'tedooo-select', 'tedooo-stories'}</t>
        </is>
      </c>
    </row>
    <row r="178118">
      <c r="A178118" s="1" t="n">
        <v>178116</v>
      </c>
      <c r="B178118" t="inlineStr">
        <is>
          <t>webplay</t>
        </is>
      </c>
      <c r="C178118" t="n">
        <v>2</v>
      </c>
      <c r="D178118" t="inlineStr">
        <is>
          <t>{'node-webplay', 'webplay'}</t>
        </is>
      </c>
    </row>
    <row r="178119">
      <c r="A178119" s="1" t="n">
        <v>178117</v>
      </c>
      <c r="B178119" t="inlineStr">
        <is>
          <t>kgo</t>
        </is>
      </c>
      <c r="C178119" t="n">
        <v>2</v>
      </c>
      <c r="D178119" t="inlineStr">
        <is>
          <t>{'sfdx-kgo-plugin', 'kgo'}</t>
        </is>
      </c>
    </row>
    <row r="178120">
      <c r="A178120" s="1" t="n">
        <v>178118</v>
      </c>
      <c r="B178120" t="inlineStr">
        <is>
          <t>unzipit</t>
        </is>
      </c>
      <c r="C178120" t="n">
        <v>2</v>
      </c>
      <c r="D178120" t="inlineStr">
        <is>
          <t>{'unzipit.js', 'unzipit'}</t>
        </is>
      </c>
    </row>
    <row r="178121">
      <c r="A178121" s="1" t="n">
        <v>178119</v>
      </c>
      <c r="B178121" t="inlineStr">
        <is>
          <t>ithe</t>
        </is>
      </c>
      <c r="C178121" t="n">
        <v>2</v>
      </c>
      <c r="D178121" t="inlineStr">
        <is>
          <t>{'itheina-tools', 'ithe-tools'}</t>
        </is>
      </c>
    </row>
    <row r="178122">
      <c r="A178122" s="1" t="n">
        <v>178120</v>
      </c>
      <c r="B178122" t="inlineStr">
        <is>
          <t>tateru</t>
        </is>
      </c>
      <c r="C178122" t="n">
        <v>2</v>
      </c>
      <c r="D178122" t="inlineStr">
        <is>
          <t>{'tateru-cli', 'tateru'}</t>
        </is>
      </c>
    </row>
    <row r="178123">
      <c r="A178123" s="1" t="n">
        <v>178121</v>
      </c>
      <c r="B178123" t="inlineStr">
        <is>
          <t>couteau</t>
        </is>
      </c>
      <c r="C178123" t="n">
        <v>2</v>
      </c>
      <c r="D178123" t="inlineStr">
        <is>
          <t>{'mabiteetmoncouteau', 'ma-bite-et-mon-couteau'}</t>
        </is>
      </c>
    </row>
    <row r="178124">
      <c r="A178124" s="1" t="n">
        <v>178122</v>
      </c>
      <c r="B178124" t="inlineStr">
        <is>
          <t>compilador</t>
        </is>
      </c>
      <c r="C178124" t="n">
        <v>2</v>
      </c>
      <c r="D178124" t="inlineStr">
        <is>
          <t>{'teste-compilador', 'compilador-sam4'}</t>
        </is>
      </c>
    </row>
    <row r="178125">
      <c r="A178125" s="1" t="n">
        <v>178123</v>
      </c>
      <c r="B178125" t="inlineStr">
        <is>
          <t>vuej</t>
        </is>
      </c>
      <c r="C178125" t="n">
        <v>2</v>
      </c>
      <c r="D178125" t="inlineStr">
        <is>
          <t>{'vuej', 'vuej-cli'}</t>
        </is>
      </c>
    </row>
    <row r="178126">
      <c r="A178126" s="1" t="n">
        <v>178124</v>
      </c>
      <c r="B178126" t="inlineStr">
        <is>
          <t>termterm</t>
        </is>
      </c>
      <c r="C178126" t="n">
        <v>2</v>
      </c>
      <c r="D178126" t="inlineStr">
        <is>
          <t>{'termterm.js', 'termterm'}</t>
        </is>
      </c>
    </row>
    <row r="178127">
      <c r="A178127" s="1" t="n">
        <v>178125</v>
      </c>
      <c r="B178127" t="inlineStr">
        <is>
          <t>headerstrip</t>
        </is>
      </c>
      <c r="C178127" t="n">
        <v>2</v>
      </c>
      <c r="D178127" t="inlineStr">
        <is>
          <t>{'@5rabbits~headerstrip', '@lemontech~headerstrip'}</t>
        </is>
      </c>
    </row>
    <row r="178128">
      <c r="A178128" s="1" t="n">
        <v>178126</v>
      </c>
      <c r="B178128" t="inlineStr">
        <is>
          <t>localdeps</t>
        </is>
      </c>
      <c r="C178128" t="n">
        <v>2</v>
      </c>
      <c r="D178128" t="inlineStr">
        <is>
          <t>{'npm3-localdeps-issue', 'localdeps'}</t>
        </is>
      </c>
    </row>
    <row r="178129">
      <c r="A178129" s="1" t="n">
        <v>178127</v>
      </c>
      <c r="B178129" t="inlineStr">
        <is>
          <t>bisuke</t>
        </is>
      </c>
      <c r="C178129" t="n">
        <v>2</v>
      </c>
      <c r="D178129" t="inlineStr">
        <is>
          <t>{'@n0bisuke~lineocr', 'n0bisuke-cli-test'}</t>
        </is>
      </c>
    </row>
    <row r="178130">
      <c r="A178130" s="1" t="n">
        <v>178128</v>
      </c>
      <c r="B178130" t="inlineStr">
        <is>
          <t>gustavoisensee</t>
        </is>
      </c>
      <c r="C178130" t="n">
        <v>2</v>
      </c>
      <c r="D178130" t="inlineStr">
        <is>
          <t>{'@gustavoisensee~create-react-app', '@gustavoisensee~react-components'}</t>
        </is>
      </c>
    </row>
    <row r="178131">
      <c r="A178131" s="1" t="n">
        <v>178129</v>
      </c>
      <c r="B178131" t="inlineStr">
        <is>
          <t>competa</t>
        </is>
      </c>
      <c r="C178131" t="n">
        <v>2</v>
      </c>
      <c r="D178131" t="inlineStr">
        <is>
          <t>{'competag', 'react-wireframe-components-competa'}</t>
        </is>
      </c>
    </row>
    <row r="178132">
      <c r="A178132" s="1" t="n">
        <v>178130</v>
      </c>
      <c r="B178132" t="inlineStr">
        <is>
          <t>collis</t>
        </is>
      </c>
      <c r="C178132" t="n">
        <v>2</v>
      </c>
      <c r="D178132" t="inlineStr">
        <is>
          <t>{'@mcollis~nx-single-spa', '@mcollis~remote-data'}</t>
        </is>
      </c>
    </row>
    <row r="178133">
      <c r="A178133" s="1" t="n">
        <v>178131</v>
      </c>
      <c r="B178133" t="inlineStr">
        <is>
          <t>mcollis</t>
        </is>
      </c>
      <c r="C178133" t="n">
        <v>2</v>
      </c>
      <c r="D178133" t="inlineStr">
        <is>
          <t>{'@mcollis~nx-single-spa', '@mcollis~remote-data'}</t>
        </is>
      </c>
    </row>
    <row r="178134">
      <c r="A178134" s="1" t="n">
        <v>178132</v>
      </c>
      <c r="B178134" t="inlineStr">
        <is>
          <t>gfmarket</t>
        </is>
      </c>
      <c r="C178134" t="n">
        <v>2</v>
      </c>
      <c r="D178134" t="inlineStr">
        <is>
          <t>{'gfmarket', 'cordova-plugin-gfmarket'}</t>
        </is>
      </c>
    </row>
    <row r="178135">
      <c r="A178135" s="1" t="n">
        <v>178133</v>
      </c>
      <c r="B178135" t="inlineStr">
        <is>
          <t>reos</t>
        </is>
      </c>
      <c r="C178135" t="n">
        <v>2</v>
      </c>
      <c r="D178135" t="inlineStr">
        <is>
          <t>{'reos-lite', 'homebridge-reos-lite'}</t>
        </is>
      </c>
    </row>
    <row r="178136">
      <c r="A178136" s="1" t="n">
        <v>178134</v>
      </c>
      <c r="B178136" t="inlineStr">
        <is>
          <t>joopl</t>
        </is>
      </c>
      <c r="C178136" t="n">
        <v>2</v>
      </c>
      <c r="D178136" t="inlineStr">
        <is>
          <t>{'joopl-analyzer', 'grunt-joopl-analyzer'}</t>
        </is>
      </c>
    </row>
    <row r="178137">
      <c r="A178137" s="1" t="n">
        <v>178135</v>
      </c>
      <c r="B178137" t="inlineStr">
        <is>
          <t>dmoz</t>
        </is>
      </c>
      <c r="C178137" t="n">
        <v>2</v>
      </c>
      <c r="D178137" t="inlineStr">
        <is>
          <t>{'@dmoz~ng-pickadate', '@dmoz~pickadate'}</t>
        </is>
      </c>
    </row>
    <row r="178138">
      <c r="A178138" s="1" t="n">
        <v>178136</v>
      </c>
      <c r="B178138" t="inlineStr">
        <is>
          <t>hs256</t>
        </is>
      </c>
      <c r="C178138" t="n">
        <v>2</v>
      </c>
      <c r="D178138" t="inlineStr">
        <is>
          <t>{'@nhz.io~jwt-hs256-proxy-auth-token', 'jwt-hs256'}</t>
        </is>
      </c>
    </row>
    <row r="178139">
      <c r="A178139" s="1" t="n">
        <v>178137</v>
      </c>
      <c r="B178139" t="inlineStr">
        <is>
          <t>radishpit</t>
        </is>
      </c>
      <c r="C178139" t="n">
        <v>2</v>
      </c>
      <c r="D178139" t="inlineStr">
        <is>
          <t>{'egg-radishpit', 'radishpit'}</t>
        </is>
      </c>
    </row>
    <row r="178140">
      <c r="A178140" s="1" t="n">
        <v>178138</v>
      </c>
      <c r="B178140" t="inlineStr">
        <is>
          <t>vrcapi</t>
        </is>
      </c>
      <c r="C178140" t="n">
        <v>2</v>
      </c>
      <c r="D178140" t="inlineStr">
        <is>
          <t>{'vrcapi', 'vrcapi-client'}</t>
        </is>
      </c>
    </row>
    <row r="178141">
      <c r="A178141" s="1" t="n">
        <v>178139</v>
      </c>
      <c r="B178141" t="inlineStr">
        <is>
          <t>openscreen</t>
        </is>
      </c>
      <c r="C178141" t="n">
        <v>2</v>
      </c>
      <c r="D178141" t="inlineStr">
        <is>
          <t>{'@openscreen~sdk', 'openscreen-sdk-test'}</t>
        </is>
      </c>
    </row>
    <row r="178142">
      <c r="A178142" s="1" t="n">
        <v>178140</v>
      </c>
      <c r="B178142" t="inlineStr">
        <is>
          <t>eugenia</t>
        </is>
      </c>
      <c r="C178142" t="n">
        <v>2</v>
      </c>
      <c r="D178142" t="inlineStr">
        <is>
          <t>{'components-library-eugenia', 'eugeniasoria-frame-print'}</t>
        </is>
      </c>
    </row>
    <row r="178143">
      <c r="A178143" s="1" t="n">
        <v>178141</v>
      </c>
      <c r="B178143" t="inlineStr">
        <is>
          <t>spacepy</t>
        </is>
      </c>
      <c r="C178143" t="n">
        <v>2</v>
      </c>
      <c r="D178143" t="inlineStr">
        <is>
          <t>{'spacepy', 'spacepy-x'}</t>
        </is>
      </c>
    </row>
    <row r="178144">
      <c r="A178144" s="1" t="n">
        <v>178142</v>
      </c>
      <c r="B178144" t="inlineStr">
        <is>
          <t>hypercwd</t>
        </is>
      </c>
      <c r="C178144" t="n">
        <v>2</v>
      </c>
      <c r="D178144" t="inlineStr">
        <is>
          <t>{'@stephenmathieson~hypercwd', 'hypercwd'}</t>
        </is>
      </c>
    </row>
    <row r="178145">
      <c r="A178145" s="1" t="n">
        <v>178143</v>
      </c>
      <c r="B178145" t="inlineStr">
        <is>
          <t>fhirjs</t>
        </is>
      </c>
      <c r="C178145" t="n">
        <v>2</v>
      </c>
      <c r="D178145" t="inlineStr">
        <is>
          <t>{'ng-fhirjs', 'mychartjnh-test-fhirjs'}</t>
        </is>
      </c>
    </row>
    <row r="178146">
      <c r="A178146" s="1" t="n">
        <v>178144</v>
      </c>
      <c r="B178146" t="inlineStr">
        <is>
          <t>ognivo</t>
        </is>
      </c>
      <c r="C178146" t="n">
        <v>2</v>
      </c>
      <c r="D178146" t="inlineStr">
        <is>
          <t>{'grunt-juice-email--ognivo', 'ognivo-central-event'}</t>
        </is>
      </c>
    </row>
    <row r="178147">
      <c r="A178147" s="1" t="n">
        <v>178145</v>
      </c>
      <c r="B178147" t="inlineStr">
        <is>
          <t>trazeapp</t>
        </is>
      </c>
      <c r="C178147" t="n">
        <v>2</v>
      </c>
      <c r="D178147" t="inlineStr">
        <is>
          <t>{'@trazeapp~core', '@trazeapp~dates'}</t>
        </is>
      </c>
    </row>
    <row r="178148">
      <c r="A178148" s="1" t="n">
        <v>178146</v>
      </c>
      <c r="B178148" t="inlineStr">
        <is>
          <t>csense</t>
        </is>
      </c>
      <c r="C178148" t="n">
        <v>2</v>
      </c>
      <c r="D178148" t="inlineStr">
        <is>
          <t>{'@csense~npm-token', 'i2csense'}</t>
        </is>
      </c>
    </row>
    <row r="178149">
      <c r="A178149" s="1" t="n">
        <v>178147</v>
      </c>
      <c r="B178149" t="inlineStr">
        <is>
          <t>wuzhibo</t>
        </is>
      </c>
      <c r="C178149" t="n">
        <v>2</v>
      </c>
      <c r="D178149" t="inlineStr">
        <is>
          <t>{'@wuzhibo~vue-draggable-resizable-gorkys', '@wuzhibo~vue-image-picker'}</t>
        </is>
      </c>
    </row>
    <row r="178150">
      <c r="A178150" s="1" t="n">
        <v>178148</v>
      </c>
      <c r="B178150" t="inlineStr">
        <is>
          <t>gorky</t>
        </is>
      </c>
      <c r="C178150" t="n">
        <v>2</v>
      </c>
      <c r="D178150" t="inlineStr">
        <is>
          <t>{'@wuzhibo~vue-draggable-resizable-gorkys', 'vue-draggable-resizable-gorkys'}</t>
        </is>
      </c>
    </row>
    <row r="178151">
      <c r="A178151" s="1" t="n">
        <v>178149</v>
      </c>
      <c r="B178151" t="inlineStr">
        <is>
          <t>gorkys</t>
        </is>
      </c>
      <c r="C178151" t="n">
        <v>2</v>
      </c>
      <c r="D178151" t="inlineStr">
        <is>
          <t>{'@wuzhibo~vue-draggable-resizable-gorkys', 'vue-draggable-resizable-gorkys'}</t>
        </is>
      </c>
    </row>
    <row r="178152">
      <c r="A178152" s="1" t="n">
        <v>178150</v>
      </c>
      <c r="B178152" t="inlineStr">
        <is>
          <t>knownuser</t>
        </is>
      </c>
      <c r="C178152" t="n">
        <v>2</v>
      </c>
      <c r="D178152" t="inlineStr">
        <is>
          <t>{'queueit-knownuser', 'test-knownuser'}</t>
        </is>
      </c>
    </row>
    <row r="178153">
      <c r="A178153" s="1" t="n">
        <v>178151</v>
      </c>
      <c r="B178153" t="inlineStr">
        <is>
          <t>brytecam</t>
        </is>
      </c>
      <c r="C178153" t="n">
        <v>2</v>
      </c>
      <c r="D178153" t="inlineStr">
        <is>
          <t>{'brytecam-sdk-js', 'staging-brytecam-sdk-js'}</t>
        </is>
      </c>
    </row>
    <row r="178154">
      <c r="A178154" s="1" t="n">
        <v>178152</v>
      </c>
      <c r="B178154" t="inlineStr">
        <is>
          <t>covic</t>
        </is>
      </c>
      <c r="C178154" t="n">
        <v>2</v>
      </c>
      <c r="D178154" t="inlineStr">
        <is>
          <t>{'covicleanec', '@warscovich~super-package'}</t>
        </is>
      </c>
    </row>
    <row r="178155">
      <c r="A178155" s="1" t="n">
        <v>178153</v>
      </c>
      <c r="B178155" t="inlineStr">
        <is>
          <t>genv2</t>
        </is>
      </c>
      <c r="C178155" t="n">
        <v>2</v>
      </c>
      <c r="D178155" t="inlineStr">
        <is>
          <t>{'waifu-genv2', 'ng2-mod-genv2'}</t>
        </is>
      </c>
    </row>
    <row r="178156">
      <c r="A178156" s="1" t="n">
        <v>178154</v>
      </c>
      <c r="B178156" t="inlineStr">
        <is>
          <t>huitian</t>
        </is>
      </c>
      <c r="C178156" t="n">
        <v>2</v>
      </c>
      <c r="D178156" t="inlineStr">
        <is>
          <t>{'@ynhuitian~huitian-approval-form', 'huitian-approval-form'}</t>
        </is>
      </c>
    </row>
    <row r="178157">
      <c r="A178157" s="1" t="n">
        <v>178155</v>
      </c>
      <c r="B178157" t="inlineStr">
        <is>
          <t>demo100</t>
        </is>
      </c>
      <c r="C178157" t="n">
        <v>2</v>
      </c>
      <c r="D178157" t="inlineStr">
        <is>
          <t>{'text-demo100', 'test-demo100'}</t>
        </is>
      </c>
    </row>
    <row r="178158">
      <c r="A178158" s="1" t="n">
        <v>178156</v>
      </c>
      <c r="B178158" t="inlineStr">
        <is>
          <t>fillip</t>
        </is>
      </c>
      <c r="C178158" t="n">
        <v>2</v>
      </c>
      <c r="D178158" t="inlineStr">
        <is>
          <t>{'quadrado-fillipehottm', 'fillip'}</t>
        </is>
      </c>
    </row>
    <row r="178159">
      <c r="A178159" s="1" t="n">
        <v>178157</v>
      </c>
      <c r="B178159" t="inlineStr">
        <is>
          <t>extdeps</t>
        </is>
      </c>
      <c r="C178159" t="n">
        <v>2</v>
      </c>
      <c r="D178159" t="inlineStr">
        <is>
          <t>{'grunt-extdeps', 'extdeps'}</t>
        </is>
      </c>
    </row>
    <row r="178160">
      <c r="A178160" s="1" t="n">
        <v>178158</v>
      </c>
      <c r="B178160" t="inlineStr">
        <is>
          <t>cdessoude</t>
        </is>
      </c>
      <c r="C178160" t="n">
        <v>2</v>
      </c>
      <c r="D178160" t="inlineStr">
        <is>
          <t>{'@cdessoude~test-parser', '@cdessoude~test-printer'}</t>
        </is>
      </c>
    </row>
    <row r="178161">
      <c r="A178161" s="1" t="n">
        <v>178159</v>
      </c>
      <c r="B178161" t="inlineStr">
        <is>
          <t>xprize</t>
        </is>
      </c>
      <c r="C178161" t="n">
        <v>2</v>
      </c>
      <c r="D178161" t="inlineStr">
        <is>
          <t>{'@xprize~xprizelab', 'xprize-data'}</t>
        </is>
      </c>
    </row>
    <row r="178162">
      <c r="A178162" s="1" t="n">
        <v>178160</v>
      </c>
      <c r="B178162" t="inlineStr">
        <is>
          <t>garfio</t>
        </is>
      </c>
      <c r="C178162" t="n">
        <v>2</v>
      </c>
      <c r="D178162" t="inlineStr">
        <is>
          <t>{'garfio', 'garfio-pocket'}</t>
        </is>
      </c>
    </row>
    <row r="178163">
      <c r="A178163" s="1" t="n">
        <v>178161</v>
      </c>
      <c r="B178163" t="inlineStr">
        <is>
          <t>swos</t>
        </is>
      </c>
      <c r="C178163" t="n">
        <v>2</v>
      </c>
      <c r="D178163" t="inlineStr">
        <is>
          <t>{'swos-dummy-module', 'swosbody'}</t>
        </is>
      </c>
    </row>
    <row r="178164">
      <c r="A178164" s="1" t="n">
        <v>178162</v>
      </c>
      <c r="B178164" t="inlineStr">
        <is>
          <t>branchversion</t>
        </is>
      </c>
      <c r="C178164" t="n">
        <v>2</v>
      </c>
      <c r="D178164" t="inlineStr">
        <is>
          <t>{'branchversion', 'vsts-branchversion'}</t>
        </is>
      </c>
    </row>
    <row r="178165">
      <c r="A178165" s="1" t="n">
        <v>178163</v>
      </c>
      <c r="B178165" t="inlineStr">
        <is>
          <t>pytop</t>
        </is>
      </c>
      <c r="C178165" t="n">
        <v>2</v>
      </c>
      <c r="D178165" t="inlineStr">
        <is>
          <t>{'pytop', 'pytop-generator'}</t>
        </is>
      </c>
    </row>
    <row r="178166">
      <c r="A178166" s="1" t="n">
        <v>178164</v>
      </c>
      <c r="B178166" t="inlineStr">
        <is>
          <t>flexiform</t>
        </is>
      </c>
      <c r="C178166" t="n">
        <v>2</v>
      </c>
      <c r="D178166" t="inlineStr">
        <is>
          <t>{'flexiform-common', 'flexiform-fill-ui'}</t>
        </is>
      </c>
    </row>
    <row r="178167">
      <c r="A178167" s="1" t="n">
        <v>178165</v>
      </c>
      <c r="B178167" t="inlineStr">
        <is>
          <t>kubed</t>
        </is>
      </c>
      <c r="C178167" t="n">
        <v>2</v>
      </c>
      <c r="D178167" t="inlineStr">
        <is>
          <t>{'@helm-charts~appscode-kubed', 'kubed'}</t>
        </is>
      </c>
    </row>
    <row r="178168">
      <c r="A178168" s="1" t="n">
        <v>178166</v>
      </c>
      <c r="B178168" t="inlineStr">
        <is>
          <t>gusso</t>
        </is>
      </c>
      <c r="C178168" t="n">
        <v>2</v>
      </c>
      <c r="D178168" t="inlineStr">
        <is>
          <t>{'colortest-gusso', '@gusso~neptune-modulz-test'}</t>
        </is>
      </c>
    </row>
    <row r="178169">
      <c r="A178169" s="1" t="n">
        <v>178167</v>
      </c>
      <c r="B178169" t="inlineStr">
        <is>
          <t>wabble</t>
        </is>
      </c>
      <c r="C178169" t="n">
        <v>2</v>
      </c>
      <c r="D178169" t="inlineStr">
        <is>
          <t>{'wabble', '@stableness~wabble'}</t>
        </is>
      </c>
    </row>
    <row r="178170">
      <c r="A178170" s="1" t="n">
        <v>178168</v>
      </c>
      <c r="B178170" t="inlineStr">
        <is>
          <t>baril</t>
        </is>
      </c>
      <c r="C178170" t="n">
        <v>2</v>
      </c>
      <c r="D178170" t="inlineStr">
        <is>
          <t>{'barillet', '@barilkob~simple-retry'}</t>
        </is>
      </c>
    </row>
    <row r="178171">
      <c r="A178171" s="1" t="n">
        <v>178169</v>
      </c>
      <c r="B178171" t="inlineStr">
        <is>
          <t>dogger</t>
        </is>
      </c>
      <c r="C178171" t="n">
        <v>2</v>
      </c>
      <c r="D178171" t="inlineStr">
        <is>
          <t>{'@dogger~cli', 'dogger'}</t>
        </is>
      </c>
    </row>
    <row r="178172">
      <c r="A178172" s="1" t="n">
        <v>178170</v>
      </c>
      <c r="B178172" t="inlineStr">
        <is>
          <t>rules2</t>
        </is>
      </c>
      <c r="C178172" t="n">
        <v>2</v>
      </c>
      <c r="D178172" t="inlineStr">
        <is>
          <t>{'postcss-merge-rules2', 'business-rules2'}</t>
        </is>
      </c>
    </row>
    <row r="178173">
      <c r="A178173" s="1" t="n">
        <v>178171</v>
      </c>
      <c r="B178173" t="inlineStr">
        <is>
          <t>crin</t>
        </is>
      </c>
      <c r="C178173" t="n">
        <v>2</v>
      </c>
      <c r="D178173" t="inlineStr">
        <is>
          <t>{'random-messages-criniguez', 'crin'}</t>
        </is>
      </c>
    </row>
    <row r="178174">
      <c r="A178174" s="1" t="n">
        <v>178172</v>
      </c>
      <c r="B178174" t="inlineStr">
        <is>
          <t>xinmin</t>
        </is>
      </c>
      <c r="C178174" t="n">
        <v>2</v>
      </c>
      <c r="D178174" t="inlineStr">
        <is>
          <t>{'xinminlabs-plugin-ruby', 'xinmingliang'}</t>
        </is>
      </c>
    </row>
    <row r="178175">
      <c r="A178175" s="1" t="n">
        <v>178173</v>
      </c>
      <c r="B178175" t="inlineStr">
        <is>
          <t>aktickets</t>
        </is>
      </c>
      <c r="C178175" t="n">
        <v>2</v>
      </c>
      <c r="D178175" t="inlineStr">
        <is>
          <t>{'@aktickets.org~common', '@aktickets~common'}</t>
        </is>
      </c>
    </row>
    <row r="178176">
      <c r="A178176" s="1" t="n">
        <v>178174</v>
      </c>
      <c r="B178176" t="inlineStr">
        <is>
          <t>transl8</t>
        </is>
      </c>
      <c r="C178176" t="n">
        <v>2</v>
      </c>
      <c r="D178176" t="inlineStr">
        <is>
          <t>{'transl8', 'transl8r'}</t>
        </is>
      </c>
    </row>
    <row r="178177">
      <c r="A178177" s="1" t="n">
        <v>178175</v>
      </c>
      <c r="B178177" t="inlineStr">
        <is>
          <t>generateid</t>
        </is>
      </c>
      <c r="C178177" t="n">
        <v>2</v>
      </c>
      <c r="D178177" t="inlineStr">
        <is>
          <t>{'melbourne-generateid-test', 'parsegraph-generateid'}</t>
        </is>
      </c>
    </row>
    <row r="178178">
      <c r="A178178" s="1" t="n">
        <v>178176</v>
      </c>
      <c r="B178178" t="inlineStr">
        <is>
          <t>facter</t>
        </is>
      </c>
      <c r="C178178" t="n">
        <v>2</v>
      </c>
      <c r="D178178" t="inlineStr">
        <is>
          <t>{'facter', 'puppet-facter'}</t>
        </is>
      </c>
    </row>
    <row r="178179">
      <c r="A178179" s="1" t="n">
        <v>178177</v>
      </c>
      <c r="B178179" t="inlineStr">
        <is>
          <t>nwad</t>
        </is>
      </c>
      <c r="C178179" t="n">
        <v>2</v>
      </c>
      <c r="D178179" t="inlineStr">
        <is>
          <t>{'@nwadih~test', 'nwad'}</t>
        </is>
      </c>
    </row>
    <row r="178180">
      <c r="A178180" s="1" t="n">
        <v>178178</v>
      </c>
      <c r="B178180" t="inlineStr">
        <is>
          <t>dyte</t>
        </is>
      </c>
      <c r="C178180" t="n">
        <v>2</v>
      </c>
      <c r="D178180" t="inlineStr">
        <is>
          <t>{'dyte-client', 'dyte-plugin-sdk'}</t>
        </is>
      </c>
    </row>
    <row r="178181">
      <c r="A178181" s="1" t="n">
        <v>178179</v>
      </c>
      <c r="B178181" t="inlineStr">
        <is>
          <t>hammersjs</t>
        </is>
      </c>
      <c r="C178181" t="n">
        <v>2</v>
      </c>
      <c r="D178181" t="inlineStr">
        <is>
          <t>{'@hammersjs~template', '@hammersjs~popup'}</t>
        </is>
      </c>
    </row>
    <row r="178182">
      <c r="A178182" s="1" t="n">
        <v>178180</v>
      </c>
      <c r="B178182" t="inlineStr">
        <is>
          <t>ayou</t>
        </is>
      </c>
      <c r="C178182" t="n">
        <v>2</v>
      </c>
      <c r="D178182" t="inlineStr">
        <is>
          <t>{'gulp-rev-collector-ayou', 'gulp-rev-ayou'}</t>
        </is>
      </c>
    </row>
    <row r="178183">
      <c r="A178183" s="1" t="n">
        <v>178181</v>
      </c>
      <c r="B178183" t="inlineStr">
        <is>
          <t>bwk</t>
        </is>
      </c>
      <c r="C178183" t="n">
        <v>2</v>
      </c>
      <c r="D178183" t="inlineStr">
        <is>
          <t>{'bwk', 'generator-bwk'}</t>
        </is>
      </c>
    </row>
    <row r="178184">
      <c r="A178184" s="1" t="n">
        <v>178182</v>
      </c>
      <c r="B178184" t="inlineStr">
        <is>
          <t>stackvm</t>
        </is>
      </c>
      <c r="C178184" t="n">
        <v>2</v>
      </c>
      <c r="D178184" t="inlineStr">
        <is>
          <t>{'stackvm', 'stackvm-util'}</t>
        </is>
      </c>
    </row>
    <row r="178185">
      <c r="A178185" s="1" t="n">
        <v>178183</v>
      </c>
      <c r="B178185" t="inlineStr">
        <is>
          <t>postdown</t>
        </is>
      </c>
      <c r="C178185" t="n">
        <v>2</v>
      </c>
      <c r="D178185" t="inlineStr">
        <is>
          <t>{'postdown', 'ysp-postdown'}</t>
        </is>
      </c>
    </row>
    <row r="178186">
      <c r="A178186" s="1" t="n">
        <v>178184</v>
      </c>
      <c r="B178186" t="inlineStr">
        <is>
          <t>cdriver</t>
        </is>
      </c>
      <c r="C178186" t="n">
        <v>2</v>
      </c>
      <c r="D178186" t="inlineStr">
        <is>
          <t>{'pumpkin-supmcu-i2cdriver', 'i2cdriver'}</t>
        </is>
      </c>
    </row>
    <row r="178187">
      <c r="A178187" s="1" t="n">
        <v>178185</v>
      </c>
      <c r="B178187" t="inlineStr">
        <is>
          <t>fangku</t>
        </is>
      </c>
      <c r="C178187" t="n">
        <v>2</v>
      </c>
      <c r="D178187" t="inlineStr">
        <is>
          <t>{'@fangku~tiny', '@fangku~shadow-quill'}</t>
        </is>
      </c>
    </row>
    <row r="178188">
      <c r="A178188" s="1" t="n">
        <v>178186</v>
      </c>
      <c r="B178188" t="inlineStr">
        <is>
          <t>ureact</t>
        </is>
      </c>
      <c r="C178188" t="n">
        <v>2</v>
      </c>
      <c r="D178188" t="inlineStr">
        <is>
          <t>{'ureact-button', 'ureact'}</t>
        </is>
      </c>
    </row>
    <row r="178189">
      <c r="A178189" s="1" t="n">
        <v>178187</v>
      </c>
      <c r="B178189" t="inlineStr">
        <is>
          <t>digett</t>
        </is>
      </c>
      <c r="C178189" t="n">
        <v>2</v>
      </c>
      <c r="D178189" t="inlineStr">
        <is>
          <t>{'gatsby-theme-digett-landing', 'gatsby-theme-digett'}</t>
        </is>
      </c>
    </row>
    <row r="178190">
      <c r="A178190" s="1" t="n">
        <v>178188</v>
      </c>
      <c r="B178190" t="inlineStr">
        <is>
          <t>sdevs</t>
        </is>
      </c>
      <c r="C178190" t="n">
        <v>2</v>
      </c>
      <c r="D178190" t="inlineStr">
        <is>
          <t>{'yeedriver_mb_sdevs', 'yeedriver-mb-sdevs'}</t>
        </is>
      </c>
    </row>
    <row r="178191">
      <c r="A178191" s="1" t="n">
        <v>178189</v>
      </c>
      <c r="B178191" t="inlineStr">
        <is>
          <t>thedevs</t>
        </is>
      </c>
      <c r="C178191" t="n">
        <v>2</v>
      </c>
      <c r="D178191" t="inlineStr">
        <is>
          <t>{'@thedevs~contract', 'thedevs-db'}</t>
        </is>
      </c>
    </row>
    <row r="178192">
      <c r="A178192" s="1" t="n">
        <v>178190</v>
      </c>
      <c r="B178192" t="inlineStr">
        <is>
          <t>yamcha</t>
        </is>
      </c>
      <c r="C178192" t="n">
        <v>2</v>
      </c>
      <c r="D178192" t="inlineStr">
        <is>
          <t>{'yamcha', 'yamcha-logger'}</t>
        </is>
      </c>
    </row>
    <row r="178193">
      <c r="A178193" s="1" t="n">
        <v>178191</v>
      </c>
      <c r="B178193" t="inlineStr">
        <is>
          <t>fmvilas</t>
        </is>
      </c>
      <c r="C178193" t="n">
        <v>2</v>
      </c>
      <c r="D178193" t="inlineStr">
        <is>
          <t>{'@fmvilas~pseudo-yaml-ast', '@fmvilas~sse'}</t>
        </is>
      </c>
    </row>
    <row r="178194">
      <c r="A178194" s="1" t="n">
        <v>178192</v>
      </c>
      <c r="B178194" t="inlineStr">
        <is>
          <t>oza</t>
        </is>
      </c>
      <c r="C178194" t="n">
        <v>2</v>
      </c>
      <c r="D178194" t="inlineStr">
        <is>
          <t>{'oza', '@daisugi~oza'}</t>
        </is>
      </c>
    </row>
    <row r="178195">
      <c r="A178195" s="1" t="n">
        <v>178193</v>
      </c>
      <c r="B178195" t="inlineStr">
        <is>
          <t>wahsidin</t>
        </is>
      </c>
      <c r="C178195" t="n">
        <v>2</v>
      </c>
      <c r="D178195" t="inlineStr">
        <is>
          <t>{'wahsidin_truffle_library', 'wahsidin_npm_package'}</t>
        </is>
      </c>
    </row>
    <row r="178196">
      <c r="A178196" s="1" t="n">
        <v>178194</v>
      </c>
      <c r="B178196" t="inlineStr">
        <is>
          <t>mindscape</t>
        </is>
      </c>
      <c r="C178196" t="n">
        <v>2</v>
      </c>
      <c r="D178196" t="inlineStr">
        <is>
          <t>{'django-mindscape', 'mindscape.io'}</t>
        </is>
      </c>
    </row>
    <row r="178197">
      <c r="A178197" s="1" t="n">
        <v>178195</v>
      </c>
      <c r="B178197" t="inlineStr">
        <is>
          <t>helloapi</t>
        </is>
      </c>
      <c r="C178197" t="n">
        <v>2</v>
      </c>
      <c r="D178197" t="inlineStr">
        <is>
          <t>{'helloapi', 'helloapi-codealong'}</t>
        </is>
      </c>
    </row>
    <row r="178198">
      <c r="A178198" s="1" t="n">
        <v>178196</v>
      </c>
      <c r="B178198" t="inlineStr">
        <is>
          <t>boughtbymany</t>
        </is>
      </c>
      <c r="C178198" t="n">
        <v>2</v>
      </c>
      <c r="D178198" t="inlineStr">
        <is>
          <t>{'@boughtbymany~stylelint-config-bbm', '@boughtbymany~eslint-config-bbm'}</t>
        </is>
      </c>
    </row>
    <row r="178199">
      <c r="A178199" s="1" t="n">
        <v>178197</v>
      </c>
      <c r="B178199" t="inlineStr">
        <is>
          <t>offpack</t>
        </is>
      </c>
      <c r="C178199" t="n">
        <v>2</v>
      </c>
      <c r="D178199" t="inlineStr">
        <is>
          <t>{'fis3-deploy-offpack', 'fis3-deploy-offpack-release'}</t>
        </is>
      </c>
    </row>
    <row r="178200">
      <c r="A178200" s="1" t="n">
        <v>178198</v>
      </c>
      <c r="B178200" t="inlineStr">
        <is>
          <t>juna</t>
        </is>
      </c>
      <c r="C178200" t="n">
        <v>2</v>
      </c>
      <c r="D178200" t="inlineStr">
        <is>
          <t>{'juna', 'juna-uniswap-sdk-1'}</t>
        </is>
      </c>
    </row>
    <row r="178201">
      <c r="A178201" s="1" t="n">
        <v>178199</v>
      </c>
      <c r="B178201" t="inlineStr">
        <is>
          <t>reactenv</t>
        </is>
      </c>
      <c r="C178201" t="n">
        <v>2</v>
      </c>
      <c r="D178201" t="inlineStr">
        <is>
          <t>{'babel-preset-reactenv', '@nazim.k~reactenv'}</t>
        </is>
      </c>
    </row>
    <row r="178202">
      <c r="A178202" s="1" t="n">
        <v>178200</v>
      </c>
      <c r="B178202" t="inlineStr">
        <is>
          <t>routebox</t>
        </is>
      </c>
      <c r="C178202" t="n">
        <v>2</v>
      </c>
      <c r="D178202" t="inlineStr">
        <is>
          <t>{'routebox', 'routebox-ft'}</t>
        </is>
      </c>
    </row>
    <row r="178203">
      <c r="A178203" s="1" t="n">
        <v>178201</v>
      </c>
      <c r="B178203" t="inlineStr">
        <is>
          <t>ecision</t>
        </is>
      </c>
      <c r="C178203" t="n">
        <v>2</v>
      </c>
      <c r="D178203" t="inlineStr">
        <is>
          <t>{'@deecision~resolver', '@deecision~eslint-config'}</t>
        </is>
      </c>
    </row>
    <row r="178204">
      <c r="A178204" s="1" t="n">
        <v>178202</v>
      </c>
      <c r="B178204" t="inlineStr">
        <is>
          <t>deecision</t>
        </is>
      </c>
      <c r="C178204" t="n">
        <v>2</v>
      </c>
      <c r="D178204" t="inlineStr">
        <is>
          <t>{'@deecision~resolver', '@deecision~eslint-config'}</t>
        </is>
      </c>
    </row>
    <row r="178205">
      <c r="A178205" s="1" t="n">
        <v>178203</v>
      </c>
      <c r="B178205" t="inlineStr">
        <is>
          <t>externalorganisation</t>
        </is>
      </c>
      <c r="C178205" t="n">
        <v>2</v>
      </c>
      <c r="D178205" t="inlineStr">
        <is>
          <t>{'qmuzik-externalorganisation-shared', 'qmuzik-externalorganisation'}</t>
        </is>
      </c>
    </row>
    <row r="178206">
      <c r="A178206" s="1" t="n">
        <v>178204</v>
      </c>
      <c r="B178206" t="inlineStr">
        <is>
          <t>afeng</t>
        </is>
      </c>
      <c r="C178206" t="n">
        <v>2</v>
      </c>
      <c r="D178206" t="inlineStr">
        <is>
          <t>{'afeng', 'afeng-ui'}</t>
        </is>
      </c>
    </row>
    <row r="178207">
      <c r="A178207" s="1" t="n">
        <v>178205</v>
      </c>
      <c r="B178207" t="inlineStr">
        <is>
          <t>fixura</t>
        </is>
      </c>
      <c r="C178207" t="n">
        <v>2</v>
      </c>
      <c r="D178207" t="inlineStr">
        <is>
          <t>{'@natlibfi~fixura-mongo', '@natlibfi~fixura'}</t>
        </is>
      </c>
    </row>
    <row r="178208">
      <c r="A178208" s="1" t="n">
        <v>178206</v>
      </c>
      <c r="B178208" t="inlineStr">
        <is>
          <t>gyanendra</t>
        </is>
      </c>
      <c r="C178208" t="n">
        <v>2</v>
      </c>
      <c r="D178208" t="inlineStr">
        <is>
          <t>{'gyanendra-lib-demo', '@gyanendra2058~my-workspace'}</t>
        </is>
      </c>
    </row>
    <row r="178209">
      <c r="A178209" s="1" t="n">
        <v>178207</v>
      </c>
      <c r="B178209" t="inlineStr">
        <is>
          <t>sassvar</t>
        </is>
      </c>
      <c r="C178209" t="n">
        <v>2</v>
      </c>
      <c r="D178209" t="inlineStr">
        <is>
          <t>{'@chiaweilee~sassvar', 'sassvar-loader'}</t>
        </is>
      </c>
    </row>
    <row r="178210">
      <c r="A178210" s="1" t="n">
        <v>178208</v>
      </c>
      <c r="B178210" t="inlineStr">
        <is>
          <t>hapi18</t>
        </is>
      </c>
      <c r="C178210" t="n">
        <v>2</v>
      </c>
      <c r="D178210" t="inlineStr">
        <is>
          <t>{'hapi18-swagger', 'hapi18n'}</t>
        </is>
      </c>
    </row>
    <row r="178211">
      <c r="A178211" s="1" t="n">
        <v>178209</v>
      </c>
      <c r="B178211" t="inlineStr">
        <is>
          <t>syamdanda</t>
        </is>
      </c>
      <c r="C178211" t="n">
        <v>2</v>
      </c>
      <c r="D178211" t="inlineStr">
        <is>
          <t>{'@syamdanda~app-constants', '@syamdanda~json-base'}</t>
        </is>
      </c>
    </row>
    <row r="178212">
      <c r="A178212" s="1" t="n">
        <v>178210</v>
      </c>
      <c r="B178212" t="inlineStr">
        <is>
          <t>contractjs</t>
        </is>
      </c>
      <c r="C178212" t="n">
        <v>2</v>
      </c>
      <c r="D178212" t="inlineStr">
        <is>
          <t>{'contractjs', 'met-contractjs'}</t>
        </is>
      </c>
    </row>
    <row r="178213">
      <c r="A178213" s="1" t="n">
        <v>178211</v>
      </c>
      <c r="B178213" t="inlineStr">
        <is>
          <t>salespolicy</t>
        </is>
      </c>
      <c r="C178213" t="n">
        <v>2</v>
      </c>
      <c r="D178213" t="inlineStr">
        <is>
          <t>{'rrweb-salespolicy', 'snapshot-salespolicy'}</t>
        </is>
      </c>
    </row>
    <row r="178214">
      <c r="A178214" s="1" t="n">
        <v>178212</v>
      </c>
      <c r="B178214" t="inlineStr">
        <is>
          <t>upltv</t>
        </is>
      </c>
      <c r="C178214" t="n">
        <v>2</v>
      </c>
      <c r="D178214" t="inlineStr">
        <is>
          <t>{'react-native-upltv', 'vue-upltv-utils'}</t>
        </is>
      </c>
    </row>
    <row r="178215">
      <c r="A178215" s="1" t="n">
        <v>178213</v>
      </c>
      <c r="B178215" t="inlineStr">
        <is>
          <t>dobrosite</t>
        </is>
      </c>
      <c r="C178215" t="n">
        <v>2</v>
      </c>
      <c r="D178215" t="inlineStr">
        <is>
          <t>{'dobrosite-simple-menu', 'dobrosite-sass-framework'}</t>
        </is>
      </c>
    </row>
    <row r="178216">
      <c r="A178216" s="1" t="n">
        <v>178214</v>
      </c>
      <c r="B178216" t="inlineStr">
        <is>
          <t>romeria</t>
        </is>
      </c>
      <c r="C178216" t="n">
        <v>2</v>
      </c>
      <c r="D178216" t="inlineStr">
        <is>
          <t>{'@romeria~_', '@romeria~autoload-classmapper'}</t>
        </is>
      </c>
    </row>
    <row r="178217">
      <c r="A178217" s="1" t="n">
        <v>178215</v>
      </c>
      <c r="B178217" t="inlineStr">
        <is>
          <t>beye</t>
        </is>
      </c>
      <c r="C178217" t="n">
        <v>2</v>
      </c>
      <c r="D178217" t="inlineStr">
        <is>
          <t>{'@beye_logger~logger', '@beye_logger~birdeye_logger'}</t>
        </is>
      </c>
    </row>
    <row r="178218">
      <c r="A178218" s="1" t="n">
        <v>178216</v>
      </c>
      <c r="B178218" t="inlineStr">
        <is>
          <t>uron</t>
        </is>
      </c>
      <c r="C178218" t="n">
        <v>2</v>
      </c>
      <c r="D178218" t="inlineStr">
        <is>
          <t>{'uron', 'uron-cli'}</t>
        </is>
      </c>
    </row>
    <row r="178219">
      <c r="A178219" s="1" t="n">
        <v>178217</v>
      </c>
      <c r="B178219" t="inlineStr">
        <is>
          <t>hugoatease</t>
        </is>
      </c>
      <c r="C178219" t="n">
        <v>2</v>
      </c>
      <c r="D178219" t="inlineStr">
        <is>
          <t>{'@hugoatease~sofia-sender', '@hugoatease~route-maps'}</t>
        </is>
      </c>
    </row>
    <row r="178220">
      <c r="A178220" s="1" t="n">
        <v>178218</v>
      </c>
      <c r="B178220" t="inlineStr">
        <is>
          <t>pineapplejs</t>
        </is>
      </c>
      <c r="C178220" t="n">
        <v>2</v>
      </c>
      <c r="D178220" t="inlineStr">
        <is>
          <t>{'pineapplejs', '@pineapplejs~random_number'}</t>
        </is>
      </c>
    </row>
    <row r="178221">
      <c r="A178221" s="1" t="n">
        <v>178219</v>
      </c>
      <c r="B178221" t="inlineStr">
        <is>
          <t>nearbytes</t>
        </is>
      </c>
      <c r="C178221" t="n">
        <v>2</v>
      </c>
      <c r="D178221" t="inlineStr">
        <is>
          <t>{'nearbytes-cordova', 'com.nearbytes.sdk.cordova'}</t>
        </is>
      </c>
    </row>
    <row r="178222">
      <c r="A178222" s="1" t="n">
        <v>178220</v>
      </c>
      <c r="B178222" t="inlineStr">
        <is>
          <t>baruch</t>
        </is>
      </c>
      <c r="C178222" t="n">
        <v>2</v>
      </c>
      <c r="D178222" t="inlineStr">
        <is>
          <t>{'baruch-manga-provider', 'baruchlogic-textbook'}</t>
        </is>
      </c>
    </row>
    <row r="178223">
      <c r="A178223" s="1" t="n">
        <v>178221</v>
      </c>
      <c r="B178223" t="inlineStr">
        <is>
          <t>dappbirds</t>
        </is>
      </c>
      <c r="C178223" t="n">
        <v>2</v>
      </c>
      <c r="D178223" t="inlineStr">
        <is>
          <t>{'dappbirds-lightgame-sdk', 'dappbirds-js-sdk'}</t>
        </is>
      </c>
    </row>
    <row r="178224">
      <c r="A178224" s="1" t="n">
        <v>178222</v>
      </c>
      <c r="B178224" t="inlineStr">
        <is>
          <t>atualiza</t>
        </is>
      </c>
      <c r="C178224" t="n">
        <v>2</v>
      </c>
      <c r="D178224" t="inlineStr">
        <is>
          <t>{'atualiza', 'node-red-contrib-atualiza-variaveis'}</t>
        </is>
      </c>
    </row>
    <row r="178225">
      <c r="A178225" s="1" t="n">
        <v>178223</v>
      </c>
      <c r="B178225" t="inlineStr">
        <is>
          <t>gamesolutionslab</t>
        </is>
      </c>
      <c r="C178225" t="n">
        <v>2</v>
      </c>
      <c r="D178225" t="inlineStr">
        <is>
          <t>{'@gamesolutionslab~server_authentication', '@gamesolutionslab~requesthandler'}</t>
        </is>
      </c>
    </row>
    <row r="178226">
      <c r="A178226" s="1" t="n">
        <v>178224</v>
      </c>
      <c r="B178226" t="inlineStr">
        <is>
          <t>gramin</t>
        </is>
      </c>
      <c r="C178226" t="n">
        <v>2</v>
      </c>
      <c r="D178226" t="inlineStr">
        <is>
          <t>{'ngraminator', 'graminator'}</t>
        </is>
      </c>
    </row>
    <row r="178227">
      <c r="A178227" s="1" t="n">
        <v>178225</v>
      </c>
      <c r="B178227" t="inlineStr">
        <is>
          <t>doudou1</t>
        </is>
      </c>
      <c r="C178227" t="n">
        <v>2</v>
      </c>
      <c r="D178227" t="inlineStr">
        <is>
          <t>{'gm-game-doudou1', 'package-test-doudou1'}</t>
        </is>
      </c>
    </row>
    <row r="178228">
      <c r="A178228" s="1" t="n">
        <v>178226</v>
      </c>
      <c r="B178228" t="inlineStr">
        <is>
          <t>autoforms</t>
        </is>
      </c>
      <c r="C178228" t="n">
        <v>2</v>
      </c>
      <c r="D178228" t="inlineStr">
        <is>
          <t>{'autoforms', '@fakelich~react-autoforms'}</t>
        </is>
      </c>
    </row>
    <row r="178229">
      <c r="A178229" s="1" t="n">
        <v>178227</v>
      </c>
      <c r="B178229" t="inlineStr">
        <is>
          <t>nervehammer</t>
        </is>
      </c>
      <c r="C178229" t="n">
        <v>2</v>
      </c>
      <c r="D178229" t="inlineStr">
        <is>
          <t>{'@nervehammer~springwallet', '@nervehammer~privwallet'}</t>
        </is>
      </c>
    </row>
    <row r="178230">
      <c r="A178230" s="1" t="n">
        <v>178228</v>
      </c>
      <c r="B178230" t="inlineStr">
        <is>
          <t>iocjs</t>
        </is>
      </c>
      <c r="C178230" t="n">
        <v>2</v>
      </c>
      <c r="D178230" t="inlineStr">
        <is>
          <t>{'bilstrap-iocjs', 'iocjs'}</t>
        </is>
      </c>
    </row>
    <row r="178231">
      <c r="A178231" s="1" t="n">
        <v>178229</v>
      </c>
      <c r="B178231" t="inlineStr">
        <is>
          <t>elonkit</t>
        </is>
      </c>
      <c r="C178231" t="n">
        <v>2</v>
      </c>
      <c r="D178231" t="inlineStr">
        <is>
          <t>{'@elonkit~react', '@elonkit~angular'}</t>
        </is>
      </c>
    </row>
    <row r="178232">
      <c r="A178232" s="1" t="n">
        <v>178230</v>
      </c>
      <c r="B178232" t="inlineStr">
        <is>
          <t>moonlite</t>
        </is>
      </c>
      <c r="C178232" t="n">
        <v>2</v>
      </c>
      <c r="D178232" t="inlineStr">
        <is>
          <t>{'moonlite', 'hyper-moonlite'}</t>
        </is>
      </c>
    </row>
    <row r="178233">
      <c r="A178233" s="1" t="n">
        <v>178231</v>
      </c>
      <c r="B178233" t="inlineStr">
        <is>
          <t>kumarx</t>
        </is>
      </c>
      <c r="C178233" t="n">
        <v>2</v>
      </c>
      <c r="D178233" t="inlineStr">
        <is>
          <t>{'@kumarx~singly-linked-list', '@kumarx~js-sorting'}</t>
        </is>
      </c>
    </row>
    <row r="178234">
      <c r="A178234" s="1" t="n">
        <v>178232</v>
      </c>
      <c r="B178234" t="inlineStr">
        <is>
          <t>techprofile</t>
        </is>
      </c>
      <c r="C178234" t="n">
        <v>2</v>
      </c>
      <c r="D178234" t="inlineStr">
        <is>
          <t>{'@savvato-software~dtim-techprofile-component', '@savvato-software~savvato-techprofile-user-historical-view'}</t>
        </is>
      </c>
    </row>
    <row r="178235">
      <c r="A178235" s="1" t="n">
        <v>178233</v>
      </c>
      <c r="B178235" t="inlineStr">
        <is>
          <t>jakeyprime</t>
        </is>
      </c>
      <c r="C178235" t="n">
        <v>2</v>
      </c>
      <c r="D178235" t="inlineStr">
        <is>
          <t>{'@jakeyprime~sms', '@jakeyprime~logger'}</t>
        </is>
      </c>
    </row>
    <row r="178236">
      <c r="A178236" s="1" t="n">
        <v>178234</v>
      </c>
      <c r="B178236" t="inlineStr">
        <is>
          <t>wooboo</t>
        </is>
      </c>
      <c r="C178236" t="n">
        <v>2</v>
      </c>
      <c r="D178236" t="inlineStr">
        <is>
          <t>{'@fileglass~wooboo', '@wooboo~cpas'}</t>
        </is>
      </c>
    </row>
    <row r="178237">
      <c r="A178237" s="1" t="n">
        <v>178235</v>
      </c>
      <c r="B178237" t="inlineStr">
        <is>
          <t>ovcode</t>
        </is>
      </c>
      <c r="C178237" t="n">
        <v>2</v>
      </c>
      <c r="D178237" t="inlineStr">
        <is>
          <t>{'ovcode', 'ovcode-blockchain'}</t>
        </is>
      </c>
    </row>
    <row r="178238">
      <c r="A178238" s="1" t="n">
        <v>178236</v>
      </c>
      <c r="B178238" t="inlineStr">
        <is>
          <t>mypop</t>
        </is>
      </c>
      <c r="C178238" t="n">
        <v>2</v>
      </c>
      <c r="D178238" t="inlineStr">
        <is>
          <t>{'@pop-design~mypop', '@popmenu~mypop-ui'}</t>
        </is>
      </c>
    </row>
    <row r="178239">
      <c r="A178239" s="1" t="n">
        <v>178237</v>
      </c>
      <c r="B178239" t="inlineStr">
        <is>
          <t>sbar</t>
        </is>
      </c>
      <c r="C178239" t="n">
        <v>2</v>
      </c>
      <c r="D178239" t="inlineStr">
        <is>
          <t>{'sbar-inject', 'progresssbar'}</t>
        </is>
      </c>
    </row>
    <row r="178240">
      <c r="A178240" s="1" t="n">
        <v>178238</v>
      </c>
      <c r="B178240" t="inlineStr">
        <is>
          <t>elihood</t>
        </is>
      </c>
      <c r="C178240" t="n">
        <v>2</v>
      </c>
      <c r="D178240" t="inlineStr">
        <is>
          <t>{'elihood-examplemodule', '@elihood~examplemodule'}</t>
        </is>
      </c>
    </row>
    <row r="178241">
      <c r="A178241" s="1" t="n">
        <v>178239</v>
      </c>
      <c r="B178241" t="inlineStr">
        <is>
          <t>examplemodule</t>
        </is>
      </c>
      <c r="C178241" t="n">
        <v>2</v>
      </c>
      <c r="D178241" t="inlineStr">
        <is>
          <t>{'elihood-examplemodule', '@elihood~examplemodule'}</t>
        </is>
      </c>
    </row>
    <row r="178242">
      <c r="A178242" s="1" t="n">
        <v>178240</v>
      </c>
      <c r="B178242" t="inlineStr">
        <is>
          <t>fooda</t>
        </is>
      </c>
      <c r="C178242" t="n">
        <v>2</v>
      </c>
      <c r="D178242" t="inlineStr">
        <is>
          <t>{'fooda', 'fooda_tweet_fetcher'}</t>
        </is>
      </c>
    </row>
    <row r="178243">
      <c r="A178243" s="1" t="n">
        <v>178241</v>
      </c>
      <c r="B178243" t="inlineStr">
        <is>
          <t>datatorch</t>
        </is>
      </c>
      <c r="C178243" t="n">
        <v>2</v>
      </c>
      <c r="D178243" t="inlineStr">
        <is>
          <t>{'@datatorch~storage-core', '@datatorch~geometry'}</t>
        </is>
      </c>
    </row>
    <row r="178244">
      <c r="A178244" s="1" t="n">
        <v>178242</v>
      </c>
      <c r="B178244" t="inlineStr">
        <is>
          <t>cusip</t>
        </is>
      </c>
      <c r="C178244" t="n">
        <v>2</v>
      </c>
      <c r="D178244" t="inlineStr">
        <is>
          <t>{'@thomaschaplin~cusip-generator', 'cusip_style_luhn_mod_n'}</t>
        </is>
      </c>
    </row>
    <row r="178245">
      <c r="A178245" s="1" t="n">
        <v>178243</v>
      </c>
      <c r="B178245" t="inlineStr">
        <is>
          <t>apothecary</t>
        </is>
      </c>
      <c r="C178245" t="n">
        <v>2</v>
      </c>
      <c r="D178245" t="inlineStr">
        <is>
          <t>{'react-apothecary', 'apothecary'}</t>
        </is>
      </c>
    </row>
    <row r="178246">
      <c r="A178246" s="1" t="n">
        <v>178244</v>
      </c>
      <c r="B178246" t="inlineStr">
        <is>
          <t>chessengine</t>
        </is>
      </c>
      <c r="C178246" t="n">
        <v>2</v>
      </c>
      <c r="D178246" t="inlineStr">
        <is>
          <t>{'@easychessanimations~chessengine-wasm', 'chessengine'}</t>
        </is>
      </c>
    </row>
    <row r="178247">
      <c r="A178247" s="1" t="n">
        <v>178245</v>
      </c>
      <c r="B178247" t="inlineStr">
        <is>
          <t>usageapi</t>
        </is>
      </c>
      <c r="C178247" t="n">
        <v>2</v>
      </c>
      <c r="D178247" t="inlineStr">
        <is>
          <t>{'oci-usageapi', 'usageapi'}</t>
        </is>
      </c>
    </row>
    <row r="178248">
      <c r="A178248" s="1" t="n">
        <v>178246</v>
      </c>
      <c r="B178248" t="inlineStr">
        <is>
          <t>lithuanian</t>
        </is>
      </c>
      <c r="C178248" t="n">
        <v>2</v>
      </c>
      <c r="D178248" t="inlineStr">
        <is>
          <t>{'ra-language-lithuanian', 'ofxstatement-lithuanian'}</t>
        </is>
      </c>
    </row>
    <row r="178249">
      <c r="A178249" s="1" t="n">
        <v>178247</v>
      </c>
      <c r="B178249" t="inlineStr">
        <is>
          <t>wordfilter</t>
        </is>
      </c>
      <c r="C178249" t="n">
        <v>2</v>
      </c>
      <c r="D178249" t="inlineStr">
        <is>
          <t>{'wordfilter', '@types~wordfilter'}</t>
        </is>
      </c>
    </row>
    <row r="178250">
      <c r="A178250" s="1" t="n">
        <v>178248</v>
      </c>
      <c r="B178250" t="inlineStr">
        <is>
          <t>credbayswap</t>
        </is>
      </c>
      <c r="C178250" t="n">
        <v>2</v>
      </c>
      <c r="D178250" t="inlineStr">
        <is>
          <t>{'@credbayswap~sdk', '@credbayswap~default-token-list'}</t>
        </is>
      </c>
    </row>
    <row r="178251">
      <c r="A178251" s="1" t="n">
        <v>178249</v>
      </c>
      <c r="B178251" t="inlineStr">
        <is>
          <t>rumess</t>
        </is>
      </c>
      <c r="C178251" t="n">
        <v>2</v>
      </c>
      <c r="D178251" t="inlineStr">
        <is>
          <t>{'@rumess~react-light-gallery', '@rumess~react-flip-countdown'}</t>
        </is>
      </c>
    </row>
    <row r="178252">
      <c r="A178252" s="1" t="n">
        <v>178250</v>
      </c>
      <c r="B178252" t="inlineStr">
        <is>
          <t>matrixpilldefi</t>
        </is>
      </c>
      <c r="C178252" t="n">
        <v>2</v>
      </c>
      <c r="D178252" t="inlineStr">
        <is>
          <t>{'@matrixpilldefi~uikit', '@matrixpilldefi~sdk'}</t>
        </is>
      </c>
    </row>
    <row r="178253">
      <c r="A178253" s="1" t="n">
        <v>178251</v>
      </c>
      <c r="B178253" t="inlineStr">
        <is>
          <t>xc14</t>
        </is>
      </c>
      <c r="C178253" t="n">
        <v>2</v>
      </c>
      <c r="D178253" t="inlineStr">
        <is>
          <t>{'@0xc14m1z~express-pagination', '@0xc14m1z~operaclick-website-ui'}</t>
        </is>
      </c>
    </row>
    <row r="178254">
      <c r="A178254" s="1" t="n">
        <v>178252</v>
      </c>
      <c r="B178254" t="inlineStr">
        <is>
          <t>fuknando</t>
        </is>
      </c>
      <c r="C178254" t="n">
        <v>2</v>
      </c>
      <c r="D178254" t="inlineStr">
        <is>
          <t>{'@fuknando~crc8-maxim', '@fuknando~easy-crc'}</t>
        </is>
      </c>
    </row>
    <row r="178255">
      <c r="A178255" s="1" t="n">
        <v>178253</v>
      </c>
      <c r="B178255" t="inlineStr">
        <is>
          <t>codelang</t>
        </is>
      </c>
      <c r="C178255" t="n">
        <v>2</v>
      </c>
      <c r="D178255" t="inlineStr">
        <is>
          <t>{'lion-codelang', 'codelang'}</t>
        </is>
      </c>
    </row>
    <row r="178256">
      <c r="A178256" s="1" t="n">
        <v>178254</v>
      </c>
      <c r="B178256" t="inlineStr">
        <is>
          <t>ryansfunpack</t>
        </is>
      </c>
      <c r="C178256" t="n">
        <v>2</v>
      </c>
      <c r="D178256" t="inlineStr">
        <is>
          <t>{'ryansfunpack', 'ryansfunpack-statsd'}</t>
        </is>
      </c>
    </row>
    <row r="178257">
      <c r="A178257" s="1" t="n">
        <v>178255</v>
      </c>
      <c r="B178257" t="inlineStr">
        <is>
          <t>ezesky14</t>
        </is>
      </c>
      <c r="C178257" t="n">
        <v>2</v>
      </c>
      <c r="D178257" t="inlineStr">
        <is>
          <t>{'ezesky14', '@ezesky14~ng2-slim-loading-bar'}</t>
        </is>
      </c>
    </row>
    <row r="178258">
      <c r="A178258" s="1" t="n">
        <v>178256</v>
      </c>
      <c r="B178258" t="inlineStr">
        <is>
          <t>twsupplierinterface</t>
        </is>
      </c>
      <c r="C178258" t="n">
        <v>2</v>
      </c>
      <c r="D178258" t="inlineStr">
        <is>
          <t>{'qmuzik-twsupplierinterface', 'qmuzik-twsupplierinterface-shared'}</t>
        </is>
      </c>
    </row>
    <row r="178259">
      <c r="A178259" s="1" t="n">
        <v>178257</v>
      </c>
      <c r="B178259" t="inlineStr">
        <is>
          <t>nexg</t>
        </is>
      </c>
      <c r="C178259" t="n">
        <v>2</v>
      </c>
      <c r="D178259" t="inlineStr">
        <is>
          <t>{'nexg-msw-client', 'nexg'}</t>
        </is>
      </c>
    </row>
    <row r="178260">
      <c r="A178260" s="1" t="n">
        <v>178258</v>
      </c>
      <c r="B178260" t="inlineStr">
        <is>
          <t>rxform</t>
        </is>
      </c>
      <c r="C178260" t="n">
        <v>2</v>
      </c>
      <c r="D178260" t="inlineStr">
        <is>
          <t>{'@anand-kashyap~ng-rxform', 'rxform'}</t>
        </is>
      </c>
    </row>
    <row r="178261">
      <c r="A178261" s="1" t="n">
        <v>178259</v>
      </c>
      <c r="B178261" t="inlineStr">
        <is>
          <t>tadu</t>
        </is>
      </c>
      <c r="C178261" t="n">
        <v>2</v>
      </c>
      <c r="D178261" t="inlineStr">
        <is>
          <t>{'tadu-mailer', 'tadu-cli'}</t>
        </is>
      </c>
    </row>
    <row r="178262">
      <c r="A178262" s="1" t="n">
        <v>178260</v>
      </c>
      <c r="B178262" t="inlineStr">
        <is>
          <t>bigtiger</t>
        </is>
      </c>
      <c r="C178262" t="n">
        <v>2</v>
      </c>
      <c r="D178262" t="inlineStr">
        <is>
          <t>{'bigtiger', 'bigtiger-admin-owl'}</t>
        </is>
      </c>
    </row>
    <row r="178263">
      <c r="A178263" s="1" t="n">
        <v>178261</v>
      </c>
      <c r="B178263" t="inlineStr">
        <is>
          <t>niweera</t>
        </is>
      </c>
      <c r="C178263" t="n">
        <v>2</v>
      </c>
      <c r="D178263" t="inlineStr">
        <is>
          <t>{'@niweera~node-complexer', '@niweera~node-asterer'}</t>
        </is>
      </c>
    </row>
    <row r="178264">
      <c r="A178264" s="1" t="n">
        <v>178262</v>
      </c>
      <c r="B178264" t="inlineStr">
        <is>
          <t>apachelog</t>
        </is>
      </c>
      <c r="C178264" t="n">
        <v>2</v>
      </c>
      <c r="D178264" t="inlineStr">
        <is>
          <t>{'apachelog-stream', 'apachelog'}</t>
        </is>
      </c>
    </row>
    <row r="178265">
      <c r="A178265" s="1" t="n">
        <v>178263</v>
      </c>
      <c r="B178265" t="inlineStr">
        <is>
          <t>talal</t>
        </is>
      </c>
      <c r="C178265" t="n">
        <v>2</v>
      </c>
      <c r="D178265" t="inlineStr">
        <is>
          <t>{'@mtalal~ckeditor5-custom-placeholder', '@talalyyousif~reactive'}</t>
        </is>
      </c>
    </row>
    <row r="178266">
      <c r="A178266" s="1" t="n">
        <v>178264</v>
      </c>
      <c r="B178266" t="inlineStr">
        <is>
          <t>kidkang</t>
        </is>
      </c>
      <c r="C178266" t="n">
        <v>2</v>
      </c>
      <c r="D178266" t="inlineStr">
        <is>
          <t>{'kidkang', 'kidkang-kanp'}</t>
        </is>
      </c>
    </row>
    <row r="178267">
      <c r="A178267" s="1" t="n">
        <v>178265</v>
      </c>
      <c r="B178267" t="inlineStr">
        <is>
          <t>pcriulan</t>
        </is>
      </c>
      <c r="C178267" t="n">
        <v>2</v>
      </c>
      <c r="D178267" t="inlineStr">
        <is>
          <t>{'@pcriulan~tamia', '@pcriulan~flashcards-core'}</t>
        </is>
      </c>
    </row>
    <row r="178268">
      <c r="A178268" s="1" t="n">
        <v>178266</v>
      </c>
      <c r="B178268" t="inlineStr">
        <is>
          <t>fastack</t>
        </is>
      </c>
      <c r="C178268" t="n">
        <v>2</v>
      </c>
      <c r="D178268" t="inlineStr">
        <is>
          <t>{'fastack', 'fastack-deliver-middleware'}</t>
        </is>
      </c>
    </row>
    <row r="178269">
      <c r="A178269" s="1" t="n">
        <v>178267</v>
      </c>
      <c r="B178269" t="inlineStr">
        <is>
          <t>finalyearproject</t>
        </is>
      </c>
      <c r="C178269" t="n">
        <v>2</v>
      </c>
      <c r="D178269" t="inlineStr">
        <is>
          <t>{'abhishekwebcode_finalyearproject', 'finalyearproject'}</t>
        </is>
      </c>
    </row>
    <row r="178270">
      <c r="A178270" s="1" t="n">
        <v>178268</v>
      </c>
      <c r="B178270" t="inlineStr">
        <is>
          <t>ohhello</t>
        </is>
      </c>
      <c r="C178270" t="n">
        <v>2</v>
      </c>
      <c r="D178270" t="inlineStr">
        <is>
          <t>{'ohhello-component', 'ohhello'}</t>
        </is>
      </c>
    </row>
    <row r="178271">
      <c r="A178271" s="1" t="n">
        <v>178269</v>
      </c>
      <c r="B178271" t="inlineStr">
        <is>
          <t>polyzap</t>
        </is>
      </c>
      <c r="C178271" t="n">
        <v>2</v>
      </c>
      <c r="D178271" t="inlineStr">
        <is>
          <t>{'@polyzap~uikit', '@polyzap~sdk'}</t>
        </is>
      </c>
    </row>
    <row r="178272">
      <c r="A178272" s="1" t="n">
        <v>178270</v>
      </c>
      <c r="B178272" t="inlineStr">
        <is>
          <t>bainana</t>
        </is>
      </c>
      <c r="C178272" t="n">
        <v>2</v>
      </c>
      <c r="D178272" t="inlineStr">
        <is>
          <t>{'react-storybook-bainana', 'react-storiebook-bainana'}</t>
        </is>
      </c>
    </row>
    <row r="178273">
      <c r="A178273" s="1" t="n">
        <v>178271</v>
      </c>
      <c r="B178273" t="inlineStr">
        <is>
          <t>nopomo</t>
        </is>
      </c>
      <c r="C178273" t="n">
        <v>2</v>
      </c>
      <c r="D178273" t="inlineStr">
        <is>
          <t>{'@nopomo~mkdb', '@nopomo~core'}</t>
        </is>
      </c>
    </row>
    <row r="178274">
      <c r="A178274" s="1" t="n">
        <v>178272</v>
      </c>
      <c r="B178274" t="inlineStr">
        <is>
          <t>hepler</t>
        </is>
      </c>
      <c r="C178274" t="n">
        <v>2</v>
      </c>
      <c r="D178274" t="inlineStr">
        <is>
          <t>{'couchbasehepler', 'react-native-flexlayouthepler'}</t>
        </is>
      </c>
    </row>
    <row r="178275">
      <c r="A178275" s="1" t="n">
        <v>178273</v>
      </c>
      <c r="B178275" t="inlineStr">
        <is>
          <t>totalizer</t>
        </is>
      </c>
      <c r="C178275" t="n">
        <v>2</v>
      </c>
      <c r="D178275" t="inlineStr">
        <is>
          <t>{'tiny-totalizer', 'totalizer'}</t>
        </is>
      </c>
    </row>
    <row r="178276">
      <c r="A178276" s="1" t="n">
        <v>178274</v>
      </c>
      <c r="B178276" t="inlineStr">
        <is>
          <t>survase</t>
        </is>
      </c>
      <c r="C178276" t="n">
        <v>2</v>
      </c>
      <c r="D178276" t="inlineStr">
        <is>
          <t>{'@rahul-survase~ckeditor5-custom-inline-editor', '@rahul-survase~ckeditor5-inline-code'}</t>
        </is>
      </c>
    </row>
    <row r="178277">
      <c r="A178277" s="1" t="n">
        <v>178275</v>
      </c>
      <c r="B178277" t="inlineStr">
        <is>
          <t>korat</t>
        </is>
      </c>
      <c r="C178277" t="n">
        <v>2</v>
      </c>
      <c r="D178277" t="inlineStr">
        <is>
          <t>{'korat', 'koratcms-core'}</t>
        </is>
      </c>
    </row>
    <row r="178278">
      <c r="A178278" s="1" t="n">
        <v>178276</v>
      </c>
      <c r="B178278" t="inlineStr">
        <is>
          <t>gcnsusersdefaults</t>
        </is>
      </c>
      <c r="C178278" t="n">
        <v>2</v>
      </c>
      <c r="D178278" t="inlineStr">
        <is>
          <t>{'cordova-plugin-gcnsusersdefaults-fix', 'cordova-plugin-gcnsusersdefaults'}</t>
        </is>
      </c>
    </row>
    <row r="178279">
      <c r="A178279" s="1" t="n">
        <v>178277</v>
      </c>
      <c r="B178279" t="inlineStr">
        <is>
          <t>harlequin</t>
        </is>
      </c>
      <c r="C178279" t="n">
        <v>2</v>
      </c>
      <c r="D178279" t="inlineStr">
        <is>
          <t>{'collective-harlequin', 'harlequin'}</t>
        </is>
      </c>
    </row>
    <row r="178280">
      <c r="A178280" s="1" t="n">
        <v>178278</v>
      </c>
      <c r="B178280" t="inlineStr">
        <is>
          <t>cheshmak</t>
        </is>
      </c>
      <c r="C178280" t="n">
        <v>2</v>
      </c>
      <c r="D178280" t="inlineStr">
        <is>
          <t>{'cheshmak-cordova-plugin', 'cheshmak-react-native-plugin'}</t>
        </is>
      </c>
    </row>
    <row r="178281">
      <c r="A178281" s="1" t="n">
        <v>178279</v>
      </c>
      <c r="B178281" t="inlineStr">
        <is>
          <t>scrapejob</t>
        </is>
      </c>
      <c r="C178281" t="n">
        <v>2</v>
      </c>
      <c r="D178281" t="inlineStr">
        <is>
          <t>{'scrapejob-protos', 'scrapejob-models'}</t>
        </is>
      </c>
    </row>
    <row r="178282">
      <c r="A178282" s="1" t="n">
        <v>178280</v>
      </c>
      <c r="B178282" t="inlineStr">
        <is>
          <t>kuuhubb</t>
        </is>
      </c>
      <c r="C178282" t="n">
        <v>2</v>
      </c>
      <c r="D178282" t="inlineStr">
        <is>
          <t>{'@kuuhubb~ioc', '@kuuhubb~fb-test-users'}</t>
        </is>
      </c>
    </row>
    <row r="178283">
      <c r="A178283" s="1" t="n">
        <v>178281</v>
      </c>
      <c r="B178283" t="inlineStr">
        <is>
          <t>openssi</t>
        </is>
      </c>
      <c r="C178283" t="n">
        <v>2</v>
      </c>
      <c r="D178283" t="inlineStr">
        <is>
          <t>{'openssi-websdk', '@types~openssi-websdk'}</t>
        </is>
      </c>
    </row>
    <row r="178284">
      <c r="A178284" s="1" t="n">
        <v>178282</v>
      </c>
      <c r="B178284" t="inlineStr">
        <is>
          <t>videoclips</t>
        </is>
      </c>
      <c r="C178284" t="n">
        <v>2</v>
      </c>
      <c r="D178284" t="inlineStr">
        <is>
          <t>{'gitbook-plugin-videoclips', 'cordova-plugin-videoclips'}</t>
        </is>
      </c>
    </row>
    <row r="178285">
      <c r="A178285" s="1" t="n">
        <v>178283</v>
      </c>
      <c r="B178285" t="inlineStr">
        <is>
          <t>abcdefghijklmnopqrstu</t>
        </is>
      </c>
      <c r="C178285" t="n">
        <v>2</v>
      </c>
      <c r="D178285" t="inlineStr">
        <is>
          <t>{'abcdefghijklmnopqrstuvwxyz', 'package-abcdefghijklmnopqrstuvwxyz'}</t>
        </is>
      </c>
    </row>
    <row r="178286">
      <c r="A178286" s="1" t="n">
        <v>178284</v>
      </c>
      <c r="B178286" t="inlineStr">
        <is>
          <t>abcdefghijklmnopqrstuvwxyz</t>
        </is>
      </c>
      <c r="C178286" t="n">
        <v>2</v>
      </c>
      <c r="D178286" t="inlineStr">
        <is>
          <t>{'abcdefghijklmnopqrstuvwxyz', 'package-abcdefghijklmnopqrstuvwxyz'}</t>
        </is>
      </c>
    </row>
    <row r="178287">
      <c r="A178287" s="1" t="n">
        <v>178285</v>
      </c>
      <c r="B178287" t="inlineStr">
        <is>
          <t>angx</t>
        </is>
      </c>
      <c r="C178287" t="n">
        <v>2</v>
      </c>
      <c r="D178287" t="inlineStr">
        <is>
          <t>{'@angx~ngx-modern-calendar', '@angx~ngx-circle-chart'}</t>
        </is>
      </c>
    </row>
    <row r="178288">
      <c r="A178288" s="1" t="n">
        <v>178286</v>
      </c>
      <c r="B178288" t="inlineStr">
        <is>
          <t>mctester</t>
        </is>
      </c>
      <c r="C178288" t="n">
        <v>2</v>
      </c>
      <c r="D178288" t="inlineStr">
        <is>
          <t>{'mctester', 'mctester-uploader'}</t>
        </is>
      </c>
    </row>
    <row r="178289">
      <c r="A178289" s="1" t="n">
        <v>178287</v>
      </c>
      <c r="B178289" t="inlineStr">
        <is>
          <t>ornaments</t>
        </is>
      </c>
      <c r="C178289" t="n">
        <v>2</v>
      </c>
      <c r="D178289" t="inlineStr">
        <is>
          <t>{'vue-christmas-ornaments', 'ornaments'}</t>
        </is>
      </c>
    </row>
    <row r="178290">
      <c r="A178290" s="1" t="n">
        <v>178288</v>
      </c>
      <c r="B178290" t="inlineStr">
        <is>
          <t>brinkdevteam</t>
        </is>
      </c>
      <c r="C178290" t="n">
        <v>2</v>
      </c>
      <c r="D178290" t="inlineStr">
        <is>
          <t>{'@brinkdevteam~derive-npmignore', '@brinkdevteam~react-native-content-container'}</t>
        </is>
      </c>
    </row>
    <row r="178291">
      <c r="A178291" s="1" t="n">
        <v>178289</v>
      </c>
      <c r="B178291" t="inlineStr">
        <is>
          <t>axisj</t>
        </is>
      </c>
      <c r="C178291" t="n">
        <v>2</v>
      </c>
      <c r="D178291" t="inlineStr">
        <is>
          <t>{'axisj', 'axisj-theme-axboot'}</t>
        </is>
      </c>
    </row>
    <row r="178292">
      <c r="A178292" s="1" t="n">
        <v>178290</v>
      </c>
      <c r="B178292" t="inlineStr">
        <is>
          <t>nnjs</t>
        </is>
      </c>
      <c r="C178292" t="n">
        <v>2</v>
      </c>
      <c r="D178292" t="inlineStr">
        <is>
          <t>{'@nnjs~globals', 'nnjs'}</t>
        </is>
      </c>
    </row>
    <row r="178293">
      <c r="A178293" s="1" t="n">
        <v>178291</v>
      </c>
      <c r="B178293" t="inlineStr">
        <is>
          <t>ahlechandre</t>
        </is>
      </c>
      <c r="C178293" t="n">
        <v>2</v>
      </c>
      <c r="D178293" t="inlineStr">
        <is>
          <t>{'eslint-config-ahlechandre', 'webpack-config-ahlechandre'}</t>
        </is>
      </c>
    </row>
    <row r="178294">
      <c r="A178294" s="1" t="n">
        <v>178292</v>
      </c>
      <c r="B178294" t="inlineStr">
        <is>
          <t>tmpop</t>
        </is>
      </c>
      <c r="C178294" t="n">
        <v>2</v>
      </c>
      <c r="D178294" t="inlineStr">
        <is>
          <t>{'@indigoframework~tmpop-explorer', '@indigocore~tmpop-explorer'}</t>
        </is>
      </c>
    </row>
    <row r="178295">
      <c r="A178295" s="1" t="n">
        <v>178293</v>
      </c>
      <c r="B178295" t="inlineStr">
        <is>
          <t>jackwilsdon</t>
        </is>
      </c>
      <c r="C178295" t="n">
        <v>2</v>
      </c>
      <c r="D178295" t="inlineStr">
        <is>
          <t>{'@jackwilsdon~craco-json-schema-dereferencer', '@jackwilsdon~craco-use-babelrc'}</t>
        </is>
      </c>
    </row>
    <row r="178296">
      <c r="A178296" s="1" t="n">
        <v>178294</v>
      </c>
      <c r="B178296" t="inlineStr">
        <is>
          <t>wpmvc</t>
        </is>
      </c>
      <c r="C178296" t="n">
        <v>2</v>
      </c>
      <c r="D178296" t="inlineStr">
        <is>
          <t>{'gulp-wpmvc-deploybot', 'gulp-wpmvc'}</t>
        </is>
      </c>
    </row>
    <row r="178297">
      <c r="A178297" s="1" t="n">
        <v>178295</v>
      </c>
      <c r="B178297" t="inlineStr">
        <is>
          <t>icpi</t>
        </is>
      </c>
      <c r="C178297" t="n">
        <v>2</v>
      </c>
      <c r="D178297" t="inlineStr">
        <is>
          <t>{'icpi-tree', 'icpi-algorithm'}</t>
        </is>
      </c>
    </row>
    <row r="178298">
      <c r="A178298" s="1" t="n">
        <v>178296</v>
      </c>
      <c r="B178298" t="inlineStr">
        <is>
          <t>colorfill</t>
        </is>
      </c>
      <c r="C178298" t="n">
        <v>2</v>
      </c>
      <c r="D178298" t="inlineStr">
        <is>
          <t>{'utilise.colorfill', 'colorfill'}</t>
        </is>
      </c>
    </row>
    <row r="178299">
      <c r="A178299" s="1" t="n">
        <v>178297</v>
      </c>
      <c r="B178299" t="inlineStr">
        <is>
          <t>withdouble</t>
        </is>
      </c>
      <c r="C178299" t="n">
        <v>2</v>
      </c>
      <c r="D178299" t="inlineStr">
        <is>
          <t>{'@withdouble~lucipher', '@withdouble~eslint-config'}</t>
        </is>
      </c>
    </row>
    <row r="178300">
      <c r="A178300" s="1" t="n">
        <v>178298</v>
      </c>
      <c r="B178300" t="inlineStr">
        <is>
          <t>guolin</t>
        </is>
      </c>
      <c r="C178300" t="n">
        <v>2</v>
      </c>
      <c r="D178300" t="inlineStr">
        <is>
          <t>{'node-echo-guolin', 'hello_test_jackson_guolin'}</t>
        </is>
      </c>
    </row>
    <row r="178301">
      <c r="A178301" s="1" t="n">
        <v>178299</v>
      </c>
      <c r="B178301" t="inlineStr">
        <is>
          <t>am000004</t>
        </is>
      </c>
      <c r="C178301" t="n">
        <v>2</v>
      </c>
      <c r="D178301" t="inlineStr">
        <is>
          <t>{'@mmstudio~am000004', '@dfeidao~fd-am000004'}</t>
        </is>
      </c>
    </row>
    <row r="178302">
      <c r="A178302" s="1" t="n">
        <v>178300</v>
      </c>
      <c r="B178302" t="inlineStr">
        <is>
          <t>kalashnikov</t>
        </is>
      </c>
      <c r="C178302" t="n">
        <v>2</v>
      </c>
      <c r="D178302" t="inlineStr">
        <is>
          <t>{'kalashnikov', '@kalashnikov~kumpulyuk-rolldate'}</t>
        </is>
      </c>
    </row>
    <row r="178303">
      <c r="A178303" s="1" t="n">
        <v>178301</v>
      </c>
      <c r="B178303" t="inlineStr">
        <is>
          <t>mnatanbrito</t>
        </is>
      </c>
      <c r="C178303" t="n">
        <v>2</v>
      </c>
      <c r="D178303" t="inlineStr">
        <is>
          <t>{'@mnatanbrito~jest-meme-reporter', '@mnatanbrito~react-treefy'}</t>
        </is>
      </c>
    </row>
    <row r="178304">
      <c r="A178304" s="1" t="n">
        <v>178302</v>
      </c>
      <c r="B178304" t="inlineStr">
        <is>
          <t>whipapp</t>
        </is>
      </c>
      <c r="C178304" t="n">
        <v>2</v>
      </c>
      <c r="D178304" t="inlineStr">
        <is>
          <t>{'whipapp-core', 'whipapp'}</t>
        </is>
      </c>
    </row>
    <row r="178305">
      <c r="A178305" s="1" t="n">
        <v>178303</v>
      </c>
      <c r="B178305" t="inlineStr">
        <is>
          <t>momopapa</t>
        </is>
      </c>
      <c r="C178305" t="n">
        <v>2</v>
      </c>
      <c r="D178305" t="inlineStr">
        <is>
          <t>{'momopapa', 'momopapa-slim'}</t>
        </is>
      </c>
    </row>
    <row r="178306">
      <c r="A178306" s="1" t="n">
        <v>178304</v>
      </c>
      <c r="B178306" t="inlineStr">
        <is>
          <t>mazurineg</t>
        </is>
      </c>
      <c r="C178306" t="n">
        <v>2</v>
      </c>
      <c r="D178306" t="inlineStr">
        <is>
          <t>{'brain-games-mazurineg', 'gendiff-mazurineg'}</t>
        </is>
      </c>
    </row>
    <row r="178307">
      <c r="A178307" s="1" t="n">
        <v>178305</v>
      </c>
      <c r="B178307" t="inlineStr">
        <is>
          <t>comple</t>
        </is>
      </c>
      <c r="C178307" t="n">
        <v>2</v>
      </c>
      <c r="D178307" t="inlineStr">
        <is>
          <t>{'autocompler-ex', '@scompler~ckeditor5-custom-build'}</t>
        </is>
      </c>
    </row>
    <row r="178308">
      <c r="A178308" s="1" t="n">
        <v>178306</v>
      </c>
      <c r="B178308" t="inlineStr">
        <is>
          <t>obliczeniowo</t>
        </is>
      </c>
      <c r="C178308" t="n">
        <v>2</v>
      </c>
      <c r="D178308" t="inlineStr">
        <is>
          <t>{'@obliczeniowo~components', '@obliczeniowo~elementary'}</t>
        </is>
      </c>
    </row>
    <row r="178309">
      <c r="A178309" s="1" t="n">
        <v>178307</v>
      </c>
      <c r="B178309" t="inlineStr">
        <is>
          <t>chadoh</t>
        </is>
      </c>
      <c r="C178309" t="n">
        <v>2</v>
      </c>
      <c r="D178309" t="inlineStr">
        <is>
          <t>{'ember-cli-fill-murray-chadoh', 'waait-chadoh'}</t>
        </is>
      </c>
    </row>
    <row r="178310">
      <c r="A178310" s="1" t="n">
        <v>178308</v>
      </c>
      <c r="B178310" t="inlineStr">
        <is>
          <t>scanresult</t>
        </is>
      </c>
      <c r="C178310" t="n">
        <v>2</v>
      </c>
      <c r="D178310" t="inlineStr">
        <is>
          <t>{'scanresult', '@al~scanresult'}</t>
        </is>
      </c>
    </row>
    <row r="178311">
      <c r="A178311" s="1" t="n">
        <v>178309</v>
      </c>
      <c r="B178311" t="inlineStr">
        <is>
          <t>groupen</t>
        </is>
      </c>
      <c r="C178311" t="n">
        <v>2</v>
      </c>
      <c r="D178311" t="inlineStr">
        <is>
          <t>{'ds-groupen', 'ds-groupen-bo'}</t>
        </is>
      </c>
    </row>
    <row r="178312">
      <c r="A178312" s="1" t="n">
        <v>178310</v>
      </c>
      <c r="B178312" t="inlineStr">
        <is>
          <t>useall</t>
        </is>
      </c>
      <c r="C178312" t="n">
        <v>2</v>
      </c>
      <c r="D178312" t="inlineStr">
        <is>
          <t>{'useall-react-core', '@useall~usealltestframework'}</t>
        </is>
      </c>
    </row>
    <row r="178313">
      <c r="A178313" s="1" t="n">
        <v>178311</v>
      </c>
      <c r="B178313" t="inlineStr">
        <is>
          <t>invio</t>
        </is>
      </c>
      <c r="C178313" t="n">
        <v>2</v>
      </c>
      <c r="D178313" t="inlineStr">
        <is>
          <t>{'dinvio-js-sdk', '@invio~okta-signin-widget'}</t>
        </is>
      </c>
    </row>
    <row r="178314">
      <c r="A178314" s="1" t="n">
        <v>178312</v>
      </c>
      <c r="B178314" t="inlineStr">
        <is>
          <t>iobox</t>
        </is>
      </c>
      <c r="C178314" t="n">
        <v>2</v>
      </c>
      <c r="D178314" t="inlineStr">
        <is>
          <t>{'iobox', '@chix~iobox'}</t>
        </is>
      </c>
    </row>
    <row r="178315">
      <c r="A178315" s="1" t="n">
        <v>178313</v>
      </c>
      <c r="B178315" t="inlineStr">
        <is>
          <t>chag</t>
        </is>
      </c>
      <c r="C178315" t="n">
        <v>2</v>
      </c>
      <c r="D178315" t="inlineStr">
        <is>
          <t>{'@korchagin~budget-sms', 'chagnfu'}</t>
        </is>
      </c>
    </row>
    <row r="178316">
      <c r="A178316" s="1" t="n">
        <v>178314</v>
      </c>
      <c r="B178316" t="inlineStr">
        <is>
          <t>jjwblie</t>
        </is>
      </c>
      <c r="C178316" t="n">
        <v>2</v>
      </c>
      <c r="D178316" t="inlineStr">
        <is>
          <t>{'@jjwblie~utils', 'npm_package_test_jjwblie'}</t>
        </is>
      </c>
    </row>
    <row r="178317">
      <c r="A178317" s="1" t="n">
        <v>178315</v>
      </c>
      <c r="B178317" t="inlineStr">
        <is>
          <t>mamamia</t>
        </is>
      </c>
      <c r="C178317" t="n">
        <v>2</v>
      </c>
      <c r="D178317" t="inlineStr">
        <is>
          <t>{'hellokukarekumamamia', 'mamamiamodule'}</t>
        </is>
      </c>
    </row>
    <row r="178318">
      <c r="A178318" s="1" t="n">
        <v>178316</v>
      </c>
      <c r="B178318" t="inlineStr">
        <is>
          <t>casque</t>
        </is>
      </c>
      <c r="C178318" t="n">
        <v>2</v>
      </c>
      <c r="D178318" t="inlineStr">
        <is>
          <t>{'dom-casque', 'hugo.casqueiro-frame-print'}</t>
        </is>
      </c>
    </row>
    <row r="178319">
      <c r="A178319" s="1" t="n">
        <v>178317</v>
      </c>
      <c r="B178319" t="inlineStr">
        <is>
          <t>shinelp100</t>
        </is>
      </c>
      <c r="C178319" t="n">
        <v>2</v>
      </c>
      <c r="D178319" t="inlineStr">
        <is>
          <t>{'shinelp100-cli', 'shinelp100'}</t>
        </is>
      </c>
    </row>
    <row r="178320">
      <c r="A178320" s="1" t="n">
        <v>178318</v>
      </c>
      <c r="B178320" t="inlineStr">
        <is>
          <t>pkg001</t>
        </is>
      </c>
      <c r="C178320" t="n">
        <v>2</v>
      </c>
      <c r="D178320" t="inlineStr">
        <is>
          <t>{'npm-demo-pkg001', '@dera-~pkg001'}</t>
        </is>
      </c>
    </row>
    <row r="178321">
      <c r="A178321" s="1" t="n">
        <v>178319</v>
      </c>
      <c r="B178321" t="inlineStr">
        <is>
          <t>aw2</t>
        </is>
      </c>
      <c r="C178321" t="n">
        <v>2</v>
      </c>
      <c r="D178321" t="inlineStr">
        <is>
          <t>{'phantconfig-aw2', 'xlsx-aw2basc'}</t>
        </is>
      </c>
    </row>
    <row r="178322">
      <c r="A178322" s="1" t="n">
        <v>178320</v>
      </c>
      <c r="B178322" t="inlineStr">
        <is>
          <t>dublinbus</t>
        </is>
      </c>
      <c r="C178322" t="n">
        <v>2</v>
      </c>
      <c r="D178322" t="inlineStr">
        <is>
          <t>{'dublinbus', 'dublinbus-client'}</t>
        </is>
      </c>
    </row>
    <row r="178323">
      <c r="A178323" s="1" t="n">
        <v>178321</v>
      </c>
      <c r="B178323" t="inlineStr">
        <is>
          <t>raspa</t>
        </is>
      </c>
      <c r="C178323" t="n">
        <v>2</v>
      </c>
      <c r="D178323" t="inlineStr">
        <is>
          <t>{'raspa', 'aiida-raspa'}</t>
        </is>
      </c>
    </row>
    <row r="178324">
      <c r="A178324" s="1" t="n">
        <v>178322</v>
      </c>
      <c r="B178324" t="inlineStr">
        <is>
          <t>mtq</t>
        </is>
      </c>
      <c r="C178324" t="n">
        <v>2</v>
      </c>
      <c r="D178324" t="inlineStr">
        <is>
          <t>{'mtqutils', 'mtq'}</t>
        </is>
      </c>
    </row>
    <row r="178325">
      <c r="A178325" s="1" t="n">
        <v>178323</v>
      </c>
      <c r="B178325" t="inlineStr">
        <is>
          <t>kisenka</t>
        </is>
      </c>
      <c r="C178325" t="n">
        <v>2</v>
      </c>
      <c r="D178325" t="inlineStr">
        <is>
          <t>{'@kisenka~eslint-config', 'generator-kisenka'}</t>
        </is>
      </c>
    </row>
    <row r="178326">
      <c r="A178326" s="1" t="n">
        <v>178324</v>
      </c>
      <c r="B178326" t="inlineStr">
        <is>
          <t>shift8</t>
        </is>
      </c>
      <c r="C178326" t="n">
        <v>2</v>
      </c>
      <c r="D178326" t="inlineStr">
        <is>
          <t>{'node-shift8', 'shift8-ip-func'}</t>
        </is>
      </c>
    </row>
    <row r="178327">
      <c r="A178327" s="1" t="n">
        <v>178325</v>
      </c>
      <c r="B178327" t="inlineStr">
        <is>
          <t>andromedaswap</t>
        </is>
      </c>
      <c r="C178327" t="n">
        <v>2</v>
      </c>
      <c r="D178327" t="inlineStr">
        <is>
          <t>{'andromedaswap-lib', 'andromedaswap-uikit'}</t>
        </is>
      </c>
    </row>
    <row r="178328">
      <c r="A178328" s="1" t="n">
        <v>178326</v>
      </c>
      <c r="B178328" t="inlineStr">
        <is>
          <t>abucms</t>
        </is>
      </c>
      <c r="C178328" t="n">
        <v>2</v>
      </c>
      <c r="D178328" t="inlineStr">
        <is>
          <t>{'gatsby-source-abucms', '@kdcio~gatsby-source-abucms'}</t>
        </is>
      </c>
    </row>
    <row r="178329">
      <c r="A178329" s="1" t="n">
        <v>178327</v>
      </c>
      <c r="B178329" t="inlineStr">
        <is>
          <t>appinitializer</t>
        </is>
      </c>
      <c r="C178329" t="n">
        <v>2</v>
      </c>
      <c r="D178329" t="inlineStr">
        <is>
          <t>{'@nimel~directorr-appinitializer-react', '@nimel~directorr-appinitializer'}</t>
        </is>
      </c>
    </row>
    <row r="178330">
      <c r="A178330" s="1" t="n">
        <v>178328</v>
      </c>
      <c r="B178330" t="inlineStr">
        <is>
          <t>guoxb</t>
        </is>
      </c>
      <c r="C178330" t="n">
        <v>2</v>
      </c>
      <c r="D178330" t="inlineStr">
        <is>
          <t>{'guoxb-ui', 'guoxb-ui-xs'}</t>
        </is>
      </c>
    </row>
    <row r="178331">
      <c r="A178331" s="1" t="n">
        <v>178329</v>
      </c>
      <c r="B178331" t="inlineStr">
        <is>
          <t>capgeminiuk</t>
        </is>
      </c>
      <c r="C178331" t="n">
        <v>2</v>
      </c>
      <c r="D178331" t="inlineStr">
        <is>
          <t>{'@capgeminiuk~dcx-react-library', '@capgeminiuk~generator-powerapps-project'}</t>
        </is>
      </c>
    </row>
    <row r="178332">
      <c r="A178332" s="1" t="n">
        <v>178330</v>
      </c>
      <c r="B178332" t="inlineStr">
        <is>
          <t>ulick</t>
        </is>
      </c>
      <c r="C178332" t="n">
        <v>2</v>
      </c>
      <c r="D178332" t="inlineStr">
        <is>
          <t>{'sks_ulick_qusesarry', 'sks_ulick_dfghfdcvghuytfcvghuygf'}</t>
        </is>
      </c>
    </row>
    <row r="178333">
      <c r="A178333" s="1" t="n">
        <v>178331</v>
      </c>
      <c r="B178333" t="inlineStr">
        <is>
          <t>mypck</t>
        </is>
      </c>
      <c r="C178333" t="n">
        <v>2</v>
      </c>
      <c r="D178333" t="inlineStr">
        <is>
          <t>{'mypck-1', 'mypck.1'}</t>
        </is>
      </c>
    </row>
    <row r="178334">
      <c r="A178334" s="1" t="n">
        <v>178332</v>
      </c>
      <c r="B178334" t="inlineStr">
        <is>
          <t>apios</t>
        </is>
      </c>
      <c r="C178334" t="n">
        <v>2</v>
      </c>
      <c r="D178334" t="inlineStr">
        <is>
          <t>{'apios', 'use-apios'}</t>
        </is>
      </c>
    </row>
    <row r="178335">
      <c r="A178335" s="1" t="n">
        <v>178333</v>
      </c>
      <c r="B178335" t="inlineStr">
        <is>
          <t>cuttlebone</t>
        </is>
      </c>
      <c r="C178335" t="n">
        <v>2</v>
      </c>
      <c r="D178335" t="inlineStr">
        <is>
          <t>{'sakurascript-named-handler-cuttlebone', 'cuttlebone'}</t>
        </is>
      </c>
    </row>
    <row r="178336">
      <c r="A178336" s="1" t="n">
        <v>178334</v>
      </c>
      <c r="B178336" t="inlineStr">
        <is>
          <t>alexcthomas18</t>
        </is>
      </c>
      <c r="C178336" t="n">
        <v>2</v>
      </c>
      <c r="D178336" t="inlineStr">
        <is>
          <t>{'censorify.alexcthomas18', 'myserver.alexcthomas18'}</t>
        </is>
      </c>
    </row>
    <row r="178337">
      <c r="A178337" s="1" t="n">
        <v>178335</v>
      </c>
      <c r="B178337" t="inlineStr">
        <is>
          <t>rnboat</t>
        </is>
      </c>
      <c r="C178337" t="n">
        <v>2</v>
      </c>
      <c r="D178337" t="inlineStr">
        <is>
          <t>{'rnboat-sys-update', '@qianmi~rnboat-framework'}</t>
        </is>
      </c>
    </row>
    <row r="178338">
      <c r="A178338" s="1" t="n">
        <v>178336</v>
      </c>
      <c r="B178338" t="inlineStr">
        <is>
          <t>numberauthsdk</t>
        </is>
      </c>
      <c r="C178338" t="n">
        <v>2</v>
      </c>
      <c r="D178338" t="inlineStr">
        <is>
          <t>{'aliyun_numberauthsdk_web', 'numberauthsdk_web'}</t>
        </is>
      </c>
    </row>
    <row r="178339">
      <c r="A178339" s="1" t="n">
        <v>178337</v>
      </c>
      <c r="B178339" t="inlineStr">
        <is>
          <t>bodyfat</t>
        </is>
      </c>
      <c r="C178339" t="n">
        <v>2</v>
      </c>
      <c r="D178339" t="inlineStr">
        <is>
          <t>{'bodyfat', 'bodyfat-cli'}</t>
        </is>
      </c>
    </row>
    <row r="178340">
      <c r="A178340" s="1" t="n">
        <v>178338</v>
      </c>
      <c r="B178340" t="inlineStr">
        <is>
          <t>craa</t>
        </is>
      </c>
      <c r="C178340" t="n">
        <v>2</v>
      </c>
      <c r="D178340" t="inlineStr">
        <is>
          <t>{'craa-template-oracledb-helper', 'craa-template'}</t>
        </is>
      </c>
    </row>
    <row r="178341">
      <c r="A178341" s="1" t="n">
        <v>178339</v>
      </c>
      <c r="B178341" t="inlineStr">
        <is>
          <t>agnibha</t>
        </is>
      </c>
      <c r="C178341" t="n">
        <v>2</v>
      </c>
      <c r="D178341" t="inlineStr">
        <is>
          <t>{'@agnibha~db-providers', '@agnibha~list-files'}</t>
        </is>
      </c>
    </row>
    <row r="178342">
      <c r="A178342" s="1" t="n">
        <v>178340</v>
      </c>
      <c r="B178342" t="inlineStr">
        <is>
          <t>trzy</t>
        </is>
      </c>
      <c r="C178342" t="n">
        <v>2</v>
      </c>
      <c r="D178342" t="inlineStr">
        <is>
          <t>{'@ertrzyiks~graph-utils', '@ertrzyiks~sentry-fullstory-integration'}</t>
        </is>
      </c>
    </row>
    <row r="178343">
      <c r="A178343" s="1" t="n">
        <v>178341</v>
      </c>
      <c r="B178343" t="inlineStr">
        <is>
          <t>ertrzyiks</t>
        </is>
      </c>
      <c r="C178343" t="n">
        <v>2</v>
      </c>
      <c r="D178343" t="inlineStr">
        <is>
          <t>{'@ertrzyiks~graph-utils', '@ertrzyiks~sentry-fullstory-integration'}</t>
        </is>
      </c>
    </row>
    <row r="178344">
      <c r="A178344" s="1" t="n">
        <v>178342</v>
      </c>
      <c r="B178344" t="inlineStr">
        <is>
          <t>twitchvod</t>
        </is>
      </c>
      <c r="C178344" t="n">
        <v>2</v>
      </c>
      <c r="D178344" t="inlineStr">
        <is>
          <t>{'twitchvod-youtube', 'twitchvod'}</t>
        </is>
      </c>
    </row>
    <row r="178345">
      <c r="A178345" s="1" t="n">
        <v>178343</v>
      </c>
      <c r="B178345" t="inlineStr">
        <is>
          <t>taaj</t>
        </is>
      </c>
      <c r="C178345" t="n">
        <v>2</v>
      </c>
      <c r="D178345" t="inlineStr">
        <is>
          <t>{'taaj', 'create-taaj-app'}</t>
        </is>
      </c>
    </row>
    <row r="178346">
      <c r="A178346" s="1" t="n">
        <v>178344</v>
      </c>
      <c r="B178346" t="inlineStr">
        <is>
          <t>dotvvm</t>
        </is>
      </c>
      <c r="C178346" t="n">
        <v>2</v>
      </c>
      <c r="D178346" t="inlineStr">
        <is>
          <t>{'dotvvm-electron', 'dotvvm-types'}</t>
        </is>
      </c>
    </row>
    <row r="178347">
      <c r="A178347" s="1" t="n">
        <v>178345</v>
      </c>
      <c r="B178347" t="inlineStr">
        <is>
          <t>promptapi</t>
        </is>
      </c>
      <c r="C178347" t="n">
        <v>2</v>
      </c>
      <c r="D178347" t="inlineStr">
        <is>
          <t>{'@promptapi~bin-checker-pkg', '@promptapi~scraper-pkg'}</t>
        </is>
      </c>
    </row>
    <row r="178348">
      <c r="A178348" s="1" t="n">
        <v>178346</v>
      </c>
      <c r="B178348" t="inlineStr">
        <is>
          <t>gear4</t>
        </is>
      </c>
      <c r="C178348" t="n">
        <v>2</v>
      </c>
      <c r="D178348" t="inlineStr">
        <is>
          <t>{'@gear4s~hangman.js', '@gear4s~random-words'}</t>
        </is>
      </c>
    </row>
    <row r="178349">
      <c r="A178349" s="1" t="n">
        <v>178347</v>
      </c>
      <c r="B178349" t="inlineStr">
        <is>
          <t>loggermodule</t>
        </is>
      </c>
      <c r="C178349" t="n">
        <v>2</v>
      </c>
      <c r="D178349" t="inlineStr">
        <is>
          <t>{'@i_syed2000~loggermodule', 'lerna-test-loggermodule'}</t>
        </is>
      </c>
    </row>
    <row r="178350">
      <c r="A178350" s="1" t="n">
        <v>178348</v>
      </c>
      <c r="B178350" t="inlineStr">
        <is>
          <t>tplinkrouter</t>
        </is>
      </c>
      <c r="C178350" t="n">
        <v>2</v>
      </c>
      <c r="D178350" t="inlineStr">
        <is>
          <t>{'tplinkrouter', 'tplinkrouter-menahishayan'}</t>
        </is>
      </c>
    </row>
    <row r="178351">
      <c r="A178351" s="1" t="n">
        <v>178349</v>
      </c>
      <c r="B178351" t="inlineStr">
        <is>
          <t>childize</t>
        </is>
      </c>
      <c r="C178351" t="n">
        <v>2</v>
      </c>
      <c r="D178351" t="inlineStr">
        <is>
          <t>{'pd-redis-record-childize', 'pd-redis-childize'}</t>
        </is>
      </c>
    </row>
    <row r="178352">
      <c r="A178352" s="1" t="n">
        <v>178350</v>
      </c>
      <c r="B178352" t="inlineStr">
        <is>
          <t>sprestlib</t>
        </is>
      </c>
      <c r="C178352" t="n">
        <v>2</v>
      </c>
      <c r="D178352" t="inlineStr">
        <is>
          <t>{'sprestlib', 'sprestlib-ispl'}</t>
        </is>
      </c>
    </row>
    <row r="178353">
      <c r="A178353" s="1" t="n">
        <v>178351</v>
      </c>
      <c r="B178353" t="inlineStr">
        <is>
          <t>knexer</t>
        </is>
      </c>
      <c r="C178353" t="n">
        <v>2</v>
      </c>
      <c r="D178353" t="inlineStr">
        <is>
          <t>{'knexer-jsx', 'knexer'}</t>
        </is>
      </c>
    </row>
    <row r="178354">
      <c r="A178354" s="1" t="n">
        <v>178352</v>
      </c>
      <c r="B178354" t="inlineStr">
        <is>
          <t>partworkinglifedefinition</t>
        </is>
      </c>
      <c r="C178354" t="n">
        <v>2</v>
      </c>
      <c r="D178354" t="inlineStr">
        <is>
          <t>{'qmuzik-partworkinglifedefinition', 'qmuzik-partworkinglifedefinition-shared'}</t>
        </is>
      </c>
    </row>
    <row r="178355">
      <c r="A178355" s="1" t="n">
        <v>178353</v>
      </c>
      <c r="B178355" t="inlineStr">
        <is>
          <t>simplog</t>
        </is>
      </c>
      <c r="C178355" t="n">
        <v>2</v>
      </c>
      <c r="D178355" t="inlineStr">
        <is>
          <t>{'Simplog', 'simplog'}</t>
        </is>
      </c>
    </row>
    <row r="178356">
      <c r="A178356" s="1" t="n">
        <v>178354</v>
      </c>
      <c r="B178356" t="inlineStr">
        <is>
          <t>plaace</t>
        </is>
      </c>
      <c r="C178356" t="n">
        <v>2</v>
      </c>
      <c r="D178356" t="inlineStr">
        <is>
          <t>{'plaace-storybook', 'plaace-shared-utils'}</t>
        </is>
      </c>
    </row>
    <row r="178357">
      <c r="A178357" s="1" t="n">
        <v>178355</v>
      </c>
      <c r="B178357" t="inlineStr">
        <is>
          <t>relaxful</t>
        </is>
      </c>
      <c r="C178357" t="n">
        <v>2</v>
      </c>
      <c r="D178357" t="inlineStr">
        <is>
          <t>{'@turkogluc~react-relaxful', 'relaxful'}</t>
        </is>
      </c>
    </row>
    <row r="178358">
      <c r="A178358" s="1" t="n">
        <v>178356</v>
      </c>
      <c r="B178358" t="inlineStr">
        <is>
          <t>tatsumi</t>
        </is>
      </c>
      <c r="C178358" t="n">
        <v>2</v>
      </c>
      <c r="D178358" t="inlineStr">
        <is>
          <t>{'watatsumigetid', 'tatsumiko-modular'}</t>
        </is>
      </c>
    </row>
    <row r="178359">
      <c r="A178359" s="1" t="n">
        <v>178357</v>
      </c>
      <c r="B178359" t="inlineStr">
        <is>
          <t>razum</t>
        </is>
      </c>
      <c r="C178359" t="n">
        <v>2</v>
      </c>
      <c r="D178359" t="inlineStr">
        <is>
          <t>{'razum-react', 'razum'}</t>
        </is>
      </c>
    </row>
    <row r="178360">
      <c r="A178360" s="1" t="n">
        <v>178358</v>
      </c>
      <c r="B178360" t="inlineStr">
        <is>
          <t>saltar</t>
        </is>
      </c>
      <c r="C178360" t="n">
        <v>2</v>
      </c>
      <c r="D178360" t="inlineStr">
        <is>
          <t>{'@saltar~app', '@saltar~bdb'}</t>
        </is>
      </c>
    </row>
    <row r="178361">
      <c r="A178361" s="1" t="n">
        <v>178359</v>
      </c>
      <c r="B178361" t="inlineStr">
        <is>
          <t>rmb185</t>
        </is>
      </c>
      <c r="C178361" t="n">
        <v>2</v>
      </c>
      <c r="D178361" t="inlineStr">
        <is>
          <t>{'@rmb185~react-renderhelper', '@rmb185~react-form-components'}</t>
        </is>
      </c>
    </row>
    <row r="178362">
      <c r="A178362" s="1" t="n">
        <v>178360</v>
      </c>
      <c r="B178362" t="inlineStr">
        <is>
          <t>dectech</t>
        </is>
      </c>
      <c r="C178362" t="n">
        <v>2</v>
      </c>
      <c r="D178362" t="inlineStr">
        <is>
          <t>{'@dectech~react-library', 'dectech-react-scripts'}</t>
        </is>
      </c>
    </row>
    <row r="178363">
      <c r="A178363" s="1" t="n">
        <v>178361</v>
      </c>
      <c r="B178363" t="inlineStr">
        <is>
          <t>asunder</t>
        </is>
      </c>
      <c r="C178363" t="n">
        <v>2</v>
      </c>
      <c r="D178363" t="inlineStr">
        <is>
          <t>{'asunder', 'asunder.js'}</t>
        </is>
      </c>
    </row>
    <row r="178364">
      <c r="A178364" s="1" t="n">
        <v>178362</v>
      </c>
      <c r="B178364" t="inlineStr">
        <is>
          <t>gurukumparan</t>
        </is>
      </c>
      <c r="C178364" t="n">
        <v>2</v>
      </c>
      <c r="D178364" t="inlineStr">
        <is>
          <t>{'@gurukumparan~react-native-android-inapp-updates', '@gurukumparan~react-tracking'}</t>
        </is>
      </c>
    </row>
    <row r="178365">
      <c r="A178365" s="1" t="n">
        <v>178363</v>
      </c>
      <c r="B178365" t="inlineStr">
        <is>
          <t>balebot</t>
        </is>
      </c>
      <c r="C178365" t="n">
        <v>2</v>
      </c>
      <c r="D178365" t="inlineStr">
        <is>
          <t>{'balebot', 'balebot_plus'}</t>
        </is>
      </c>
    </row>
    <row r="178366">
      <c r="A178366" s="1" t="n">
        <v>178364</v>
      </c>
      <c r="B178366" t="inlineStr">
        <is>
          <t>isblank</t>
        </is>
      </c>
      <c r="C178366" t="n">
        <v>2</v>
      </c>
      <c r="D178366" t="inlineStr">
        <is>
          <t>{'formula-isblank', 'craydent.isblank'}</t>
        </is>
      </c>
    </row>
    <row r="178367">
      <c r="A178367" s="1" t="n">
        <v>178365</v>
      </c>
      <c r="B178367" t="inlineStr">
        <is>
          <t>phacce</t>
        </is>
      </c>
      <c r="C178367" t="n">
        <v>2</v>
      </c>
      <c r="D178367" t="inlineStr">
        <is>
          <t>{'@phacce~ms-app', '@phacce~app-logga'}</t>
        </is>
      </c>
    </row>
    <row r="178368">
      <c r="A178368" s="1" t="n">
        <v>178366</v>
      </c>
      <c r="B178368" t="inlineStr">
        <is>
          <t>replaymobile</t>
        </is>
      </c>
      <c r="C178368" t="n">
        <v>2</v>
      </c>
      <c r="D178368" t="inlineStr">
        <is>
          <t>{'bob-db-replaymobile', 'bob-paper-biosig2016-replaymobile'}</t>
        </is>
      </c>
    </row>
    <row r="178369">
      <c r="A178369" s="1" t="n">
        <v>178367</v>
      </c>
      <c r="B178369" t="inlineStr">
        <is>
          <t>webpurify</t>
        </is>
      </c>
      <c r="C178369" t="n">
        <v>2</v>
      </c>
      <c r="D178369" t="inlineStr">
        <is>
          <t>{'webpurify-image', 'webpurify'}</t>
        </is>
      </c>
    </row>
    <row r="178370">
      <c r="A178370" s="1" t="n">
        <v>178368</v>
      </c>
      <c r="B178370" t="inlineStr">
        <is>
          <t>vukkyutils</t>
        </is>
      </c>
      <c r="C178370" t="n">
        <v>2</v>
      </c>
      <c r="D178370" t="inlineStr">
        <is>
          <t>{'@vukkyutils~localization', 'vukkyutils'}</t>
        </is>
      </c>
    </row>
    <row r="178371">
      <c r="A178371" s="1" t="n">
        <v>178369</v>
      </c>
      <c r="B178371" t="inlineStr">
        <is>
          <t>buncher</t>
        </is>
      </c>
      <c r="C178371" t="n">
        <v>2</v>
      </c>
      <c r="D178371" t="inlineStr">
        <is>
          <t>{'buncher', 'feller-buncher'}</t>
        </is>
      </c>
    </row>
    <row r="178372">
      <c r="A178372" s="1" t="n">
        <v>178370</v>
      </c>
      <c r="B178372" t="inlineStr">
        <is>
          <t>pybot</t>
        </is>
      </c>
      <c r="C178372" t="n">
        <v>2</v>
      </c>
      <c r="D178372" t="inlineStr">
        <is>
          <t>{'5pybot-db', '@5py~5pybot-db'}</t>
        </is>
      </c>
    </row>
    <row r="178373">
      <c r="A178373" s="1" t="n">
        <v>178371</v>
      </c>
      <c r="B178373" t="inlineStr">
        <is>
          <t>itod</t>
        </is>
      </c>
      <c r="C178373" t="n">
        <v>2</v>
      </c>
      <c r="D178373" t="inlineStr">
        <is>
          <t>{'itod-request', 'laravel-elixir-itod'}</t>
        </is>
      </c>
    </row>
    <row r="178374">
      <c r="A178374" s="1" t="n">
        <v>178372</v>
      </c>
      <c r="B178374" t="inlineStr">
        <is>
          <t>namita</t>
        </is>
      </c>
      <c r="C178374" t="n">
        <v>2</v>
      </c>
      <c r="D178374" t="inlineStr">
        <is>
          <t>{'react-namita-text', 'namita.kurlageri'}</t>
        </is>
      </c>
    </row>
    <row r="178375">
      <c r="A178375" s="1" t="n">
        <v>178373</v>
      </c>
      <c r="B178375" t="inlineStr">
        <is>
          <t>livingston</t>
        </is>
      </c>
      <c r="C178375" t="n">
        <v>2</v>
      </c>
      <c r="D178375" t="inlineStr">
        <is>
          <t>{'@d-livingston~sudoku', '@d-livingston~react'}</t>
        </is>
      </c>
    </row>
    <row r="178376">
      <c r="A178376" s="1" t="n">
        <v>178374</v>
      </c>
      <c r="B178376" t="inlineStr">
        <is>
          <t>firrtl</t>
        </is>
      </c>
      <c r="C178376" t="n">
        <v>2</v>
      </c>
      <c r="D178376" t="inlineStr">
        <is>
          <t>{'firrtl', 'tree-sitter-firrtl'}</t>
        </is>
      </c>
    </row>
    <row r="178377">
      <c r="A178377" s="1" t="n">
        <v>178375</v>
      </c>
      <c r="B178377" t="inlineStr">
        <is>
          <t>abj</t>
        </is>
      </c>
      <c r="C178377" t="n">
        <v>2</v>
      </c>
      <c r="D178377" t="inlineStr">
        <is>
          <t>{'starwars-abj', 'abj'}</t>
        </is>
      </c>
    </row>
    <row r="178378">
      <c r="A178378" s="1" t="n">
        <v>178376</v>
      </c>
      <c r="B178378" t="inlineStr">
        <is>
          <t>gm3</t>
        </is>
      </c>
      <c r="C178378" t="n">
        <v>2</v>
      </c>
      <c r="D178378" t="inlineStr">
        <is>
          <t>{'gm3', '@geomoose~gm3'}</t>
        </is>
      </c>
    </row>
    <row r="178379">
      <c r="A178379" s="1" t="n">
        <v>178377</v>
      </c>
      <c r="B178379" t="inlineStr">
        <is>
          <t>giting</t>
        </is>
      </c>
      <c r="C178379" t="n">
        <v>2</v>
      </c>
      <c r="D178379" t="inlineStr">
        <is>
          <t>{'giting', 'pushover-giting'}</t>
        </is>
      </c>
    </row>
    <row r="178380">
      <c r="A178380" s="1" t="n">
        <v>178378</v>
      </c>
      <c r="B178380" t="inlineStr">
        <is>
          <t>yudeayase</t>
        </is>
      </c>
      <c r="C178380" t="n">
        <v>2</v>
      </c>
      <c r="D178380" t="inlineStr">
        <is>
          <t>{'@yudeayase~hello-wasm', '@yudeayase~wasm-ndarray'}</t>
        </is>
      </c>
    </row>
    <row r="178381">
      <c r="A178381" s="1" t="n">
        <v>178379</v>
      </c>
      <c r="B178381" t="inlineStr">
        <is>
          <t>kolibridev</t>
        </is>
      </c>
      <c r="C178381" t="n">
        <v>2</v>
      </c>
      <c r="D178381" t="inlineStr">
        <is>
          <t>{'@kolibridev~contentful', '@kolibridev~gulp-tasks'}</t>
        </is>
      </c>
    </row>
    <row r="178382">
      <c r="A178382" s="1" t="n">
        <v>178380</v>
      </c>
      <c r="B178382" t="inlineStr">
        <is>
          <t>makever</t>
        </is>
      </c>
      <c r="C178382" t="n">
        <v>2</v>
      </c>
      <c r="D178382" t="inlineStr">
        <is>
          <t>{'@verdebydesign~makever', 'makever'}</t>
        </is>
      </c>
    </row>
    <row r="178383">
      <c r="A178383" s="1" t="n">
        <v>178381</v>
      </c>
      <c r="B178383" t="inlineStr">
        <is>
          <t>vookvick</t>
        </is>
      </c>
      <c r="C178383" t="n">
        <v>2</v>
      </c>
      <c r="D178383" t="inlineStr">
        <is>
          <t>{'@vookvick~number-formatter', '@vookvick~karma-sourceroot'}</t>
        </is>
      </c>
    </row>
    <row r="178384">
      <c r="A178384" s="1" t="n">
        <v>178382</v>
      </c>
      <c r="B178384" t="inlineStr">
        <is>
          <t>rpsl</t>
        </is>
      </c>
      <c r="C178384" t="n">
        <v>2</v>
      </c>
      <c r="D178384" t="inlineStr">
        <is>
          <t>{'rpslsclient', 'rpsls'}</t>
        </is>
      </c>
    </row>
    <row r="178385">
      <c r="A178385" s="1" t="n">
        <v>178383</v>
      </c>
      <c r="B178385" t="inlineStr">
        <is>
          <t>jlinc</t>
        </is>
      </c>
      <c r="C178385" t="n">
        <v>2</v>
      </c>
      <c r="D178385" t="inlineStr">
        <is>
          <t>{'@jlinc~jwt', '@jlinc~did-auth'}</t>
        </is>
      </c>
    </row>
    <row r="178386">
      <c r="A178386" s="1" t="n">
        <v>178384</v>
      </c>
      <c r="B178386" t="inlineStr">
        <is>
          <t>afan</t>
        </is>
      </c>
      <c r="C178386" t="n">
        <v>2</v>
      </c>
      <c r="D178386" t="inlineStr">
        <is>
          <t>{'khaled3afan', 'afan'}</t>
        </is>
      </c>
    </row>
    <row r="178387">
      <c r="A178387" s="1" t="n">
        <v>178385</v>
      </c>
      <c r="B178387" t="inlineStr">
        <is>
          <t>worldmodel</t>
        </is>
      </c>
      <c r="C178387" t="n">
        <v>2</v>
      </c>
      <c r="D178387" t="inlineStr">
        <is>
          <t>{'worldmodel', '@brakacai~d2-worldmodel-typeorm'}</t>
        </is>
      </c>
    </row>
    <row r="178388">
      <c r="A178388" s="1" t="n">
        <v>178386</v>
      </c>
      <c r="B178388" t="inlineStr">
        <is>
          <t>pushnotifier</t>
        </is>
      </c>
      <c r="C178388" t="n">
        <v>2</v>
      </c>
      <c r="D178388" t="inlineStr">
        <is>
          <t>{'d3l-pushnotifier', 'node-pushnotifier'}</t>
        </is>
      </c>
    </row>
    <row r="178389">
      <c r="A178389" s="1" t="n">
        <v>178387</v>
      </c>
      <c r="B178389" t="inlineStr">
        <is>
          <t>rohberg</t>
        </is>
      </c>
      <c r="C178389" t="n">
        <v>2</v>
      </c>
      <c r="D178389" t="inlineStr">
        <is>
          <t>{'@rohberg~volto-newsblock', '@rohberg~volto-accordion-block'}</t>
        </is>
      </c>
    </row>
    <row r="178390">
      <c r="A178390" s="1" t="n">
        <v>178388</v>
      </c>
      <c r="B178390" t="inlineStr">
        <is>
          <t>tsdoc2</t>
        </is>
      </c>
      <c r="C178390" t="n">
        <v>2</v>
      </c>
      <c r="D178390" t="inlineStr">
        <is>
          <t>{'tsdoc2md.torn', 'tsdoc2md'}</t>
        </is>
      </c>
    </row>
    <row r="178391">
      <c r="A178391" s="1" t="n">
        <v>178389</v>
      </c>
      <c r="B178391" t="inlineStr">
        <is>
          <t>jdjoy</t>
        </is>
      </c>
      <c r="C178391" t="n">
        <v>2</v>
      </c>
      <c r="D178391" t="inlineStr">
        <is>
          <t>{'@jdjoy~sigma-rn-util', '@jdjoy~sigma-rn'}</t>
        </is>
      </c>
    </row>
    <row r="178392">
      <c r="A178392" s="1" t="n">
        <v>178390</v>
      </c>
      <c r="B178392" t="inlineStr">
        <is>
          <t>smartlabel</t>
        </is>
      </c>
      <c r="C178392" t="n">
        <v>2</v>
      </c>
      <c r="D178392" t="inlineStr">
        <is>
          <t>{'fusioncharts-smartlabel', 'evrythng-cli-plugin-smartlabel'}</t>
        </is>
      </c>
    </row>
    <row r="178393">
      <c r="A178393" s="1" t="n">
        <v>178391</v>
      </c>
      <c r="B178393" t="inlineStr">
        <is>
          <t>muplogin</t>
        </is>
      </c>
      <c r="C178393" t="n">
        <v>2</v>
      </c>
      <c r="D178393" t="inlineStr">
        <is>
          <t>{'cordova-plugin-muplogin', 'muplogin'}</t>
        </is>
      </c>
    </row>
    <row r="178394">
      <c r="A178394" s="1" t="n">
        <v>178392</v>
      </c>
      <c r="B178394" t="inlineStr">
        <is>
          <t>am000013</t>
        </is>
      </c>
      <c r="C178394" t="n">
        <v>2</v>
      </c>
      <c r="D178394" t="inlineStr">
        <is>
          <t>{'@dfeidao~fd-am000013', '@mmstudio~am000013'}</t>
        </is>
      </c>
    </row>
    <row r="178395">
      <c r="A178395" s="1" t="n">
        <v>178393</v>
      </c>
      <c r="B178395" t="inlineStr">
        <is>
          <t>jwplatform</t>
        </is>
      </c>
      <c r="C178395" t="n">
        <v>2</v>
      </c>
      <c r="D178395" t="inlineStr">
        <is>
          <t>{'jwplatform-api', 'jwplatform'}</t>
        </is>
      </c>
    </row>
    <row r="178396">
      <c r="A178396" s="1" t="n">
        <v>178394</v>
      </c>
      <c r="B178396" t="inlineStr">
        <is>
          <t>jumia</t>
        </is>
      </c>
      <c r="C178396" t="n">
        <v>2</v>
      </c>
      <c r="D178396" t="inlineStr">
        <is>
          <t>{'jumia-travel-changelog', 'jumia-adapter-craft'}</t>
        </is>
      </c>
    </row>
    <row r="178397">
      <c r="A178397" s="1" t="n">
        <v>178395</v>
      </c>
      <c r="B178397" t="inlineStr">
        <is>
          <t>xstateful</t>
        </is>
      </c>
      <c r="C178397" t="n">
        <v>2</v>
      </c>
      <c r="D178397" t="inlineStr">
        <is>
          <t>{'@avaragado~xstateful', '@avaragado~xstateful-react'}</t>
        </is>
      </c>
    </row>
    <row r="178398">
      <c r="A178398" s="1" t="n">
        <v>178396</v>
      </c>
      <c r="B178398" t="inlineStr">
        <is>
          <t>taproom</t>
        </is>
      </c>
      <c r="C178398" t="n">
        <v>2</v>
      </c>
      <c r="D178398" t="inlineStr">
        <is>
          <t>{'taproom', '@thetaproom~simple-cache'}</t>
        </is>
      </c>
    </row>
    <row r="178399">
      <c r="A178399" s="1" t="n">
        <v>178397</v>
      </c>
      <c r="B178399" t="inlineStr">
        <is>
          <t>rightnow21</t>
        </is>
      </c>
      <c r="C178399" t="n">
        <v>2</v>
      </c>
      <c r="D178399" t="inlineStr">
        <is>
          <t>{'@rightnow21~gitub-repos', '@rightnow21~github-repos'}</t>
        </is>
      </c>
    </row>
    <row r="178400">
      <c r="A178400" s="1" t="n">
        <v>178398</v>
      </c>
      <c r="B178400" t="inlineStr">
        <is>
          <t>syket</t>
        </is>
      </c>
      <c r="C178400" t="n">
        <v>2</v>
      </c>
      <c r="D178400" t="inlineStr">
        <is>
          <t>{'syket-lib', 'syket-90'}</t>
        </is>
      </c>
    </row>
    <row r="178401">
      <c r="A178401" s="1" t="n">
        <v>178399</v>
      </c>
      <c r="B178401" t="inlineStr">
        <is>
          <t>moley</t>
        </is>
      </c>
      <c r="C178401" t="n">
        <v>2</v>
      </c>
      <c r="D178401" t="inlineStr">
        <is>
          <t>{'moley-ui', 'moley'}</t>
        </is>
      </c>
    </row>
    <row r="178402">
      <c r="A178402" s="1" t="n">
        <v>178400</v>
      </c>
      <c r="B178402" t="inlineStr">
        <is>
          <t>yosemite</t>
        </is>
      </c>
      <c r="C178402" t="n">
        <v>2</v>
      </c>
      <c r="D178402" t="inlineStr">
        <is>
          <t>{'yosemite', 'yosemite-ui'}</t>
        </is>
      </c>
    </row>
    <row r="178403">
      <c r="A178403" s="1" t="n">
        <v>178401</v>
      </c>
      <c r="B178403" t="inlineStr">
        <is>
          <t>tiras</t>
        </is>
      </c>
      <c r="C178403" t="n">
        <v>2</v>
      </c>
      <c r="D178403" t="inlineStr">
        <is>
          <t>{'tiras-hello-world', 'tiras-frame-print'}</t>
        </is>
      </c>
    </row>
    <row r="178404">
      <c r="A178404" s="1" t="n">
        <v>178402</v>
      </c>
      <c r="B178404" t="inlineStr">
        <is>
          <t>louve</t>
        </is>
      </c>
      <c r="C178404" t="n">
        <v>2</v>
      </c>
      <c r="D178404" t="inlineStr">
        <is>
          <t>{'@justbe-angular~jb-one-louve-profile', '@justbe-typescript-models~one-louve-profile'}</t>
        </is>
      </c>
    </row>
    <row r="178405">
      <c r="A178405" s="1" t="n">
        <v>178403</v>
      </c>
      <c r="B178405" t="inlineStr">
        <is>
          <t>yacmt</t>
        </is>
      </c>
      <c r="C178405" t="n">
        <v>2</v>
      </c>
      <c r="D178405" t="inlineStr">
        <is>
          <t>{'yacmt-gui', 'yacmt-core'}</t>
        </is>
      </c>
    </row>
    <row r="178406">
      <c r="A178406" s="1" t="n">
        <v>178404</v>
      </c>
      <c r="B178406" t="inlineStr">
        <is>
          <t>spookelton</t>
        </is>
      </c>
      <c r="C178406" t="n">
        <v>2</v>
      </c>
      <c r="D178406" t="inlineStr">
        <is>
          <t>{'@spookelton~serverwrappertypes', '@spookelton~wrapperhelpers'}</t>
        </is>
      </c>
    </row>
    <row r="178407">
      <c r="A178407" s="1" t="n">
        <v>178405</v>
      </c>
      <c r="B178407" t="inlineStr">
        <is>
          <t>serverwrappertypes</t>
        </is>
      </c>
      <c r="C178407" t="n">
        <v>2</v>
      </c>
      <c r="D178407" t="inlineStr">
        <is>
          <t>{'@spookelton~serverwrappertypes', 'serverwrappertypes'}</t>
        </is>
      </c>
    </row>
    <row r="178408">
      <c r="A178408" s="1" t="n">
        <v>178406</v>
      </c>
      <c r="B178408" t="inlineStr">
        <is>
          <t>clubpetro</t>
        </is>
      </c>
      <c r="C178408" t="n">
        <v>2</v>
      </c>
      <c r="D178408" t="inlineStr">
        <is>
          <t>{'clubpetro', 'clubpetro-npm'}</t>
        </is>
      </c>
    </row>
    <row r="178409">
      <c r="A178409" s="1" t="n">
        <v>178407</v>
      </c>
      <c r="B178409" t="inlineStr">
        <is>
          <t>srem</t>
        </is>
      </c>
      <c r="C178409" t="n">
        <v>2</v>
      </c>
      <c r="D178409" t="inlineStr">
        <is>
          <t>{'srem', 'idb-srembiesa-lib'}</t>
        </is>
      </c>
    </row>
    <row r="178410">
      <c r="A178410" s="1" t="n">
        <v>178408</v>
      </c>
      <c r="B178410" t="inlineStr">
        <is>
          <t>imkey</t>
        </is>
      </c>
      <c r="C178410" t="n">
        <v>2</v>
      </c>
      <c r="D178410" t="inlineStr">
        <is>
          <t>{'@imkey~web3-provider', '@imkey~web3-react-connector'}</t>
        </is>
      </c>
    </row>
    <row r="178411">
      <c r="A178411" s="1" t="n">
        <v>178409</v>
      </c>
      <c r="B178411" t="inlineStr">
        <is>
          <t>amock</t>
        </is>
      </c>
      <c r="C178411" t="n">
        <v>2</v>
      </c>
      <c r="D178411" t="inlineStr">
        <is>
          <t>{'@bview~amock', 'amock'}</t>
        </is>
      </c>
    </row>
    <row r="178412">
      <c r="A178412" s="1" t="n">
        <v>178410</v>
      </c>
      <c r="B178412" t="inlineStr">
        <is>
          <t>dataowl</t>
        </is>
      </c>
      <c r="C178412" t="n">
        <v>2</v>
      </c>
      <c r="D178412" t="inlineStr">
        <is>
          <t>{'dataowl-microservice', 'dataowl_utilities'}</t>
        </is>
      </c>
    </row>
    <row r="178413">
      <c r="A178413" s="1" t="n">
        <v>178411</v>
      </c>
      <c r="B178413" t="inlineStr">
        <is>
          <t>akir</t>
        </is>
      </c>
      <c r="C178413" t="n">
        <v>2</v>
      </c>
      <c r="D178413" t="inlineStr">
        <is>
          <t>{'@s10akir~node-paiza-io', '@s10akir~npm-package'}</t>
        </is>
      </c>
    </row>
    <row r="178414">
      <c r="A178414" s="1" t="n">
        <v>178412</v>
      </c>
      <c r="B178414" t="inlineStr">
        <is>
          <t>paiza</t>
        </is>
      </c>
      <c r="C178414" t="n">
        <v>2</v>
      </c>
      <c r="D178414" t="inlineStr">
        <is>
          <t>{'@s10akir~node-paiza-io', 'paiza-io'}</t>
        </is>
      </c>
    </row>
    <row r="178415">
      <c r="A178415" s="1" t="n">
        <v>178413</v>
      </c>
      <c r="B178415" t="inlineStr">
        <is>
          <t>chiennv</t>
        </is>
      </c>
      <c r="C178415" t="n">
        <v>2</v>
      </c>
      <c r="D178415" t="inlineStr">
        <is>
          <t>{'pancakeswap-uikit-custom-chiennv', 'pancakeswap-uikit-custom-chiennv-2'}</t>
        </is>
      </c>
    </row>
    <row r="178416">
      <c r="A178416" s="1" t="n">
        <v>178414</v>
      </c>
      <c r="B178416" t="inlineStr">
        <is>
          <t>pocketbook</t>
        </is>
      </c>
      <c r="C178416" t="n">
        <v>2</v>
      </c>
      <c r="D178416" t="inlineStr">
        <is>
          <t>{'pocketbook', 'odoo11-addon-sm-pocketbook'}</t>
        </is>
      </c>
    </row>
    <row r="178417">
      <c r="A178417" s="1" t="n">
        <v>178415</v>
      </c>
      <c r="B178417" t="inlineStr">
        <is>
          <t>issy</t>
        </is>
      </c>
      <c r="C178417" t="n">
        <v>2</v>
      </c>
      <c r="D178417" t="inlineStr">
        <is>
          <t>{'tissy-form-validator', 'juissy'}</t>
        </is>
      </c>
    </row>
    <row r="178418">
      <c r="A178418" s="1" t="n">
        <v>178416</v>
      </c>
      <c r="B178418" t="inlineStr">
        <is>
          <t>reargs</t>
        </is>
      </c>
      <c r="C178418" t="n">
        <v>2</v>
      </c>
      <c r="D178418" t="inlineStr">
        <is>
          <t>{'reargs', 'reargs-cli'}</t>
        </is>
      </c>
    </row>
    <row r="178419">
      <c r="A178419" s="1" t="n">
        <v>178417</v>
      </c>
      <c r="B178419" t="inlineStr">
        <is>
          <t>orgadmin</t>
        </is>
      </c>
      <c r="C178419" t="n">
        <v>2</v>
      </c>
      <c r="D178419" t="inlineStr">
        <is>
          <t>{'docusign-orgadmin', '@wetrial~theme-orgadmin'}</t>
        </is>
      </c>
    </row>
    <row r="178420">
      <c r="A178420" s="1" t="n">
        <v>178418</v>
      </c>
      <c r="B178420" t="inlineStr">
        <is>
          <t>libspotify</t>
        </is>
      </c>
      <c r="C178420" t="n">
        <v>2</v>
      </c>
      <c r="D178420" t="inlineStr">
        <is>
          <t>{'libspotify', 'node-libspotify'}</t>
        </is>
      </c>
    </row>
    <row r="178421">
      <c r="A178421" s="1" t="n">
        <v>178419</v>
      </c>
      <c r="B178421" t="inlineStr">
        <is>
          <t>mtnlibrary</t>
        </is>
      </c>
      <c r="C178421" t="n">
        <v>2</v>
      </c>
      <c r="D178421" t="inlineStr">
        <is>
          <t>{'vue-mtnlibrary', 'mtnlibrary'}</t>
        </is>
      </c>
    </row>
    <row r="178422">
      <c r="A178422" s="1" t="n">
        <v>178420</v>
      </c>
      <c r="B178422" t="inlineStr">
        <is>
          <t>plonsker</t>
        </is>
      </c>
      <c r="C178422" t="n">
        <v>2</v>
      </c>
      <c r="D178422" t="inlineStr">
        <is>
          <t>{'addition-plonsker', 'plonsker-test'}</t>
        </is>
      </c>
    </row>
    <row r="178423">
      <c r="A178423" s="1" t="n">
        <v>178421</v>
      </c>
      <c r="B178423" t="inlineStr">
        <is>
          <t>buttercoin</t>
        </is>
      </c>
      <c r="C178423" t="n">
        <v>2</v>
      </c>
      <c r="D178423" t="inlineStr">
        <is>
          <t>{'buttercoin-node', 'buttercoin'}</t>
        </is>
      </c>
    </row>
    <row r="178424">
      <c r="A178424" s="1" t="n">
        <v>178422</v>
      </c>
      <c r="B178424" t="inlineStr">
        <is>
          <t>monsterlee</t>
        </is>
      </c>
      <c r="C178424" t="n">
        <v>2</v>
      </c>
      <c r="D178424" t="inlineStr">
        <is>
          <t>{'@monsterlee~remax-prerender-plugin', '@monsterlee~handy-scroll'}</t>
        </is>
      </c>
    </row>
    <row r="178425">
      <c r="A178425" s="1" t="n">
        <v>178423</v>
      </c>
      <c r="B178425" t="inlineStr">
        <is>
          <t>neweven</t>
        </is>
      </c>
      <c r="C178425" t="n">
        <v>2</v>
      </c>
      <c r="D178425" t="inlineStr">
        <is>
          <t>{'is-even-neweven', '@ciwwan1980~is-even-neweven'}</t>
        </is>
      </c>
    </row>
    <row r="178426">
      <c r="A178426" s="1" t="n">
        <v>178424</v>
      </c>
      <c r="B178426" t="inlineStr">
        <is>
          <t>wcytest</t>
        </is>
      </c>
      <c r="C178426" t="n">
        <v>2</v>
      </c>
      <c r="D178426" t="inlineStr">
        <is>
          <t>{'@wcytest~loa', '@wcytest~lob'}</t>
        </is>
      </c>
    </row>
    <row r="178427">
      <c r="A178427" s="1" t="n">
        <v>178425</v>
      </c>
      <c r="B178427" t="inlineStr">
        <is>
          <t>yuccaexchange</t>
        </is>
      </c>
      <c r="C178427" t="n">
        <v>2</v>
      </c>
      <c r="D178427" t="inlineStr">
        <is>
          <t>{'@yuccaexchange~uikit', '@yuccaexchange~sdk'}</t>
        </is>
      </c>
    </row>
    <row r="178428">
      <c r="A178428" s="1" t="n">
        <v>178426</v>
      </c>
      <c r="B178428" t="inlineStr">
        <is>
          <t>myarena</t>
        </is>
      </c>
      <c r="C178428" t="n">
        <v>2</v>
      </c>
      <c r="D178428" t="inlineStr">
        <is>
          <t>{'myarena.io', '@iwonz~myarena-ru-nodejs-api'}</t>
        </is>
      </c>
    </row>
    <row r="178429">
      <c r="A178429" s="1" t="n">
        <v>178427</v>
      </c>
      <c r="B178429" t="inlineStr">
        <is>
          <t>biobert</t>
        </is>
      </c>
      <c r="C178429" t="n">
        <v>2</v>
      </c>
      <c r="D178429" t="inlineStr">
        <is>
          <t>{'biobert-embedding', 'biobert-pytorch'}</t>
        </is>
      </c>
    </row>
    <row r="178430">
      <c r="A178430" s="1" t="n">
        <v>178428</v>
      </c>
      <c r="B178430" t="inlineStr">
        <is>
          <t>igli</t>
        </is>
      </c>
      <c r="C178430" t="n">
        <v>2</v>
      </c>
      <c r="D178430" t="inlineStr">
        <is>
          <t>{'igli-risikosimulation', 'igli-rolldice-1'}</t>
        </is>
      </c>
    </row>
    <row r="178431">
      <c r="A178431" s="1" t="n">
        <v>178429</v>
      </c>
      <c r="B178431" t="inlineStr">
        <is>
          <t>flyrobin</t>
        </is>
      </c>
      <c r="C178431" t="n">
        <v>2</v>
      </c>
      <c r="D178431" t="inlineStr">
        <is>
          <t>{'flyrobin-test', 'flyrobin'}</t>
        </is>
      </c>
    </row>
    <row r="178432">
      <c r="A178432" s="1" t="n">
        <v>178430</v>
      </c>
      <c r="B178432" t="inlineStr">
        <is>
          <t>cuu</t>
        </is>
      </c>
      <c r="C178432" t="n">
        <v>2</v>
      </c>
      <c r="D178432" t="inlineStr">
        <is>
          <t>{'@cuuats~webmapgl', 'cuu'}</t>
        </is>
      </c>
    </row>
    <row r="178433">
      <c r="A178433" s="1" t="n">
        <v>178431</v>
      </c>
      <c r="B178433" t="inlineStr">
        <is>
          <t>gcopy</t>
        </is>
      </c>
      <c r="C178433" t="n">
        <v>2</v>
      </c>
      <c r="D178433" t="inlineStr">
        <is>
          <t>{'@stdlib~blas-base-gcopy', 'gcopy'}</t>
        </is>
      </c>
    </row>
    <row r="178434">
      <c r="A178434" s="1" t="n">
        <v>178432</v>
      </c>
      <c r="B178434" t="inlineStr">
        <is>
          <t>cart2</t>
        </is>
      </c>
      <c r="C178434" t="n">
        <v>2</v>
      </c>
      <c r="D178434" t="inlineStr">
        <is>
          <t>{'cart2polar', '@arvey~cart2'}</t>
        </is>
      </c>
    </row>
    <row r="178435">
      <c r="A178435" s="1" t="n">
        <v>178433</v>
      </c>
      <c r="B178435" t="inlineStr">
        <is>
          <t>mikaelvesavuori</t>
        </is>
      </c>
      <c r="C178435" t="n">
        <v>2</v>
      </c>
      <c r="D178435" t="inlineStr">
        <is>
          <t>{'@mikaelvesavuori~acmecorp-potted-plants-components', '@mikaelvesavuori~democomponents'}</t>
        </is>
      </c>
    </row>
    <row r="178436">
      <c r="A178436" s="1" t="n">
        <v>178434</v>
      </c>
      <c r="B178436" t="inlineStr">
        <is>
          <t>arnonz</t>
        </is>
      </c>
      <c r="C178436" t="n">
        <v>2</v>
      </c>
      <c r="D178436" t="inlineStr">
        <is>
          <t>{'wix-mobile-crash-course-arnonz-1', 'wix-demo-one-app-arnonz-1'}</t>
        </is>
      </c>
    </row>
    <row r="178437">
      <c r="A178437" s="1" t="n">
        <v>178435</v>
      </c>
      <c r="B178437" t="inlineStr">
        <is>
          <t>samarkand</t>
        </is>
      </c>
      <c r="C178437" t="n">
        <v>2</v>
      </c>
      <c r="D178437" t="inlineStr">
        <is>
          <t>{'samarkand-smklog', 'samarkand_ai_recommendation_system'}</t>
        </is>
      </c>
    </row>
    <row r="178438">
      <c r="A178438" s="1" t="n">
        <v>178436</v>
      </c>
      <c r="B178438" t="inlineStr">
        <is>
          <t>smklog</t>
        </is>
      </c>
      <c r="C178438" t="n">
        <v>2</v>
      </c>
      <c r="D178438" t="inlineStr">
        <is>
          <t>{'samarkand-smklog', 'smklog'}</t>
        </is>
      </c>
    </row>
    <row r="178439">
      <c r="A178439" s="1" t="n">
        <v>178437</v>
      </c>
      <c r="B178439" t="inlineStr">
        <is>
          <t>mihy</t>
        </is>
      </c>
      <c r="C178439" t="n">
        <v>2</v>
      </c>
      <c r="D178439" t="inlineStr">
        <is>
          <t>{'mihy-server-app', 'mihy-ui-framework'}</t>
        </is>
      </c>
    </row>
    <row r="178440">
      <c r="A178440" s="1" t="n">
        <v>178438</v>
      </c>
      <c r="B178440" t="inlineStr">
        <is>
          <t>cartier</t>
        </is>
      </c>
      <c r="C178440" t="n">
        <v>2</v>
      </c>
      <c r="D178440" t="inlineStr">
        <is>
          <t>{'cartier', 'cartier.dist'}</t>
        </is>
      </c>
    </row>
    <row r="178441">
      <c r="A178441" s="1" t="n">
        <v>178439</v>
      </c>
      <c r="B178441" t="inlineStr">
        <is>
          <t>brewbot</t>
        </is>
      </c>
      <c r="C178441" t="n">
        <v>2</v>
      </c>
      <c r="D178441" t="inlineStr">
        <is>
          <t>{'brewbot', 'slack-brewbot'}</t>
        </is>
      </c>
    </row>
    <row r="178442">
      <c r="A178442" s="1" t="n">
        <v>178440</v>
      </c>
      <c r="B178442" t="inlineStr">
        <is>
          <t>psv2</t>
        </is>
      </c>
      <c r="C178442" t="n">
        <v>2</v>
      </c>
      <c r="D178442" t="inlineStr">
        <is>
          <t>{'psv2json', 'psv2csv'}</t>
        </is>
      </c>
    </row>
    <row r="178443">
      <c r="A178443" s="1" t="n">
        <v>178441</v>
      </c>
      <c r="B178443" t="inlineStr">
        <is>
          <t>earthdata</t>
        </is>
      </c>
      <c r="C178443" t="n">
        <v>2</v>
      </c>
      <c r="D178443" t="inlineStr">
        <is>
          <t>{'@nasa-earthdata~cmr', '@cumulus~earthdata-login-client'}</t>
        </is>
      </c>
    </row>
    <row r="178444">
      <c r="A178444" s="1" t="n">
        <v>178442</v>
      </c>
      <c r="B178444" t="inlineStr">
        <is>
          <t>fintecture</t>
        </is>
      </c>
      <c r="C178444" t="n">
        <v>2</v>
      </c>
      <c r="D178444" t="inlineStr">
        <is>
          <t>{'fintecture-client', '@eld0ud~fintecture-client'}</t>
        </is>
      </c>
    </row>
    <row r="178445">
      <c r="A178445" s="1" t="n">
        <v>178443</v>
      </c>
      <c r="B178445" t="inlineStr">
        <is>
          <t>mobu</t>
        </is>
      </c>
      <c r="C178445" t="n">
        <v>2</v>
      </c>
      <c r="D178445" t="inlineStr">
        <is>
          <t>{'tpdcc-dccs-mobu', 'mobu'}</t>
        </is>
      </c>
    </row>
    <row r="178446">
      <c r="A178446" s="1" t="n">
        <v>178444</v>
      </c>
      <c r="B178446" t="inlineStr">
        <is>
          <t>datetimes</t>
        </is>
      </c>
      <c r="C178446" t="n">
        <v>2</v>
      </c>
      <c r="D178446" t="inlineStr">
        <is>
          <t>{'pwf-fuzzy-datetimes', 'datetimes'}</t>
        </is>
      </c>
    </row>
    <row r="178447">
      <c r="A178447" s="1" t="n">
        <v>178445</v>
      </c>
      <c r="B178447" t="inlineStr">
        <is>
          <t>bross</t>
        </is>
      </c>
      <c r="C178447" t="n">
        <v>2</v>
      </c>
      <c r="D178447" t="inlineStr">
        <is>
          <t>{'@berkeleybross~restclient', '@berkeleybross~qe'}</t>
        </is>
      </c>
    </row>
    <row r="178448">
      <c r="A178448" s="1" t="n">
        <v>178446</v>
      </c>
      <c r="B178448" t="inlineStr">
        <is>
          <t>berkeleybross</t>
        </is>
      </c>
      <c r="C178448" t="n">
        <v>2</v>
      </c>
      <c r="D178448" t="inlineStr">
        <is>
          <t>{'@berkeleybross~restclient', '@berkeleybross~qe'}</t>
        </is>
      </c>
    </row>
    <row r="178449">
      <c r="A178449" s="1" t="n">
        <v>178447</v>
      </c>
      <c r="B178449" t="inlineStr">
        <is>
          <t>tinyy</t>
        </is>
      </c>
      <c r="C178449" t="n">
        <v>2</v>
      </c>
      <c r="D178449" t="inlineStr">
        <is>
          <t>{'tinyy-router', 'tinyy'}</t>
        </is>
      </c>
    </row>
    <row r="178450">
      <c r="A178450" s="1" t="n">
        <v>178448</v>
      </c>
      <c r="B178450" t="inlineStr">
        <is>
          <t>pyda</t>
        </is>
      </c>
      <c r="C178450" t="n">
        <v>2</v>
      </c>
      <c r="D178450" t="inlineStr">
        <is>
          <t>{'pyda-2e-zh', 'pyda'}</t>
        </is>
      </c>
    </row>
    <row r="178451">
      <c r="A178451" s="1" t="n">
        <v>178449</v>
      </c>
      <c r="B178451" t="inlineStr">
        <is>
          <t>isowner</t>
        </is>
      </c>
      <c r="C178451" t="n">
        <v>2</v>
      </c>
      <c r="D178451" t="inlineStr">
        <is>
          <t>{'samjs-mongo-isOwner', 'mongoose-isowner'}</t>
        </is>
      </c>
    </row>
    <row r="178452">
      <c r="A178452" s="1" t="n">
        <v>178450</v>
      </c>
      <c r="B178452" t="inlineStr">
        <is>
          <t>rofex</t>
        </is>
      </c>
      <c r="C178452" t="n">
        <v>2</v>
      </c>
      <c r="D178452" t="inlineStr">
        <is>
          <t>{'rofex', 'rubikia_rofex'}</t>
        </is>
      </c>
    </row>
    <row r="178453">
      <c r="A178453" s="1" t="n">
        <v>178451</v>
      </c>
      <c r="B178453" t="inlineStr">
        <is>
          <t>mfhttp</t>
        </is>
      </c>
      <c r="C178453" t="n">
        <v>2</v>
      </c>
      <c r="D178453" t="inlineStr">
        <is>
          <t>{'@mfhttp~router', '@mfhttp~app'}</t>
        </is>
      </c>
    </row>
    <row r="178454">
      <c r="A178454" s="1" t="n">
        <v>178452</v>
      </c>
      <c r="B178454" t="inlineStr">
        <is>
          <t>arserver</t>
        </is>
      </c>
      <c r="C178454" t="n">
        <v>2</v>
      </c>
      <c r="D178454" t="inlineStr">
        <is>
          <t>{'arcor2-arserver', 'arcor2-arserver-data'}</t>
        </is>
      </c>
    </row>
    <row r="178455">
      <c r="A178455" s="1" t="n">
        <v>178453</v>
      </c>
      <c r="B178455" t="inlineStr">
        <is>
          <t>narragen</t>
        </is>
      </c>
      <c r="C178455" t="n">
        <v>2</v>
      </c>
      <c r="D178455" t="inlineStr">
        <is>
          <t>{'narragen', '@narragen~parser'}</t>
        </is>
      </c>
    </row>
    <row r="178456">
      <c r="A178456" s="1" t="n">
        <v>178454</v>
      </c>
      <c r="B178456" t="inlineStr">
        <is>
          <t>leaven</t>
        </is>
      </c>
      <c r="C178456" t="n">
        <v>2</v>
      </c>
      <c r="D178456" t="inlineStr">
        <is>
          <t>{'leaven', '@leaven-css~base'}</t>
        </is>
      </c>
    </row>
    <row r="178457">
      <c r="A178457" s="1" t="n">
        <v>178455</v>
      </c>
      <c r="B178457" t="inlineStr">
        <is>
          <t>joyyued</t>
        </is>
      </c>
      <c r="C178457" t="n">
        <v>2</v>
      </c>
      <c r="D178457" t="inlineStr">
        <is>
          <t>{'joyyued', 'vite-joyyued'}</t>
        </is>
      </c>
    </row>
    <row r="178458">
      <c r="A178458" s="1" t="n">
        <v>178456</v>
      </c>
      <c r="B178458" t="inlineStr">
        <is>
          <t>emilhdiaz</t>
        </is>
      </c>
      <c r="C178458" t="n">
        <v>2</v>
      </c>
      <c r="D178458" t="inlineStr">
        <is>
          <t>{'@emilhdiaz~serverless-aws-resource-names', '@emilhdiaz~serverless-iam-roles-per-function'}</t>
        </is>
      </c>
    </row>
    <row r="178459">
      <c r="A178459" s="1" t="n">
        <v>178457</v>
      </c>
      <c r="B178459" t="inlineStr">
        <is>
          <t>evalsha</t>
        </is>
      </c>
      <c r="C178459" t="n">
        <v>2</v>
      </c>
      <c r="D178459" t="inlineStr">
        <is>
          <t>{'redis-evalsha', 'evalsha'}</t>
        </is>
      </c>
    </row>
    <row r="178460">
      <c r="A178460" s="1" t="n">
        <v>178458</v>
      </c>
      <c r="B178460" t="inlineStr">
        <is>
          <t>anashi</t>
        </is>
      </c>
      <c r="C178460" t="n">
        <v>2</v>
      </c>
      <c r="D178460" t="inlineStr">
        <is>
          <t>{'anashi-brain-games', 'anashi-gendiff-cli'}</t>
        </is>
      </c>
    </row>
    <row r="178461">
      <c r="A178461" s="1" t="n">
        <v>178459</v>
      </c>
      <c r="B178461" t="inlineStr">
        <is>
          <t>bitcodin</t>
        </is>
      </c>
      <c r="C178461" t="n">
        <v>2</v>
      </c>
      <c r="D178461" t="inlineStr">
        <is>
          <t>{'bitcodin', 'node-bitcodin'}</t>
        </is>
      </c>
    </row>
    <row r="178462">
      <c r="A178462" s="1" t="n">
        <v>178460</v>
      </c>
      <c r="B178462" t="inlineStr">
        <is>
          <t>daniell</t>
        </is>
      </c>
      <c r="C178462" t="n">
        <v>2</v>
      </c>
      <c r="D178462" t="inlineStr">
        <is>
          <t>{'@jsdaniell~material-table', '@jsdaniell~mask-fields'}</t>
        </is>
      </c>
    </row>
    <row r="178463">
      <c r="A178463" s="1" t="n">
        <v>178461</v>
      </c>
      <c r="B178463" t="inlineStr">
        <is>
          <t>jsdaniell</t>
        </is>
      </c>
      <c r="C178463" t="n">
        <v>2</v>
      </c>
      <c r="D178463" t="inlineStr">
        <is>
          <t>{'@jsdaniell~material-table', '@jsdaniell~mask-fields'}</t>
        </is>
      </c>
    </row>
    <row r="178464">
      <c r="A178464" s="1" t="n">
        <v>178462</v>
      </c>
      <c r="B178464" t="inlineStr">
        <is>
          <t>hkscs</t>
        </is>
      </c>
      <c r="C178464" t="n">
        <v>2</v>
      </c>
      <c r="D178464" t="inlineStr">
        <is>
          <t>{'hkscs_converter', 'hkscs_unicode_converter'}</t>
        </is>
      </c>
    </row>
    <row r="178465">
      <c r="A178465" s="1" t="n">
        <v>178463</v>
      </c>
      <c r="B178465" t="inlineStr">
        <is>
          <t>defaria</t>
        </is>
      </c>
      <c r="C178465" t="n">
        <v>2</v>
      </c>
      <c r="D178465" t="inlineStr">
        <is>
          <t>{'@felipelealdefaria~experiments-service', '@felipelealdefaria~tracker-service'}</t>
        </is>
      </c>
    </row>
    <row r="178466">
      <c r="A178466" s="1" t="n">
        <v>178464</v>
      </c>
      <c r="B178466" t="inlineStr">
        <is>
          <t>felipelealdefaria</t>
        </is>
      </c>
      <c r="C178466" t="n">
        <v>2</v>
      </c>
      <c r="D178466" t="inlineStr">
        <is>
          <t>{'@felipelealdefaria~experiments-service', '@felipelealdefaria~tracker-service'}</t>
        </is>
      </c>
    </row>
    <row r="178467">
      <c r="A178467" s="1" t="n">
        <v>178465</v>
      </c>
      <c r="B178467" t="inlineStr">
        <is>
          <t>redpop</t>
        </is>
      </c>
      <c r="C178467" t="n">
        <v>2</v>
      </c>
      <c r="D178467" t="inlineStr">
        <is>
          <t>{'@hoekma~redpop', '@redpop~nothing'}</t>
        </is>
      </c>
    </row>
    <row r="178468">
      <c r="A178468" s="1" t="n">
        <v>178466</v>
      </c>
      <c r="B178468" t="inlineStr">
        <is>
          <t>ajaxq</t>
        </is>
      </c>
      <c r="C178468" t="n">
        <v>2</v>
      </c>
      <c r="D178468" t="inlineStr">
        <is>
          <t>{'jquery.ajaxq', 'ajaxq'}</t>
        </is>
      </c>
    </row>
    <row r="178469">
      <c r="A178469" s="1" t="n">
        <v>178467</v>
      </c>
      <c r="B178469" t="inlineStr">
        <is>
          <t>maxbox</t>
        </is>
      </c>
      <c r="C178469" t="n">
        <v>2</v>
      </c>
      <c r="D178469" t="inlineStr">
        <is>
          <t>{'xseed-maxbox', 'maxbox'}</t>
        </is>
      </c>
    </row>
    <row r="178470">
      <c r="A178470" s="1" t="n">
        <v>178468</v>
      </c>
      <c r="B178470" t="inlineStr">
        <is>
          <t>brige</t>
        </is>
      </c>
      <c r="C178470" t="n">
        <v>2</v>
      </c>
      <c r="D178470" t="inlineStr">
        <is>
          <t>{'h5nativebrige', 'ebrige'}</t>
        </is>
      </c>
    </row>
    <row r="178471">
      <c r="A178471" s="1" t="n">
        <v>178469</v>
      </c>
      <c r="B178471" t="inlineStr">
        <is>
          <t>kusama</t>
        </is>
      </c>
      <c r="C178471" t="n">
        <v>2</v>
      </c>
      <c r="D178471" t="inlineStr">
        <is>
          <t>{'@shardlabs~kusama-tips-widget', '@airgap~beacon-protocol-kusama'}</t>
        </is>
      </c>
    </row>
    <row r="178472">
      <c r="A178472" s="1" t="n">
        <v>178470</v>
      </c>
      <c r="B178472" t="inlineStr">
        <is>
          <t>ocrplateid</t>
        </is>
      </c>
      <c r="C178472" t="n">
        <v>2</v>
      </c>
      <c r="D178472" t="inlineStr">
        <is>
          <t>{'cordova-plugin-iov-ocrplateid', 'easton-plugin-ocrplateid'}</t>
        </is>
      </c>
    </row>
    <row r="178473">
      <c r="A178473" s="1" t="n">
        <v>178471</v>
      </c>
      <c r="B178473" t="inlineStr">
        <is>
          <t>cr0</t>
        </is>
      </c>
      <c r="C178473" t="n">
        <v>2</v>
      </c>
      <c r="D178473" t="inlineStr">
        <is>
          <t>{'@m1cr0s3rv1c3s~common', 'm1cr0blog'}</t>
        </is>
      </c>
    </row>
    <row r="178474">
      <c r="A178474" s="1" t="n">
        <v>178472</v>
      </c>
      <c r="B178474" t="inlineStr">
        <is>
          <t>zhangzhuo</t>
        </is>
      </c>
      <c r="C178474" t="n">
        <v>2</v>
      </c>
      <c r="D178474" t="inlineStr">
        <is>
          <t>{'zhangzhuo', 'zhangzhuo_days_yi'}</t>
        </is>
      </c>
    </row>
    <row r="178475">
      <c r="A178475" s="1" t="n">
        <v>178473</v>
      </c>
      <c r="B178475" t="inlineStr">
        <is>
          <t>iphi</t>
        </is>
      </c>
      <c r="C178475" t="n">
        <v>2</v>
      </c>
      <c r="D178475" t="inlineStr">
        <is>
          <t>{'@iphixer~cli', 'iphior'}</t>
        </is>
      </c>
    </row>
    <row r="178476">
      <c r="A178476" s="1" t="n">
        <v>178474</v>
      </c>
      <c r="B178476" t="inlineStr">
        <is>
          <t>bipsync</t>
        </is>
      </c>
      <c r="C178476" t="n">
        <v>2</v>
      </c>
      <c r="D178476" t="inlineStr">
        <is>
          <t>{'@bipsync~ews-javascript-api', '@bipsync~apiclient'}</t>
        </is>
      </c>
    </row>
    <row r="178477">
      <c r="A178477" s="1" t="n">
        <v>178475</v>
      </c>
      <c r="B178477" t="inlineStr">
        <is>
          <t>rcfiles</t>
        </is>
      </c>
      <c r="C178477" t="n">
        <v>2</v>
      </c>
      <c r="D178477" t="inlineStr">
        <is>
          <t>{'rcfiles', 'rcfiles-uploader'}</t>
        </is>
      </c>
    </row>
    <row r="178478">
      <c r="A178478" s="1" t="n">
        <v>178476</v>
      </c>
      <c r="B178478" t="inlineStr">
        <is>
          <t>apcas</t>
        </is>
      </c>
      <c r="C178478" t="n">
        <v>2</v>
      </c>
      <c r="D178478" t="inlineStr">
        <is>
          <t>{'tencentcloud-sdk-python-apcas', 'tencentcloud-sdk-nodejs-apcas'}</t>
        </is>
      </c>
    </row>
    <row r="178479">
      <c r="A178479" s="1" t="n">
        <v>178477</v>
      </c>
      <c r="B178479" t="inlineStr">
        <is>
          <t>poml</t>
        </is>
      </c>
      <c r="C178479" t="n">
        <v>2</v>
      </c>
      <c r="D178479" t="inlineStr">
        <is>
          <t>{'poml-react', 'poml'}</t>
        </is>
      </c>
    </row>
    <row r="178480">
      <c r="A178480" s="1" t="n">
        <v>178478</v>
      </c>
      <c r="B178480" t="inlineStr">
        <is>
          <t>pawcapsu</t>
        </is>
      </c>
      <c r="C178480" t="n">
        <v>2</v>
      </c>
      <c r="D178480" t="inlineStr">
        <is>
          <t>{'@pawcapsu~shared', '@pawcapsu~design'}</t>
        </is>
      </c>
    </row>
    <row r="178481">
      <c r="A178481" s="1" t="n">
        <v>178479</v>
      </c>
      <c r="B178481" t="inlineStr">
        <is>
          <t>zery</t>
        </is>
      </c>
      <c r="C178481" t="n">
        <v>2</v>
      </c>
      <c r="D178481" t="inlineStr">
        <is>
          <t>{'vue-element-zery-layout', 'vue-directive-zery'}</t>
        </is>
      </c>
    </row>
    <row r="178482">
      <c r="A178482" s="1" t="n">
        <v>178480</v>
      </c>
      <c r="B178482" t="inlineStr">
        <is>
          <t>prashantsharma</t>
        </is>
      </c>
      <c r="C178482" t="n">
        <v>2</v>
      </c>
      <c r="D178482" t="inlineStr">
        <is>
          <t>{'@prashantsharma~sample-module', '@prashantsharma~cmp-lib'}</t>
        </is>
      </c>
    </row>
    <row r="178483">
      <c r="A178483" s="1" t="n">
        <v>178481</v>
      </c>
      <c r="B178483" t="inlineStr">
        <is>
          <t>orderd</t>
        </is>
      </c>
      <c r="C178483" t="n">
        <v>2</v>
      </c>
      <c r="D178483" t="inlineStr">
        <is>
          <t>{'orderd-array-remove-all', 'orderd-array-remove'}</t>
        </is>
      </c>
    </row>
    <row r="178484">
      <c r="A178484" s="1" t="n">
        <v>178482</v>
      </c>
      <c r="B178484" t="inlineStr">
        <is>
          <t>resampled</t>
        </is>
      </c>
      <c r="C178484" t="n">
        <v>2</v>
      </c>
      <c r="D178484" t="inlineStr">
        <is>
          <t>{'resampled-json-io', 'resampled-date'}</t>
        </is>
      </c>
    </row>
    <row r="178485">
      <c r="A178485" s="1" t="n">
        <v>178483</v>
      </c>
      <c r="B178485" t="inlineStr">
        <is>
          <t>tdiam</t>
        </is>
      </c>
      <c r="C178485" t="n">
        <v>2</v>
      </c>
      <c r="D178485" t="inlineStr">
        <is>
          <t>{'@tdiam~remotecontrol-preact', '@tdiam~remotecontrol'}</t>
        </is>
      </c>
    </row>
    <row r="178486">
      <c r="A178486" s="1" t="n">
        <v>178484</v>
      </c>
      <c r="B178486" t="inlineStr">
        <is>
          <t>patternly</t>
        </is>
      </c>
      <c r="C178486" t="n">
        <v>2</v>
      </c>
      <c r="D178486" t="inlineStr">
        <is>
          <t>{'patternly-patterndoc', 'patternly-pattern'}</t>
        </is>
      </c>
    </row>
    <row r="178487">
      <c r="A178487" s="1" t="n">
        <v>178485</v>
      </c>
      <c r="B178487" t="inlineStr">
        <is>
          <t>vueadmin</t>
        </is>
      </c>
      <c r="C178487" t="n">
        <v>2</v>
      </c>
      <c r="D178487" t="inlineStr">
        <is>
          <t>{'tommy-vueadmin-sdk', 'vueadmin'}</t>
        </is>
      </c>
    </row>
    <row r="178488">
      <c r="A178488" s="1" t="n">
        <v>178486</v>
      </c>
      <c r="B178488" t="inlineStr">
        <is>
          <t>traec</t>
        </is>
      </c>
      <c r="C178488" t="n">
        <v>2</v>
      </c>
      <c r="D178488" t="inlineStr">
        <is>
          <t>{'traec-react', 'traec'}</t>
        </is>
      </c>
    </row>
    <row r="178489">
      <c r="A178489" s="1" t="n">
        <v>178487</v>
      </c>
      <c r="B178489" t="inlineStr">
        <is>
          <t>consenbus</t>
        </is>
      </c>
      <c r="C178489" t="n">
        <v>2</v>
      </c>
      <c r="D178489" t="inlineStr">
        <is>
          <t>{'consenbus-pow', 'consenbus-wallet-core'}</t>
        </is>
      </c>
    </row>
    <row r="178490">
      <c r="A178490" s="1" t="n">
        <v>178488</v>
      </c>
      <c r="B178490" t="inlineStr">
        <is>
          <t>oxygendecl</t>
        </is>
      </c>
      <c r="C178490" t="n">
        <v>2</v>
      </c>
      <c r="D178490" t="inlineStr">
        <is>
          <t>{'oxygendecl', 'oxygendecl-express'}</t>
        </is>
      </c>
    </row>
    <row r="178491">
      <c r="A178491" s="1" t="n">
        <v>178489</v>
      </c>
      <c r="B178491" t="inlineStr">
        <is>
          <t>mannuel</t>
        </is>
      </c>
      <c r="C178491" t="n">
        <v>2</v>
      </c>
      <c r="D178491" t="inlineStr">
        <is>
          <t>{'npm-mannuel', 'silly-input-mannuel'}</t>
        </is>
      </c>
    </row>
    <row r="178492">
      <c r="A178492" s="1" t="n">
        <v>178490</v>
      </c>
      <c r="B178492" t="inlineStr">
        <is>
          <t>idoll</t>
        </is>
      </c>
      <c r="C178492" t="n">
        <v>2</v>
      </c>
      <c r="D178492" t="inlineStr">
        <is>
          <t>{'idoll-pro', 'idoll'}</t>
        </is>
      </c>
    </row>
    <row r="178493">
      <c r="A178493" s="1" t="n">
        <v>178491</v>
      </c>
      <c r="B178493" t="inlineStr">
        <is>
          <t>ffh</t>
        </is>
      </c>
      <c r="C178493" t="n">
        <v>2</v>
      </c>
      <c r="D178493" t="inlineStr">
        <is>
          <t>{'@nonameffh~react-conditional', '@nonameffh~ymap'}</t>
        </is>
      </c>
    </row>
    <row r="178494">
      <c r="A178494" s="1" t="n">
        <v>178492</v>
      </c>
      <c r="B178494" t="inlineStr">
        <is>
          <t>nonameffh</t>
        </is>
      </c>
      <c r="C178494" t="n">
        <v>2</v>
      </c>
      <c r="D178494" t="inlineStr">
        <is>
          <t>{'@nonameffh~react-conditional', '@nonameffh~ymap'}</t>
        </is>
      </c>
    </row>
    <row r="178495">
      <c r="A178495" s="1" t="n">
        <v>178493</v>
      </c>
      <c r="B178495" t="inlineStr">
        <is>
          <t>senac</t>
        </is>
      </c>
      <c r="C178495" t="n">
        <v>2</v>
      </c>
      <c r="D178495" t="inlineStr">
        <is>
          <t>{'plataforma_de_aprendizagem_senac', 'shortcut_senac'}</t>
        </is>
      </c>
    </row>
    <row r="178496">
      <c r="A178496" s="1" t="n">
        <v>178494</v>
      </c>
      <c r="B178496" t="inlineStr">
        <is>
          <t>lann</t>
        </is>
      </c>
      <c r="C178496" t="n">
        <v>2</v>
      </c>
      <c r="D178496" t="inlineStr">
        <is>
          <t>{'generator-lannteli', 'alznngxl-conn2lann'}</t>
        </is>
      </c>
    </row>
    <row r="178497">
      <c r="A178497" s="1" t="n">
        <v>178495</v>
      </c>
      <c r="B178497" t="inlineStr">
        <is>
          <t>heizer</t>
        </is>
      </c>
      <c r="C178497" t="n">
        <v>2</v>
      </c>
      <c r="D178497" t="inlineStr">
        <is>
          <t>{'@heizer~eslint-config', '@heizer~prettier-config'}</t>
        </is>
      </c>
    </row>
    <row r="178498">
      <c r="A178498" s="1" t="n">
        <v>178496</v>
      </c>
      <c r="B178498" t="inlineStr">
        <is>
          <t>dogsay</t>
        </is>
      </c>
      <c r="C178498" t="n">
        <v>2</v>
      </c>
      <c r="D178498" t="inlineStr">
        <is>
          <t>{'sirawat21-dogsay', 'dogsay'}</t>
        </is>
      </c>
    </row>
    <row r="178499">
      <c r="A178499" s="1" t="n">
        <v>178497</v>
      </c>
      <c r="B178499" t="inlineStr">
        <is>
          <t>pdfx</t>
        </is>
      </c>
      <c r="C178499" t="n">
        <v>2</v>
      </c>
      <c r="D178499" t="inlineStr">
        <is>
          <t>{'pdfx', '@ngcore~pdfx'}</t>
        </is>
      </c>
    </row>
    <row r="178500">
      <c r="A178500" s="1" t="n">
        <v>178498</v>
      </c>
      <c r="B178500" t="inlineStr">
        <is>
          <t>nv4</t>
        </is>
      </c>
      <c r="C178500" t="n">
        <v>2</v>
      </c>
      <c r="D178500" t="inlineStr">
        <is>
          <t>{'@nv4re~node-rdkafka', '@nv4re~koa-decorator'}</t>
        </is>
      </c>
    </row>
    <row r="178501">
      <c r="A178501" s="1" t="n">
        <v>178499</v>
      </c>
      <c r="B178501" t="inlineStr">
        <is>
          <t>pathsatisfies</t>
        </is>
      </c>
      <c r="C178501" t="n">
        <v>2</v>
      </c>
      <c r="D178501" t="inlineStr">
        <is>
          <t>{'@ramda~pathsatisfies', 'ramda.pathsatisfies'}</t>
        </is>
      </c>
    </row>
    <row r="178502">
      <c r="A178502" s="1" t="n">
        <v>178500</v>
      </c>
      <c r="B178502" t="inlineStr">
        <is>
          <t>exectime</t>
        </is>
      </c>
      <c r="C178502" t="n">
        <v>2</v>
      </c>
      <c r="D178502" t="inlineStr">
        <is>
          <t>{'@himenon~exectime', '@gtp~exectime'}</t>
        </is>
      </c>
    </row>
    <row r="178503">
      <c r="A178503" s="1" t="n">
        <v>178501</v>
      </c>
      <c r="B178503" t="inlineStr">
        <is>
          <t>dpmfa</t>
        </is>
      </c>
      <c r="C178503" t="n">
        <v>2</v>
      </c>
      <c r="D178503" t="inlineStr">
        <is>
          <t>{'dpmfa-simulator', 'dpmfa'}</t>
        </is>
      </c>
    </row>
    <row r="178504">
      <c r="A178504" s="1" t="n">
        <v>178502</v>
      </c>
      <c r="B178504" t="inlineStr">
        <is>
          <t>streamhive</t>
        </is>
      </c>
      <c r="C178504" t="n">
        <v>2</v>
      </c>
      <c r="D178504" t="inlineStr">
        <is>
          <t>{'@streamhive~quick-pack', '@streamhive~true-promise'}</t>
        </is>
      </c>
    </row>
    <row r="178505">
      <c r="A178505" s="1" t="n">
        <v>178503</v>
      </c>
      <c r="B178505" t="inlineStr">
        <is>
          <t>agsrestwms</t>
        </is>
      </c>
      <c r="C178505" t="n">
        <v>2</v>
      </c>
      <c r="D178505" t="inlineStr">
        <is>
          <t>{'leaflet-agsrestwms', 'leaflet.agsrestwms'}</t>
        </is>
      </c>
    </row>
    <row r="178506">
      <c r="A178506" s="1" t="n">
        <v>178504</v>
      </c>
      <c r="B178506" t="inlineStr">
        <is>
          <t>ssum</t>
        </is>
      </c>
      <c r="C178506" t="n">
        <v>2</v>
      </c>
      <c r="D178506" t="inlineStr">
        <is>
          <t>{'@stdlib~blas-ext-base-ssum', 'ssum'}</t>
        </is>
      </c>
    </row>
    <row r="178507">
      <c r="A178507" s="1" t="n">
        <v>178505</v>
      </c>
      <c r="B178507" t="inlineStr">
        <is>
          <t>sweetscar</t>
        </is>
      </c>
      <c r="C178507" t="n">
        <v>2</v>
      </c>
      <c r="D178507" t="inlineStr">
        <is>
          <t>{'@sweetscar~coba', 'sweetscar-coba'}</t>
        </is>
      </c>
    </row>
    <row r="178508">
      <c r="A178508" s="1" t="n">
        <v>178506</v>
      </c>
      <c r="B178508" t="inlineStr">
        <is>
          <t>jimjkelly</t>
        </is>
      </c>
      <c r="C178508" t="n">
        <v>2</v>
      </c>
      <c r="D178508" t="inlineStr">
        <is>
          <t>{'@jimjkelly~cloudfront-invalidate', '@jimjkelly~xss'}</t>
        </is>
      </c>
    </row>
    <row r="178509">
      <c r="A178509" s="1" t="n">
        <v>178507</v>
      </c>
      <c r="B178509" t="inlineStr">
        <is>
          <t>dropdownbutton</t>
        </is>
      </c>
      <c r="C178509" t="n">
        <v>2</v>
      </c>
      <c r="D178509" t="inlineStr">
        <is>
          <t>{'@smart-webcomponents-angular~dropdownbutton', '@beisen~DropDownButton'}</t>
        </is>
      </c>
    </row>
    <row r="178510">
      <c r="A178510" s="1" t="n">
        <v>178508</v>
      </c>
      <c r="B178510" t="inlineStr">
        <is>
          <t>tibiot</t>
        </is>
      </c>
      <c r="C178510" t="n">
        <v>2</v>
      </c>
      <c r="D178510" t="inlineStr">
        <is>
          <t>{'@ricnsmart~tibiot', 'tibiot'}</t>
        </is>
      </c>
    </row>
    <row r="178511">
      <c r="A178511" s="1" t="n">
        <v>178509</v>
      </c>
      <c r="B178511" t="inlineStr">
        <is>
          <t>lazycat</t>
        </is>
      </c>
      <c r="C178511" t="n">
        <v>2</v>
      </c>
      <c r="D178511" t="inlineStr">
        <is>
          <t>{'lazycat', 'node-lazycat'}</t>
        </is>
      </c>
    </row>
    <row r="178512">
      <c r="A178512" s="1" t="n">
        <v>178510</v>
      </c>
      <c r="B178512" t="inlineStr">
        <is>
          <t>minaya</t>
        </is>
      </c>
      <c r="C178512" t="n">
        <v>2</v>
      </c>
      <c r="D178512" t="inlineStr">
        <is>
          <t>{'@minayaleon~react-init', '@davidminaya~test_package'}</t>
        </is>
      </c>
    </row>
    <row r="178513">
      <c r="A178513" s="1" t="n">
        <v>178511</v>
      </c>
      <c r="B178513" t="inlineStr">
        <is>
          <t>sentire</t>
        </is>
      </c>
      <c r="C178513" t="n">
        <v>2</v>
      </c>
      <c r="D178513" t="inlineStr">
        <is>
          <t>{'sentire', 'sentire-fluent'}</t>
        </is>
      </c>
    </row>
    <row r="178514">
      <c r="A178514" s="1" t="n">
        <v>178512</v>
      </c>
      <c r="B178514" t="inlineStr">
        <is>
          <t>forcedotcom</t>
        </is>
      </c>
      <c r="C178514" t="n">
        <v>2</v>
      </c>
      <c r="D178514" t="inlineStr">
        <is>
          <t>{'passport-forcedotcom', 'generator-forcedotcom'}</t>
        </is>
      </c>
    </row>
    <row r="178515">
      <c r="A178515" s="1" t="n">
        <v>178513</v>
      </c>
      <c r="B178515" t="inlineStr">
        <is>
          <t>ninghao</t>
        </is>
      </c>
      <c r="C178515" t="n">
        <v>2</v>
      </c>
      <c r="D178515" t="inlineStr">
        <is>
          <t>{'ninghao-schematics', '@ninghao~adonis-service-provider-demo'}</t>
        </is>
      </c>
    </row>
    <row r="178516">
      <c r="A178516" s="1" t="n">
        <v>178514</v>
      </c>
      <c r="B178516" t="inlineStr">
        <is>
          <t>notbad</t>
        </is>
      </c>
      <c r="C178516" t="n">
        <v>2</v>
      </c>
      <c r="D178516" t="inlineStr">
        <is>
          <t>{'notbad', 'create-notbad-app'}</t>
        </is>
      </c>
    </row>
    <row r="178517">
      <c r="A178517" s="1" t="n">
        <v>178515</v>
      </c>
      <c r="B178517" t="inlineStr">
        <is>
          <t>soloop</t>
        </is>
      </c>
      <c r="C178517" t="n">
        <v>2</v>
      </c>
      <c r="D178517" t="inlineStr">
        <is>
          <t>{'act-soloop-js-bridge', 'soloop-js-bridge'}</t>
        </is>
      </c>
    </row>
    <row r="178518">
      <c r="A178518" s="1" t="n">
        <v>178516</v>
      </c>
      <c r="B178518" t="inlineStr">
        <is>
          <t>dnwe</t>
        </is>
      </c>
      <c r="C178518" t="n">
        <v>2</v>
      </c>
      <c r="D178518" t="inlineStr">
        <is>
          <t>{'dnwe-arith', 'dnwe-cli'}</t>
        </is>
      </c>
    </row>
    <row r="178519">
      <c r="A178519" s="1" t="n">
        <v>178517</v>
      </c>
      <c r="B178519" t="inlineStr">
        <is>
          <t>qiqi715</t>
        </is>
      </c>
      <c r="C178519" t="n">
        <v>2</v>
      </c>
      <c r="D178519" t="inlineStr">
        <is>
          <t>{'@qiqi715~react-native-alert', 'qiqi715-npm-1'}</t>
        </is>
      </c>
    </row>
    <row r="178520">
      <c r="A178520" s="1" t="n">
        <v>178518</v>
      </c>
      <c r="B178520" t="inlineStr">
        <is>
          <t>honeyyadav</t>
        </is>
      </c>
      <c r="C178520" t="n">
        <v>2</v>
      </c>
      <c r="D178520" t="inlineStr">
        <is>
          <t>{'honeyyadav', '@honeyyadav~navigate'}</t>
        </is>
      </c>
    </row>
    <row r="178521">
      <c r="A178521" s="1" t="n">
        <v>178519</v>
      </c>
      <c r="B178521" t="inlineStr">
        <is>
          <t>zackfern</t>
        </is>
      </c>
      <c r="C178521" t="n">
        <v>2</v>
      </c>
      <c r="D178521" t="inlineStr">
        <is>
          <t>{'@zackfern~package-one', '@zackfern~package-two'}</t>
        </is>
      </c>
    </row>
    <row r="178522">
      <c r="A178522" s="1" t="n">
        <v>178520</v>
      </c>
      <c r="B178522" t="inlineStr">
        <is>
          <t>dbond</t>
        </is>
      </c>
      <c r="C178522" t="n">
        <v>2</v>
      </c>
      <c r="D178522" t="inlineStr">
        <is>
          <t>{'dbond-test-module', 'dbond-plates'}</t>
        </is>
      </c>
    </row>
    <row r="178523">
      <c r="A178523" s="1" t="n">
        <v>178521</v>
      </c>
      <c r="B178523" t="inlineStr">
        <is>
          <t>hnsr</t>
        </is>
      </c>
      <c r="C178523" t="n">
        <v>2</v>
      </c>
      <c r="D178523" t="inlineStr">
        <is>
          <t>{'hnsr-angular-ui-tree', 'hnsr-angular-native-dragdrop'}</t>
        </is>
      </c>
    </row>
    <row r="178524">
      <c r="A178524" s="1" t="n">
        <v>178522</v>
      </c>
      <c r="B178524" t="inlineStr">
        <is>
          <t>elixor</t>
        </is>
      </c>
      <c r="C178524" t="n">
        <v>2</v>
      </c>
      <c r="D178524" t="inlineStr">
        <is>
          <t>{'elixor', '@elixor~ui'}</t>
        </is>
      </c>
    </row>
    <row r="178525">
      <c r="A178525" s="1" t="n">
        <v>178523</v>
      </c>
      <c r="B178525" t="inlineStr">
        <is>
          <t>cormaccallan</t>
        </is>
      </c>
      <c r="C178525" t="n">
        <v>2</v>
      </c>
      <c r="D178525" t="inlineStr">
        <is>
          <t>{'printhello-cormaccallan', 'lion-lib-cormaccallan'}</t>
        </is>
      </c>
    </row>
    <row r="178526">
      <c r="A178526" s="1" t="n">
        <v>178524</v>
      </c>
      <c r="B178526" t="inlineStr">
        <is>
          <t>liuliebo</t>
        </is>
      </c>
      <c r="C178526" t="n">
        <v>2</v>
      </c>
      <c r="D178526" t="inlineStr">
        <is>
          <t>{'liuliebo_myself', 'liuliebo_myself1'}</t>
        </is>
      </c>
    </row>
    <row r="178527">
      <c r="A178527" s="1" t="n">
        <v>178525</v>
      </c>
      <c r="B178527" t="inlineStr">
        <is>
          <t>feedbackok</t>
        </is>
      </c>
      <c r="C178527" t="n">
        <v>2</v>
      </c>
      <c r="D178527" t="inlineStr">
        <is>
          <t>{'feedbackok', 'feedbackok-react'}</t>
        </is>
      </c>
    </row>
    <row r="178528">
      <c r="A178528" s="1" t="n">
        <v>178526</v>
      </c>
      <c r="B178528" t="inlineStr">
        <is>
          <t>suleiman</t>
        </is>
      </c>
      <c r="C178528" t="n">
        <v>2</v>
      </c>
      <c r="D178528" t="inlineStr">
        <is>
          <t>{'ng2-smart-table-suleiman-suleiman', 'ng2-smart-table-suleiman'}</t>
        </is>
      </c>
    </row>
    <row r="178529">
      <c r="A178529" s="1" t="n">
        <v>178527</v>
      </c>
      <c r="B178529" t="inlineStr">
        <is>
          <t>aw000002</t>
        </is>
      </c>
      <c r="C178529" t="n">
        <v>2</v>
      </c>
      <c r="D178529" t="inlineStr">
        <is>
          <t>{'@mmstudio~aw000002', '@dfeidao~fd-aw000002'}</t>
        </is>
      </c>
    </row>
    <row r="178530">
      <c r="A178530" s="1" t="n">
        <v>178528</v>
      </c>
      <c r="B178530" t="inlineStr">
        <is>
          <t>remarkbox</t>
        </is>
      </c>
      <c r="C178530" t="n">
        <v>2</v>
      </c>
      <c r="D178530" t="inlineStr">
        <is>
          <t>{'@yetti-bytes~vue-remarkbox', 'react-remarkbox'}</t>
        </is>
      </c>
    </row>
    <row r="178531">
      <c r="A178531" s="1" t="n">
        <v>178529</v>
      </c>
      <c r="B178531" t="inlineStr">
        <is>
          <t>qrx</t>
        </is>
      </c>
      <c r="C178531" t="n">
        <v>2</v>
      </c>
      <c r="D178531" t="inlineStr">
        <is>
          <t>{'qrx-scanner', 'qrx'}</t>
        </is>
      </c>
    </row>
    <row r="178532">
      <c r="A178532" s="1" t="n">
        <v>178530</v>
      </c>
      <c r="B178532" t="inlineStr">
        <is>
          <t>xiaoguai</t>
        </is>
      </c>
      <c r="C178532" t="n">
        <v>2</v>
      </c>
      <c r="D178532" t="inlineStr">
        <is>
          <t>{'vue-xiaoguai-ui', 'tools-xiaoguai'}</t>
        </is>
      </c>
    </row>
    <row r="178533">
      <c r="A178533" s="1" t="n">
        <v>178531</v>
      </c>
      <c r="B178533" t="inlineStr">
        <is>
          <t>rorybot</t>
        </is>
      </c>
      <c r="C178533" t="n">
        <v>2</v>
      </c>
      <c r="D178533" t="inlineStr">
        <is>
          <t>{'rorybot', 'linter-rorybot'}</t>
        </is>
      </c>
    </row>
    <row r="178534">
      <c r="A178534" s="1" t="n">
        <v>178532</v>
      </c>
      <c r="B178534" t="inlineStr">
        <is>
          <t>elec6</t>
        </is>
      </c>
      <c r="C178534" t="n">
        <v>2</v>
      </c>
      <c r="D178534" t="inlineStr">
        <is>
          <t>{'elec6ron', 'elec6tron'}</t>
        </is>
      </c>
    </row>
    <row r="178535">
      <c r="A178535" s="1" t="n">
        <v>178533</v>
      </c>
      <c r="B178535" t="inlineStr">
        <is>
          <t>wsnd</t>
        </is>
      </c>
      <c r="C178535" t="n">
        <v>2</v>
      </c>
      <c r="D178535" t="inlineStr">
        <is>
          <t>{'nmsl-wsnd-hjyz', 'nmsl-wsnd'}</t>
        </is>
      </c>
    </row>
    <row r="178536">
      <c r="A178536" s="1" t="n">
        <v>178534</v>
      </c>
      <c r="B178536" t="inlineStr">
        <is>
          <t>autosuggest2</t>
        </is>
      </c>
      <c r="C178536" t="n">
        <v>2</v>
      </c>
      <c r="D178536" t="inlineStr">
        <is>
          <t>{'qit-react-tiny-autosuggest2', 'vue-autosuggest2'}</t>
        </is>
      </c>
    </row>
    <row r="178537">
      <c r="A178537" s="1" t="n">
        <v>178535</v>
      </c>
      <c r="B178537" t="inlineStr">
        <is>
          <t>scopejs</t>
        </is>
      </c>
      <c r="C178537" t="n">
        <v>2</v>
      </c>
      <c r="D178537" t="inlineStr">
        <is>
          <t>{'@nyariv~scopejs', 'scopejs'}</t>
        </is>
      </c>
    </row>
    <row r="178538">
      <c r="A178538" s="1" t="n">
        <v>178536</v>
      </c>
      <c r="B178538" t="inlineStr">
        <is>
          <t>panoram</t>
        </is>
      </c>
      <c r="C178538" t="n">
        <v>2</v>
      </c>
      <c r="D178538" t="inlineStr">
        <is>
          <t>{'panoramisk', 'panoramit'}</t>
        </is>
      </c>
    </row>
    <row r="178539">
      <c r="A178539" s="1" t="n">
        <v>178537</v>
      </c>
      <c r="B178539" t="inlineStr">
        <is>
          <t>refrigerator</t>
        </is>
      </c>
      <c r="C178539" t="n">
        <v>2</v>
      </c>
      <c r="D178539" t="inlineStr">
        <is>
          <t>{'refrigerator', 'elderissuesrefrigerator-pack'}</t>
        </is>
      </c>
    </row>
    <row r="178540">
      <c r="A178540" s="1" t="n">
        <v>178538</v>
      </c>
      <c r="B178540" t="inlineStr">
        <is>
          <t>mrborek</t>
        </is>
      </c>
      <c r="C178540" t="n">
        <v>2</v>
      </c>
      <c r="D178540" t="inlineStr">
        <is>
          <t>{'@mrborek~vue-social-sharing', '@mrborek~create-nuxt-app'}</t>
        </is>
      </c>
    </row>
    <row r="178541">
      <c r="A178541" s="1" t="n">
        <v>178539</v>
      </c>
      <c r="B178541" t="inlineStr">
        <is>
          <t>megaw</t>
        </is>
      </c>
      <c r="C178541" t="n">
        <v>2</v>
      </c>
      <c r="D178541" t="inlineStr">
        <is>
          <t>{'@megawubs~avid', '@megawubs~eloquentjs'}</t>
        </is>
      </c>
    </row>
    <row r="178542">
      <c r="A178542" s="1" t="n">
        <v>178540</v>
      </c>
      <c r="B178542" t="inlineStr">
        <is>
          <t>megawubs</t>
        </is>
      </c>
      <c r="C178542" t="n">
        <v>2</v>
      </c>
      <c r="D178542" t="inlineStr">
        <is>
          <t>{'@megawubs~avid', '@megawubs~eloquentjs'}</t>
        </is>
      </c>
    </row>
    <row r="178543">
      <c r="A178543" s="1" t="n">
        <v>178541</v>
      </c>
      <c r="B178543" t="inlineStr">
        <is>
          <t>mysqldown</t>
        </is>
      </c>
      <c r="C178543" t="n">
        <v>2</v>
      </c>
      <c r="D178543" t="inlineStr">
        <is>
          <t>{'@neoskop~mysqldown', 'mysqldown'}</t>
        </is>
      </c>
    </row>
    <row r="178544">
      <c r="A178544" s="1" t="n">
        <v>178542</v>
      </c>
      <c r="B178544" t="inlineStr">
        <is>
          <t>moneylover</t>
        </is>
      </c>
      <c r="C178544" t="n">
        <v>2</v>
      </c>
      <c r="D178544" t="inlineStr">
        <is>
          <t>{'moneylover-excel-lib', 'moneylover-cli'}</t>
        </is>
      </c>
    </row>
    <row r="178545">
      <c r="A178545" s="1" t="n">
        <v>178543</v>
      </c>
      <c r="B178545" t="inlineStr">
        <is>
          <t>djulcac</t>
        </is>
      </c>
      <c r="C178545" t="n">
        <v>2</v>
      </c>
      <c r="D178545" t="inlineStr">
        <is>
          <t>{'@djulcac~d3tools', 'djulcac-r3connect'}</t>
        </is>
      </c>
    </row>
    <row r="178546">
      <c r="A178546" s="1" t="n">
        <v>178544</v>
      </c>
      <c r="B178546" t="inlineStr">
        <is>
          <t>ceshibao</t>
        </is>
      </c>
      <c r="C178546" t="n">
        <v>2</v>
      </c>
      <c r="D178546" t="inlineStr">
        <is>
          <t>{'ceshibao', 'amsued_ceshibao'}</t>
        </is>
      </c>
    </row>
    <row r="178547">
      <c r="A178547" s="1" t="n">
        <v>178545</v>
      </c>
      <c r="B178547" t="inlineStr">
        <is>
          <t>practicas</t>
        </is>
      </c>
      <c r="C178547" t="n">
        <v>2</v>
      </c>
      <c r="D178547" t="inlineStr">
        <is>
          <t>{'practicas', 'interescoompuestodospracticas'}</t>
        </is>
      </c>
    </row>
    <row r="178548">
      <c r="A178548" s="1" t="n">
        <v>178546</v>
      </c>
      <c r="B178548" t="inlineStr">
        <is>
          <t>itemlist</t>
        </is>
      </c>
      <c r="C178548" t="n">
        <v>2</v>
      </c>
      <c r="D178548" t="inlineStr">
        <is>
          <t>{'@sony172~editorjs-itemlist', 'django-itemlist'}</t>
        </is>
      </c>
    </row>
    <row r="178549">
      <c r="A178549" s="1" t="n">
        <v>178547</v>
      </c>
      <c r="B178549" t="inlineStr">
        <is>
          <t>testcom</t>
        </is>
      </c>
      <c r="C178549" t="n">
        <v>2</v>
      </c>
      <c r="D178549" t="inlineStr">
        <is>
          <t>{'testcom', 'arieske-testcom'}</t>
        </is>
      </c>
    </row>
    <row r="178550">
      <c r="A178550" s="1" t="n">
        <v>178548</v>
      </c>
      <c r="B178550" t="inlineStr">
        <is>
          <t>eduenano27</t>
        </is>
      </c>
      <c r="C178550" t="n">
        <v>2</v>
      </c>
      <c r="D178550" t="inlineStr">
        <is>
          <t>{'@eduenano27~ts-websockets', '@eduenano27~react-form-validator'}</t>
        </is>
      </c>
    </row>
    <row r="178551">
      <c r="A178551" s="1" t="n">
        <v>178549</v>
      </c>
      <c r="B178551" t="inlineStr">
        <is>
          <t>gmaven</t>
        </is>
      </c>
      <c r="C178551" t="n">
        <v>2</v>
      </c>
      <c r="D178551" t="inlineStr">
        <is>
          <t>{'gmaven-dashboard-test', '@edmund-gmaven~gmaven-dashboard-test'}</t>
        </is>
      </c>
    </row>
    <row r="178552">
      <c r="A178552" s="1" t="n">
        <v>178550</v>
      </c>
      <c r="B178552" t="inlineStr">
        <is>
          <t>zhuangzhuang</t>
        </is>
      </c>
      <c r="C178552" t="n">
        <v>2</v>
      </c>
      <c r="D178552" t="inlineStr">
        <is>
          <t>{'zhuangzhuang-ui-test-0.0.2', 'zhuangzhuang-ui-test-1'}</t>
        </is>
      </c>
    </row>
    <row r="178553">
      <c r="A178553" s="1" t="n">
        <v>178551</v>
      </c>
      <c r="B178553" t="inlineStr">
        <is>
          <t>shoyunft</t>
        </is>
      </c>
      <c r="C178553" t="n">
        <v>2</v>
      </c>
      <c r="D178553" t="inlineStr">
        <is>
          <t>{'@shoyunft~graphql-types', '@shoyunft~contracts'}</t>
        </is>
      </c>
    </row>
    <row r="178554">
      <c r="A178554" s="1" t="n">
        <v>178552</v>
      </c>
      <c r="B178554" t="inlineStr">
        <is>
          <t>procmetaconstructors</t>
        </is>
      </c>
      <c r="C178554" t="n">
        <v>2</v>
      </c>
      <c r="D178554" t="inlineStr">
        <is>
          <t>{'qmuzik-procmetaconstructors-shared', 'qmuzik-procmetaconstructors'}</t>
        </is>
      </c>
    </row>
    <row r="178555">
      <c r="A178555" s="1" t="n">
        <v>178553</v>
      </c>
      <c r="B178555" t="inlineStr">
        <is>
          <t>j123</t>
        </is>
      </c>
      <c r="C178555" t="n">
        <v>2</v>
      </c>
      <c r="D178555" t="inlineStr">
        <is>
          <t>{'@j123npm~qgrid2', '@j123npm~jupyterlab-dash'}</t>
        </is>
      </c>
    </row>
    <row r="178556">
      <c r="A178556" s="1" t="n">
        <v>178554</v>
      </c>
      <c r="B178556" t="inlineStr">
        <is>
          <t>qgrid2</t>
        </is>
      </c>
      <c r="C178556" t="n">
        <v>2</v>
      </c>
      <c r="D178556" t="inlineStr">
        <is>
          <t>{'qgrid2', '@j123npm~qgrid2'}</t>
        </is>
      </c>
    </row>
    <row r="178557">
      <c r="A178557" s="1" t="n">
        <v>178555</v>
      </c>
      <c r="B178557" t="inlineStr">
        <is>
          <t>actvalue</t>
        </is>
      </c>
      <c r="C178557" t="n">
        <v>2</v>
      </c>
      <c r="D178557" t="inlineStr">
        <is>
          <t>{'@actvalue~common', '@actvalue~av-aws'}</t>
        </is>
      </c>
    </row>
    <row r="178558">
      <c r="A178558" s="1" t="n">
        <v>178556</v>
      </c>
      <c r="B178558" t="inlineStr">
        <is>
          <t>msgio</t>
        </is>
      </c>
      <c r="C178558" t="n">
        <v>2</v>
      </c>
      <c r="D178558" t="inlineStr">
        <is>
          <t>{'@ee-fe~msgio', 'botkit_msgio_patcher'}</t>
        </is>
      </c>
    </row>
    <row r="178559">
      <c r="A178559" s="1" t="n">
        <v>178557</v>
      </c>
      <c r="B178559" t="inlineStr">
        <is>
          <t>eislinks</t>
        </is>
      </c>
      <c r="C178559" t="n">
        <v>2</v>
      </c>
      <c r="D178559" t="inlineStr">
        <is>
          <t>{'qmuzik-eislinks', 'qmuzik-eislinks-shared'}</t>
        </is>
      </c>
    </row>
    <row r="178560">
      <c r="A178560" s="1" t="n">
        <v>178558</v>
      </c>
      <c r="B178560" t="inlineStr">
        <is>
          <t>yazilimvip</t>
        </is>
      </c>
      <c r="C178560" t="n">
        <v>2</v>
      </c>
      <c r="D178560" t="inlineStr">
        <is>
          <t>{'@yazilimvip~howto-archive', '@yazilimvip~howto-script'}</t>
        </is>
      </c>
    </row>
    <row r="178561">
      <c r="A178561" s="1" t="n">
        <v>178559</v>
      </c>
      <c r="B178561" t="inlineStr">
        <is>
          <t>cirno</t>
        </is>
      </c>
      <c r="C178561" t="n">
        <v>2</v>
      </c>
      <c r="D178561" t="inlineStr">
        <is>
          <t>{'live2d-widget-model-cirno', 'cirno-site-template-1'}</t>
        </is>
      </c>
    </row>
    <row r="178562">
      <c r="A178562" s="1" t="n">
        <v>178560</v>
      </c>
      <c r="B178562" t="inlineStr">
        <is>
          <t>strutils</t>
        </is>
      </c>
      <c r="C178562" t="n">
        <v>2</v>
      </c>
      <c r="D178562" t="inlineStr">
        <is>
          <t>{'@jaems~strutils', 'jsyg-strutils'}</t>
        </is>
      </c>
    </row>
    <row r="178563">
      <c r="A178563" s="1" t="n">
        <v>178561</v>
      </c>
      <c r="B178563" t="inlineStr">
        <is>
          <t>naab</t>
        </is>
      </c>
      <c r="C178563" t="n">
        <v>2</v>
      </c>
      <c r="D178563" t="inlineStr">
        <is>
          <t>{'pwnd-naab', 'naabscan'}</t>
        </is>
      </c>
    </row>
    <row r="178564">
      <c r="A178564" s="1" t="n">
        <v>178562</v>
      </c>
      <c r="B178564" t="inlineStr">
        <is>
          <t>megaket4</t>
        </is>
      </c>
      <c r="C178564" t="n">
        <v>2</v>
      </c>
      <c r="D178564" t="inlineStr">
        <is>
          <t>{'@megaket4up~vuejsfilter', '@megaket4up~vuejs-google-maps'}</t>
        </is>
      </c>
    </row>
    <row r="178565">
      <c r="A178565" s="1" t="n">
        <v>178563</v>
      </c>
      <c r="B178565" t="inlineStr">
        <is>
          <t>rrangelo</t>
        </is>
      </c>
      <c r="C178565" t="n">
        <v>2</v>
      </c>
      <c r="D178565" t="inlineStr">
        <is>
          <t>{'@rrangelo~ini-config', '@rrangelo~descriptor'}</t>
        </is>
      </c>
    </row>
    <row r="178566">
      <c r="A178566" s="1" t="n">
        <v>178564</v>
      </c>
      <c r="B178566" t="inlineStr">
        <is>
          <t>marisoft</t>
        </is>
      </c>
      <c r="C178566" t="n">
        <v>2</v>
      </c>
      <c r="D178566" t="inlineStr">
        <is>
          <t>{'@marisoft~core', '@marisoft~kendo'}</t>
        </is>
      </c>
    </row>
    <row r="178567">
      <c r="A178567" s="1" t="n">
        <v>178565</v>
      </c>
      <c r="B178567" t="inlineStr">
        <is>
          <t>anisha</t>
        </is>
      </c>
      <c r="C178567" t="n">
        <v>2</v>
      </c>
      <c r="D178567" t="inlineStr">
        <is>
          <t>{'anisha', '@anisha-muruganandan~hr-component'}</t>
        </is>
      </c>
    </row>
    <row r="178568">
      <c r="A178568" s="1" t="n">
        <v>178566</v>
      </c>
      <c r="B178568" t="inlineStr">
        <is>
          <t>crstn</t>
        </is>
      </c>
      <c r="C178568" t="n">
        <v>2</v>
      </c>
      <c r="D178568" t="inlineStr">
        <is>
          <t>{'@crstn~neos-cli', '@crstn~redirect'}</t>
        </is>
      </c>
    </row>
    <row r="178569">
      <c r="A178569" s="1" t="n">
        <v>178567</v>
      </c>
      <c r="B178569" t="inlineStr">
        <is>
          <t>skynet1024</t>
        </is>
      </c>
      <c r="C178569" t="n">
        <v>2</v>
      </c>
      <c r="D178569" t="inlineStr">
        <is>
          <t>{'@skynet1024~probot', '@skynet1024~probot-serverless'}</t>
        </is>
      </c>
    </row>
    <row r="178570">
      <c r="A178570" s="1" t="n">
        <v>178568</v>
      </c>
      <c r="B178570" t="inlineStr">
        <is>
          <t>smssettings</t>
        </is>
      </c>
      <c r="C178570" t="n">
        <v>2</v>
      </c>
      <c r="D178570" t="inlineStr">
        <is>
          <t>{'pip-clients-smssettings-node', 'pip-services-smssettings-node'}</t>
        </is>
      </c>
    </row>
    <row r="178571">
      <c r="A178571" s="1" t="n">
        <v>178569</v>
      </c>
      <c r="B178571" t="inlineStr">
        <is>
          <t>completium</t>
        </is>
      </c>
      <c r="C178571" t="n">
        <v>2</v>
      </c>
      <c r="D178571" t="inlineStr">
        <is>
          <t>{'@completium~completium-cli', '@completium~archetype'}</t>
        </is>
      </c>
    </row>
    <row r="178572">
      <c r="A178572" s="1" t="n">
        <v>178570</v>
      </c>
      <c r="B178572" t="inlineStr">
        <is>
          <t>nices</t>
        </is>
      </c>
      <c r="C178572" t="n">
        <v>2</v>
      </c>
      <c r="D178572" t="inlineStr">
        <is>
          <t>{'wepy-nices', 'nices'}</t>
        </is>
      </c>
    </row>
    <row r="178573">
      <c r="A178573" s="1" t="n">
        <v>178571</v>
      </c>
      <c r="B178573" t="inlineStr">
        <is>
          <t>ressource</t>
        </is>
      </c>
      <c r="C178573" t="n">
        <v>2</v>
      </c>
      <c r="D178573" t="inlineStr">
        <is>
          <t>{'html-ressource-hints-plugin', '@hexxag0nal~universal-ressource'}</t>
        </is>
      </c>
    </row>
    <row r="178574">
      <c r="A178574" s="1" t="n">
        <v>178572</v>
      </c>
      <c r="B178574" t="inlineStr">
        <is>
          <t>gcdlcm</t>
        </is>
      </c>
      <c r="C178574" t="n">
        <v>2</v>
      </c>
      <c r="D178574" t="inlineStr">
        <is>
          <t>{'gcdlcm', 'gcdlcm.js'}</t>
        </is>
      </c>
    </row>
    <row r="178575">
      <c r="A178575" s="1" t="n">
        <v>178573</v>
      </c>
      <c r="B178575" t="inlineStr">
        <is>
          <t>genips</t>
        </is>
      </c>
      <c r="C178575" t="n">
        <v>2</v>
      </c>
      <c r="D178575" t="inlineStr">
        <is>
          <t>{'@genips~raf', '@genips~generator-wp-docker'}</t>
        </is>
      </c>
    </row>
    <row r="178576">
      <c r="A178576" s="1" t="n">
        <v>178574</v>
      </c>
      <c r="B178576" t="inlineStr">
        <is>
          <t>tsp34</t>
        </is>
      </c>
      <c r="C178576" t="n">
        <v>2</v>
      </c>
      <c r="D178576" t="inlineStr">
        <is>
          <t>{'l33tsp34k-stream', 'l33tsp34k'}</t>
        </is>
      </c>
    </row>
    <row r="178577">
      <c r="A178577" s="1" t="n">
        <v>178575</v>
      </c>
      <c r="B178577" t="inlineStr">
        <is>
          <t>logchecker</t>
        </is>
      </c>
      <c r="C178577" t="n">
        <v>2</v>
      </c>
      <c r="D178577" t="inlineStr">
        <is>
          <t>{'xld-logchecker', 'eac-logchecker'}</t>
        </is>
      </c>
    </row>
    <row r="178578">
      <c r="A178578" s="1" t="n">
        <v>178576</v>
      </c>
      <c r="B178578" t="inlineStr">
        <is>
          <t>unsa</t>
        </is>
      </c>
      <c r="C178578" t="n">
        <v>2</v>
      </c>
      <c r="D178578" t="inlineStr">
        <is>
          <t>{'@supunsashika~test', '@supunsashika~google-maps-helper'}</t>
        </is>
      </c>
    </row>
    <row r="178579">
      <c r="A178579" s="1" t="n">
        <v>178577</v>
      </c>
      <c r="B178579" t="inlineStr">
        <is>
          <t>supunsashika</t>
        </is>
      </c>
      <c r="C178579" t="n">
        <v>2</v>
      </c>
      <c r="D178579" t="inlineStr">
        <is>
          <t>{'@supunsashika~test', '@supunsashika~google-maps-helper'}</t>
        </is>
      </c>
    </row>
    <row r="178580">
      <c r="A178580" s="1" t="n">
        <v>178578</v>
      </c>
      <c r="B178580" t="inlineStr">
        <is>
          <t>megastore</t>
        </is>
      </c>
      <c r="C178580" t="n">
        <v>2</v>
      </c>
      <c r="D178580" t="inlineStr">
        <is>
          <t>{'megastore', 'megastore-swarm-networking'}</t>
        </is>
      </c>
    </row>
    <row r="178581">
      <c r="A178581" s="1" t="n">
        <v>178579</v>
      </c>
      <c r="B178581" t="inlineStr">
        <is>
          <t>pipepack</t>
        </is>
      </c>
      <c r="C178581" t="n">
        <v>2</v>
      </c>
      <c r="D178581" t="inlineStr">
        <is>
          <t>{'@pipepack~graph', '@pipepack~enhanced-resolver'}</t>
        </is>
      </c>
    </row>
    <row r="178582">
      <c r="A178582" s="1" t="n">
        <v>178580</v>
      </c>
      <c r="B178582" t="inlineStr">
        <is>
          <t>zubat</t>
        </is>
      </c>
      <c r="C178582" t="n">
        <v>2</v>
      </c>
      <c r="D178582" t="inlineStr">
        <is>
          <t>{'zubat', 'willing-zubat'}</t>
        </is>
      </c>
    </row>
    <row r="178583">
      <c r="A178583" s="1" t="n">
        <v>178581</v>
      </c>
      <c r="B178583" t="inlineStr">
        <is>
          <t>jgornati</t>
        </is>
      </c>
      <c r="C178583" t="n">
        <v>2</v>
      </c>
      <c r="D178583" t="inlineStr">
        <is>
          <t>{'@jgornati~react-stock-indicator', '@jgornati~react-stock'}</t>
        </is>
      </c>
    </row>
    <row r="178584">
      <c r="A178584" s="1" t="n">
        <v>178582</v>
      </c>
      <c r="B178584" t="inlineStr">
        <is>
          <t>vees</t>
        </is>
      </c>
      <c r="C178584" t="n">
        <v>2</v>
      </c>
      <c r="D178584" t="inlineStr">
        <is>
          <t>{'node-veesi-v1', 'node-veesi-cli'}</t>
        </is>
      </c>
    </row>
    <row r="178585">
      <c r="A178585" s="1" t="n">
        <v>178583</v>
      </c>
      <c r="B178585" t="inlineStr">
        <is>
          <t>veesi</t>
        </is>
      </c>
      <c r="C178585" t="n">
        <v>2</v>
      </c>
      <c r="D178585" t="inlineStr">
        <is>
          <t>{'node-veesi-v1', 'node-veesi-cli'}</t>
        </is>
      </c>
    </row>
    <row r="178586">
      <c r="A178586" s="1" t="n">
        <v>178584</v>
      </c>
      <c r="B178586" t="inlineStr">
        <is>
          <t>philharmonic</t>
        </is>
      </c>
      <c r="C178586" t="n">
        <v>2</v>
      </c>
      <c r="D178586" t="inlineStr">
        <is>
          <t>{'philharmonic', '@philharmonic~core'}</t>
        </is>
      </c>
    </row>
    <row r="178587">
      <c r="A178587" s="1" t="n">
        <v>178585</v>
      </c>
      <c r="B178587" t="inlineStr">
        <is>
          <t>zzfx</t>
        </is>
      </c>
      <c r="C178587" t="n">
        <v>2</v>
      </c>
      <c r="D178587" t="inlineStr">
        <is>
          <t>{'ng-zzfx', 'zzfx'}</t>
        </is>
      </c>
    </row>
    <row r="178588">
      <c r="A178588" s="1" t="n">
        <v>178586</v>
      </c>
      <c r="B178588" t="inlineStr">
        <is>
          <t>svgtocss</t>
        </is>
      </c>
      <c r="C178588" t="n">
        <v>2</v>
      </c>
      <c r="D178588" t="inlineStr">
        <is>
          <t>{'svgtocss', 'grunt-svgtocss'}</t>
        </is>
      </c>
    </row>
    <row r="178589">
      <c r="A178589" s="1" t="n">
        <v>178587</v>
      </c>
      <c r="B178589" t="inlineStr">
        <is>
          <t>supl</t>
        </is>
      </c>
      <c r="C178589" t="n">
        <v>2</v>
      </c>
      <c r="D178589" t="inlineStr">
        <is>
          <t>{'@supl.biz_tech~components', 'supl'}</t>
        </is>
      </c>
    </row>
    <row r="178590">
      <c r="A178590" s="1" t="n">
        <v>178588</v>
      </c>
      <c r="B178590" t="inlineStr">
        <is>
          <t>yiranphp</t>
        </is>
      </c>
      <c r="C178590" t="n">
        <v>2</v>
      </c>
      <c r="D178590" t="inlineStr">
        <is>
          <t>{'@yiranphp~i18n-tool', '@yiranphp~vuesortable'}</t>
        </is>
      </c>
    </row>
    <row r="178591">
      <c r="A178591" s="1" t="n">
        <v>178589</v>
      </c>
      <c r="B178591" t="inlineStr">
        <is>
          <t>sentencer</t>
        </is>
      </c>
      <c r="C178591" t="n">
        <v>2</v>
      </c>
      <c r="D178591" t="inlineStr">
        <is>
          <t>{'sentencer-lite', 'sentencer'}</t>
        </is>
      </c>
    </row>
    <row r="178592">
      <c r="A178592" s="1" t="n">
        <v>178590</v>
      </c>
      <c r="B178592" t="inlineStr">
        <is>
          <t>benivo</t>
        </is>
      </c>
      <c r="C178592" t="n">
        <v>2</v>
      </c>
      <c r="D178592" t="inlineStr">
        <is>
          <t>{'benivo-ui-lib', 'benivo-ui-library'}</t>
        </is>
      </c>
    </row>
    <row r="178593">
      <c r="A178593" s="1" t="n">
        <v>178591</v>
      </c>
      <c r="B178593" t="inlineStr">
        <is>
          <t>satcom</t>
        </is>
      </c>
      <c r="C178593" t="n">
        <v>2</v>
      </c>
      <c r="D178593" t="inlineStr">
        <is>
          <t>{'satcomum', 'pylink-satcom'}</t>
        </is>
      </c>
    </row>
    <row r="178594">
      <c r="A178594" s="1" t="n">
        <v>178592</v>
      </c>
      <c r="B178594" t="inlineStr">
        <is>
          <t>sidequest</t>
        </is>
      </c>
      <c r="C178594" t="n">
        <v>2</v>
      </c>
      <c r="D178594" t="inlineStr">
        <is>
          <t>{'sidequest-dashboard', 'sidequest'}</t>
        </is>
      </c>
    </row>
    <row r="178595">
      <c r="A178595" s="1" t="n">
        <v>178593</v>
      </c>
      <c r="B178595" t="inlineStr">
        <is>
          <t>seperate</t>
        </is>
      </c>
      <c r="C178595" t="n">
        <v>2</v>
      </c>
      <c r="D178595" t="inlineStr">
        <is>
          <t>{'seperate-chunk-plugin', 'seperate_chunk_plugin'}</t>
        </is>
      </c>
    </row>
    <row r="178596">
      <c r="A178596" s="1" t="n">
        <v>178594</v>
      </c>
      <c r="B178596" t="inlineStr">
        <is>
          <t>beff</t>
        </is>
      </c>
      <c r="C178596" t="n">
        <v>2</v>
      </c>
      <c r="D178596" t="inlineStr">
        <is>
          <t>{'beff', '@behance~beff'}</t>
        </is>
      </c>
    </row>
    <row r="178597">
      <c r="A178597" s="1" t="n">
        <v>178595</v>
      </c>
      <c r="B178597" t="inlineStr">
        <is>
          <t>gunawanwijaya</t>
        </is>
      </c>
      <c r="C178597" t="n">
        <v>2</v>
      </c>
      <c r="D178597" t="inlineStr">
        <is>
          <t>{'@gunawanwijaya~utils', '@gunawanwijaya~minami'}</t>
        </is>
      </c>
    </row>
    <row r="178598">
      <c r="A178598" s="1" t="n">
        <v>178596</v>
      </c>
      <c r="B178598" t="inlineStr">
        <is>
          <t>postaffiliatepro</t>
        </is>
      </c>
      <c r="C178598" t="n">
        <v>2</v>
      </c>
      <c r="D178598" t="inlineStr">
        <is>
          <t>{'postaffiliatepro-api', '@vigiadepreco~postaffiliatepro'}</t>
        </is>
      </c>
    </row>
    <row r="178599">
      <c r="A178599" s="1" t="n">
        <v>178597</v>
      </c>
      <c r="B178599" t="inlineStr">
        <is>
          <t>dockermachine</t>
        </is>
      </c>
      <c r="C178599" t="n">
        <v>2</v>
      </c>
      <c r="D178599" t="inlineStr">
        <is>
          <t>{'dockermachine', 'dockermachine-cli-js'}</t>
        </is>
      </c>
    </row>
    <row r="178600">
      <c r="A178600" s="1" t="n">
        <v>178598</v>
      </c>
      <c r="B178600" t="inlineStr">
        <is>
          <t>openid2</t>
        </is>
      </c>
      <c r="C178600" t="n">
        <v>2</v>
      </c>
      <c r="D178600" t="inlineStr">
        <is>
          <t>{'python-openid2', 'openid2rp'}</t>
        </is>
      </c>
    </row>
    <row r="178601">
      <c r="A178601" s="1" t="n">
        <v>178599</v>
      </c>
      <c r="B178601" t="inlineStr">
        <is>
          <t>sauronjs</t>
        </is>
      </c>
      <c r="C178601" t="n">
        <v>2</v>
      </c>
      <c r="D178601" t="inlineStr">
        <is>
          <t>{'@types~sauronjs', 'sauronjs'}</t>
        </is>
      </c>
    </row>
    <row r="178602">
      <c r="A178602" s="1" t="n">
        <v>178600</v>
      </c>
      <c r="B178602" t="inlineStr">
        <is>
          <t>theuy</t>
        </is>
      </c>
      <c r="C178602" t="n">
        <v>2</v>
      </c>
      <c r="D178602" t="inlineStr">
        <is>
          <t>{'bootstrap-theuy-theme', 'theuy-bootstrap-datetimepicker'}</t>
        </is>
      </c>
    </row>
    <row r="178603">
      <c r="A178603" s="1" t="n">
        <v>178601</v>
      </c>
      <c r="B178603" t="inlineStr">
        <is>
          <t>fewt</t>
        </is>
      </c>
      <c r="C178603" t="n">
        <v>2</v>
      </c>
      <c r="D178603" t="inlineStr">
        <is>
          <t>{'@29ways~fewt', 'fewt'}</t>
        </is>
      </c>
    </row>
    <row r="178604">
      <c r="A178604" s="1" t="n">
        <v>178602</v>
      </c>
      <c r="B178604" t="inlineStr">
        <is>
          <t>vickers</t>
        </is>
      </c>
      <c r="C178604" t="n">
        <v>2</v>
      </c>
      <c r="D178604" t="inlineStr">
        <is>
          <t>{'@mavickers~vue-toolkit', 'switch-plugin-jeffavickers'}</t>
        </is>
      </c>
    </row>
    <row r="178605">
      <c r="A178605" s="1" t="n">
        <v>178603</v>
      </c>
      <c r="B178605" t="inlineStr">
        <is>
          <t>mbee</t>
        </is>
      </c>
      <c r="C178605" t="n">
        <v>2</v>
      </c>
      <c r="D178605" t="inlineStr">
        <is>
          <t>{'python-mbee', 'mbee'}</t>
        </is>
      </c>
    </row>
    <row r="178606">
      <c r="A178606" s="1" t="n">
        <v>178604</v>
      </c>
      <c r="B178606" t="inlineStr">
        <is>
          <t>procwinformformitemdefaults</t>
        </is>
      </c>
      <c r="C178606" t="n">
        <v>2</v>
      </c>
      <c r="D178606" t="inlineStr">
        <is>
          <t>{'qmuzik-procwinformformitemdefaults-shared', 'qmuzik-procwinformformitemdefaults'}</t>
        </is>
      </c>
    </row>
    <row r="178607">
      <c r="A178607" s="1" t="n">
        <v>178605</v>
      </c>
      <c r="B178607" t="inlineStr">
        <is>
          <t>gquery</t>
        </is>
      </c>
      <c r="C178607" t="n">
        <v>2</v>
      </c>
      <c r="D178607" t="inlineStr">
        <is>
          <t>{'gquery', 'gumga-gquery-ng'}</t>
        </is>
      </c>
    </row>
    <row r="178608">
      <c r="A178608" s="1" t="n">
        <v>178606</v>
      </c>
      <c r="B178608" t="inlineStr">
        <is>
          <t>caibashi</t>
        </is>
      </c>
      <c r="C178608" t="n">
        <v>2</v>
      </c>
      <c r="D178608" t="inlineStr">
        <is>
          <t>{'caibashi-npm-helloworld', 'caibashi-vue-helloworld'}</t>
        </is>
      </c>
    </row>
    <row r="178609">
      <c r="A178609" s="1" t="n">
        <v>178607</v>
      </c>
      <c r="B178609" t="inlineStr">
        <is>
          <t>mikeyeah29</t>
        </is>
      </c>
      <c r="C178609" t="n">
        <v>2</v>
      </c>
      <c r="D178609" t="inlineStr">
        <is>
          <t>{'@mikeyeah29~chord-diagram', '@mikeyeah29~image-library'}</t>
        </is>
      </c>
    </row>
    <row r="178610">
      <c r="A178610" s="1" t="n">
        <v>178608</v>
      </c>
      <c r="B178610" t="inlineStr">
        <is>
          <t>miaopc</t>
        </is>
      </c>
      <c r="C178610" t="n">
        <v>2</v>
      </c>
      <c r="D178610" t="inlineStr">
        <is>
          <t>{'miaopc_book', 'miaopc-nodejs-module'}</t>
        </is>
      </c>
    </row>
    <row r="178611">
      <c r="A178611" s="1" t="n">
        <v>178609</v>
      </c>
      <c r="B178611" t="inlineStr">
        <is>
          <t>rummage</t>
        </is>
      </c>
      <c r="C178611" t="n">
        <v>2</v>
      </c>
      <c r="D178611" t="inlineStr">
        <is>
          <t>{'rummage', 'rummage-util'}</t>
        </is>
      </c>
    </row>
    <row r="178612">
      <c r="A178612" s="1" t="n">
        <v>178610</v>
      </c>
      <c r="B178612" t="inlineStr">
        <is>
          <t>botprotect</t>
        </is>
      </c>
      <c r="C178612" t="n">
        <v>2</v>
      </c>
      <c r="D178612" t="inlineStr">
        <is>
          <t>{'botprotect', '@botprotect~botprotect'}</t>
        </is>
      </c>
    </row>
    <row r="178613">
      <c r="A178613" s="1" t="n">
        <v>178611</v>
      </c>
      <c r="B178613" t="inlineStr">
        <is>
          <t>partiql</t>
        </is>
      </c>
      <c r="C178613" t="n">
        <v>2</v>
      </c>
      <c r="D178613" t="inlineStr">
        <is>
          <t>{'partiql-js', 'partiql'}</t>
        </is>
      </c>
    </row>
    <row r="178614">
      <c r="A178614" s="1" t="n">
        <v>178612</v>
      </c>
      <c r="B178614" t="inlineStr">
        <is>
          <t>precisa</t>
        </is>
      </c>
      <c r="C178614" t="n">
        <v>2</v>
      </c>
      <c r="D178614" t="inlineStr">
        <is>
          <t>{'precisa-lib', 'backend-auth-precisa'}</t>
        </is>
      </c>
    </row>
    <row r="178615">
      <c r="A178615" s="1" t="n">
        <v>178613</v>
      </c>
      <c r="B178615" t="inlineStr">
        <is>
          <t>xinh</t>
        </is>
      </c>
      <c r="C178615" t="n">
        <v>2</v>
      </c>
      <c r="D178615" t="inlineStr">
        <is>
          <t>{'oxinh', 'hello_test_wangxinhan'}</t>
        </is>
      </c>
    </row>
    <row r="178616">
      <c r="A178616" s="1" t="n">
        <v>178614</v>
      </c>
      <c r="B178616" t="inlineStr">
        <is>
          <t>creativenull</t>
        </is>
      </c>
      <c r="C178616" t="n">
        <v>2</v>
      </c>
      <c r="D178616" t="inlineStr">
        <is>
          <t>{'@creativenull~pokerjs', '@creativenull~deckjs'}</t>
        </is>
      </c>
    </row>
    <row r="178617">
      <c r="A178617" s="1" t="n">
        <v>178615</v>
      </c>
      <c r="B178617" t="inlineStr">
        <is>
          <t>rbu</t>
        </is>
      </c>
      <c r="C178617" t="n">
        <v>2</v>
      </c>
      <c r="D178617" t="inlineStr">
        <is>
          <t>{'@rbu~base', 'rbu'}</t>
        </is>
      </c>
    </row>
    <row r="178618">
      <c r="A178618" s="1" t="n">
        <v>178616</v>
      </c>
      <c r="B178618" t="inlineStr">
        <is>
          <t>mariowork</t>
        </is>
      </c>
      <c r="C178618" t="n">
        <v>2</v>
      </c>
      <c r="D178618" t="inlineStr">
        <is>
          <t>{'@mariowork~antv-x6', '@mariowork~web-demo'}</t>
        </is>
      </c>
    </row>
    <row r="178619">
      <c r="A178619" s="1" t="n">
        <v>178617</v>
      </c>
      <c r="B178619" t="inlineStr">
        <is>
          <t>sortedlastindex</t>
        </is>
      </c>
      <c r="C178619" t="n">
        <v>2</v>
      </c>
      <c r="D178619" t="inlineStr">
        <is>
          <t>{'lodash.sortedlastindex', '@types~lodash.sortedlastindex'}</t>
        </is>
      </c>
    </row>
    <row r="178620">
      <c r="A178620" s="1" t="n">
        <v>178618</v>
      </c>
      <c r="B178620" t="inlineStr">
        <is>
          <t>commcare</t>
        </is>
      </c>
      <c r="C178620" t="n">
        <v>2</v>
      </c>
      <c r="D178620" t="inlineStr">
        <is>
          <t>{'commcare-export', '@openfn~language-commcare'}</t>
        </is>
      </c>
    </row>
    <row r="178621">
      <c r="A178621" s="1" t="n">
        <v>178619</v>
      </c>
      <c r="B178621" t="inlineStr">
        <is>
          <t>jameswomack</t>
        </is>
      </c>
      <c r="C178621" t="n">
        <v>2</v>
      </c>
      <c r="D178621" t="inlineStr">
        <is>
          <t>{'@jameswomack~react-resize-detector', '@jameswomack~dir'}</t>
        </is>
      </c>
    </row>
    <row r="178622">
      <c r="A178622" s="1" t="n">
        <v>178620</v>
      </c>
      <c r="B178622" t="inlineStr">
        <is>
          <t>aleatory</t>
        </is>
      </c>
      <c r="C178622" t="n">
        <v>2</v>
      </c>
      <c r="D178622" t="inlineStr">
        <is>
          <t>{'aleatory.js', 'aleatory'}</t>
        </is>
      </c>
    </row>
    <row r="178623">
      <c r="A178623" s="1" t="n">
        <v>178621</v>
      </c>
      <c r="B178623" t="inlineStr">
        <is>
          <t>contentmessage</t>
        </is>
      </c>
      <c r="C178623" t="n">
        <v>2</v>
      </c>
      <c r="D178623" t="inlineStr">
        <is>
          <t>{'egg-doras-contentmessage', 'egg-dora-contentmessage'}</t>
        </is>
      </c>
    </row>
    <row r="178624">
      <c r="A178624" s="1" t="n">
        <v>178622</v>
      </c>
      <c r="B178624" t="inlineStr">
        <is>
          <t>uisftech</t>
        </is>
      </c>
      <c r="C178624" t="n">
        <v>2</v>
      </c>
      <c r="D178624" t="inlineStr">
        <is>
          <t>{'uisftech-web-tzb', 'uisftech-web'}</t>
        </is>
      </c>
    </row>
    <row r="178625">
      <c r="A178625" s="1" t="n">
        <v>178623</v>
      </c>
      <c r="B178625" t="inlineStr">
        <is>
          <t>colorfilter</t>
        </is>
      </c>
      <c r="C178625" t="n">
        <v>2</v>
      </c>
      <c r="D178625" t="inlineStr">
        <is>
          <t>{'@metalfs~colorfilter', 'leaflet.tilelayer.colorfilter'}</t>
        </is>
      </c>
    </row>
    <row r="178626">
      <c r="A178626" s="1" t="n">
        <v>178624</v>
      </c>
      <c r="B178626" t="inlineStr">
        <is>
          <t>libdrizzle</t>
        </is>
      </c>
      <c r="C178626" t="n">
        <v>2</v>
      </c>
      <c r="D178626" t="inlineStr">
        <is>
          <t>{'python-libdrizzle', 'python3-libdrizzle'}</t>
        </is>
      </c>
    </row>
    <row r="178627">
      <c r="A178627" s="1" t="n">
        <v>178625</v>
      </c>
      <c r="B178627" t="inlineStr">
        <is>
          <t>distancetool</t>
        </is>
      </c>
      <c r="C178627" t="n">
        <v>2</v>
      </c>
      <c r="D178627" t="inlineStr">
        <is>
          <t>{'bmaplib.distancetool', 'bmaplib.new-distancetool'}</t>
        </is>
      </c>
    </row>
    <row r="178628">
      <c r="A178628" s="1" t="n">
        <v>178626</v>
      </c>
      <c r="B178628" t="inlineStr">
        <is>
          <t>transitory</t>
        </is>
      </c>
      <c r="C178628" t="n">
        <v>2</v>
      </c>
      <c r="D178628" t="inlineStr">
        <is>
          <t>{'transitory-hk', 'transitory'}</t>
        </is>
      </c>
    </row>
    <row r="178629">
      <c r="A178629" s="1" t="n">
        <v>178627</v>
      </c>
      <c r="B178629" t="inlineStr">
        <is>
          <t>mubiz</t>
        </is>
      </c>
      <c r="C178629" t="n">
        <v>2</v>
      </c>
      <c r="D178629" t="inlineStr">
        <is>
          <t>{'mubiz-ws-cli', 'mubiz-ws-client'}</t>
        </is>
      </c>
    </row>
    <row r="178630">
      <c r="A178630" s="1" t="n">
        <v>178628</v>
      </c>
      <c r="B178630" t="inlineStr">
        <is>
          <t>yuetlooo</t>
        </is>
      </c>
      <c r="C178630" t="n">
        <v>2</v>
      </c>
      <c r="D178630" t="inlineStr">
        <is>
          <t>{'@yuetlooo~ui', '@yuetlooo~use-wallet'}</t>
        </is>
      </c>
    </row>
    <row r="178631">
      <c r="A178631" s="1" t="n">
        <v>178629</v>
      </c>
      <c r="B178631" t="inlineStr">
        <is>
          <t>kymera</t>
        </is>
      </c>
      <c r="C178631" t="n">
        <v>2</v>
      </c>
      <c r="D178631" t="inlineStr">
        <is>
          <t>{'@kymera~core', '@kymera~simulator'}</t>
        </is>
      </c>
    </row>
    <row r="178632">
      <c r="A178632" s="1" t="n">
        <v>178630</v>
      </c>
      <c r="B178632" t="inlineStr">
        <is>
          <t>styloramify</t>
        </is>
      </c>
      <c r="C178632" t="n">
        <v>2</v>
      </c>
      <c r="D178632" t="inlineStr">
        <is>
          <t>{'styloramify', 'styloramify-loader'}</t>
        </is>
      </c>
    </row>
    <row r="178633">
      <c r="A178633" s="1" t="n">
        <v>178631</v>
      </c>
      <c r="B178633" t="inlineStr">
        <is>
          <t>netvis</t>
        </is>
      </c>
      <c r="C178633" t="n">
        <v>2</v>
      </c>
      <c r="D178633" t="inlineStr">
        <is>
          <t>{'acdh-django-netvis', 'js-netvis'}</t>
        </is>
      </c>
    </row>
    <row r="178634">
      <c r="A178634" s="1" t="n">
        <v>178632</v>
      </c>
      <c r="B178634" t="inlineStr">
        <is>
          <t>njsm</t>
        </is>
      </c>
      <c r="C178634" t="n">
        <v>2</v>
      </c>
      <c r="D178634" t="inlineStr">
        <is>
          <t>{'generator-njsm', 'njsm'}</t>
        </is>
      </c>
    </row>
    <row r="178635">
      <c r="A178635" s="1" t="n">
        <v>178633</v>
      </c>
      <c r="B178635" t="inlineStr">
        <is>
          <t>icarorobertos</t>
        </is>
      </c>
      <c r="C178635" t="n">
        <v>2</v>
      </c>
      <c r="D178635" t="inlineStr">
        <is>
          <t>{'@icarorobertos~demo-react', '@icarorobertos~tempx'}</t>
        </is>
      </c>
    </row>
    <row r="178636">
      <c r="A178636" s="1" t="n">
        <v>178634</v>
      </c>
      <c r="B178636" t="inlineStr">
        <is>
          <t>tempx</t>
        </is>
      </c>
      <c r="C178636" t="n">
        <v>2</v>
      </c>
      <c r="D178636" t="inlineStr">
        <is>
          <t>{'tempx', '@icarorobertos~tempx'}</t>
        </is>
      </c>
    </row>
    <row r="178637">
      <c r="A178637" s="1" t="n">
        <v>178635</v>
      </c>
      <c r="B178637" t="inlineStr">
        <is>
          <t>lumahealth</t>
        </is>
      </c>
      <c r="C178637" t="n">
        <v>2</v>
      </c>
      <c r="D178637" t="inlineStr">
        <is>
          <t>{'lumahealth', 'lumahealth_test'}</t>
        </is>
      </c>
    </row>
    <row r="178638">
      <c r="A178638" s="1" t="n">
        <v>178636</v>
      </c>
      <c r="B178638" t="inlineStr">
        <is>
          <t>tipper</t>
        </is>
      </c>
      <c r="C178638" t="n">
        <v>2</v>
      </c>
      <c r="D178638" t="inlineStr">
        <is>
          <t>{'ace-tipper', 'tipper'}</t>
        </is>
      </c>
    </row>
    <row r="178639">
      <c r="A178639" s="1" t="n">
        <v>178637</v>
      </c>
      <c r="B178639" t="inlineStr">
        <is>
          <t>quantumlabs</t>
        </is>
      </c>
      <c r="C178639" t="n">
        <v>2</v>
      </c>
      <c r="D178639" t="inlineStr">
        <is>
          <t>{'@quantumlabs~psql-aws-backup', '@quantumlabs~adonisjs-cerberus'}</t>
        </is>
      </c>
    </row>
    <row r="178640">
      <c r="A178640" s="1" t="n">
        <v>178638</v>
      </c>
      <c r="B178640" t="inlineStr">
        <is>
          <t>littoral</t>
        </is>
      </c>
      <c r="C178640" t="n">
        <v>2</v>
      </c>
      <c r="D178640" t="inlineStr">
        <is>
          <t>{'littoral', 'littoral-templates'}</t>
        </is>
      </c>
    </row>
    <row r="178641">
      <c r="A178641" s="1" t="n">
        <v>178639</v>
      </c>
      <c r="B178641" t="inlineStr">
        <is>
          <t>alfan</t>
        </is>
      </c>
      <c r="C178641" t="n">
        <v>2</v>
      </c>
      <c r="D178641" t="inlineStr">
        <is>
          <t>{'@fazri.alfan~npm-helloworld-test', '@alfan~feathersjs-utils'}</t>
        </is>
      </c>
    </row>
    <row r="178642">
      <c r="A178642" s="1" t="n">
        <v>178640</v>
      </c>
      <c r="B178642" t="inlineStr">
        <is>
          <t>glinka</t>
        </is>
      </c>
      <c r="C178642" t="n">
        <v>2</v>
      </c>
      <c r="D178642" t="inlineStr">
        <is>
          <t>{'@bartosz-glinka~uniqe-id', 'arekglinka-draft-js-export-html'}</t>
        </is>
      </c>
    </row>
    <row r="178643">
      <c r="A178643" s="1" t="n">
        <v>178641</v>
      </c>
      <c r="B178643" t="inlineStr">
        <is>
          <t>cret</t>
        </is>
      </c>
      <c r="C178643" t="n">
        <v>2</v>
      </c>
      <c r="D178643" t="inlineStr">
        <is>
          <t>{'cretor-archive-terminal', 'webpack-s3-plugin-albancreton'}</t>
        </is>
      </c>
    </row>
    <row r="178644">
      <c r="A178644" s="1" t="n">
        <v>178642</v>
      </c>
      <c r="B178644" t="inlineStr">
        <is>
          <t>pmfl</t>
        </is>
      </c>
      <c r="C178644" t="n">
        <v>2</v>
      </c>
      <c r="D178644" t="inlineStr">
        <is>
          <t>{'pmfl.js', 'pmfl'}</t>
        </is>
      </c>
    </row>
    <row r="178645">
      <c r="A178645" s="1" t="n">
        <v>178643</v>
      </c>
      <c r="B178645" t="inlineStr">
        <is>
          <t>apium</t>
        </is>
      </c>
      <c r="C178645" t="n">
        <v>2</v>
      </c>
      <c r="D178645" t="inlineStr">
        <is>
          <t>{'capium', 'apium'}</t>
        </is>
      </c>
    </row>
    <row r="178646">
      <c r="A178646" s="1" t="n">
        <v>178644</v>
      </c>
      <c r="B178646" t="inlineStr">
        <is>
          <t>tortec</t>
        </is>
      </c>
      <c r="C178646" t="n">
        <v>2</v>
      </c>
      <c r="D178646" t="inlineStr">
        <is>
          <t>{'@vitorteccom~dekajs', 'vitorteccom-dekajs'}</t>
        </is>
      </c>
    </row>
    <row r="178647">
      <c r="A178647" s="1" t="n">
        <v>178645</v>
      </c>
      <c r="B178647" t="inlineStr">
        <is>
          <t>vitorteccom</t>
        </is>
      </c>
      <c r="C178647" t="n">
        <v>2</v>
      </c>
      <c r="D178647" t="inlineStr">
        <is>
          <t>{'@vitorteccom~dekajs', 'vitorteccom-dekajs'}</t>
        </is>
      </c>
    </row>
    <row r="178648">
      <c r="A178648" s="1" t="n">
        <v>178646</v>
      </c>
      <c r="B178648" t="inlineStr">
        <is>
          <t>shaunoff</t>
        </is>
      </c>
      <c r="C178648" t="n">
        <v>2</v>
      </c>
      <c r="D178648" t="inlineStr">
        <is>
          <t>{'@shaunoff-ui~components', 'shaunoff-blitz'}</t>
        </is>
      </c>
    </row>
    <row r="178649">
      <c r="A178649" s="1" t="n">
        <v>178647</v>
      </c>
      <c r="B178649" t="inlineStr">
        <is>
          <t>prequalie</t>
        </is>
      </c>
      <c r="C178649" t="n">
        <v>2</v>
      </c>
      <c r="D178649" t="inlineStr">
        <is>
          <t>{'@prequalie~submit-coding-test', '@prequalie~get-coding-test'}</t>
        </is>
      </c>
    </row>
    <row r="178650">
      <c r="A178650" s="1" t="n">
        <v>178648</v>
      </c>
      <c r="B178650" t="inlineStr">
        <is>
          <t>tujilive</t>
        </is>
      </c>
      <c r="C178650" t="n">
        <v>2</v>
      </c>
      <c r="D178650" t="inlineStr">
        <is>
          <t>{'tujilive-view-nunjucks', 'tujilive-nunjucks-ext'}</t>
        </is>
      </c>
    </row>
    <row r="178651">
      <c r="A178651" s="1" t="n">
        <v>178649</v>
      </c>
      <c r="B178651" t="inlineStr">
        <is>
          <t>sylipin</t>
        </is>
      </c>
      <c r="C178651" t="n">
        <v>2</v>
      </c>
      <c r="D178651" t="inlineStr">
        <is>
          <t>{'@sylipin~index', '@sylipin~test'}</t>
        </is>
      </c>
    </row>
    <row r="178652">
      <c r="A178652" s="1" t="n">
        <v>178650</v>
      </c>
      <c r="B178652" t="inlineStr">
        <is>
          <t>kalyanov</t>
        </is>
      </c>
      <c r="C178652" t="n">
        <v>2</v>
      </c>
      <c r="D178652" t="inlineStr">
        <is>
          <t>{'@kalyanov~facade-plugin', '@kalyanov~facade'}</t>
        </is>
      </c>
    </row>
    <row r="178653">
      <c r="A178653" s="1" t="n">
        <v>178651</v>
      </c>
      <c r="B178653" t="inlineStr">
        <is>
          <t>pyfastq</t>
        </is>
      </c>
      <c r="C178653" t="n">
        <v>2</v>
      </c>
      <c r="D178653" t="inlineStr">
        <is>
          <t>{'pyfastq-reader', 'pyfastq'}</t>
        </is>
      </c>
    </row>
    <row r="178654">
      <c r="A178654" s="1" t="n">
        <v>178652</v>
      </c>
      <c r="B178654" t="inlineStr">
        <is>
          <t>iseed</t>
        </is>
      </c>
      <c r="C178654" t="n">
        <v>2</v>
      </c>
      <c r="D178654" t="inlineStr">
        <is>
          <t>{'sequelize-iseed', 'iseed'}</t>
        </is>
      </c>
    </row>
    <row r="178655">
      <c r="A178655" s="1" t="n">
        <v>178653</v>
      </c>
      <c r="B178655" t="inlineStr">
        <is>
          <t>lucasterra7</t>
        </is>
      </c>
      <c r="C178655" t="n">
        <v>2</v>
      </c>
      <c r="D178655" t="inlineStr">
        <is>
          <t>{'@lucasterra7~base-components', '@lucasterra7~gatsby-theme-docs'}</t>
        </is>
      </c>
    </row>
    <row r="178656">
      <c r="A178656" s="1" t="n">
        <v>178654</v>
      </c>
      <c r="B178656" t="inlineStr">
        <is>
          <t>bintree</t>
        </is>
      </c>
      <c r="C178656" t="n">
        <v>2</v>
      </c>
      <c r="D178656" t="inlineStr">
        <is>
          <t>{'lethexa-bintree', 'bintree'}</t>
        </is>
      </c>
    </row>
    <row r="178657">
      <c r="A178657" s="1" t="n">
        <v>178655</v>
      </c>
      <c r="B178657" t="inlineStr">
        <is>
          <t>digime</t>
        </is>
      </c>
      <c r="C178657" t="n">
        <v>2</v>
      </c>
      <c r="D178657" t="inlineStr">
        <is>
          <t>{'@digime~digime-sdk-nodejs', '@digime~digime-js-sdk'}</t>
        </is>
      </c>
    </row>
    <row r="178658">
      <c r="A178658" s="1" t="n">
        <v>178656</v>
      </c>
      <c r="B178658" t="inlineStr">
        <is>
          <t>yating</t>
        </is>
      </c>
      <c r="C178658" t="n">
        <v>2</v>
      </c>
      <c r="D178658" t="inlineStr">
        <is>
          <t>{'yating_1', 'yating_ann'}</t>
        </is>
      </c>
    </row>
    <row r="178659">
      <c r="A178659" s="1" t="n">
        <v>178657</v>
      </c>
      <c r="B178659" t="inlineStr">
        <is>
          <t>peepdf</t>
        </is>
      </c>
      <c r="C178659" t="n">
        <v>2</v>
      </c>
      <c r="D178659" t="inlineStr">
        <is>
          <t>{'peepdf-fork', 'peepdf'}</t>
        </is>
      </c>
    </row>
    <row r="178660">
      <c r="A178660" s="1" t="n">
        <v>178658</v>
      </c>
      <c r="B178660" t="inlineStr">
        <is>
          <t>kpon</t>
        </is>
      </c>
      <c r="C178660" t="n">
        <v>2</v>
      </c>
      <c r="D178660" t="inlineStr">
        <is>
          <t>{'kpon-components-package', 'kpon-components-library'}</t>
        </is>
      </c>
    </row>
    <row r="178661">
      <c r="A178661" s="1" t="n">
        <v>178659</v>
      </c>
      <c r="B178661" t="inlineStr">
        <is>
          <t>blkid</t>
        </is>
      </c>
      <c r="C178661" t="n">
        <v>2</v>
      </c>
      <c r="D178661" t="inlineStr">
        <is>
          <t>{'@otapliger~blkid', 'blkid'}</t>
        </is>
      </c>
    </row>
    <row r="178662">
      <c r="A178662" s="1" t="n">
        <v>178660</v>
      </c>
      <c r="B178662" t="inlineStr">
        <is>
          <t>eshaker</t>
        </is>
      </c>
      <c r="C178662" t="n">
        <v>2</v>
      </c>
      <c r="D178662" t="inlineStr">
        <is>
          <t>{'eslint-config-eshaker', '@eshaker~babel-preset'}</t>
        </is>
      </c>
    </row>
    <row r="178663">
      <c r="A178663" s="1" t="n">
        <v>178661</v>
      </c>
      <c r="B178663" t="inlineStr">
        <is>
          <t>afrin</t>
        </is>
      </c>
      <c r="C178663" t="n">
        <v>2</v>
      </c>
      <c r="D178663" t="inlineStr">
        <is>
          <t>{'@zafranudin.zafrin~sms', 'afrin'}</t>
        </is>
      </c>
    </row>
    <row r="178664">
      <c r="A178664" s="1" t="n">
        <v>178662</v>
      </c>
      <c r="B178664" t="inlineStr">
        <is>
          <t>daparser</t>
        </is>
      </c>
      <c r="C178664" t="n">
        <v>2</v>
      </c>
      <c r="D178664" t="inlineStr">
        <is>
          <t>{'nd-daparser', 'daparser'}</t>
        </is>
      </c>
    </row>
    <row r="178665">
      <c r="A178665" s="1" t="n">
        <v>178663</v>
      </c>
      <c r="B178665" t="inlineStr">
        <is>
          <t>navscroll</t>
        </is>
      </c>
      <c r="C178665" t="n">
        <v>2</v>
      </c>
      <c r="D178665" t="inlineStr">
        <is>
          <t>{'s-navscroll', 'navscroll'}</t>
        </is>
      </c>
    </row>
    <row r="178666">
      <c r="A178666" s="1" t="n">
        <v>178664</v>
      </c>
      <c r="B178666" t="inlineStr">
        <is>
          <t>westclintech</t>
        </is>
      </c>
      <c r="C178666" t="n">
        <v>2</v>
      </c>
      <c r="D178666" t="inlineStr">
        <is>
          <t>{'@westclintech~wct-cloud-db', '@westclintech~wct-cloud-utilities'}</t>
        </is>
      </c>
    </row>
    <row r="178667">
      <c r="A178667" s="1" t="n">
        <v>178665</v>
      </c>
      <c r="B178667" t="inlineStr">
        <is>
          <t>offlineimap</t>
        </is>
      </c>
      <c r="C178667" t="n">
        <v>2</v>
      </c>
      <c r="D178667" t="inlineStr">
        <is>
          <t>{'offlineimap', 'offlineimap-notify'}</t>
        </is>
      </c>
    </row>
    <row r="178668">
      <c r="A178668" s="1" t="n">
        <v>178666</v>
      </c>
      <c r="B178668" t="inlineStr">
        <is>
          <t>ccsd</t>
        </is>
      </c>
      <c r="C178668" t="n">
        <v>2</v>
      </c>
      <c r="D178668" t="inlineStr">
        <is>
          <t>{'ccsdspy', 'ccsdwesdcx'}</t>
        </is>
      </c>
    </row>
    <row r="178669">
      <c r="A178669" s="1" t="n">
        <v>178667</v>
      </c>
      <c r="B178669" t="inlineStr">
        <is>
          <t>kosyachniy</t>
        </is>
      </c>
      <c r="C178669" t="n">
        <v>2</v>
      </c>
      <c r="D178669" t="inlineStr">
        <is>
          <t>{'@kosyachniy~board', '@kosyachniy~ckeditor'}</t>
        </is>
      </c>
    </row>
    <row r="178670">
      <c r="A178670" s="1" t="n">
        <v>178668</v>
      </c>
      <c r="B178670" t="inlineStr">
        <is>
          <t>corge</t>
        </is>
      </c>
      <c r="C178670" t="n">
        <v>2</v>
      </c>
      <c r="D178670" t="inlineStr">
        <is>
          <t>{'@findify~corge', '@vyorkin~corge'}</t>
        </is>
      </c>
    </row>
    <row r="178671">
      <c r="A178671" s="1" t="n">
        <v>178669</v>
      </c>
      <c r="B178671" t="inlineStr">
        <is>
          <t>sugarchain</t>
        </is>
      </c>
      <c r="C178671" t="n">
        <v>2</v>
      </c>
      <c r="D178671" t="inlineStr">
        <is>
          <t>{'multi-hashing-sugarchain', 'stratum-pool-sugarchain'}</t>
        </is>
      </c>
    </row>
    <row r="178672">
      <c r="A178672" s="1" t="n">
        <v>178670</v>
      </c>
      <c r="B178672" t="inlineStr">
        <is>
          <t>dbfr</t>
        </is>
      </c>
      <c r="C178672" t="n">
        <v>2</v>
      </c>
      <c r="D178672" t="inlineStr">
        <is>
          <t>{'dbfr-api', 'dbfr'}</t>
        </is>
      </c>
    </row>
    <row r="178673">
      <c r="A178673" s="1" t="n">
        <v>178671</v>
      </c>
      <c r="B178673" t="inlineStr">
        <is>
          <t>thermalprint</t>
        </is>
      </c>
      <c r="C178673" t="n">
        <v>2</v>
      </c>
      <c r="D178673" t="inlineStr">
        <is>
          <t>{'cordova-plugin-thermalprint', 'thermalprint'}</t>
        </is>
      </c>
    </row>
    <row r="178674">
      <c r="A178674" s="1" t="n">
        <v>178672</v>
      </c>
      <c r="B178674" t="inlineStr">
        <is>
          <t>pasteur</t>
        </is>
      </c>
      <c r="C178674" t="n">
        <v>2</v>
      </c>
      <c r="D178674" t="inlineStr">
        <is>
          <t>{'pasteur', 'pasteurize'}</t>
        </is>
      </c>
    </row>
    <row r="178675">
      <c r="A178675" s="1" t="n">
        <v>178673</v>
      </c>
      <c r="B178675" t="inlineStr">
        <is>
          <t>serialisation</t>
        </is>
      </c>
      <c r="C178675" t="n">
        <v>2</v>
      </c>
      <c r="D178675" t="inlineStr">
        <is>
          <t>{'wallet-services.serialisation.node-js', 'class-serialisation-helper'}</t>
        </is>
      </c>
    </row>
    <row r="178676">
      <c r="A178676" s="1" t="n">
        <v>178674</v>
      </c>
      <c r="B178676" t="inlineStr">
        <is>
          <t>scanimage</t>
        </is>
      </c>
      <c r="C178676" t="n">
        <v>2</v>
      </c>
      <c r="D178676" t="inlineStr">
        <is>
          <t>{'hubot-scanimage', 'sane-scanimage-wrapper'}</t>
        </is>
      </c>
    </row>
    <row r="178677">
      <c r="A178677" s="1" t="n">
        <v>178675</v>
      </c>
      <c r="B178677" t="inlineStr">
        <is>
          <t>haihe</t>
        </is>
      </c>
      <c r="C178677" t="n">
        <v>2</v>
      </c>
      <c r="D178677" t="inlineStr">
        <is>
          <t>{'haihe_plug', 'haihe_plugs'}</t>
        </is>
      </c>
    </row>
    <row r="178678">
      <c r="A178678" s="1" t="n">
        <v>178676</v>
      </c>
      <c r="B178678" t="inlineStr">
        <is>
          <t>haimes</t>
        </is>
      </c>
      <c r="C178678" t="n">
        <v>2</v>
      </c>
      <c r="D178678" t="inlineStr">
        <is>
          <t>{'@rhaimestech~whatsapp-web.js', '@rhaimes~whatsapp-web.js'}</t>
        </is>
      </c>
    </row>
    <row r="178679">
      <c r="A178679" s="1" t="n">
        <v>178677</v>
      </c>
      <c r="B178679" t="inlineStr">
        <is>
          <t>realtimechart</t>
        </is>
      </c>
      <c r="C178679" t="n">
        <v>2</v>
      </c>
      <c r="D178679" t="inlineStr">
        <is>
          <t>{'realtimechart', 'ems_realtimechart'}</t>
        </is>
      </c>
    </row>
    <row r="178680">
      <c r="A178680" s="1" t="n">
        <v>178678</v>
      </c>
      <c r="B178680" t="inlineStr">
        <is>
          <t>vcpsh</t>
        </is>
      </c>
      <c r="C178680" t="n">
        <v>2</v>
      </c>
      <c r="D178680" t="inlineStr">
        <is>
          <t>{'@vcpsh~sso.clientlib', '@vcpsh~sso-client-lib'}</t>
        </is>
      </c>
    </row>
    <row r="178681">
      <c r="A178681" s="1" t="n">
        <v>178679</v>
      </c>
      <c r="B178681" t="inlineStr">
        <is>
          <t>javascriptobfuscator</t>
        </is>
      </c>
      <c r="C178681" t="n">
        <v>2</v>
      </c>
      <c r="D178681" t="inlineStr">
        <is>
          <t>{'gulp-javascriptobfuscator', 'gulp-javascriptobfuscator-ficik'}</t>
        </is>
      </c>
    </row>
    <row r="178682">
      <c r="A178682" s="1" t="n">
        <v>178680</v>
      </c>
      <c r="B178682" t="inlineStr">
        <is>
          <t>mcfswap</t>
        </is>
      </c>
      <c r="C178682" t="n">
        <v>2</v>
      </c>
      <c r="D178682" t="inlineStr">
        <is>
          <t>{'mcfswap-default-token-list', 'mcfswap-sdk'}</t>
        </is>
      </c>
    </row>
    <row r="178683">
      <c r="A178683" s="1" t="n">
        <v>178681</v>
      </c>
      <c r="B178683" t="inlineStr">
        <is>
          <t>wxcloud</t>
        </is>
      </c>
      <c r="C178683" t="n">
        <v>2</v>
      </c>
      <c r="D178683" t="inlineStr">
        <is>
          <t>{'picgo-plugin-wxcloud-uploader', 'nanqi-wxcloud'}</t>
        </is>
      </c>
    </row>
    <row r="178684">
      <c r="A178684" s="1" t="n">
        <v>178682</v>
      </c>
      <c r="B178684" t="inlineStr">
        <is>
          <t>wzd</t>
        </is>
      </c>
      <c r="C178684" t="n">
        <v>2</v>
      </c>
      <c r="D178684" t="inlineStr">
        <is>
          <t>{'wzd-cli', 'wzd'}</t>
        </is>
      </c>
    </row>
    <row r="178685">
      <c r="A178685" s="1" t="n">
        <v>178683</v>
      </c>
      <c r="B178685" t="inlineStr">
        <is>
          <t>hmmmm</t>
        </is>
      </c>
      <c r="C178685" t="n">
        <v>2</v>
      </c>
      <c r="D178685" t="inlineStr">
        <is>
          <t>{'hmmmmmm', 'week2dhmmmmmmmm'}</t>
        </is>
      </c>
    </row>
    <row r="178686">
      <c r="A178686" s="1" t="n">
        <v>178684</v>
      </c>
      <c r="B178686" t="inlineStr">
        <is>
          <t>unzipwith</t>
        </is>
      </c>
      <c r="C178686" t="n">
        <v>2</v>
      </c>
      <c r="D178686" t="inlineStr">
        <is>
          <t>{'@types~lodash.unzipwith', 'lodash.unzipwith'}</t>
        </is>
      </c>
    </row>
    <row r="178687">
      <c r="A178687" s="1" t="n">
        <v>178685</v>
      </c>
      <c r="B178687" t="inlineStr">
        <is>
          <t>ummer</t>
        </is>
      </c>
      <c r="C178687" t="n">
        <v>2</v>
      </c>
      <c r="D178687" t="inlineStr">
        <is>
          <t>{'eusouummerda', 'rummernote'}</t>
        </is>
      </c>
    </row>
    <row r="178688">
      <c r="A178688" s="1" t="n">
        <v>178686</v>
      </c>
      <c r="B178688" t="inlineStr">
        <is>
          <t>launchbar</t>
        </is>
      </c>
      <c r="C178688" t="n">
        <v>2</v>
      </c>
      <c r="D178688" t="inlineStr">
        <is>
          <t>{'launchbar-node', '@kano~kbc-launchbar'}</t>
        </is>
      </c>
    </row>
    <row r="178689">
      <c r="A178689" s="1" t="n">
        <v>178687</v>
      </c>
      <c r="B178689" t="inlineStr">
        <is>
          <t>ixmaps</t>
        </is>
      </c>
      <c r="C178689" t="n">
        <v>2</v>
      </c>
      <c r="D178689" t="inlineStr">
        <is>
          <t>{'ixmaps-node-server', 'ixmaps-chrome-extension'}</t>
        </is>
      </c>
    </row>
    <row r="178690">
      <c r="A178690" s="1" t="n">
        <v>178688</v>
      </c>
      <c r="B178690" t="inlineStr">
        <is>
          <t>winexy</t>
        </is>
      </c>
      <c r="C178690" t="n">
        <v>2</v>
      </c>
      <c r="D178690" t="inlineStr">
        <is>
          <t>{'@winexy~fuji', '@winexy~a'}</t>
        </is>
      </c>
    </row>
    <row r="178691">
      <c r="A178691" s="1" t="n">
        <v>178689</v>
      </c>
      <c r="B178691" t="inlineStr">
        <is>
          <t>harwood</t>
        </is>
      </c>
      <c r="C178691" t="n">
        <v>2</v>
      </c>
      <c r="D178691" t="inlineStr">
        <is>
          <t>{'@morningharwood~mh-header', 'morningharwood-shared'}</t>
        </is>
      </c>
    </row>
    <row r="178692">
      <c r="A178692" s="1" t="n">
        <v>178690</v>
      </c>
      <c r="B178692" t="inlineStr">
        <is>
          <t>morningharwood</t>
        </is>
      </c>
      <c r="C178692" t="n">
        <v>2</v>
      </c>
      <c r="D178692" t="inlineStr">
        <is>
          <t>{'@morningharwood~mh-header', 'morningharwood-shared'}</t>
        </is>
      </c>
    </row>
    <row r="178693">
      <c r="A178693" s="1" t="n">
        <v>178691</v>
      </c>
      <c r="B178693" t="inlineStr">
        <is>
          <t>guna</t>
        </is>
      </c>
      <c r="C178693" t="n">
        <v>2</v>
      </c>
      <c r="D178693" t="inlineStr">
        <is>
          <t>{'guna', 'guna-cli'}</t>
        </is>
      </c>
    </row>
    <row r="178694">
      <c r="A178694" s="1" t="n">
        <v>178692</v>
      </c>
      <c r="B178694" t="inlineStr">
        <is>
          <t>cadetkit</t>
        </is>
      </c>
      <c r="C178694" t="n">
        <v>2</v>
      </c>
      <c r="D178694" t="inlineStr">
        <is>
          <t>{'cadetkit', 'cadetkit-figma-exporter-cli'}</t>
        </is>
      </c>
    </row>
    <row r="178695">
      <c r="A178695" s="1" t="n">
        <v>178693</v>
      </c>
      <c r="B178695" t="inlineStr">
        <is>
          <t>baidusmart</t>
        </is>
      </c>
      <c r="C178695" t="n">
        <v>2</v>
      </c>
      <c r="D178695" t="inlineStr">
        <is>
          <t>{'@baidusmart~smart-cli', '@baidusmart~smart-template'}</t>
        </is>
      </c>
    </row>
    <row r="178696">
      <c r="A178696" s="1" t="n">
        <v>178694</v>
      </c>
      <c r="B178696" t="inlineStr">
        <is>
          <t>marmol</t>
        </is>
      </c>
      <c r="C178696" t="n">
        <v>2</v>
      </c>
      <c r="D178696" t="inlineStr">
        <is>
          <t>{'@javymarmol~mediaplayer', '@javymarmol~random-messages'}</t>
        </is>
      </c>
    </row>
    <row r="178697">
      <c r="A178697" s="1" t="n">
        <v>178695</v>
      </c>
      <c r="B178697" t="inlineStr">
        <is>
          <t>javymarmol</t>
        </is>
      </c>
      <c r="C178697" t="n">
        <v>2</v>
      </c>
      <c r="D178697" t="inlineStr">
        <is>
          <t>{'@javymarmol~mediaplayer', '@javymarmol~random-messages'}</t>
        </is>
      </c>
    </row>
    <row r="178698">
      <c r="A178698" s="1" t="n">
        <v>178696</v>
      </c>
      <c r="B178698" t="inlineStr">
        <is>
          <t>ddjk</t>
        </is>
      </c>
      <c r="C178698" t="n">
        <v>2</v>
      </c>
      <c r="D178698" t="inlineStr">
        <is>
          <t>{'ddjk-ui', 'ddjk-arma'}</t>
        </is>
      </c>
    </row>
    <row r="178699">
      <c r="A178699" s="1" t="n">
        <v>178697</v>
      </c>
      <c r="B178699" t="inlineStr">
        <is>
          <t>purpleteam</t>
        </is>
      </c>
      <c r="C178699" t="n">
        <v>2</v>
      </c>
      <c r="D178699" t="inlineStr">
        <is>
          <t>{'purpleteam-logger', 'purpleteam'}</t>
        </is>
      </c>
    </row>
    <row r="178700">
      <c r="A178700" s="1" t="n">
        <v>178698</v>
      </c>
      <c r="B178700" t="inlineStr">
        <is>
          <t>bauti093</t>
        </is>
      </c>
      <c r="C178700" t="n">
        <v>2</v>
      </c>
      <c r="D178700" t="inlineStr">
        <is>
          <t>{'@bauti093~conversor', '@bauti093~platzom'}</t>
        </is>
      </c>
    </row>
    <row r="178701">
      <c r="A178701" s="1" t="n">
        <v>178699</v>
      </c>
      <c r="B178701" t="inlineStr">
        <is>
          <t>lasser</t>
        </is>
      </c>
      <c r="C178701" t="n">
        <v>2</v>
      </c>
      <c r="D178701" t="inlineStr">
        <is>
          <t>{'authorizer-lasser', 'lasser'}</t>
        </is>
      </c>
    </row>
    <row r="178702">
      <c r="A178702" s="1" t="n">
        <v>178700</v>
      </c>
      <c r="B178702" t="inlineStr">
        <is>
          <t>resolve2</t>
        </is>
      </c>
      <c r="C178702" t="n">
        <v>2</v>
      </c>
      <c r="D178702" t="inlineStr">
        <is>
          <t>{'rollup-plugin-resolve2', 'mx-resolve2'}</t>
        </is>
      </c>
    </row>
    <row r="178703">
      <c r="A178703" s="1" t="n">
        <v>178701</v>
      </c>
      <c r="B178703" t="inlineStr">
        <is>
          <t>runtools</t>
        </is>
      </c>
      <c r="C178703" t="n">
        <v>2</v>
      </c>
      <c r="D178703" t="inlineStr">
        <is>
          <t>{'runtools', 'npm-runtools'}</t>
        </is>
      </c>
    </row>
    <row r="178704">
      <c r="A178704" s="1" t="n">
        <v>178702</v>
      </c>
      <c r="B178704" t="inlineStr">
        <is>
          <t>antiscam</t>
        </is>
      </c>
      <c r="C178704" t="n">
        <v>2</v>
      </c>
      <c r="D178704" t="inlineStr">
        <is>
          <t>{'antiscam-footer-1', 'npm-antiscam-aaa-xxx-f'}</t>
        </is>
      </c>
    </row>
    <row r="178705">
      <c r="A178705" s="1" t="n">
        <v>178703</v>
      </c>
      <c r="B178705" t="inlineStr">
        <is>
          <t>doky</t>
        </is>
      </c>
      <c r="C178705" t="n">
        <v>2</v>
      </c>
      <c r="D178705" t="inlineStr">
        <is>
          <t>{'@doky-lab~minify-css', '@doky-lab~react-draft-wysiwyg'}</t>
        </is>
      </c>
    </row>
    <row r="178706">
      <c r="A178706" s="1" t="n">
        <v>178704</v>
      </c>
      <c r="B178706" t="inlineStr">
        <is>
          <t>rumblefishdev</t>
        </is>
      </c>
      <c r="C178706" t="n">
        <v>2</v>
      </c>
      <c r="D178706" t="inlineStr">
        <is>
          <t>{'@rumblefishdev~hardhat-kms-signer', '@rumblefishdev~eth-signer-kms'}</t>
        </is>
      </c>
    </row>
    <row r="178707">
      <c r="A178707" s="1" t="n">
        <v>178705</v>
      </c>
      <c r="B178707" t="inlineStr">
        <is>
          <t>viewimg</t>
        </is>
      </c>
      <c r="C178707" t="n">
        <v>2</v>
      </c>
      <c r="D178707" t="inlineStr">
        <is>
          <t>{'gall-viewimg', 'vue-viewimg'}</t>
        </is>
      </c>
    </row>
    <row r="178708">
      <c r="A178708" s="1" t="n">
        <v>178706</v>
      </c>
      <c r="B178708" t="inlineStr">
        <is>
          <t>webfletch</t>
        </is>
      </c>
      <c r="C178708" t="n">
        <v>2</v>
      </c>
      <c r="D178708" t="inlineStr">
        <is>
          <t>{'@itadmin_webfletch~typeable-select', 'webfletch_js_utilities'}</t>
        </is>
      </c>
    </row>
    <row r="178709">
      <c r="A178709" s="1" t="n">
        <v>178707</v>
      </c>
      <c r="B178709" t="inlineStr">
        <is>
          <t>baidusearch</t>
        </is>
      </c>
      <c r="C178709" t="n">
        <v>2</v>
      </c>
      <c r="D178709" t="inlineStr">
        <is>
          <t>{'baidusearch', 'hexo-generator-baidusearch'}</t>
        </is>
      </c>
    </row>
    <row r="178710">
      <c r="A178710" s="1" t="n">
        <v>178708</v>
      </c>
      <c r="B178710" t="inlineStr">
        <is>
          <t>serajam</t>
        </is>
      </c>
      <c r="C178710" t="n">
        <v>2</v>
      </c>
      <c r="D178710" t="inlineStr">
        <is>
          <t>{'npm-serajam-pkg', '@serajam~generator-nodeapi'}</t>
        </is>
      </c>
    </row>
    <row r="178711">
      <c r="A178711" s="1" t="n">
        <v>178709</v>
      </c>
      <c r="B178711" t="inlineStr">
        <is>
          <t>ybutton</t>
        </is>
      </c>
      <c r="C178711" t="n">
        <v>2</v>
      </c>
      <c r="D178711" t="inlineStr">
        <is>
          <t>{'ybutton', 'jquery.a11ybutton'}</t>
        </is>
      </c>
    </row>
    <row r="178712">
      <c r="A178712" s="1" t="n">
        <v>178710</v>
      </c>
      <c r="B178712" t="inlineStr">
        <is>
          <t>holle</t>
        </is>
      </c>
      <c r="C178712" t="n">
        <v>2</v>
      </c>
      <c r="D178712" t="inlineStr">
        <is>
          <t>{'holle-js', 'lilyiconholle'}</t>
        </is>
      </c>
    </row>
    <row r="178713">
      <c r="A178713" s="1" t="n">
        <v>178711</v>
      </c>
      <c r="B178713" t="inlineStr">
        <is>
          <t>hackademymx</t>
        </is>
      </c>
      <c r="C178713" t="n">
        <v>2</v>
      </c>
      <c r="D178713" t="inlineStr">
        <is>
          <t>{'@hackademymx~challenges-generator', '@hackademymx~github-classroom-scraper'}</t>
        </is>
      </c>
    </row>
    <row r="178714">
      <c r="A178714" s="1" t="n">
        <v>178712</v>
      </c>
      <c r="B178714" t="inlineStr">
        <is>
          <t>floatas</t>
        </is>
      </c>
      <c r="C178714" t="n">
        <v>2</v>
      </c>
      <c r="D178714" t="inlineStr">
        <is>
          <t>{'@floatas~editorjs-link', '@floatas~editorcjs'}</t>
        </is>
      </c>
    </row>
    <row r="178715">
      <c r="A178715" s="1" t="n">
        <v>178713</v>
      </c>
      <c r="B178715" t="inlineStr">
        <is>
          <t>jksaunders</t>
        </is>
      </c>
      <c r="C178715" t="n">
        <v>2</v>
      </c>
      <c r="D178715" t="inlineStr">
        <is>
          <t>{'@jksaunders~aws-lambda-graphql', '@jksaunders~bonfire'}</t>
        </is>
      </c>
    </row>
    <row r="178716">
      <c r="A178716" s="1" t="n">
        <v>178714</v>
      </c>
      <c r="B178716" t="inlineStr">
        <is>
          <t>bwae</t>
        </is>
      </c>
      <c r="C178716" t="n">
        <v>2</v>
      </c>
      <c r="D178716" t="inlineStr">
        <is>
          <t>{'bwae-commons', 'bwae_40_'}</t>
        </is>
      </c>
    </row>
    <row r="178717">
      <c r="A178717" s="1" t="n">
        <v>178715</v>
      </c>
      <c r="B178717" t="inlineStr">
        <is>
          <t>dingyi008</t>
        </is>
      </c>
      <c r="C178717" t="n">
        <v>2</v>
      </c>
      <c r="D178717" t="inlineStr">
        <is>
          <t>{'@dingyi008~test1', '@dingyi008~test2'}</t>
        </is>
      </c>
    </row>
    <row r="178718">
      <c r="A178718" s="1" t="n">
        <v>178716</v>
      </c>
      <c r="B178718" t="inlineStr">
        <is>
          <t>emotify</t>
        </is>
      </c>
      <c r="C178718" t="n">
        <v>2</v>
      </c>
      <c r="D178718" t="inlineStr">
        <is>
          <t>{'angular-weibo-emotify', 'emotify'}</t>
        </is>
      </c>
    </row>
    <row r="178719">
      <c r="A178719" s="1" t="n">
        <v>178717</v>
      </c>
      <c r="B178719" t="inlineStr">
        <is>
          <t>hzeller</t>
        </is>
      </c>
      <c r="C178719" t="n">
        <v>2</v>
      </c>
      <c r="D178719" t="inlineStr">
        <is>
          <t>{'hzeller-matrix', 'hzeller-matrix-example'}</t>
        </is>
      </c>
    </row>
    <row r="178720">
      <c r="A178720" s="1" t="n">
        <v>178718</v>
      </c>
      <c r="B178720" t="inlineStr">
        <is>
          <t>qcf</t>
        </is>
      </c>
      <c r="C178720" t="n">
        <v>2</v>
      </c>
      <c r="D178720" t="inlineStr">
        <is>
          <t>{'django-qcf', 'qcfv'}</t>
        </is>
      </c>
    </row>
    <row r="178721">
      <c r="A178721" s="1" t="n">
        <v>178719</v>
      </c>
      <c r="B178721" t="inlineStr">
        <is>
          <t>glweems</t>
        </is>
      </c>
      <c r="C178721" t="n">
        <v>2</v>
      </c>
      <c r="D178721" t="inlineStr">
        <is>
          <t>{'glweems-prettylogs', 'eslint-config-glweems'}</t>
        </is>
      </c>
    </row>
    <row r="178722">
      <c r="A178722" s="1" t="n">
        <v>178720</v>
      </c>
      <c r="B178722" t="inlineStr">
        <is>
          <t>edusource</t>
        </is>
      </c>
      <c r="C178722" t="n">
        <v>2</v>
      </c>
      <c r="D178722" t="inlineStr">
        <is>
          <t>{'@edusource~edusearch.react', '@edusource~edusearcher'}</t>
        </is>
      </c>
    </row>
    <row r="178723">
      <c r="A178723" s="1" t="n">
        <v>178721</v>
      </c>
      <c r="B178723" t="inlineStr">
        <is>
          <t>navneetlal</t>
        </is>
      </c>
      <c r="C178723" t="n">
        <v>2</v>
      </c>
      <c r="D178723" t="inlineStr">
        <is>
          <t>{'@navneetlal~react-jdenticon', '@navneetlal~xml-middleware'}</t>
        </is>
      </c>
    </row>
    <row r="178724">
      <c r="A178724" s="1" t="n">
        <v>178722</v>
      </c>
      <c r="B178724" t="inlineStr">
        <is>
          <t>enginemill</t>
        </is>
      </c>
      <c r="C178724" t="n">
        <v>2</v>
      </c>
      <c r="D178724" t="inlineStr">
        <is>
          <t>{'enginemill', 'enginemill-db'}</t>
        </is>
      </c>
    </row>
    <row r="178725">
      <c r="A178725" s="1" t="n">
        <v>178723</v>
      </c>
      <c r="B178725" t="inlineStr">
        <is>
          <t>nofat</t>
        </is>
      </c>
      <c r="C178725" t="n">
        <v>2</v>
      </c>
      <c r="D178725" t="inlineStr">
        <is>
          <t>{'nofat', 'nofat-runtime'}</t>
        </is>
      </c>
    </row>
    <row r="178726">
      <c r="A178726" s="1" t="n">
        <v>178724</v>
      </c>
      <c r="B178726" t="inlineStr">
        <is>
          <t>royalroadl</t>
        </is>
      </c>
      <c r="C178726" t="n">
        <v>2</v>
      </c>
      <c r="D178726" t="inlineStr">
        <is>
          <t>{'royalroadl-api', '@l1lly~royalroadl-api'}</t>
        </is>
      </c>
    </row>
    <row r="178727">
      <c r="A178727" s="1" t="n">
        <v>178725</v>
      </c>
      <c r="B178727" t="inlineStr">
        <is>
          <t>liby</t>
        </is>
      </c>
      <c r="C178727" t="n">
        <v>2</v>
      </c>
      <c r="D178727" t="inlineStr">
        <is>
          <t>{'liby-mobile', 'liby-ui'}</t>
        </is>
      </c>
    </row>
    <row r="178728">
      <c r="A178728" s="1" t="n">
        <v>178726</v>
      </c>
      <c r="B178728" t="inlineStr">
        <is>
          <t>teamtalk</t>
        </is>
      </c>
      <c r="C178728" t="n">
        <v>2</v>
      </c>
      <c r="D178728" t="inlineStr">
        <is>
          <t>{'teamtalk', 'teamtalk-web-client'}</t>
        </is>
      </c>
    </row>
    <row r="178729">
      <c r="A178729" s="1" t="n">
        <v>178727</v>
      </c>
      <c r="B178729" t="inlineStr">
        <is>
          <t>agendaself</t>
        </is>
      </c>
      <c r="C178729" t="n">
        <v>2</v>
      </c>
      <c r="D178729" t="inlineStr">
        <is>
          <t>{'@agendaself~ui', '@agendaself~sdk'}</t>
        </is>
      </c>
    </row>
    <row r="178730">
      <c r="A178730" s="1" t="n">
        <v>178728</v>
      </c>
      <c r="B178730" t="inlineStr">
        <is>
          <t>costantino</t>
        </is>
      </c>
      <c r="C178730" t="n">
        <v>2</v>
      </c>
      <c r="D178730" t="inlineStr">
        <is>
          <t>{'@costantino03~discord_getrole', '@costantino03~discord_getrolebyname'}</t>
        </is>
      </c>
    </row>
    <row r="178731">
      <c r="A178731" s="1" t="n">
        <v>178729</v>
      </c>
      <c r="B178731" t="inlineStr">
        <is>
          <t>costantino03</t>
        </is>
      </c>
      <c r="C178731" t="n">
        <v>2</v>
      </c>
      <c r="D178731" t="inlineStr">
        <is>
          <t>{'@costantino03~discord_getrole', '@costantino03~discord_getrolebyname'}</t>
        </is>
      </c>
    </row>
    <row r="178732">
      <c r="A178732" s="1" t="n">
        <v>178730</v>
      </c>
      <c r="B178732" t="inlineStr">
        <is>
          <t>wxpm</t>
        </is>
      </c>
      <c r="C178732" t="n">
        <v>2</v>
      </c>
      <c r="D178732" t="inlineStr">
        <is>
          <t>{'wxpm-cli', 'wxpm'}</t>
        </is>
      </c>
    </row>
    <row r="178733">
      <c r="A178733" s="1" t="n">
        <v>178731</v>
      </c>
      <c r="B178733" t="inlineStr">
        <is>
          <t>clemox</t>
        </is>
      </c>
      <c r="C178733" t="n">
        <v>2</v>
      </c>
      <c r="D178733" t="inlineStr">
        <is>
          <t>{'@clemox~ngx-furigana', '@clemox~ngx-file-saver'}</t>
        </is>
      </c>
    </row>
    <row r="178734">
      <c r="A178734" s="1" t="n">
        <v>178732</v>
      </c>
      <c r="B178734" t="inlineStr">
        <is>
          <t>baseadmin</t>
        </is>
      </c>
      <c r="C178734" t="n">
        <v>2</v>
      </c>
      <c r="D178734" t="inlineStr">
        <is>
          <t>{'egg-born-module-a-baseadmin', 'baseadmin'}</t>
        </is>
      </c>
    </row>
    <row r="178735">
      <c r="A178735" s="1" t="n">
        <v>178733</v>
      </c>
      <c r="B178735" t="inlineStr">
        <is>
          <t>abduraim</t>
        </is>
      </c>
      <c r="C178735" t="n">
        <v>2</v>
      </c>
      <c r="D178735" t="inlineStr">
        <is>
          <t>{'@abduraim.t~npm-pack', 'test_npm_package_abduraim'}</t>
        </is>
      </c>
    </row>
    <row r="178736">
      <c r="A178736" s="1" t="n">
        <v>178734</v>
      </c>
      <c r="B178736" t="inlineStr">
        <is>
          <t>budgetsubgrouping</t>
        </is>
      </c>
      <c r="C178736" t="n">
        <v>2</v>
      </c>
      <c r="D178736" t="inlineStr">
        <is>
          <t>{'qmuzik-budgetsubgrouping-shared', 'qmuzik-budgetsubgrouping'}</t>
        </is>
      </c>
    </row>
    <row r="178737">
      <c r="A178737" s="1" t="n">
        <v>178735</v>
      </c>
      <c r="B178737" t="inlineStr">
        <is>
          <t>tellbot</t>
        </is>
      </c>
      <c r="C178737" t="n">
        <v>2</v>
      </c>
      <c r="D178737" t="inlineStr">
        <is>
          <t>{'tellbot-framework', 'hubot-tellbot'}</t>
        </is>
      </c>
    </row>
    <row r="178738">
      <c r="A178738" s="1" t="n">
        <v>178736</v>
      </c>
      <c r="B178738" t="inlineStr">
        <is>
          <t>time6</t>
        </is>
      </c>
      <c r="C178738" t="n">
        <v>2</v>
      </c>
      <c r="D178738" t="inlineStr">
        <is>
          <t>{'webopenfather-format2009-time6', 'webopenfather-format-time6'}</t>
        </is>
      </c>
    </row>
    <row r="178739">
      <c r="A178739" s="1" t="n">
        <v>178737</v>
      </c>
      <c r="B178739" t="inlineStr">
        <is>
          <t>comp5</t>
        </is>
      </c>
      <c r="C178739" t="n">
        <v>2</v>
      </c>
      <c r="D178739" t="inlineStr">
        <is>
          <t>{'algos-comp5', 'munish-simple-comp5'}</t>
        </is>
      </c>
    </row>
    <row r="178740">
      <c r="A178740" s="1" t="n">
        <v>178738</v>
      </c>
      <c r="B178740" t="inlineStr">
        <is>
          <t>sizediff</t>
        </is>
      </c>
      <c r="C178740" t="n">
        <v>2</v>
      </c>
      <c r="D178740" t="inlineStr">
        <is>
          <t>{'grunt-sizediff', 'gulp-sizediff'}</t>
        </is>
      </c>
    </row>
    <row r="178741">
      <c r="A178741" s="1" t="n">
        <v>178739</v>
      </c>
      <c r="B178741" t="inlineStr">
        <is>
          <t>banktransactionhistory</t>
        </is>
      </c>
      <c r="C178741" t="n">
        <v>2</v>
      </c>
      <c r="D178741" t="inlineStr">
        <is>
          <t>{'qmuzik-banktransactionhistory-shared', 'qmuzik-banktransactionhistory'}</t>
        </is>
      </c>
    </row>
    <row r="178742">
      <c r="A178742" s="1" t="n">
        <v>178740</v>
      </c>
      <c r="B178742" t="inlineStr">
        <is>
          <t>jefiozie</t>
        </is>
      </c>
      <c r="C178742" t="n">
        <v>2</v>
      </c>
      <c r="D178742" t="inlineStr">
        <is>
          <t>{'jefiozie-card', '@jefiozie~ngx-aws-deploy'}</t>
        </is>
      </c>
    </row>
    <row r="178743">
      <c r="A178743" s="1" t="n">
        <v>178741</v>
      </c>
      <c r="B178743" t="inlineStr">
        <is>
          <t>vieriksson</t>
        </is>
      </c>
      <c r="C178743" t="n">
        <v>2</v>
      </c>
      <c r="D178743" t="inlineStr">
        <is>
          <t>{'@vieriksson~the-react-router', '@vieriksson~janne'}</t>
        </is>
      </c>
    </row>
    <row r="178744">
      <c r="A178744" s="1" t="n">
        <v>178742</v>
      </c>
      <c r="B178744" t="inlineStr">
        <is>
          <t>amraneze</t>
        </is>
      </c>
      <c r="C178744" t="n">
        <v>2</v>
      </c>
      <c r="D178744" t="inlineStr">
        <is>
          <t>{'@amraneze~react-instagram-login', '@amraneze~sliding-window'}</t>
        </is>
      </c>
    </row>
    <row r="178745">
      <c r="A178745" s="1" t="n">
        <v>178743</v>
      </c>
      <c r="B178745" t="inlineStr">
        <is>
          <t>cinchel</t>
        </is>
      </c>
      <c r="C178745" t="n">
        <v>2</v>
      </c>
      <c r="D178745" t="inlineStr">
        <is>
          <t>{'cinchel-test-webpack-loader', 'cinchel-test-loader'}</t>
        </is>
      </c>
    </row>
    <row r="178746">
      <c r="A178746" s="1" t="n">
        <v>178744</v>
      </c>
      <c r="B178746" t="inlineStr">
        <is>
          <t>webvim</t>
        </is>
      </c>
      <c r="C178746" t="n">
        <v>2</v>
      </c>
      <c r="D178746" t="inlineStr">
        <is>
          <t>{'webvim-test', 'webvim'}</t>
        </is>
      </c>
    </row>
    <row r="178747">
      <c r="A178747" s="1" t="n">
        <v>178745</v>
      </c>
      <c r="B178747" t="inlineStr">
        <is>
          <t>dentemple</t>
        </is>
      </c>
      <c r="C178747" t="n">
        <v>2</v>
      </c>
      <c r="D178747" t="inlineStr">
        <is>
          <t>{'dentemple-npm-pub-test', '@dentemple~example-react-scripts'}</t>
        </is>
      </c>
    </row>
    <row r="178748">
      <c r="A178748" s="1" t="n">
        <v>178746</v>
      </c>
      <c r="B178748" t="inlineStr">
        <is>
          <t>errormator</t>
        </is>
      </c>
      <c r="C178748" t="n">
        <v>2</v>
      </c>
      <c r="D178748" t="inlineStr">
        <is>
          <t>{'errormator-client', 'errormator'}</t>
        </is>
      </c>
    </row>
    <row r="178749">
      <c r="A178749" s="1" t="n">
        <v>178747</v>
      </c>
      <c r="B178749" t="inlineStr">
        <is>
          <t>gc2</t>
        </is>
      </c>
      <c r="C178749" t="n">
        <v>2</v>
      </c>
      <c r="D178749" t="inlineStr">
        <is>
          <t>{'gc2gh-issue-migrator', 'gc2d'}</t>
        </is>
      </c>
    </row>
    <row r="178750">
      <c r="A178750" s="1" t="n">
        <v>178748</v>
      </c>
      <c r="B178750" t="inlineStr">
        <is>
          <t>thg</t>
        </is>
      </c>
      <c r="C178750" t="n">
        <v>2</v>
      </c>
      <c r="D178750" t="inlineStr">
        <is>
          <t>{'@brunothg~draggable', '@trdthg~hello-wasm'}</t>
        </is>
      </c>
    </row>
    <row r="178751">
      <c r="A178751" s="1" t="n">
        <v>178749</v>
      </c>
      <c r="B178751" t="inlineStr">
        <is>
          <t>steeltrace</t>
        </is>
      </c>
      <c r="C178751" t="n">
        <v>2</v>
      </c>
      <c r="D178751" t="inlineStr">
        <is>
          <t>{'steeltrace-ethers', 'ethers-steeltrace'}</t>
        </is>
      </c>
    </row>
    <row r="178752">
      <c r="A178752" s="1" t="n">
        <v>178750</v>
      </c>
      <c r="B178752" t="inlineStr">
        <is>
          <t>generaljs</t>
        </is>
      </c>
      <c r="C178752" t="n">
        <v>2</v>
      </c>
      <c r="D178752" t="inlineStr">
        <is>
          <t>{'generaljs-2021', 'generaljs'}</t>
        </is>
      </c>
    </row>
    <row r="178753">
      <c r="A178753" s="1" t="n">
        <v>178751</v>
      </c>
      <c r="B178753" t="inlineStr">
        <is>
          <t>cahcnc91</t>
        </is>
      </c>
      <c r="C178753" t="n">
        <v>2</v>
      </c>
      <c r="D178753" t="inlineStr">
        <is>
          <t>{'cahcnc91-autocomplete', 'cahcnc91-click-scroll'}</t>
        </is>
      </c>
    </row>
    <row r="178754">
      <c r="A178754" s="1" t="n">
        <v>178752</v>
      </c>
      <c r="B178754" t="inlineStr">
        <is>
          <t>healthprobe</t>
        </is>
      </c>
      <c r="C178754" t="n">
        <v>2</v>
      </c>
      <c r="D178754" t="inlineStr">
        <is>
          <t>{'healthprobe', 'rijik-healthprobe'}</t>
        </is>
      </c>
    </row>
    <row r="178755">
      <c r="A178755" s="1" t="n">
        <v>178753</v>
      </c>
      <c r="B178755" t="inlineStr">
        <is>
          <t>onedior</t>
        </is>
      </c>
      <c r="C178755" t="n">
        <v>2</v>
      </c>
      <c r="D178755" t="inlineStr">
        <is>
          <t>{'@onedior~react-slick', '@onedior~react-sticky'}</t>
        </is>
      </c>
    </row>
    <row r="178756">
      <c r="A178756" s="1" t="n">
        <v>178754</v>
      </c>
      <c r="B178756" t="inlineStr">
        <is>
          <t>aequilibrium</t>
        </is>
      </c>
      <c r="C178756" t="n">
        <v>2</v>
      </c>
      <c r="D178756" t="inlineStr">
        <is>
          <t>{'@aequilibrium~xmlr', '@aequilibrium~rets-client'}</t>
        </is>
      </c>
    </row>
    <row r="178757">
      <c r="A178757" s="1" t="n">
        <v>178755</v>
      </c>
      <c r="B178757" t="inlineStr">
        <is>
          <t>hapiwork</t>
        </is>
      </c>
      <c r="C178757" t="n">
        <v>2</v>
      </c>
      <c r="D178757" t="inlineStr">
        <is>
          <t>{'hapiwork-ui', 'hapiwork-admin'}</t>
        </is>
      </c>
    </row>
    <row r="178758">
      <c r="A178758" s="1" t="n">
        <v>178756</v>
      </c>
      <c r="B178758" t="inlineStr">
        <is>
          <t>yanghy</t>
        </is>
      </c>
      <c r="C178758" t="n">
        <v>2</v>
      </c>
      <c r="D178758" t="inlineStr">
        <is>
          <t>{'build-webpack-yanghy', 'larger-number-yanghy'}</t>
        </is>
      </c>
    </row>
    <row r="178759">
      <c r="A178759" s="1" t="n">
        <v>178757</v>
      </c>
      <c r="B178759" t="inlineStr">
        <is>
          <t>annotator2</t>
        </is>
      </c>
      <c r="C178759" t="n">
        <v>2</v>
      </c>
      <c r="D178759" t="inlineStr">
        <is>
          <t>{'annotator2', 'vue-annotator2'}</t>
        </is>
      </c>
    </row>
    <row r="178760">
      <c r="A178760" s="1" t="n">
        <v>178758</v>
      </c>
      <c r="B178760" t="inlineStr">
        <is>
          <t>shanghailz</t>
        </is>
      </c>
      <c r="C178760" t="n">
        <v>2</v>
      </c>
      <c r="D178760" t="inlineStr">
        <is>
          <t>{'@shanghailz~lz-request', '@shanghailz~request'}</t>
        </is>
      </c>
    </row>
    <row r="178761">
      <c r="A178761" s="1" t="n">
        <v>178759</v>
      </c>
      <c r="B178761" t="inlineStr">
        <is>
          <t>teran</t>
        </is>
      </c>
      <c r="C178761" t="n">
        <v>2</v>
      </c>
      <c r="D178761" t="inlineStr">
        <is>
          <t>{'yulissateran-md-links', '@teranich~antd'}</t>
        </is>
      </c>
    </row>
    <row r="178762">
      <c r="A178762" s="1" t="n">
        <v>178760</v>
      </c>
      <c r="B178762" t="inlineStr">
        <is>
          <t>grano</t>
        </is>
      </c>
      <c r="C178762" t="n">
        <v>2</v>
      </c>
      <c r="D178762" t="inlineStr">
        <is>
          <t>{'generator-granoexpresso-2', '@granostudio~granostudio-theme'}</t>
        </is>
      </c>
    </row>
    <row r="178763">
      <c r="A178763" s="1" t="n">
        <v>178761</v>
      </c>
      <c r="B178763" t="inlineStr">
        <is>
          <t>httpctrl</t>
        </is>
      </c>
      <c r="C178763" t="n">
        <v>2</v>
      </c>
      <c r="D178763" t="inlineStr">
        <is>
          <t>{'robotframework-httpctrl', 'yadage-httpctrl-server'}</t>
        </is>
      </c>
    </row>
    <row r="178764">
      <c r="A178764" s="1" t="n">
        <v>178762</v>
      </c>
      <c r="B178764" t="inlineStr">
        <is>
          <t>threeify</t>
        </is>
      </c>
      <c r="C178764" t="n">
        <v>2</v>
      </c>
      <c r="D178764" t="inlineStr">
        <is>
          <t>{'threeify', 'threeify-glsl-transpiler'}</t>
        </is>
      </c>
    </row>
    <row r="178765">
      <c r="A178765" s="1" t="n">
        <v>178763</v>
      </c>
      <c r="B178765" t="inlineStr">
        <is>
          <t>oliverne</t>
        </is>
      </c>
      <c r="C178765" t="n">
        <v>2</v>
      </c>
      <c r="D178765" t="inlineStr">
        <is>
          <t>{'@oliverne~basics', '@oliverne~easy-ecdsa'}</t>
        </is>
      </c>
    </row>
    <row r="178766">
      <c r="A178766" s="1" t="n">
        <v>178764</v>
      </c>
      <c r="B178766" t="inlineStr">
        <is>
          <t>zyppd</t>
        </is>
      </c>
      <c r="C178766" t="n">
        <v>2</v>
      </c>
      <c r="D178766" t="inlineStr">
        <is>
          <t>{'zyppd-components', 'zyppd-bits'}</t>
        </is>
      </c>
    </row>
    <row r="178767">
      <c r="A178767" s="1" t="n">
        <v>178765</v>
      </c>
      <c r="B178767" t="inlineStr">
        <is>
          <t>homital</t>
        </is>
      </c>
      <c r="C178767" t="n">
        <v>2</v>
      </c>
      <c r="D178767" t="inlineStr">
        <is>
          <t>{'@homital~homital', 'homital'}</t>
        </is>
      </c>
    </row>
    <row r="178768">
      <c r="A178768" s="1" t="n">
        <v>178766</v>
      </c>
      <c r="B178768" t="inlineStr">
        <is>
          <t>ianpano</t>
        </is>
      </c>
      <c r="C178768" t="n">
        <v>2</v>
      </c>
      <c r="D178768" t="inlineStr">
        <is>
          <t>{'nodepackage-ianpano', 'nodepackage_ianpano'}</t>
        </is>
      </c>
    </row>
    <row r="178769">
      <c r="A178769" s="1" t="n">
        <v>178767</v>
      </c>
      <c r="B178769" t="inlineStr">
        <is>
          <t>iscool</t>
        </is>
      </c>
      <c r="C178769" t="n">
        <v>2</v>
      </c>
      <c r="D178769" t="inlineStr">
        <is>
          <t>{'@case~iscool', 'iscool'}</t>
        </is>
      </c>
    </row>
    <row r="178770">
      <c r="A178770" s="1" t="n">
        <v>178768</v>
      </c>
      <c r="B178770" t="inlineStr">
        <is>
          <t>clocking</t>
        </is>
      </c>
      <c r="C178770" t="n">
        <v>2</v>
      </c>
      <c r="D178770" t="inlineStr">
        <is>
          <t>{'clocking', '@tutorbook~clocking'}</t>
        </is>
      </c>
    </row>
    <row r="178771">
      <c r="A178771" s="1" t="n">
        <v>178769</v>
      </c>
      <c r="B178771" t="inlineStr">
        <is>
          <t>ynab4</t>
        </is>
      </c>
      <c r="C178771" t="n">
        <v>2</v>
      </c>
      <c r="D178771" t="inlineStr">
        <is>
          <t>{'@actual-app~import-ynab4', 'firefly-ynab4-importer'}</t>
        </is>
      </c>
    </row>
    <row r="178772">
      <c r="A178772" s="1" t="n">
        <v>178770</v>
      </c>
      <c r="B178772" t="inlineStr">
        <is>
          <t>edgecalculator</t>
        </is>
      </c>
      <c r="C178772" t="n">
        <v>2</v>
      </c>
      <c r="D178772" t="inlineStr">
        <is>
          <t>{'edgecalculator', 'edgecalculator-cli'}</t>
        </is>
      </c>
    </row>
    <row r="178773">
      <c r="A178773" s="1" t="n">
        <v>178771</v>
      </c>
      <c r="B178773" t="inlineStr">
        <is>
          <t>wechatservice</t>
        </is>
      </c>
      <c r="C178773" t="n">
        <v>2</v>
      </c>
      <c r="D178773" t="inlineStr">
        <is>
          <t>{'think-wechatservice', 'think-wechatService'}</t>
        </is>
      </c>
    </row>
    <row r="178774">
      <c r="A178774" s="1" t="n">
        <v>178772</v>
      </c>
      <c r="B178774" t="inlineStr">
        <is>
          <t>mframework</t>
        </is>
      </c>
      <c r="C178774" t="n">
        <v>2</v>
      </c>
      <c r="D178774" t="inlineStr">
        <is>
          <t>{'mframework-native', 'mframework'}</t>
        </is>
      </c>
    </row>
    <row r="178775">
      <c r="A178775" s="1" t="n">
        <v>178773</v>
      </c>
      <c r="B178775" t="inlineStr">
        <is>
          <t>poisoning</t>
        </is>
      </c>
      <c r="C178775" t="n">
        <v>2</v>
      </c>
      <c r="D178775" t="inlineStr">
        <is>
          <t>{'require-poisoning', 'alcoholpoisoning.js'}</t>
        </is>
      </c>
    </row>
    <row r="178776">
      <c r="A178776" s="1" t="n">
        <v>178774</v>
      </c>
      <c r="B178776" t="inlineStr">
        <is>
          <t>protonlab</t>
        </is>
      </c>
      <c r="C178776" t="n">
        <v>2</v>
      </c>
      <c r="D178776" t="inlineStr">
        <is>
          <t>{'@protonlab~express', '@protonlab~mocha'}</t>
        </is>
      </c>
    </row>
    <row r="178777">
      <c r="A178777" s="1" t="n">
        <v>178775</v>
      </c>
      <c r="B178777" t="inlineStr">
        <is>
          <t>ueye</t>
        </is>
      </c>
      <c r="C178777" t="n">
        <v>2</v>
      </c>
      <c r="D178777" t="inlineStr">
        <is>
          <t>{'ueye', 'coco-ueye'}</t>
        </is>
      </c>
    </row>
    <row r="178778">
      <c r="A178778" s="1" t="n">
        <v>178776</v>
      </c>
      <c r="B178778" t="inlineStr">
        <is>
          <t>appsnity</t>
        </is>
      </c>
      <c r="C178778" t="n">
        <v>2</v>
      </c>
      <c r="D178778" t="inlineStr">
        <is>
          <t>{'@appsnity~kangaroo-common', '@kangaroo-appsnity~kangaroo-common'}</t>
        </is>
      </c>
    </row>
    <row r="178779">
      <c r="A178779" s="1" t="n">
        <v>178777</v>
      </c>
      <c r="B178779" t="inlineStr">
        <is>
          <t>gabrielcsapo</t>
        </is>
      </c>
      <c r="C178779" t="n">
        <v>2</v>
      </c>
      <c r="D178779" t="inlineStr">
        <is>
          <t>{'@gabrielcsapo~countdownto', '@gabrielcsapo~docusaurus-plugin-matomo'}</t>
        </is>
      </c>
    </row>
    <row r="178780">
      <c r="A178780" s="1" t="n">
        <v>178778</v>
      </c>
      <c r="B178780" t="inlineStr">
        <is>
          <t>lvfang</t>
        </is>
      </c>
      <c r="C178780" t="n">
        <v>2</v>
      </c>
      <c r="D178780" t="inlineStr">
        <is>
          <t>{'@lvfang~react-use-lazy-images', '@lvfang~local-storage'}</t>
        </is>
      </c>
    </row>
    <row r="178781">
      <c r="A178781" s="1" t="n">
        <v>178779</v>
      </c>
      <c r="B178781" t="inlineStr">
        <is>
          <t>premia</t>
        </is>
      </c>
      <c r="C178781" t="n">
        <v>2</v>
      </c>
      <c r="D178781" t="inlineStr">
        <is>
          <t>{'@premia~utils', 'premialab'}</t>
        </is>
      </c>
    </row>
    <row r="178782">
      <c r="A178782" s="1" t="n">
        <v>178780</v>
      </c>
      <c r="B178782" t="inlineStr">
        <is>
          <t>seancrowe</t>
        </is>
      </c>
      <c r="C178782" t="n">
        <v>2</v>
      </c>
      <c r="D178782" t="inlineStr">
        <is>
          <t>{'@seancrowe~chiliconnector-v1_1', '@seancrowe~chiliconnector-base'}</t>
        </is>
      </c>
    </row>
    <row r="178783">
      <c r="A178783" s="1" t="n">
        <v>178781</v>
      </c>
      <c r="B178783" t="inlineStr">
        <is>
          <t>pminfo</t>
        </is>
      </c>
      <c r="C178783" t="n">
        <v>2</v>
      </c>
      <c r="D178783" t="inlineStr">
        <is>
          <t>{'xy-pminfo', 'ybc-pminfo'}</t>
        </is>
      </c>
    </row>
    <row r="178784">
      <c r="A178784" s="1" t="n">
        <v>178782</v>
      </c>
      <c r="B178784" t="inlineStr">
        <is>
          <t>expit</t>
        </is>
      </c>
      <c r="C178784" t="n">
        <v>2</v>
      </c>
      <c r="D178784" t="inlineStr">
        <is>
          <t>{'@stdlib~math-iter-special-expit', '@stdlib~math-base-special-expit'}</t>
        </is>
      </c>
    </row>
    <row r="178785">
      <c r="A178785" s="1" t="n">
        <v>178783</v>
      </c>
      <c r="B178785" t="inlineStr">
        <is>
          <t>stackkit</t>
        </is>
      </c>
      <c r="C178785" t="n">
        <v>2</v>
      </c>
      <c r="D178785" t="inlineStr">
        <is>
          <t>{'@stackkit~gate', '@stackkit~validate'}</t>
        </is>
      </c>
    </row>
    <row r="178786">
      <c r="A178786" s="1" t="n">
        <v>178784</v>
      </c>
      <c r="B178786" t="inlineStr">
        <is>
          <t>qnbot</t>
        </is>
      </c>
      <c r="C178786" t="n">
        <v>2</v>
      </c>
      <c r="D178786" t="inlineStr">
        <is>
          <t>{'lampboy-qnbot', 'qnbot'}</t>
        </is>
      </c>
    </row>
    <row r="178787">
      <c r="A178787" s="1" t="n">
        <v>178785</v>
      </c>
      <c r="B178787" t="inlineStr">
        <is>
          <t>rsslideit</t>
        </is>
      </c>
      <c r="C178787" t="n">
        <v>2</v>
      </c>
      <c r="D178787" t="inlineStr">
        <is>
          <t>{'jquery-rsSlideIt', 'jquery.rsSlideIt'}</t>
        </is>
      </c>
    </row>
    <row r="178788">
      <c r="A178788" s="1" t="n">
        <v>178786</v>
      </c>
      <c r="B178788" t="inlineStr">
        <is>
          <t>applinking</t>
        </is>
      </c>
      <c r="C178788" t="n">
        <v>2</v>
      </c>
      <c r="D178788" t="inlineStr">
        <is>
          <t>{'@react-native-agconnect~applinking', '@cordova-plugin-agconnect~applinking'}</t>
        </is>
      </c>
    </row>
    <row r="178789">
      <c r="A178789" s="1" t="n">
        <v>178787</v>
      </c>
      <c r="B178789" t="inlineStr">
        <is>
          <t>clarkdwain</t>
        </is>
      </c>
      <c r="C178789" t="n">
        <v>2</v>
      </c>
      <c r="D178789" t="inlineStr">
        <is>
          <t>{'@trd-clarkdwain~web-zip-stream', '@trd-clarkdwain~trd-box-sdk'}</t>
        </is>
      </c>
    </row>
    <row r="178790">
      <c r="A178790" s="1" t="n">
        <v>178788</v>
      </c>
      <c r="B178790" t="inlineStr">
        <is>
          <t>cabine</t>
        </is>
      </c>
      <c r="C178790" t="n">
        <v>2</v>
      </c>
      <c r="D178790" t="inlineStr">
        <is>
          <t>{'@cabineat~ui-kit', '@cabineat~utilities'}</t>
        </is>
      </c>
    </row>
    <row r="178791">
      <c r="A178791" s="1" t="n">
        <v>178789</v>
      </c>
      <c r="B178791" t="inlineStr">
        <is>
          <t>cabineat</t>
        </is>
      </c>
      <c r="C178791" t="n">
        <v>2</v>
      </c>
      <c r="D178791" t="inlineStr">
        <is>
          <t>{'@cabineat~ui-kit', '@cabineat~utilities'}</t>
        </is>
      </c>
    </row>
    <row r="178792">
      <c r="A178792" s="1" t="n">
        <v>178790</v>
      </c>
      <c r="B178792" t="inlineStr">
        <is>
          <t>lazytangent</t>
        </is>
      </c>
      <c r="C178792" t="n">
        <v>2</v>
      </c>
      <c r="D178792" t="inlineStr">
        <is>
          <t>{'@lazytangent~aa-text-to-json', '@lazytangent~aa-jsonify'}</t>
        </is>
      </c>
    </row>
    <row r="178793">
      <c r="A178793" s="1" t="n">
        <v>178791</v>
      </c>
      <c r="B178793" t="inlineStr">
        <is>
          <t>taschen</t>
        </is>
      </c>
      <c r="C178793" t="n">
        <v>2</v>
      </c>
      <c r="D178793" t="inlineStr">
        <is>
          <t>{'taschenmesser', '@taschendieb~autodeploy'}</t>
        </is>
      </c>
    </row>
    <row r="178794">
      <c r="A178794" s="1" t="n">
        <v>178792</v>
      </c>
      <c r="B178794" t="inlineStr">
        <is>
          <t>qianyuqianxun</t>
        </is>
      </c>
      <c r="C178794" t="n">
        <v>2</v>
      </c>
      <c r="D178794" t="inlineStr">
        <is>
          <t>{'xyyl-qianyuqianxun-ui', 'qianyuqianxun'}</t>
        </is>
      </c>
    </row>
    <row r="178795">
      <c r="A178795" s="1" t="n">
        <v>178793</v>
      </c>
      <c r="B178795" t="inlineStr">
        <is>
          <t>userman</t>
        </is>
      </c>
      <c r="C178795" t="n">
        <v>2</v>
      </c>
      <c r="D178795" t="inlineStr">
        <is>
          <t>{'basic-userman', 'amorphic-userman'}</t>
        </is>
      </c>
    </row>
    <row r="178796">
      <c r="A178796" s="1" t="n">
        <v>178794</v>
      </c>
      <c r="B178796" t="inlineStr">
        <is>
          <t>summy</t>
        </is>
      </c>
      <c r="C178796" t="n">
        <v>2</v>
      </c>
      <c r="D178796" t="inlineStr">
        <is>
          <t>{'summy-yh', 'summykim'}</t>
        </is>
      </c>
    </row>
    <row r="178797">
      <c r="A178797" s="1" t="n">
        <v>178795</v>
      </c>
      <c r="B178797" t="inlineStr">
        <is>
          <t>mdocs</t>
        </is>
      </c>
      <c r="C178797" t="n">
        <v>2</v>
      </c>
      <c r="D178797" t="inlineStr">
        <is>
          <t>{'mdocs', '@brillout~mdocs'}</t>
        </is>
      </c>
    </row>
    <row r="178798">
      <c r="A178798" s="1" t="n">
        <v>178796</v>
      </c>
      <c r="B178798" t="inlineStr">
        <is>
          <t>dmakaridze</t>
        </is>
      </c>
      <c r="C178798" t="n">
        <v>2</v>
      </c>
      <c r="D178798" t="inlineStr">
        <is>
          <t>{'@dmakaridze~hypervideo', '@dmakaridze~svd.js'}</t>
        </is>
      </c>
    </row>
    <row r="178799">
      <c r="A178799" s="1" t="n">
        <v>178797</v>
      </c>
      <c r="B178799" t="inlineStr">
        <is>
          <t>trollflow</t>
        </is>
      </c>
      <c r="C178799" t="n">
        <v>2</v>
      </c>
      <c r="D178799" t="inlineStr">
        <is>
          <t>{'trollflow-sat', 'trollflow'}</t>
        </is>
      </c>
    </row>
    <row r="178800">
      <c r="A178800" s="1" t="n">
        <v>178798</v>
      </c>
      <c r="B178800" t="inlineStr">
        <is>
          <t>xavdid</t>
        </is>
      </c>
      <c r="C178800" t="n">
        <v>2</v>
      </c>
      <c r="D178800" t="inlineStr">
        <is>
          <t>{'generator-xavdid', 'eslint-config-xavdid'}</t>
        </is>
      </c>
    </row>
    <row r="178801">
      <c r="A178801" s="1" t="n">
        <v>178799</v>
      </c>
      <c r="B178801" t="inlineStr">
        <is>
          <t>pbf2</t>
        </is>
      </c>
      <c r="C178801" t="n">
        <v>2</v>
      </c>
      <c r="D178801" t="inlineStr">
        <is>
          <t>{'pbf2json', '@types~pbf2json'}</t>
        </is>
      </c>
    </row>
    <row r="178802">
      <c r="A178802" s="1" t="n">
        <v>178800</v>
      </c>
      <c r="B178802" t="inlineStr">
        <is>
          <t>schoolswap</t>
        </is>
      </c>
      <c r="C178802" t="n">
        <v>2</v>
      </c>
      <c r="D178802" t="inlineStr">
        <is>
          <t>{'schoolswap-uikit', 'schoolswap-sdk'}</t>
        </is>
      </c>
    </row>
    <row r="178803">
      <c r="A178803" s="1" t="n">
        <v>178801</v>
      </c>
      <c r="B178803" t="inlineStr">
        <is>
          <t>conceptual</t>
        </is>
      </c>
      <c r="C178803" t="n">
        <v>2</v>
      </c>
      <c r="D178803" t="inlineStr">
        <is>
          <t>{'conceptual-graphs', 'koco-conceptual-image-picker'}</t>
        </is>
      </c>
    </row>
    <row r="178804">
      <c r="A178804" s="1" t="n">
        <v>178802</v>
      </c>
      <c r="B178804" t="inlineStr">
        <is>
          <t>hajeekn</t>
        </is>
      </c>
      <c r="C178804" t="n">
        <v>2</v>
      </c>
      <c r="D178804" t="inlineStr">
        <is>
          <t>{'hajeekn-friendjson', 'hajeekn-static'}</t>
        </is>
      </c>
    </row>
    <row r="178805">
      <c r="A178805" s="1" t="n">
        <v>178803</v>
      </c>
      <c r="B178805" t="inlineStr">
        <is>
          <t>geezer</t>
        </is>
      </c>
      <c r="C178805" t="n">
        <v>2</v>
      </c>
      <c r="D178805" t="inlineStr">
        <is>
          <t>{'intern-geezer', 'geezer'}</t>
        </is>
      </c>
    </row>
    <row r="178806">
      <c r="A178806" s="1" t="n">
        <v>178804</v>
      </c>
      <c r="B178806" t="inlineStr">
        <is>
          <t>vaporware</t>
        </is>
      </c>
      <c r="C178806" t="n">
        <v>2</v>
      </c>
      <c r="D178806" t="inlineStr">
        <is>
          <t>{'vaporware', 'vaporware-ir'}</t>
        </is>
      </c>
    </row>
    <row r="178807">
      <c r="A178807" s="1" t="n">
        <v>178805</v>
      </c>
      <c r="B178807" t="inlineStr">
        <is>
          <t>compan</t>
        </is>
      </c>
      <c r="C178807" t="n">
        <v>2</v>
      </c>
      <c r="D178807" t="inlineStr">
        <is>
          <t>{'react-native-companim', 'test-compantent'}</t>
        </is>
      </c>
    </row>
    <row r="178808">
      <c r="A178808" s="1" t="n">
        <v>178806</v>
      </c>
      <c r="B178808" t="inlineStr">
        <is>
          <t>bwqd</t>
        </is>
      </c>
      <c r="C178808" t="n">
        <v>2</v>
      </c>
      <c r="D178808" t="inlineStr">
        <is>
          <t>{'@bwqdxxg~bwqd', 'bwqd'}</t>
        </is>
      </c>
    </row>
    <row r="178809">
      <c r="A178809" s="1" t="n">
        <v>178807</v>
      </c>
      <c r="B178809" t="inlineStr">
        <is>
          <t>lauthen</t>
        </is>
      </c>
      <c r="C178809" t="n">
        <v>2</v>
      </c>
      <c r="D178809" t="inlineStr">
        <is>
          <t>{'@lauthen~ckeditor5-build-classic', '@lauthen~ckeditor5-build-decoupled-document'}</t>
        </is>
      </c>
    </row>
    <row r="178810">
      <c r="A178810" s="1" t="n">
        <v>178808</v>
      </c>
      <c r="B178810" t="inlineStr">
        <is>
          <t>icatholic</t>
        </is>
      </c>
      <c r="C178810" t="n">
        <v>2</v>
      </c>
      <c r="D178810" t="inlineStr">
        <is>
          <t>{'icatholic-cut', 'icatholic'}</t>
        </is>
      </c>
    </row>
    <row r="178811">
      <c r="A178811" s="1" t="n">
        <v>178809</v>
      </c>
      <c r="B178811" t="inlineStr">
        <is>
          <t>mcpi</t>
        </is>
      </c>
      <c r="C178811" t="n">
        <v>2</v>
      </c>
      <c r="D178811" t="inlineStr">
        <is>
          <t>{'mcpi', '@mandar1jn~mcpi.js'}</t>
        </is>
      </c>
    </row>
    <row r="178812">
      <c r="A178812" s="1" t="n">
        <v>178810</v>
      </c>
      <c r="B178812" t="inlineStr">
        <is>
          <t>danielpinna</t>
        </is>
      </c>
      <c r="C178812" t="n">
        <v>2</v>
      </c>
      <c r="D178812" t="inlineStr">
        <is>
          <t>{'react-native-boilerplate-danielpinna', 'react-native-template-boilerplate-danielpinna'}</t>
        </is>
      </c>
    </row>
    <row r="178813">
      <c r="A178813" s="1" t="n">
        <v>178811</v>
      </c>
      <c r="B178813" t="inlineStr">
        <is>
          <t>manuelbo</t>
        </is>
      </c>
      <c r="C178813" t="n">
        <v>2</v>
      </c>
      <c r="D178813" t="inlineStr">
        <is>
          <t>{'@manuelbo~platzimediaplayer', 'random-messages-manuelbo'}</t>
        </is>
      </c>
    </row>
    <row r="178814">
      <c r="A178814" s="1" t="n">
        <v>178812</v>
      </c>
      <c r="B178814" t="inlineStr">
        <is>
          <t>baofeng</t>
        </is>
      </c>
      <c r="C178814" t="n">
        <v>2</v>
      </c>
      <c r="D178814" t="inlineStr">
        <is>
          <t>{'baofeng', '@springfield~baofeng-driver'}</t>
        </is>
      </c>
    </row>
    <row r="178815">
      <c r="A178815" s="1" t="n">
        <v>178813</v>
      </c>
      <c r="B178815" t="inlineStr">
        <is>
          <t>tinygen</t>
        </is>
      </c>
      <c r="C178815" t="n">
        <v>2</v>
      </c>
      <c r="D178815" t="inlineStr">
        <is>
          <t>{'@articulate~tinygen', 'tinygen'}</t>
        </is>
      </c>
    </row>
    <row r="178816">
      <c r="A178816" s="1" t="n">
        <v>178814</v>
      </c>
      <c r="B178816" t="inlineStr">
        <is>
          <t>trigamma</t>
        </is>
      </c>
      <c r="C178816" t="n">
        <v>2</v>
      </c>
      <c r="D178816" t="inlineStr">
        <is>
          <t>{'@stdlib~math-iter-special-trigamma', '@stdlib~math-base-special-trigamma'}</t>
        </is>
      </c>
    </row>
    <row r="178817">
      <c r="A178817" s="1" t="n">
        <v>178815</v>
      </c>
      <c r="B178817" t="inlineStr">
        <is>
          <t>pwd2</t>
        </is>
      </c>
      <c r="C178817" t="n">
        <v>2</v>
      </c>
      <c r="D178817" t="inlineStr">
        <is>
          <t>{'cross-pwd2', 'pwd2'}</t>
        </is>
      </c>
    </row>
    <row r="178818">
      <c r="A178818" s="1" t="n">
        <v>178816</v>
      </c>
      <c r="B178818" t="inlineStr">
        <is>
          <t>crapper</t>
        </is>
      </c>
      <c r="C178818" t="n">
        <v>2</v>
      </c>
      <c r="D178818" t="inlineStr">
        <is>
          <t>{'olxcrapper', 'nyaasiscrapper'}</t>
        </is>
      </c>
    </row>
    <row r="178819">
      <c r="A178819" s="1" t="n">
        <v>178817</v>
      </c>
      <c r="B178819" t="inlineStr">
        <is>
          <t>cosm1</t>
        </is>
      </c>
      <c r="C178819" t="n">
        <v>2</v>
      </c>
      <c r="D178819" t="inlineStr">
        <is>
          <t>{'@stdlib~math-base-special-cosm1', '@stdlib~math-iter-special-cosm1'}</t>
        </is>
      </c>
    </row>
    <row r="178820">
      <c r="A178820" s="1" t="n">
        <v>178818</v>
      </c>
      <c r="B178820" t="inlineStr">
        <is>
          <t>graybullet</t>
        </is>
      </c>
      <c r="C178820" t="n">
        <v>2</v>
      </c>
      <c r="D178820" t="inlineStr">
        <is>
          <t>{'generator-graybullet-cordova', 'gulp-graybullet-asciidoctor'}</t>
        </is>
      </c>
    </row>
    <row r="178821">
      <c r="A178821" s="1" t="n">
        <v>178819</v>
      </c>
      <c r="B178821" t="inlineStr">
        <is>
          <t>carbonintensity</t>
        </is>
      </c>
      <c r="C178821" t="n">
        <v>2</v>
      </c>
      <c r="D178821" t="inlineStr">
        <is>
          <t>{'carbonintensity', 'homebridge-plugin-uk-nationalgrid-carbonintensity'}</t>
        </is>
      </c>
    </row>
    <row r="178822">
      <c r="A178822" s="1" t="n">
        <v>178820</v>
      </c>
      <c r="B178822" t="inlineStr">
        <is>
          <t>nvdunginest</t>
        </is>
      </c>
      <c r="C178822" t="n">
        <v>2</v>
      </c>
      <c r="D178822" t="inlineStr">
        <is>
          <t>{'@nvdunginest~emis-mui', '@nvdunginest~ckeditor5-custom-build'}</t>
        </is>
      </c>
    </row>
    <row r="178823">
      <c r="A178823" s="1" t="n">
        <v>178821</v>
      </c>
      <c r="B178823" t="inlineStr">
        <is>
          <t>redredisearch</t>
        </is>
      </c>
      <c r="C178823" t="n">
        <v>2</v>
      </c>
      <c r="D178823" t="inlineStr">
        <is>
          <t>{'redredisearch', 'pi-redredisearch'}</t>
        </is>
      </c>
    </row>
    <row r="178824">
      <c r="A178824" s="1" t="n">
        <v>178822</v>
      </c>
      <c r="B178824" t="inlineStr">
        <is>
          <t>ocoi</t>
        </is>
      </c>
      <c r="C178824" t="n">
        <v>2</v>
      </c>
      <c r="D178824" t="inlineStr">
        <is>
          <t>{'@roddynpm~bs-ppx_ocoi', 'bs-ocoi'}</t>
        </is>
      </c>
    </row>
    <row r="178825">
      <c r="A178825" s="1" t="n">
        <v>178823</v>
      </c>
      <c r="B178825" t="inlineStr">
        <is>
          <t>moniteur</t>
        </is>
      </c>
      <c r="C178825" t="n">
        <v>2</v>
      </c>
      <c r="D178825" t="inlineStr">
        <is>
          <t>{'per-moniteur', 'moniteur'}</t>
        </is>
      </c>
    </row>
    <row r="178826">
      <c r="A178826" s="1" t="n">
        <v>178824</v>
      </c>
      <c r="B178826" t="inlineStr">
        <is>
          <t>amirkcav</t>
        </is>
      </c>
      <c r="C178826" t="n">
        <v>2</v>
      </c>
      <c r="D178826" t="inlineStr">
        <is>
          <t>{'amirkcav_zang', '@amirkcav~some-app'}</t>
        </is>
      </c>
    </row>
    <row r="178827">
      <c r="A178827" s="1" t="n">
        <v>178825</v>
      </c>
      <c r="B178827" t="inlineStr">
        <is>
          <t>validatecpf</t>
        </is>
      </c>
      <c r="C178827" t="n">
        <v>2</v>
      </c>
      <c r="D178827" t="inlineStr">
        <is>
          <t>{'validatecpf', 'validatecpf-cakeno'}</t>
        </is>
      </c>
    </row>
    <row r="178828">
      <c r="A178828" s="1" t="n">
        <v>178826</v>
      </c>
      <c r="B178828" t="inlineStr">
        <is>
          <t>emerj</t>
        </is>
      </c>
      <c r="C178828" t="n">
        <v>2</v>
      </c>
      <c r="D178828" t="inlineStr">
        <is>
          <t>{'emerj-spa', 'emerj'}</t>
        </is>
      </c>
    </row>
    <row r="178829">
      <c r="A178829" s="1" t="n">
        <v>178827</v>
      </c>
      <c r="B178829" t="inlineStr">
        <is>
          <t>eggheadio</t>
        </is>
      </c>
      <c r="C178829" t="n">
        <v>2</v>
      </c>
      <c r="D178829" t="inlineStr">
        <is>
          <t>{'@eggheadio~gatsby-theme-egghead-blog', 'generator-eggheadio'}</t>
        </is>
      </c>
    </row>
    <row r="178830">
      <c r="A178830" s="1" t="n">
        <v>178828</v>
      </c>
      <c r="B178830" t="inlineStr">
        <is>
          <t>glowstick</t>
        </is>
      </c>
      <c r="C178830" t="n">
        <v>2</v>
      </c>
      <c r="D178830" t="inlineStr">
        <is>
          <t>{'glowstick-client', 'glowstick'}</t>
        </is>
      </c>
    </row>
    <row r="178831">
      <c r="A178831" s="1" t="n">
        <v>178829</v>
      </c>
      <c r="B178831" t="inlineStr">
        <is>
          <t>collabos</t>
        </is>
      </c>
      <c r="C178831" t="n">
        <v>2</v>
      </c>
      <c r="D178831" t="inlineStr">
        <is>
          <t>{'eslint-config-collabos', 'collabos-email-templates'}</t>
        </is>
      </c>
    </row>
    <row r="178832">
      <c r="A178832" s="1" t="n">
        <v>178830</v>
      </c>
      <c r="B178832" t="inlineStr">
        <is>
          <t>addchat</t>
        </is>
      </c>
      <c r="C178832" t="n">
        <v>2</v>
      </c>
      <c r="D178832" t="inlineStr">
        <is>
          <t>{'addchat-vuejs', 'ngx-addchat'}</t>
        </is>
      </c>
    </row>
    <row r="178833">
      <c r="A178833" s="1" t="n">
        <v>178831</v>
      </c>
      <c r="B178833" t="inlineStr">
        <is>
          <t>validasi</t>
        </is>
      </c>
      <c r="C178833" t="n">
        <v>2</v>
      </c>
      <c r="D178833" t="inlineStr">
        <is>
          <t>{'validasi-nomor-telpon', 'validasi-provider'}</t>
        </is>
      </c>
    </row>
    <row r="178834">
      <c r="A178834" s="1" t="n">
        <v>178832</v>
      </c>
      <c r="B178834" t="inlineStr">
        <is>
          <t>fpauser</t>
        </is>
      </c>
      <c r="C178834" t="n">
        <v>2</v>
      </c>
      <c r="D178834" t="inlineStr">
        <is>
          <t>{'@fpauser~broccoli-css-modules', '@fpauser~ipp'}</t>
        </is>
      </c>
    </row>
    <row r="178835">
      <c r="A178835" s="1" t="n">
        <v>178833</v>
      </c>
      <c r="B178835" t="inlineStr">
        <is>
          <t>tategaki</t>
        </is>
      </c>
      <c r="C178835" t="n">
        <v>2</v>
      </c>
      <c r="D178835" t="inlineStr">
        <is>
          <t>{'tategaki', 'vue.tategaki'}</t>
        </is>
      </c>
    </row>
    <row r="178836">
      <c r="A178836" s="1" t="n">
        <v>178834</v>
      </c>
      <c r="B178836" t="inlineStr">
        <is>
          <t>grizz</t>
        </is>
      </c>
      <c r="C178836" t="n">
        <v>2</v>
      </c>
      <c r="D178836" t="inlineStr">
        <is>
          <t>{'grizzy', 'grizzcli'}</t>
        </is>
      </c>
    </row>
    <row r="178837">
      <c r="A178837" s="1" t="n">
        <v>178835</v>
      </c>
      <c r="B178837" t="inlineStr">
        <is>
          <t>hanjianjie</t>
        </is>
      </c>
      <c r="C178837" t="n">
        <v>2</v>
      </c>
      <c r="D178837" t="inlineStr">
        <is>
          <t>{'hanjianjie_create', 'hanjianjie_init'}</t>
        </is>
      </c>
    </row>
    <row r="178838">
      <c r="A178838" s="1" t="n">
        <v>178836</v>
      </c>
      <c r="B178838" t="inlineStr">
        <is>
          <t>socialproof</t>
        </is>
      </c>
      <c r="C178838" t="n">
        <v>2</v>
      </c>
      <c r="D178838" t="inlineStr">
        <is>
          <t>{'@abtasty~socialproof', '@egn~socialproof'}</t>
        </is>
      </c>
    </row>
    <row r="178839">
      <c r="A178839" s="1" t="n">
        <v>178837</v>
      </c>
      <c r="B178839" t="inlineStr">
        <is>
          <t>gici</t>
        </is>
      </c>
      <c r="C178839" t="n">
        <v>2</v>
      </c>
      <c r="D178839" t="inlineStr">
        <is>
          <t>{'gici', 'gici-swagger-ui-express'}</t>
        </is>
      </c>
    </row>
    <row r="178840">
      <c r="A178840" s="1" t="n">
        <v>178838</v>
      </c>
      <c r="B178840" t="inlineStr">
        <is>
          <t>designsbysm</t>
        </is>
      </c>
      <c r="C178840" t="n">
        <v>2</v>
      </c>
      <c r="D178840" t="inlineStr">
        <is>
          <t>{'@designsbysm~my-test-package', '@designsbysm~my-app'}</t>
        </is>
      </c>
    </row>
    <row r="178841">
      <c r="A178841" s="1" t="n">
        <v>178839</v>
      </c>
      <c r="B178841" t="inlineStr">
        <is>
          <t>yags</t>
        </is>
      </c>
      <c r="C178841" t="n">
        <v>2</v>
      </c>
      <c r="D178841" t="inlineStr">
        <is>
          <t>{'yags', 'yags-rpc'}</t>
        </is>
      </c>
    </row>
    <row r="178842">
      <c r="A178842" s="1" t="n">
        <v>178840</v>
      </c>
      <c r="B178842" t="inlineStr">
        <is>
          <t>banur</t>
        </is>
      </c>
      <c r="C178842" t="n">
        <v>2</v>
      </c>
      <c r="D178842" t="inlineStr">
        <is>
          <t>{'@banur~epoch', '@banur~cli'}</t>
        </is>
      </c>
    </row>
    <row r="178843">
      <c r="A178843" s="1" t="n">
        <v>178841</v>
      </c>
      <c r="B178843" t="inlineStr">
        <is>
          <t>cbgcli</t>
        </is>
      </c>
      <c r="C178843" t="n">
        <v>2</v>
      </c>
      <c r="D178843" t="inlineStr">
        <is>
          <t>{'cbgcli', 'create-cbgcli'}</t>
        </is>
      </c>
    </row>
    <row r="178844">
      <c r="A178844" s="1" t="n">
        <v>178842</v>
      </c>
      <c r="B178844" t="inlineStr">
        <is>
          <t>htmlreporter</t>
        </is>
      </c>
      <c r="C178844" t="n">
        <v>2</v>
      </c>
      <c r="D178844" t="inlineStr">
        <is>
          <t>{'protractor-multicapabilities-htmlreporter_v2', 'protractor-multicapabilities-htmlreporter'}</t>
        </is>
      </c>
    </row>
    <row r="178845">
      <c r="A178845" s="1" t="n">
        <v>178843</v>
      </c>
      <c r="B178845" t="inlineStr">
        <is>
          <t>ikou</t>
        </is>
      </c>
      <c r="C178845" t="n">
        <v>2</v>
      </c>
      <c r="D178845" t="inlineStr">
        <is>
          <t>{'yikouning', 'senasaikou-yeoman'}</t>
        </is>
      </c>
    </row>
    <row r="178846">
      <c r="A178846" s="1" t="n">
        <v>178844</v>
      </c>
      <c r="B178846" t="inlineStr">
        <is>
          <t>calista</t>
        </is>
      </c>
      <c r="C178846" t="n">
        <v>2</v>
      </c>
      <c r="D178846" t="inlineStr">
        <is>
          <t>{'@senthilkumarr~calistaotb_microsite', 'calistaotb_microsite'}</t>
        </is>
      </c>
    </row>
    <row r="178847">
      <c r="A178847" s="1" t="n">
        <v>178845</v>
      </c>
      <c r="B178847" t="inlineStr">
        <is>
          <t>calistaotb</t>
        </is>
      </c>
      <c r="C178847" t="n">
        <v>2</v>
      </c>
      <c r="D178847" t="inlineStr">
        <is>
          <t>{'@senthilkumarr~calistaotb_microsite', 'calistaotb_microsite'}</t>
        </is>
      </c>
    </row>
    <row r="178848">
      <c r="A178848" s="1" t="n">
        <v>178846</v>
      </c>
      <c r="B178848" t="inlineStr">
        <is>
          <t>pingwang326</t>
        </is>
      </c>
      <c r="C178848" t="n">
        <v>2</v>
      </c>
      <c r="D178848" t="inlineStr">
        <is>
          <t>{'firstnpm_pingwang326', 'censorify_pingwang326'}</t>
        </is>
      </c>
    </row>
    <row r="178849">
      <c r="A178849" s="1" t="n">
        <v>178847</v>
      </c>
      <c r="B178849" t="inlineStr">
        <is>
          <t>fxxy</t>
        </is>
      </c>
      <c r="C178849" t="n">
        <v>2</v>
      </c>
      <c r="D178849" t="inlineStr">
        <is>
          <t>{'fxxy-print-forzkb', 'fxxy-xlsxcheck'}</t>
        </is>
      </c>
    </row>
    <row r="178850">
      <c r="A178850" s="1" t="n">
        <v>178848</v>
      </c>
      <c r="B178850" t="inlineStr">
        <is>
          <t>bitzone</t>
        </is>
      </c>
      <c r="C178850" t="n">
        <v>2</v>
      </c>
      <c r="D178850" t="inlineStr">
        <is>
          <t>{'@bitzone-lab~web-components', '@bitzone-lab~erp_web_services'}</t>
        </is>
      </c>
    </row>
    <row r="178851">
      <c r="A178851" s="1" t="n">
        <v>178849</v>
      </c>
      <c r="B178851" t="inlineStr">
        <is>
          <t>policyanalyzer</t>
        </is>
      </c>
      <c r="C178851" t="n">
        <v>2</v>
      </c>
      <c r="D178851" t="inlineStr">
        <is>
          <t>{'@types~gapi.client.policyanalyzer', '@maxim_mazurok~gapi.client.policyanalyzer'}</t>
        </is>
      </c>
    </row>
    <row r="178852">
      <c r="A178852" s="1" t="n">
        <v>178850</v>
      </c>
      <c r="B178852" t="inlineStr">
        <is>
          <t>planetscale</t>
        </is>
      </c>
      <c r="C178852" t="n">
        <v>2</v>
      </c>
      <c r="D178852" t="inlineStr">
        <is>
          <t>{'knex-planetscale', 'planetscale-node'}</t>
        </is>
      </c>
    </row>
    <row r="178853">
      <c r="A178853" s="1" t="n">
        <v>178851</v>
      </c>
      <c r="B178853" t="inlineStr">
        <is>
          <t>athapt</t>
        </is>
      </c>
      <c r="C178853" t="n">
        <v>2</v>
      </c>
      <c r="D178853" t="inlineStr">
        <is>
          <t>{'@athapt~rest', '@athapt~api'}</t>
        </is>
      </c>
    </row>
    <row r="178854">
      <c r="A178854" s="1" t="n">
        <v>178852</v>
      </c>
      <c r="B178854" t="inlineStr">
        <is>
          <t>rumkin</t>
        </is>
      </c>
      <c r="C178854" t="n">
        <v>2</v>
      </c>
      <c r="D178854" t="inlineStr">
        <is>
          <t>{'@fidian~rumkin-cipher', '@fidian~rumkin-compression'}</t>
        </is>
      </c>
    </row>
    <row r="178855">
      <c r="A178855" s="1" t="n">
        <v>178853</v>
      </c>
      <c r="B178855" t="inlineStr">
        <is>
          <t>haqqani</t>
        </is>
      </c>
      <c r="C178855" t="n">
        <v>2</v>
      </c>
      <c r="D178855" t="inlineStr">
        <is>
          <t>{'@mohaqqani~interceptionapptestpackage', '@mohaqqani~interceptionapp-test'}</t>
        </is>
      </c>
    </row>
    <row r="178856">
      <c r="A178856" s="1" t="n">
        <v>178854</v>
      </c>
      <c r="B178856" t="inlineStr">
        <is>
          <t>mohaqqani</t>
        </is>
      </c>
      <c r="C178856" t="n">
        <v>2</v>
      </c>
      <c r="D178856" t="inlineStr">
        <is>
          <t>{'@mohaqqani~interceptionapptestpackage', '@mohaqqani~interceptionapp-test'}</t>
        </is>
      </c>
    </row>
    <row r="178857">
      <c r="A178857" s="1" t="n">
        <v>178855</v>
      </c>
      <c r="B178857" t="inlineStr">
        <is>
          <t>staticwebserver</t>
        </is>
      </c>
      <c r="C178857" t="n">
        <v>2</v>
      </c>
      <c r="D178857" t="inlineStr">
        <is>
          <t>{'staticwebserver', 'kevoree-comp-staticwebserver'}</t>
        </is>
      </c>
    </row>
    <row r="178858">
      <c r="A178858" s="1" t="n">
        <v>178856</v>
      </c>
      <c r="B178858" t="inlineStr">
        <is>
          <t>procwindowsidemployeemapping</t>
        </is>
      </c>
      <c r="C178858" t="n">
        <v>2</v>
      </c>
      <c r="D178858" t="inlineStr">
        <is>
          <t>{'qmuzik-procwindowsidemployeemapping', 'qmuzik-procwindowsidemployeemapping-shared'}</t>
        </is>
      </c>
    </row>
    <row r="178859">
      <c r="A178859" s="1" t="n">
        <v>178857</v>
      </c>
      <c r="B178859" t="inlineStr">
        <is>
          <t>lewisvoncken</t>
        </is>
      </c>
      <c r="C178859" t="n">
        <v>2</v>
      </c>
      <c r="D178859" t="inlineStr">
        <is>
          <t>{'@lewisvoncken~rendertron-middleware', '@lewisvoncken~blogpostpage'}</t>
        </is>
      </c>
    </row>
    <row r="178860">
      <c r="A178860" s="1" t="n">
        <v>178858</v>
      </c>
      <c r="B178860" t="inlineStr">
        <is>
          <t>practinet</t>
        </is>
      </c>
      <c r="C178860" t="n">
        <v>2</v>
      </c>
      <c r="D178860" t="inlineStr">
        <is>
          <t>{'@ghlen~practinet-editor', 'practinet-editor'}</t>
        </is>
      </c>
    </row>
    <row r="178861">
      <c r="A178861" s="1" t="n">
        <v>178859</v>
      </c>
      <c r="B178861" t="inlineStr">
        <is>
          <t>fallingfish</t>
        </is>
      </c>
      <c r="C178861" t="n">
        <v>2</v>
      </c>
      <c r="D178861" t="inlineStr">
        <is>
          <t>{'@fallingfish~eslint-config', '@fallingfish~dbds'}</t>
        </is>
      </c>
    </row>
    <row r="178862">
      <c r="A178862" s="1" t="n">
        <v>178860</v>
      </c>
      <c r="B178862" t="inlineStr">
        <is>
          <t>igenix</t>
        </is>
      </c>
      <c r="C178862" t="n">
        <v>2</v>
      </c>
      <c r="D178862" t="inlineStr">
        <is>
          <t>{'homebridge-igenix-tower-fan', 'homebridge-igenix-air-conditioner'}</t>
        </is>
      </c>
    </row>
    <row r="178863">
      <c r="A178863" s="1" t="n">
        <v>178861</v>
      </c>
      <c r="B178863" t="inlineStr">
        <is>
          <t>topmarks</t>
        </is>
      </c>
      <c r="C178863" t="n">
        <v>2</v>
      </c>
      <c r="D178863" t="inlineStr">
        <is>
          <t>{'topmarks', 'remi-topmarks-results'}</t>
        </is>
      </c>
    </row>
    <row r="178864">
      <c r="A178864" s="1" t="n">
        <v>178862</v>
      </c>
      <c r="B178864" t="inlineStr">
        <is>
          <t>jaszhix</t>
        </is>
      </c>
      <c r="C178864" t="n">
        <v>2</v>
      </c>
      <c r="D178864" t="inlineStr">
        <is>
          <t>{'@jaszhix~state', '@jaszhix~utils'}</t>
        </is>
      </c>
    </row>
    <row r="178865">
      <c r="A178865" s="1" t="n">
        <v>178863</v>
      </c>
      <c r="B178865" t="inlineStr">
        <is>
          <t>aitech05</t>
        </is>
      </c>
      <c r="C178865" t="n">
        <v>2</v>
      </c>
      <c r="D178865" t="inlineStr">
        <is>
          <t>{'react-native-native-toast-library-aitech05', 'react-native-sample-library-aitech05'}</t>
        </is>
      </c>
    </row>
    <row r="178866">
      <c r="A178866" s="1" t="n">
        <v>178864</v>
      </c>
      <c r="B178866" t="inlineStr">
        <is>
          <t>anomalyhq</t>
        </is>
      </c>
      <c r="C178866" t="n">
        <v>2</v>
      </c>
      <c r="D178866" t="inlineStr">
        <is>
          <t>{'@anomalyhq~use-doko', '@anomalyhq~github-secrets-cli'}</t>
        </is>
      </c>
    </row>
    <row r="178867">
      <c r="A178867" s="1" t="n">
        <v>178865</v>
      </c>
      <c r="B178867" t="inlineStr">
        <is>
          <t>terkwaz</t>
        </is>
      </c>
      <c r="C178867" t="n">
        <v>2</v>
      </c>
      <c r="D178867" t="inlineStr">
        <is>
          <t>{'terkwaz-components', '@terkwaz~work'}</t>
        </is>
      </c>
    </row>
    <row r="178868">
      <c r="A178868" s="1" t="n">
        <v>178866</v>
      </c>
      <c r="B178868" t="inlineStr">
        <is>
          <t>autolinking</t>
        </is>
      </c>
      <c r="C178868" t="n">
        <v>2</v>
      </c>
      <c r="D178868" t="inlineStr">
        <is>
          <t>{'expo-modules-autolinking', 'expo-module-autolinking'}</t>
        </is>
      </c>
    </row>
    <row r="178869">
      <c r="A178869" s="1" t="n">
        <v>178867</v>
      </c>
      <c r="B178869" t="inlineStr">
        <is>
          <t>sakuya</t>
        </is>
      </c>
      <c r="C178869" t="n">
        <v>2</v>
      </c>
      <c r="D178869" t="inlineStr">
        <is>
          <t>{'sakuya_test1', 'sakuya'}</t>
        </is>
      </c>
    </row>
    <row r="178870">
      <c r="A178870" s="1" t="n">
        <v>178868</v>
      </c>
      <c r="B178870" t="inlineStr">
        <is>
          <t>diaria</t>
        </is>
      </c>
      <c r="C178870" t="n">
        <v>2</v>
      </c>
      <c r="D178870" t="inlineStr">
        <is>
          <t>{'@giovani.queimadiaria~communication-bridge', 'liturgia-diaria-cnbb'}</t>
        </is>
      </c>
    </row>
    <row r="178871">
      <c r="A178871" s="1" t="n">
        <v>178869</v>
      </c>
      <c r="B178871" t="inlineStr">
        <is>
          <t>dotapp</t>
        </is>
      </c>
      <c r="C178871" t="n">
        <v>2</v>
      </c>
      <c r="D178871" t="inlineStr">
        <is>
          <t>{'dotapp-cli', 'dotapp'}</t>
        </is>
      </c>
    </row>
    <row r="178872">
      <c r="A178872" s="1" t="n">
        <v>178870</v>
      </c>
      <c r="B178872" t="inlineStr">
        <is>
          <t>apichai</t>
        </is>
      </c>
      <c r="C178872" t="n">
        <v>2</v>
      </c>
      <c r="D178872" t="inlineStr">
        <is>
          <t>{'@chai.apichai~text-input', '@chai.apichai~hello-world'}</t>
        </is>
      </c>
    </row>
    <row r="178873">
      <c r="A178873" s="1" t="n">
        <v>178871</v>
      </c>
      <c r="B178873" t="inlineStr">
        <is>
          <t>areyesdev</t>
        </is>
      </c>
      <c r="C178873" t="n">
        <v>2</v>
      </c>
      <c r="D178873" t="inlineStr">
        <is>
          <t>{'@areyesdev~platzimediaplayer', '@areyesdev~components'}</t>
        </is>
      </c>
    </row>
    <row r="178874">
      <c r="A178874" s="1" t="n">
        <v>178872</v>
      </c>
      <c r="B178874" t="inlineStr">
        <is>
          <t>inshopgroup</t>
        </is>
      </c>
      <c r="C178874" t="n">
        <v>2</v>
      </c>
      <c r="D178874" t="inlineStr">
        <is>
          <t>{'@inshopgroup~vue-inshop-crm-form-components', '@inshopgroup~vue-draggable-resizable'}</t>
        </is>
      </c>
    </row>
    <row r="178875">
      <c r="A178875" s="1" t="n">
        <v>178873</v>
      </c>
      <c r="B178875" t="inlineStr">
        <is>
          <t>opencp</t>
        </is>
      </c>
      <c r="C178875" t="n">
        <v>2</v>
      </c>
      <c r="D178875" t="inlineStr">
        <is>
          <t>{'opencp-compile', '@tnwx~opencp'}</t>
        </is>
      </c>
    </row>
    <row r="178876">
      <c r="A178876" s="1" t="n">
        <v>178874</v>
      </c>
      <c r="B178876" t="inlineStr">
        <is>
          <t>f79</t>
        </is>
      </c>
      <c r="C178876" t="n">
        <v>2</v>
      </c>
      <c r="D178876" t="inlineStr">
        <is>
          <t>{'@wtcbkjbuzrbl~a8236f79c4d92ca64dbab33c837798b69e1763ee3d5fedcacbbc18824', '@wtcbkjbuzrbl~a7aa0c10cd51d9afc2f79b792b3dfba0f3e19097d1e932353d423d510'}</t>
        </is>
      </c>
    </row>
    <row r="178877">
      <c r="A178877" s="1" t="n">
        <v>178875</v>
      </c>
      <c r="B178877" t="inlineStr">
        <is>
          <t>openfalcon</t>
        </is>
      </c>
      <c r="C178877" t="n">
        <v>2</v>
      </c>
      <c r="D178877" t="inlineStr">
        <is>
          <t>{'openfalcon', 'openfalcon-perfcounter'}</t>
        </is>
      </c>
    </row>
    <row r="178878">
      <c r="A178878" s="1" t="n">
        <v>178876</v>
      </c>
      <c r="B178878" t="inlineStr">
        <is>
          <t>perfcounter</t>
        </is>
      </c>
      <c r="C178878" t="n">
        <v>2</v>
      </c>
      <c r="D178878" t="inlineStr">
        <is>
          <t>{'perfcounter', 'openfalcon-perfcounter'}</t>
        </is>
      </c>
    </row>
    <row r="178879">
      <c r="A178879" s="1" t="n">
        <v>178877</v>
      </c>
      <c r="B178879" t="inlineStr">
        <is>
          <t>sporron</t>
        </is>
      </c>
      <c r="C178879" t="n">
        <v>2</v>
      </c>
      <c r="D178879" t="inlineStr">
        <is>
          <t>{'react-native-template-sporron', 'expo-template-sporron'}</t>
        </is>
      </c>
    </row>
    <row r="178880">
      <c r="A178880" s="1" t="n">
        <v>178878</v>
      </c>
      <c r="B178880" t="inlineStr">
        <is>
          <t>biological</t>
        </is>
      </c>
      <c r="C178880" t="n">
        <v>2</v>
      </c>
      <c r="D178880" t="inlineStr">
        <is>
          <t>{'keras-biological-gaps-sequence', 'biologicalprocessnetworks'}</t>
        </is>
      </c>
    </row>
    <row r="178881">
      <c r="A178881" s="1" t="n">
        <v>178879</v>
      </c>
      <c r="B178881" t="inlineStr">
        <is>
          <t>webexteams</t>
        </is>
      </c>
      <c r="C178881" t="n">
        <v>2</v>
      </c>
      <c r="D178881" t="inlineStr">
        <is>
          <t>{'webexteams-guestissuer', '@azure~connectors-webexteams'}</t>
        </is>
      </c>
    </row>
    <row r="178882">
      <c r="A178882" s="1" t="n">
        <v>178880</v>
      </c>
      <c r="B178882" t="inlineStr">
        <is>
          <t>umio</t>
        </is>
      </c>
      <c r="C178882" t="n">
        <v>2</v>
      </c>
      <c r="D178882" t="inlineStr">
        <is>
          <t>{'umio', '@scion-scxml~umio'}</t>
        </is>
      </c>
    </row>
    <row r="178883">
      <c r="A178883" s="1" t="n">
        <v>178881</v>
      </c>
      <c r="B178883" t="inlineStr">
        <is>
          <t>robertbrower</t>
        </is>
      </c>
      <c r="C178883" t="n">
        <v>2</v>
      </c>
      <c r="D178883" t="inlineStr">
        <is>
          <t>{'robertbrower-app-lib', 'robertbrower-feature1-lib'}</t>
        </is>
      </c>
    </row>
    <row r="178884">
      <c r="A178884" s="1" t="n">
        <v>178882</v>
      </c>
      <c r="B178884" t="inlineStr">
        <is>
          <t>sparkcore</t>
        </is>
      </c>
      <c r="C178884" t="n">
        <v>2</v>
      </c>
      <c r="D178884" t="inlineStr">
        <is>
          <t>{'node-red-contrib-sparkcore', 'sparkcore-led-webapp'}</t>
        </is>
      </c>
    </row>
    <row r="178885">
      <c r="A178885" s="1" t="n">
        <v>178883</v>
      </c>
      <c r="B178885" t="inlineStr">
        <is>
          <t>isight</t>
        </is>
      </c>
      <c r="C178885" t="n">
        <v>2</v>
      </c>
      <c r="D178885" t="inlineStr">
        <is>
          <t>{'@isight~react-library', 'homebridge-camera-isight'}</t>
        </is>
      </c>
    </row>
    <row r="178886">
      <c r="A178886" s="1" t="n">
        <v>178884</v>
      </c>
      <c r="B178886" t="inlineStr">
        <is>
          <t>melike2</t>
        </is>
      </c>
      <c r="C178886" t="n">
        <v>2</v>
      </c>
      <c r="D178886" t="inlineStr">
        <is>
          <t>{'@melike2d~namesake-cli', '@melike2d~logger'}</t>
        </is>
      </c>
    </row>
    <row r="178887">
      <c r="A178887" s="1" t="n">
        <v>178885</v>
      </c>
      <c r="B178887" t="inlineStr">
        <is>
          <t>viapiutils20200401</t>
        </is>
      </c>
      <c r="C178887" t="n">
        <v>2</v>
      </c>
      <c r="D178887" t="inlineStr">
        <is>
          <t>{'alibabacloud-viapiutils20200401', '@alicloud~viapiutils20200401'}</t>
        </is>
      </c>
    </row>
    <row r="178888">
      <c r="A178888" s="1" t="n">
        <v>178886</v>
      </c>
      <c r="B178888" t="inlineStr">
        <is>
          <t>bbug</t>
        </is>
      </c>
      <c r="C178888" t="n">
        <v>2</v>
      </c>
      <c r="D178888" t="inlineStr">
        <is>
          <t>{'bbug-dynamics', '@bookingbug~bbug-apps-cli'}</t>
        </is>
      </c>
    </row>
    <row r="178889">
      <c r="A178889" s="1" t="n">
        <v>178887</v>
      </c>
      <c r="B178889" t="inlineStr">
        <is>
          <t>taskwiz</t>
        </is>
      </c>
      <c r="C178889" t="n">
        <v>2</v>
      </c>
      <c r="D178889" t="inlineStr">
        <is>
          <t>{'taskwiz-json-adapter', 'taskwiz'}</t>
        </is>
      </c>
    </row>
    <row r="178890">
      <c r="A178890" s="1" t="n">
        <v>178888</v>
      </c>
      <c r="B178890" t="inlineStr">
        <is>
          <t>beego</t>
        </is>
      </c>
      <c r="C178890" t="n">
        <v>2</v>
      </c>
      <c r="D178890" t="inlineStr">
        <is>
          <t>{'beego', 'generator-angular-beego'}</t>
        </is>
      </c>
    </row>
    <row r="178891">
      <c r="A178891" s="1" t="n">
        <v>178889</v>
      </c>
      <c r="B178891" t="inlineStr">
        <is>
          <t>borgiq</t>
        </is>
      </c>
      <c r="C178891" t="n">
        <v>2</v>
      </c>
      <c r="D178891" t="inlineStr">
        <is>
          <t>{'@borgiq~cli', '@borgiq~runtime'}</t>
        </is>
      </c>
    </row>
    <row r="178892">
      <c r="A178892" s="1" t="n">
        <v>178890</v>
      </c>
      <c r="B178892" t="inlineStr">
        <is>
          <t>ttfsdsrvgv1</t>
        </is>
      </c>
      <c r="C178892" t="n">
        <v>2</v>
      </c>
      <c r="D178892" t="inlineStr">
        <is>
          <t>{'zy-testttfsdsrvgv1', '@beisen~zy-testttfsdsrvgv1'}</t>
        </is>
      </c>
    </row>
    <row r="178893">
      <c r="A178893" s="1" t="n">
        <v>178891</v>
      </c>
      <c r="B178893" t="inlineStr">
        <is>
          <t>testttfsdsrvgv1</t>
        </is>
      </c>
      <c r="C178893" t="n">
        <v>2</v>
      </c>
      <c r="D178893" t="inlineStr">
        <is>
          <t>{'zy-testttfsdsrvgv1', '@beisen~zy-testttfsdsrvgv1'}</t>
        </is>
      </c>
    </row>
    <row r="178894">
      <c r="A178894" s="1" t="n">
        <v>178892</v>
      </c>
      <c r="B178894" t="inlineStr">
        <is>
          <t>xlui1</t>
        </is>
      </c>
      <c r="C178894" t="n">
        <v>2</v>
      </c>
      <c r="D178894" t="inlineStr">
        <is>
          <t>{'king-xlui1', 'xlui1.0'}</t>
        </is>
      </c>
    </row>
    <row r="178895">
      <c r="A178895" s="1" t="n">
        <v>178893</v>
      </c>
      <c r="B178895" t="inlineStr">
        <is>
          <t>mrjpsilver</t>
        </is>
      </c>
      <c r="C178895" t="n">
        <v>2</v>
      </c>
      <c r="D178895" t="inlineStr">
        <is>
          <t>{'@mrjpsilver~tiny', '@mrjpsilver~create-cep-extension-scripts'}</t>
        </is>
      </c>
    </row>
    <row r="178896">
      <c r="A178896" s="1" t="n">
        <v>178894</v>
      </c>
      <c r="B178896" t="inlineStr">
        <is>
          <t>vala</t>
        </is>
      </c>
      <c r="C178896" t="n">
        <v>2</v>
      </c>
      <c r="D178896" t="inlineStr">
        <is>
          <t>{'vala', 'generator-vala'}</t>
        </is>
      </c>
    </row>
    <row r="178897">
      <c r="A178897" s="1" t="n">
        <v>178895</v>
      </c>
      <c r="B178897" t="inlineStr">
        <is>
          <t>treeshaker</t>
        </is>
      </c>
      <c r="C178897" t="n">
        <v>2</v>
      </c>
      <c r="D178897" t="inlineStr">
        <is>
          <t>{'treeshaker', 'posthtml-postcss-treeshaker'}</t>
        </is>
      </c>
    </row>
    <row r="178898">
      <c r="A178898" s="1" t="n">
        <v>178896</v>
      </c>
      <c r="B178898" t="inlineStr">
        <is>
          <t>jasonlwalker</t>
        </is>
      </c>
      <c r="C178898" t="n">
        <v>2</v>
      </c>
      <c r="D178898" t="inlineStr">
        <is>
          <t>{'@jasonlwalker~jlwappbuilder', '@jasonlwalker~jlwutility'}</t>
        </is>
      </c>
    </row>
    <row r="178899">
      <c r="A178899" s="1" t="n">
        <v>178897</v>
      </c>
      <c r="B178899" t="inlineStr">
        <is>
          <t>trinidad</t>
        </is>
      </c>
      <c r="C178899" t="n">
        <v>2</v>
      </c>
      <c r="D178899" t="inlineStr">
        <is>
          <t>{'tecsup-diaztrinidad', '@jmvtrinidad~au-table'}</t>
        </is>
      </c>
    </row>
    <row r="178900">
      <c r="A178900" s="1" t="n">
        <v>178898</v>
      </c>
      <c r="B178900" t="inlineStr">
        <is>
          <t>robocent</t>
        </is>
      </c>
      <c r="C178900" t="n">
        <v>2</v>
      </c>
      <c r="D178900" t="inlineStr">
        <is>
          <t>{'@robocent~components', '@robocent~ccalc'}</t>
        </is>
      </c>
    </row>
    <row r="178901">
      <c r="A178901" s="1" t="n">
        <v>178899</v>
      </c>
      <c r="B178901" t="inlineStr">
        <is>
          <t>irit</t>
        </is>
      </c>
      <c r="C178901" t="n">
        <v>2</v>
      </c>
      <c r="D178901" t="inlineStr">
        <is>
          <t>{'lion-lib-iritman', 'tax-office-iritman'}</t>
        </is>
      </c>
    </row>
    <row r="178902">
      <c r="A178902" s="1" t="n">
        <v>178900</v>
      </c>
      <c r="B178902" t="inlineStr">
        <is>
          <t>iritman</t>
        </is>
      </c>
      <c r="C178902" t="n">
        <v>2</v>
      </c>
      <c r="D178902" t="inlineStr">
        <is>
          <t>{'lion-lib-iritman', 'tax-office-iritman'}</t>
        </is>
      </c>
    </row>
    <row r="178903">
      <c r="A178903" s="1" t="n">
        <v>178901</v>
      </c>
      <c r="B178903" t="inlineStr">
        <is>
          <t>belli</t>
        </is>
      </c>
      <c r="C178903" t="n">
        <v>2</v>
      </c>
      <c r="D178903" t="inlineStr">
        <is>
          <t>{'@suleyman2712~create-belli-project', '@bellizio~demo-package'}</t>
        </is>
      </c>
    </row>
    <row r="178904">
      <c r="A178904" s="1" t="n">
        <v>178902</v>
      </c>
      <c r="B178904" t="inlineStr">
        <is>
          <t>borup</t>
        </is>
      </c>
      <c r="C178904" t="n">
        <v>2</v>
      </c>
      <c r="D178904" t="inlineStr">
        <is>
          <t>{'testing-npm-josh-borup', '@joshborup~random-image'}</t>
        </is>
      </c>
    </row>
    <row r="178905">
      <c r="A178905" s="1" t="n">
        <v>178903</v>
      </c>
      <c r="B178905" t="inlineStr">
        <is>
          <t>dangsta</t>
        </is>
      </c>
      <c r="C178905" t="n">
        <v>2</v>
      </c>
      <c r="D178905" t="inlineStr">
        <is>
          <t>{'@designxtek~dangsta', 'dangsta-test'}</t>
        </is>
      </c>
    </row>
    <row r="178906">
      <c r="A178906" s="1" t="n">
        <v>178904</v>
      </c>
      <c r="B178906" t="inlineStr">
        <is>
          <t>slimruby</t>
        </is>
      </c>
      <c r="C178906" t="n">
        <v>2</v>
      </c>
      <c r="D178906" t="inlineStr">
        <is>
          <t>{'slimruby', 'node-red-contrib-slimruby'}</t>
        </is>
      </c>
    </row>
    <row r="178907">
      <c r="A178907" s="1" t="n">
        <v>178905</v>
      </c>
      <c r="B178907" t="inlineStr">
        <is>
          <t>voxelsrv</t>
        </is>
      </c>
      <c r="C178907" t="n">
        <v>2</v>
      </c>
      <c r="D178907" t="inlineStr">
        <is>
          <t>{'voxelsrv-server', 'voxelsrv-protocol'}</t>
        </is>
      </c>
    </row>
    <row r="178908">
      <c r="A178908" s="1" t="n">
        <v>178906</v>
      </c>
      <c r="B178908" t="inlineStr">
        <is>
          <t>instate</t>
        </is>
      </c>
      <c r="C178908" t="n">
        <v>2</v>
      </c>
      <c r="D178908" t="inlineStr">
        <is>
          <t>{'instate', 'redux-instate'}</t>
        </is>
      </c>
    </row>
    <row r="178909">
      <c r="A178909" s="1" t="n">
        <v>178907</v>
      </c>
      <c r="B178909" t="inlineStr">
        <is>
          <t>nichoseb2</t>
        </is>
      </c>
      <c r="C178909" t="n">
        <v>2</v>
      </c>
      <c r="D178909" t="inlineStr">
        <is>
          <t>{'@nichoseb2~js_interface', '@nichoseb2~sql_builder'}</t>
        </is>
      </c>
    </row>
    <row r="178910">
      <c r="A178910" s="1" t="n">
        <v>178908</v>
      </c>
      <c r="B178910" t="inlineStr">
        <is>
          <t>nvcl</t>
        </is>
      </c>
      <c r="C178910" t="n">
        <v>2</v>
      </c>
      <c r="D178910" t="inlineStr">
        <is>
          <t>{'web-components-testing-nvcl', 'nvcl-kit'}</t>
        </is>
      </c>
    </row>
    <row r="178911">
      <c r="A178911" s="1" t="n">
        <v>178909</v>
      </c>
      <c r="B178911" t="inlineStr">
        <is>
          <t>allinpay</t>
        </is>
      </c>
      <c r="C178911" t="n">
        <v>2</v>
      </c>
      <c r="D178911" t="inlineStr">
        <is>
          <t>{'cordova-plugin-allinpay', 'allinpay'}</t>
        </is>
      </c>
    </row>
    <row r="178912">
      <c r="A178912" s="1" t="n">
        <v>178910</v>
      </c>
      <c r="B178912" t="inlineStr">
        <is>
          <t>yacbv</t>
        </is>
      </c>
      <c r="C178912" t="n">
        <v>2</v>
      </c>
      <c r="D178912" t="inlineStr">
        <is>
          <t>{'django-yacbv', 'yacbv'}</t>
        </is>
      </c>
    </row>
    <row r="178913">
      <c r="A178913" s="1" t="n">
        <v>178911</v>
      </c>
      <c r="B178913" t="inlineStr">
        <is>
          <t>fcgi</t>
        </is>
      </c>
      <c r="C178913" t="n">
        <v>2</v>
      </c>
      <c r="D178913" t="inlineStr">
        <is>
          <t>{'superfcgi', 'fcgi-stream'}</t>
        </is>
      </c>
    </row>
    <row r="178914">
      <c r="A178914" s="1" t="n">
        <v>178912</v>
      </c>
      <c r="B178914" t="inlineStr">
        <is>
          <t>contextkey</t>
        </is>
      </c>
      <c r="C178914" t="n">
        <v>2</v>
      </c>
      <c r="D178914" t="inlineStr">
        <is>
          <t>{'@gedit~monaco-contextkey', '@fin~contextkey'}</t>
        </is>
      </c>
    </row>
    <row r="178915">
      <c r="A178915" s="1" t="n">
        <v>178913</v>
      </c>
      <c r="B178915" t="inlineStr">
        <is>
          <t>battlecry</t>
        </is>
      </c>
      <c r="C178915" t="n">
        <v>2</v>
      </c>
      <c r="D178915" t="inlineStr">
        <is>
          <t>{'battlecry', 'nodebb-theme-swbattlecry'}</t>
        </is>
      </c>
    </row>
    <row r="178916">
      <c r="A178916" s="1" t="n">
        <v>178914</v>
      </c>
      <c r="B178916" t="inlineStr">
        <is>
          <t>d15</t>
        </is>
      </c>
      <c r="C178916" t="n">
        <v>2</v>
      </c>
      <c r="D178916" t="inlineStr">
        <is>
          <t>{'@wtcbkjbuzrbl~a17f668c9c95a5461bebe4f1920024f01292002d15c15d0695ce0e94a', '@wtcbkjbuzrbl~aad03d9d15b1bbfad8e7b3f051a3249f23c8b5309c7b6c37653b92f11d'}</t>
        </is>
      </c>
    </row>
    <row r="178917">
      <c r="A178917" s="1" t="n">
        <v>178915</v>
      </c>
      <c r="B178917" t="inlineStr">
        <is>
          <t>mogami</t>
        </is>
      </c>
      <c r="C178917" t="n">
        <v>2</v>
      </c>
      <c r="D178917" t="inlineStr">
        <is>
          <t>{'tsukumogami', 'domogami'}</t>
        </is>
      </c>
    </row>
    <row r="178918">
      <c r="A178918" s="1" t="n">
        <v>178916</v>
      </c>
      <c r="B178918" t="inlineStr">
        <is>
          <t>zedui</t>
        </is>
      </c>
      <c r="C178918" t="n">
        <v>2</v>
      </c>
      <c r="D178918" t="inlineStr">
        <is>
          <t>{'@dupocas~zedui', 'zedui'}</t>
        </is>
      </c>
    </row>
    <row r="178919">
      <c r="A178919" s="1" t="n">
        <v>178917</v>
      </c>
      <c r="B178919" t="inlineStr">
        <is>
          <t>herong</t>
        </is>
      </c>
      <c r="C178919" t="n">
        <v>2</v>
      </c>
      <c r="D178919" t="inlineStr">
        <is>
          <t>{'herong-test-pkg', '@herongxhr~herong-test-pkg'}</t>
        </is>
      </c>
    </row>
    <row r="178920">
      <c r="A178920" s="1" t="n">
        <v>178918</v>
      </c>
      <c r="B178920" t="inlineStr">
        <is>
          <t>valic</t>
        </is>
      </c>
      <c r="C178920" t="n">
        <v>2</v>
      </c>
      <c r="D178920" t="inlineStr">
        <is>
          <t>{'valicate', 'wgh_valicator'}</t>
        </is>
      </c>
    </row>
    <row r="178921">
      <c r="A178921" s="1" t="n">
        <v>178919</v>
      </c>
      <c r="B178921" t="inlineStr">
        <is>
          <t>everytime</t>
        </is>
      </c>
      <c r="C178921" t="n">
        <v>2</v>
      </c>
      <c r="D178921" t="inlineStr">
        <is>
          <t>{'@shubhodeep9~everytime', 'everytime-parser'}</t>
        </is>
      </c>
    </row>
    <row r="178922">
      <c r="A178922" s="1" t="n">
        <v>178920</v>
      </c>
      <c r="B178922" t="inlineStr">
        <is>
          <t>resultados</t>
        </is>
      </c>
      <c r="C178922" t="n">
        <v>2</v>
      </c>
      <c r="D178922" t="inlineStr">
        <is>
          <t>{'resultados-futbol-api', 'ubi-acumulador-resultados-get'}</t>
        </is>
      </c>
    </row>
    <row r="178923">
      <c r="A178923" s="1" t="n">
        <v>178921</v>
      </c>
      <c r="B178923" t="inlineStr">
        <is>
          <t>multiflip</t>
        </is>
      </c>
      <c r="C178923" t="n">
        <v>2</v>
      </c>
      <c r="D178923" t="inlineStr">
        <is>
          <t>{'multiflip-bubble', 'multiflip'}</t>
        </is>
      </c>
    </row>
    <row r="178924">
      <c r="A178924" s="1" t="n">
        <v>178922</v>
      </c>
      <c r="B178924" t="inlineStr">
        <is>
          <t>mdpickers</t>
        </is>
      </c>
      <c r="C178924" t="n">
        <v>2</v>
      </c>
      <c r="D178924" t="inlineStr">
        <is>
          <t>{'mdPickers', 'mutual-mdpickers'}</t>
        </is>
      </c>
    </row>
    <row r="178925">
      <c r="A178925" s="1" t="n">
        <v>178923</v>
      </c>
      <c r="B178925" t="inlineStr">
        <is>
          <t>digup</t>
        </is>
      </c>
      <c r="C178925" t="n">
        <v>2</v>
      </c>
      <c r="D178925" t="inlineStr">
        <is>
          <t>{'digup', 'digup-ts'}</t>
        </is>
      </c>
    </row>
    <row r="178926">
      <c r="A178926" s="1" t="n">
        <v>178924</v>
      </c>
      <c r="B178926" t="inlineStr">
        <is>
          <t>savicius</t>
        </is>
      </c>
      <c r="C178926" t="n">
        <v>2</v>
      </c>
      <c r="D178926" t="inlineStr">
        <is>
          <t>{'@savicius.lt~essence-js', '@sarunas.savicius~essence-js'}</t>
        </is>
      </c>
    </row>
    <row r="178927">
      <c r="A178927" s="1" t="n">
        <v>178925</v>
      </c>
      <c r="B178927" t="inlineStr">
        <is>
          <t>prajith</t>
        </is>
      </c>
      <c r="C178927" t="n">
        <v>2</v>
      </c>
      <c r="D178927" t="inlineStr">
        <is>
          <t>{'@prajith-ta~webby', '@prajith-ta~framework'}</t>
        </is>
      </c>
    </row>
    <row r="178928">
      <c r="A178928" s="1" t="n">
        <v>178926</v>
      </c>
      <c r="B178928" t="inlineStr">
        <is>
          <t>fsz</t>
        </is>
      </c>
      <c r="C178928" t="n">
        <v>2</v>
      </c>
      <c r="D178928" t="inlineStr">
        <is>
          <t>{'fsz-cli', 'fsz'}</t>
        </is>
      </c>
    </row>
    <row r="178929">
      <c r="A178929" s="1" t="n">
        <v>178927</v>
      </c>
      <c r="B178929" t="inlineStr">
        <is>
          <t>datumo</t>
        </is>
      </c>
      <c r="C178929" t="n">
        <v>2</v>
      </c>
      <c r="D178929" t="inlineStr">
        <is>
          <t>{'datumo', 'datumo-scopes'}</t>
        </is>
      </c>
    </row>
    <row r="178930">
      <c r="A178930" s="1" t="n">
        <v>178928</v>
      </c>
      <c r="B178930" t="inlineStr">
        <is>
          <t>suninfo</t>
        </is>
      </c>
      <c r="C178930" t="n">
        <v>2</v>
      </c>
      <c r="D178930" t="inlineStr">
        <is>
          <t>{'@suninfo~vue-echarts', '@suninfo~array-is-sorted'}</t>
        </is>
      </c>
    </row>
    <row r="178931">
      <c r="A178931" s="1" t="n">
        <v>178929</v>
      </c>
      <c r="B178931" t="inlineStr">
        <is>
          <t>sekhar</t>
        </is>
      </c>
      <c r="C178931" t="n">
        <v>2</v>
      </c>
      <c r="D178931" t="inlineStr">
        <is>
          <t>{'@rohithrajasekharan~nodeme', 'react-native-native-toast-library-taramscmtrajasekhar'}</t>
        </is>
      </c>
    </row>
    <row r="178932">
      <c r="A178932" s="1" t="n">
        <v>178930</v>
      </c>
      <c r="B178932" t="inlineStr">
        <is>
          <t>vcached</t>
        </is>
      </c>
      <c r="C178932" t="n">
        <v>2</v>
      </c>
      <c r="D178932" t="inlineStr">
        <is>
          <t>{'@jeebey~wx-vcached', '@jeebey~vue-vcached'}</t>
        </is>
      </c>
    </row>
    <row r="178933">
      <c r="A178933" s="1" t="n">
        <v>178931</v>
      </c>
      <c r="B178933" t="inlineStr">
        <is>
          <t>rli</t>
        </is>
      </c>
      <c r="C178933" t="n">
        <v>2</v>
      </c>
      <c r="D178933" t="inlineStr">
        <is>
          <t>{'rli', 'rlictd'}</t>
        </is>
      </c>
    </row>
    <row r="178934">
      <c r="A178934" s="1" t="n">
        <v>178932</v>
      </c>
      <c r="B178934" t="inlineStr">
        <is>
          <t>annyang</t>
        </is>
      </c>
      <c r="C178934" t="n">
        <v>2</v>
      </c>
      <c r="D178934" t="inlineStr">
        <is>
          <t>{'@types~annyang', 'annyang'}</t>
        </is>
      </c>
    </row>
    <row r="178935">
      <c r="A178935" s="1" t="n">
        <v>178933</v>
      </c>
      <c r="B178935" t="inlineStr">
        <is>
          <t>cusotm</t>
        </is>
      </c>
      <c r="C178935" t="n">
        <v>2</v>
      </c>
      <c r="D178935" t="inlineStr">
        <is>
          <t>{'cusotm-react', 'cusotm-react-calendar'}</t>
        </is>
      </c>
    </row>
    <row r="178936">
      <c r="A178936" s="1" t="n">
        <v>178934</v>
      </c>
      <c r="B178936" t="inlineStr">
        <is>
          <t>postmanframework</t>
        </is>
      </c>
      <c r="C178936" t="n">
        <v>2</v>
      </c>
      <c r="D178936" t="inlineStr">
        <is>
          <t>{'@kathirgovind~postmanframework', 'postmanframework'}</t>
        </is>
      </c>
    </row>
    <row r="178937">
      <c r="A178937" s="1" t="n">
        <v>178935</v>
      </c>
      <c r="B178937" t="inlineStr">
        <is>
          <t>dontdodrugs</t>
        </is>
      </c>
      <c r="C178937" t="n">
        <v>2</v>
      </c>
      <c r="D178937" t="inlineStr">
        <is>
          <t>{'occurrences-dontdodrugs', 'oc-operations-dontdodrugs'}</t>
        </is>
      </c>
    </row>
    <row r="178938">
      <c r="A178938" s="1" t="n">
        <v>178936</v>
      </c>
      <c r="B178938" t="inlineStr">
        <is>
          <t>costexplorer</t>
        </is>
      </c>
      <c r="C178938" t="n">
        <v>2</v>
      </c>
      <c r="D178938" t="inlineStr">
        <is>
          <t>{'@datapull~aws-costexplorer-origin', '@sbp-datapull~aws-costexplorer-origin'}</t>
        </is>
      </c>
    </row>
    <row r="178939">
      <c r="A178939" s="1" t="n">
        <v>178937</v>
      </c>
      <c r="B178939" t="inlineStr">
        <is>
          <t>hxto</t>
        </is>
      </c>
      <c r="C178939" t="n">
        <v>2</v>
      </c>
      <c r="D178939" t="inlineStr">
        <is>
          <t>{'@hxto~cli-shared-utils', '@hxto~cli'}</t>
        </is>
      </c>
    </row>
    <row r="178940">
      <c r="A178940" s="1" t="n">
        <v>178938</v>
      </c>
      <c r="B178940" t="inlineStr">
        <is>
          <t>routesmith</t>
        </is>
      </c>
      <c r="C178940" t="n">
        <v>2</v>
      </c>
      <c r="D178940" t="inlineStr">
        <is>
          <t>{'routesmith-sequelize', 'routesmith'}</t>
        </is>
      </c>
    </row>
    <row r="178941">
      <c r="A178941" s="1" t="n">
        <v>178939</v>
      </c>
      <c r="B178941" t="inlineStr">
        <is>
          <t>box3</t>
        </is>
      </c>
      <c r="C178941" t="n">
        <v>2</v>
      </c>
      <c r="D178941" t="inlineStr">
        <is>
          <t>{'icon-input-box3', 'parcel-plugin-workbox3'}</t>
        </is>
      </c>
    </row>
    <row r="178942">
      <c r="A178942" s="1" t="n">
        <v>178940</v>
      </c>
      <c r="B178942" t="inlineStr">
        <is>
          <t>url4</t>
        </is>
      </c>
      <c r="C178942" t="n">
        <v>2</v>
      </c>
      <c r="D178942" t="inlineStr">
        <is>
          <t>{'url4', 'url4data'}</t>
        </is>
      </c>
    </row>
    <row r="178943">
      <c r="A178943" s="1" t="n">
        <v>178941</v>
      </c>
      <c r="B178943" t="inlineStr">
        <is>
          <t>es10</t>
        </is>
      </c>
      <c r="C178943" t="n">
        <v>2</v>
      </c>
      <c r="D178943" t="inlineStr">
        <is>
          <t>{'babel-plugin-transform-es10-fix-safari', 'es10-cli'}</t>
        </is>
      </c>
    </row>
    <row r="178944">
      <c r="A178944" s="1" t="n">
        <v>178942</v>
      </c>
      <c r="B178944" t="inlineStr">
        <is>
          <t>awra</t>
        </is>
      </c>
      <c r="C178944" t="n">
        <v>2</v>
      </c>
      <c r="D178944" t="inlineStr">
        <is>
          <t>{'thomaswawra-example', 'sanawrasoulthreejs'}</t>
        </is>
      </c>
    </row>
    <row r="178945">
      <c r="A178945" s="1" t="n">
        <v>178943</v>
      </c>
      <c r="B178945" t="inlineStr">
        <is>
          <t>jancassio</t>
        </is>
      </c>
      <c r="C178945" t="n">
        <v>2</v>
      </c>
      <c r="D178945" t="inlineStr">
        <is>
          <t>{'@jancassio~use-auth0-hooks', '@jancassio~dispatcher'}</t>
        </is>
      </c>
    </row>
    <row r="178946">
      <c r="A178946" s="1" t="n">
        <v>178944</v>
      </c>
      <c r="B178946" t="inlineStr">
        <is>
          <t>elyfg</t>
        </is>
      </c>
      <c r="C178946" t="n">
        <v>2</v>
      </c>
      <c r="D178946" t="inlineStr">
        <is>
          <t>{'md-elyfg', 'mdlinks-elyfg'}</t>
        </is>
      </c>
    </row>
    <row r="178947">
      <c r="A178947" s="1" t="n">
        <v>178945</v>
      </c>
      <c r="B178947" t="inlineStr">
        <is>
          <t>ddoszhan</t>
        </is>
      </c>
      <c r="C178947" t="n">
        <v>2</v>
      </c>
      <c r="D178947" t="inlineStr">
        <is>
          <t>{'ddoszhan-page-loader', 'page-loader-ddoszhan'}</t>
        </is>
      </c>
    </row>
    <row r="178948">
      <c r="A178948" s="1" t="n">
        <v>178946</v>
      </c>
      <c r="B178948" t="inlineStr">
        <is>
          <t>dyneusr</t>
        </is>
      </c>
      <c r="C178948" t="n">
        <v>2</v>
      </c>
      <c r="D178948" t="inlineStr">
        <is>
          <t>{'dyneusr', 'dyneusr-fire'}</t>
        </is>
      </c>
    </row>
    <row r="178949">
      <c r="A178949" s="1" t="n">
        <v>178947</v>
      </c>
      <c r="B178949" t="inlineStr">
        <is>
          <t>equipmentdolconsumptypehistory</t>
        </is>
      </c>
      <c r="C178949" t="n">
        <v>2</v>
      </c>
      <c r="D178949" t="inlineStr">
        <is>
          <t>{'qmuzik-equipmentdolconsumptypehistory', 'qmuzik-equipmentdolconsumptypehistory-shared'}</t>
        </is>
      </c>
    </row>
    <row r="178950">
      <c r="A178950" s="1" t="n">
        <v>178948</v>
      </c>
      <c r="B178950" t="inlineStr">
        <is>
          <t>ticketme</t>
        </is>
      </c>
      <c r="C178950" t="n">
        <v>2</v>
      </c>
      <c r="D178950" t="inlineStr">
        <is>
          <t>{'ticketme', '@ticketme~commonn'}</t>
        </is>
      </c>
    </row>
    <row r="178951">
      <c r="A178951" s="1" t="n">
        <v>178949</v>
      </c>
      <c r="B178951" t="inlineStr">
        <is>
          <t>rolagem</t>
        </is>
      </c>
      <c r="C178951" t="n">
        <v>2</v>
      </c>
      <c r="D178951" t="inlineStr">
        <is>
          <t>{'rolagem', 'hurbis-ui-barra-rolagem-v1'}</t>
        </is>
      </c>
    </row>
    <row r="178952">
      <c r="A178952" s="1" t="n">
        <v>178950</v>
      </c>
      <c r="B178952" t="inlineStr">
        <is>
          <t>aldendaniels</t>
        </is>
      </c>
      <c r="C178952" t="n">
        <v>2</v>
      </c>
      <c r="D178952" t="inlineStr">
        <is>
          <t>{'@aldendaniels~lebab', '@aldendaniels~react-scripts'}</t>
        </is>
      </c>
    </row>
    <row r="178953">
      <c r="A178953" s="1" t="n">
        <v>178951</v>
      </c>
      <c r="B178953" t="inlineStr">
        <is>
          <t>distinction</t>
        </is>
      </c>
      <c r="C178953" t="n">
        <v>2</v>
      </c>
      <c r="D178953" t="inlineStr">
        <is>
          <t>{'@distinction-dev~dynamo-unmarshall', 'react-native-string-distinction'}</t>
        </is>
      </c>
    </row>
    <row r="178954">
      <c r="A178954" s="1" t="n">
        <v>178952</v>
      </c>
      <c r="B178954" t="inlineStr">
        <is>
          <t>infoloop</t>
        </is>
      </c>
      <c r="C178954" t="n">
        <v>2</v>
      </c>
      <c r="D178954" t="inlineStr">
        <is>
          <t>{'@infoloop-opensource~common-utils', '@infoloop-opensource~abstractions'}</t>
        </is>
      </c>
    </row>
    <row r="178955">
      <c r="A178955" s="1" t="n">
        <v>178953</v>
      </c>
      <c r="B178955" t="inlineStr">
        <is>
          <t>nngo</t>
        </is>
      </c>
      <c r="C178955" t="n">
        <v>2</v>
      </c>
      <c r="D178955" t="inlineStr">
        <is>
          <t>{'my-lib-nngo', 'super-toasty-nngo'}</t>
        </is>
      </c>
    </row>
    <row r="178956">
      <c r="A178956" s="1" t="n">
        <v>178954</v>
      </c>
      <c r="B178956" t="inlineStr">
        <is>
          <t>addtest</t>
        </is>
      </c>
      <c r="C178956" t="n">
        <v>2</v>
      </c>
      <c r="D178956" t="inlineStr">
        <is>
          <t>{'lw_addtest', 'commonjs-addtest'}</t>
        </is>
      </c>
    </row>
    <row r="178957">
      <c r="A178957" s="1" t="n">
        <v>178955</v>
      </c>
      <c r="B178957" t="inlineStr">
        <is>
          <t>narf</t>
        </is>
      </c>
      <c r="C178957" t="n">
        <v>2</v>
      </c>
      <c r="D178957" t="inlineStr">
        <is>
          <t>{'skynarfs', 'narf'}</t>
        </is>
      </c>
    </row>
    <row r="178958">
      <c r="A178958" s="1" t="n">
        <v>178956</v>
      </c>
      <c r="B178958" t="inlineStr">
        <is>
          <t>neurobutter</t>
        </is>
      </c>
      <c r="C178958" t="n">
        <v>2</v>
      </c>
      <c r="D178958" t="inlineStr">
        <is>
          <t>{'@neurobutter~simple-dag-control', '@neurobutter~neurobutter-ui'}</t>
        </is>
      </c>
    </row>
    <row r="178959">
      <c r="A178959" s="1" t="n">
        <v>178957</v>
      </c>
      <c r="B178959" t="inlineStr">
        <is>
          <t>puranik3</t>
        </is>
      </c>
      <c r="C178959" t="n">
        <v>2</v>
      </c>
      <c r="D178959" t="inlineStr">
        <is>
          <t>{'@puranik3~arithmetic', '@puranik3~complex-numbers'}</t>
        </is>
      </c>
    </row>
    <row r="178960">
      <c r="A178960" s="1" t="n">
        <v>178958</v>
      </c>
      <c r="B178960" t="inlineStr">
        <is>
          <t>kte</t>
        </is>
      </c>
      <c r="C178960" t="n">
        <v>2</v>
      </c>
      <c r="D178960" t="inlineStr">
        <is>
          <t>{'kte', '@ahovoks~ngx-kte-api'}</t>
        </is>
      </c>
    </row>
    <row r="178961">
      <c r="A178961" s="1" t="n">
        <v>178959</v>
      </c>
      <c r="B178961" t="inlineStr">
        <is>
          <t>genkan</t>
        </is>
      </c>
      <c r="C178961" t="n">
        <v>2</v>
      </c>
      <c r="D178961" t="inlineStr">
        <is>
          <t>{'genkan-theme-uchi', 'genkan'}</t>
        </is>
      </c>
    </row>
    <row r="178962">
      <c r="A178962" s="1" t="n">
        <v>178960</v>
      </c>
      <c r="B178962" t="inlineStr">
        <is>
          <t>ocamlfind</t>
        </is>
      </c>
      <c r="C178962" t="n">
        <v>2</v>
      </c>
      <c r="D178962" t="inlineStr">
        <is>
          <t>{'@opam-alpha~ocamlfind', 'ocamlfind'}</t>
        </is>
      </c>
    </row>
    <row r="178963">
      <c r="A178963" s="1" t="n">
        <v>178961</v>
      </c>
      <c r="B178963" t="inlineStr">
        <is>
          <t>workerstream</t>
        </is>
      </c>
      <c r="C178963" t="n">
        <v>2</v>
      </c>
      <c r="D178963" t="inlineStr">
        <is>
          <t>{'workerstream-channel', 'workerstream'}</t>
        </is>
      </c>
    </row>
    <row r="178964">
      <c r="A178964" s="1" t="n">
        <v>178962</v>
      </c>
      <c r="B178964" t="inlineStr">
        <is>
          <t>weiui</t>
        </is>
      </c>
      <c r="C178964" t="n">
        <v>2</v>
      </c>
      <c r="D178964" t="inlineStr">
        <is>
          <t>{'weiui', 'weiui-cli'}</t>
        </is>
      </c>
    </row>
    <row r="178965">
      <c r="A178965" s="1" t="n">
        <v>178963</v>
      </c>
      <c r="B178965" t="inlineStr">
        <is>
          <t>usync</t>
        </is>
      </c>
      <c r="C178965" t="n">
        <v>2</v>
      </c>
      <c r="D178965" t="inlineStr">
        <is>
          <t>{'probot-app-usync', 'usync'}</t>
        </is>
      </c>
    </row>
    <row r="178966">
      <c r="A178966" s="1" t="n">
        <v>178964</v>
      </c>
      <c r="B178966" t="inlineStr">
        <is>
          <t>vandream</t>
        </is>
      </c>
      <c r="C178966" t="n">
        <v>2</v>
      </c>
      <c r="D178966" t="inlineStr">
        <is>
          <t>{'generator-vandream', 'generator-vandream-admin'}</t>
        </is>
      </c>
    </row>
    <row r="178967">
      <c r="A178967" s="1" t="n">
        <v>178965</v>
      </c>
      <c r="B178967" t="inlineStr">
        <is>
          <t>fround</t>
        </is>
      </c>
      <c r="C178967" t="n">
        <v>2</v>
      </c>
      <c r="D178967" t="inlineStr">
        <is>
          <t>{'math.fround', 'fround'}</t>
        </is>
      </c>
    </row>
    <row r="178968">
      <c r="A178968" s="1" t="n">
        <v>178966</v>
      </c>
      <c r="B178968" t="inlineStr">
        <is>
          <t>mengwang</t>
        </is>
      </c>
      <c r="C178968" t="n">
        <v>2</v>
      </c>
      <c r="D178968" t="inlineStr">
        <is>
          <t>{'mengwang', '@beige~mengwang-sdk'}</t>
        </is>
      </c>
    </row>
    <row r="178969">
      <c r="A178969" s="1" t="n">
        <v>178967</v>
      </c>
      <c r="B178969" t="inlineStr">
        <is>
          <t>resxtojson</t>
        </is>
      </c>
      <c r="C178969" t="n">
        <v>2</v>
      </c>
      <c r="D178969" t="inlineStr">
        <is>
          <t>{'grunt-resxtojson', 'resxtojson'}</t>
        </is>
      </c>
    </row>
    <row r="178970">
      <c r="A178970" s="1" t="n">
        <v>178968</v>
      </c>
      <c r="B178970" t="inlineStr">
        <is>
          <t>cpes6</t>
        </is>
      </c>
      <c r="C178970" t="n">
        <v>2</v>
      </c>
      <c r="D178970" t="inlineStr">
        <is>
          <t>{'cpes6-project', 'cpes6'}</t>
        </is>
      </c>
    </row>
    <row r="178971">
      <c r="A178971" s="1" t="n">
        <v>178969</v>
      </c>
      <c r="B178971" t="inlineStr">
        <is>
          <t>hyperscape</t>
        </is>
      </c>
      <c r="C178971" t="n">
        <v>2</v>
      </c>
      <c r="D178971" t="inlineStr">
        <is>
          <t>{'hyperscape.js', '@mattplays~hyperscape-api'}</t>
        </is>
      </c>
    </row>
    <row r="178972">
      <c r="A178972" s="1" t="n">
        <v>178970</v>
      </c>
      <c r="B178972" t="inlineStr">
        <is>
          <t>wstool</t>
        </is>
      </c>
      <c r="C178972" t="n">
        <v>2</v>
      </c>
      <c r="D178972" t="inlineStr">
        <is>
          <t>{'wstool', 'wstool-cd'}</t>
        </is>
      </c>
    </row>
    <row r="178973">
      <c r="A178973" s="1" t="n">
        <v>178971</v>
      </c>
      <c r="B178973" t="inlineStr">
        <is>
          <t>ioncoin</t>
        </is>
      </c>
      <c r="C178973" t="n">
        <v>2</v>
      </c>
      <c r="D178973" t="inlineStr">
        <is>
          <t>{'ioncoin', '@ioncoin~iond-rpc'}</t>
        </is>
      </c>
    </row>
    <row r="178974">
      <c r="A178974" s="1" t="n">
        <v>178972</v>
      </c>
      <c r="B178974" t="inlineStr">
        <is>
          <t>joing</t>
        </is>
      </c>
      <c r="C178974" t="n">
        <v>2</v>
      </c>
      <c r="D178974" t="inlineStr">
        <is>
          <t>{'@joing~todojs', '@joing~cyperjs'}</t>
        </is>
      </c>
    </row>
    <row r="178975">
      <c r="A178975" s="1" t="n">
        <v>178973</v>
      </c>
      <c r="B178975" t="inlineStr">
        <is>
          <t>downhill</t>
        </is>
      </c>
      <c r="C178975" t="n">
        <v>2</v>
      </c>
      <c r="D178975" t="inlineStr">
        <is>
          <t>{'@btierney~downhillswimming', 'downhill'}</t>
        </is>
      </c>
    </row>
    <row r="178976">
      <c r="A178976" s="1" t="n">
        <v>178974</v>
      </c>
      <c r="B178976" t="inlineStr">
        <is>
          <t>programador</t>
        </is>
      </c>
      <c r="C178976" t="n">
        <v>2</v>
      </c>
      <c r="D178976" t="inlineStr">
        <is>
          <t>{'programador-bh', 'npm-helloworld-programadortest'}</t>
        </is>
      </c>
    </row>
    <row r="178977">
      <c r="A178977" s="1" t="n">
        <v>178975</v>
      </c>
      <c r="B178977" t="inlineStr">
        <is>
          <t>carneiro</t>
        </is>
      </c>
      <c r="C178977" t="n">
        <v>2</v>
      </c>
      <c r="D178977" t="inlineStr">
        <is>
          <t>{'eslint-config-josecarneiro', '@lucas.carneiro~serverless-stack-output'}</t>
        </is>
      </c>
    </row>
    <row r="178978">
      <c r="A178978" s="1" t="n">
        <v>178976</v>
      </c>
      <c r="B178978" t="inlineStr">
        <is>
          <t>codynhat</t>
        </is>
      </c>
      <c r="C178978" t="n">
        <v>2</v>
      </c>
      <c r="D178978" t="inlineStr">
        <is>
          <t>{'@codynhat~gatsby-theme-cactus', '@codynhat~gatsby-theme-andy'}</t>
        </is>
      </c>
    </row>
    <row r="178979">
      <c r="A178979" s="1" t="n">
        <v>178977</v>
      </c>
      <c r="B178979" t="inlineStr">
        <is>
          <t>mpymodcore</t>
        </is>
      </c>
      <c r="C178979" t="n">
        <v>2</v>
      </c>
      <c r="D178979" t="inlineStr">
        <is>
          <t>{'mpymodcore-watering', 'mpymodcore'}</t>
        </is>
      </c>
    </row>
    <row r="178980">
      <c r="A178980" s="1" t="n">
        <v>178978</v>
      </c>
      <c r="B178980" t="inlineStr">
        <is>
          <t>numberz</t>
        </is>
      </c>
      <c r="C178980" t="n">
        <v>2</v>
      </c>
      <c r="D178980" t="inlineStr">
        <is>
          <t>{'numberz', 'da-numberz'}</t>
        </is>
      </c>
    </row>
    <row r="178981">
      <c r="A178981" s="1" t="n">
        <v>178979</v>
      </c>
      <c r="B178981" t="inlineStr">
        <is>
          <t>bankos</t>
        </is>
      </c>
      <c r="C178981" t="n">
        <v>2</v>
      </c>
      <c r="D178981" t="inlineStr">
        <is>
          <t>{'bankos-loan-form', '@npmswapstech~bankos-messages-nodejs'}</t>
        </is>
      </c>
    </row>
    <row r="178982">
      <c r="A178982" s="1" t="n">
        <v>178980</v>
      </c>
      <c r="B178982" t="inlineStr">
        <is>
          <t>jerry521</t>
        </is>
      </c>
      <c r="C178982" t="n">
        <v>2</v>
      </c>
      <c r="D178982" t="inlineStr">
        <is>
          <t>{'@jerry521~j-cli', '@jerry521~j-fetch'}</t>
        </is>
      </c>
    </row>
    <row r="178983">
      <c r="A178983" s="1" t="n">
        <v>178981</v>
      </c>
      <c r="B178983" t="inlineStr">
        <is>
          <t>gubalu</t>
        </is>
      </c>
      <c r="C178983" t="n">
        <v>2</v>
      </c>
      <c r="D178983" t="inlineStr">
        <is>
          <t>{'gubalu-components', 'gubalu-test'}</t>
        </is>
      </c>
    </row>
    <row r="178984">
      <c r="A178984" s="1" t="n">
        <v>178982</v>
      </c>
      <c r="B178984" t="inlineStr">
        <is>
          <t>hsms</t>
        </is>
      </c>
      <c r="C178984" t="n">
        <v>2</v>
      </c>
      <c r="D178984" t="inlineStr">
        <is>
          <t>{'hsms', 'hsms-driver'}</t>
        </is>
      </c>
    </row>
    <row r="178985">
      <c r="A178985" s="1" t="n">
        <v>178983</v>
      </c>
      <c r="B178985" t="inlineStr">
        <is>
          <t>nthline</t>
        </is>
      </c>
      <c r="C178985" t="n">
        <v>2</v>
      </c>
      <c r="D178985" t="inlineStr">
        <is>
          <t>{'node-nthline', 'nthline'}</t>
        </is>
      </c>
    </row>
    <row r="178986">
      <c r="A178986" s="1" t="n">
        <v>178984</v>
      </c>
      <c r="B178986" t="inlineStr">
        <is>
          <t>matrixpaycore</t>
        </is>
      </c>
      <c r="C178986" t="n">
        <v>2</v>
      </c>
      <c r="D178986" t="inlineStr">
        <is>
          <t>{'matrixpaycore-mnemonic', 'bitcore-matrixpaycore-build'}</t>
        </is>
      </c>
    </row>
    <row r="178987">
      <c r="A178987" s="1" t="n">
        <v>178985</v>
      </c>
      <c r="B178987" t="inlineStr">
        <is>
          <t>olchangehistory</t>
        </is>
      </c>
      <c r="C178987" t="n">
        <v>2</v>
      </c>
      <c r="D178987" t="inlineStr">
        <is>
          <t>{'qmuzik-olchangehistory-shared', 'qmuzik-olchangehistory'}</t>
        </is>
      </c>
    </row>
    <row r="178988">
      <c r="A178988" s="1" t="n">
        <v>178986</v>
      </c>
      <c r="B178988" t="inlineStr">
        <is>
          <t>kangc</t>
        </is>
      </c>
      <c r="C178988" t="n">
        <v>2</v>
      </c>
      <c r="D178988" t="inlineStr">
        <is>
          <t>{'@kangc~v-md-editor', '@kangc~utils'}</t>
        </is>
      </c>
    </row>
    <row r="178989">
      <c r="A178989" s="1" t="n">
        <v>178987</v>
      </c>
      <c r="B178989" t="inlineStr">
        <is>
          <t>pyfcm</t>
        </is>
      </c>
      <c r="C178989" t="n">
        <v>2</v>
      </c>
      <c r="D178989" t="inlineStr">
        <is>
          <t>{'flask-pyfcm', 'pyfcm'}</t>
        </is>
      </c>
    </row>
    <row r="178990">
      <c r="A178990" s="1" t="n">
        <v>178988</v>
      </c>
      <c r="B178990" t="inlineStr">
        <is>
          <t>badou</t>
        </is>
      </c>
      <c r="C178990" t="n">
        <v>2</v>
      </c>
      <c r="D178990" t="inlineStr">
        <is>
          <t>{'badou', 'say-hello-world-badou'}</t>
        </is>
      </c>
    </row>
    <row r="178991">
      <c r="A178991" s="1" t="n">
        <v>178989</v>
      </c>
      <c r="B178991" t="inlineStr">
        <is>
          <t>dqnt</t>
        </is>
      </c>
      <c r="C178991" t="n">
        <v>2</v>
      </c>
      <c r="D178991" t="inlineStr">
        <is>
          <t>{'@dqnt~voyage', 'eslint-config-dqnt'}</t>
        </is>
      </c>
    </row>
    <row r="178992">
      <c r="A178992" s="1" t="n">
        <v>178990</v>
      </c>
      <c r="B178992" t="inlineStr">
        <is>
          <t>trkr</t>
        </is>
      </c>
      <c r="C178992" t="n">
        <v>2</v>
      </c>
      <c r="D178992" t="inlineStr">
        <is>
          <t>{'@resuelve~trkr', 'trkr'}</t>
        </is>
      </c>
    </row>
    <row r="178993">
      <c r="A178993" s="1" t="n">
        <v>178991</v>
      </c>
      <c r="B178993" t="inlineStr">
        <is>
          <t>longue</t>
        </is>
      </c>
      <c r="C178993" t="n">
        <v>2</v>
      </c>
      <c r="D178993" t="inlineStr">
        <is>
          <t>{'create-longue-vue', '@stereorepo~longue-vue'}</t>
        </is>
      </c>
    </row>
    <row r="178994">
      <c r="A178994" s="1" t="n">
        <v>178992</v>
      </c>
      <c r="B178994" t="inlineStr">
        <is>
          <t>pycard</t>
        </is>
      </c>
      <c r="C178994" t="n">
        <v>2</v>
      </c>
      <c r="D178994" t="inlineStr">
        <is>
          <t>{'captain-pycard-sammy', 'captain-pycard'}</t>
        </is>
      </c>
    </row>
    <row r="178995">
      <c r="A178995" s="1" t="n">
        <v>178993</v>
      </c>
      <c r="B178995" t="inlineStr">
        <is>
          <t>webgazer</t>
        </is>
      </c>
      <c r="C178995" t="n">
        <v>2</v>
      </c>
      <c r="D178995" t="inlineStr">
        <is>
          <t>{'webgazer', '@capitalhitelhaz~webgazer'}</t>
        </is>
      </c>
    </row>
    <row r="178996">
      <c r="A178996" s="1" t="n">
        <v>178994</v>
      </c>
      <c r="B178996" t="inlineStr">
        <is>
          <t>profile4</t>
        </is>
      </c>
      <c r="C178996" t="n">
        <v>2</v>
      </c>
      <c r="D178996" t="inlineStr">
        <is>
          <t>{'@profile4me~test_pack', '@profile4me~jsroot'}</t>
        </is>
      </c>
    </row>
    <row r="178997">
      <c r="A178997" s="1" t="n">
        <v>178995</v>
      </c>
      <c r="B178997" t="inlineStr">
        <is>
          <t>mptc</t>
        </is>
      </c>
      <c r="C178997" t="n">
        <v>2</v>
      </c>
      <c r="D178997" t="inlineStr">
        <is>
          <t>{'mptc-th3m4ttman', 'mptc'}</t>
        </is>
      </c>
    </row>
    <row r="178998">
      <c r="A178998" s="1" t="n">
        <v>178996</v>
      </c>
      <c r="B178998" t="inlineStr">
        <is>
          <t>flyshot</t>
        </is>
      </c>
      <c r="C178998" t="n">
        <v>2</v>
      </c>
      <c r="D178998" t="inlineStr">
        <is>
          <t>{'@flyshot~rn-sdk-wrapper', '@flyshot~react-native-sdk'}</t>
        </is>
      </c>
    </row>
    <row r="178999">
      <c r="A178999" s="1" t="n">
        <v>178997</v>
      </c>
      <c r="B178999" t="inlineStr">
        <is>
          <t>refineddata</t>
        </is>
      </c>
      <c r="C178999" t="n">
        <v>2</v>
      </c>
      <c r="D178999" t="inlineStr">
        <is>
          <t>{'@refineddata~rds-fetch', '@refineddata~rds-utils'}</t>
        </is>
      </c>
    </row>
    <row r="179000">
      <c r="A179000" s="1" t="n">
        <v>178998</v>
      </c>
      <c r="B179000" t="inlineStr">
        <is>
          <t>fognet</t>
        </is>
      </c>
      <c r="C179000" t="n">
        <v>2</v>
      </c>
      <c r="D179000" t="inlineStr">
        <is>
          <t>{'@fognet~glow', 'fognet'}</t>
        </is>
      </c>
    </row>
    <row r="179001">
      <c r="A179001" s="1" t="n">
        <v>178999</v>
      </c>
      <c r="B179001" t="inlineStr">
        <is>
          <t>ufma</t>
        </is>
      </c>
      <c r="C179001" t="n">
        <v>2</v>
      </c>
      <c r="D179001" t="inlineStr">
        <is>
          <t>{'ufma-scrapperpy', 'ufma-scrapper'}</t>
        </is>
      </c>
    </row>
    <row r="179002">
      <c r="A179002" s="1" t="n">
        <v>179000</v>
      </c>
      <c r="B179002" t="inlineStr">
        <is>
          <t>jecs</t>
        </is>
      </c>
      <c r="C179002" t="n">
        <v>2</v>
      </c>
      <c r="D179002" t="inlineStr">
        <is>
          <t>{'jecs-framework', 'jecs'}</t>
        </is>
      </c>
    </row>
    <row r="179003">
      <c r="A179003" s="1" t="n">
        <v>179001</v>
      </c>
      <c r="B179003" t="inlineStr">
        <is>
          <t>taskade</t>
        </is>
      </c>
      <c r="C179003" t="n">
        <v>2</v>
      </c>
      <c r="D179003" t="inlineStr">
        <is>
          <t>{'taskade', '@taskade~eslint-plugin'}</t>
        </is>
      </c>
    </row>
    <row r="179004">
      <c r="A179004" s="1" t="n">
        <v>179002</v>
      </c>
      <c r="B179004" t="inlineStr">
        <is>
          <t>niudaye</t>
        </is>
      </c>
      <c r="C179004" t="n">
        <v>2</v>
      </c>
      <c r="D179004" t="inlineStr">
        <is>
          <t>{'niudaye', 'niudaye-1'}</t>
        </is>
      </c>
    </row>
    <row r="179005">
      <c r="A179005" s="1" t="n">
        <v>179003</v>
      </c>
      <c r="B179005" t="inlineStr">
        <is>
          <t>angelozuniga</t>
        </is>
      </c>
      <c r="C179005" t="n">
        <v>2</v>
      </c>
      <c r="D179005" t="inlineStr">
        <is>
          <t>{'@angelozuniga~react-component-creator', '@angelozuniga~reactcc'}</t>
        </is>
      </c>
    </row>
    <row r="179006">
      <c r="A179006" s="1" t="n">
        <v>179004</v>
      </c>
      <c r="B179006" t="inlineStr">
        <is>
          <t>pymonad</t>
        </is>
      </c>
      <c r="C179006" t="n">
        <v>2</v>
      </c>
      <c r="D179006" t="inlineStr">
        <is>
          <t>{'boxx-pymonad', 'pymonad'}</t>
        </is>
      </c>
    </row>
    <row r="179007">
      <c r="A179007" s="1" t="n">
        <v>179005</v>
      </c>
      <c r="B179007" t="inlineStr">
        <is>
          <t>extenders</t>
        </is>
      </c>
      <c r="C179007" t="n">
        <v>2</v>
      </c>
      <c r="D179007" t="inlineStr">
        <is>
          <t>{'ramda-extenders', 'atlas-extenders'}</t>
        </is>
      </c>
    </row>
    <row r="179008">
      <c r="A179008" s="1" t="n">
        <v>179006</v>
      </c>
      <c r="B179008" t="inlineStr">
        <is>
          <t>domainql</t>
        </is>
      </c>
      <c r="C179008" t="n">
        <v>2</v>
      </c>
      <c r="D179008" t="inlineStr">
        <is>
          <t>{'domainql-webpack-plugin', 'domainql-form'}</t>
        </is>
      </c>
    </row>
    <row r="179009">
      <c r="A179009" s="1" t="n">
        <v>179007</v>
      </c>
      <c r="B179009" t="inlineStr">
        <is>
          <t>b88</t>
        </is>
      </c>
      <c r="C179009" t="n">
        <v>2</v>
      </c>
      <c r="D179009" t="inlineStr">
        <is>
          <t>{'b88d80170-fake-data', '38069d17dde805e18461b88b3e661aba'}</t>
        </is>
      </c>
    </row>
    <row r="179010">
      <c r="A179010" s="1" t="n">
        <v>179008</v>
      </c>
      <c r="B179010" t="inlineStr">
        <is>
          <t>recogizer</t>
        </is>
      </c>
      <c r="C179010" t="n">
        <v>2</v>
      </c>
      <c r="D179010" t="inlineStr">
        <is>
          <t>{'@recogizer~angular-gauge-chart', '@recogizer~gauge-chart'}</t>
        </is>
      </c>
    </row>
    <row r="179011">
      <c r="A179011" s="1" t="n">
        <v>179009</v>
      </c>
      <c r="B179011" t="inlineStr">
        <is>
          <t>assetser</t>
        </is>
      </c>
      <c r="C179011" t="n">
        <v>2</v>
      </c>
      <c r="D179011" t="inlineStr">
        <is>
          <t>{'grunt-assetser', 'assetser'}</t>
        </is>
      </c>
    </row>
    <row r="179012">
      <c r="A179012" s="1" t="n">
        <v>179010</v>
      </c>
      <c r="B179012" t="inlineStr">
        <is>
          <t>shorthash</t>
        </is>
      </c>
      <c r="C179012" t="n">
        <v>2</v>
      </c>
      <c r="D179012" t="inlineStr">
        <is>
          <t>{'shorthash-cli', 'shorthash'}</t>
        </is>
      </c>
    </row>
    <row r="179013">
      <c r="A179013" s="1" t="n">
        <v>179011</v>
      </c>
      <c r="B179013" t="inlineStr">
        <is>
          <t>contentblocks</t>
        </is>
      </c>
      <c r="C179013" t="n">
        <v>2</v>
      </c>
      <c r="D179013" t="inlineStr">
        <is>
          <t>{'contentblocks', 'contentblocks-vuejs'}</t>
        </is>
      </c>
    </row>
    <row r="179014">
      <c r="A179014" s="1" t="n">
        <v>179012</v>
      </c>
      <c r="B179014" t="inlineStr">
        <is>
          <t>allinonesdk</t>
        </is>
      </c>
      <c r="C179014" t="n">
        <v>2</v>
      </c>
      <c r="D179014" t="inlineStr">
        <is>
          <t>{'capacitor-paytm-allinonesdk', 'cordova-paytm-allinonesdk'}</t>
        </is>
      </c>
    </row>
    <row r="179015">
      <c r="A179015" s="1" t="n">
        <v>179013</v>
      </c>
      <c r="B179015" t="inlineStr">
        <is>
          <t>tagmeme</t>
        </is>
      </c>
      <c r="C179015" t="n">
        <v>2</v>
      </c>
      <c r="D179015" t="inlineStr">
        <is>
          <t>{'tagmeme-analyzer', 'tagmeme'}</t>
        </is>
      </c>
    </row>
    <row r="179016">
      <c r="A179016" s="1" t="n">
        <v>179014</v>
      </c>
      <c r="B179016" t="inlineStr">
        <is>
          <t>vador</t>
        </is>
      </c>
      <c r="C179016" t="n">
        <v>2</v>
      </c>
      <c r="D179016" t="inlineStr">
        <is>
          <t>{'vador-spring', 'vador'}</t>
        </is>
      </c>
    </row>
    <row r="179017">
      <c r="A179017" s="1" t="n">
        <v>179015</v>
      </c>
      <c r="B179017" t="inlineStr">
        <is>
          <t>textlib</t>
        </is>
      </c>
      <c r="C179017" t="n">
        <v>2</v>
      </c>
      <c r="D179017" t="inlineStr">
        <is>
          <t>{'image2textlib', 'react-native-textlib-sample'}</t>
        </is>
      </c>
    </row>
    <row r="179018">
      <c r="A179018" s="1" t="n">
        <v>179016</v>
      </c>
      <c r="B179018" t="inlineStr">
        <is>
          <t>ilker</t>
        </is>
      </c>
      <c r="C179018" t="n">
        <v>2</v>
      </c>
      <c r="D179018" t="inlineStr">
        <is>
          <t>{'ilker-test-lib', 'ilker-npm-rollup'}</t>
        </is>
      </c>
    </row>
    <row r="179019">
      <c r="A179019" s="1" t="n">
        <v>179017</v>
      </c>
      <c r="B179019" t="inlineStr">
        <is>
          <t>fateh</t>
        </is>
      </c>
      <c r="C179019" t="n">
        <v>2</v>
      </c>
      <c r="D179019" t="inlineStr">
        <is>
          <t>{'@bmfateh~mongoose-seeder', 'fateh-calculator-test'}</t>
        </is>
      </c>
    </row>
    <row r="179020">
      <c r="A179020" s="1" t="n">
        <v>179018</v>
      </c>
      <c r="B179020" t="inlineStr">
        <is>
          <t>squanchy</t>
        </is>
      </c>
      <c r="C179020" t="n">
        <v>2</v>
      </c>
      <c r="D179020" t="inlineStr">
        <is>
          <t>{'squanchy-components', 'squanchy-cli'}</t>
        </is>
      </c>
    </row>
    <row r="179021">
      <c r="A179021" s="1" t="n">
        <v>179019</v>
      </c>
      <c r="B179021" t="inlineStr">
        <is>
          <t>szpd25</t>
        </is>
      </c>
      <c r="C179021" t="n">
        <v>2</v>
      </c>
      <c r="D179021" t="inlineStr">
        <is>
          <t>{'szpd25cale', 'szpd25calc'}</t>
        </is>
      </c>
    </row>
    <row r="179022">
      <c r="A179022" s="1" t="n">
        <v>179020</v>
      </c>
      <c r="B179022" t="inlineStr">
        <is>
          <t>manavify</t>
        </is>
      </c>
      <c r="C179022" t="n">
        <v>2</v>
      </c>
      <c r="D179022" t="inlineStr">
        <is>
          <t>{'react-manavify', 'manavify'}</t>
        </is>
      </c>
    </row>
    <row r="179023">
      <c r="A179023" s="1" t="n">
        <v>179021</v>
      </c>
      <c r="B179023" t="inlineStr">
        <is>
          <t>exple</t>
        </is>
      </c>
      <c r="C179023" t="n">
        <v>2</v>
      </c>
      <c r="D179023" t="inlineStr">
        <is>
          <t>{'hello-exple', 'exple_package_npm'}</t>
        </is>
      </c>
    </row>
    <row r="179024">
      <c r="A179024" s="1" t="n">
        <v>179022</v>
      </c>
      <c r="B179024" t="inlineStr">
        <is>
          <t>wap1</t>
        </is>
      </c>
      <c r="C179024" t="n">
        <v>2</v>
      </c>
      <c r="D179024" t="inlineStr">
        <is>
          <t>{'@tropicswap1~uikit', '@tropicswap1~sdk'}</t>
        </is>
      </c>
    </row>
    <row r="179025">
      <c r="A179025" s="1" t="n">
        <v>179023</v>
      </c>
      <c r="B179025" t="inlineStr">
        <is>
          <t>tropicswap1</t>
        </is>
      </c>
      <c r="C179025" t="n">
        <v>2</v>
      </c>
      <c r="D179025" t="inlineStr">
        <is>
          <t>{'@tropicswap1~uikit', '@tropicswap1~sdk'}</t>
        </is>
      </c>
    </row>
    <row r="179026">
      <c r="A179026" s="1" t="n">
        <v>179024</v>
      </c>
      <c r="B179026" t="inlineStr">
        <is>
          <t>dnj</t>
        </is>
      </c>
      <c r="C179026" t="n">
        <v>2</v>
      </c>
      <c r="D179026" t="inlineStr">
        <is>
          <t>{'dnjs', 'dnj-react-scripts'}</t>
        </is>
      </c>
    </row>
    <row r="179027">
      <c r="A179027" s="1" t="n">
        <v>179025</v>
      </c>
      <c r="B179027" t="inlineStr">
        <is>
          <t>gyg</t>
        </is>
      </c>
      <c r="C179027" t="n">
        <v>2</v>
      </c>
      <c r="D179027" t="inlineStr">
        <is>
          <t>{'python-gyg', 'gyg'}</t>
        </is>
      </c>
    </row>
    <row r="179028">
      <c r="A179028" s="1" t="n">
        <v>179026</v>
      </c>
      <c r="B179028" t="inlineStr">
        <is>
          <t>serverdate</t>
        </is>
      </c>
      <c r="C179028" t="n">
        <v>2</v>
      </c>
      <c r="D179028" t="inlineStr">
        <is>
          <t>{'@aaa-backend-stack~serverdate', 'serverdate'}</t>
        </is>
      </c>
    </row>
    <row r="179029">
      <c r="A179029" s="1" t="n">
        <v>179027</v>
      </c>
      <c r="B179029" t="inlineStr">
        <is>
          <t>dsstore</t>
        </is>
      </c>
      <c r="C179029" t="n">
        <v>2</v>
      </c>
      <c r="D179029" t="inlineStr">
        <is>
          <t>{'dsstore-cli', 'dsstore'}</t>
        </is>
      </c>
    </row>
    <row r="179030">
      <c r="A179030" s="1" t="n">
        <v>179028</v>
      </c>
      <c r="B179030" t="inlineStr">
        <is>
          <t>kiranghaerang</t>
        </is>
      </c>
      <c r="C179030" t="n">
        <v>2</v>
      </c>
      <c r="D179030" t="inlineStr">
        <is>
          <t>{'@kfonts~bm-kiranghaerang-otf', '@kfonts~bm-kiranghaerang'}</t>
        </is>
      </c>
    </row>
    <row r="179031">
      <c r="A179031" s="1" t="n">
        <v>179029</v>
      </c>
      <c r="B179031" t="inlineStr">
        <is>
          <t>msmid</t>
        </is>
      </c>
      <c r="C179031" t="n">
        <v>2</v>
      </c>
      <c r="D179031" t="inlineStr">
        <is>
          <t>{'@msmid~devnotes', '@msmid~legion-td-db'}</t>
        </is>
      </c>
    </row>
    <row r="179032">
      <c r="A179032" s="1" t="n">
        <v>179030</v>
      </c>
      <c r="B179032" t="inlineStr">
        <is>
          <t>pdsl</t>
        </is>
      </c>
      <c r="C179032" t="n">
        <v>2</v>
      </c>
      <c r="D179032" t="inlineStr">
        <is>
          <t>{'@pdsl~babel-plugin-pdsl', 'pdsl'}</t>
        </is>
      </c>
    </row>
    <row r="179033">
      <c r="A179033" s="1" t="n">
        <v>179031</v>
      </c>
      <c r="B179033" t="inlineStr">
        <is>
          <t>everledger</t>
        </is>
      </c>
      <c r="C179033" t="n">
        <v>2</v>
      </c>
      <c r="D179033" t="inlineStr">
        <is>
          <t>{'@everledger~js-toolchain', '@everledger~swagger-tools'}</t>
        </is>
      </c>
    </row>
    <row r="179034">
      <c r="A179034" s="1" t="n">
        <v>179032</v>
      </c>
      <c r="B179034" t="inlineStr">
        <is>
          <t>kamona</t>
        </is>
      </c>
      <c r="C179034" t="n">
        <v>2</v>
      </c>
      <c r="D179034" t="inlineStr">
        <is>
          <t>{'@kamona~edge-cli', '@kamona~tailwindcss-perspective'}</t>
        </is>
      </c>
    </row>
    <row r="179035">
      <c r="A179035" s="1" t="n">
        <v>179033</v>
      </c>
      <c r="B179035" t="inlineStr">
        <is>
          <t>shaolinmkz</t>
        </is>
      </c>
      <c r="C179035" t="n">
        <v>2</v>
      </c>
      <c r="D179035" t="inlineStr">
        <is>
          <t>{'shaolinmkz-accordion', 'shaolinmkz-utils'}</t>
        </is>
      </c>
    </row>
    <row r="179036">
      <c r="A179036" s="1" t="n">
        <v>179034</v>
      </c>
      <c r="B179036" t="inlineStr">
        <is>
          <t>ping2</t>
        </is>
      </c>
      <c r="C179036" t="n">
        <v>2</v>
      </c>
      <c r="D179036" t="inlineStr">
        <is>
          <t>{'newping2', 'net-ping2'}</t>
        </is>
      </c>
    </row>
    <row r="179037">
      <c r="A179037" s="1" t="n">
        <v>179035</v>
      </c>
      <c r="B179037" t="inlineStr">
        <is>
          <t>wease</t>
        </is>
      </c>
      <c r="C179037" t="n">
        <v>2</v>
      </c>
      <c r="D179037" t="inlineStr">
        <is>
          <t>{'wease-cli', 'wease-pdf-viewer'}</t>
        </is>
      </c>
    </row>
    <row r="179038">
      <c r="A179038" s="1" t="n">
        <v>179036</v>
      </c>
      <c r="B179038" t="inlineStr">
        <is>
          <t>artikel</t>
        </is>
      </c>
      <c r="C179038" t="n">
        <v>2</v>
      </c>
      <c r="D179038" t="inlineStr">
        <is>
          <t>{'artikel', 'find-artikel'}</t>
        </is>
      </c>
    </row>
    <row r="179039">
      <c r="A179039" s="1" t="n">
        <v>179037</v>
      </c>
      <c r="B179039" t="inlineStr">
        <is>
          <t>yzflhez</t>
        </is>
      </c>
      <c r="C179039" t="n">
        <v>2</v>
      </c>
      <c r="D179039" t="inlineStr">
        <is>
          <t>{'yzflhez-js-function', 'yzflhez-react-router'}</t>
        </is>
      </c>
    </row>
    <row r="179040">
      <c r="A179040" s="1" t="n">
        <v>179038</v>
      </c>
      <c r="B179040" t="inlineStr">
        <is>
          <t>waituntilexists</t>
        </is>
      </c>
      <c r="C179040" t="n">
        <v>2</v>
      </c>
      <c r="D179040" t="inlineStr">
        <is>
          <t>{'@dmhendricks~jquery-waituntilexists', 'jquery.waituntilexists'}</t>
        </is>
      </c>
    </row>
    <row r="179041">
      <c r="A179041" s="1" t="n">
        <v>179039</v>
      </c>
      <c r="B179041" t="inlineStr">
        <is>
          <t>ulrike</t>
        </is>
      </c>
      <c r="C179041" t="n">
        <v>2</v>
      </c>
      <c r="D179041" t="inlineStr">
        <is>
          <t>{'react-colors-ulriken', 'ulriken-common-colors'}</t>
        </is>
      </c>
    </row>
    <row r="179042">
      <c r="A179042" s="1" t="n">
        <v>179040</v>
      </c>
      <c r="B179042" t="inlineStr">
        <is>
          <t>ulriken</t>
        </is>
      </c>
      <c r="C179042" t="n">
        <v>2</v>
      </c>
      <c r="D179042" t="inlineStr">
        <is>
          <t>{'react-colors-ulriken', 'ulriken-common-colors'}</t>
        </is>
      </c>
    </row>
    <row r="179043">
      <c r="A179043" s="1" t="n">
        <v>179041</v>
      </c>
      <c r="B179043" t="inlineStr">
        <is>
          <t>tsukuba</t>
        </is>
      </c>
      <c r="C179043" t="n">
        <v>2</v>
      </c>
      <c r="D179043" t="inlineStr">
        <is>
          <t>{'tsukuba-me', 'tsukuba'}</t>
        </is>
      </c>
    </row>
    <row r="179044">
      <c r="A179044" s="1" t="n">
        <v>179042</v>
      </c>
      <c r="B179044" t="inlineStr">
        <is>
          <t>shuftipro</t>
        </is>
      </c>
      <c r="C179044" t="n">
        <v>2</v>
      </c>
      <c r="D179044" t="inlineStr">
        <is>
          <t>{'expo-shuftipro-kyc', 'react-native-shuftipro-kyc'}</t>
        </is>
      </c>
    </row>
    <row r="179045">
      <c r="A179045" s="1" t="n">
        <v>179043</v>
      </c>
      <c r="B179045" t="inlineStr">
        <is>
          <t>carpicker</t>
        </is>
      </c>
      <c r="C179045" t="n">
        <v>2</v>
      </c>
      <c r="D179045" t="inlineStr">
        <is>
          <t>{'lm-carpicker', '@autofe~carpicker'}</t>
        </is>
      </c>
    </row>
    <row r="179046">
      <c r="A179046" s="1" t="n">
        <v>179044</v>
      </c>
      <c r="B179046" t="inlineStr">
        <is>
          <t>rfc5280</t>
        </is>
      </c>
      <c r="C179046" t="n">
        <v>2</v>
      </c>
      <c r="D179046" t="inlineStr">
        <is>
          <t>{'asn1.js-rfc5280-static', 'asn1.js-rfc5280'}</t>
        </is>
      </c>
    </row>
    <row r="179047">
      <c r="A179047" s="1" t="n">
        <v>179045</v>
      </c>
      <c r="B179047" t="inlineStr">
        <is>
          <t>jvn</t>
        </is>
      </c>
      <c r="C179047" t="n">
        <v>2</v>
      </c>
      <c r="D179047" t="inlineStr">
        <is>
          <t>{'hubot-jvn', 'jvn'}</t>
        </is>
      </c>
    </row>
    <row r="179048">
      <c r="A179048" s="1" t="n">
        <v>179046</v>
      </c>
      <c r="B179048" t="inlineStr">
        <is>
          <t>conf2</t>
        </is>
      </c>
      <c r="C179048" t="n">
        <v>2</v>
      </c>
      <c r="D179048" t="inlineStr">
        <is>
          <t>{'conf2p', 'conf2ds'}</t>
        </is>
      </c>
    </row>
    <row r="179049">
      <c r="A179049" s="1" t="n">
        <v>179047</v>
      </c>
      <c r="B179049" t="inlineStr">
        <is>
          <t>michaelolof</t>
        </is>
      </c>
      <c r="C179049" t="n">
        <v>2</v>
      </c>
      <c r="D179049" t="inlineStr">
        <is>
          <t>{'michaelolof-country-state-city', 'michaelolof-vuepress-plugin-ipfs'}</t>
        </is>
      </c>
    </row>
    <row r="179050">
      <c r="A179050" s="1" t="n">
        <v>179048</v>
      </c>
      <c r="B179050" t="inlineStr">
        <is>
          <t>fastutils</t>
        </is>
      </c>
      <c r="C179050" t="n">
        <v>2</v>
      </c>
      <c r="D179050" t="inlineStr">
        <is>
          <t>{'@fastutils~excel-js', 'fastutils'}</t>
        </is>
      </c>
    </row>
    <row r="179051">
      <c r="A179051" s="1" t="n">
        <v>179049</v>
      </c>
      <c r="B179051" t="inlineStr">
        <is>
          <t>ademe</t>
        </is>
      </c>
      <c r="C179051" t="n">
        <v>2</v>
      </c>
      <c r="D179051" t="inlineStr">
        <is>
          <t>{'@koumoul~ademe-rge', 'aicademecv'}</t>
        </is>
      </c>
    </row>
    <row r="179052">
      <c r="A179052" s="1" t="n">
        <v>179050</v>
      </c>
      <c r="B179052" t="inlineStr">
        <is>
          <t>devworkspace</t>
        </is>
      </c>
      <c r="C179052" t="n">
        <v>2</v>
      </c>
      <c r="D179052" t="inlineStr">
        <is>
          <t>{'@eclipse-che~devworkspace-client', '@eclipse-che~che-theia-devworkspace-handler'}</t>
        </is>
      </c>
    </row>
    <row r="179053">
      <c r="A179053" s="1" t="n">
        <v>179051</v>
      </c>
      <c r="B179053" t="inlineStr">
        <is>
          <t>eywa</t>
        </is>
      </c>
      <c r="C179053" t="n">
        <v>2</v>
      </c>
      <c r="D179053" t="inlineStr">
        <is>
          <t>{'eywa-dropbox', 'eywa'}</t>
        </is>
      </c>
    </row>
    <row r="179054">
      <c r="A179054" s="1" t="n">
        <v>179052</v>
      </c>
      <c r="B179054" t="inlineStr">
        <is>
          <t>thrall</t>
        </is>
      </c>
      <c r="C179054" t="n">
        <v>2</v>
      </c>
      <c r="D179054" t="inlineStr">
        <is>
          <t>{'grunt-thrall', 'thrall'}</t>
        </is>
      </c>
    </row>
    <row r="179055">
      <c r="A179055" s="1" t="n">
        <v>179053</v>
      </c>
      <c r="B179055" t="inlineStr">
        <is>
          <t>ghlib</t>
        </is>
      </c>
      <c r="C179055" t="n">
        <v>2</v>
      </c>
      <c r="D179055" t="inlineStr">
        <is>
          <t>{'ghlib', 'ghlib-js'}</t>
        </is>
      </c>
    </row>
    <row r="179056">
      <c r="A179056" s="1" t="n">
        <v>179054</v>
      </c>
      <c r="B179056" t="inlineStr">
        <is>
          <t>openidm</t>
        </is>
      </c>
      <c r="C179056" t="n">
        <v>2</v>
      </c>
      <c r="D179056" t="inlineStr">
        <is>
          <t>{'openidm-cli', 'openidm'}</t>
        </is>
      </c>
    </row>
    <row r="179057">
      <c r="A179057" s="1" t="n">
        <v>179055</v>
      </c>
      <c r="B179057" t="inlineStr">
        <is>
          <t>dearu</t>
        </is>
      </c>
      <c r="C179057" t="n">
        <v>2</v>
      </c>
      <c r="D179057" t="inlineStr">
        <is>
          <t>{'analyze-desumasu-dearu', 'textlint-rule-no-mix-dearu-desumasu'}</t>
        </is>
      </c>
    </row>
    <row r="179058">
      <c r="A179058" s="1" t="n">
        <v>179056</v>
      </c>
      <c r="B179058" t="inlineStr">
        <is>
          <t>lindgren</t>
        </is>
      </c>
      <c r="C179058" t="n">
        <v>2</v>
      </c>
      <c r="D179058" t="inlineStr">
        <is>
          <t>{'@tlindgren~gatsby-digital-garden', '@tlindgren~gatsby-remark-double-brackets-link'}</t>
        </is>
      </c>
    </row>
    <row r="179059">
      <c r="A179059" s="1" t="n">
        <v>179057</v>
      </c>
      <c r="B179059" t="inlineStr">
        <is>
          <t>tlindgren</t>
        </is>
      </c>
      <c r="C179059" t="n">
        <v>2</v>
      </c>
      <c r="D179059" t="inlineStr">
        <is>
          <t>{'@tlindgren~gatsby-digital-garden', '@tlindgren~gatsby-remark-double-brackets-link'}</t>
        </is>
      </c>
    </row>
    <row r="179060">
      <c r="A179060" s="1" t="n">
        <v>179058</v>
      </c>
      <c r="B179060" t="inlineStr">
        <is>
          <t>logosj</t>
        </is>
      </c>
      <c r="C179060" t="n">
        <v>2</v>
      </c>
      <c r="D179060" t="inlineStr">
        <is>
          <t>{'logosj-webapp', 'logosj-react'}</t>
        </is>
      </c>
    </row>
    <row r="179061">
      <c r="A179061" s="1" t="n">
        <v>179059</v>
      </c>
      <c r="B179061" t="inlineStr">
        <is>
          <t>velocity10</t>
        </is>
      </c>
      <c r="C179061" t="n">
        <v>2</v>
      </c>
      <c r="D179061" t="inlineStr">
        <is>
          <t>{'@audio-samples~piano-velocity10', '@audio-samples~piano-mp3-velocity10'}</t>
        </is>
      </c>
    </row>
    <row r="179062">
      <c r="A179062" s="1" t="n">
        <v>179060</v>
      </c>
      <c r="B179062" t="inlineStr">
        <is>
          <t>niha</t>
        </is>
      </c>
      <c r="C179062" t="n">
        <v>2</v>
      </c>
      <c r="D179062" t="inlineStr">
        <is>
          <t>{'niha_fabao', 'calculate-niha'}</t>
        </is>
      </c>
    </row>
    <row r="179063">
      <c r="A179063" s="1" t="n">
        <v>179061</v>
      </c>
      <c r="B179063" t="inlineStr">
        <is>
          <t>shippedseriallotdetail</t>
        </is>
      </c>
      <c r="C179063" t="n">
        <v>2</v>
      </c>
      <c r="D179063" t="inlineStr">
        <is>
          <t>{'qmuzik-shippedseriallotdetail', 'qmuzik-shippedseriallotdetail-shared'}</t>
        </is>
      </c>
    </row>
    <row r="179064">
      <c r="A179064" s="1" t="n">
        <v>179062</v>
      </c>
      <c r="B179064" t="inlineStr">
        <is>
          <t>megatome</t>
        </is>
      </c>
      <c r="C179064" t="n">
        <v>2</v>
      </c>
      <c r="D179064" t="inlineStr">
        <is>
          <t>{'megatome', 'generator-megatome'}</t>
        </is>
      </c>
    </row>
    <row r="179065">
      <c r="A179065" s="1" t="n">
        <v>179063</v>
      </c>
      <c r="B179065" t="inlineStr">
        <is>
          <t>qejs</t>
        </is>
      </c>
      <c r="C179065" t="n">
        <v>2</v>
      </c>
      <c r="D179065" t="inlineStr">
        <is>
          <t>{'jstransformer-qejs', 'qejs'}</t>
        </is>
      </c>
    </row>
    <row r="179066">
      <c r="A179066" s="1" t="n">
        <v>179064</v>
      </c>
      <c r="B179066" t="inlineStr">
        <is>
          <t>pureswap</t>
        </is>
      </c>
      <c r="C179066" t="n">
        <v>2</v>
      </c>
      <c r="D179066" t="inlineStr">
        <is>
          <t>{'@pureswap-libs~sdk', '@pureswap-libs~uikit'}</t>
        </is>
      </c>
    </row>
    <row r="179067">
      <c r="A179067" s="1" t="n">
        <v>179065</v>
      </c>
      <c r="B179067" t="inlineStr">
        <is>
          <t>solidev</t>
        </is>
      </c>
      <c r="C179067" t="n">
        <v>2</v>
      </c>
      <c r="D179067" t="inlineStr">
        <is>
          <t>{'@solidev~bsadmincomponents', '@solidev~ngdataservice'}</t>
        </is>
      </c>
    </row>
    <row r="179068">
      <c r="A179068" s="1" t="n">
        <v>179066</v>
      </c>
      <c r="B179068" t="inlineStr">
        <is>
          <t>screepsmods</t>
        </is>
      </c>
      <c r="C179068" t="n">
        <v>2</v>
      </c>
      <c r="D179068" t="inlineStr">
        <is>
          <t>{'screepsmods-rollback', 'screepsmods-cpuupdater'}</t>
        </is>
      </c>
    </row>
    <row r="179069">
      <c r="A179069" s="1" t="n">
        <v>179067</v>
      </c>
      <c r="B179069" t="inlineStr">
        <is>
          <t>subito</t>
        </is>
      </c>
      <c r="C179069" t="n">
        <v>2</v>
      </c>
      <c r="D179069" t="inlineStr">
        <is>
          <t>{'python-subitosms', 'subitoo'}</t>
        </is>
      </c>
    </row>
    <row r="179070">
      <c r="A179070" s="1" t="n">
        <v>179068</v>
      </c>
      <c r="B179070" t="inlineStr">
        <is>
          <t>controlobjects</t>
        </is>
      </c>
      <c r="C179070" t="n">
        <v>2</v>
      </c>
      <c r="D179070" t="inlineStr">
        <is>
          <t>{'iqs-clients-controlobjects-node', 'iqs-services-controlobjects-node'}</t>
        </is>
      </c>
    </row>
    <row r="179071">
      <c r="A179071" s="1" t="n">
        <v>179069</v>
      </c>
      <c r="B179071" t="inlineStr">
        <is>
          <t>zhile</t>
        </is>
      </c>
      <c r="C179071" t="n">
        <v>2</v>
      </c>
      <c r="D179071" t="inlineStr">
        <is>
          <t>{'zhile-cli', 'zhile-ui'}</t>
        </is>
      </c>
    </row>
    <row r="179072">
      <c r="A179072" s="1" t="n">
        <v>179070</v>
      </c>
      <c r="B179072" t="inlineStr">
        <is>
          <t>asgerf</t>
        </is>
      </c>
      <c r="C179072" t="n">
        <v>2</v>
      </c>
      <c r="D179072" t="inlineStr">
        <is>
          <t>{'@asgerf~dts-tree-sitter', '@asgerf~strongcli'}</t>
        </is>
      </c>
    </row>
    <row r="179073">
      <c r="A179073" s="1" t="n">
        <v>179071</v>
      </c>
      <c r="B179073" t="inlineStr">
        <is>
          <t>anteniyus</t>
        </is>
      </c>
      <c r="C179073" t="n">
        <v>2</v>
      </c>
      <c r="D179073" t="inlineStr">
        <is>
          <t>{'@anteniyus~message-bar', '@anteniyus~react-plus-component'}</t>
        </is>
      </c>
    </row>
    <row r="179074">
      <c r="A179074" s="1" t="n">
        <v>179072</v>
      </c>
      <c r="B179074" t="inlineStr">
        <is>
          <t>getipintel</t>
        </is>
      </c>
      <c r="C179074" t="n">
        <v>2</v>
      </c>
      <c r="D179074" t="inlineStr">
        <is>
          <t>{'getipintel', 'f-checker-getipintel'}</t>
        </is>
      </c>
    </row>
    <row r="179075">
      <c r="A179075" s="1" t="n">
        <v>179073</v>
      </c>
      <c r="B179075" t="inlineStr">
        <is>
          <t>vonk</t>
        </is>
      </c>
      <c r="C179075" t="n">
        <v>2</v>
      </c>
      <c r="D179075" t="inlineStr">
        <is>
          <t>{'vonkoff-palindrome', '@dominicvonk~llrp-ts'}</t>
        </is>
      </c>
    </row>
    <row r="179076">
      <c r="A179076" s="1" t="n">
        <v>179074</v>
      </c>
      <c r="B179076" t="inlineStr">
        <is>
          <t>mullvad</t>
        </is>
      </c>
      <c r="C179076" t="n">
        <v>2</v>
      </c>
      <c r="D179076" t="inlineStr">
        <is>
          <t>{'mullvad-python', 'mullvad-api'}</t>
        </is>
      </c>
    </row>
    <row r="179077">
      <c r="A179077" s="1" t="n">
        <v>179075</v>
      </c>
      <c r="B179077" t="inlineStr">
        <is>
          <t>inkmap</t>
        </is>
      </c>
      <c r="C179077" t="n">
        <v>2</v>
      </c>
      <c r="D179077" t="inlineStr">
        <is>
          <t>{'@descartes~d-inkmap', '@camptocamp~inkmap'}</t>
        </is>
      </c>
    </row>
    <row r="179078">
      <c r="A179078" s="1" t="n">
        <v>179076</v>
      </c>
      <c r="B179078" t="inlineStr">
        <is>
          <t>traaittcash</t>
        </is>
      </c>
      <c r="C179078" t="n">
        <v>2</v>
      </c>
      <c r="D179078" t="inlineStr">
        <is>
          <t>{'traaittcash-wallet-backend', 'traaittcash-rpc'}</t>
        </is>
      </c>
    </row>
    <row r="179079">
      <c r="A179079" s="1" t="n">
        <v>179077</v>
      </c>
      <c r="B179079" t="inlineStr">
        <is>
          <t>cleanify</t>
        </is>
      </c>
      <c r="C179079" t="n">
        <v>2</v>
      </c>
      <c r="D179079" t="inlineStr">
        <is>
          <t>{'cleanify', 'cleanify-design'}</t>
        </is>
      </c>
    </row>
    <row r="179080">
      <c r="A179080" s="1" t="n">
        <v>179078</v>
      </c>
      <c r="B179080" t="inlineStr">
        <is>
          <t>davr</t>
        </is>
      </c>
      <c r="C179080" t="n">
        <v>2</v>
      </c>
      <c r="D179080" t="inlineStr">
        <is>
          <t>{'@davronsherbaev~vue-imask', '@connecthing.io~davra-api-client'}</t>
        </is>
      </c>
    </row>
    <row r="179081">
      <c r="A179081" s="1" t="n">
        <v>179079</v>
      </c>
      <c r="B179081" t="inlineStr">
        <is>
          <t>isofire</t>
        </is>
      </c>
      <c r="C179081" t="n">
        <v>2</v>
      </c>
      <c r="D179081" t="inlineStr">
        <is>
          <t>{'isofire-angular', 'isofire'}</t>
        </is>
      </c>
    </row>
    <row r="179082">
      <c r="A179082" s="1" t="n">
        <v>179080</v>
      </c>
      <c r="B179082" t="inlineStr">
        <is>
          <t>zervice</t>
        </is>
      </c>
      <c r="C179082" t="n">
        <v>2</v>
      </c>
      <c r="D179082" t="inlineStr">
        <is>
          <t>{'@zervice~zervice-sfdx-core', '@zervice~zervice-sfdx-plugins'}</t>
        </is>
      </c>
    </row>
    <row r="179083">
      <c r="A179083" s="1" t="n">
        <v>179081</v>
      </c>
      <c r="B179083" t="inlineStr">
        <is>
          <t>danwkennedy</t>
        </is>
      </c>
      <c r="C179083" t="n">
        <v>2</v>
      </c>
      <c r="D179083" t="inlineStr">
        <is>
          <t>{'@danwkennedy~arango-cli', '@danwkennedy~arango-datasource'}</t>
        </is>
      </c>
    </row>
    <row r="179084">
      <c r="A179084" s="1" t="n">
        <v>179082</v>
      </c>
      <c r="B179084" t="inlineStr">
        <is>
          <t>xmlfuse</t>
        </is>
      </c>
      <c r="C179084" t="n">
        <v>2</v>
      </c>
      <c r="D179084" t="inlineStr">
        <is>
          <t>{'@innodatalabs~xmlfuse-js', 'xmlfuse'}</t>
        </is>
      </c>
    </row>
    <row r="179085">
      <c r="A179085" s="1" t="n">
        <v>179083</v>
      </c>
      <c r="B179085" t="inlineStr">
        <is>
          <t>sahaab</t>
        </is>
      </c>
      <c r="C179085" t="n">
        <v>2</v>
      </c>
      <c r="D179085" t="inlineStr">
        <is>
          <t>{'@sahaab~watermelondb', '@sahaab~react-native-esc-pos'}</t>
        </is>
      </c>
    </row>
    <row r="179086">
      <c r="A179086" s="1" t="n">
        <v>179084</v>
      </c>
      <c r="B179086" t="inlineStr">
        <is>
          <t>parn</t>
        </is>
      </c>
      <c r="C179086" t="n">
        <v>2</v>
      </c>
      <c r="D179086" t="inlineStr">
        <is>
          <t>{'kyparn', 'parn'}</t>
        </is>
      </c>
    </row>
    <row r="179087">
      <c r="A179087" s="1" t="n">
        <v>179085</v>
      </c>
      <c r="B179087" t="inlineStr">
        <is>
          <t>maxcube2</t>
        </is>
      </c>
      <c r="C179087" t="n">
        <v>2</v>
      </c>
      <c r="D179087" t="inlineStr">
        <is>
          <t>{'maxcube2', 'node-red-contrib-maxcube2'}</t>
        </is>
      </c>
    </row>
    <row r="179088">
      <c r="A179088" s="1" t="n">
        <v>179086</v>
      </c>
      <c r="B179088" t="inlineStr">
        <is>
          <t>sanslib</t>
        </is>
      </c>
      <c r="C179088" t="n">
        <v>2</v>
      </c>
      <c r="D179088" t="inlineStr">
        <is>
          <t>{'sanslib', 'sanslib-ui'}</t>
        </is>
      </c>
    </row>
    <row r="179089">
      <c r="A179089" s="1" t="n">
        <v>179087</v>
      </c>
      <c r="B179089" t="inlineStr">
        <is>
          <t>multitransport</t>
        </is>
      </c>
      <c r="C179089" t="n">
        <v>2</v>
      </c>
      <c r="D179089" t="inlineStr">
        <is>
          <t>{'@michalmorus~multitransport-jsonrpc', 'multitransport-jsonrpc'}</t>
        </is>
      </c>
    </row>
    <row r="179090">
      <c r="A179090" s="1" t="n">
        <v>179088</v>
      </c>
      <c r="B179090" t="inlineStr">
        <is>
          <t>tomiko</t>
        </is>
      </c>
      <c r="C179090" t="n">
        <v>2</v>
      </c>
      <c r="D179090" t="inlineStr">
        <is>
          <t>{'@atomiko~google-map-holdout', '@atomiko~google-apis-holdout'}</t>
        </is>
      </c>
    </row>
    <row r="179091">
      <c r="A179091" s="1" t="n">
        <v>179089</v>
      </c>
      <c r="B179091" t="inlineStr">
        <is>
          <t>atomiko</t>
        </is>
      </c>
      <c r="C179091" t="n">
        <v>2</v>
      </c>
      <c r="D179091" t="inlineStr">
        <is>
          <t>{'@atomiko~google-map-holdout', '@atomiko~google-apis-holdout'}</t>
        </is>
      </c>
    </row>
    <row r="179092">
      <c r="A179092" s="1" t="n">
        <v>179090</v>
      </c>
      <c r="B179092" t="inlineStr">
        <is>
          <t>holdout</t>
        </is>
      </c>
      <c r="C179092" t="n">
        <v>2</v>
      </c>
      <c r="D179092" t="inlineStr">
        <is>
          <t>{'@atomiko~google-map-holdout', '@atomiko~google-apis-holdout'}</t>
        </is>
      </c>
    </row>
    <row r="179093">
      <c r="A179093" s="1" t="n">
        <v>179091</v>
      </c>
      <c r="B179093" t="inlineStr">
        <is>
          <t>vica</t>
        </is>
      </c>
      <c r="C179093" t="n">
        <v>2</v>
      </c>
      <c r="D179093" t="inlineStr">
        <is>
          <t>{'vica', 'vicainelli'}</t>
        </is>
      </c>
    </row>
    <row r="179094">
      <c r="A179094" s="1" t="n">
        <v>179092</v>
      </c>
      <c r="B179094" t="inlineStr">
        <is>
          <t>ddxq</t>
        </is>
      </c>
      <c r="C179094" t="n">
        <v>2</v>
      </c>
      <c r="D179094" t="inlineStr">
        <is>
          <t>{'ddxq', 'ddxq-dbuilder'}</t>
        </is>
      </c>
    </row>
    <row r="179095">
      <c r="A179095" s="1" t="n">
        <v>179093</v>
      </c>
      <c r="B179095" t="inlineStr">
        <is>
          <t>frix</t>
        </is>
      </c>
      <c r="C179095" t="n">
        <v>2</v>
      </c>
      <c r="D179095" t="inlineStr">
        <is>
          <t>{'frix-gui', 'frix'}</t>
        </is>
      </c>
    </row>
    <row r="179096">
      <c r="A179096" s="1" t="n">
        <v>179094</v>
      </c>
      <c r="B179096" t="inlineStr">
        <is>
          <t>jsbloom</t>
        </is>
      </c>
      <c r="C179096" t="n">
        <v>2</v>
      </c>
      <c r="D179096" t="inlineStr">
        <is>
          <t>{'@duckduckgo~jsbloom', 'jsbloom'}</t>
        </is>
      </c>
    </row>
    <row r="179097">
      <c r="A179097" s="1" t="n">
        <v>179095</v>
      </c>
      <c r="B179097" t="inlineStr">
        <is>
          <t>mishear</t>
        </is>
      </c>
      <c r="C179097" t="n">
        <v>2</v>
      </c>
      <c r="D179097" t="inlineStr">
        <is>
          <t>{'mishear', 'mishear-phrase'}</t>
        </is>
      </c>
    </row>
    <row r="179098">
      <c r="A179098" s="1" t="n">
        <v>179096</v>
      </c>
      <c r="B179098" t="inlineStr">
        <is>
          <t>tasktracker</t>
        </is>
      </c>
      <c r="C179098" t="n">
        <v>2</v>
      </c>
      <c r="D179098" t="inlineStr">
        <is>
          <t>{'@3dprogramin~tasktracker', 'django-tasktracker'}</t>
        </is>
      </c>
    </row>
    <row r="179099">
      <c r="A179099" s="1" t="n">
        <v>179097</v>
      </c>
      <c r="B179099" t="inlineStr">
        <is>
          <t>zard</t>
        </is>
      </c>
      <c r="C179099" t="n">
        <v>2</v>
      </c>
      <c r="D179099" t="inlineStr">
        <is>
          <t>{'zard-midware', 'zard'}</t>
        </is>
      </c>
    </row>
    <row r="179100">
      <c r="A179100" s="1" t="n">
        <v>179098</v>
      </c>
      <c r="B179100" t="inlineStr">
        <is>
          <t>giveworks</t>
        </is>
      </c>
      <c r="C179100" t="n">
        <v>2</v>
      </c>
      <c r="D179100" t="inlineStr">
        <is>
          <t>{'vue-giveworks-poll', 'vue-giveworks-form'}</t>
        </is>
      </c>
    </row>
    <row r="179101">
      <c r="A179101" s="1" t="n">
        <v>179099</v>
      </c>
      <c r="B179101" t="inlineStr">
        <is>
          <t>johnsunam</t>
        </is>
      </c>
      <c r="C179101" t="n">
        <v>2</v>
      </c>
      <c r="D179101" t="inlineStr">
        <is>
          <t>{'@johnsunam~roundoff', 'johnsunam'}</t>
        </is>
      </c>
    </row>
    <row r="179102">
      <c r="A179102" s="1" t="n">
        <v>179100</v>
      </c>
      <c r="B179102" t="inlineStr">
        <is>
          <t>senscritique</t>
        </is>
      </c>
      <c r="C179102" t="n">
        <v>2</v>
      </c>
      <c r="D179102" t="inlineStr">
        <is>
          <t>{'senscritique-graphql-api', '@nyakimov~senscritique-api'}</t>
        </is>
      </c>
    </row>
    <row r="179103">
      <c r="A179103" s="1" t="n">
        <v>179101</v>
      </c>
      <c r="B179103" t="inlineStr">
        <is>
          <t>casestudy</t>
        </is>
      </c>
      <c r="C179103" t="n">
        <v>2</v>
      </c>
      <c r="D179103" t="inlineStr">
        <is>
          <t>{'loginregister-casestudy', 'casestudy-currencyconverter'}</t>
        </is>
      </c>
    </row>
    <row r="179104">
      <c r="A179104" s="1" t="n">
        <v>179102</v>
      </c>
      <c r="B179104" t="inlineStr">
        <is>
          <t>currencyconverter</t>
        </is>
      </c>
      <c r="C179104" t="n">
        <v>2</v>
      </c>
      <c r="D179104" t="inlineStr">
        <is>
          <t>{'currencyconverter', 'casestudy-currencyconverter'}</t>
        </is>
      </c>
    </row>
    <row r="179105">
      <c r="A179105" s="1" t="n">
        <v>179103</v>
      </c>
      <c r="B179105" t="inlineStr">
        <is>
          <t>poolmanager</t>
        </is>
      </c>
      <c r="C179105" t="n">
        <v>2</v>
      </c>
      <c r="D179105" t="inlineStr">
        <is>
          <t>{'com.xmobitea.changx.mini-poolmanager', 'com.bbbirder.poolmanager'}</t>
        </is>
      </c>
    </row>
    <row r="179106">
      <c r="A179106" s="1" t="n">
        <v>179104</v>
      </c>
      <c r="B179106" t="inlineStr">
        <is>
          <t>usmf</t>
        </is>
      </c>
      <c r="C179106" t="n">
        <v>2</v>
      </c>
      <c r="D179106" t="inlineStr">
        <is>
          <t>{'usmf-ui-lib', 'usmf-react-lib'}</t>
        </is>
      </c>
    </row>
    <row r="179107">
      <c r="A179107" s="1" t="n">
        <v>179105</v>
      </c>
      <c r="B179107" t="inlineStr">
        <is>
          <t>videopreview</t>
        </is>
      </c>
      <c r="C179107" t="n">
        <v>2</v>
      </c>
      <c r="D179107" t="inlineStr">
        <is>
          <t>{'videopreview', 'cordova-plugin-videopreview'}</t>
        </is>
      </c>
    </row>
    <row r="179108">
      <c r="A179108" s="1" t="n">
        <v>179106</v>
      </c>
      <c r="B179108" t="inlineStr">
        <is>
          <t>helloample</t>
        </is>
      </c>
      <c r="C179108" t="n">
        <v>2</v>
      </c>
      <c r="D179108" t="inlineStr">
        <is>
          <t>{'@helloample~netlify-plugin-redirects', '@helloample~netlify-plugin-replace'}</t>
        </is>
      </c>
    </row>
    <row r="179109">
      <c r="A179109" s="1" t="n">
        <v>179107</v>
      </c>
      <c r="B179109" t="inlineStr">
        <is>
          <t>fs8</t>
        </is>
      </c>
      <c r="C179109" t="n">
        <v>2</v>
      </c>
      <c r="D179109" t="inlineStr">
        <is>
          <t>{'fs8', 'fs8p'}</t>
        </is>
      </c>
    </row>
    <row r="179110">
      <c r="A179110" s="1" t="n">
        <v>179108</v>
      </c>
      <c r="B179110" t="inlineStr">
        <is>
          <t>lcome</t>
        </is>
      </c>
      <c r="C179110" t="n">
        <v>2</v>
      </c>
      <c r="D179110" t="inlineStr">
        <is>
          <t>{'@w3lcome~types', '@w3lcome~feathers-refresh-token'}</t>
        </is>
      </c>
    </row>
    <row r="179111">
      <c r="A179111" s="1" t="n">
        <v>179109</v>
      </c>
      <c r="B179111" t="inlineStr">
        <is>
          <t>dtfui</t>
        </is>
      </c>
      <c r="C179111" t="n">
        <v>2</v>
      </c>
      <c r="D179111" t="inlineStr">
        <is>
          <t>{'dtfui', 'dtfui-angular'}</t>
        </is>
      </c>
    </row>
    <row r="179112">
      <c r="A179112" s="1" t="n">
        <v>179110</v>
      </c>
      <c r="B179112" t="inlineStr">
        <is>
          <t>flathtml</t>
        </is>
      </c>
      <c r="C179112" t="n">
        <v>2</v>
      </c>
      <c r="D179112" t="inlineStr">
        <is>
          <t>{'flathtml', 'generator-flathtml'}</t>
        </is>
      </c>
    </row>
    <row r="179113">
      <c r="A179113" s="1" t="n">
        <v>179111</v>
      </c>
      <c r="B179113" t="inlineStr">
        <is>
          <t>woex</t>
        </is>
      </c>
      <c r="C179113" t="n">
        <v>2</v>
      </c>
      <c r="D179113" t="inlineStr">
        <is>
          <t>{'woex-vue', 'woex-cli'}</t>
        </is>
      </c>
    </row>
    <row r="179114">
      <c r="A179114" s="1" t="n">
        <v>179112</v>
      </c>
      <c r="B179114" t="inlineStr">
        <is>
          <t>createnextapp</t>
        </is>
      </c>
      <c r="C179114" t="n">
        <v>2</v>
      </c>
      <c r="D179114" t="inlineStr">
        <is>
          <t>{'@createnextapp~react-barcode', '@createnextapp~async-local-storage'}</t>
        </is>
      </c>
    </row>
    <row r="179115">
      <c r="A179115" s="1" t="n">
        <v>179113</v>
      </c>
      <c r="B179115" t="inlineStr">
        <is>
          <t>rssx</t>
        </is>
      </c>
      <c r="C179115" t="n">
        <v>2</v>
      </c>
      <c r="D179115" t="inlineStr">
        <is>
          <t>{'rssx-data', '@luics~rssx-data'}</t>
        </is>
      </c>
    </row>
    <row r="179116">
      <c r="A179116" s="1" t="n">
        <v>179114</v>
      </c>
      <c r="B179116" t="inlineStr">
        <is>
          <t>weblang</t>
        </is>
      </c>
      <c r="C179116" t="n">
        <v>2</v>
      </c>
      <c r="D179116" t="inlineStr">
        <is>
          <t>{'gs-weblang-core', 'gs-weblang-cli'}</t>
        </is>
      </c>
    </row>
    <row r="179117">
      <c r="A179117" s="1" t="n">
        <v>179115</v>
      </c>
      <c r="B179117" t="inlineStr">
        <is>
          <t>taus</t>
        </is>
      </c>
      <c r="C179117" t="n">
        <v>2</v>
      </c>
      <c r="D179117" t="inlineStr">
        <is>
          <t>{'taus', '@tausvels~lotide'}</t>
        </is>
      </c>
    </row>
    <row r="179118">
      <c r="A179118" s="1" t="n">
        <v>179116</v>
      </c>
      <c r="B179118" t="inlineStr">
        <is>
          <t>vels</t>
        </is>
      </c>
      <c r="C179118" t="n">
        <v>2</v>
      </c>
      <c r="D179118" t="inlineStr">
        <is>
          <t>{'@tausvels~lotide', '@sedvels~platzom'}</t>
        </is>
      </c>
    </row>
    <row r="179119">
      <c r="A179119" s="1" t="n">
        <v>179117</v>
      </c>
      <c r="B179119" t="inlineStr">
        <is>
          <t>mrixs</t>
        </is>
      </c>
      <c r="C179119" t="n">
        <v>2</v>
      </c>
      <c r="D179119" t="inlineStr">
        <is>
          <t>{'mrixs-gen-diff', 'mrixs-brain-games'}</t>
        </is>
      </c>
    </row>
    <row r="179120">
      <c r="A179120" s="1" t="n">
        <v>179118</v>
      </c>
      <c r="B179120" t="inlineStr">
        <is>
          <t>zagor</t>
        </is>
      </c>
      <c r="C179120" t="n">
        <v>2</v>
      </c>
      <c r="D179120" t="inlineStr">
        <is>
          <t>{'@zagorboda~findmaxinteger', '@zagorboda~test1'}</t>
        </is>
      </c>
    </row>
    <row r="179121">
      <c r="A179121" s="1" t="n">
        <v>179119</v>
      </c>
      <c r="B179121" t="inlineStr">
        <is>
          <t>zagorboda</t>
        </is>
      </c>
      <c r="C179121" t="n">
        <v>2</v>
      </c>
      <c r="D179121" t="inlineStr">
        <is>
          <t>{'@zagorboda~findmaxinteger', '@zagorboda~test1'}</t>
        </is>
      </c>
    </row>
    <row r="179122">
      <c r="A179122" s="1" t="n">
        <v>179120</v>
      </c>
      <c r="B179122" t="inlineStr">
        <is>
          <t>vinoddangi</t>
        </is>
      </c>
      <c r="C179122" t="n">
        <v>2</v>
      </c>
      <c r="D179122" t="inlineStr">
        <is>
          <t>{'@vinoddangi~button', '@vinoddangi~input'}</t>
        </is>
      </c>
    </row>
    <row r="179123">
      <c r="A179123" s="1" t="n">
        <v>179121</v>
      </c>
      <c r="B179123" t="inlineStr">
        <is>
          <t>pneuma</t>
        </is>
      </c>
      <c r="C179123" t="n">
        <v>2</v>
      </c>
      <c r="D179123" t="inlineStr">
        <is>
          <t>{'pneuma', 'pneuma-cli'}</t>
        </is>
      </c>
    </row>
    <row r="179124">
      <c r="A179124" s="1" t="n">
        <v>179122</v>
      </c>
      <c r="B179124" t="inlineStr">
        <is>
          <t>tongbin</t>
        </is>
      </c>
      <c r="C179124" t="n">
        <v>2</v>
      </c>
      <c r="D179124" t="inlineStr">
        <is>
          <t>{'cytoscape-navigator-tongbin', 'cytoscape-tongbin'}</t>
        </is>
      </c>
    </row>
    <row r="179125">
      <c r="A179125" s="1" t="n">
        <v>179123</v>
      </c>
      <c r="B179125" t="inlineStr">
        <is>
          <t>foreachof</t>
        </is>
      </c>
      <c r="C179125" t="n">
        <v>2</v>
      </c>
      <c r="D179125" t="inlineStr">
        <is>
          <t>{'async.util.foreachof', 'array-foreachof'}</t>
        </is>
      </c>
    </row>
    <row r="179126">
      <c r="A179126" s="1" t="n">
        <v>179124</v>
      </c>
      <c r="B179126" t="inlineStr">
        <is>
          <t>kartheek</t>
        </is>
      </c>
      <c r="C179126" t="n">
        <v>2</v>
      </c>
      <c r="D179126" t="inlineStr">
        <is>
          <t>{'kartheek-github-example', 'my-own-testing-package-kartheek'}</t>
        </is>
      </c>
    </row>
    <row r="179127">
      <c r="A179127" s="1" t="n">
        <v>179125</v>
      </c>
      <c r="B179127" t="inlineStr">
        <is>
          <t>diasp</t>
        </is>
      </c>
      <c r="C179127" t="n">
        <v>2</v>
      </c>
      <c r="D179127" t="inlineStr">
        <is>
          <t>{'diasp_agent', 'diasp'}</t>
        </is>
      </c>
    </row>
    <row r="179128">
      <c r="A179128" s="1" t="n">
        <v>179126</v>
      </c>
      <c r="B179128" t="inlineStr">
        <is>
          <t>staticly</t>
        </is>
      </c>
      <c r="C179128" t="n">
        <v>2</v>
      </c>
      <c r="D179128" t="inlineStr">
        <is>
          <t>{'@servezone~staticly', 'staticly'}</t>
        </is>
      </c>
    </row>
    <row r="179129">
      <c r="A179129" s="1" t="n">
        <v>179127</v>
      </c>
      <c r="B179129" t="inlineStr">
        <is>
          <t>rwfile</t>
        </is>
      </c>
      <c r="C179129" t="n">
        <v>2</v>
      </c>
      <c r="D179129" t="inlineStr">
        <is>
          <t>{'jf-rwfile', 'rwfile'}</t>
        </is>
      </c>
    </row>
    <row r="179130">
      <c r="A179130" s="1" t="n">
        <v>179128</v>
      </c>
      <c r="B179130" t="inlineStr">
        <is>
          <t>addspace</t>
        </is>
      </c>
      <c r="C179130" t="n">
        <v>2</v>
      </c>
      <c r="D179130" t="inlineStr">
        <is>
          <t>{'addspace', '@logtoanand~addspace'}</t>
        </is>
      </c>
    </row>
    <row r="179131">
      <c r="A179131" s="1" t="n">
        <v>179129</v>
      </c>
      <c r="B179131" t="inlineStr">
        <is>
          <t>nijisog</t>
        </is>
      </c>
      <c r="C179131" t="n">
        <v>2</v>
      </c>
      <c r="D179131" t="inlineStr">
        <is>
          <t>{'@nijisog~todo_common', '@nijisog~checkaam'}</t>
        </is>
      </c>
    </row>
    <row r="179132">
      <c r="A179132" s="1" t="n">
        <v>179130</v>
      </c>
      <c r="B179132" t="inlineStr">
        <is>
          <t>checkaam</t>
        </is>
      </c>
      <c r="C179132" t="n">
        <v>2</v>
      </c>
      <c r="D179132" t="inlineStr">
        <is>
          <t>{'@nijisog~checkaam', '@btffamily~checkaam'}</t>
        </is>
      </c>
    </row>
    <row r="179133">
      <c r="A179133" s="1" t="n">
        <v>179131</v>
      </c>
      <c r="B179133" t="inlineStr">
        <is>
          <t>joki</t>
        </is>
      </c>
      <c r="C179133" t="n">
        <v>2</v>
      </c>
      <c r="D179133" t="inlineStr">
        <is>
          <t>{'joki_component_style_loader', 'joki'}</t>
        </is>
      </c>
    </row>
    <row r="179134">
      <c r="A179134" s="1" t="n">
        <v>179132</v>
      </c>
      <c r="B179134" t="inlineStr">
        <is>
          <t>prlx</t>
        </is>
      </c>
      <c r="C179134" t="n">
        <v>2</v>
      </c>
      <c r="D179134" t="inlineStr">
        <is>
          <t>{'vue-prlx', 'prlx'}</t>
        </is>
      </c>
    </row>
    <row r="179135">
      <c r="A179135" s="1" t="n">
        <v>179133</v>
      </c>
      <c r="B179135" t="inlineStr">
        <is>
          <t>bulkgrid</t>
        </is>
      </c>
      <c r="C179135" t="n">
        <v>2</v>
      </c>
      <c r="D179135" t="inlineStr">
        <is>
          <t>{'q2-angular-bulkgrid', '@q2devops~q2-angular-bulkgrid'}</t>
        </is>
      </c>
    </row>
    <row r="179136">
      <c r="A179136" s="1" t="n">
        <v>179134</v>
      </c>
      <c r="B179136" t="inlineStr">
        <is>
          <t>miniajax</t>
        </is>
      </c>
      <c r="C179136" t="n">
        <v>2</v>
      </c>
      <c r="D179136" t="inlineStr">
        <is>
          <t>{'@jojopr~miniajax', 'miniajax'}</t>
        </is>
      </c>
    </row>
    <row r="179137">
      <c r="A179137" s="1" t="n">
        <v>179135</v>
      </c>
      <c r="B179137" t="inlineStr">
        <is>
          <t>pickcoo</t>
        </is>
      </c>
      <c r="C179137" t="n">
        <v>2</v>
      </c>
      <c r="D179137" t="inlineStr">
        <is>
          <t>{'pickcoo_package', 'pickcoo_package_2'}</t>
        </is>
      </c>
    </row>
    <row r="179138">
      <c r="A179138" s="1" t="n">
        <v>179136</v>
      </c>
      <c r="B179138" t="inlineStr">
        <is>
          <t>penrice</t>
        </is>
      </c>
      <c r="C179138" t="n">
        <v>2</v>
      </c>
      <c r="D179138" t="inlineStr">
        <is>
          <t>{'penrice-typescript-aliases', 'penrice-scripts'}</t>
        </is>
      </c>
    </row>
    <row r="179139">
      <c r="A179139" s="1" t="n">
        <v>179137</v>
      </c>
      <c r="B179139" t="inlineStr">
        <is>
          <t>performanceplatform</t>
        </is>
      </c>
      <c r="C179139" t="n">
        <v>2</v>
      </c>
      <c r="D179139" t="inlineStr">
        <is>
          <t>{'performanceplatform-js-style-configs', 'performanceplatform-client.js'}</t>
        </is>
      </c>
    </row>
    <row r="179140">
      <c r="A179140" s="1" t="n">
        <v>179138</v>
      </c>
      <c r="B179140" t="inlineStr">
        <is>
          <t>domini</t>
        </is>
      </c>
      <c r="C179140" t="n">
        <v>2</v>
      </c>
      <c r="D179140" t="inlineStr">
        <is>
          <t>{'dominiq', 'dominia'}</t>
        </is>
      </c>
    </row>
    <row r="179141">
      <c r="A179141" s="1" t="n">
        <v>179139</v>
      </c>
      <c r="B179141" t="inlineStr">
        <is>
          <t>sssi</t>
        </is>
      </c>
      <c r="C179141" t="n">
        <v>2</v>
      </c>
      <c r="D179141" t="inlineStr">
        <is>
          <t>{'sssi-share', 'sssi-livedb'}</t>
        </is>
      </c>
    </row>
    <row r="179142">
      <c r="A179142" s="1" t="n">
        <v>179140</v>
      </c>
      <c r="B179142" t="inlineStr">
        <is>
          <t>aifedespaix</t>
        </is>
      </c>
      <c r="C179142" t="n">
        <v>2</v>
      </c>
      <c r="D179142" t="inlineStr">
        <is>
          <t>{'@aifedespaix~fdp-api-libs', '@aifedespaix~fdp-api-models'}</t>
        </is>
      </c>
    </row>
    <row r="179143">
      <c r="A179143" s="1" t="n">
        <v>179141</v>
      </c>
      <c r="B179143" t="inlineStr">
        <is>
          <t>tylermenezes</t>
        </is>
      </c>
      <c r="C179143" t="n">
        <v>2</v>
      </c>
      <c r="D179143" t="inlineStr">
        <is>
          <t>{'@tylermenezes~cognitoforms-react', '@tylermenezes~vault-pki'}</t>
        </is>
      </c>
    </row>
    <row r="179144">
      <c r="A179144" s="1" t="n">
        <v>179142</v>
      </c>
      <c r="B179144" t="inlineStr">
        <is>
          <t>reuseely</t>
        </is>
      </c>
      <c r="C179144" t="n">
        <v>2</v>
      </c>
      <c r="D179144" t="inlineStr">
        <is>
          <t>{'@reuseely~styles', '@reuseely~types'}</t>
        </is>
      </c>
    </row>
    <row r="179145">
      <c r="A179145" s="1" t="n">
        <v>179143</v>
      </c>
      <c r="B179145" t="inlineStr">
        <is>
          <t>sweetcaptcha</t>
        </is>
      </c>
      <c r="C179145" t="n">
        <v>2</v>
      </c>
      <c r="D179145" t="inlineStr">
        <is>
          <t>{'sweetcaptcha', 'django-sweetcaptcha'}</t>
        </is>
      </c>
    </row>
    <row r="179146">
      <c r="A179146" s="1" t="n">
        <v>179144</v>
      </c>
      <c r="B179146" t="inlineStr">
        <is>
          <t>jsdoctrinetest</t>
        </is>
      </c>
      <c r="C179146" t="n">
        <v>2</v>
      </c>
      <c r="D179146" t="inlineStr">
        <is>
          <t>{'@ciscospark~jsdoctrinetest', '@webex~jsdoctrinetest'}</t>
        </is>
      </c>
    </row>
    <row r="179147">
      <c r="A179147" s="1" t="n">
        <v>179145</v>
      </c>
      <c r="B179147" t="inlineStr">
        <is>
          <t>initrepo</t>
        </is>
      </c>
      <c r="C179147" t="n">
        <v>2</v>
      </c>
      <c r="D179147" t="inlineStr">
        <is>
          <t>{'@keanucode~initrepo', 'initrepo'}</t>
        </is>
      </c>
    </row>
    <row r="179148">
      <c r="A179148" s="1" t="n">
        <v>179146</v>
      </c>
      <c r="B179148" t="inlineStr">
        <is>
          <t>statenano</t>
        </is>
      </c>
      <c r="C179148" t="n">
        <v>2</v>
      </c>
      <c r="D179148" t="inlineStr">
        <is>
          <t>{'preact-statenano', 'statenano'}</t>
        </is>
      </c>
    </row>
    <row r="179149">
      <c r="A179149" s="1" t="n">
        <v>179147</v>
      </c>
      <c r="B179149" t="inlineStr">
        <is>
          <t>askdata</t>
        </is>
      </c>
      <c r="C179149" t="n">
        <v>2</v>
      </c>
      <c r="D179149" t="inlineStr">
        <is>
          <t>{'askdata-api-python-client', 'askdata'}</t>
        </is>
      </c>
    </row>
    <row r="179150">
      <c r="A179150" s="1" t="n">
        <v>179148</v>
      </c>
      <c r="B179150" t="inlineStr">
        <is>
          <t>bitmapdata</t>
        </is>
      </c>
      <c r="C179150" t="n">
        <v>2</v>
      </c>
      <c r="D179150" t="inlineStr">
        <is>
          <t>{'bitmapdata', 'node-bitmapdata'}</t>
        </is>
      </c>
    </row>
    <row r="179151">
      <c r="A179151" s="1" t="n">
        <v>179149</v>
      </c>
      <c r="B179151" t="inlineStr">
        <is>
          <t>soleilyasmina</t>
        </is>
      </c>
      <c r="C179151" t="n">
        <v>2</v>
      </c>
      <c r="D179151" t="inlineStr">
        <is>
          <t>{'@soleilyasmina~hooks', 'soleilyasmina-resume'}</t>
        </is>
      </c>
    </row>
    <row r="179152">
      <c r="A179152" s="1" t="n">
        <v>179150</v>
      </c>
      <c r="B179152" t="inlineStr">
        <is>
          <t>test123123</t>
        </is>
      </c>
      <c r="C179152" t="n">
        <v>2</v>
      </c>
      <c r="D179152" t="inlineStr">
        <is>
          <t>{'my-test123123', 'test123123'}</t>
        </is>
      </c>
    </row>
    <row r="179153">
      <c r="A179153" s="1" t="n">
        <v>179151</v>
      </c>
      <c r="B179153" t="inlineStr">
        <is>
          <t>fyrepenguin</t>
        </is>
      </c>
      <c r="C179153" t="n">
        <v>2</v>
      </c>
      <c r="D179153" t="inlineStr">
        <is>
          <t>{'@fyrepenguin~gatsby-source-youtube', '@fyrepenguin~gatsby-theme-youtube'}</t>
        </is>
      </c>
    </row>
    <row r="179154">
      <c r="A179154" s="1" t="n">
        <v>179152</v>
      </c>
      <c r="B179154" t="inlineStr">
        <is>
          <t>angularpackage</t>
        </is>
      </c>
      <c r="C179154" t="n">
        <v>2</v>
      </c>
      <c r="D179154" t="inlineStr">
        <is>
          <t>{'generator-angularpackage', 'angularpackage'}</t>
        </is>
      </c>
    </row>
    <row r="179155">
      <c r="A179155" s="1" t="n">
        <v>179153</v>
      </c>
      <c r="B179155" t="inlineStr">
        <is>
          <t>trimpath</t>
        </is>
      </c>
      <c r="C179155" t="n">
        <v>2</v>
      </c>
      <c r="D179155" t="inlineStr">
        <is>
          <t>{'trimpath-template', 'md-trimpath'}</t>
        </is>
      </c>
    </row>
    <row r="179156">
      <c r="A179156" s="1" t="n">
        <v>179154</v>
      </c>
      <c r="B179156" t="inlineStr">
        <is>
          <t>tzone</t>
        </is>
      </c>
      <c r="C179156" t="n">
        <v>2</v>
      </c>
      <c r="D179156" t="inlineStr">
        <is>
          <t>{'tzone', 'py-tzone'}</t>
        </is>
      </c>
    </row>
    <row r="179157">
      <c r="A179157" s="1" t="n">
        <v>179155</v>
      </c>
      <c r="B179157" t="inlineStr">
        <is>
          <t>zhokao</t>
        </is>
      </c>
      <c r="C179157" t="n">
        <v>2</v>
      </c>
      <c r="D179157" t="inlineStr">
        <is>
          <t>{'zhokao_one', 'zhokao_yisic'}</t>
        </is>
      </c>
    </row>
    <row r="179158">
      <c r="A179158" s="1" t="n">
        <v>179156</v>
      </c>
      <c r="B179158" t="inlineStr">
        <is>
          <t>growlytics</t>
        </is>
      </c>
      <c r="C179158" t="n">
        <v>2</v>
      </c>
      <c r="D179158" t="inlineStr">
        <is>
          <t>{'growlytics-node', 'growlytics-browser'}</t>
        </is>
      </c>
    </row>
    <row r="179159">
      <c r="A179159" s="1" t="n">
        <v>179157</v>
      </c>
      <c r="B179159" t="inlineStr">
        <is>
          <t>munote</t>
        </is>
      </c>
      <c r="C179159" t="n">
        <v>2</v>
      </c>
      <c r="D179159" t="inlineStr">
        <is>
          <t>{'react-native-calendars-munote', 'react-native-webview-bridge-munote'}</t>
        </is>
      </c>
    </row>
    <row r="179160">
      <c r="A179160" s="1" t="n">
        <v>179158</v>
      </c>
      <c r="B179160" t="inlineStr">
        <is>
          <t>joshcaplin</t>
        </is>
      </c>
      <c r="C179160" t="n">
        <v>2</v>
      </c>
      <c r="D179160" t="inlineStr">
        <is>
          <t>{'@joshcaplin~wasp', '@joshcaplin~draggable1'}</t>
        </is>
      </c>
    </row>
    <row r="179161">
      <c r="A179161" s="1" t="n">
        <v>179159</v>
      </c>
      <c r="B179161" t="inlineStr">
        <is>
          <t>themeset</t>
        </is>
      </c>
      <c r="C179161" t="n">
        <v>2</v>
      </c>
      <c r="D179161" t="inlineStr">
        <is>
          <t>{'@rhelements~cp-themeset', '@rhelements~test-themeset'}</t>
        </is>
      </c>
    </row>
    <row r="179162">
      <c r="A179162" s="1" t="n">
        <v>179160</v>
      </c>
      <c r="B179162" t="inlineStr">
        <is>
          <t>vitol</t>
        </is>
      </c>
      <c r="C179162" t="n">
        <v>2</v>
      </c>
      <c r="D179162" t="inlineStr">
        <is>
          <t>{'@vitoloper~matteo-asset-service', '@vitoloper~abcde'}</t>
        </is>
      </c>
    </row>
    <row r="179163">
      <c r="A179163" s="1" t="n">
        <v>179161</v>
      </c>
      <c r="B179163" t="inlineStr">
        <is>
          <t>vitoloper</t>
        </is>
      </c>
      <c r="C179163" t="n">
        <v>2</v>
      </c>
      <c r="D179163" t="inlineStr">
        <is>
          <t>{'@vitoloper~matteo-asset-service', '@vitoloper~abcde'}</t>
        </is>
      </c>
    </row>
    <row r="179164">
      <c r="A179164" s="1" t="n">
        <v>179162</v>
      </c>
      <c r="B179164" t="inlineStr">
        <is>
          <t>bargs</t>
        </is>
      </c>
      <c r="C179164" t="n">
        <v>2</v>
      </c>
      <c r="D179164" t="inlineStr">
        <is>
          <t>{'bargs', '@archivistnerd~bargs'}</t>
        </is>
      </c>
    </row>
    <row r="179165">
      <c r="A179165" s="1" t="n">
        <v>179163</v>
      </c>
      <c r="B179165" t="inlineStr">
        <is>
          <t>nodedemoapp</t>
        </is>
      </c>
      <c r="C179165" t="n">
        <v>2</v>
      </c>
      <c r="D179165" t="inlineStr">
        <is>
          <t>{'khaja-nodedemoapp', 'nodedemoapp'}</t>
        </is>
      </c>
    </row>
    <row r="179166">
      <c r="A179166" s="1" t="n">
        <v>179164</v>
      </c>
      <c r="B179166" t="inlineStr">
        <is>
          <t>ngpa</t>
        </is>
      </c>
      <c r="C179166" t="n">
        <v>2</v>
      </c>
      <c r="D179166" t="inlineStr">
        <is>
          <t>{'ngpa-repository', '@salilvnair~ngpa'}</t>
        </is>
      </c>
    </row>
    <row r="179167">
      <c r="A179167" s="1" t="n">
        <v>179165</v>
      </c>
      <c r="B179167" t="inlineStr">
        <is>
          <t>someinterestingtestnamesorrynpmforthisasdsadasdasdasd</t>
        </is>
      </c>
      <c r="C179167" t="n">
        <v>2</v>
      </c>
      <c r="D179167" t="inlineStr">
        <is>
          <t>{'@someinterestingtestnamesorrynpmforthisasdsadasdasdasd~packgetwo', '@someinterestingtestnamesorrynpmforthisasdsadasdasdasd~packageone'}</t>
        </is>
      </c>
    </row>
    <row r="179168">
      <c r="A179168" s="1" t="n">
        <v>179166</v>
      </c>
      <c r="B179168" t="inlineStr">
        <is>
          <t>attilagyongyosi</t>
        </is>
      </c>
      <c r="C179168" t="n">
        <v>2</v>
      </c>
      <c r="D179168" t="inlineStr">
        <is>
          <t>{'@attilagyongyosi~eslint-config', '@attilagyongyosi~path-linter'}</t>
        </is>
      </c>
    </row>
    <row r="179169">
      <c r="A179169" s="1" t="n">
        <v>179167</v>
      </c>
      <c r="B179169" t="inlineStr">
        <is>
          <t>jcolor</t>
        </is>
      </c>
      <c r="C179169" t="n">
        <v>2</v>
      </c>
      <c r="D179169" t="inlineStr">
        <is>
          <t>{'jcolor-react', 'jcolor'}</t>
        </is>
      </c>
    </row>
    <row r="179170">
      <c r="A179170" s="1" t="n">
        <v>179168</v>
      </c>
      <c r="B179170" t="inlineStr">
        <is>
          <t>basechart</t>
        </is>
      </c>
      <c r="C179170" t="n">
        <v>2</v>
      </c>
      <c r="D179170" t="inlineStr">
        <is>
          <t>{'vue-d3-basechart', '@bj-nsc~basechart'}</t>
        </is>
      </c>
    </row>
    <row r="179171">
      <c r="A179171" s="1" t="n">
        <v>179169</v>
      </c>
      <c r="B179171" t="inlineStr">
        <is>
          <t>mschart</t>
        </is>
      </c>
      <c r="C179171" t="n">
        <v>2</v>
      </c>
      <c r="D179171" t="inlineStr">
        <is>
          <t>{'mschart', 'ng-mschart'}</t>
        </is>
      </c>
    </row>
    <row r="179172">
      <c r="A179172" s="1" t="n">
        <v>179170</v>
      </c>
      <c r="B179172" t="inlineStr">
        <is>
          <t>simstate</t>
        </is>
      </c>
      <c r="C179172" t="n">
        <v>2</v>
      </c>
      <c r="D179172" t="inlineStr">
        <is>
          <t>{'simstate-i18n', 'simstate'}</t>
        </is>
      </c>
    </row>
    <row r="179173">
      <c r="A179173" s="1" t="n">
        <v>179171</v>
      </c>
      <c r="B179173" t="inlineStr">
        <is>
          <t>delim</t>
        </is>
      </c>
      <c r="C179173" t="n">
        <v>2</v>
      </c>
      <c r="D179173" t="inlineStr">
        <is>
          <t>{'delim', 'string-delim-diff'}</t>
        </is>
      </c>
    </row>
    <row r="179174">
      <c r="A179174" s="1" t="n">
        <v>179172</v>
      </c>
      <c r="B179174" t="inlineStr">
        <is>
          <t>browswer</t>
        </is>
      </c>
      <c r="C179174" t="n">
        <v>2</v>
      </c>
      <c r="D179174" t="inlineStr">
        <is>
          <t>{'movie-browswer', 'grunt_browswerify_unit_test'}</t>
        </is>
      </c>
    </row>
    <row r="179175">
      <c r="A179175" s="1" t="n">
        <v>179173</v>
      </c>
      <c r="B179175" t="inlineStr">
        <is>
          <t>ofzza</t>
        </is>
      </c>
      <c r="C179175" t="n">
        <v>2</v>
      </c>
      <c r="D179175" t="inlineStr">
        <is>
          <t>{'@ofzza~entt', '@ofzza~entt-rxjs'}</t>
        </is>
      </c>
    </row>
    <row r="179176">
      <c r="A179176" s="1" t="n">
        <v>179174</v>
      </c>
      <c r="B179176" t="inlineStr">
        <is>
          <t>efttransferdetail</t>
        </is>
      </c>
      <c r="C179176" t="n">
        <v>2</v>
      </c>
      <c r="D179176" t="inlineStr">
        <is>
          <t>{'qmuzik-efttransferdetail', 'qmuzik-efttransferdetail-shared'}</t>
        </is>
      </c>
    </row>
    <row r="179177">
      <c r="A179177" s="1" t="n">
        <v>179175</v>
      </c>
      <c r="B179177" t="inlineStr">
        <is>
          <t>tariffverificationstatus</t>
        </is>
      </c>
      <c r="C179177" t="n">
        <v>2</v>
      </c>
      <c r="D179177" t="inlineStr">
        <is>
          <t>{'qmuzik-tariffverificationstatus-shared', 'qmuzik-tariffverificationstatus'}</t>
        </is>
      </c>
    </row>
    <row r="179178">
      <c r="A179178" s="1" t="n">
        <v>179176</v>
      </c>
      <c r="B179178" t="inlineStr">
        <is>
          <t>tableutil</t>
        </is>
      </c>
      <c r="C179178" t="n">
        <v>2</v>
      </c>
      <c r="D179178" t="inlineStr">
        <is>
          <t>{'tableutil', '@rbxts~tableutil'}</t>
        </is>
      </c>
    </row>
    <row r="179179">
      <c r="A179179" s="1" t="n">
        <v>179177</v>
      </c>
      <c r="B179179" t="inlineStr">
        <is>
          <t>intcreator</t>
        </is>
      </c>
      <c r="C179179" t="n">
        <v>2</v>
      </c>
      <c r="D179179" t="inlineStr">
        <is>
          <t>{'@intcreator~code-demo', '@intcreator~markdown-element'}</t>
        </is>
      </c>
    </row>
    <row r="179180">
      <c r="A179180" s="1" t="n">
        <v>179178</v>
      </c>
      <c r="B179180" t="inlineStr">
        <is>
          <t>willdochnur</t>
        </is>
      </c>
      <c r="C179180" t="n">
        <v>2</v>
      </c>
      <c r="D179180" t="inlineStr">
        <is>
          <t>{'@willdochnur~cookie-banner', '@willdochnur~collapse'}</t>
        </is>
      </c>
    </row>
    <row r="179181">
      <c r="A179181" s="1" t="n">
        <v>179179</v>
      </c>
      <c r="B179181" t="inlineStr">
        <is>
          <t>yarnhook</t>
        </is>
      </c>
      <c r="C179181" t="n">
        <v>2</v>
      </c>
      <c r="D179181" t="inlineStr">
        <is>
          <t>{'mrm-task-yarnhook', 'yarnhook'}</t>
        </is>
      </c>
    </row>
    <row r="179182">
      <c r="A179182" s="1" t="n">
        <v>179180</v>
      </c>
      <c r="B179182" t="inlineStr">
        <is>
          <t>chipfox</t>
        </is>
      </c>
      <c r="C179182" t="n">
        <v>2</v>
      </c>
      <c r="D179182" t="inlineStr">
        <is>
          <t>{'node-red-contrib-chipfox', 'ts-chipfox-client'}</t>
        </is>
      </c>
    </row>
    <row r="179183">
      <c r="A179183" s="1" t="n">
        <v>179181</v>
      </c>
      <c r="B179183" t="inlineStr">
        <is>
          <t>unicus</t>
        </is>
      </c>
      <c r="C179183" t="n">
        <v>2</v>
      </c>
      <c r="D179183" t="inlineStr">
        <is>
          <t>{'unicus-ui', 'unicus'}</t>
        </is>
      </c>
    </row>
    <row r="179184">
      <c r="A179184" s="1" t="n">
        <v>179182</v>
      </c>
      <c r="B179184" t="inlineStr">
        <is>
          <t>gisty</t>
        </is>
      </c>
      <c r="C179184" t="n">
        <v>2</v>
      </c>
      <c r="D179184" t="inlineStr">
        <is>
          <t>{'ember-cli-gisty', 'gisty'}</t>
        </is>
      </c>
    </row>
    <row r="179185">
      <c r="A179185" s="1" t="n">
        <v>179183</v>
      </c>
      <c r="B179185" t="inlineStr">
        <is>
          <t>compment</t>
        </is>
      </c>
      <c r="C179185" t="n">
        <v>2</v>
      </c>
      <c r="D179185" t="inlineStr">
        <is>
          <t>{'core-compment-server', 'vue-compment'}</t>
        </is>
      </c>
    </row>
    <row r="179186">
      <c r="A179186" s="1" t="n">
        <v>179184</v>
      </c>
      <c r="B179186" t="inlineStr">
        <is>
          <t>manylinux</t>
        </is>
      </c>
      <c r="C179186" t="n">
        <v>2</v>
      </c>
      <c r="D179186" t="inlineStr">
        <is>
          <t>{'no-manylinux', 'python-manylinux-demo'}</t>
        </is>
      </c>
    </row>
    <row r="179187">
      <c r="A179187" s="1" t="n">
        <v>179185</v>
      </c>
      <c r="B179187" t="inlineStr">
        <is>
          <t>xrwebcliutil</t>
        </is>
      </c>
      <c r="C179187" t="n">
        <v>2</v>
      </c>
      <c r="D179187" t="inlineStr">
        <is>
          <t>{'xrwebcliutil', 't-xrwebcliutil'}</t>
        </is>
      </c>
    </row>
    <row r="179188">
      <c r="A179188" s="1" t="n">
        <v>179186</v>
      </c>
      <c r="B179188" t="inlineStr">
        <is>
          <t>nataly</t>
        </is>
      </c>
      <c r="C179188" t="n">
        <v>2</v>
      </c>
      <c r="D179188" t="inlineStr">
        <is>
          <t>{'math_example_nataly', 'natalymytestmodule'}</t>
        </is>
      </c>
    </row>
    <row r="179189">
      <c r="A179189" s="1" t="n">
        <v>179187</v>
      </c>
      <c r="B179189" t="inlineStr">
        <is>
          <t>marcusfernstrom</t>
        </is>
      </c>
      <c r="C179189" t="n">
        <v>2</v>
      </c>
      <c r="D179189" t="inlineStr">
        <is>
          <t>{'@marcusfernstrom~sif', '@marcusfernstrom~asva-password'}</t>
        </is>
      </c>
    </row>
    <row r="179190">
      <c r="A179190" s="1" t="n">
        <v>179188</v>
      </c>
      <c r="B179190" t="inlineStr">
        <is>
          <t>eslist</t>
        </is>
      </c>
      <c r="C179190" t="n">
        <v>2</v>
      </c>
      <c r="D179190" t="inlineStr">
        <is>
          <t>{'eslint-plugin-my-eslist-plugin', 'eslist'}</t>
        </is>
      </c>
    </row>
    <row r="179191">
      <c r="A179191" s="1" t="n">
        <v>179189</v>
      </c>
      <c r="B179191" t="inlineStr">
        <is>
          <t>bandaotiehe</t>
        </is>
      </c>
      <c r="C179191" t="n">
        <v>2</v>
      </c>
      <c r="D179191" t="inlineStr">
        <is>
          <t>{'@bandaotiehe~virtual-list', '@bandaotiehe~render'}</t>
        </is>
      </c>
    </row>
    <row r="179192">
      <c r="A179192" s="1" t="n">
        <v>179190</v>
      </c>
      <c r="B179192" t="inlineStr">
        <is>
          <t>aionweb3</t>
        </is>
      </c>
      <c r="C179192" t="n">
        <v>2</v>
      </c>
      <c r="D179192" t="inlineStr">
        <is>
          <t>{'aionweb3helpers', 'react-aionweb3'}</t>
        </is>
      </c>
    </row>
    <row r="179193">
      <c r="A179193" s="1" t="n">
        <v>179191</v>
      </c>
      <c r="B179193" t="inlineStr">
        <is>
          <t>bizhi</t>
        </is>
      </c>
      <c r="C179193" t="n">
        <v>2</v>
      </c>
      <c r="D179193" t="inlineStr">
        <is>
          <t>{'change_bizhi', 'bizhi'}</t>
        </is>
      </c>
    </row>
    <row r="179194">
      <c r="A179194" s="1" t="n">
        <v>179192</v>
      </c>
      <c r="B179194" t="inlineStr">
        <is>
          <t>eisdataextractionsql</t>
        </is>
      </c>
      <c r="C179194" t="n">
        <v>2</v>
      </c>
      <c r="D179194" t="inlineStr">
        <is>
          <t>{'qmuzik-eisdataextractionsql', 'qmuzik-eisdataextractionsql-shared'}</t>
        </is>
      </c>
    </row>
    <row r="179195">
      <c r="A179195" s="1" t="n">
        <v>179193</v>
      </c>
      <c r="B179195" t="inlineStr">
        <is>
          <t>meshnet</t>
        </is>
      </c>
      <c r="C179195" t="n">
        <v>2</v>
      </c>
      <c r="D179195" t="inlineStr">
        <is>
          <t>{'meshnet', 'meshnet-dot-works-blog'}</t>
        </is>
      </c>
    </row>
    <row r="179196">
      <c r="A179196" s="1" t="n">
        <v>179194</v>
      </c>
      <c r="B179196" t="inlineStr">
        <is>
          <t>wsmud</t>
        </is>
      </c>
      <c r="C179196" t="n">
        <v>2</v>
      </c>
      <c r="D179196" t="inlineStr">
        <is>
          <t>{'@wsmud~deduce', '@wsmud~allpot'}</t>
        </is>
      </c>
    </row>
    <row r="179197">
      <c r="A179197" s="1" t="n">
        <v>179195</v>
      </c>
      <c r="B179197" t="inlineStr">
        <is>
          <t>moduleraid</t>
        </is>
      </c>
      <c r="C179197" t="n">
        <v>2</v>
      </c>
      <c r="D179197" t="inlineStr">
        <is>
          <t>{'moduleraid', '@pedroslopez~moduleraid'}</t>
        </is>
      </c>
    </row>
    <row r="179198">
      <c r="A179198" s="1" t="n">
        <v>179196</v>
      </c>
      <c r="B179198" t="inlineStr">
        <is>
          <t>don2</t>
        </is>
      </c>
      <c r="C179198" t="n">
        <v>2</v>
      </c>
      <c r="D179198" t="inlineStr">
        <is>
          <t>{'don2case', 'cra-template-don2'}</t>
        </is>
      </c>
    </row>
    <row r="179199">
      <c r="A179199" s="1" t="n">
        <v>179197</v>
      </c>
      <c r="B179199" t="inlineStr">
        <is>
          <t>ak31</t>
        </is>
      </c>
      <c r="C179199" t="n">
        <v>2</v>
      </c>
      <c r="D179199" t="inlineStr">
        <is>
          <t>{'@1ak31sha~ui-template', '@1ak31sha~ui'}</t>
        </is>
      </c>
    </row>
    <row r="179200">
      <c r="A179200" s="1" t="n">
        <v>179198</v>
      </c>
      <c r="B179200" t="inlineStr">
        <is>
          <t>reactiive</t>
        </is>
      </c>
      <c r="C179200" t="n">
        <v>2</v>
      </c>
      <c r="D179200" t="inlineStr">
        <is>
          <t>{'@reactiive~eslint-config', 'eslint-config-react-native-reactiive'}</t>
        </is>
      </c>
    </row>
    <row r="179201">
      <c r="A179201" s="1" t="n">
        <v>179199</v>
      </c>
      <c r="B179201" t="inlineStr">
        <is>
          <t>typescribe</t>
        </is>
      </c>
      <c r="C179201" t="n">
        <v>2</v>
      </c>
      <c r="D179201" t="inlineStr">
        <is>
          <t>{'@vannatech~typescribe', 'typescribe'}</t>
        </is>
      </c>
    </row>
    <row r="179202">
      <c r="A179202" s="1" t="n">
        <v>179200</v>
      </c>
      <c r="B179202" t="inlineStr">
        <is>
          <t>baloon</t>
        </is>
      </c>
      <c r="C179202" t="n">
        <v>2</v>
      </c>
      <c r="D179202" t="inlineStr">
        <is>
          <t>{'google-baloon-tracking', 'ckeditor5-baloon-makeyourhabits'}</t>
        </is>
      </c>
    </row>
    <row r="179203">
      <c r="A179203" s="1" t="n">
        <v>179201</v>
      </c>
      <c r="B179203" t="inlineStr">
        <is>
          <t>eversince</t>
        </is>
      </c>
      <c r="C179203" t="n">
        <v>2</v>
      </c>
      <c r="D179203" t="inlineStr">
        <is>
          <t>{'gen-eversince-client', 'gen-eversince-api-client'}</t>
        </is>
      </c>
    </row>
    <row r="179204">
      <c r="A179204" s="1" t="n">
        <v>179202</v>
      </c>
      <c r="B179204" t="inlineStr">
        <is>
          <t>webgis4</t>
        </is>
      </c>
      <c r="C179204" t="n">
        <v>2</v>
      </c>
      <c r="D179204" t="inlineStr">
        <is>
          <t>{'webgis4u-cli', 'webgis4u'}</t>
        </is>
      </c>
    </row>
    <row r="179205">
      <c r="A179205" s="1" t="n">
        <v>179203</v>
      </c>
      <c r="B179205" t="inlineStr">
        <is>
          <t>permitdetail</t>
        </is>
      </c>
      <c r="C179205" t="n">
        <v>2</v>
      </c>
      <c r="D179205" t="inlineStr">
        <is>
          <t>{'qmuzik-permitdetail', 'qmuzik-permitdetail-shared'}</t>
        </is>
      </c>
    </row>
    <row r="179206">
      <c r="A179206" s="1" t="n">
        <v>179204</v>
      </c>
      <c r="B179206" t="inlineStr">
        <is>
          <t>solwr</t>
        </is>
      </c>
      <c r="C179206" t="n">
        <v>2</v>
      </c>
      <c r="D179206" t="inlineStr">
        <is>
          <t>{'solwr', 'solwr-fork'}</t>
        </is>
      </c>
    </row>
    <row r="179207">
      <c r="A179207" s="1" t="n">
        <v>179205</v>
      </c>
      <c r="B179207" t="inlineStr">
        <is>
          <t>error4</t>
        </is>
      </c>
      <c r="C179207" t="n">
        <v>2</v>
      </c>
      <c r="D179207" t="inlineStr">
        <is>
          <t>{'@thedolphinos~error4js', 'error4r'}</t>
        </is>
      </c>
    </row>
    <row r="179208">
      <c r="A179208" s="1" t="n">
        <v>179206</v>
      </c>
      <c r="B179208" t="inlineStr">
        <is>
          <t>sopher</t>
        </is>
      </c>
      <c r="C179208" t="n">
        <v>2</v>
      </c>
      <c r="D179208" t="inlineStr">
        <is>
          <t>{'sopher-v-upload', '@sopherapps~simplemq'}</t>
        </is>
      </c>
    </row>
    <row r="179209">
      <c r="A179209" s="1" t="n">
        <v>179207</v>
      </c>
      <c r="B179209" t="inlineStr">
        <is>
          <t>attribut</t>
        </is>
      </c>
      <c r="C179209" t="n">
        <v>2</v>
      </c>
      <c r="D179209" t="inlineStr">
        <is>
          <t>{'attributor', 'attributa'}</t>
        </is>
      </c>
    </row>
    <row r="179210">
      <c r="A179210" s="1" t="n">
        <v>179208</v>
      </c>
      <c r="B179210" t="inlineStr">
        <is>
          <t>joom</t>
        </is>
      </c>
      <c r="C179210" t="n">
        <v>2</v>
      </c>
      <c r="D179210" t="inlineStr">
        <is>
          <t>{'joom', 'joom-api'}</t>
        </is>
      </c>
    </row>
    <row r="179211">
      <c r="A179211" s="1" t="n">
        <v>179209</v>
      </c>
      <c r="B179211" t="inlineStr">
        <is>
          <t>naturescot</t>
        </is>
      </c>
      <c r="C179211" t="n">
        <v>2</v>
      </c>
      <c r="D179211" t="inlineStr">
        <is>
          <t>{'naturescot-frontend', 'naturescot-utils'}</t>
        </is>
      </c>
    </row>
    <row r="179212">
      <c r="A179212" s="1" t="n">
        <v>179210</v>
      </c>
      <c r="B179212" t="inlineStr">
        <is>
          <t>adventuretron</t>
        </is>
      </c>
      <c r="C179212" t="n">
        <v>2</v>
      </c>
      <c r="D179212" t="inlineStr">
        <is>
          <t>{'adventuretron-adventure', 'adventuretron'}</t>
        </is>
      </c>
    </row>
    <row r="179213">
      <c r="A179213" s="1" t="n">
        <v>179211</v>
      </c>
      <c r="B179213" t="inlineStr">
        <is>
          <t>yearendrevaluationdetail</t>
        </is>
      </c>
      <c r="C179213" t="n">
        <v>2</v>
      </c>
      <c r="D179213" t="inlineStr">
        <is>
          <t>{'qmuzik-yearendrevaluationdetail', 'qmuzik-yearendrevaluationdetail-shared'}</t>
        </is>
      </c>
    </row>
    <row r="179214">
      <c r="A179214" s="1" t="n">
        <v>179212</v>
      </c>
      <c r="B179214" t="inlineStr">
        <is>
          <t>itest1</t>
        </is>
      </c>
      <c r="C179214" t="n">
        <v>2</v>
      </c>
      <c r="D179214" t="inlineStr">
        <is>
          <t>{'taoz1_itest1', 'itest1'}</t>
        </is>
      </c>
    </row>
    <row r="179215">
      <c r="A179215" s="1" t="n">
        <v>179213</v>
      </c>
      <c r="B179215" t="inlineStr">
        <is>
          <t>kvx</t>
        </is>
      </c>
      <c r="C179215" t="n">
        <v>2</v>
      </c>
      <c r="D179215" t="inlineStr">
        <is>
          <t>{'kvx-ts-x', 'kvx'}</t>
        </is>
      </c>
    </row>
    <row r="179216">
      <c r="A179216" s="1" t="n">
        <v>179214</v>
      </c>
      <c r="B179216" t="inlineStr">
        <is>
          <t>payutc</t>
        </is>
      </c>
      <c r="C179216" t="n">
        <v>2</v>
      </c>
      <c r="D179216" t="inlineStr">
        <is>
          <t>{'payutc', 'payutc.js'}</t>
        </is>
      </c>
    </row>
    <row r="179217">
      <c r="A179217" s="1" t="n">
        <v>179215</v>
      </c>
      <c r="B179217" t="inlineStr">
        <is>
          <t>testthree</t>
        </is>
      </c>
      <c r="C179217" t="n">
        <v>2</v>
      </c>
      <c r="D179217" t="inlineStr">
        <is>
          <t>{'testthree', 'lego-testthree'}</t>
        </is>
      </c>
    </row>
    <row r="179218">
      <c r="A179218" s="1" t="n">
        <v>179216</v>
      </c>
      <c r="B179218" t="inlineStr">
        <is>
          <t>aguan</t>
        </is>
      </c>
      <c r="C179218" t="n">
        <v>2</v>
      </c>
      <c r="D179218" t="inlineStr">
        <is>
          <t>{'aguan-testpip-installs', 'aguan-test'}</t>
        </is>
      </c>
    </row>
    <row r="179219">
      <c r="A179219" s="1" t="n">
        <v>179217</v>
      </c>
      <c r="B179219" t="inlineStr">
        <is>
          <t>endorsements</t>
        </is>
      </c>
      <c r="C179219" t="n">
        <v>2</v>
      </c>
      <c r="D179219" t="inlineStr">
        <is>
          <t>{'@ces-sdk~client-endorsements', '@jmachadoatrium~atrium-ri-endorsements'}</t>
        </is>
      </c>
    </row>
    <row r="179220">
      <c r="A179220" s="1" t="n">
        <v>179218</v>
      </c>
      <c r="B179220" t="inlineStr">
        <is>
          <t>asynct</t>
        </is>
      </c>
      <c r="C179220" t="n">
        <v>2</v>
      </c>
      <c r="D179220" t="inlineStr">
        <is>
          <t>{'jsonp-asynct', 'asynct'}</t>
        </is>
      </c>
    </row>
    <row r="179221">
      <c r="A179221" s="1" t="n">
        <v>179219</v>
      </c>
      <c r="B179221" t="inlineStr">
        <is>
          <t>bulk2</t>
        </is>
      </c>
      <c r="C179221" t="n">
        <v>2</v>
      </c>
      <c r="D179221" t="inlineStr">
        <is>
          <t>{'couchdb-bulk2', 'node-sf-bulk2'}</t>
        </is>
      </c>
    </row>
    <row r="179222">
      <c r="A179222" s="1" t="n">
        <v>179220</v>
      </c>
      <c r="B179222" t="inlineStr">
        <is>
          <t>gmj</t>
        </is>
      </c>
      <c r="C179222" t="n">
        <v>2</v>
      </c>
      <c r="D179222" t="inlineStr">
        <is>
          <t>{'generator-gmj', 'hellogmj'}</t>
        </is>
      </c>
    </row>
    <row r="179223">
      <c r="A179223" s="1" t="n">
        <v>179221</v>
      </c>
      <c r="B179223" t="inlineStr">
        <is>
          <t>date78</t>
        </is>
      </c>
      <c r="C179223" t="n">
        <v>2</v>
      </c>
      <c r="D179223" t="inlineStr">
        <is>
          <t>{'nodejs-date78', 'node-date78'}</t>
        </is>
      </c>
    </row>
    <row r="179224">
      <c r="A179224" s="1" t="n">
        <v>179222</v>
      </c>
      <c r="B179224" t="inlineStr">
        <is>
          <t>compulsion</t>
        </is>
      </c>
      <c r="C179224" t="n">
        <v>2</v>
      </c>
      <c r="D179224" t="inlineStr">
        <is>
          <t>{'compulsion-http', 'compulsion'}</t>
        </is>
      </c>
    </row>
    <row r="179225">
      <c r="A179225" s="1" t="n">
        <v>179223</v>
      </c>
      <c r="B179225" t="inlineStr">
        <is>
          <t>cuttleai</t>
        </is>
      </c>
      <c r="C179225" t="n">
        <v>2</v>
      </c>
      <c r="D179225" t="inlineStr">
        <is>
          <t>{'@cuttleai~visualizations-ng', '@cuttleai~visualizations'}</t>
        </is>
      </c>
    </row>
    <row r="179226">
      <c r="A179226" s="1" t="n">
        <v>179224</v>
      </c>
      <c r="B179226" t="inlineStr">
        <is>
          <t>safon</t>
        </is>
      </c>
      <c r="C179226" t="n">
        <v>2</v>
      </c>
      <c r="D179226" t="inlineStr">
        <is>
          <t>{'@safonchik~common', '@safonchik~angular-api-client'}</t>
        </is>
      </c>
    </row>
    <row r="179227">
      <c r="A179227" s="1" t="n">
        <v>179225</v>
      </c>
      <c r="B179227" t="inlineStr">
        <is>
          <t>safonchik</t>
        </is>
      </c>
      <c r="C179227" t="n">
        <v>2</v>
      </c>
      <c r="D179227" t="inlineStr">
        <is>
          <t>{'@safonchik~common', '@safonchik~angular-api-client'}</t>
        </is>
      </c>
    </row>
    <row r="179228">
      <c r="A179228" s="1" t="n">
        <v>179226</v>
      </c>
      <c r="B179228" t="inlineStr">
        <is>
          <t>bcdice</t>
        </is>
      </c>
      <c r="C179228" t="n">
        <v>2</v>
      </c>
      <c r="D179228" t="inlineStr">
        <is>
          <t>{'bcdice', 'bcdice-js'}</t>
        </is>
      </c>
    </row>
    <row r="179229">
      <c r="A179229" s="1" t="n">
        <v>179227</v>
      </c>
      <c r="B179229" t="inlineStr">
        <is>
          <t>dongmo</t>
        </is>
      </c>
      <c r="C179229" t="n">
        <v>2</v>
      </c>
      <c r="D179229" t="inlineStr">
        <is>
          <t>{'npm_test_dongmo_20161123', 'dongmo_testxxx'}</t>
        </is>
      </c>
    </row>
    <row r="179230">
      <c r="A179230" s="1" t="n">
        <v>179228</v>
      </c>
      <c r="B179230" t="inlineStr">
        <is>
          <t>ussy</t>
        </is>
      </c>
      <c r="C179230" t="n">
        <v>2</v>
      </c>
      <c r="D179230" t="inlineStr">
        <is>
          <t>{'gussy', 'gussy-loader'}</t>
        </is>
      </c>
    </row>
    <row r="179231">
      <c r="A179231" s="1" t="n">
        <v>179229</v>
      </c>
      <c r="B179231" t="inlineStr">
        <is>
          <t>gussy</t>
        </is>
      </c>
      <c r="C179231" t="n">
        <v>2</v>
      </c>
      <c r="D179231" t="inlineStr">
        <is>
          <t>{'gussy', 'gussy-loader'}</t>
        </is>
      </c>
    </row>
    <row r="179232">
      <c r="A179232" s="1" t="n">
        <v>179230</v>
      </c>
      <c r="B179232" t="inlineStr">
        <is>
          <t>syswide</t>
        </is>
      </c>
      <c r="C179232" t="n">
        <v>2</v>
      </c>
      <c r="D179232" t="inlineStr">
        <is>
          <t>{'syswide-cas', '@small-tech~syswide-cas'}</t>
        </is>
      </c>
    </row>
    <row r="179233">
      <c r="A179233" s="1" t="n">
        <v>179231</v>
      </c>
      <c r="B179233" t="inlineStr">
        <is>
          <t>markeng</t>
        </is>
      </c>
      <c r="C179233" t="n">
        <v>2</v>
      </c>
      <c r="D179233" t="inlineStr">
        <is>
          <t>{'re-markeng', 'markeng'}</t>
        </is>
      </c>
    </row>
    <row r="179234">
      <c r="A179234" s="1" t="n">
        <v>179232</v>
      </c>
      <c r="B179234" t="inlineStr">
        <is>
          <t>glack</t>
        </is>
      </c>
      <c r="C179234" t="n">
        <v>2</v>
      </c>
      <c r="D179234" t="inlineStr">
        <is>
          <t>{'glack-index', 'glack-map-npm'}</t>
        </is>
      </c>
    </row>
    <row r="179235">
      <c r="A179235" s="1" t="n">
        <v>179233</v>
      </c>
      <c r="B179235" t="inlineStr">
        <is>
          <t>percon</t>
        </is>
      </c>
      <c r="C179235" t="n">
        <v>2</v>
      </c>
      <c r="D179235" t="inlineStr">
        <is>
          <t>{'@percona~platform-core', 'percona-slack-cli'}</t>
        </is>
      </c>
    </row>
    <row r="179236">
      <c r="A179236" s="1" t="n">
        <v>179234</v>
      </c>
      <c r="B179236" t="inlineStr">
        <is>
          <t>percona</t>
        </is>
      </c>
      <c r="C179236" t="n">
        <v>2</v>
      </c>
      <c r="D179236" t="inlineStr">
        <is>
          <t>{'@percona~platform-core', 'percona-slack-cli'}</t>
        </is>
      </c>
    </row>
    <row r="179237">
      <c r="A179237" s="1" t="n">
        <v>179235</v>
      </c>
      <c r="B179237" t="inlineStr">
        <is>
          <t>algorite</t>
        </is>
      </c>
      <c r="C179237" t="n">
        <v>2</v>
      </c>
      <c r="D179237" t="inlineStr">
        <is>
          <t>{'@rbxts~algorite', '@gamezstudios~algorite'}</t>
        </is>
      </c>
    </row>
    <row r="179238">
      <c r="A179238" s="1" t="n">
        <v>179236</v>
      </c>
      <c r="B179238" t="inlineStr">
        <is>
          <t>agentscript</t>
        </is>
      </c>
      <c r="C179238" t="n">
        <v>2</v>
      </c>
      <c r="D179238" t="inlineStr">
        <is>
          <t>{'@redfish~agentscript', 'agentscript'}</t>
        </is>
      </c>
    </row>
    <row r="179239">
      <c r="A179239" s="1" t="n">
        <v>179237</v>
      </c>
      <c r="B179239" t="inlineStr">
        <is>
          <t>siebel</t>
        </is>
      </c>
      <c r="C179239" t="n">
        <v>2</v>
      </c>
      <c r="D179239" t="inlineStr">
        <is>
          <t>{'types-siebel', 'node-siebel'}</t>
        </is>
      </c>
    </row>
    <row r="179240">
      <c r="A179240" s="1" t="n">
        <v>179238</v>
      </c>
      <c r="B179240" t="inlineStr">
        <is>
          <t>hidapi</t>
        </is>
      </c>
      <c r="C179240" t="n">
        <v>2</v>
      </c>
      <c r="D179240" t="inlineStr">
        <is>
          <t>{'hidapi', 'hidapi-usb'}</t>
        </is>
      </c>
    </row>
    <row r="179241">
      <c r="A179241" s="1" t="n">
        <v>179239</v>
      </c>
      <c r="B179241" t="inlineStr">
        <is>
          <t>jormungandr</t>
        </is>
      </c>
      <c r="C179241" t="n">
        <v>2</v>
      </c>
      <c r="D179241" t="inlineStr">
        <is>
          <t>{'@iohk-jormungandr~wallet-js', 'jormungandr'}</t>
        </is>
      </c>
    </row>
    <row r="179242">
      <c r="A179242" s="1" t="n">
        <v>179240</v>
      </c>
      <c r="B179242" t="inlineStr">
        <is>
          <t>feces</t>
        </is>
      </c>
      <c r="C179242" t="n">
        <v>2</v>
      </c>
      <c r="D179242" t="inlineStr">
        <is>
          <t>{'is-feces', 'feces'}</t>
        </is>
      </c>
    </row>
    <row r="179243">
      <c r="A179243" s="1" t="n">
        <v>179241</v>
      </c>
      <c r="B179243" t="inlineStr">
        <is>
          <t>paymentsos</t>
        </is>
      </c>
      <c r="C179243" t="n">
        <v>2</v>
      </c>
      <c r="D179243" t="inlineStr">
        <is>
          <t>{'django-paymentsos', '@paymentsos~mesos-dns-node-resolver'}</t>
        </is>
      </c>
    </row>
    <row r="179244">
      <c r="A179244" s="1" t="n">
        <v>179242</v>
      </c>
      <c r="B179244" t="inlineStr">
        <is>
          <t>coremax</t>
        </is>
      </c>
      <c r="C179244" t="n">
        <v>2</v>
      </c>
      <c r="D179244" t="inlineStr">
        <is>
          <t>{'eslint-config-coremax', '@coremax~eslint-config-coremax'}</t>
        </is>
      </c>
    </row>
    <row r="179245">
      <c r="A179245" s="1" t="n">
        <v>179243</v>
      </c>
      <c r="B179245" t="inlineStr">
        <is>
          <t>userleap</t>
        </is>
      </c>
      <c r="C179245" t="n">
        <v>2</v>
      </c>
      <c r="D179245" t="inlineStr">
        <is>
          <t>{'react-native-userleap', '@userleap~mparticle-web-kit'}</t>
        </is>
      </c>
    </row>
    <row r="179246">
      <c r="A179246" s="1" t="n">
        <v>179244</v>
      </c>
      <c r="B179246" t="inlineStr">
        <is>
          <t>yazilim</t>
        </is>
      </c>
      <c r="C179246" t="n">
        <v>2</v>
      </c>
      <c r="D179246" t="inlineStr">
        <is>
          <t>{'@yazilim-vip~howto-script', '@yazilim-vip~howto-react'}</t>
        </is>
      </c>
    </row>
    <row r="179247">
      <c r="A179247" s="1" t="n">
        <v>179245</v>
      </c>
      <c r="B179247" t="inlineStr">
        <is>
          <t>odep</t>
        </is>
      </c>
      <c r="C179247" t="n">
        <v>2</v>
      </c>
      <c r="D179247" t="inlineStr">
        <is>
          <t>{'phonegap-nfc-isodep', 'ionic-native-nfc-isodep'}</t>
        </is>
      </c>
    </row>
    <row r="179248">
      <c r="A179248" s="1" t="n">
        <v>179246</v>
      </c>
      <c r="B179248" t="inlineStr">
        <is>
          <t>isodep</t>
        </is>
      </c>
      <c r="C179248" t="n">
        <v>2</v>
      </c>
      <c r="D179248" t="inlineStr">
        <is>
          <t>{'phonegap-nfc-isodep', 'ionic-native-nfc-isodep'}</t>
        </is>
      </c>
    </row>
    <row r="179249">
      <c r="A179249" s="1" t="n">
        <v>179247</v>
      </c>
      <c r="B179249" t="inlineStr">
        <is>
          <t>perpera</t>
        </is>
      </c>
      <c r="C179249" t="n">
        <v>2</v>
      </c>
      <c r="D179249" t="inlineStr">
        <is>
          <t>{'@kazzkiq~perpera', '@backpacker69~perpera'}</t>
        </is>
      </c>
    </row>
    <row r="179250">
      <c r="A179250" s="1" t="n">
        <v>179248</v>
      </c>
      <c r="B179250" t="inlineStr">
        <is>
          <t>jsoncheck</t>
        </is>
      </c>
      <c r="C179250" t="n">
        <v>2</v>
      </c>
      <c r="D179250" t="inlineStr">
        <is>
          <t>{'jsoncheck', '@cley_faye~jsoncheck'}</t>
        </is>
      </c>
    </row>
    <row r="179251">
      <c r="A179251" s="1" t="n">
        <v>179249</v>
      </c>
      <c r="B179251" t="inlineStr">
        <is>
          <t>mobilehub</t>
        </is>
      </c>
      <c r="C179251" t="n">
        <v>2</v>
      </c>
      <c r="D179251" t="inlineStr">
        <is>
          <t>{'mobilehub-core', 'amplify-mobilehub-migrator'}</t>
        </is>
      </c>
    </row>
    <row r="179252">
      <c r="A179252" s="1" t="n">
        <v>179250</v>
      </c>
      <c r="B179252" t="inlineStr">
        <is>
          <t>microraiden</t>
        </is>
      </c>
      <c r="C179252" t="n">
        <v>2</v>
      </c>
      <c r="D179252" t="inlineStr">
        <is>
          <t>{'microraiden', '@raiden_network~microraiden'}</t>
        </is>
      </c>
    </row>
    <row r="179253">
      <c r="A179253" s="1" t="n">
        <v>179251</v>
      </c>
      <c r="B179253" t="inlineStr">
        <is>
          <t>lambdulus</t>
        </is>
      </c>
      <c r="C179253" t="n">
        <v>2</v>
      </c>
      <c r="D179253" t="inlineStr">
        <is>
          <t>{'lambdulus', '@lambdulus~core'}</t>
        </is>
      </c>
    </row>
    <row r="179254">
      <c r="A179254" s="1" t="n">
        <v>179252</v>
      </c>
      <c r="B179254" t="inlineStr">
        <is>
          <t>qhkj</t>
        </is>
      </c>
      <c r="C179254" t="n">
        <v>2</v>
      </c>
      <c r="D179254" t="inlineStr">
        <is>
          <t>{'qhkj-framework', 'qhkj-noodle'}</t>
        </is>
      </c>
    </row>
    <row r="179255">
      <c r="A179255" s="1" t="n">
        <v>179253</v>
      </c>
      <c r="B179255" t="inlineStr">
        <is>
          <t>multistorage</t>
        </is>
      </c>
      <c r="C179255" t="n">
        <v>2</v>
      </c>
      <c r="D179255" t="inlineStr">
        <is>
          <t>{'jigsaw-multistorage', 'multistorage'}</t>
        </is>
      </c>
    </row>
    <row r="179256">
      <c r="A179256" s="1" t="n">
        <v>179254</v>
      </c>
      <c r="B179256" t="inlineStr">
        <is>
          <t>trunc2</t>
        </is>
      </c>
      <c r="C179256" t="n">
        <v>2</v>
      </c>
      <c r="D179256" t="inlineStr">
        <is>
          <t>{'@stdlib~math-iter-special-trunc2', '@stdlib~math-base-special-trunc2'}</t>
        </is>
      </c>
    </row>
    <row r="179257">
      <c r="A179257" s="1" t="n">
        <v>179255</v>
      </c>
      <c r="B179257" t="inlineStr">
        <is>
          <t>lignum</t>
        </is>
      </c>
      <c r="C179257" t="n">
        <v>2</v>
      </c>
      <c r="D179257" t="inlineStr">
        <is>
          <t>{'lignum', 'sbinlignum'}</t>
        </is>
      </c>
    </row>
    <row r="179258">
      <c r="A179258" s="1" t="n">
        <v>179256</v>
      </c>
      <c r="B179258" t="inlineStr">
        <is>
          <t>cdci</t>
        </is>
      </c>
      <c r="C179258" t="n">
        <v>2</v>
      </c>
      <c r="D179258" t="inlineStr">
        <is>
          <t>{'opificio-serverless-plugin-vault-cdci', 'npm-cdci-test-will-be-deleted-soon'}</t>
        </is>
      </c>
    </row>
    <row r="179259">
      <c r="A179259" s="1" t="n">
        <v>179257</v>
      </c>
      <c r="B179259" t="inlineStr">
        <is>
          <t>utxofactory</t>
        </is>
      </c>
      <c r="C179259" t="n">
        <v>2</v>
      </c>
      <c r="D179259" t="inlineStr">
        <is>
          <t>{'@jfjobidon~utxofactory', 'utxofactory'}</t>
        </is>
      </c>
    </row>
    <row r="179260">
      <c r="A179260" s="1" t="n">
        <v>179258</v>
      </c>
      <c r="B179260" t="inlineStr">
        <is>
          <t>bitskyai</t>
        </is>
      </c>
      <c r="C179260" t="n">
        <v>2</v>
      </c>
      <c r="D179260" t="inlineStr">
        <is>
          <t>{'@bitskyai~producer-sdk', '@bitskyai~retailer-sdk'}</t>
        </is>
      </c>
    </row>
    <row r="179261">
      <c r="A179261" s="1" t="n">
        <v>179259</v>
      </c>
      <c r="B179261" t="inlineStr">
        <is>
          <t>siriuscore</t>
        </is>
      </c>
      <c r="C179261" t="n">
        <v>2</v>
      </c>
      <c r="D179261" t="inlineStr">
        <is>
          <t>{'siriuscore-node', 'siriuscore-lib'}</t>
        </is>
      </c>
    </row>
    <row r="179262">
      <c r="A179262" s="1" t="n">
        <v>179260</v>
      </c>
      <c r="B179262" t="inlineStr">
        <is>
          <t>libev</t>
        </is>
      </c>
      <c r="C179262" t="n">
        <v>2</v>
      </c>
      <c r="D179262" t="inlineStr">
        <is>
          <t>{'atscntrb-libev', 'atscntrb-hx-libev'}</t>
        </is>
      </c>
    </row>
    <row r="179263">
      <c r="A179263" s="1" t="n">
        <v>179261</v>
      </c>
      <c r="B179263" t="inlineStr">
        <is>
          <t>voltserver</t>
        </is>
      </c>
      <c r="C179263" t="n">
        <v>2</v>
      </c>
      <c r="D179263" t="inlineStr">
        <is>
          <t>{'@voltserver~serialport-binding-abstract', '@voltserver~serialport-parser-delimiter'}</t>
        </is>
      </c>
    </row>
    <row r="179264">
      <c r="A179264" s="1" t="n">
        <v>179262</v>
      </c>
      <c r="B179264" t="inlineStr">
        <is>
          <t>knopp</t>
        </is>
      </c>
      <c r="C179264" t="n">
        <v>2</v>
      </c>
      <c r="D179264" t="inlineStr">
        <is>
          <t>{'eaknoppanut', 'eaknoppnut'}</t>
        </is>
      </c>
    </row>
    <row r="179265">
      <c r="A179265" s="1" t="n">
        <v>179263</v>
      </c>
      <c r="B179265" t="inlineStr">
        <is>
          <t>nextwind</t>
        </is>
      </c>
      <c r="C179265" t="n">
        <v>2</v>
      </c>
      <c r="D179265" t="inlineStr">
        <is>
          <t>{'nextwind-test-module', 'nextwind'}</t>
        </is>
      </c>
    </row>
    <row r="179266">
      <c r="A179266" s="1" t="n">
        <v>179264</v>
      </c>
      <c r="B179266" t="inlineStr">
        <is>
          <t>kuva</t>
        </is>
      </c>
      <c r="C179266" t="n">
        <v>2</v>
      </c>
      <c r="D179266" t="inlineStr">
        <is>
          <t>{'kuva-feedback-component-tmp', 'cwp22olyakuvanova'}</t>
        </is>
      </c>
    </row>
    <row r="179267">
      <c r="A179267" s="1" t="n">
        <v>179265</v>
      </c>
      <c r="B179267" t="inlineStr">
        <is>
          <t>htmlrefs</t>
        </is>
      </c>
      <c r="C179267" t="n">
        <v>2</v>
      </c>
      <c r="D179267" t="inlineStr">
        <is>
          <t>{'gulp-htmlrefs', 'grunt-htmlrefs'}</t>
        </is>
      </c>
    </row>
    <row r="179268">
      <c r="A179268" s="1" t="n">
        <v>179266</v>
      </c>
      <c r="B179268" t="inlineStr">
        <is>
          <t>financ</t>
        </is>
      </c>
      <c r="C179268" t="n">
        <v>2</v>
      </c>
      <c r="D179268" t="inlineStr">
        <is>
          <t>{'financ', 'financisto-to-ledger'}</t>
        </is>
      </c>
    </row>
    <row r="179269">
      <c r="A179269" s="1" t="n">
        <v>179267</v>
      </c>
      <c r="B179269" t="inlineStr">
        <is>
          <t>artbyte</t>
        </is>
      </c>
      <c r="C179269" t="n">
        <v>2</v>
      </c>
      <c r="D179269" t="inlineStr">
        <is>
          <t>{'artbyte-ui', 'artbyte-api'}</t>
        </is>
      </c>
    </row>
    <row r="179270">
      <c r="A179270" s="1" t="n">
        <v>179268</v>
      </c>
      <c r="B179270" t="inlineStr">
        <is>
          <t>hacoversin</t>
        </is>
      </c>
      <c r="C179270" t="n">
        <v>2</v>
      </c>
      <c r="D179270" t="inlineStr">
        <is>
          <t>{'@stdlib~math-base-special-hacoversin', '@stdlib~math-iter-special-hacoversin'}</t>
        </is>
      </c>
    </row>
    <row r="179271">
      <c r="A179271" s="1" t="n">
        <v>179269</v>
      </c>
      <c r="B179271" t="inlineStr">
        <is>
          <t>istock</t>
        </is>
      </c>
      <c r="C179271" t="n">
        <v>2</v>
      </c>
      <c r="D179271" t="inlineStr">
        <is>
          <t>{'istock', 'istock-balance-scraper'}</t>
        </is>
      </c>
    </row>
    <row r="179272">
      <c r="A179272" s="1" t="n">
        <v>179270</v>
      </c>
      <c r="B179272" t="inlineStr">
        <is>
          <t>vetprovieh</t>
        </is>
      </c>
      <c r="C179272" t="n">
        <v>2</v>
      </c>
      <c r="D179272" t="inlineStr">
        <is>
          <t>{'@tomuench~vetprovieh-list', '@tomuench~vetprovieh-pager'}</t>
        </is>
      </c>
    </row>
    <row r="179273">
      <c r="A179273" s="1" t="n">
        <v>179271</v>
      </c>
      <c r="B179273" t="inlineStr">
        <is>
          <t>vectorform</t>
        </is>
      </c>
      <c r="C179273" t="n">
        <v>2</v>
      </c>
      <c r="D179273" t="inlineStr">
        <is>
          <t>{'@vectorform~ts-three-stl-loader', '@vectorform~aemmultisync'}</t>
        </is>
      </c>
    </row>
    <row r="179274">
      <c r="A179274" s="1" t="n">
        <v>179272</v>
      </c>
      <c r="B179274" t="inlineStr">
        <is>
          <t>chromie</t>
        </is>
      </c>
      <c r="C179274" t="n">
        <v>2</v>
      </c>
      <c r="D179274" t="inlineStr">
        <is>
          <t>{'chromie', '@chromie~react-design-system'}</t>
        </is>
      </c>
    </row>
    <row r="179275">
      <c r="A179275" s="1" t="n">
        <v>179273</v>
      </c>
      <c r="B179275" t="inlineStr">
        <is>
          <t>catalystcoop</t>
        </is>
      </c>
      <c r="C179275" t="n">
        <v>2</v>
      </c>
      <c r="D179275" t="inlineStr">
        <is>
          <t>{'catalystcoop-dbfread', 'catalystcoop-pudl'}</t>
        </is>
      </c>
    </row>
    <row r="179276">
      <c r="A179276" s="1" t="n">
        <v>179274</v>
      </c>
      <c r="B179276" t="inlineStr">
        <is>
          <t>jwtr</t>
        </is>
      </c>
      <c r="C179276" t="n">
        <v>2</v>
      </c>
      <c r="D179276" t="inlineStr">
        <is>
          <t>{'passport-jwtr', 'jwtr'}</t>
        </is>
      </c>
    </row>
    <row r="179277">
      <c r="A179277" s="1" t="n">
        <v>179275</v>
      </c>
      <c r="B179277" t="inlineStr">
        <is>
          <t>polyfile</t>
        </is>
      </c>
      <c r="C179277" t="n">
        <v>2</v>
      </c>
      <c r="D179277" t="inlineStr">
        <is>
          <t>{'dbl-fetch-polyfile', 'polyfile'}</t>
        </is>
      </c>
    </row>
    <row r="179278">
      <c r="A179278" s="1" t="n">
        <v>179276</v>
      </c>
      <c r="B179278" t="inlineStr">
        <is>
          <t>rafy</t>
        </is>
      </c>
      <c r="C179278" t="n">
        <v>2</v>
      </c>
      <c r="D179278" t="inlineStr">
        <is>
          <t>{'rafy', 'projectwork-rafy'}</t>
        </is>
      </c>
    </row>
    <row r="179279">
      <c r="A179279" s="1" t="n">
        <v>179277</v>
      </c>
      <c r="B179279" t="inlineStr">
        <is>
          <t>luchenyi</t>
        </is>
      </c>
      <c r="C179279" t="n">
        <v>2</v>
      </c>
      <c r="D179279" t="inlineStr">
        <is>
          <t>{'luchenyi-demo0', 'luchenyi-weather'}</t>
        </is>
      </c>
    </row>
    <row r="179280">
      <c r="A179280" s="1" t="n">
        <v>179278</v>
      </c>
      <c r="B179280" t="inlineStr">
        <is>
          <t>smartip</t>
        </is>
      </c>
      <c r="C179280" t="n">
        <v>2</v>
      </c>
      <c r="D179280" t="inlineStr">
        <is>
          <t>{'@smartip~js', 'smartip'}</t>
        </is>
      </c>
    </row>
    <row r="179281">
      <c r="A179281" s="1" t="n">
        <v>179279</v>
      </c>
      <c r="B179281" t="inlineStr">
        <is>
          <t>snapshotkeeper</t>
        </is>
      </c>
      <c r="C179281" t="n">
        <v>2</v>
      </c>
      <c r="D179281" t="inlineStr">
        <is>
          <t>{'snapshotkeeper', '@researchgate~snapshotkeeper'}</t>
        </is>
      </c>
    </row>
    <row r="179282">
      <c r="A179282" s="1" t="n">
        <v>179280</v>
      </c>
      <c r="B179282" t="inlineStr">
        <is>
          <t>blessings</t>
        </is>
      </c>
      <c r="C179282" t="n">
        <v>2</v>
      </c>
      <c r="D179282" t="inlineStr">
        <is>
          <t>{'simple-blessings', 'blessings'}</t>
        </is>
      </c>
    </row>
    <row r="179283">
      <c r="A179283" s="1" t="n">
        <v>179281</v>
      </c>
      <c r="B179283" t="inlineStr">
        <is>
          <t>suggestify</t>
        </is>
      </c>
      <c r="C179283" t="n">
        <v>2</v>
      </c>
      <c r="D179283" t="inlineStr">
        <is>
          <t>{'suggestify-engine', 'suggestify'}</t>
        </is>
      </c>
    </row>
    <row r="179284">
      <c r="A179284" s="1" t="n">
        <v>179282</v>
      </c>
      <c r="B179284" t="inlineStr">
        <is>
          <t>liusu01</t>
        </is>
      </c>
      <c r="C179284" t="n">
        <v>2</v>
      </c>
      <c r="D179284" t="inlineStr">
        <is>
          <t>{'liusu01-es6-test', 'liusu01-test'}</t>
        </is>
      </c>
    </row>
    <row r="179285">
      <c r="A179285" s="1" t="n">
        <v>179283</v>
      </c>
      <c r="B179285" t="inlineStr">
        <is>
          <t>terminated</t>
        </is>
      </c>
      <c r="C179285" t="n">
        <v>2</v>
      </c>
      <c r="D179285" t="inlineStr">
        <is>
          <t>{'@blossm~terminated-session-check', '@blossm~terminated-session'}</t>
        </is>
      </c>
    </row>
    <row r="179286">
      <c r="A179286" s="1" t="n">
        <v>179284</v>
      </c>
      <c r="B179286" t="inlineStr">
        <is>
          <t>fchain</t>
        </is>
      </c>
      <c r="C179286" t="n">
        <v>2</v>
      </c>
      <c r="D179286" t="inlineStr">
        <is>
          <t>{'backtrader-fchain', 'fchain'}</t>
        </is>
      </c>
    </row>
    <row r="179287">
      <c r="A179287" s="1" t="n">
        <v>179285</v>
      </c>
      <c r="B179287" t="inlineStr">
        <is>
          <t>cppy</t>
        </is>
      </c>
      <c r="C179287" t="n">
        <v>2</v>
      </c>
      <c r="D179287" t="inlineStr">
        <is>
          <t>{'jquery.cppy.js', 'cppy'}</t>
        </is>
      </c>
    </row>
    <row r="179288">
      <c r="A179288" s="1" t="n">
        <v>179286</v>
      </c>
      <c r="B179288" t="inlineStr">
        <is>
          <t>unrealengine</t>
        </is>
      </c>
      <c r="C179288" t="n">
        <v>2</v>
      </c>
      <c r="D179288" t="inlineStr">
        <is>
          <t>{'unrealengine-node-wasm', 'buildbot-unrealengine'}</t>
        </is>
      </c>
    </row>
    <row r="179289">
      <c r="A179289" s="1" t="n">
        <v>179287</v>
      </c>
      <c r="B179289" t="inlineStr">
        <is>
          <t>comz</t>
        </is>
      </c>
      <c r="C179289" t="n">
        <v>2</v>
      </c>
      <c r="D179289" t="inlineStr">
        <is>
          <t>{'comz', '@d00m~comz'}</t>
        </is>
      </c>
    </row>
    <row r="179290">
      <c r="A179290" s="1" t="n">
        <v>179288</v>
      </c>
      <c r="B179290" t="inlineStr">
        <is>
          <t>python27</t>
        </is>
      </c>
      <c r="C179290" t="n">
        <v>2</v>
      </c>
      <c r="D179290" t="inlineStr">
        <is>
          <t>{'bytbil-ad-bump-api-client-python27', 'django-dbconn-retry-python27'}</t>
        </is>
      </c>
    </row>
    <row r="179291">
      <c r="A179291" s="1" t="n">
        <v>179289</v>
      </c>
      <c r="B179291" t="inlineStr">
        <is>
          <t>encashment</t>
        </is>
      </c>
      <c r="C179291" t="n">
        <v>2</v>
      </c>
      <c r="D179291" t="inlineStr">
        <is>
          <t>{'@coredevph~iaccs-front-office-encashment', 'iaccs-front-office-encashment'}</t>
        </is>
      </c>
    </row>
    <row r="179292">
      <c r="A179292" s="1" t="n">
        <v>179290</v>
      </c>
      <c r="B179292" t="inlineStr">
        <is>
          <t>jale</t>
        </is>
      </c>
      <c r="C179292" t="n">
        <v>2</v>
      </c>
      <c r="D179292" t="inlineStr">
        <is>
          <t>{'jale', 'fjale-ne-numra'}</t>
        </is>
      </c>
    </row>
    <row r="179293">
      <c r="A179293" s="1" t="n">
        <v>179291</v>
      </c>
      <c r="B179293" t="inlineStr">
        <is>
          <t>metrisk</t>
        </is>
      </c>
      <c r="C179293" t="n">
        <v>2</v>
      </c>
      <c r="D179293" t="inlineStr">
        <is>
          <t>{'@metrisk~money', '@metrisk~react_metrisk-components'}</t>
        </is>
      </c>
    </row>
    <row r="179294">
      <c r="A179294" s="1" t="n">
        <v>179292</v>
      </c>
      <c r="B179294" t="inlineStr">
        <is>
          <t>getstringlength</t>
        </is>
      </c>
      <c r="C179294" t="n">
        <v>2</v>
      </c>
      <c r="D179294" t="inlineStr">
        <is>
          <t>{'getstringlength', 'amircat_getstringlength'}</t>
        </is>
      </c>
    </row>
    <row r="179295">
      <c r="A179295" s="1" t="n">
        <v>179293</v>
      </c>
      <c r="B179295" t="inlineStr">
        <is>
          <t>gifler</t>
        </is>
      </c>
      <c r="C179295" t="n">
        <v>2</v>
      </c>
      <c r="D179295" t="inlineStr">
        <is>
          <t>{'gifler', 'offscreen-canvas-gifler'}</t>
        </is>
      </c>
    </row>
    <row r="179296">
      <c r="A179296" s="1" t="n">
        <v>179294</v>
      </c>
      <c r="B179296" t="inlineStr">
        <is>
          <t>wescopeland</t>
        </is>
      </c>
      <c r="C179296" t="n">
        <v>2</v>
      </c>
      <c r="D179296" t="inlineStr">
        <is>
          <t>{'@wescopeland~game-vision', '@wescopeland~auto-csproj'}</t>
        </is>
      </c>
    </row>
    <row r="179297">
      <c r="A179297" s="1" t="n">
        <v>179295</v>
      </c>
      <c r="B179297" t="inlineStr">
        <is>
          <t>toghrul</t>
        </is>
      </c>
      <c r="C179297" t="n">
        <v>2</v>
      </c>
      <c r="D179297" t="inlineStr">
        <is>
          <t>{'sum_package_toghrul_1', 'sum_package_toghrul'}</t>
        </is>
      </c>
    </row>
    <row r="179298">
      <c r="A179298" s="1" t="n">
        <v>179296</v>
      </c>
      <c r="B179298" t="inlineStr">
        <is>
          <t>hedy</t>
        </is>
      </c>
      <c r="C179298" t="n">
        <v>2</v>
      </c>
      <c r="D179298" t="inlineStr">
        <is>
          <t>{'hedy', 'hedytest'}</t>
        </is>
      </c>
    </row>
    <row r="179299">
      <c r="A179299" s="1" t="n">
        <v>179297</v>
      </c>
      <c r="B179299" t="inlineStr">
        <is>
          <t>probility</t>
        </is>
      </c>
      <c r="C179299" t="n">
        <v>2</v>
      </c>
      <c r="D179299" t="inlineStr">
        <is>
          <t>{'probility', 'probility-rational-numbers'}</t>
        </is>
      </c>
    </row>
    <row r="179300">
      <c r="A179300" s="1" t="n">
        <v>179298</v>
      </c>
      <c r="B179300" t="inlineStr">
        <is>
          <t>skoreio</t>
        </is>
      </c>
      <c r="C179300" t="n">
        <v>2</v>
      </c>
      <c r="D179300" t="inlineStr">
        <is>
          <t>{'@skoreio~eslint-config-skore', '@skoreio~pubsub'}</t>
        </is>
      </c>
    </row>
    <row r="179301">
      <c r="A179301" s="1" t="n">
        <v>179299</v>
      </c>
      <c r="B179301" t="inlineStr">
        <is>
          <t>reactionaries</t>
        </is>
      </c>
      <c r="C179301" t="n">
        <v>2</v>
      </c>
      <c r="D179301" t="inlineStr">
        <is>
          <t>{'@reactionaries~hookd-cli', '@reactionaries~hookd'}</t>
        </is>
      </c>
    </row>
    <row r="179302">
      <c r="A179302" s="1" t="n">
        <v>179300</v>
      </c>
      <c r="B179302" t="inlineStr">
        <is>
          <t>mrvonwyl</t>
        </is>
      </c>
      <c r="C179302" t="n">
        <v>2</v>
      </c>
      <c r="D179302" t="inlineStr">
        <is>
          <t>{'@mrvonwyl~px-time', '@mrvonwyl~px-shared'}</t>
        </is>
      </c>
    </row>
    <row r="179303">
      <c r="A179303" s="1" t="n">
        <v>179301</v>
      </c>
      <c r="B179303" t="inlineStr">
        <is>
          <t>dthunn</t>
        </is>
      </c>
      <c r="C179303" t="n">
        <v>2</v>
      </c>
      <c r="D179303" t="inlineStr">
        <is>
          <t>{'hello-world-dthunn', '@dthunn~wasm-game-of-life'}</t>
        </is>
      </c>
    </row>
    <row r="179304">
      <c r="A179304" s="1" t="n">
        <v>179302</v>
      </c>
      <c r="B179304" t="inlineStr">
        <is>
          <t>perpetualny</t>
        </is>
      </c>
      <c r="C179304" t="n">
        <v>2</v>
      </c>
      <c r="D179304" t="inlineStr">
        <is>
          <t>{'@jagruti-perpetualny~dai_components_library', '@apurvak-perpetualny~ant-storybook'}</t>
        </is>
      </c>
    </row>
    <row r="179305">
      <c r="A179305" s="1" t="n">
        <v>179303</v>
      </c>
      <c r="B179305" t="inlineStr">
        <is>
          <t>catdad</t>
        </is>
      </c>
      <c r="C179305" t="n">
        <v>2</v>
      </c>
      <c r="D179305" t="inlineStr">
        <is>
          <t>{'@catdad~to-bmp', '@catdad~to-ico'}</t>
        </is>
      </c>
    </row>
    <row r="179306">
      <c r="A179306" s="1" t="n">
        <v>179304</v>
      </c>
      <c r="B179306" t="inlineStr">
        <is>
          <t>nodevms</t>
        </is>
      </c>
      <c r="C179306" t="n">
        <v>2</v>
      </c>
      <c r="D179306" t="inlineStr">
        <is>
          <t>{'nodevms', 'nodevms-client'}</t>
        </is>
      </c>
    </row>
    <row r="179307">
      <c r="A179307" s="1" t="n">
        <v>179305</v>
      </c>
      <c r="B179307" t="inlineStr">
        <is>
          <t>qhattu</t>
        </is>
      </c>
      <c r="C179307" t="n">
        <v>2</v>
      </c>
      <c r="D179307" t="inlineStr">
        <is>
          <t>{'@qhattu~core', '@qhattu~shared'}</t>
        </is>
      </c>
    </row>
    <row r="179308">
      <c r="A179308" s="1" t="n">
        <v>179306</v>
      </c>
      <c r="B179308" t="inlineStr">
        <is>
          <t>an000045</t>
        </is>
      </c>
      <c r="C179308" t="n">
        <v>2</v>
      </c>
      <c r="D179308" t="inlineStr">
        <is>
          <t>{'@mmstudio~an000045', '@dfeidao~fd-an000045'}</t>
        </is>
      </c>
    </row>
    <row r="179309">
      <c r="A179309" s="1" t="n">
        <v>179307</v>
      </c>
      <c r="B179309" t="inlineStr">
        <is>
          <t>fjson</t>
        </is>
      </c>
      <c r="C179309" t="n">
        <v>2</v>
      </c>
      <c r="D179309" t="inlineStr">
        <is>
          <t>{'mock-fjson', 'fjson'}</t>
        </is>
      </c>
    </row>
    <row r="179310">
      <c r="A179310" s="1" t="n">
        <v>179308</v>
      </c>
      <c r="B179310" t="inlineStr">
        <is>
          <t>redactable</t>
        </is>
      </c>
      <c r="C179310" t="n">
        <v>2</v>
      </c>
      <c r="D179310" t="inlineStr">
        <is>
          <t>{'remark-redactable', '@code-dot-org~redactable-markdown'}</t>
        </is>
      </c>
    </row>
    <row r="179311">
      <c r="A179311" s="1" t="n">
        <v>179309</v>
      </c>
      <c r="B179311" t="inlineStr">
        <is>
          <t>imhere</t>
        </is>
      </c>
      <c r="C179311" t="n">
        <v>2</v>
      </c>
      <c r="D179311" t="inlineStr">
        <is>
          <t>{'imhere', 'imhere-angular-wizard'}</t>
        </is>
      </c>
    </row>
    <row r="179312">
      <c r="A179312" s="1" t="n">
        <v>179310</v>
      </c>
      <c r="B179312" t="inlineStr">
        <is>
          <t>vissoft</t>
        </is>
      </c>
      <c r="C179312" t="n">
        <v>2</v>
      </c>
      <c r="D179312" t="inlineStr">
        <is>
          <t>{'vissoft-dynamictable', 'dynamictable-vissoft'}</t>
        </is>
      </c>
    </row>
    <row r="179313">
      <c r="A179313" s="1" t="n">
        <v>179311</v>
      </c>
      <c r="B179313" t="inlineStr">
        <is>
          <t>ymlx</t>
        </is>
      </c>
      <c r="C179313" t="n">
        <v>2</v>
      </c>
      <c r="D179313" t="inlineStr">
        <is>
          <t>{'ymlx', '@northscaler~ymlx'}</t>
        </is>
      </c>
    </row>
    <row r="179314">
      <c r="A179314" s="1" t="n">
        <v>179312</v>
      </c>
      <c r="B179314" t="inlineStr">
        <is>
          <t>tabstops</t>
        </is>
      </c>
      <c r="C179314" t="n">
        <v>2</v>
      </c>
      <c r="D179314" t="inlineStr">
        <is>
          <t>{'jquery-tabstops', 'tabstops'}</t>
        </is>
      </c>
    </row>
    <row r="179315">
      <c r="A179315" s="1" t="n">
        <v>179313</v>
      </c>
      <c r="B179315" t="inlineStr">
        <is>
          <t>liuqiang1357</t>
        </is>
      </c>
      <c r="C179315" t="n">
        <v>2</v>
      </c>
      <c r="D179315" t="inlineStr">
        <is>
          <t>{'@liuqiang1357~rematch-immer', '@liuqiang1357~serializr'}</t>
        </is>
      </c>
    </row>
    <row r="179316">
      <c r="A179316" s="1" t="n">
        <v>179314</v>
      </c>
      <c r="B179316" t="inlineStr">
        <is>
          <t>masfufa</t>
        </is>
      </c>
      <c r="C179316" t="n">
        <v>2</v>
      </c>
      <c r="D179316" t="inlineStr">
        <is>
          <t>{'x-masfufa', 'masfufa'}</t>
        </is>
      </c>
    </row>
    <row r="179317">
      <c r="A179317" s="1" t="n">
        <v>179315</v>
      </c>
      <c r="B179317" t="inlineStr">
        <is>
          <t>alu0100819847</t>
        </is>
      </c>
      <c r="C179317" t="n">
        <v>2</v>
      </c>
      <c r="D179317" t="inlineStr">
        <is>
          <t>{'@alu0100819847~ull-shape-triangle', '@alu0100819847~ull-shape'}</t>
        </is>
      </c>
    </row>
    <row r="179318">
      <c r="A179318" s="1" t="n">
        <v>179316</v>
      </c>
      <c r="B179318" t="inlineStr">
        <is>
          <t>logiq</t>
        </is>
      </c>
      <c r="C179318" t="n">
        <v>2</v>
      </c>
      <c r="D179318" t="inlineStr">
        <is>
          <t>{'logiq-components', '@logiq~library'}</t>
        </is>
      </c>
    </row>
    <row r="179319">
      <c r="A179319" s="1" t="n">
        <v>179317</v>
      </c>
      <c r="B179319" t="inlineStr">
        <is>
          <t>jmcnet</t>
        </is>
      </c>
      <c r="C179319" t="n">
        <v>2</v>
      </c>
      <c r="D179319" t="inlineStr">
        <is>
          <t>{'adm-zip-jmcnet', 'jmcnet'}</t>
        </is>
      </c>
    </row>
    <row r="179320">
      <c r="A179320" s="1" t="n">
        <v>179318</v>
      </c>
      <c r="B179320" t="inlineStr">
        <is>
          <t>cravat</t>
        </is>
      </c>
      <c r="C179320" t="n">
        <v>2</v>
      </c>
      <c r="D179320" t="inlineStr">
        <is>
          <t>{'open-cravat-multiuser', 'open-cravat'}</t>
        </is>
      </c>
    </row>
    <row r="179321">
      <c r="A179321" s="1" t="n">
        <v>179319</v>
      </c>
      <c r="B179321" t="inlineStr">
        <is>
          <t>gatrix</t>
        </is>
      </c>
      <c r="C179321" t="n">
        <v>2</v>
      </c>
      <c r="D179321" t="inlineStr">
        <is>
          <t>{'gatrix-cli', 'gatrix'}</t>
        </is>
      </c>
    </row>
    <row r="179322">
      <c r="A179322" s="1" t="n">
        <v>179320</v>
      </c>
      <c r="B179322" t="inlineStr">
        <is>
          <t>slideroom</t>
        </is>
      </c>
      <c r="C179322" t="n">
        <v>2</v>
      </c>
      <c r="D179322" t="inlineStr">
        <is>
          <t>{'@datafire~slideroom', 'slideroom'}</t>
        </is>
      </c>
    </row>
    <row r="179323">
      <c r="A179323" s="1" t="n">
        <v>179321</v>
      </c>
      <c r="B179323" t="inlineStr">
        <is>
          <t>yaesakura</t>
        </is>
      </c>
      <c r="C179323" t="n">
        <v>2</v>
      </c>
      <c r="D179323" t="inlineStr">
        <is>
          <t>{'yaesakura', 'ts-axios-yaesakura'}</t>
        </is>
      </c>
    </row>
    <row r="179324">
      <c r="A179324" s="1" t="n">
        <v>179322</v>
      </c>
      <c r="B179324" t="inlineStr">
        <is>
          <t>queryp</t>
        </is>
      </c>
      <c r="C179324" t="n">
        <v>2</v>
      </c>
      <c r="D179324" t="inlineStr">
        <is>
          <t>{'queryp', '@begin-v~queryp'}</t>
        </is>
      </c>
    </row>
    <row r="179325">
      <c r="A179325" s="1" t="n">
        <v>179323</v>
      </c>
      <c r="B179325" t="inlineStr">
        <is>
          <t>ohk</t>
        </is>
      </c>
      <c r="C179325" t="n">
        <v>2</v>
      </c>
      <c r="D179325" t="inlineStr">
        <is>
          <t>{'ohk_prueba', 'sudoku-ohk'}</t>
        </is>
      </c>
    </row>
    <row r="179326">
      <c r="A179326" s="1" t="n">
        <v>179324</v>
      </c>
      <c r="B179326" t="inlineStr">
        <is>
          <t>nonpostingentitystructext</t>
        </is>
      </c>
      <c r="C179326" t="n">
        <v>2</v>
      </c>
      <c r="D179326" t="inlineStr">
        <is>
          <t>{'qmuzik-nonpostingentitystructext-shared', 'qmuzik-nonpostingentitystructext'}</t>
        </is>
      </c>
    </row>
    <row r="179327">
      <c r="A179327" s="1" t="n">
        <v>179325</v>
      </c>
      <c r="B179327" t="inlineStr">
        <is>
          <t>boxmeglobal</t>
        </is>
      </c>
      <c r="C179327" t="n">
        <v>2</v>
      </c>
      <c r="D179327" t="inlineStr">
        <is>
          <t>{'@boxmeglobal~ngx-joyride', '@boxmeglobal~omisell-ui-lib'}</t>
        </is>
      </c>
    </row>
    <row r="179328">
      <c r="A179328" s="1" t="n">
        <v>179326</v>
      </c>
      <c r="B179328" t="inlineStr">
        <is>
          <t>finchmfg</t>
        </is>
      </c>
      <c r="C179328" t="n">
        <v>2</v>
      </c>
      <c r="D179328" t="inlineStr">
        <is>
          <t>{'@finchmfg~baklavajs', '@finchmfg~plugin-renderer-vue'}</t>
        </is>
      </c>
    </row>
    <row r="179329">
      <c r="A179329" s="1" t="n">
        <v>179327</v>
      </c>
      <c r="B179329" t="inlineStr">
        <is>
          <t>repacked</t>
        </is>
      </c>
      <c r="C179329" t="n">
        <v>2</v>
      </c>
      <c r="D179329" t="inlineStr">
        <is>
          <t>{'reason-repacked', 'react-typist-repacked'}</t>
        </is>
      </c>
    </row>
    <row r="179330">
      <c r="A179330" s="1" t="n">
        <v>179328</v>
      </c>
      <c r="B179330" t="inlineStr">
        <is>
          <t>singletonar</t>
        </is>
      </c>
      <c r="C179330" t="n">
        <v>2</v>
      </c>
      <c r="D179330" t="inlineStr">
        <is>
          <t>{'@singletonar~tlc-api-angular-client', '@singletonar~intellidrone-api-client-js'}</t>
        </is>
      </c>
    </row>
    <row r="179331">
      <c r="A179331" s="1" t="n">
        <v>179329</v>
      </c>
      <c r="B179331" t="inlineStr">
        <is>
          <t>zeklouis</t>
        </is>
      </c>
      <c r="C179331" t="n">
        <v>2</v>
      </c>
      <c r="D179331" t="inlineStr">
        <is>
          <t>{'@zeklouis~react-video-seek-slider', '@zeklouis~iut-encrypt'}</t>
        </is>
      </c>
    </row>
    <row r="179332">
      <c r="A179332" s="1" t="n">
        <v>179330</v>
      </c>
      <c r="B179332" t="inlineStr">
        <is>
          <t>securelogin</t>
        </is>
      </c>
      <c r="C179332" t="n">
        <v>2</v>
      </c>
      <c r="D179332" t="inlineStr">
        <is>
          <t>{'securelogin', 'passport-securelogin'}</t>
        </is>
      </c>
    </row>
    <row r="179333">
      <c r="A179333" s="1" t="n">
        <v>179331</v>
      </c>
      <c r="B179333" t="inlineStr">
        <is>
          <t>vaulthelper</t>
        </is>
      </c>
      <c r="C179333" t="n">
        <v>2</v>
      </c>
      <c r="D179333" t="inlineStr">
        <is>
          <t>{'mage-vaulthelper-couchbase', 'mage-vaulthelper-mysql'}</t>
        </is>
      </c>
    </row>
    <row r="179334">
      <c r="A179334" s="1" t="n">
        <v>179332</v>
      </c>
      <c r="B179334" t="inlineStr">
        <is>
          <t>ytsteven</t>
        </is>
      </c>
      <c r="C179334" t="n">
        <v>2</v>
      </c>
      <c r="D179334" t="inlineStr">
        <is>
          <t>{'@ytsteven~vue-cli-plugin-electron-builder', 'vue-cli-plugin-electron-builder-ytsteven'}</t>
        </is>
      </c>
    </row>
    <row r="179335">
      <c r="A179335" s="1" t="n">
        <v>179333</v>
      </c>
      <c r="B179335" t="inlineStr">
        <is>
          <t>letschat</t>
        </is>
      </c>
      <c r="C179335" t="n">
        <v>2</v>
      </c>
      <c r="D179335" t="inlineStr">
        <is>
          <t>{'taiga-contrib-letschat', 'letschat.js'}</t>
        </is>
      </c>
    </row>
    <row r="179336">
      <c r="A179336" s="1" t="n">
        <v>179334</v>
      </c>
      <c r="B179336" t="inlineStr">
        <is>
          <t>zhifengmuyu</t>
        </is>
      </c>
      <c r="C179336" t="n">
        <v>2</v>
      </c>
      <c r="D179336" t="inlineStr">
        <is>
          <t>{'zhifengmuyu-test-20170221', 'zhifengmuyu-test-20170225'}</t>
        </is>
      </c>
    </row>
    <row r="179337">
      <c r="A179337" s="1" t="n">
        <v>179335</v>
      </c>
      <c r="B179337" t="inlineStr">
        <is>
          <t>yazl</t>
        </is>
      </c>
      <c r="C179337" t="n">
        <v>2</v>
      </c>
      <c r="D179337" t="inlineStr">
        <is>
          <t>{'yazl', '@types~yazl'}</t>
        </is>
      </c>
    </row>
    <row r="179338">
      <c r="A179338" s="1" t="n">
        <v>179336</v>
      </c>
      <c r="B179338" t="inlineStr">
        <is>
          <t>jalgaon</t>
        </is>
      </c>
      <c r="C179338" t="n">
        <v>2</v>
      </c>
      <c r="D179338" t="inlineStr">
        <is>
          <t>{'maheshjalgaon', 'swapniljalgaon'}</t>
        </is>
      </c>
    </row>
    <row r="179339">
      <c r="A179339" s="1" t="n">
        <v>179337</v>
      </c>
      <c r="B179339" t="inlineStr">
        <is>
          <t>eury</t>
        </is>
      </c>
      <c r="C179339" t="n">
        <v>2</v>
      </c>
      <c r="D179339" t="inlineStr">
        <is>
          <t>{'jqeury', 'eurydike'}</t>
        </is>
      </c>
    </row>
    <row r="179340">
      <c r="A179340" s="1" t="n">
        <v>179338</v>
      </c>
      <c r="B179340" t="inlineStr">
        <is>
          <t>crcastle</t>
        </is>
      </c>
      <c r="C179340" t="n">
        <v>2</v>
      </c>
      <c r="D179340" t="inlineStr">
        <is>
          <t>{'@crcastle~fastify-piscina', '@crcastle~html2canvas'}</t>
        </is>
      </c>
    </row>
    <row r="179341">
      <c r="A179341" s="1" t="n">
        <v>179339</v>
      </c>
      <c r="B179341" t="inlineStr">
        <is>
          <t>coordmath</t>
        </is>
      </c>
      <c r="C179341" t="n">
        <v>2</v>
      </c>
      <c r="D179341" t="inlineStr">
        <is>
          <t>{'war3ts-coordmath', 'war3-coordmath'}</t>
        </is>
      </c>
    </row>
    <row r="179342">
      <c r="A179342" s="1" t="n">
        <v>179340</v>
      </c>
      <c r="B179342" t="inlineStr">
        <is>
          <t>nkg447</t>
        </is>
      </c>
      <c r="C179342" t="n">
        <v>2</v>
      </c>
      <c r="D179342" t="inlineStr">
        <is>
          <t>{'@nkg447~face_detect', '@nkg447~track_search'}</t>
        </is>
      </c>
    </row>
    <row r="179343">
      <c r="A179343" s="1" t="n">
        <v>179341</v>
      </c>
      <c r="B179343" t="inlineStr">
        <is>
          <t>ukbiobank</t>
        </is>
      </c>
      <c r="C179343" t="n">
        <v>2</v>
      </c>
      <c r="D179343" t="inlineStr">
        <is>
          <t>{'datalad-ukbiobank', 'ukbiobank-tools'}</t>
        </is>
      </c>
    </row>
    <row r="179344">
      <c r="A179344" s="1" t="n">
        <v>179342</v>
      </c>
      <c r="B179344" t="inlineStr">
        <is>
          <t>gbst</t>
        </is>
      </c>
      <c r="C179344" t="n">
        <v>2</v>
      </c>
      <c r="D179344" t="inlineStr">
        <is>
          <t>{'gbst-gel-logic', 'gbst-grads-package'}</t>
        </is>
      </c>
    </row>
    <row r="179345">
      <c r="A179345" s="1" t="n">
        <v>179343</v>
      </c>
      <c r="B179345" t="inlineStr">
        <is>
          <t>vucript</t>
        </is>
      </c>
      <c r="C179345" t="n">
        <v>2</v>
      </c>
      <c r="D179345" t="inlineStr">
        <is>
          <t>{'vue-cli-plugin-vucript', 'vucript'}</t>
        </is>
      </c>
    </row>
    <row r="179346">
      <c r="A179346" s="1" t="n">
        <v>179344</v>
      </c>
      <c r="B179346" t="inlineStr">
        <is>
          <t>systemconfigurationgrouping</t>
        </is>
      </c>
      <c r="C179346" t="n">
        <v>2</v>
      </c>
      <c r="D179346" t="inlineStr">
        <is>
          <t>{'qmuzik-systemconfigurationgrouping', 'qmuzik-systemconfigurationgrouping-shared'}</t>
        </is>
      </c>
    </row>
    <row r="179347">
      <c r="A179347" s="1" t="n">
        <v>179345</v>
      </c>
      <c r="B179347" t="inlineStr">
        <is>
          <t>osgb</t>
        </is>
      </c>
      <c r="C179347" t="n">
        <v>2</v>
      </c>
      <c r="D179347" t="inlineStr">
        <is>
          <t>{'@firstclasspostcodes~osgb', '@opnprd~osgb-utils'}</t>
        </is>
      </c>
    </row>
    <row r="179348">
      <c r="A179348" s="1" t="n">
        <v>179346</v>
      </c>
      <c r="B179348" t="inlineStr">
        <is>
          <t>ox9</t>
        </is>
      </c>
      <c r="C179348" t="n">
        <v>2</v>
      </c>
      <c r="D179348" t="inlineStr">
        <is>
          <t>{'@youngox9~common-module', '@youngox9~git-test'}</t>
        </is>
      </c>
    </row>
    <row r="179349">
      <c r="A179349" s="1" t="n">
        <v>179347</v>
      </c>
      <c r="B179349" t="inlineStr">
        <is>
          <t>youngox9</t>
        </is>
      </c>
      <c r="C179349" t="n">
        <v>2</v>
      </c>
      <c r="D179349" t="inlineStr">
        <is>
          <t>{'@youngox9~common-module', '@youngox9~git-test'}</t>
        </is>
      </c>
    </row>
    <row r="179350">
      <c r="A179350" s="1" t="n">
        <v>179348</v>
      </c>
      <c r="B179350" t="inlineStr">
        <is>
          <t>webpdf</t>
        </is>
      </c>
      <c r="C179350" t="n">
        <v>2</v>
      </c>
      <c r="D179350" t="inlineStr">
        <is>
          <t>{'fx-webpdf', 'webpdf'}</t>
        </is>
      </c>
    </row>
    <row r="179351">
      <c r="A179351" s="1" t="n">
        <v>179349</v>
      </c>
      <c r="B179351" t="inlineStr">
        <is>
          <t>datanchor</t>
        </is>
      </c>
      <c r="C179351" t="n">
        <v>2</v>
      </c>
      <c r="D179351" t="inlineStr">
        <is>
          <t>{'datanchor-egnyte-js-sdk', 'datanchor-rules-engine'}</t>
        </is>
      </c>
    </row>
    <row r="179352">
      <c r="A179352" s="1" t="n">
        <v>179350</v>
      </c>
      <c r="B179352" t="inlineStr">
        <is>
          <t>dutc</t>
        </is>
      </c>
      <c r="C179352" t="n">
        <v>2</v>
      </c>
      <c r="D179352" t="inlineStr">
        <is>
          <t>{'dutc-didyoumean', 'dutc-rwatch'}</t>
        </is>
      </c>
    </row>
    <row r="179353">
      <c r="A179353" s="1" t="n">
        <v>179351</v>
      </c>
      <c r="B179353" t="inlineStr">
        <is>
          <t>bladerunner</t>
        </is>
      </c>
      <c r="C179353" t="n">
        <v>2</v>
      </c>
      <c r="D179353" t="inlineStr">
        <is>
          <t>{'@ironbuzz~bladerunner', 'bladerunner'}</t>
        </is>
      </c>
    </row>
    <row r="179354">
      <c r="A179354" s="1" t="n">
        <v>179352</v>
      </c>
      <c r="B179354" t="inlineStr">
        <is>
          <t>tmpdisk</t>
        </is>
      </c>
      <c r="C179354" t="n">
        <v>2</v>
      </c>
      <c r="D179354" t="inlineStr">
        <is>
          <t>{'runtime-tmpdisk-client', 'runtime-tmpdisk-server'}</t>
        </is>
      </c>
    </row>
    <row r="179355">
      <c r="A179355" s="1" t="n">
        <v>179353</v>
      </c>
      <c r="B179355" t="inlineStr">
        <is>
          <t>seatone</t>
        </is>
      </c>
      <c r="C179355" t="n">
        <v>2</v>
      </c>
      <c r="D179355" t="inlineStr">
        <is>
          <t>{'seatone-web', 'seatone-3d'}</t>
        </is>
      </c>
    </row>
    <row r="179356">
      <c r="A179356" s="1" t="n">
        <v>179354</v>
      </c>
      <c r="B179356" t="inlineStr">
        <is>
          <t>waner</t>
        </is>
      </c>
      <c r="C179356" t="n">
        <v>2</v>
      </c>
      <c r="D179356" t="inlineStr">
        <is>
          <t>{'waner-ui', 'waners'}</t>
        </is>
      </c>
    </row>
    <row r="179357">
      <c r="A179357" s="1" t="n">
        <v>179355</v>
      </c>
      <c r="B179357" t="inlineStr">
        <is>
          <t>testdep</t>
        </is>
      </c>
      <c r="C179357" t="n">
        <v>2</v>
      </c>
      <c r="D179357" t="inlineStr">
        <is>
          <t>{'testdep-donotinstall-deped', 'testdep'}</t>
        </is>
      </c>
    </row>
    <row r="179358">
      <c r="A179358" s="1" t="n">
        <v>179356</v>
      </c>
      <c r="B179358" t="inlineStr">
        <is>
          <t>tarumbo</t>
        </is>
      </c>
      <c r="C179358" t="n">
        <v>2</v>
      </c>
      <c r="D179358" t="inlineStr">
        <is>
          <t>{'@tarumbo~logger', '@tarumbo~test'}</t>
        </is>
      </c>
    </row>
    <row r="179359">
      <c r="A179359" s="1" t="n">
        <v>179357</v>
      </c>
      <c r="B179359" t="inlineStr">
        <is>
          <t>net2</t>
        </is>
      </c>
      <c r="C179359" t="n">
        <v>2</v>
      </c>
      <c r="D179359" t="inlineStr">
        <is>
          <t>{'net2', 'net2cell'}</t>
        </is>
      </c>
    </row>
    <row r="179360">
      <c r="A179360" s="1" t="n">
        <v>179358</v>
      </c>
      <c r="B179360" t="inlineStr">
        <is>
          <t>matiere</t>
        </is>
      </c>
      <c r="C179360" t="n">
        <v>2</v>
      </c>
      <c r="D179360" t="inlineStr">
        <is>
          <t>{'@matiereweb~gatsby-theme-events', 'number-formatierer'}</t>
        </is>
      </c>
    </row>
    <row r="179361">
      <c r="A179361" s="1" t="n">
        <v>179359</v>
      </c>
      <c r="B179361" t="inlineStr">
        <is>
          <t>cyprus</t>
        </is>
      </c>
      <c r="C179361" t="n">
        <v>2</v>
      </c>
      <c r="D179361" t="inlineStr">
        <is>
          <t>{'@validate-numbers~cyprus', 'cyprus'}</t>
        </is>
      </c>
    </row>
    <row r="179362">
      <c r="A179362" s="1" t="n">
        <v>179360</v>
      </c>
      <c r="B179362" t="inlineStr">
        <is>
          <t>necfe</t>
        </is>
      </c>
      <c r="C179362" t="n">
        <v>2</v>
      </c>
      <c r="D179362" t="inlineStr">
        <is>
          <t>{'@necfe~vue-schema', '@necfe~public'}</t>
        </is>
      </c>
    </row>
    <row r="179363">
      <c r="A179363" s="1" t="n">
        <v>179361</v>
      </c>
      <c r="B179363" t="inlineStr">
        <is>
          <t>fenetre</t>
        </is>
      </c>
      <c r="C179363" t="n">
        <v>2</v>
      </c>
      <c r="D179363" t="inlineStr">
        <is>
          <t>{'fenetre_client', 'fenetre'}</t>
        </is>
      </c>
    </row>
    <row r="179364">
      <c r="A179364" s="1" t="n">
        <v>179362</v>
      </c>
      <c r="B179364" t="inlineStr">
        <is>
          <t>vaultworld</t>
        </is>
      </c>
      <c r="C179364" t="n">
        <v>2</v>
      </c>
      <c r="D179364" t="inlineStr">
        <is>
          <t>{'@vaultworld~sdk', '@vaultworld~uikit'}</t>
        </is>
      </c>
    </row>
    <row r="179365">
      <c r="A179365" s="1" t="n">
        <v>179363</v>
      </c>
      <c r="B179365" t="inlineStr">
        <is>
          <t>lolking</t>
        </is>
      </c>
      <c r="C179365" t="n">
        <v>2</v>
      </c>
      <c r="D179365" t="inlineStr">
        <is>
          <t>{'lolking-lookup', 'lolking-leaderboard'}</t>
        </is>
      </c>
    </row>
    <row r="179366">
      <c r="A179366" s="1" t="n">
        <v>179364</v>
      </c>
      <c r="B179366" t="inlineStr">
        <is>
          <t>stickynotes</t>
        </is>
      </c>
      <c r="C179366" t="n">
        <v>2</v>
      </c>
      <c r="D179366" t="inlineStr">
        <is>
          <t>{'react-stickynotes', 'funtask-stickynotes'}</t>
        </is>
      </c>
    </row>
    <row r="179367">
      <c r="A179367" s="1" t="n">
        <v>179365</v>
      </c>
      <c r="B179367" t="inlineStr">
        <is>
          <t>ony</t>
        </is>
      </c>
      <c r="C179367" t="n">
        <v>2</v>
      </c>
      <c r="D179367" t="inlineStr">
        <is>
          <t>{'@ony~icons', 'ony'}</t>
        </is>
      </c>
    </row>
    <row r="179368">
      <c r="A179368" s="1" t="n">
        <v>179366</v>
      </c>
      <c r="B179368" t="inlineStr">
        <is>
          <t>tag1</t>
        </is>
      </c>
      <c r="C179368" t="n">
        <v>2</v>
      </c>
      <c r="D179368" t="inlineStr">
        <is>
          <t>{'bshep-plugin-ti-sensortag1', 'name-tag1'}</t>
        </is>
      </c>
    </row>
    <row r="179369">
      <c r="A179369" s="1" t="n">
        <v>179367</v>
      </c>
      <c r="B179369" t="inlineStr">
        <is>
          <t>hotspot2</t>
        </is>
      </c>
      <c r="C179369" t="n">
        <v>2</v>
      </c>
      <c r="D179369" t="inlineStr">
        <is>
          <t>{'hotspot2-auth-page', 'vue-hotspot2'}</t>
        </is>
      </c>
    </row>
    <row r="179370">
      <c r="A179370" s="1" t="n">
        <v>179368</v>
      </c>
      <c r="B179370" t="inlineStr">
        <is>
          <t>rsocks</t>
        </is>
      </c>
      <c r="C179370" t="n">
        <v>2</v>
      </c>
      <c r="D179370" t="inlineStr">
        <is>
          <t>{'rsocks', 'rsocks-api-wrapper'}</t>
        </is>
      </c>
    </row>
    <row r="179371">
      <c r="A179371" s="1" t="n">
        <v>179369</v>
      </c>
      <c r="B179371" t="inlineStr">
        <is>
          <t>aoshea</t>
        </is>
      </c>
      <c r="C179371" t="n">
        <v>2</v>
      </c>
      <c r="D179371" t="inlineStr">
        <is>
          <t>{'@aoshea~hello-wasm', '@aoshea~hello-wasm-test'}</t>
        </is>
      </c>
    </row>
    <row r="179372">
      <c r="A179372" s="1" t="n">
        <v>179370</v>
      </c>
      <c r="B179372" t="inlineStr">
        <is>
          <t>taovip</t>
        </is>
      </c>
      <c r="C179372" t="n">
        <v>2</v>
      </c>
      <c r="D179372" t="inlineStr">
        <is>
          <t>{'grunt-taovip-ga', 'taovip-ga'}</t>
        </is>
      </c>
    </row>
    <row r="179373">
      <c r="A179373" s="1" t="n">
        <v>179371</v>
      </c>
      <c r="B179373" t="inlineStr">
        <is>
          <t>pluriell</t>
        </is>
      </c>
      <c r="C179373" t="n">
        <v>2</v>
      </c>
      <c r="D179373" t="inlineStr">
        <is>
          <t>{'pluriell-lib2', 'pluriell-lib'}</t>
        </is>
      </c>
    </row>
    <row r="179374">
      <c r="A179374" s="1" t="n">
        <v>179372</v>
      </c>
      <c r="B179374" t="inlineStr">
        <is>
          <t>movefiles</t>
        </is>
      </c>
      <c r="C179374" t="n">
        <v>2</v>
      </c>
      <c r="D179374" t="inlineStr">
        <is>
          <t>{'vue-cli-plugin-movefiles', 'movefiles'}</t>
        </is>
      </c>
    </row>
    <row r="179375">
      <c r="A179375" s="1" t="n">
        <v>179373</v>
      </c>
      <c r="B179375" t="inlineStr">
        <is>
          <t>unpadded</t>
        </is>
      </c>
      <c r="C179375" t="n">
        <v>2</v>
      </c>
      <c r="D179375" t="inlineStr">
        <is>
          <t>{'unpaddedbase32', 'unpaddedbase64'}</t>
        </is>
      </c>
    </row>
    <row r="179376">
      <c r="A179376" s="1" t="n">
        <v>179374</v>
      </c>
      <c r="B179376" t="inlineStr">
        <is>
          <t>netfs</t>
        </is>
      </c>
      <c r="C179376" t="n">
        <v>2</v>
      </c>
      <c r="D179376" t="inlineStr">
        <is>
          <t>{'pyobjc-framework-netfs', 'netfs'}</t>
        </is>
      </c>
    </row>
    <row r="179377">
      <c r="A179377" s="1" t="n">
        <v>179375</v>
      </c>
      <c r="B179377" t="inlineStr">
        <is>
          <t>duba</t>
        </is>
      </c>
      <c r="C179377" t="n">
        <v>2</v>
      </c>
      <c r="D179377" t="inlineStr">
        <is>
          <t>{'duba', 'dubaoxia'}</t>
        </is>
      </c>
    </row>
    <row r="179378">
      <c r="A179378" s="1" t="n">
        <v>179376</v>
      </c>
      <c r="B179378" t="inlineStr">
        <is>
          <t>tomar</t>
        </is>
      </c>
      <c r="C179378" t="n">
        <v>2</v>
      </c>
      <c r="D179378" t="inlineStr">
        <is>
          <t>{'@jagrati-tomar~cap-helpefdsfsdr123456fadsf', 'devavrat-tomar-test-pkg'}</t>
        </is>
      </c>
    </row>
    <row r="179379">
      <c r="A179379" s="1" t="n">
        <v>179377</v>
      </c>
      <c r="B179379" t="inlineStr">
        <is>
          <t>sccba</t>
        </is>
      </c>
      <c r="C179379" t="n">
        <v>2</v>
      </c>
      <c r="D179379" t="inlineStr">
        <is>
          <t>{'@sccbafe~sccba-js-api', 'sccba_js_api'}</t>
        </is>
      </c>
    </row>
    <row r="179380">
      <c r="A179380" s="1" t="n">
        <v>179378</v>
      </c>
      <c r="B179380" t="inlineStr">
        <is>
          <t>fivethirtyeight</t>
        </is>
      </c>
      <c r="C179380" t="n">
        <v>2</v>
      </c>
      <c r="D179380" t="inlineStr">
        <is>
          <t>{'@stdlib~datasets-fivethirtyeight-ffq', '@stdlib~dist-datasets-fivethirtyeight-ffq'}</t>
        </is>
      </c>
    </row>
    <row r="179381">
      <c r="A179381" s="1" t="n">
        <v>179379</v>
      </c>
      <c r="B179381" t="inlineStr">
        <is>
          <t>bqtools</t>
        </is>
      </c>
      <c r="C179381" t="n">
        <v>2</v>
      </c>
      <c r="D179381" t="inlineStr">
        <is>
          <t>{'bqtools-json', 'bqtools'}</t>
        </is>
      </c>
    </row>
    <row r="179382">
      <c r="A179382" s="1" t="n">
        <v>179380</v>
      </c>
      <c r="B179382" t="inlineStr">
        <is>
          <t>dhtsensor</t>
        </is>
      </c>
      <c r="C179382" t="n">
        <v>2</v>
      </c>
      <c r="D179382" t="inlineStr">
        <is>
          <t>{'dhtsensor', '@greenpi~dhtsensor'}</t>
        </is>
      </c>
    </row>
    <row r="179383">
      <c r="A179383" s="1" t="n">
        <v>179381</v>
      </c>
      <c r="B179383" t="inlineStr">
        <is>
          <t>vectioneer</t>
        </is>
      </c>
      <c r="C179383" t="n">
        <v>2</v>
      </c>
      <c r="D179383" t="inlineStr">
        <is>
          <t>{'@vectioneer~motorcortex-js', '@vectioneer~gl-plot'}</t>
        </is>
      </c>
    </row>
    <row r="179384">
      <c r="A179384" s="1" t="n">
        <v>179382</v>
      </c>
      <c r="B179384" t="inlineStr">
        <is>
          <t>partsandlabor</t>
        </is>
      </c>
      <c r="C179384" t="n">
        <v>2</v>
      </c>
      <c r="D179384" t="inlineStr">
        <is>
          <t>{'partsandlabor', 'sassdoc-theme-partsandlabor'}</t>
        </is>
      </c>
    </row>
    <row r="179385">
      <c r="A179385" s="1" t="n">
        <v>179383</v>
      </c>
      <c r="B179385" t="inlineStr">
        <is>
          <t>masterselect</t>
        </is>
      </c>
      <c r="C179385" t="n">
        <v>2</v>
      </c>
      <c r="D179385" t="inlineStr">
        <is>
          <t>{'react-masterselect', 'plone-formwidget-masterselect'}</t>
        </is>
      </c>
    </row>
    <row r="179386">
      <c r="A179386" s="1" t="n">
        <v>179384</v>
      </c>
      <c r="B179386" t="inlineStr">
        <is>
          <t>botstream</t>
        </is>
      </c>
      <c r="C179386" t="n">
        <v>2</v>
      </c>
      <c r="D179386" t="inlineStr">
        <is>
          <t>{'@leesiongchan~botstream', 'botstream'}</t>
        </is>
      </c>
    </row>
    <row r="179387">
      <c r="A179387" s="1" t="n">
        <v>179385</v>
      </c>
      <c r="B179387" t="inlineStr">
        <is>
          <t>hvdb</t>
        </is>
      </c>
      <c r="C179387" t="n">
        <v>2</v>
      </c>
      <c r="D179387" t="inlineStr">
        <is>
          <t>{'@hvdb~koa-http2-proxy', 'hvdb'}</t>
        </is>
      </c>
    </row>
    <row r="179388">
      <c r="A179388" s="1" t="n">
        <v>179386</v>
      </c>
      <c r="B179388" t="inlineStr">
        <is>
          <t>dondo</t>
        </is>
      </c>
      <c r="C179388" t="n">
        <v>2</v>
      </c>
      <c r="D179388" t="inlineStr">
        <is>
          <t>{'dondo', 'dondo-modal'}</t>
        </is>
      </c>
    </row>
    <row r="179389">
      <c r="A179389" s="1" t="n">
        <v>179387</v>
      </c>
      <c r="B179389" t="inlineStr">
        <is>
          <t>servipag</t>
        </is>
      </c>
      <c r="C179389" t="n">
        <v>2</v>
      </c>
      <c r="D179389" t="inlineStr">
        <is>
          <t>{'servipag', 'servipag-node'}</t>
        </is>
      </c>
    </row>
    <row r="179390">
      <c r="A179390" s="1" t="n">
        <v>179388</v>
      </c>
      <c r="B179390" t="inlineStr">
        <is>
          <t>evaly</t>
        </is>
      </c>
      <c r="C179390" t="n">
        <v>2</v>
      </c>
      <c r="D179390" t="inlineStr">
        <is>
          <t>{'evaly-story-book', '@evaly~common'}</t>
        </is>
      </c>
    </row>
    <row r="179391">
      <c r="A179391" s="1" t="n">
        <v>179389</v>
      </c>
      <c r="B179391" t="inlineStr">
        <is>
          <t>evernode</t>
        </is>
      </c>
      <c r="C179391" t="n">
        <v>2</v>
      </c>
      <c r="D179391" t="inlineStr">
        <is>
          <t>{'@suhay~evernode-cli', 'evernode'}</t>
        </is>
      </c>
    </row>
    <row r="179392">
      <c r="A179392" s="1" t="n">
        <v>179390</v>
      </c>
      <c r="B179392" t="inlineStr">
        <is>
          <t>http1</t>
        </is>
      </c>
      <c r="C179392" t="n">
        <v>2</v>
      </c>
      <c r="D179392" t="inlineStr">
        <is>
          <t>{'on-http1', 'http1'}</t>
        </is>
      </c>
    </row>
    <row r="179393">
      <c r="A179393" s="1" t="n">
        <v>179391</v>
      </c>
      <c r="B179393" t="inlineStr">
        <is>
          <t>tiana</t>
        </is>
      </c>
      <c r="C179393" t="n">
        <v>2</v>
      </c>
      <c r="D179393" t="inlineStr">
        <is>
          <t>{'xiaotiana', 'tianaoxue'}</t>
        </is>
      </c>
    </row>
    <row r="179394">
      <c r="A179394" s="1" t="n">
        <v>179392</v>
      </c>
      <c r="B179394" t="inlineStr">
        <is>
          <t>manishkcnit</t>
        </is>
      </c>
      <c r="C179394" t="n">
        <v>2</v>
      </c>
      <c r="D179394" t="inlineStr">
        <is>
          <t>{'@manishkcnit~spectree', '@manishkcnit~spectree-po'}</t>
        </is>
      </c>
    </row>
    <row r="179395">
      <c r="A179395" s="1" t="n">
        <v>179393</v>
      </c>
      <c r="B179395" t="inlineStr">
        <is>
          <t>immino</t>
        </is>
      </c>
      <c r="C179395" t="n">
        <v>2</v>
      </c>
      <c r="D179395" t="inlineStr">
        <is>
          <t>{'immino', 'immino-lib'}</t>
        </is>
      </c>
    </row>
    <row r="179396">
      <c r="A179396" s="1" t="n">
        <v>179394</v>
      </c>
      <c r="B179396" t="inlineStr">
        <is>
          <t>vikrant</t>
        </is>
      </c>
      <c r="C179396" t="n">
        <v>2</v>
      </c>
      <c r="D179396" t="inlineStr">
        <is>
          <t>{'kaafivikrant', 'vikrant'}</t>
        </is>
      </c>
    </row>
    <row r="179397">
      <c r="A179397" s="1" t="n">
        <v>179395</v>
      </c>
      <c r="B179397" t="inlineStr">
        <is>
          <t>qeb</t>
        </is>
      </c>
      <c r="C179397" t="n">
        <v>2</v>
      </c>
      <c r="D179397" t="inlineStr">
        <is>
          <t>{'moraqeb', 'qeb'}</t>
        </is>
      </c>
    </row>
    <row r="179398">
      <c r="A179398" s="1" t="n">
        <v>179396</v>
      </c>
      <c r="B179398" t="inlineStr">
        <is>
          <t>gulpset</t>
        </is>
      </c>
      <c r="C179398" t="n">
        <v>2</v>
      </c>
      <c r="D179398" t="inlineStr">
        <is>
          <t>{'gulpset-skeleton', 'create-gulpset-skeleton'}</t>
        </is>
      </c>
    </row>
    <row r="179399">
      <c r="A179399" s="1" t="n">
        <v>179397</v>
      </c>
      <c r="B179399" t="inlineStr">
        <is>
          <t>isbdnt</t>
        </is>
      </c>
      <c r="C179399" t="n">
        <v>2</v>
      </c>
      <c r="D179399" t="inlineStr">
        <is>
          <t>{'@isbdnt~google-translate-api', '@isbdnt~google-translate-token'}</t>
        </is>
      </c>
    </row>
    <row r="179400">
      <c r="A179400" s="1" t="n">
        <v>179398</v>
      </c>
      <c r="B179400" t="inlineStr">
        <is>
          <t>murray2</t>
        </is>
      </c>
      <c r="C179400" t="n">
        <v>2</v>
      </c>
      <c r="D179400" t="inlineStr">
        <is>
          <t>{'ember-cli-fill-murray2-anjuliw', 'fill-murray2'}</t>
        </is>
      </c>
    </row>
    <row r="179401">
      <c r="A179401" s="1" t="n">
        <v>179399</v>
      </c>
      <c r="B179401" t="inlineStr">
        <is>
          <t>myfirstcli</t>
        </is>
      </c>
      <c r="C179401" t="n">
        <v>2</v>
      </c>
      <c r="D179401" t="inlineStr">
        <is>
          <t>{'creeland-myfirstcli', 'myfirstcli'}</t>
        </is>
      </c>
    </row>
    <row r="179402">
      <c r="A179402" s="1" t="n">
        <v>179400</v>
      </c>
      <c r="B179402" t="inlineStr">
        <is>
          <t>zz8</t>
        </is>
      </c>
      <c r="C179402" t="n">
        <v>2</v>
      </c>
      <c r="D179402" t="inlineStr">
        <is>
          <t>{'zz8.6', 'zz8.5'}</t>
        </is>
      </c>
    </row>
    <row r="179403">
      <c r="A179403" s="1" t="n">
        <v>179401</v>
      </c>
      <c r="B179403" t="inlineStr">
        <is>
          <t>extrapx2</t>
        </is>
      </c>
      <c r="C179403" t="n">
        <v>2</v>
      </c>
      <c r="D179403" t="inlineStr">
        <is>
          <t>{'postcss-extrapx2rem', 'extrapx2rem'}</t>
        </is>
      </c>
    </row>
    <row r="179404">
      <c r="A179404" s="1" t="n">
        <v>179402</v>
      </c>
      <c r="B179404" t="inlineStr">
        <is>
          <t>fdmm</t>
        </is>
      </c>
      <c r="C179404" t="n">
        <v>2</v>
      </c>
      <c r="D179404" t="inlineStr">
        <is>
          <t>{'fdmm-scripts', 'fdmm-tools'}</t>
        </is>
      </c>
    </row>
    <row r="179405">
      <c r="A179405" s="1" t="n">
        <v>179403</v>
      </c>
      <c r="B179405" t="inlineStr">
        <is>
          <t>dayonizeus</t>
        </is>
      </c>
      <c r="C179405" t="n">
        <v>2</v>
      </c>
      <c r="D179405" t="inlineStr">
        <is>
          <t>{'jquery.dayonizeus.slider', '@dayonizeus~jquery-dayonizeus-slider'}</t>
        </is>
      </c>
    </row>
    <row r="179406">
      <c r="A179406" s="1" t="n">
        <v>179404</v>
      </c>
      <c r="B179406" t="inlineStr">
        <is>
          <t>webdevelop</t>
        </is>
      </c>
      <c r="C179406" t="n">
        <v>2</v>
      </c>
      <c r="D179406" t="inlineStr">
        <is>
          <t>{'@eimagine~react-native-material-kit-webdevelop', 'react-native-material-kit-webdevelop'}</t>
        </is>
      </c>
    </row>
    <row r="179407">
      <c r="A179407" s="1" t="n">
        <v>179405</v>
      </c>
      <c r="B179407" t="inlineStr">
        <is>
          <t>luminosity</t>
        </is>
      </c>
      <c r="C179407" t="n">
        <v>2</v>
      </c>
      <c r="D179407" t="inlineStr">
        <is>
          <t>{'image-luminosity', 'luminosity'}</t>
        </is>
      </c>
    </row>
    <row r="179408">
      <c r="A179408" s="1" t="n">
        <v>179406</v>
      </c>
      <c r="B179408" t="inlineStr">
        <is>
          <t>serviceless</t>
        </is>
      </c>
      <c r="C179408" t="n">
        <v>2</v>
      </c>
      <c r="D179408" t="inlineStr">
        <is>
          <t>{'django-serviceless-distributor', 'serviceless'}</t>
        </is>
      </c>
    </row>
    <row r="179409">
      <c r="A179409" s="1" t="n">
        <v>179407</v>
      </c>
      <c r="B179409" t="inlineStr">
        <is>
          <t>rapidly</t>
        </is>
      </c>
      <c r="C179409" t="n">
        <v>2</v>
      </c>
      <c r="D179409" t="inlineStr">
        <is>
          <t>{'rapidlycli', 'rapidly'}</t>
        </is>
      </c>
    </row>
    <row r="179410">
      <c r="A179410" s="1" t="n">
        <v>179408</v>
      </c>
      <c r="B179410" t="inlineStr">
        <is>
          <t>openpeaks</t>
        </is>
      </c>
      <c r="C179410" t="n">
        <v>2</v>
      </c>
      <c r="D179410" t="inlineStr">
        <is>
          <t>{'openpeaks-data', 'openpeaks-articles-storage'}</t>
        </is>
      </c>
    </row>
    <row r="179411">
      <c r="A179411" s="1" t="n">
        <v>179409</v>
      </c>
      <c r="B179411" t="inlineStr">
        <is>
          <t>jwen</t>
        </is>
      </c>
      <c r="C179411" t="n">
        <v>2</v>
      </c>
      <c r="D179411" t="inlineStr">
        <is>
          <t>{'jwen_tool', 'jwen'}</t>
        </is>
      </c>
    </row>
    <row r="179412">
      <c r="A179412" s="1" t="n">
        <v>179410</v>
      </c>
      <c r="B179412" t="inlineStr">
        <is>
          <t>baff</t>
        </is>
      </c>
      <c r="C179412" t="n">
        <v>2</v>
      </c>
      <c r="D179412" t="inlineStr">
        <is>
          <t>{'bafficommons', 'baff'}</t>
        </is>
      </c>
    </row>
    <row r="179413">
      <c r="A179413" s="1" t="n">
        <v>179411</v>
      </c>
      <c r="B179413" t="inlineStr">
        <is>
          <t>paymanet</t>
        </is>
      </c>
      <c r="C179413" t="n">
        <v>2</v>
      </c>
      <c r="D179413" t="inlineStr">
        <is>
          <t>{'split-paymanet-sdk', '@nodefactory~split-paymanet-sdk'}</t>
        </is>
      </c>
    </row>
    <row r="179414">
      <c r="A179414" s="1" t="n">
        <v>179412</v>
      </c>
      <c r="B179414" t="inlineStr">
        <is>
          <t>foodtrucks</t>
        </is>
      </c>
      <c r="C179414" t="n">
        <v>2</v>
      </c>
      <c r="D179414" t="inlineStr">
        <is>
          <t>{'hubot-stockholm-foodtrucks', '@markusantonwolf~ta-foodtrucks'}</t>
        </is>
      </c>
    </row>
    <row r="179415">
      <c r="A179415" s="1" t="n">
        <v>179413</v>
      </c>
      <c r="B179415" t="inlineStr">
        <is>
          <t>pageslider</t>
        </is>
      </c>
      <c r="C179415" t="n">
        <v>2</v>
      </c>
      <c r="D179415" t="inlineStr">
        <is>
          <t>{'pageslider', 'react-router-pageslider'}</t>
        </is>
      </c>
    </row>
    <row r="179416">
      <c r="A179416" s="1" t="n">
        <v>179414</v>
      </c>
      <c r="B179416" t="inlineStr">
        <is>
          <t>omniformat</t>
        </is>
      </c>
      <c r="C179416" t="n">
        <v>2</v>
      </c>
      <c r="D179416" t="inlineStr">
        <is>
          <t>{'omniformat', '@impjs~omniformat'}</t>
        </is>
      </c>
    </row>
    <row r="179417">
      <c r="A179417" s="1" t="n">
        <v>179415</v>
      </c>
      <c r="B179417" t="inlineStr">
        <is>
          <t>mongocon</t>
        </is>
      </c>
      <c r="C179417" t="n">
        <v>2</v>
      </c>
      <c r="D179417" t="inlineStr">
        <is>
          <t>{'mongocon', 'mongocon-abc12'}</t>
        </is>
      </c>
    </row>
    <row r="179418">
      <c r="A179418" s="1" t="n">
        <v>179416</v>
      </c>
      <c r="B179418" t="inlineStr">
        <is>
          <t>coffeesense</t>
        </is>
      </c>
      <c r="C179418" t="n">
        <v>2</v>
      </c>
      <c r="D179418" t="inlineStr">
        <is>
          <t>{'coffeesense', 'coffeesense-language-server'}</t>
        </is>
      </c>
    </row>
    <row r="179419">
      <c r="A179419" s="1" t="n">
        <v>179417</v>
      </c>
      <c r="B179419" t="inlineStr">
        <is>
          <t>evmasm</t>
        </is>
      </c>
      <c r="C179419" t="n">
        <v>2</v>
      </c>
      <c r="D179419" t="inlineStr">
        <is>
          <t>{'@pipeos~evmasm', 'evmasm'}</t>
        </is>
      </c>
    </row>
    <row r="179420">
      <c r="A179420" s="1" t="n">
        <v>179418</v>
      </c>
      <c r="B179420" t="inlineStr">
        <is>
          <t>roloops</t>
        </is>
      </c>
      <c r="C179420" t="n">
        <v>2</v>
      </c>
      <c r="D179420" t="inlineStr">
        <is>
          <t>{'@com.roloops~com.amanotes.packagemanager', 'com.roloops.test'}</t>
        </is>
      </c>
    </row>
    <row r="179421">
      <c r="A179421" s="1" t="n">
        <v>179419</v>
      </c>
      <c r="B179421" t="inlineStr">
        <is>
          <t>khudyakov</t>
        </is>
      </c>
      <c r="C179421" t="n">
        <v>2</v>
      </c>
      <c r="D179421" t="inlineStr">
        <is>
          <t>{'@maksym.khudyakov~feature-todo', '@maksym.khudyakov~feature-signup'}</t>
        </is>
      </c>
    </row>
    <row r="179422">
      <c r="A179422" s="1" t="n">
        <v>179420</v>
      </c>
      <c r="B179422" t="inlineStr">
        <is>
          <t>maemo</t>
        </is>
      </c>
      <c r="C179422" t="n">
        <v>2</v>
      </c>
      <c r="D179422" t="inlineStr">
        <is>
          <t>{'eagle-maemo', 'python-sdist-maemo'}</t>
        </is>
      </c>
    </row>
    <row r="179423">
      <c r="A179423" s="1" t="n">
        <v>179421</v>
      </c>
      <c r="B179423" t="inlineStr">
        <is>
          <t>typemapper</t>
        </is>
      </c>
      <c r="C179423" t="n">
        <v>2</v>
      </c>
      <c r="D179423" t="inlineStr">
        <is>
          <t>{'@openf6p~typemapper', 'typemapper'}</t>
        </is>
      </c>
    </row>
    <row r="179424">
      <c r="A179424" s="1" t="n">
        <v>179422</v>
      </c>
      <c r="B179424" t="inlineStr">
        <is>
          <t>metroplex</t>
        </is>
      </c>
      <c r="C179424" t="n">
        <v>2</v>
      </c>
      <c r="D179424" t="inlineStr">
        <is>
          <t>{'primus-rooms-metroplex-adapter', 'metroplex'}</t>
        </is>
      </c>
    </row>
    <row r="179425">
      <c r="A179425" s="1" t="n">
        <v>179423</v>
      </c>
      <c r="B179425" t="inlineStr">
        <is>
          <t>getmovie</t>
        </is>
      </c>
      <c r="C179425" t="n">
        <v>2</v>
      </c>
      <c r="D179425" t="inlineStr">
        <is>
          <t>{'xixi-getmovie', 'getmovie'}</t>
        </is>
      </c>
    </row>
    <row r="179426">
      <c r="A179426" s="1" t="n">
        <v>179424</v>
      </c>
      <c r="B179426" t="inlineStr">
        <is>
          <t>configuru</t>
        </is>
      </c>
      <c r="C179426" t="n">
        <v>2</v>
      </c>
      <c r="D179426" t="inlineStr">
        <is>
          <t>{'configuru', 'configuru-vault'}</t>
        </is>
      </c>
    </row>
    <row r="179427">
      <c r="A179427" s="1" t="n">
        <v>179425</v>
      </c>
      <c r="B179427" t="inlineStr">
        <is>
          <t>mplatform</t>
        </is>
      </c>
      <c r="C179427" t="n">
        <v>2</v>
      </c>
      <c r="D179427" t="inlineStr">
        <is>
          <t>{'@alifd~theme-mplatform-20181227', 'mplatform-alert-component'}</t>
        </is>
      </c>
    </row>
    <row r="179428">
      <c r="A179428" s="1" t="n">
        <v>179426</v>
      </c>
      <c r="B179428" t="inlineStr">
        <is>
          <t>setext</t>
        </is>
      </c>
      <c r="C179428" t="n">
        <v>2</v>
      </c>
      <c r="D179428" t="inlineStr">
        <is>
          <t>{'setext', '@yozora~tokenizer-setext-heading'}</t>
        </is>
      </c>
    </row>
    <row r="179429">
      <c r="A179429" s="1" t="n">
        <v>179427</v>
      </c>
      <c r="B179429" t="inlineStr">
        <is>
          <t>crowdai</t>
        </is>
      </c>
      <c r="C179429" t="n">
        <v>2</v>
      </c>
      <c r="D179429" t="inlineStr">
        <is>
          <t>{'crowdai-music-evaluation-interface', 'crowdai-api'}</t>
        </is>
      </c>
    </row>
    <row r="179430">
      <c r="A179430" s="1" t="n">
        <v>179428</v>
      </c>
      <c r="B179430" t="inlineStr">
        <is>
          <t>jarle</t>
        </is>
      </c>
      <c r="C179430" t="n">
        <v>2</v>
      </c>
      <c r="D179430" t="inlineStr">
        <is>
          <t>{'jarle', 'docusaurus-theme-jarle-codeblock'}</t>
        </is>
      </c>
    </row>
    <row r="179431">
      <c r="A179431" s="1" t="n">
        <v>179429</v>
      </c>
      <c r="B179431" t="inlineStr">
        <is>
          <t>igncp</t>
        </is>
      </c>
      <c r="C179431" t="n">
        <v>2</v>
      </c>
      <c r="D179431" t="inlineStr">
        <is>
          <t>{'sr-igncp', 'eslint-plugin-igncp-extras'}</t>
        </is>
      </c>
    </row>
    <row r="179432">
      <c r="A179432" s="1" t="n">
        <v>179430</v>
      </c>
      <c r="B179432" t="inlineStr">
        <is>
          <t>urbanist</t>
        </is>
      </c>
      <c r="C179432" t="n">
        <v>2</v>
      </c>
      <c r="D179432" t="inlineStr">
        <is>
          <t>{'@fontsource~urbanist', 'urbanist'}</t>
        </is>
      </c>
    </row>
    <row r="179433">
      <c r="A179433" s="1" t="n">
        <v>179431</v>
      </c>
      <c r="B179433" t="inlineStr">
        <is>
          <t>loklak</t>
        </is>
      </c>
      <c r="C179433" t="n">
        <v>2</v>
      </c>
      <c r="D179433" t="inlineStr">
        <is>
          <t>{'loklak', 'python-loklak-api'}</t>
        </is>
      </c>
    </row>
    <row r="179434">
      <c r="A179434" s="1" t="n">
        <v>179432</v>
      </c>
      <c r="B179434" t="inlineStr">
        <is>
          <t>bbglobalfront</t>
        </is>
      </c>
      <c r="C179434" t="n">
        <v>2</v>
      </c>
      <c r="D179434" t="inlineStr">
        <is>
          <t>{'@bbglobalfront~bbtool', 'bbglobalfront'}</t>
        </is>
      </c>
    </row>
    <row r="179435">
      <c r="A179435" s="1" t="n">
        <v>179433</v>
      </c>
      <c r="B179435" t="inlineStr">
        <is>
          <t>code25</t>
        </is>
      </c>
      <c r="C179435" t="n">
        <v>2</v>
      </c>
      <c r="D179435" t="inlineStr">
        <is>
          <t>{'@aliretail~10008224358-code25-modules-fe-wireless-rax-mokuai222', '@aliretail~10008224358-code25-modules-fe-miniapp-rax-mokuai111'}</t>
        </is>
      </c>
    </row>
    <row r="179436">
      <c r="A179436" s="1" t="n">
        <v>179434</v>
      </c>
      <c r="B179436" t="inlineStr">
        <is>
          <t>gifme</t>
        </is>
      </c>
      <c r="C179436" t="n">
        <v>2</v>
      </c>
      <c r="D179436" t="inlineStr">
        <is>
          <t>{'gifme', 'hubot-giphy-gifme'}</t>
        </is>
      </c>
    </row>
    <row r="179437">
      <c r="A179437" s="1" t="n">
        <v>179435</v>
      </c>
      <c r="B179437" t="inlineStr">
        <is>
          <t>fadada</t>
        </is>
      </c>
      <c r="C179437" t="n">
        <v>2</v>
      </c>
      <c r="D179437" t="inlineStr">
        <is>
          <t>{'generator-fadada', 'fadada-ui'}</t>
        </is>
      </c>
    </row>
    <row r="179438">
      <c r="A179438" s="1" t="n">
        <v>179436</v>
      </c>
      <c r="B179438" t="inlineStr">
        <is>
          <t>hasse</t>
        </is>
      </c>
      <c r="C179438" t="n">
        <v>2</v>
      </c>
      <c r="D179438" t="inlineStr">
        <is>
          <t>{'@hassehulabeck~my-first-package', 'pyhasse-acm'}</t>
        </is>
      </c>
    </row>
    <row r="179439">
      <c r="A179439" s="1" t="n">
        <v>179437</v>
      </c>
      <c r="B179439" t="inlineStr">
        <is>
          <t>begeta</t>
        </is>
      </c>
      <c r="C179439" t="n">
        <v>2</v>
      </c>
      <c r="D179439" t="inlineStr">
        <is>
          <t>{'begeta-prototype', 'begeta'}</t>
        </is>
      </c>
    </row>
    <row r="179440">
      <c r="A179440" s="1" t="n">
        <v>179438</v>
      </c>
      <c r="B179440" t="inlineStr">
        <is>
          <t>cavin</t>
        </is>
      </c>
      <c r="C179440" t="n">
        <v>2</v>
      </c>
      <c r="D179440" t="inlineStr">
        <is>
          <t>{'cavin', 'cavin-js'}</t>
        </is>
      </c>
    </row>
    <row r="179441">
      <c r="A179441" s="1" t="n">
        <v>179439</v>
      </c>
      <c r="B179441" t="inlineStr">
        <is>
          <t>uvgo</t>
        </is>
      </c>
      <c r="C179441" t="n">
        <v>2</v>
      </c>
      <c r="D179441" t="inlineStr">
        <is>
          <t>{'cra-template-uvgo', 'uvgo-themes'}</t>
        </is>
      </c>
    </row>
    <row r="179442">
      <c r="A179442" s="1" t="n">
        <v>179440</v>
      </c>
      <c r="B179442" t="inlineStr">
        <is>
          <t>savery</t>
        </is>
      </c>
      <c r="C179442" t="n">
        <v>2</v>
      </c>
      <c r="D179442" t="inlineStr">
        <is>
          <t>{'@savery~lotide', 'savery'}</t>
        </is>
      </c>
    </row>
    <row r="179443">
      <c r="A179443" s="1" t="n">
        <v>179441</v>
      </c>
      <c r="B179443" t="inlineStr">
        <is>
          <t>jtsk2</t>
        </is>
      </c>
      <c r="C179443" t="n">
        <v>2</v>
      </c>
      <c r="D179443" t="inlineStr">
        <is>
          <t>{'jtsk2wgs84', '@arodax~jtsk2wgs84'}</t>
        </is>
      </c>
    </row>
    <row r="179444">
      <c r="A179444" s="1" t="n">
        <v>179442</v>
      </c>
      <c r="B179444" t="inlineStr">
        <is>
          <t>espcustomss</t>
        </is>
      </c>
      <c r="C179444" t="n">
        <v>2</v>
      </c>
      <c r="D179444" t="inlineStr">
        <is>
          <t>{'@espcustomss~oauth', '@espcustomss~music'}</t>
        </is>
      </c>
    </row>
    <row r="179445">
      <c r="A179445" s="1" t="n">
        <v>179443</v>
      </c>
      <c r="B179445" t="inlineStr">
        <is>
          <t>dzone</t>
        </is>
      </c>
      <c r="C179445" t="n">
        <v>2</v>
      </c>
      <c r="D179445" t="inlineStr">
        <is>
          <t>{'vue2-dzone', 'dzone'}</t>
        </is>
      </c>
    </row>
    <row r="179446">
      <c r="A179446" s="1" t="n">
        <v>179444</v>
      </c>
      <c r="B179446" t="inlineStr">
        <is>
          <t>clearview</t>
        </is>
      </c>
      <c r="C179446" t="n">
        <v>2</v>
      </c>
      <c r="D179446" t="inlineStr">
        <is>
          <t>{'clearview', 'clearview-react'}</t>
        </is>
      </c>
    </row>
    <row r="179447">
      <c r="A179447" s="1" t="n">
        <v>179445</v>
      </c>
      <c r="B179447" t="inlineStr">
        <is>
          <t>serpentine</t>
        </is>
      </c>
      <c r="C179447" t="n">
        <v>2</v>
      </c>
      <c r="D179447" t="inlineStr">
        <is>
          <t>{'@serpentine~glicko2', 'serpentine'}</t>
        </is>
      </c>
    </row>
    <row r="179448">
      <c r="A179448" s="1" t="n">
        <v>179446</v>
      </c>
      <c r="B179448" t="inlineStr">
        <is>
          <t>cooperator</t>
        </is>
      </c>
      <c r="C179448" t="n">
        <v>2</v>
      </c>
      <c r="D179448" t="inlineStr">
        <is>
          <t>{'cooperator', 'cooperator-js'}</t>
        </is>
      </c>
    </row>
    <row r="179449">
      <c r="A179449" s="1" t="n">
        <v>179447</v>
      </c>
      <c r="B179449" t="inlineStr">
        <is>
          <t>lagopus</t>
        </is>
      </c>
      <c r="C179449" t="n">
        <v>2</v>
      </c>
      <c r="D179449" t="inlineStr">
        <is>
          <t>{'networking-lagopus', 'lagopus'}</t>
        </is>
      </c>
    </row>
    <row r="179450">
      <c r="A179450" s="1" t="n">
        <v>179448</v>
      </c>
      <c r="B179450" t="inlineStr">
        <is>
          <t>vangojs</t>
        </is>
      </c>
      <c r="C179450" t="n">
        <v>2</v>
      </c>
      <c r="D179450" t="inlineStr">
        <is>
          <t>{'@vangojs~vuepress-theme-vango', '@vangojs~vuepress-theme-vango-cli'}</t>
        </is>
      </c>
    </row>
    <row r="179451">
      <c r="A179451" s="1" t="n">
        <v>179449</v>
      </c>
      <c r="B179451" t="inlineStr">
        <is>
          <t>grouter</t>
        </is>
      </c>
      <c r="C179451" t="n">
        <v>2</v>
      </c>
      <c r="D179451" t="inlineStr">
        <is>
          <t>{'grouter', 'svelte-grouter'}</t>
        </is>
      </c>
    </row>
    <row r="179452">
      <c r="A179452" s="1" t="n">
        <v>179450</v>
      </c>
      <c r="B179452" t="inlineStr">
        <is>
          <t>kreia</t>
        </is>
      </c>
      <c r="C179452" t="n">
        <v>2</v>
      </c>
      <c r="D179452" t="inlineStr">
        <is>
          <t>{'kreia', 'kreia-moo'}</t>
        </is>
      </c>
    </row>
    <row r="179453">
      <c r="A179453" s="1" t="n">
        <v>179451</v>
      </c>
      <c r="B179453" t="inlineStr">
        <is>
          <t>maniver</t>
        </is>
      </c>
      <c r="C179453" t="n">
        <v>2</v>
      </c>
      <c r="D179453" t="inlineStr">
        <is>
          <t>{'maniver', 'is-maniver'}</t>
        </is>
      </c>
    </row>
    <row r="179454">
      <c r="A179454" s="1" t="n">
        <v>179452</v>
      </c>
      <c r="B179454" t="inlineStr">
        <is>
          <t>to24</t>
        </is>
      </c>
      <c r="C179454" t="n">
        <v>2</v>
      </c>
      <c r="D179454" t="inlineStr">
        <is>
          <t>{'12fromto24hours', '12to24'}</t>
        </is>
      </c>
    </row>
    <row r="179455">
      <c r="A179455" s="1" t="n">
        <v>179453</v>
      </c>
      <c r="B179455" t="inlineStr">
        <is>
          <t>mayowa</t>
        </is>
      </c>
      <c r="C179455" t="n">
        <v>2</v>
      </c>
      <c r="D179455" t="inlineStr">
        <is>
          <t>{'mayowa-composable-contracts', 'mayowa-frame-print'}</t>
        </is>
      </c>
    </row>
    <row r="179456">
      <c r="A179456" s="1" t="n">
        <v>179454</v>
      </c>
      <c r="B179456" t="inlineStr">
        <is>
          <t>mockserve</t>
        </is>
      </c>
      <c r="C179456" t="n">
        <v>2</v>
      </c>
      <c r="D179456" t="inlineStr">
        <is>
          <t>{'json-schema-mockserve', 'mockserve'}</t>
        </is>
      </c>
    </row>
    <row r="179457">
      <c r="A179457" s="1" t="n">
        <v>179455</v>
      </c>
      <c r="B179457" t="inlineStr">
        <is>
          <t>celljuke</t>
        </is>
      </c>
      <c r="C179457" t="n">
        <v>2</v>
      </c>
      <c r="D179457" t="inlineStr">
        <is>
          <t>{'celljuke-vue.hello-world', 'celljuke-vue'}</t>
        </is>
      </c>
    </row>
    <row r="179458">
      <c r="A179458" s="1" t="n">
        <v>179456</v>
      </c>
      <c r="B179458" t="inlineStr">
        <is>
          <t>pyangbind</t>
        </is>
      </c>
      <c r="C179458" t="n">
        <v>2</v>
      </c>
      <c r="D179458" t="inlineStr">
        <is>
          <t>{'pyangbind', 'pyangbind-brcd'}</t>
        </is>
      </c>
    </row>
    <row r="179459">
      <c r="A179459" s="1" t="n">
        <v>179457</v>
      </c>
      <c r="B179459" t="inlineStr">
        <is>
          <t>mynewpackage</t>
        </is>
      </c>
      <c r="C179459" t="n">
        <v>2</v>
      </c>
      <c r="D179459" t="inlineStr">
        <is>
          <t>{'mynewpackage', '@megues~mynewpackage'}</t>
        </is>
      </c>
    </row>
    <row r="179460">
      <c r="A179460" s="1" t="n">
        <v>179458</v>
      </c>
      <c r="B179460" t="inlineStr">
        <is>
          <t>imbugs</t>
        </is>
      </c>
      <c r="C179460" t="n">
        <v>2</v>
      </c>
      <c r="D179460" t="inlineStr">
        <is>
          <t>{'imbugs', '@imbugs~ib-tws-api'}</t>
        </is>
      </c>
    </row>
    <row r="179461">
      <c r="A179461" s="1" t="n">
        <v>179459</v>
      </c>
      <c r="B179461" t="inlineStr">
        <is>
          <t>selecttest</t>
        </is>
      </c>
      <c r="C179461" t="n">
        <v>2</v>
      </c>
      <c r="D179461" t="inlineStr">
        <is>
          <t>{'@pau~cl-tests-selecttest', 'selecttest'}</t>
        </is>
      </c>
    </row>
    <row r="179462">
      <c r="A179462" s="1" t="n">
        <v>179460</v>
      </c>
      <c r="B179462" t="inlineStr">
        <is>
          <t>bootic</t>
        </is>
      </c>
      <c r="C179462" t="n">
        <v>2</v>
      </c>
      <c r="D179462" t="inlineStr">
        <is>
          <t>{'bootic', 'bootic_client_js'}</t>
        </is>
      </c>
    </row>
    <row r="179463">
      <c r="A179463" s="1" t="n">
        <v>179461</v>
      </c>
      <c r="B179463" t="inlineStr">
        <is>
          <t>deglob</t>
        </is>
      </c>
      <c r="C179463" t="n">
        <v>2</v>
      </c>
      <c r="D179463" t="inlineStr">
        <is>
          <t>{'@types~deglob', 'deglob'}</t>
        </is>
      </c>
    </row>
    <row r="179464">
      <c r="A179464" s="1" t="n">
        <v>179462</v>
      </c>
      <c r="B179464" t="inlineStr">
        <is>
          <t>upair</t>
        </is>
      </c>
      <c r="C179464" t="n">
        <v>2</v>
      </c>
      <c r="D179464" t="inlineStr">
        <is>
          <t>{'upair', 'vsjs-upair'}</t>
        </is>
      </c>
    </row>
    <row r="179465">
      <c r="A179465" s="1" t="n">
        <v>179463</v>
      </c>
      <c r="B179465" t="inlineStr">
        <is>
          <t>module001</t>
        </is>
      </c>
      <c r="C179465" t="n">
        <v>2</v>
      </c>
      <c r="D179465" t="inlineStr">
        <is>
          <t>{'test-module001', 'module001'}</t>
        </is>
      </c>
    </row>
    <row r="179466">
      <c r="A179466" s="1" t="n">
        <v>179464</v>
      </c>
      <c r="B179466" t="inlineStr">
        <is>
          <t>requestactiontranslation</t>
        </is>
      </c>
      <c r="C179466" t="n">
        <v>2</v>
      </c>
      <c r="D179466" t="inlineStr">
        <is>
          <t>{'qmuzik-requestactiontranslation-shared', 'qmuzik-requestactiontranslation'}</t>
        </is>
      </c>
    </row>
    <row r="179467">
      <c r="A179467" s="1" t="n">
        <v>179465</v>
      </c>
      <c r="B179467" t="inlineStr">
        <is>
          <t>tmath</t>
        </is>
      </c>
      <c r="C179467" t="n">
        <v>2</v>
      </c>
      <c r="D179467" t="inlineStr">
        <is>
          <t>{'tmath', 'numtmath'}</t>
        </is>
      </c>
    </row>
    <row r="179468">
      <c r="A179468" s="1" t="n">
        <v>179466</v>
      </c>
      <c r="B179468" t="inlineStr">
        <is>
          <t>fishcake</t>
        </is>
      </c>
      <c r="C179468" t="n">
        <v>2</v>
      </c>
      <c r="D179468" t="inlineStr">
        <is>
          <t>{'fishcake', 'fishcake.js'}</t>
        </is>
      </c>
    </row>
    <row r="179469">
      <c r="A179469" s="1" t="n">
        <v>179467</v>
      </c>
      <c r="B179469" t="inlineStr">
        <is>
          <t>eduardomoroni</t>
        </is>
      </c>
      <c r="C179469" t="n">
        <v>2</v>
      </c>
      <c r="D179469" t="inlineStr">
        <is>
          <t>{'@eduardomoroni~react-scripts', '@eduardomoroni~babel-preset-react-app'}</t>
        </is>
      </c>
    </row>
    <row r="179470">
      <c r="A179470" s="1" t="n">
        <v>179468</v>
      </c>
      <c r="B179470" t="inlineStr">
        <is>
          <t>lernareact</t>
        </is>
      </c>
      <c r="C179470" t="n">
        <v>2</v>
      </c>
      <c r="D179470" t="inlineStr">
        <is>
          <t>{'lernareact-shuai', 'lernareact'}</t>
        </is>
      </c>
    </row>
    <row r="179471">
      <c r="A179471" s="1" t="n">
        <v>179469</v>
      </c>
      <c r="B179471" t="inlineStr">
        <is>
          <t>axd</t>
        </is>
      </c>
      <c r="C179471" t="n">
        <v>2</v>
      </c>
      <c r="D179471" t="inlineStr">
        <is>
          <t>{'axd', 'gulp-freemarker-axd'}</t>
        </is>
      </c>
    </row>
    <row r="179472">
      <c r="A179472" s="1" t="n">
        <v>179470</v>
      </c>
      <c r="B179472" t="inlineStr">
        <is>
          <t>nutils</t>
        </is>
      </c>
      <c r="C179472" t="n">
        <v>2</v>
      </c>
      <c r="D179472" t="inlineStr">
        <is>
          <t>{'nutils-js', 'nutils'}</t>
        </is>
      </c>
    </row>
    <row r="179473">
      <c r="A179473" s="1" t="n">
        <v>179471</v>
      </c>
      <c r="B179473" t="inlineStr">
        <is>
          <t>webprinter</t>
        </is>
      </c>
      <c r="C179473" t="n">
        <v>2</v>
      </c>
      <c r="D179473" t="inlineStr">
        <is>
          <t>{'kevoree-comp-webprinter', 'amanoi-stratoio-webprinter'}</t>
        </is>
      </c>
    </row>
    <row r="179474">
      <c r="A179474" s="1" t="n">
        <v>179472</v>
      </c>
      <c r="B179474" t="inlineStr">
        <is>
          <t>laurenti</t>
        </is>
      </c>
      <c r="C179474" t="n">
        <v>2</v>
      </c>
      <c r="D179474" t="inlineStr">
        <is>
          <t>{'@paololaurenti~test', '@emersonlaurentino~rpg'}</t>
        </is>
      </c>
    </row>
    <row r="179475">
      <c r="A179475" s="1" t="n">
        <v>179473</v>
      </c>
      <c r="B179475" t="inlineStr">
        <is>
          <t>lucasmogari</t>
        </is>
      </c>
      <c r="C179475" t="n">
        <v>2</v>
      </c>
      <c r="D179475" t="inlineStr">
        <is>
          <t>{'@lucasmogari~react-pagination', '@types~lucasmogari__react-pagination'}</t>
        </is>
      </c>
    </row>
    <row r="179476">
      <c r="A179476" s="1" t="n">
        <v>179474</v>
      </c>
      <c r="B179476" t="inlineStr">
        <is>
          <t>streamserver</t>
        </is>
      </c>
      <c r="C179476" t="n">
        <v>2</v>
      </c>
      <c r="D179476" t="inlineStr">
        <is>
          <t>{'python-echo-streamserver', 'streamserver'}</t>
        </is>
      </c>
    </row>
    <row r="179477">
      <c r="A179477" s="1" t="n">
        <v>179475</v>
      </c>
      <c r="B179477" t="inlineStr">
        <is>
          <t>webpacktest</t>
        </is>
      </c>
      <c r="C179477" t="n">
        <v>2</v>
      </c>
      <c r="D179477" t="inlineStr">
        <is>
          <t>{'webpacktest-mengtree', 'webpacktest'}</t>
        </is>
      </c>
    </row>
    <row r="179478">
      <c r="A179478" s="1" t="n">
        <v>179476</v>
      </c>
      <c r="B179478" t="inlineStr">
        <is>
          <t>iusername</t>
        </is>
      </c>
      <c r="C179478" t="n">
        <v>2</v>
      </c>
      <c r="D179478" t="inlineStr">
        <is>
          <t>{'@iusername~js-deep-clone', '@iusername~percentile'}</t>
        </is>
      </c>
    </row>
    <row r="179479">
      <c r="A179479" s="1" t="n">
        <v>179477</v>
      </c>
      <c r="B179479" t="inlineStr">
        <is>
          <t>alym</t>
        </is>
      </c>
      <c r="C179479" t="n">
        <v>2</v>
      </c>
      <c r="D179479" t="inlineStr">
        <is>
          <t>{'@alym~gmap', '@alym~dialogsystem'}</t>
        </is>
      </c>
    </row>
    <row r="179480">
      <c r="A179480" s="1" t="n">
        <v>179478</v>
      </c>
      <c r="B179480" t="inlineStr">
        <is>
          <t>petridish</t>
        </is>
      </c>
      <c r="C179480" t="n">
        <v>2</v>
      </c>
      <c r="D179480" t="inlineStr">
        <is>
          <t>{'@adobe~petridish', 'petridish'}</t>
        </is>
      </c>
    </row>
    <row r="179481">
      <c r="A179481" s="1" t="n">
        <v>179479</v>
      </c>
      <c r="B179481" t="inlineStr">
        <is>
          <t>aarnet</t>
        </is>
      </c>
      <c r="C179481" t="n">
        <v>2</v>
      </c>
      <c r="D179481" t="inlineStr">
        <is>
          <t>{'@aarnet~jupyterlab-ext-changeconf', '@aarnet~jupyterlab-ext-aarnet-help'}</t>
        </is>
      </c>
    </row>
    <row r="179482">
      <c r="A179482" s="1" t="n">
        <v>179480</v>
      </c>
      <c r="B179482" t="inlineStr">
        <is>
          <t>phcl</t>
        </is>
      </c>
      <c r="C179482" t="n">
        <v>2</v>
      </c>
      <c r="D179482" t="inlineStr">
        <is>
          <t>{'phcli', 'phcl'}</t>
        </is>
      </c>
    </row>
    <row r="179483">
      <c r="A179483" s="1" t="n">
        <v>179481</v>
      </c>
      <c r="B179483" t="inlineStr">
        <is>
          <t>bootpage</t>
        </is>
      </c>
      <c r="C179483" t="n">
        <v>2</v>
      </c>
      <c r="D179483" t="inlineStr">
        <is>
          <t>{'bootpage-test-data', 'bootpage'}</t>
        </is>
      </c>
    </row>
    <row r="179484">
      <c r="A179484" s="1" t="n">
        <v>179482</v>
      </c>
      <c r="B179484" t="inlineStr">
        <is>
          <t>rediscomplete</t>
        </is>
      </c>
      <c r="C179484" t="n">
        <v>2</v>
      </c>
      <c r="D179484" t="inlineStr">
        <is>
          <t>{'rediscomplete', '@resourcefulhumans~rediscomplete'}</t>
        </is>
      </c>
    </row>
    <row r="179485">
      <c r="A179485" s="1" t="n">
        <v>179483</v>
      </c>
      <c r="B179485" t="inlineStr">
        <is>
          <t>yapi2</t>
        </is>
      </c>
      <c r="C179485" t="n">
        <v>2</v>
      </c>
      <c r="D179485" t="inlineStr">
        <is>
          <t>{'yapi2js', 'yapi2ts'}</t>
        </is>
      </c>
    </row>
    <row r="179486">
      <c r="A179486" s="1" t="n">
        <v>179484</v>
      </c>
      <c r="B179486" t="inlineStr">
        <is>
          <t>syspipe</t>
        </is>
      </c>
      <c r="C179486" t="n">
        <v>2</v>
      </c>
      <c r="D179486" t="inlineStr">
        <is>
          <t>{'@4qwerty7~syspipe', 'syspipe'}</t>
        </is>
      </c>
    </row>
    <row r="179487">
      <c r="A179487" s="1" t="n">
        <v>179485</v>
      </c>
      <c r="B179487" t="inlineStr">
        <is>
          <t>andreiabal</t>
        </is>
      </c>
      <c r="C179487" t="n">
        <v>2</v>
      </c>
      <c r="D179487" t="inlineStr">
        <is>
          <t>{'andreiabal-creditcard-lib', 'andreiabal-numberconverter-lib'}</t>
        </is>
      </c>
    </row>
    <row r="179488">
      <c r="A179488" s="1" t="n">
        <v>179486</v>
      </c>
      <c r="B179488" t="inlineStr">
        <is>
          <t>semethid</t>
        </is>
      </c>
      <c r="C179488" t="n">
        <v>2</v>
      </c>
      <c r="D179488" t="inlineStr">
        <is>
          <t>{'@interrep~semethid', 'semethid'}</t>
        </is>
      </c>
    </row>
    <row r="179489">
      <c r="A179489" s="1" t="n">
        <v>179487</v>
      </c>
      <c r="B179489" t="inlineStr">
        <is>
          <t>snakke</t>
        </is>
      </c>
      <c r="C179489" t="n">
        <v>2</v>
      </c>
      <c r="D179489" t="inlineStr">
        <is>
          <t>{'react-snakke', 'vue-snakke'}</t>
        </is>
      </c>
    </row>
    <row r="179490">
      <c r="A179490" s="1" t="n">
        <v>179488</v>
      </c>
      <c r="B179490" t="inlineStr">
        <is>
          <t>freedomcore</t>
        </is>
      </c>
      <c r="C179490" t="n">
        <v>2</v>
      </c>
      <c r="D179490" t="inlineStr">
        <is>
          <t>{'freedomcore-utils', 'freedomcore-generate'}</t>
        </is>
      </c>
    </row>
    <row r="179491">
      <c r="A179491" s="1" t="n">
        <v>179489</v>
      </c>
      <c r="B179491" t="inlineStr">
        <is>
          <t>hahanode</t>
        </is>
      </c>
      <c r="C179491" t="n">
        <v>2</v>
      </c>
      <c r="D179491" t="inlineStr">
        <is>
          <t>{'hahanode', 'hahanode-1'}</t>
        </is>
      </c>
    </row>
    <row r="179492">
      <c r="A179492" s="1" t="n">
        <v>179490</v>
      </c>
      <c r="B179492" t="inlineStr">
        <is>
          <t>asyncload</t>
        </is>
      </c>
      <c r="C179492" t="n">
        <v>2</v>
      </c>
      <c r="D179492" t="inlineStr">
        <is>
          <t>{'david-zzg-asyncload', 'asyncload'}</t>
        </is>
      </c>
    </row>
    <row r="179493">
      <c r="A179493" s="1" t="n">
        <v>179491</v>
      </c>
      <c r="B179493" t="inlineStr">
        <is>
          <t>cytorus</t>
        </is>
      </c>
      <c r="C179493" t="n">
        <v>2</v>
      </c>
      <c r="D179493" t="inlineStr">
        <is>
          <t>{'cytorus', 'cytorus-reporter'}</t>
        </is>
      </c>
    </row>
    <row r="179494">
      <c r="A179494" s="1" t="n">
        <v>179492</v>
      </c>
      <c r="B179494" t="inlineStr">
        <is>
          <t>msiebuhr</t>
        </is>
      </c>
      <c r="C179494" t="n">
        <v>2</v>
      </c>
      <c r="D179494" t="inlineStr">
        <is>
          <t>{'@msiebuhr~angular-enforcer', '@msiebuhr~schemasaurus'}</t>
        </is>
      </c>
    </row>
    <row r="179495">
      <c r="A179495" s="1" t="n">
        <v>179493</v>
      </c>
      <c r="B179495" t="inlineStr">
        <is>
          <t>oefeningen</t>
        </is>
      </c>
      <c r="C179495" t="n">
        <v>2</v>
      </c>
      <c r="D179495" t="inlineStr">
        <is>
          <t>{'oefeningenppt1', 'oefeningenreeks1test'}</t>
        </is>
      </c>
    </row>
    <row r="179496">
      <c r="A179496" s="1" t="n">
        <v>179494</v>
      </c>
      <c r="B179496" t="inlineStr">
        <is>
          <t>modelico</t>
        </is>
      </c>
      <c r="C179496" t="n">
        <v>2</v>
      </c>
      <c r="D179496" t="inlineStr">
        <is>
          <t>{'modelico-immutable', 'modelico'}</t>
        </is>
      </c>
    </row>
    <row r="179497">
      <c r="A179497" s="1" t="n">
        <v>179495</v>
      </c>
      <c r="B179497" t="inlineStr">
        <is>
          <t>test198</t>
        </is>
      </c>
      <c r="C179497" t="n">
        <v>2</v>
      </c>
      <c r="D179497" t="inlineStr">
        <is>
          <t>{'test198', '@functions-io-labs-performance~test198'}</t>
        </is>
      </c>
    </row>
    <row r="179498">
      <c r="A179498" s="1" t="n">
        <v>179496</v>
      </c>
      <c r="B179498" t="inlineStr">
        <is>
          <t>assetfinancialhistory</t>
        </is>
      </c>
      <c r="C179498" t="n">
        <v>2</v>
      </c>
      <c r="D179498" t="inlineStr">
        <is>
          <t>{'qmuzik-assetfinancialhistory-shared', 'qmuzik-assetfinancialhistory'}</t>
        </is>
      </c>
    </row>
    <row r="179499">
      <c r="A179499" s="1" t="n">
        <v>179497</v>
      </c>
      <c r="B179499" t="inlineStr">
        <is>
          <t>mongoose5</t>
        </is>
      </c>
      <c r="C179499" t="n">
        <v>2</v>
      </c>
      <c r="D179499" t="inlineStr">
        <is>
          <t>{'findorcreate_mongoose5.x', 'egg-mongoose5'}</t>
        </is>
      </c>
    </row>
    <row r="179500">
      <c r="A179500" s="1" t="n">
        <v>179498</v>
      </c>
      <c r="B179500" t="inlineStr">
        <is>
          <t>exname</t>
        </is>
      </c>
      <c r="C179500" t="n">
        <v>2</v>
      </c>
      <c r="D179500" t="inlineStr">
        <is>
          <t>{'cli-exname', 'exname'}</t>
        </is>
      </c>
    </row>
    <row r="179501">
      <c r="A179501" s="1" t="n">
        <v>179499</v>
      </c>
      <c r="B179501" t="inlineStr">
        <is>
          <t>ripemd</t>
        </is>
      </c>
      <c r="C179501" t="n">
        <v>2</v>
      </c>
      <c r="D179501" t="inlineStr">
        <is>
          <t>{'ripemd-regex', 'ripemd-ts'}</t>
        </is>
      </c>
    </row>
    <row r="179502">
      <c r="A179502" s="1" t="n">
        <v>179500</v>
      </c>
      <c r="B179502" t="inlineStr">
        <is>
          <t>ubccpsc310</t>
        </is>
      </c>
      <c r="C179502" t="n">
        <v>2</v>
      </c>
      <c r="D179502" t="inlineStr">
        <is>
          <t>{'@ubccpsc310~bot-base', '@ubccpsc310~folder-test'}</t>
        </is>
      </c>
    </row>
    <row r="179503">
      <c r="A179503" s="1" t="n">
        <v>179501</v>
      </c>
      <c r="B179503" t="inlineStr">
        <is>
          <t>iterlib</t>
        </is>
      </c>
      <c r="C179503" t="n">
        <v>2</v>
      </c>
      <c r="D179503" t="inlineStr">
        <is>
          <t>{'iterlib', 'es6-iterlib'}</t>
        </is>
      </c>
    </row>
    <row r="179504">
      <c r="A179504" s="1" t="n">
        <v>179502</v>
      </c>
      <c r="B179504" t="inlineStr">
        <is>
          <t>devmrin</t>
        </is>
      </c>
      <c r="C179504" t="n">
        <v>2</v>
      </c>
      <c r="D179504" t="inlineStr">
        <is>
          <t>{'devmrin-ui', '@devmrin~ckeditor5-custom-build'}</t>
        </is>
      </c>
    </row>
    <row r="179505">
      <c r="A179505" s="1" t="n">
        <v>179503</v>
      </c>
      <c r="B179505" t="inlineStr">
        <is>
          <t>marcosc</t>
        </is>
      </c>
      <c r="C179505" t="n">
        <v>2</v>
      </c>
      <c r="D179505" t="inlineStr">
        <is>
          <t>{'@marcosc~hellowasm', 'marcosc-async'}</t>
        </is>
      </c>
    </row>
    <row r="179506">
      <c r="A179506" s="1" t="n">
        <v>179504</v>
      </c>
      <c r="B179506" t="inlineStr">
        <is>
          <t>catladder</t>
        </is>
      </c>
      <c r="C179506" t="n">
        <v>2</v>
      </c>
      <c r="D179506" t="inlineStr">
        <is>
          <t>{'@panter~catladder', '@panter~catladder-build'}</t>
        </is>
      </c>
    </row>
    <row r="179507">
      <c r="A179507" s="1" t="n">
        <v>179505</v>
      </c>
      <c r="B179507" t="inlineStr">
        <is>
          <t>adaskothebeast</t>
        </is>
      </c>
      <c r="C179507" t="n">
        <v>2</v>
      </c>
      <c r="D179507" t="inlineStr">
        <is>
          <t>{'@adaskothebeast~angular-gherkin-testcafe-builder', '@adaskothebeast~http-params-processor'}</t>
        </is>
      </c>
    </row>
    <row r="179508">
      <c r="A179508" s="1" t="n">
        <v>179506</v>
      </c>
      <c r="B179508" t="inlineStr">
        <is>
          <t>extsernorequestedrundetail</t>
        </is>
      </c>
      <c r="C179508" t="n">
        <v>2</v>
      </c>
      <c r="D179508" t="inlineStr">
        <is>
          <t>{'qmuzik-extsernorequestedrundetail-shared', 'qmuzik-extsernorequestedrundetail'}</t>
        </is>
      </c>
    </row>
    <row r="179509">
      <c r="A179509" s="1" t="n">
        <v>179507</v>
      </c>
      <c r="B179509" t="inlineStr">
        <is>
          <t>subz</t>
        </is>
      </c>
      <c r="C179509" t="n">
        <v>2</v>
      </c>
      <c r="D179509" t="inlineStr">
        <is>
          <t>{'subz-hero', 'subz-hero2'}</t>
        </is>
      </c>
    </row>
    <row r="179510">
      <c r="A179510" s="1" t="n">
        <v>179508</v>
      </c>
      <c r="B179510" t="inlineStr">
        <is>
          <t>samcli</t>
        </is>
      </c>
      <c r="C179510" t="n">
        <v>2</v>
      </c>
      <c r="D179510" t="inlineStr">
        <is>
          <t>{'create-samcli', 'samcli-create'}</t>
        </is>
      </c>
    </row>
    <row r="179511">
      <c r="A179511" s="1" t="n">
        <v>179509</v>
      </c>
      <c r="B179511" t="inlineStr">
        <is>
          <t>autocomplete1</t>
        </is>
      </c>
      <c r="C179511" t="n">
        <v>2</v>
      </c>
      <c r="D179511" t="inlineStr">
        <is>
          <t>{'@anon.3ebiihxrgjy~autocomplete1', 'react-native-google-autocomplete1'}</t>
        </is>
      </c>
    </row>
    <row r="179512">
      <c r="A179512" s="1" t="n">
        <v>179510</v>
      </c>
      <c r="B179512" t="inlineStr">
        <is>
          <t>dcic</t>
        </is>
      </c>
      <c r="C179512" t="n">
        <v>2</v>
      </c>
      <c r="D179512" t="inlineStr">
        <is>
          <t>{'@dcic~signature-commons-schema', 'dcic-styles'}</t>
        </is>
      </c>
    </row>
    <row r="179513">
      <c r="A179513" s="1" t="n">
        <v>179511</v>
      </c>
      <c r="B179513" t="inlineStr">
        <is>
          <t>ttrinks</t>
        </is>
      </c>
      <c r="C179513" t="n">
        <v>2</v>
      </c>
      <c r="D179513" t="inlineStr">
        <is>
          <t>{'@ttrinks~openv', '@ttrinks~circ'}</t>
        </is>
      </c>
    </row>
    <row r="179514">
      <c r="A179514" s="1" t="n">
        <v>179512</v>
      </c>
      <c r="B179514" t="inlineStr">
        <is>
          <t>samll</t>
        </is>
      </c>
      <c r="C179514" t="n">
        <v>2</v>
      </c>
      <c r="D179514" t="inlineStr">
        <is>
          <t>{'@aliretail~10008224358-dcz_app_2-official-mod-miniapp-rax-samllpro_up', 'script-asamlltry'}</t>
        </is>
      </c>
    </row>
    <row r="179515">
      <c r="A179515" s="1" t="n">
        <v>179513</v>
      </c>
      <c r="B179515" t="inlineStr">
        <is>
          <t>shishishi</t>
        </is>
      </c>
      <c r="C179515" t="n">
        <v>2</v>
      </c>
      <c r="D179515" t="inlineStr">
        <is>
          <t>{'shishishi', 'shishishi-1'}</t>
        </is>
      </c>
    </row>
    <row r="179516">
      <c r="A179516" s="1" t="n">
        <v>179514</v>
      </c>
      <c r="B179516" t="inlineStr">
        <is>
          <t>maintenancereqorderxref</t>
        </is>
      </c>
      <c r="C179516" t="n">
        <v>2</v>
      </c>
      <c r="D179516" t="inlineStr">
        <is>
          <t>{'qmuzik-maintenancereqorderxref', 'qmuzik-maintenancereqorderxref-shared'}</t>
        </is>
      </c>
    </row>
    <row r="179517">
      <c r="A179517" s="1" t="n">
        <v>179515</v>
      </c>
      <c r="B179517" t="inlineStr">
        <is>
          <t>todolistdefaults</t>
        </is>
      </c>
      <c r="C179517" t="n">
        <v>2</v>
      </c>
      <c r="D179517" t="inlineStr">
        <is>
          <t>{'qmuzik-todolistdefaults-shared', 'qmuzik-todolistdefaults'}</t>
        </is>
      </c>
    </row>
    <row r="179518">
      <c r="A179518" s="1" t="n">
        <v>179516</v>
      </c>
      <c r="B179518" t="inlineStr">
        <is>
          <t>yuezheng2006</t>
        </is>
      </c>
      <c r="C179518" t="n">
        <v>2</v>
      </c>
      <c r="D179518" t="inlineStr">
        <is>
          <t>{'@yuezheng2006~translate', '@yuezheng2006~mylib'}</t>
        </is>
      </c>
    </row>
    <row r="179519">
      <c r="A179519" s="1" t="n">
        <v>179517</v>
      </c>
      <c r="B179519" t="inlineStr">
        <is>
          <t>deriver</t>
        </is>
      </c>
      <c r="C179519" t="n">
        <v>2</v>
      </c>
      <c r="D179519" t="inlineStr">
        <is>
          <t>{'@derivate~io-ts-deriver', 'json-schema-deriver'}</t>
        </is>
      </c>
    </row>
    <row r="179520">
      <c r="A179520" s="1" t="n">
        <v>179518</v>
      </c>
      <c r="B179520" t="inlineStr">
        <is>
          <t>naturals</t>
        </is>
      </c>
      <c r="C179520" t="n">
        <v>2</v>
      </c>
      <c r="D179520" t="inlineStr">
        <is>
          <t>{'naturals', 'error-naturals'}</t>
        </is>
      </c>
    </row>
    <row r="179521">
      <c r="A179521" s="1" t="n">
        <v>179519</v>
      </c>
      <c r="B179521" t="inlineStr">
        <is>
          <t>finchain</t>
        </is>
      </c>
      <c r="C179521" t="n">
        <v>2</v>
      </c>
      <c r="D179521" t="inlineStr">
        <is>
          <t>{'finchain-wallet-keystore', 'finchain-client'}</t>
        </is>
      </c>
    </row>
    <row r="179522">
      <c r="A179522" s="1" t="n">
        <v>179520</v>
      </c>
      <c r="B179522" t="inlineStr">
        <is>
          <t>instrumentor</t>
        </is>
      </c>
      <c r="C179522" t="n">
        <v>2</v>
      </c>
      <c r="D179522" t="inlineStr">
        <is>
          <t>{'shopify-gtm-instrumentor', '@instrumentor~react-mapbox-gl'}</t>
        </is>
      </c>
    </row>
    <row r="179523">
      <c r="A179523" s="1" t="n">
        <v>179521</v>
      </c>
      <c r="B179523" t="inlineStr">
        <is>
          <t>ispyb</t>
        </is>
      </c>
      <c r="C179523" t="n">
        <v>2</v>
      </c>
      <c r="D179523" t="inlineStr">
        <is>
          <t>{'ispyb', 'dls-marco-score-ispyb'}</t>
        </is>
      </c>
    </row>
    <row r="179524">
      <c r="A179524" s="1" t="n">
        <v>179522</v>
      </c>
      <c r="B179524" t="inlineStr">
        <is>
          <t>substancejs</t>
        </is>
      </c>
      <c r="C179524" t="n">
        <v>2</v>
      </c>
      <c r="D179524" t="inlineStr">
        <is>
          <t>{'substancejs-defaults', 'substancejs'}</t>
        </is>
      </c>
    </row>
    <row r="179525">
      <c r="A179525" s="1" t="n">
        <v>179523</v>
      </c>
      <c r="B179525" t="inlineStr">
        <is>
          <t>foniy</t>
        </is>
      </c>
      <c r="C179525" t="n">
        <v>2</v>
      </c>
      <c r="D179525" t="inlineStr">
        <is>
          <t>{'foniy-uzmap-chart', 'simple-foniy'}</t>
        </is>
      </c>
    </row>
    <row r="179526">
      <c r="A179526" s="1" t="n">
        <v>179524</v>
      </c>
      <c r="B179526" t="inlineStr">
        <is>
          <t>aiomeasures</t>
        </is>
      </c>
      <c r="C179526" t="n">
        <v>2</v>
      </c>
      <c r="D179526" t="inlineStr">
        <is>
          <t>{'aiomeasures', 'aiomeasures-fork'}</t>
        </is>
      </c>
    </row>
    <row r="179527">
      <c r="A179527" s="1" t="n">
        <v>179525</v>
      </c>
      <c r="B179527" t="inlineStr">
        <is>
          <t>siteclass</t>
        </is>
      </c>
      <c r="C179527" t="n">
        <v>2</v>
      </c>
      <c r="D179527" t="inlineStr">
        <is>
          <t>{'dynasite-siteclass', 'xceling-siteclass'}</t>
        </is>
      </c>
    </row>
    <row r="179528">
      <c r="A179528" s="1" t="n">
        <v>179526</v>
      </c>
      <c r="B179528" t="inlineStr">
        <is>
          <t>carousell</t>
        </is>
      </c>
      <c r="C179528" t="n">
        <v>2</v>
      </c>
      <c r="D179528" t="inlineStr">
        <is>
          <t>{'carousell', 'react-native-image-carousell'}</t>
        </is>
      </c>
    </row>
    <row r="179529">
      <c r="A179529" s="1" t="n">
        <v>179527</v>
      </c>
      <c r="B179529" t="inlineStr">
        <is>
          <t>shipout</t>
        </is>
      </c>
      <c r="C179529" t="n">
        <v>2</v>
      </c>
      <c r="D179529" t="inlineStr">
        <is>
          <t>{'@foamfactoryio~shipout', '@foamfactory~shipout'}</t>
        </is>
      </c>
    </row>
    <row r="179530">
      <c r="A179530" s="1" t="n">
        <v>179528</v>
      </c>
      <c r="B179530" t="inlineStr">
        <is>
          <t>picibird</t>
        </is>
      </c>
      <c r="C179530" t="n">
        <v>2</v>
      </c>
      <c r="D179530" t="inlineStr">
        <is>
          <t>{'@picibird~pici-vue2-element', '@picibird~zhb-bookslider-component'}</t>
        </is>
      </c>
    </row>
    <row r="179531">
      <c r="A179531" s="1" t="n">
        <v>179529</v>
      </c>
      <c r="B179531" t="inlineStr">
        <is>
          <t>faviconr</t>
        </is>
      </c>
      <c r="C179531" t="n">
        <v>2</v>
      </c>
      <c r="D179531" t="inlineStr">
        <is>
          <t>{'faviconr', 'gulp-faviconr'}</t>
        </is>
      </c>
    </row>
    <row r="179532">
      <c r="A179532" s="1" t="n">
        <v>179530</v>
      </c>
      <c r="B179532" t="inlineStr">
        <is>
          <t>partsallowedperpallettype</t>
        </is>
      </c>
      <c r="C179532" t="n">
        <v>2</v>
      </c>
      <c r="D179532" t="inlineStr">
        <is>
          <t>{'qmuzik-partsallowedperpallettype-shared', 'qmuzik-partsallowedperpallettype'}</t>
        </is>
      </c>
    </row>
    <row r="179533">
      <c r="A179533" s="1" t="n">
        <v>179531</v>
      </c>
      <c r="B179533" t="inlineStr">
        <is>
          <t>forcexp</t>
        </is>
      </c>
      <c r="C179533" t="n">
        <v>2</v>
      </c>
      <c r="D179533" t="inlineStr">
        <is>
          <t>{'@forcexp~fflib-codegen', '@forcexp~autocode'}</t>
        </is>
      </c>
    </row>
    <row r="179534">
      <c r="A179534" s="1" t="n">
        <v>179532</v>
      </c>
      <c r="B179534" t="inlineStr">
        <is>
          <t>blackwater</t>
        </is>
      </c>
      <c r="C179534" t="n">
        <v>2</v>
      </c>
      <c r="D179534" t="inlineStr">
        <is>
          <t>{'blackwater-component-atoms', 'blackwater-component-molecules'}</t>
        </is>
      </c>
    </row>
    <row r="179535">
      <c r="A179535" s="1" t="n">
        <v>179533</v>
      </c>
      <c r="B179535" t="inlineStr">
        <is>
          <t>downloadandunzipandsave</t>
        </is>
      </c>
      <c r="C179535" t="n">
        <v>2</v>
      </c>
      <c r="D179535" t="inlineStr">
        <is>
          <t>{'com.fyl.downloadandunzipandsave', 'downloadandunzipandsave'}</t>
        </is>
      </c>
    </row>
    <row r="179536">
      <c r="A179536" s="1" t="n">
        <v>179534</v>
      </c>
      <c r="B179536" t="inlineStr">
        <is>
          <t>casestudies</t>
        </is>
      </c>
      <c r="C179536" t="n">
        <v>2</v>
      </c>
      <c r="D179536" t="inlineStr">
        <is>
          <t>{'snfas-casestudies', 'casestudies-module'}</t>
        </is>
      </c>
    </row>
    <row r="179537">
      <c r="A179537" s="1" t="n">
        <v>179535</v>
      </c>
      <c r="B179537" t="inlineStr">
        <is>
          <t>stateshot</t>
        </is>
      </c>
      <c r="C179537" t="n">
        <v>2</v>
      </c>
      <c r="D179537" t="inlineStr">
        <is>
          <t>{'stateshot', 'vuex-stateshot'}</t>
        </is>
      </c>
    </row>
    <row r="179538">
      <c r="A179538" s="1" t="n">
        <v>179536</v>
      </c>
      <c r="B179538" t="inlineStr">
        <is>
          <t>ezhtml</t>
        </is>
      </c>
      <c r="C179538" t="n">
        <v>2</v>
      </c>
      <c r="D179538" t="inlineStr">
        <is>
          <t>{'generator-ezhtml', 'ezhtml'}</t>
        </is>
      </c>
    </row>
    <row r="179539">
      <c r="A179539" s="1" t="n">
        <v>179537</v>
      </c>
      <c r="B179539" t="inlineStr">
        <is>
          <t>fique</t>
        </is>
      </c>
      <c r="C179539" t="n">
        <v>2</v>
      </c>
      <c r="D179539" t="inlineStr">
        <is>
          <t>{'taufique-frame-print', '@amplifique.me~ngx-amplifiqueme'}</t>
        </is>
      </c>
    </row>
    <row r="179540">
      <c r="A179540" s="1" t="n">
        <v>179538</v>
      </c>
      <c r="B179540" t="inlineStr">
        <is>
          <t>senate</t>
        </is>
      </c>
      <c r="C179540" t="n">
        <v>2</v>
      </c>
      <c r="D179540" t="inlineStr">
        <is>
          <t>{'dmn-elex-tx-senate-turnout', 'civil-services-us-senate'}</t>
        </is>
      </c>
    </row>
    <row r="179541">
      <c r="A179541" s="1" t="n">
        <v>179539</v>
      </c>
      <c r="B179541" t="inlineStr">
        <is>
          <t>panthermvc</t>
        </is>
      </c>
      <c r="C179541" t="n">
        <v>2</v>
      </c>
      <c r="D179541" t="inlineStr">
        <is>
          <t>{'@panthermvc~cli', '@panthermvc~server'}</t>
        </is>
      </c>
    </row>
    <row r="179542">
      <c r="A179542" s="1" t="n">
        <v>179540</v>
      </c>
      <c r="B179542" t="inlineStr">
        <is>
          <t>andrydharmawan</t>
        </is>
      </c>
      <c r="C179542" t="n">
        <v>2</v>
      </c>
      <c r="D179542" t="inlineStr">
        <is>
          <t>{'@andrydharmawan~component-vue', '@andrydharmawan~component-react'}</t>
        </is>
      </c>
    </row>
    <row r="179543">
      <c r="A179543" s="1" t="n">
        <v>179541</v>
      </c>
      <c r="B179543" t="inlineStr">
        <is>
          <t>eztables</t>
        </is>
      </c>
      <c r="C179543" t="n">
        <v>2</v>
      </c>
      <c r="D179543" t="inlineStr">
        <is>
          <t>{'django-eztables', 'eztables'}</t>
        </is>
      </c>
    </row>
    <row r="179544">
      <c r="A179544" s="1" t="n">
        <v>179542</v>
      </c>
      <c r="B179544" t="inlineStr">
        <is>
          <t>animet</t>
        </is>
      </c>
      <c r="C179544" t="n">
        <v>2</v>
      </c>
      <c r="D179544" t="inlineStr">
        <is>
          <t>{'animet-jikan-wrapper', 'animet-gogoanime'}</t>
        </is>
      </c>
    </row>
    <row r="179545">
      <c r="A179545" s="1" t="n">
        <v>179543</v>
      </c>
      <c r="B179545" t="inlineStr">
        <is>
          <t>vedran</t>
        </is>
      </c>
      <c r="C179545" t="n">
        <v>2</v>
      </c>
      <c r="D179545" t="inlineStr">
        <is>
          <t>{'vedrani-json-api-normalizr', 'vedrani-fetch-coalesce'}</t>
        </is>
      </c>
    </row>
    <row r="179546">
      <c r="A179546" s="1" t="n">
        <v>179544</v>
      </c>
      <c r="B179546" t="inlineStr">
        <is>
          <t>vedrani</t>
        </is>
      </c>
      <c r="C179546" t="n">
        <v>2</v>
      </c>
      <c r="D179546" t="inlineStr">
        <is>
          <t>{'vedrani-json-api-normalizr', 'vedrani-fetch-coalesce'}</t>
        </is>
      </c>
    </row>
    <row r="179547">
      <c r="A179547" s="1" t="n">
        <v>179545</v>
      </c>
      <c r="B179547" t="inlineStr">
        <is>
          <t>walder</t>
        </is>
      </c>
      <c r="C179547" t="n">
        <v>2</v>
      </c>
      <c r="D179547" t="inlineStr">
        <is>
          <t>{'@walderpinheiro~grpc-electron-client', 'walder'}</t>
        </is>
      </c>
    </row>
    <row r="179548">
      <c r="A179548" s="1" t="n">
        <v>179546</v>
      </c>
      <c r="B179548" t="inlineStr">
        <is>
          <t>uelong</t>
        </is>
      </c>
      <c r="C179548" t="n">
        <v>2</v>
      </c>
      <c r="D179548" t="inlineStr">
        <is>
          <t>{'react-native-uelong-tt-captcha', 'react-native-uelong-tencent-captcha'}</t>
        </is>
      </c>
    </row>
    <row r="179549">
      <c r="A179549" s="1" t="n">
        <v>179547</v>
      </c>
      <c r="B179549" t="inlineStr">
        <is>
          <t>cval</t>
        </is>
      </c>
      <c r="C179549" t="n">
        <v>2</v>
      </c>
      <c r="D179549" t="inlineStr">
        <is>
          <t>{'cval', '@grandchaman~cval'}</t>
        </is>
      </c>
    </row>
    <row r="179550">
      <c r="A179550" s="1" t="n">
        <v>179548</v>
      </c>
      <c r="B179550" t="inlineStr">
        <is>
          <t>fts4</t>
        </is>
      </c>
      <c r="C179550" t="n">
        <v>2</v>
      </c>
      <c r="D179550" t="inlineStr">
        <is>
          <t>{'sqlite-fts4', 'datasette-sqlite-fts4'}</t>
        </is>
      </c>
    </row>
    <row r="179551">
      <c r="A179551" s="1" t="n">
        <v>179549</v>
      </c>
      <c r="B179551" t="inlineStr">
        <is>
          <t>weenspace</t>
        </is>
      </c>
      <c r="C179551" t="n">
        <v>2</v>
      </c>
      <c r="D179551" t="inlineStr">
        <is>
          <t>{'@weenspace~react-material', '@weenspace~react-core'}</t>
        </is>
      </c>
    </row>
    <row r="179552">
      <c r="A179552" s="1" t="n">
        <v>179550</v>
      </c>
      <c r="B179552" t="inlineStr">
        <is>
          <t>sqitch</t>
        </is>
      </c>
      <c r="C179552" t="n">
        <v>2</v>
      </c>
      <c r="D179552" t="inlineStr">
        <is>
          <t>{'pytest-sqitch', 'sqitch-plan'}</t>
        </is>
      </c>
    </row>
    <row r="179553">
      <c r="A179553" s="1" t="n">
        <v>179551</v>
      </c>
      <c r="B179553" t="inlineStr">
        <is>
          <t>amegroups</t>
        </is>
      </c>
      <c r="C179553" t="n">
        <v>2</v>
      </c>
      <c r="D179553" t="inlineStr">
        <is>
          <t>{'amegroups-react-pull-load', '@amegroups~react-pull-load'}</t>
        </is>
      </c>
    </row>
    <row r="179554">
      <c r="A179554" s="1" t="n">
        <v>179552</v>
      </c>
      <c r="B179554" t="inlineStr">
        <is>
          <t>webauthntine</t>
        </is>
      </c>
      <c r="C179554" t="n">
        <v>2</v>
      </c>
      <c r="D179554" t="inlineStr">
        <is>
          <t>{'@webauthntine~typescript-types', '@webauthntine~server'}</t>
        </is>
      </c>
    </row>
    <row r="179555">
      <c r="A179555" s="1" t="n">
        <v>179553</v>
      </c>
      <c r="B179555" t="inlineStr">
        <is>
          <t>teamschemaadmin</t>
        </is>
      </c>
      <c r="C179555" t="n">
        <v>2</v>
      </c>
      <c r="D179555" t="inlineStr">
        <is>
          <t>{'@teamschemaadmin~sanitize-html', '@teamschemaadmin~electron-google-oauth2'}</t>
        </is>
      </c>
    </row>
    <row r="179556">
      <c r="A179556" s="1" t="n">
        <v>179554</v>
      </c>
      <c r="B179556" t="inlineStr">
        <is>
          <t>algorithmarchive</t>
        </is>
      </c>
      <c r="C179556" t="n">
        <v>2</v>
      </c>
      <c r="D179556" t="inlineStr">
        <is>
          <t>{'algorithmarchive-highlight.js', 'gitbook-plugin-algorithmarchive-highlight'}</t>
        </is>
      </c>
    </row>
    <row r="179557">
      <c r="A179557" s="1" t="n">
        <v>179555</v>
      </c>
      <c r="B179557" t="inlineStr">
        <is>
          <t>phouvanhkcsv</t>
        </is>
      </c>
      <c r="C179557" t="n">
        <v>2</v>
      </c>
      <c r="D179557" t="inlineStr">
        <is>
          <t>{'phouvanhkcsv-mynpm', '@phouvanhkcsv~onehub-client'}</t>
        </is>
      </c>
    </row>
    <row r="179558">
      <c r="A179558" s="1" t="n">
        <v>179556</v>
      </c>
      <c r="B179558" t="inlineStr">
        <is>
          <t>jscal2</t>
        </is>
      </c>
      <c r="C179558" t="n">
        <v>2</v>
      </c>
      <c r="D179558" t="inlineStr">
        <is>
          <t>{'jscal2', 'jscal2-bazon'}</t>
        </is>
      </c>
    </row>
    <row r="179559">
      <c r="A179559" s="1" t="n">
        <v>179557</v>
      </c>
      <c r="B179559" t="inlineStr">
        <is>
          <t>slothd</t>
        </is>
      </c>
      <c r="C179559" t="n">
        <v>2</v>
      </c>
      <c r="D179559" t="inlineStr">
        <is>
          <t>{'slothd', 'slothd-cli'}</t>
        </is>
      </c>
    </row>
    <row r="179560">
      <c r="A179560" s="1" t="n">
        <v>179558</v>
      </c>
      <c r="B179560" t="inlineStr">
        <is>
          <t>andersaloof</t>
        </is>
      </c>
      <c r="C179560" t="n">
        <v>2</v>
      </c>
      <c r="D179560" t="inlineStr">
        <is>
          <t>{'@andersaloof~next-step', '@andersaloof~sub-array'}</t>
        </is>
      </c>
    </row>
    <row r="179561">
      <c r="A179561" s="1" t="n">
        <v>179559</v>
      </c>
      <c r="B179561" t="inlineStr">
        <is>
          <t>leile</t>
        </is>
      </c>
      <c r="C179561" t="n">
        <v>2</v>
      </c>
      <c r="D179561" t="inlineStr">
        <is>
          <t>{'@leile~lobo-t-language-detector', '@leile~lobo-t'}</t>
        </is>
      </c>
    </row>
    <row r="179562">
      <c r="A179562" s="1" t="n">
        <v>179560</v>
      </c>
      <c r="B179562" t="inlineStr">
        <is>
          <t>dungdang</t>
        </is>
      </c>
      <c r="C179562" t="n">
        <v>2</v>
      </c>
      <c r="D179562" t="inlineStr">
        <is>
          <t>{'@dungdang~react-native-basic', '@dungdang~react-native-full'}</t>
        </is>
      </c>
    </row>
    <row r="179563">
      <c r="A179563" s="1" t="n">
        <v>179561</v>
      </c>
      <c r="B179563" t="inlineStr">
        <is>
          <t>pitched</t>
        </is>
      </c>
      <c r="C179563" t="n">
        <v>2</v>
      </c>
      <c r="D179563" t="inlineStr">
        <is>
          <t>{'pitched-widget-standard', 'pitched-datepicker'}</t>
        </is>
      </c>
    </row>
    <row r="179564">
      <c r="A179564" s="1" t="n">
        <v>179562</v>
      </c>
      <c r="B179564" t="inlineStr">
        <is>
          <t>yasnippets</t>
        </is>
      </c>
      <c r="C179564" t="n">
        <v>2</v>
      </c>
      <c r="D179564" t="inlineStr">
        <is>
          <t>{'atom2yasnippets', 'convert-30s-snippets-to-yasnippets'}</t>
        </is>
      </c>
    </row>
    <row r="179565">
      <c r="A179565" s="1" t="n">
        <v>179563</v>
      </c>
      <c r="B179565" t="inlineStr">
        <is>
          <t>branc</t>
        </is>
      </c>
      <c r="C179565" t="n">
        <v>2</v>
      </c>
      <c r="D179565" t="inlineStr">
        <is>
          <t>{'ruan-branc-test2', 'ruan-branc-test'}</t>
        </is>
      </c>
    </row>
    <row r="179566">
      <c r="A179566" s="1" t="n">
        <v>179564</v>
      </c>
      <c r="B179566" t="inlineStr">
        <is>
          <t>contemplate</t>
        </is>
      </c>
      <c r="C179566" t="n">
        <v>2</v>
      </c>
      <c r="D179566" t="inlineStr">
        <is>
          <t>{'contemplate', 'collective-contemplate'}</t>
        </is>
      </c>
    </row>
    <row r="179567">
      <c r="A179567" s="1" t="n">
        <v>179565</v>
      </c>
      <c r="B179567" t="inlineStr">
        <is>
          <t>statshot</t>
        </is>
      </c>
      <c r="C179567" t="n">
        <v>2</v>
      </c>
      <c r="D179567" t="inlineStr">
        <is>
          <t>{'statshot-logger', 'statshot'}</t>
        </is>
      </c>
    </row>
    <row r="179568">
      <c r="A179568" s="1" t="n">
        <v>179566</v>
      </c>
      <c r="B179568" t="inlineStr">
        <is>
          <t>coryjamescrook</t>
        </is>
      </c>
      <c r="C179568" t="n">
        <v>2</v>
      </c>
      <c r="D179568" t="inlineStr">
        <is>
          <t>{'@coryjamescrook~store', '@coryjamescrook~singleton'}</t>
        </is>
      </c>
    </row>
    <row r="179569">
      <c r="A179569" s="1" t="n">
        <v>179567</v>
      </c>
      <c r="B179569" t="inlineStr">
        <is>
          <t>polizei</t>
        </is>
      </c>
      <c r="C179569" t="n">
        <v>2</v>
      </c>
      <c r="D179569" t="inlineStr">
        <is>
          <t>{'material-table-polizei', 'polizei'}</t>
        </is>
      </c>
    </row>
    <row r="179570">
      <c r="A179570" s="1" t="n">
        <v>179568</v>
      </c>
      <c r="B179570" t="inlineStr">
        <is>
          <t>useify</t>
        </is>
      </c>
      <c r="C179570" t="n">
        <v>2</v>
      </c>
      <c r="D179570" t="inlineStr">
        <is>
          <t>{'useify', 'sc-useify'}</t>
        </is>
      </c>
    </row>
    <row r="179571">
      <c r="A179571" s="1" t="n">
        <v>179569</v>
      </c>
      <c r="B179571" t="inlineStr">
        <is>
          <t>cpvx</t>
        </is>
      </c>
      <c r="C179571" t="n">
        <v>2</v>
      </c>
      <c r="D179571" t="inlineStr">
        <is>
          <t>{'@cpvx~logger', 'cpvx'}</t>
        </is>
      </c>
    </row>
    <row r="179572">
      <c r="A179572" s="1" t="n">
        <v>179570</v>
      </c>
      <c r="B179572" t="inlineStr">
        <is>
          <t>hitu</t>
        </is>
      </c>
      <c r="C179572" t="n">
        <v>2</v>
      </c>
      <c r="D179572" t="inlineStr">
        <is>
          <t>{'@ant-design~hitu-assets', '@ant-design~hitu'}</t>
        </is>
      </c>
    </row>
    <row r="179573">
      <c r="A179573" s="1" t="n">
        <v>179571</v>
      </c>
      <c r="B179573" t="inlineStr">
        <is>
          <t>zuoye3</t>
        </is>
      </c>
      <c r="C179573" t="n">
        <v>2</v>
      </c>
      <c r="D179573" t="inlineStr">
        <is>
          <t>{'zuoye3', 'zuoye3.25'}</t>
        </is>
      </c>
    </row>
    <row r="179574">
      <c r="A179574" s="1" t="n">
        <v>179572</v>
      </c>
      <c r="B179574" t="inlineStr">
        <is>
          <t>mavera</t>
        </is>
      </c>
      <c r="C179574" t="n">
        <v>2</v>
      </c>
      <c r="D179574" t="inlineStr">
        <is>
          <t>{'@mavera~select-base', '@mavera~select-compat'}</t>
        </is>
      </c>
    </row>
    <row r="179575">
      <c r="A179575" s="1" t="n">
        <v>179573</v>
      </c>
      <c r="B179575" t="inlineStr">
        <is>
          <t>bicai</t>
        </is>
      </c>
      <c r="C179575" t="n">
        <v>2</v>
      </c>
      <c r="D179575" t="inlineStr">
        <is>
          <t>{'bicai-app', 'bicai-pages'}</t>
        </is>
      </c>
    </row>
    <row r="179576">
      <c r="A179576" s="1" t="n">
        <v>179574</v>
      </c>
      <c r="B179576" t="inlineStr">
        <is>
          <t>moky</t>
        </is>
      </c>
      <c r="C179576" t="n">
        <v>2</v>
      </c>
      <c r="D179576" t="inlineStr">
        <is>
          <t>{'moky-webpack', 'moky'}</t>
        </is>
      </c>
    </row>
    <row r="179577">
      <c r="A179577" s="1" t="n">
        <v>179575</v>
      </c>
      <c r="B179577" t="inlineStr">
        <is>
          <t>wxpreview</t>
        </is>
      </c>
      <c r="C179577" t="n">
        <v>2</v>
      </c>
      <c r="D179577" t="inlineStr">
        <is>
          <t>{'wxpreview', 'react-wxpreview'}</t>
        </is>
      </c>
    </row>
    <row r="179578">
      <c r="A179578" s="1" t="n">
        <v>179576</v>
      </c>
      <c r="B179578" t="inlineStr">
        <is>
          <t>yadu</t>
        </is>
      </c>
      <c r="C179578" t="n">
        <v>2</v>
      </c>
      <c r="D179578" t="inlineStr">
        <is>
          <t>{'@tgingras-hs~yadu', '@halfserious~yadu'}</t>
        </is>
      </c>
    </row>
    <row r="179579">
      <c r="A179579" s="1" t="n">
        <v>179577</v>
      </c>
      <c r="B179579" t="inlineStr">
        <is>
          <t>anai</t>
        </is>
      </c>
      <c r="C179579" t="n">
        <v>2</v>
      </c>
      <c r="D179579" t="inlineStr">
        <is>
          <t>{'@tgfjt~killanai', 'weitanai_first_npm'}</t>
        </is>
      </c>
    </row>
    <row r="179580">
      <c r="A179580" s="1" t="n">
        <v>179578</v>
      </c>
      <c r="B179580" t="inlineStr">
        <is>
          <t>mbss</t>
        </is>
      </c>
      <c r="C179580" t="n">
        <v>2</v>
      </c>
      <c r="D179580" t="inlineStr">
        <is>
          <t>{'@mbss~react-core', '@mbss~nestjs-core'}</t>
        </is>
      </c>
    </row>
    <row r="179581">
      <c r="A179581" s="1" t="n">
        <v>179579</v>
      </c>
      <c r="B179581" t="inlineStr">
        <is>
          <t>westwing</t>
        </is>
      </c>
      <c r="C179581" t="n">
        <v>2</v>
      </c>
      <c r="D179581" t="inlineStr">
        <is>
          <t>{'westwing-image-transformer', 'westwing-telescope'}</t>
        </is>
      </c>
    </row>
    <row r="179582">
      <c r="A179582" s="1" t="n">
        <v>179580</v>
      </c>
      <c r="B179582" t="inlineStr">
        <is>
          <t>excise</t>
        </is>
      </c>
      <c r="C179582" t="n">
        <v>2</v>
      </c>
      <c r="D179582" t="inlineStr">
        <is>
          <t>{'my-git-excise', 'excise'}</t>
        </is>
      </c>
    </row>
    <row r="179583">
      <c r="A179583" s="1" t="n">
        <v>179581</v>
      </c>
      <c r="B179583" t="inlineStr">
        <is>
          <t>zenlog</t>
        </is>
      </c>
      <c r="C179583" t="n">
        <v>2</v>
      </c>
      <c r="D179583" t="inlineStr">
        <is>
          <t>{'zenlog', 'zenlog.js'}</t>
        </is>
      </c>
    </row>
    <row r="179584">
      <c r="A179584" s="1" t="n">
        <v>179582</v>
      </c>
      <c r="B179584" t="inlineStr">
        <is>
          <t>instalike</t>
        </is>
      </c>
      <c r="C179584" t="n">
        <v>2</v>
      </c>
      <c r="D179584" t="inlineStr">
        <is>
          <t>{'instalike-me', 'instalike'}</t>
        </is>
      </c>
    </row>
    <row r="179585">
      <c r="A179585" s="1" t="n">
        <v>179583</v>
      </c>
      <c r="B179585" t="inlineStr">
        <is>
          <t>antoniputra</t>
        </is>
      </c>
      <c r="C179585" t="n">
        <v>2</v>
      </c>
      <c r="D179585" t="inlineStr">
        <is>
          <t>{'@antoniputra~npm-hello', '@antoniputra~npm-world'}</t>
        </is>
      </c>
    </row>
    <row r="179586">
      <c r="A179586" s="1" t="n">
        <v>179584</v>
      </c>
      <c r="B179586" t="inlineStr">
        <is>
          <t>jsmovin</t>
        </is>
      </c>
      <c r="C179586" t="n">
        <v>2</v>
      </c>
      <c r="D179586" t="inlineStr">
        <is>
          <t>{'jsmovin_toolkit', 'jsmovin'}</t>
        </is>
      </c>
    </row>
    <row r="179587">
      <c r="A179587" s="1" t="n">
        <v>179585</v>
      </c>
      <c r="B179587" t="inlineStr">
        <is>
          <t>teads</t>
        </is>
      </c>
      <c r="C179587" t="n">
        <v>2</v>
      </c>
      <c r="D179587" t="inlineStr">
        <is>
          <t>{'teads', 'react-native-teads'}</t>
        </is>
      </c>
    </row>
    <row r="179588">
      <c r="A179588" s="1" t="n">
        <v>179586</v>
      </c>
      <c r="B179588" t="inlineStr">
        <is>
          <t>physfs</t>
        </is>
      </c>
      <c r="C179588" t="n">
        <v>2</v>
      </c>
      <c r="D179588" t="inlineStr">
        <is>
          <t>{'node-physfs', 'node-physfs-prebuilt'}</t>
        </is>
      </c>
    </row>
    <row r="179589">
      <c r="A179589" s="1" t="n">
        <v>179587</v>
      </c>
      <c r="B179589" t="inlineStr">
        <is>
          <t>pywim</t>
        </is>
      </c>
      <c r="C179589" t="n">
        <v>2</v>
      </c>
      <c r="D179589" t="inlineStr">
        <is>
          <t>{'pywim', 'teton-pywim'}</t>
        </is>
      </c>
    </row>
    <row r="179590">
      <c r="A179590" s="1" t="n">
        <v>179588</v>
      </c>
      <c r="B179590" t="inlineStr">
        <is>
          <t>nsreehari</t>
        </is>
      </c>
      <c r="C179590" t="n">
        <v>2</v>
      </c>
      <c r="D179590" t="inlineStr">
        <is>
          <t>{'@nsreehari~how-to-publish-tonpm', '@nsreehari~dummy-react-npm-module'}</t>
        </is>
      </c>
    </row>
    <row r="179591">
      <c r="A179591" s="1" t="n">
        <v>179589</v>
      </c>
      <c r="B179591" t="inlineStr">
        <is>
          <t>zhuyunfeng</t>
        </is>
      </c>
      <c r="C179591" t="n">
        <v>2</v>
      </c>
      <c r="D179591" t="inlineStr">
        <is>
          <t>{'zhuyunfeng_utils', 'zhuyunfeng_function_utils'}</t>
        </is>
      </c>
    </row>
    <row r="179592">
      <c r="A179592" s="1" t="n">
        <v>179590</v>
      </c>
      <c r="B179592" t="inlineStr">
        <is>
          <t>alfaro</t>
        </is>
      </c>
      <c r="C179592" t="n">
        <v>2</v>
      </c>
      <c r="D179592" t="inlineStr">
        <is>
          <t>{'tecsup-huarcaalfaro', 'alejandro-alfaro-add'}</t>
        </is>
      </c>
    </row>
    <row r="179593">
      <c r="A179593" s="1" t="n">
        <v>179591</v>
      </c>
      <c r="B179593" t="inlineStr">
        <is>
          <t>ben1987</t>
        </is>
      </c>
      <c r="C179593" t="n">
        <v>2</v>
      </c>
      <c r="D179593" t="inlineStr">
        <is>
          <t>{'@ben1987~orgtest', '@ben1987~benhello'}</t>
        </is>
      </c>
    </row>
    <row r="179594">
      <c r="A179594" s="1" t="n">
        <v>179592</v>
      </c>
      <c r="B179594" t="inlineStr">
        <is>
          <t>configg</t>
        </is>
      </c>
      <c r="C179594" t="n">
        <v>2</v>
      </c>
      <c r="D179594" t="inlineStr">
        <is>
          <t>{'configg', 'configg-plugin-vault-nacl'}</t>
        </is>
      </c>
    </row>
    <row r="179595">
      <c r="A179595" s="1" t="n">
        <v>179593</v>
      </c>
      <c r="B179595" t="inlineStr">
        <is>
          <t>zetan</t>
        </is>
      </c>
      <c r="C179595" t="n">
        <v>2</v>
      </c>
      <c r="D179595" t="inlineStr">
        <is>
          <t>{'zetan', 'zetan-tao'}</t>
        </is>
      </c>
    </row>
    <row r="179596">
      <c r="A179596" s="1" t="n">
        <v>179594</v>
      </c>
      <c r="B179596" t="inlineStr">
        <is>
          <t>yidong</t>
        </is>
      </c>
      <c r="C179596" t="n">
        <v>2</v>
      </c>
      <c r="D179596" t="inlineStr">
        <is>
          <t>{'npmyinryidong', 'ng-yidong-bar'}</t>
        </is>
      </c>
    </row>
    <row r="179597">
      <c r="A179597" s="1" t="n">
        <v>179595</v>
      </c>
      <c r="B179597" t="inlineStr">
        <is>
          <t>yewang</t>
        </is>
      </c>
      <c r="C179597" t="n">
        <v>2</v>
      </c>
      <c r="D179597" t="inlineStr">
        <is>
          <t>{'yewang-ndl', 'yewang-liqing'}</t>
        </is>
      </c>
    </row>
    <row r="179598">
      <c r="A179598" s="1" t="n">
        <v>179596</v>
      </c>
      <c r="B179598" t="inlineStr">
        <is>
          <t>liqing</t>
        </is>
      </c>
      <c r="C179598" t="n">
        <v>2</v>
      </c>
      <c r="D179598" t="inlineStr">
        <is>
          <t>{'yiku-liqing', 'yewang-liqing'}</t>
        </is>
      </c>
    </row>
    <row r="179599">
      <c r="A179599" s="1" t="n">
        <v>179597</v>
      </c>
      <c r="B179599" t="inlineStr">
        <is>
          <t>labig</t>
        </is>
      </c>
      <c r="C179599" t="n">
        <v>2</v>
      </c>
      <c r="D179599" t="inlineStr">
        <is>
          <t>{'@labig~rfc6902', '@labig~lazy-activity'}</t>
        </is>
      </c>
    </row>
    <row r="179600">
      <c r="A179600" s="1" t="n">
        <v>179598</v>
      </c>
      <c r="B179600" t="inlineStr">
        <is>
          <t>ttyrec</t>
        </is>
      </c>
      <c r="C179600" t="n">
        <v>2</v>
      </c>
      <c r="D179600" t="inlineStr">
        <is>
          <t>{'ttyrec.js', 'ttyrec'}</t>
        </is>
      </c>
    </row>
    <row r="179601">
      <c r="A179601" s="1" t="n">
        <v>179599</v>
      </c>
      <c r="B179601" t="inlineStr">
        <is>
          <t>jointm</t>
        </is>
      </c>
      <c r="C179601" t="n">
        <v>2</v>
      </c>
      <c r="D179601" t="inlineStr">
        <is>
          <t>{'@jointm~qw', '@jointm~admin'}</t>
        </is>
      </c>
    </row>
    <row r="179602">
      <c r="A179602" s="1" t="n">
        <v>179600</v>
      </c>
      <c r="B179602" t="inlineStr">
        <is>
          <t>twcn</t>
        </is>
      </c>
      <c r="C179602" t="n">
        <v>2</v>
      </c>
      <c r="D179602" t="inlineStr">
        <is>
          <t>{'@twcn~redux-tools', 'twcn'}</t>
        </is>
      </c>
    </row>
    <row r="179603">
      <c r="A179603" s="1" t="n">
        <v>179601</v>
      </c>
      <c r="B179603" t="inlineStr">
        <is>
          <t>colco</t>
        </is>
      </c>
      <c r="C179603" t="n">
        <v>2</v>
      </c>
      <c r="D179603" t="inlineStr">
        <is>
          <t>{'colco', 'colco-rs'}</t>
        </is>
      </c>
    </row>
    <row r="179604">
      <c r="A179604" s="1" t="n">
        <v>179602</v>
      </c>
      <c r="B179604" t="inlineStr">
        <is>
          <t>hdialog</t>
        </is>
      </c>
      <c r="C179604" t="n">
        <v>2</v>
      </c>
      <c r="D179604" t="inlineStr">
        <is>
          <t>{'vue-hdialog-xy', 'vue-hdialog'}</t>
        </is>
      </c>
    </row>
    <row r="179605">
      <c r="A179605" s="1" t="n">
        <v>179603</v>
      </c>
      <c r="B179605" t="inlineStr">
        <is>
          <t>qisi</t>
        </is>
      </c>
      <c r="C179605" t="n">
        <v>2</v>
      </c>
      <c r="D179605" t="inlineStr">
        <is>
          <t>{'qisi-tool', 'qisi-cli'}</t>
        </is>
      </c>
    </row>
    <row r="179606">
      <c r="A179606" s="1" t="n">
        <v>179604</v>
      </c>
      <c r="B179606" t="inlineStr">
        <is>
          <t>jqueryfileupload</t>
        </is>
      </c>
      <c r="C179606" t="n">
        <v>2</v>
      </c>
      <c r="D179606" t="inlineStr">
        <is>
          <t>{'django-jqueryfileupload', 'inter-mediator-plugin-jqueryfileupload'}</t>
        </is>
      </c>
    </row>
    <row r="179607">
      <c r="A179607" s="1" t="n">
        <v>179605</v>
      </c>
      <c r="B179607" t="inlineStr">
        <is>
          <t>shs1</t>
        </is>
      </c>
      <c r="C179607" t="n">
        <v>2</v>
      </c>
      <c r="D179607" t="inlineStr">
        <is>
          <t>{'shs1-crypto', 'shs1-test'}</t>
        </is>
      </c>
    </row>
    <row r="179608">
      <c r="A179608" s="1" t="n">
        <v>179606</v>
      </c>
      <c r="B179608" t="inlineStr">
        <is>
          <t>uploadto</t>
        </is>
      </c>
      <c r="C179608" t="n">
        <v>2</v>
      </c>
      <c r="D179608" t="inlineStr">
        <is>
          <t>{'auvez-uploadto', 'django-unique-uploadto'}</t>
        </is>
      </c>
    </row>
    <row r="179609">
      <c r="A179609" s="1" t="n">
        <v>179607</v>
      </c>
      <c r="B179609" t="inlineStr">
        <is>
          <t>deadform</t>
        </is>
      </c>
      <c r="C179609" t="n">
        <v>2</v>
      </c>
      <c r="D179609" t="inlineStr">
        <is>
          <t>{'deadform', '@jacobjonsson~deadform'}</t>
        </is>
      </c>
    </row>
    <row r="179610">
      <c r="A179610" s="1" t="n">
        <v>179608</v>
      </c>
      <c r="B179610" t="inlineStr">
        <is>
          <t>pollux</t>
        </is>
      </c>
      <c r="C179610" t="n">
        <v>2</v>
      </c>
      <c r="D179610" t="inlineStr">
        <is>
          <t>{'pollux', 'pollux-web'}</t>
        </is>
      </c>
    </row>
    <row r="179611">
      <c r="A179611" s="1" t="n">
        <v>179609</v>
      </c>
      <c r="B179611" t="inlineStr">
        <is>
          <t>trext</t>
        </is>
      </c>
      <c r="C179611" t="n">
        <v>2</v>
      </c>
      <c r="D179611" t="inlineStr">
        <is>
          <t>{'trext-tree-walker', 'trext-components'}</t>
        </is>
      </c>
    </row>
    <row r="179612">
      <c r="A179612" s="1" t="n">
        <v>179610</v>
      </c>
      <c r="B179612" t="inlineStr">
        <is>
          <t>gauche</t>
        </is>
      </c>
      <c r="C179612" t="n">
        <v>2</v>
      </c>
      <c r="D179612" t="inlineStr">
        <is>
          <t>{'@ccgauche~hello-wasm', 'jupyter-gauche'}</t>
        </is>
      </c>
    </row>
    <row r="179613">
      <c r="A179613" s="1" t="n">
        <v>179611</v>
      </c>
      <c r="B179613" t="inlineStr">
        <is>
          <t>okscraper</t>
        </is>
      </c>
      <c r="C179613" t="n">
        <v>2</v>
      </c>
      <c r="D179613" t="inlineStr">
        <is>
          <t>{'okscraper', 'okscraper-django'}</t>
        </is>
      </c>
    </row>
    <row r="179614">
      <c r="A179614" s="1" t="n">
        <v>179612</v>
      </c>
      <c r="B179614" t="inlineStr">
        <is>
          <t>saida</t>
        </is>
      </c>
      <c r="C179614" t="n">
        <v>2</v>
      </c>
      <c r="D179614" t="inlineStr">
        <is>
          <t>{'saida-lib', 'npm-saida'}</t>
        </is>
      </c>
    </row>
    <row r="179615">
      <c r="A179615" s="1" t="n">
        <v>179613</v>
      </c>
      <c r="B179615" t="inlineStr">
        <is>
          <t>mulesoftservices</t>
        </is>
      </c>
      <c r="C179615" t="n">
        <v>2</v>
      </c>
      <c r="D179615" t="inlineStr">
        <is>
          <t>{'boybiztest-t1p-mulesoftservices', 't1p-mulesoftservices'}</t>
        </is>
      </c>
    </row>
    <row r="179616">
      <c r="A179616" s="1" t="n">
        <v>179614</v>
      </c>
      <c r="B179616" t="inlineStr">
        <is>
          <t>geomoment</t>
        </is>
      </c>
      <c r="C179616" t="n">
        <v>2</v>
      </c>
      <c r="D179616" t="inlineStr">
        <is>
          <t>{'geomoment', 'geomoment-angular'}</t>
        </is>
      </c>
    </row>
    <row r="179617">
      <c r="A179617" s="1" t="n">
        <v>179615</v>
      </c>
      <c r="B179617" t="inlineStr">
        <is>
          <t>zwk</t>
        </is>
      </c>
      <c r="C179617" t="n">
        <v>2</v>
      </c>
      <c r="D179617" t="inlineStr">
        <is>
          <t>{'zwk-spa-timeago', 'zwk-timeago'}</t>
        </is>
      </c>
    </row>
    <row r="179618">
      <c r="A179618" s="1" t="n">
        <v>179616</v>
      </c>
      <c r="B179618" t="inlineStr">
        <is>
          <t>abdk</t>
        </is>
      </c>
      <c r="C179618" t="n">
        <v>2</v>
      </c>
      <c r="D179618" t="inlineStr">
        <is>
          <t>{'abdk-libraries-solidity', 'abdk-libraries-circom'}</t>
        </is>
      </c>
    </row>
    <row r="179619">
      <c r="A179619" s="1" t="n">
        <v>179617</v>
      </c>
      <c r="B179619" t="inlineStr">
        <is>
          <t>coding4</t>
        </is>
      </c>
      <c r="C179619" t="n">
        <v>2</v>
      </c>
      <c r="D179619" t="inlineStr">
        <is>
          <t>{'coding4fun-css', 'vue-coding4fun-icon'}</t>
        </is>
      </c>
    </row>
    <row r="179620">
      <c r="A179620" s="1" t="n">
        <v>179618</v>
      </c>
      <c r="B179620" t="inlineStr">
        <is>
          <t>toolkit1</t>
        </is>
      </c>
      <c r="C179620" t="n">
        <v>2</v>
      </c>
      <c r="D179620" t="inlineStr">
        <is>
          <t>{'commonts-toolkit1', '@subperb~toolkit1'}</t>
        </is>
      </c>
    </row>
    <row r="179621">
      <c r="A179621" s="1" t="n">
        <v>179619</v>
      </c>
      <c r="B179621" t="inlineStr">
        <is>
          <t>hamlpy</t>
        </is>
      </c>
      <c r="C179621" t="n">
        <v>2</v>
      </c>
      <c r="D179621" t="inlineStr">
        <is>
          <t>{'jinja2-hamlpy', 'django-hamlpy'}</t>
        </is>
      </c>
    </row>
    <row r="179622">
      <c r="A179622" s="1" t="n">
        <v>179620</v>
      </c>
      <c r="B179622" t="inlineStr">
        <is>
          <t>errtracker</t>
        </is>
      </c>
      <c r="C179622" t="n">
        <v>2</v>
      </c>
      <c r="D179622" t="inlineStr">
        <is>
          <t>{'errtracker-lib', 'alyne-errtracker'}</t>
        </is>
      </c>
    </row>
    <row r="179623">
      <c r="A179623" s="1" t="n">
        <v>179621</v>
      </c>
      <c r="B179623" t="inlineStr">
        <is>
          <t>easyjson</t>
        </is>
      </c>
      <c r="C179623" t="n">
        <v>2</v>
      </c>
      <c r="D179623" t="inlineStr">
        <is>
          <t>{'easyjson', 'easyjson-db'}</t>
        </is>
      </c>
    </row>
    <row r="179624">
      <c r="A179624" s="1" t="n">
        <v>179622</v>
      </c>
      <c r="B179624" t="inlineStr">
        <is>
          <t>miglez90</t>
        </is>
      </c>
      <c r="C179624" t="n">
        <v>2</v>
      </c>
      <c r="D179624" t="inlineStr">
        <is>
          <t>{'@miglez90~component-test', 'reusable-components-miglez90'}</t>
        </is>
      </c>
    </row>
    <row r="179625">
      <c r="A179625" s="1" t="n">
        <v>179623</v>
      </c>
      <c r="B179625" t="inlineStr">
        <is>
          <t>meitq</t>
        </is>
      </c>
      <c r="C179625" t="n">
        <v>2</v>
      </c>
      <c r="D179625" t="inlineStr">
        <is>
          <t>{'meitq-element', 'meitq-ui'}</t>
        </is>
      </c>
    </row>
    <row r="179626">
      <c r="A179626" s="1" t="n">
        <v>179624</v>
      </c>
      <c r="B179626" t="inlineStr">
        <is>
          <t>formiz</t>
        </is>
      </c>
      <c r="C179626" t="n">
        <v>2</v>
      </c>
      <c r="D179626" t="inlineStr">
        <is>
          <t>{'@formiz~core', '@formiz~validations'}</t>
        </is>
      </c>
    </row>
    <row r="179627">
      <c r="A179627" s="1" t="n">
        <v>179625</v>
      </c>
      <c r="B179627" t="inlineStr">
        <is>
          <t>franke</t>
        </is>
      </c>
      <c r="C179627" t="n">
        <v>2</v>
      </c>
      <c r="D179627" t="inlineStr">
        <is>
          <t>{'@cleverfranke~browserslist-config', '@philippfranke~docker-registry-client'}</t>
        </is>
      </c>
    </row>
    <row r="179628">
      <c r="A179628" s="1" t="n">
        <v>179626</v>
      </c>
      <c r="B179628" t="inlineStr">
        <is>
          <t>jreq</t>
        </is>
      </c>
      <c r="C179628" t="n">
        <v>2</v>
      </c>
      <c r="D179628" t="inlineStr">
        <is>
          <t>{'kc-jreq', 'jreq'}</t>
        </is>
      </c>
    </row>
    <row r="179629">
      <c r="A179629" s="1" t="n">
        <v>179627</v>
      </c>
      <c r="B179629" t="inlineStr">
        <is>
          <t>oojspec</t>
        </is>
      </c>
      <c r="C179629" t="n">
        <v>2</v>
      </c>
      <c r="D179629" t="inlineStr">
        <is>
          <t>{'karma-oojspec', 'oojspec'}</t>
        </is>
      </c>
    </row>
    <row r="179630">
      <c r="A179630" s="1" t="n">
        <v>179628</v>
      </c>
      <c r="B179630" t="inlineStr">
        <is>
          <t>funcname</t>
        </is>
      </c>
      <c r="C179630" t="n">
        <v>2</v>
      </c>
      <c r="D179630" t="inlineStr">
        <is>
          <t>{'@andrew-razumovsky~serverless-nextjs-plugin-hash-funcname', 'serverless-nextjs-plugin-hash-funcname'}</t>
        </is>
      </c>
    </row>
    <row r="179631">
      <c r="A179631" s="1" t="n">
        <v>179629</v>
      </c>
      <c r="B179631" t="inlineStr">
        <is>
          <t>wendal</t>
        </is>
      </c>
      <c r="C179631" t="n">
        <v>2</v>
      </c>
      <c r="D179631" t="inlineStr">
        <is>
          <t>{'scripts-test-wendal', '@rn-wendal~image-to-base64'}</t>
        </is>
      </c>
    </row>
    <row r="179632">
      <c r="A179632" s="1" t="n">
        <v>179630</v>
      </c>
      <c r="B179632" t="inlineStr">
        <is>
          <t>webmapgl</t>
        </is>
      </c>
      <c r="C179632" t="n">
        <v>2</v>
      </c>
      <c r="D179632" t="inlineStr">
        <is>
          <t>{'@cuuats~webmapgl', '@ccrpc~webmapgl'}</t>
        </is>
      </c>
    </row>
    <row r="179633">
      <c r="A179633" s="1" t="n">
        <v>179631</v>
      </c>
      <c r="B179633" t="inlineStr">
        <is>
          <t>jsuzuki</t>
        </is>
      </c>
      <c r="C179633" t="n">
        <v>2</v>
      </c>
      <c r="D179633" t="inlineStr">
        <is>
          <t>{'jsuzuki-my-lib', 'jsuzuki-ui-module'}</t>
        </is>
      </c>
    </row>
    <row r="179634">
      <c r="A179634" s="1" t="n">
        <v>179632</v>
      </c>
      <c r="B179634" t="inlineStr">
        <is>
          <t>wololo</t>
        </is>
      </c>
      <c r="C179634" t="n">
        <v>2</v>
      </c>
      <c r="D179634" t="inlineStr">
        <is>
          <t>{'say-wololo', 'wololo'}</t>
        </is>
      </c>
    </row>
    <row r="179635">
      <c r="A179635" s="1" t="n">
        <v>179633</v>
      </c>
      <c r="B179635" t="inlineStr">
        <is>
          <t>daydemo</t>
        </is>
      </c>
      <c r="C179635" t="n">
        <v>2</v>
      </c>
      <c r="D179635" t="inlineStr">
        <is>
          <t>{'daydemo_2', 'daydemo_demo'}</t>
        </is>
      </c>
    </row>
    <row r="179636">
      <c r="A179636" s="1" t="n">
        <v>179634</v>
      </c>
      <c r="B179636" t="inlineStr">
        <is>
          <t>smartunique</t>
        </is>
      </c>
      <c r="C179636" t="n">
        <v>2</v>
      </c>
      <c r="D179636" t="inlineStr">
        <is>
          <t>{'smartunique', '@pushrocks~smartunique'}</t>
        </is>
      </c>
    </row>
    <row r="179637">
      <c r="A179637" s="1" t="n">
        <v>179635</v>
      </c>
      <c r="B179637" t="inlineStr">
        <is>
          <t>piipweb</t>
        </is>
      </c>
      <c r="C179637" t="n">
        <v>2</v>
      </c>
      <c r="D179637" t="inlineStr">
        <is>
          <t>{'piipweb-cra-template', 'piipweb-react-scripts'}</t>
        </is>
      </c>
    </row>
    <row r="179638">
      <c r="A179638" s="1" t="n">
        <v>179636</v>
      </c>
      <c r="B179638" t="inlineStr">
        <is>
          <t>vispy</t>
        </is>
      </c>
      <c r="C179638" t="n">
        <v>2</v>
      </c>
      <c r="D179638" t="inlineStr">
        <is>
          <t>{'glue-vispy-viewers', 'vispy'}</t>
        </is>
      </c>
    </row>
    <row r="179639">
      <c r="A179639" s="1" t="n">
        <v>179637</v>
      </c>
      <c r="B179639" t="inlineStr">
        <is>
          <t>hget</t>
        </is>
      </c>
      <c r="C179639" t="n">
        <v>2</v>
      </c>
      <c r="D179639" t="inlineStr">
        <is>
          <t>{'hget', 'scan-hget'}</t>
        </is>
      </c>
    </row>
    <row r="179640">
      <c r="A179640" s="1" t="n">
        <v>179638</v>
      </c>
      <c r="B179640" t="inlineStr">
        <is>
          <t>dynamicscrm</t>
        </is>
      </c>
      <c r="C179640" t="n">
        <v>2</v>
      </c>
      <c r="D179640" t="inlineStr">
        <is>
          <t>{'dynamicscrm-api', 'dynamicscrm-proxy-server'}</t>
        </is>
      </c>
    </row>
    <row r="179641">
      <c r="A179641" s="1" t="n">
        <v>179639</v>
      </c>
      <c r="B179641" t="inlineStr">
        <is>
          <t>triod</t>
        </is>
      </c>
      <c r="C179641" t="n">
        <v>2</v>
      </c>
      <c r="D179641" t="inlineStr">
        <is>
          <t>{'node-triod-pq', 'node-triod-apq'}</t>
        </is>
      </c>
    </row>
    <row r="179642">
      <c r="A179642" s="1" t="n">
        <v>179640</v>
      </c>
      <c r="B179642" t="inlineStr">
        <is>
          <t>apq</t>
        </is>
      </c>
      <c r="C179642" t="n">
        <v>2</v>
      </c>
      <c r="D179642" t="inlineStr">
        <is>
          <t>{'graphql-apq', 'node-triod-apq'}</t>
        </is>
      </c>
    </row>
    <row r="179643">
      <c r="A179643" s="1" t="n">
        <v>179641</v>
      </c>
      <c r="B179643" t="inlineStr">
        <is>
          <t>kgl</t>
        </is>
      </c>
      <c r="C179643" t="n">
        <v>2</v>
      </c>
      <c r="D179643" t="inlineStr">
        <is>
          <t>{'@ko-yelie~kgl', '@m-kgl~fade'}</t>
        </is>
      </c>
    </row>
    <row r="179644">
      <c r="A179644" s="1" t="n">
        <v>179642</v>
      </c>
      <c r="B179644" t="inlineStr">
        <is>
          <t>warp2</t>
        </is>
      </c>
      <c r="C179644" t="n">
        <v>2</v>
      </c>
      <c r="D179644" t="inlineStr">
        <is>
          <t>{'warp2', 'warp2-js'}</t>
        </is>
      </c>
    </row>
    <row r="179645">
      <c r="A179645" s="1" t="n">
        <v>179643</v>
      </c>
      <c r="B179645" t="inlineStr">
        <is>
          <t>vidimax</t>
        </is>
      </c>
      <c r="C179645" t="n">
        <v>2</v>
      </c>
      <c r="D179645" t="inlineStr">
        <is>
          <t>{'mag-app-vidimax', 'magcore-app-vidimax'}</t>
        </is>
      </c>
    </row>
    <row r="179646">
      <c r="A179646" s="1" t="n">
        <v>179644</v>
      </c>
      <c r="B179646" t="inlineStr">
        <is>
          <t>cueplayer</t>
        </is>
      </c>
      <c r="C179646" t="n">
        <v>2</v>
      </c>
      <c r="D179646" t="inlineStr">
        <is>
          <t>{'cueplayer-react', 'cueplayer'}</t>
        </is>
      </c>
    </row>
    <row r="179647">
      <c r="A179647" s="1" t="n">
        <v>179645</v>
      </c>
      <c r="B179647" t="inlineStr">
        <is>
          <t>bitekong</t>
        </is>
      </c>
      <c r="C179647" t="n">
        <v>2</v>
      </c>
      <c r="D179647" t="inlineStr">
        <is>
          <t>{'@bitekong~test', '@bitekong~rehype-mermaid'}</t>
        </is>
      </c>
    </row>
    <row r="179648">
      <c r="A179648" s="1" t="n">
        <v>179646</v>
      </c>
      <c r="B179648" t="inlineStr">
        <is>
          <t>aluk</t>
        </is>
      </c>
      <c r="C179648" t="n">
        <v>2</v>
      </c>
      <c r="D179648" t="inlineStr">
        <is>
          <t>{'aluk-demo11', 'aluk-eva'}</t>
        </is>
      </c>
    </row>
    <row r="179649">
      <c r="A179649" s="1" t="n">
        <v>179647</v>
      </c>
      <c r="B179649" t="inlineStr">
        <is>
          <t>lispscript</t>
        </is>
      </c>
      <c r="C179649" t="n">
        <v>2</v>
      </c>
      <c r="D179649" t="inlineStr">
        <is>
          <t>{'@airikleon~lispscript', 'lispscript'}</t>
        </is>
      </c>
    </row>
    <row r="179650">
      <c r="A179650" s="1" t="n">
        <v>179648</v>
      </c>
      <c r="B179650" t="inlineStr">
        <is>
          <t>z00274070</t>
        </is>
      </c>
      <c r="C179650" t="n">
        <v>2</v>
      </c>
      <c r="D179650" t="inlineStr">
        <is>
          <t>{'z00274070', '@z00274070~tinyui'}</t>
        </is>
      </c>
    </row>
    <row r="179651">
      <c r="A179651" s="1" t="n">
        <v>179649</v>
      </c>
      <c r="B179651" t="inlineStr">
        <is>
          <t>fileclient</t>
        </is>
      </c>
      <c r="C179651" t="n">
        <v>2</v>
      </c>
      <c r="D179651" t="inlineStr">
        <is>
          <t>{'@magic-num~fileclient', 'magic-fileclient'}</t>
        </is>
      </c>
    </row>
    <row r="179652">
      <c r="A179652" s="1" t="n">
        <v>179650</v>
      </c>
      <c r="B179652" t="inlineStr">
        <is>
          <t>itsu</t>
        </is>
      </c>
      <c r="C179652" t="n">
        <v>2</v>
      </c>
      <c r="D179652" t="inlineStr">
        <is>
          <t>{'itsu-tau-css', 'itsu-redux-form'}</t>
        </is>
      </c>
    </row>
    <row r="179653">
      <c r="A179653" s="1" t="n">
        <v>179651</v>
      </c>
      <c r="B179653" t="inlineStr">
        <is>
          <t>xxhashjs</t>
        </is>
      </c>
      <c r="C179653" t="n">
        <v>2</v>
      </c>
      <c r="D179653" t="inlineStr">
        <is>
          <t>{'@types~xxhashjs', 'xxhashjs'}</t>
        </is>
      </c>
    </row>
    <row r="179654">
      <c r="A179654" s="1" t="n">
        <v>179652</v>
      </c>
      <c r="B179654" t="inlineStr">
        <is>
          <t>randomcat</t>
        </is>
      </c>
      <c r="C179654" t="n">
        <v>2</v>
      </c>
      <c r="D179654" t="inlineStr">
        <is>
          <t>{'@mattplays~randomcat.js', 'randomcat-node'}</t>
        </is>
      </c>
    </row>
    <row r="179655">
      <c r="A179655" s="1" t="n">
        <v>179653</v>
      </c>
      <c r="B179655" t="inlineStr">
        <is>
          <t>webeng14</t>
        </is>
      </c>
      <c r="C179655" t="n">
        <v>2</v>
      </c>
      <c r="D179655" t="inlineStr">
        <is>
          <t>{'webeng14-02-conditional-request', 'webeng14-03-chat'}</t>
        </is>
      </c>
    </row>
    <row r="179656">
      <c r="A179656" s="1" t="n">
        <v>179654</v>
      </c>
      <c r="B179656" t="inlineStr">
        <is>
          <t>analysts</t>
        </is>
      </c>
      <c r="C179656" t="n">
        <v>2</v>
      </c>
      <c r="D179656" t="inlineStr">
        <is>
          <t>{'@iii8iii~analysts', '@tax-analysts~searchbox'}</t>
        </is>
      </c>
    </row>
    <row r="179657">
      <c r="A179657" s="1" t="n">
        <v>179655</v>
      </c>
      <c r="B179657" t="inlineStr">
        <is>
          <t>schen</t>
        </is>
      </c>
      <c r="C179657" t="n">
        <v>2</v>
      </c>
      <c r="D179657" t="inlineStr">
        <is>
          <t>{'luoschenfeng-element-theme', '@schennco~nodeannotations'}</t>
        </is>
      </c>
    </row>
    <row r="179658">
      <c r="A179658" s="1" t="n">
        <v>179656</v>
      </c>
      <c r="B179658" t="inlineStr">
        <is>
          <t>gregson</t>
        </is>
      </c>
      <c r="C179658" t="n">
        <v>2</v>
      </c>
      <c r="D179658" t="inlineStr">
        <is>
          <t>{'@iangregsondev~rpc-bitcoin', '@iangregsondev~eslint-config'}</t>
        </is>
      </c>
    </row>
    <row r="179659">
      <c r="A179659" s="1" t="n">
        <v>179657</v>
      </c>
      <c r="B179659" t="inlineStr">
        <is>
          <t>iangregsondev</t>
        </is>
      </c>
      <c r="C179659" t="n">
        <v>2</v>
      </c>
      <c r="D179659" t="inlineStr">
        <is>
          <t>{'@iangregsondev~rpc-bitcoin', '@iangregsondev~eslint-config'}</t>
        </is>
      </c>
    </row>
    <row r="179660">
      <c r="A179660" s="1" t="n">
        <v>179658</v>
      </c>
      <c r="B179660" t="inlineStr">
        <is>
          <t>russjohnson09</t>
        </is>
      </c>
      <c r="C179660" t="n">
        <v>2</v>
      </c>
      <c r="D179660" t="inlineStr">
        <is>
          <t>{'@russjohnson09~vue-plotly', '@russjohnson09~node-utils'}</t>
        </is>
      </c>
    </row>
    <row r="179661">
      <c r="A179661" s="1" t="n">
        <v>179659</v>
      </c>
      <c r="B179661" t="inlineStr">
        <is>
          <t>seatask</t>
        </is>
      </c>
      <c r="C179661" t="n">
        <v>2</v>
      </c>
      <c r="D179661" t="inlineStr">
        <is>
          <t>{'@seatask~fabric', 'seatask'}</t>
        </is>
      </c>
    </row>
    <row r="179662">
      <c r="A179662" s="1" t="n">
        <v>179660</v>
      </c>
      <c r="B179662" t="inlineStr">
        <is>
          <t>simplethermostat</t>
        </is>
      </c>
      <c r="C179662" t="n">
        <v>2</v>
      </c>
      <c r="D179662" t="inlineStr">
        <is>
          <t>{'@digital-twins~com-example-simplethermostat', '@digital-twins~simplethermostat'}</t>
        </is>
      </c>
    </row>
    <row r="179663">
      <c r="A179663" s="1" t="n">
        <v>179661</v>
      </c>
      <c r="B179663" t="inlineStr">
        <is>
          <t>doramong0926</t>
        </is>
      </c>
      <c r="C179663" t="n">
        <v>2</v>
      </c>
      <c r="D179663" t="inlineStr">
        <is>
          <t>{'@doramong0926~react-native-material-design', '@doramong0926~react-native-pincode'}</t>
        </is>
      </c>
    </row>
    <row r="179664">
      <c r="A179664" s="1" t="n">
        <v>179662</v>
      </c>
      <c r="B179664" t="inlineStr">
        <is>
          <t>jhk</t>
        </is>
      </c>
      <c r="C179664" t="n">
        <v>2</v>
      </c>
      <c r="D179664" t="inlineStr">
        <is>
          <t>{'@csjhktix~common', '@jhktickets~common'}</t>
        </is>
      </c>
    </row>
    <row r="179665">
      <c r="A179665" s="1" t="n">
        <v>179663</v>
      </c>
      <c r="B179665" t="inlineStr">
        <is>
          <t>jiangxi</t>
        </is>
      </c>
      <c r="C179665" t="n">
        <v>2</v>
      </c>
      <c r="D179665" t="inlineStr">
        <is>
          <t>{'jiangxin9278', 'jiangxinder'}</t>
        </is>
      </c>
    </row>
    <row r="179666">
      <c r="A179666" s="1" t="n">
        <v>179664</v>
      </c>
      <c r="B179666" t="inlineStr">
        <is>
          <t>dappsdk</t>
        </is>
      </c>
      <c r="C179666" t="n">
        <v>2</v>
      </c>
      <c r="D179666" t="inlineStr">
        <is>
          <t>{'dappsdk_browser', 'dappsdk'}</t>
        </is>
      </c>
    </row>
    <row r="179667">
      <c r="A179667" s="1" t="n">
        <v>179665</v>
      </c>
      <c r="B179667" t="inlineStr">
        <is>
          <t>cvc4</t>
        </is>
      </c>
      <c r="C179667" t="n">
        <v>2</v>
      </c>
      <c r="D179667" t="inlineStr">
        <is>
          <t>{'cvc4-solver', 'cvc4'}</t>
        </is>
      </c>
    </row>
    <row r="179668">
      <c r="A179668" s="1" t="n">
        <v>179666</v>
      </c>
      <c r="B179668" t="inlineStr">
        <is>
          <t>hotsiy</t>
        </is>
      </c>
      <c r="C179668" t="n">
        <v>2</v>
      </c>
      <c r="D179668" t="inlineStr">
        <is>
          <t>{'@roman-hotsiy~redocly-dev-portal', '@roman-hotsiy~redocly-cli'}</t>
        </is>
      </c>
    </row>
    <row r="179669">
      <c r="A179669" s="1" t="n">
        <v>179667</v>
      </c>
      <c r="B179669" t="inlineStr">
        <is>
          <t>felicia</t>
        </is>
      </c>
      <c r="C179669" t="n">
        <v>2</v>
      </c>
      <c r="D179669" t="inlineStr">
        <is>
          <t>{'@feliciaokta~lotide', 'felicia'}</t>
        </is>
      </c>
    </row>
    <row r="179670">
      <c r="A179670" s="1" t="n">
        <v>179668</v>
      </c>
      <c r="B179670" t="inlineStr">
        <is>
          <t>era5</t>
        </is>
      </c>
      <c r="C179670" t="n">
        <v>2</v>
      </c>
      <c r="D179670" t="inlineStr">
        <is>
          <t>{'omuse-era5', 'downloadera5'}</t>
        </is>
      </c>
    </row>
    <row r="179671">
      <c r="A179671" s="1" t="n">
        <v>179669</v>
      </c>
      <c r="B179671" t="inlineStr">
        <is>
          <t>pzr</t>
        </is>
      </c>
      <c r="C179671" t="n">
        <v>2</v>
      </c>
      <c r="D179671" t="inlineStr">
        <is>
          <t>{'pzr-autocoder', 'flygoa_pzr_module'}</t>
        </is>
      </c>
    </row>
    <row r="179672">
      <c r="A179672" s="1" t="n">
        <v>179670</v>
      </c>
      <c r="B179672" t="inlineStr">
        <is>
          <t>jsgram</t>
        </is>
      </c>
      <c r="C179672" t="n">
        <v>2</v>
      </c>
      <c r="D179672" t="inlineStr">
        <is>
          <t>{'create-jsgram', 'jsgram'}</t>
        </is>
      </c>
    </row>
    <row r="179673">
      <c r="A179673" s="1" t="n">
        <v>179671</v>
      </c>
      <c r="B179673" t="inlineStr">
        <is>
          <t>statusnet</t>
        </is>
      </c>
      <c r="C179673" t="n">
        <v>2</v>
      </c>
      <c r="D179673" t="inlineStr">
        <is>
          <t>{'passport-statusnet', 'statusnet'}</t>
        </is>
      </c>
    </row>
    <row r="179674">
      <c r="A179674" s="1" t="n">
        <v>179672</v>
      </c>
      <c r="B179674" t="inlineStr">
        <is>
          <t>jeev</t>
        </is>
      </c>
      <c r="C179674" t="n">
        <v>2</v>
      </c>
      <c r="D179674" t="inlineStr">
        <is>
          <t>{'jeev-modules', 'jeev'}</t>
        </is>
      </c>
    </row>
    <row r="179675">
      <c r="A179675" s="1" t="n">
        <v>179673</v>
      </c>
      <c r="B179675" t="inlineStr">
        <is>
          <t>ablec4</t>
        </is>
      </c>
      <c r="C179675" t="n">
        <v>2</v>
      </c>
      <c r="D179675" t="inlineStr">
        <is>
          <t>{'@joeblanchard~tree-sitter-ablec4ptsdemo', '@joeblanchard~tree-sitter-ablec4pts'}</t>
        </is>
      </c>
    </row>
    <row r="179676">
      <c r="A179676" s="1" t="n">
        <v>179674</v>
      </c>
      <c r="B179676" t="inlineStr">
        <is>
          <t>one111</t>
        </is>
      </c>
      <c r="C179676" t="n">
        <v>2</v>
      </c>
      <c r="D179676" t="inlineStr">
        <is>
          <t>{'test-one111', 'one111'}</t>
        </is>
      </c>
    </row>
    <row r="179677">
      <c r="A179677" s="1" t="n">
        <v>179675</v>
      </c>
      <c r="B179677" t="inlineStr">
        <is>
          <t>chwangstudy</t>
        </is>
      </c>
      <c r="C179677" t="n">
        <v>2</v>
      </c>
      <c r="D179677" t="inlineStr">
        <is>
          <t>{'@chwangstudy~large-number', '@chwangstudy~build_webpack'}</t>
        </is>
      </c>
    </row>
    <row r="179678">
      <c r="A179678" s="1" t="n">
        <v>179676</v>
      </c>
      <c r="B179678" t="inlineStr">
        <is>
          <t>sveltevk</t>
        </is>
      </c>
      <c r="C179678" t="n">
        <v>2</v>
      </c>
      <c r="D179678" t="inlineStr">
        <is>
          <t>{'@sveltevk~qr', '@sveltevk~icons'}</t>
        </is>
      </c>
    </row>
    <row r="179679">
      <c r="A179679" s="1" t="n">
        <v>179677</v>
      </c>
      <c r="B179679" t="inlineStr">
        <is>
          <t>rumsan</t>
        </is>
      </c>
      <c r="C179679" t="n">
        <v>2</v>
      </c>
      <c r="D179679" t="inlineStr">
        <is>
          <t>{'rumsan-ui', 'rumsan-core'}</t>
        </is>
      </c>
    </row>
    <row r="179680">
      <c r="A179680" s="1" t="n">
        <v>179678</v>
      </c>
      <c r="B179680" t="inlineStr">
        <is>
          <t>recoding</t>
        </is>
      </c>
      <c r="C179680" t="n">
        <v>2</v>
      </c>
      <c r="D179680" t="inlineStr">
        <is>
          <t>{'@recoding~core', '@recoding~sdk'}</t>
        </is>
      </c>
    </row>
    <row r="179681">
      <c r="A179681" s="1" t="n">
        <v>179679</v>
      </c>
      <c r="B179681" t="inlineStr">
        <is>
          <t>ekiio</t>
        </is>
      </c>
      <c r="C179681" t="n">
        <v>2</v>
      </c>
      <c r="D179681" t="inlineStr">
        <is>
          <t>{'ekiio-player', 'ekiio-video-react'}</t>
        </is>
      </c>
    </row>
    <row r="179682">
      <c r="A179682" s="1" t="n">
        <v>179680</v>
      </c>
      <c r="B179682" t="inlineStr">
        <is>
          <t>jgd</t>
        </is>
      </c>
      <c r="C179682" t="n">
        <v>2</v>
      </c>
      <c r="D179682" t="inlineStr">
        <is>
          <t>{'jgd', 'create-jgd-app'}</t>
        </is>
      </c>
    </row>
    <row r="179683">
      <c r="A179683" s="1" t="n">
        <v>179681</v>
      </c>
      <c r="B179683" t="inlineStr">
        <is>
          <t>knabe</t>
        </is>
      </c>
      <c r="C179683" t="n">
        <v>2</v>
      </c>
      <c r="D179683" t="inlineStr">
        <is>
          <t>{'hemera-knabe', 'knabees'}</t>
        </is>
      </c>
    </row>
    <row r="179684">
      <c r="A179684" s="1" t="n">
        <v>179682</v>
      </c>
      <c r="B179684" t="inlineStr">
        <is>
          <t>asort</t>
        </is>
      </c>
      <c r="C179684" t="n">
        <v>2</v>
      </c>
      <c r="D179684" t="inlineStr">
        <is>
          <t>{'arr1606asort', 'asort'}</t>
        </is>
      </c>
    </row>
    <row r="179685">
      <c r="A179685" s="1" t="n">
        <v>179683</v>
      </c>
      <c r="B179685" t="inlineStr">
        <is>
          <t>fareeha</t>
        </is>
      </c>
      <c r="C179685" t="n">
        <v>2</v>
      </c>
      <c r="D179685" t="inlineStr">
        <is>
          <t>{'fareeha-pkg', 'fareeha-111'}</t>
        </is>
      </c>
    </row>
    <row r="179686">
      <c r="A179686" s="1" t="n">
        <v>179684</v>
      </c>
      <c r="B179686" t="inlineStr">
        <is>
          <t>sbs1</t>
        </is>
      </c>
      <c r="C179686" t="n">
        <v>2</v>
      </c>
      <c r="D179686" t="inlineStr">
        <is>
          <t>{'sbs1-compat', 'sbs1'}</t>
        </is>
      </c>
    </row>
    <row r="179687">
      <c r="A179687" s="1" t="n">
        <v>179685</v>
      </c>
      <c r="B179687" t="inlineStr">
        <is>
          <t>simplepage</t>
        </is>
      </c>
      <c r="C179687" t="n">
        <v>2</v>
      </c>
      <c r="D179687" t="inlineStr">
        <is>
          <t>{'simplepage-cli', '@yg012n0132n0n3w0n~simplepage'}</t>
        </is>
      </c>
    </row>
    <row r="179688">
      <c r="A179688" s="1" t="n">
        <v>179686</v>
      </c>
      <c r="B179688" t="inlineStr">
        <is>
          <t>ayra</t>
        </is>
      </c>
      <c r="C179688" t="n">
        <v>2</v>
      </c>
      <c r="D179688" t="inlineStr">
        <is>
          <t>{'ayra-vue-flv-player', 'ayra-vue-player'}</t>
        </is>
      </c>
    </row>
    <row r="179689">
      <c r="A179689" s="1" t="n">
        <v>179687</v>
      </c>
      <c r="B179689" t="inlineStr">
        <is>
          <t>changez</t>
        </is>
      </c>
      <c r="C179689" t="n">
        <v>2</v>
      </c>
      <c r="D179689" t="inlineStr">
        <is>
          <t>{'changez', 'changez-angular'}</t>
        </is>
      </c>
    </row>
    <row r="179690">
      <c r="A179690" s="1" t="n">
        <v>179688</v>
      </c>
      <c r="B179690" t="inlineStr">
        <is>
          <t>dargie</t>
        </is>
      </c>
      <c r="C179690" t="n">
        <v>2</v>
      </c>
      <c r="D179690" t="inlineStr">
        <is>
          <t>{'@dargie~pmpackage', '@dargie~data-transformation'}</t>
        </is>
      </c>
    </row>
    <row r="179691">
      <c r="A179691" s="1" t="n">
        <v>179689</v>
      </c>
      <c r="B179691" t="inlineStr">
        <is>
          <t>ystack</t>
        </is>
      </c>
      <c r="C179691" t="n">
        <v>2</v>
      </c>
      <c r="D179691" t="inlineStr">
        <is>
          <t>{'a11ystack', '@whitespace-se~a11ystack'}</t>
        </is>
      </c>
    </row>
    <row r="179692">
      <c r="A179692" s="1" t="n">
        <v>179690</v>
      </c>
      <c r="B179692" t="inlineStr">
        <is>
          <t>automove</t>
        </is>
      </c>
      <c r="C179692" t="n">
        <v>2</v>
      </c>
      <c r="D179692" t="inlineStr">
        <is>
          <t>{'rp-automove', 'cytoscape-automove'}</t>
        </is>
      </c>
    </row>
    <row r="179693">
      <c r="A179693" s="1" t="n">
        <v>179691</v>
      </c>
      <c r="B179693" t="inlineStr">
        <is>
          <t>nexosis</t>
        </is>
      </c>
      <c r="C179693" t="n">
        <v>2</v>
      </c>
      <c r="D179693" t="inlineStr">
        <is>
          <t>{'nexosis-styles', 'nexosis-api-client'}</t>
        </is>
      </c>
    </row>
    <row r="179694">
      <c r="A179694" s="1" t="n">
        <v>179692</v>
      </c>
      <c r="B179694" t="inlineStr">
        <is>
          <t>moonbeamswap</t>
        </is>
      </c>
      <c r="C179694" t="n">
        <v>2</v>
      </c>
      <c r="D179694" t="inlineStr">
        <is>
          <t>{'dungnv-moonbeamswap', 'moonbeamswap'}</t>
        </is>
      </c>
    </row>
    <row r="179695">
      <c r="A179695" s="1" t="n">
        <v>179693</v>
      </c>
      <c r="B179695" t="inlineStr">
        <is>
          <t>szmigiel</t>
        </is>
      </c>
      <c r="C179695" t="n">
        <v>2</v>
      </c>
      <c r="D179695" t="inlineStr">
        <is>
          <t>{'szmigiel-meanmenu', 'szmigiel-flaticon'}</t>
        </is>
      </c>
    </row>
    <row r="179696">
      <c r="A179696" s="1" t="n">
        <v>179694</v>
      </c>
      <c r="B179696" t="inlineStr">
        <is>
          <t>tsrest</t>
        </is>
      </c>
      <c r="C179696" t="n">
        <v>2</v>
      </c>
      <c r="D179696" t="inlineStr">
        <is>
          <t>{'@tsrest~core', 'tsrest'}</t>
        </is>
      </c>
    </row>
    <row r="179697">
      <c r="A179697" s="1" t="n">
        <v>179695</v>
      </c>
      <c r="B179697" t="inlineStr">
        <is>
          <t>teststr</t>
        </is>
      </c>
      <c r="C179697" t="n">
        <v>2</v>
      </c>
      <c r="D179697" t="inlineStr">
        <is>
          <t>{'@teststr~a', '@teststr~b'}</t>
        </is>
      </c>
    </row>
    <row r="179698">
      <c r="A179698" s="1" t="n">
        <v>179696</v>
      </c>
      <c r="B179698" t="inlineStr">
        <is>
          <t>arped</t>
        </is>
      </c>
      <c r="C179698" t="n">
        <v>2</v>
      </c>
      <c r="D179698" t="inlineStr">
        <is>
          <t>{'arped', 'arped-ext'}</t>
        </is>
      </c>
    </row>
    <row r="179699">
      <c r="A179699" s="1" t="n">
        <v>179697</v>
      </c>
      <c r="B179699" t="inlineStr">
        <is>
          <t>quater</t>
        </is>
      </c>
      <c r="C179699" t="n">
        <v>2</v>
      </c>
      <c r="D179699" t="inlineStr">
        <is>
          <t>{'quaterean-webpack-configurator', 'quaterbacks'}</t>
        </is>
      </c>
    </row>
    <row r="179700">
      <c r="A179700" s="1" t="n">
        <v>179698</v>
      </c>
      <c r="B179700" t="inlineStr">
        <is>
          <t>comparisons</t>
        </is>
      </c>
      <c r="C179700" t="n">
        <v>2</v>
      </c>
      <c r="D179700" t="inlineStr">
        <is>
          <t>{'babel-plugin-minify-flip-comparisons', 'comparisons'}</t>
        </is>
      </c>
    </row>
    <row r="179701">
      <c r="A179701" s="1" t="n">
        <v>179699</v>
      </c>
      <c r="B179701" t="inlineStr">
        <is>
          <t>fancyhands</t>
        </is>
      </c>
      <c r="C179701" t="n">
        <v>2</v>
      </c>
      <c r="D179701" t="inlineStr">
        <is>
          <t>{'fancyhands-node', 'fancyhands'}</t>
        </is>
      </c>
    </row>
    <row r="179702">
      <c r="A179702" s="1" t="n">
        <v>179700</v>
      </c>
      <c r="B179702" t="inlineStr">
        <is>
          <t>gatenu</t>
        </is>
      </c>
      <c r="C179702" t="n">
        <v>2</v>
      </c>
      <c r="D179702" t="inlineStr">
        <is>
          <t>{'gatenu', 'gatenu-npm'}</t>
        </is>
      </c>
    </row>
    <row r="179703">
      <c r="A179703" s="1" t="n">
        <v>179701</v>
      </c>
      <c r="B179703" t="inlineStr">
        <is>
          <t>flatmapdepth</t>
        </is>
      </c>
      <c r="C179703" t="n">
        <v>2</v>
      </c>
      <c r="D179703" t="inlineStr">
        <is>
          <t>{'lodash.flatmapdepth', '@types~lodash.flatmapdepth'}</t>
        </is>
      </c>
    </row>
    <row r="179704">
      <c r="A179704" s="1" t="n">
        <v>179702</v>
      </c>
      <c r="B179704" t="inlineStr">
        <is>
          <t>netlume</t>
        </is>
      </c>
      <c r="C179704" t="n">
        <v>2</v>
      </c>
      <c r="D179704" t="inlineStr">
        <is>
          <t>{'@netlume~reicons-ts', '@netlume~reicons'}</t>
        </is>
      </c>
    </row>
    <row r="179705">
      <c r="A179705" s="1" t="n">
        <v>179703</v>
      </c>
      <c r="B179705" t="inlineStr">
        <is>
          <t>onatolmodule</t>
        </is>
      </c>
      <c r="C179705" t="n">
        <v>2</v>
      </c>
      <c r="D179705" t="inlineStr">
        <is>
          <t>{'onatolmodule', 'onatolmodule-education'}</t>
        </is>
      </c>
    </row>
    <row r="179706">
      <c r="A179706" s="1" t="n">
        <v>179704</v>
      </c>
      <c r="B179706" t="inlineStr">
        <is>
          <t>convchain</t>
        </is>
      </c>
      <c r="C179706" t="n">
        <v>2</v>
      </c>
      <c r="D179706" t="inlineStr">
        <is>
          <t>{'convchain', 'convchain-gpu'}</t>
        </is>
      </c>
    </row>
    <row r="179707">
      <c r="A179707" s="1" t="n">
        <v>179705</v>
      </c>
      <c r="B179707" t="inlineStr">
        <is>
          <t>andwhy</t>
        </is>
      </c>
      <c r="C179707" t="n">
        <v>2</v>
      </c>
      <c r="D179707" t="inlineStr">
        <is>
          <t>{'@andwhy~paloma-ui', '@andwhy~paloma-icons'}</t>
        </is>
      </c>
    </row>
    <row r="179708">
      <c r="A179708" s="1" t="n">
        <v>179706</v>
      </c>
      <c r="B179708" t="inlineStr">
        <is>
          <t>seifuku</t>
        </is>
      </c>
      <c r="C179708" t="n">
        <v>2</v>
      </c>
      <c r="D179708" t="inlineStr">
        <is>
          <t>{'live2d-widget-model-mashiro-seifuku', 'live2d-widget-model-seifuku'}</t>
        </is>
      </c>
    </row>
    <row r="179709">
      <c r="A179709" s="1" t="n">
        <v>179707</v>
      </c>
      <c r="B179709" t="inlineStr">
        <is>
          <t>messengerninja</t>
        </is>
      </c>
      <c r="C179709" t="n">
        <v>2</v>
      </c>
      <c r="D179709" t="inlineStr">
        <is>
          <t>{'messengerninja-core', 'messengerninja'}</t>
        </is>
      </c>
    </row>
    <row r="179710">
      <c r="A179710" s="1" t="n">
        <v>179708</v>
      </c>
      <c r="B179710" t="inlineStr">
        <is>
          <t>zhuti</t>
        </is>
      </c>
      <c r="C179710" t="n">
        <v>2</v>
      </c>
      <c r="D179710" t="inlineStr">
        <is>
          <t>{'gitbook-plugin-ysp-zhuti', 'ysp-zhuti'}</t>
        </is>
      </c>
    </row>
    <row r="179711">
      <c r="A179711" s="1" t="n">
        <v>179709</v>
      </c>
      <c r="B179711" t="inlineStr">
        <is>
          <t>kuldeepsevta</t>
        </is>
      </c>
      <c r="C179711" t="n">
        <v>2</v>
      </c>
      <c r="D179711" t="inlineStr">
        <is>
          <t>{'@kuldeepsevta~testnpmscope', '@kuldeepsevta~packages'}</t>
        </is>
      </c>
    </row>
    <row r="179712">
      <c r="A179712" s="1" t="n">
        <v>179710</v>
      </c>
      <c r="B179712" t="inlineStr">
        <is>
          <t>igold</t>
        </is>
      </c>
      <c r="C179712" t="n">
        <v>2</v>
      </c>
      <c r="D179712" t="inlineStr">
        <is>
          <t>{'@igold~fe-bootstrap-vue', '@igold~fe-bootstrap-vue-ui'}</t>
        </is>
      </c>
    </row>
    <row r="179713">
      <c r="A179713" s="1" t="n">
        <v>179711</v>
      </c>
      <c r="B179713" t="inlineStr">
        <is>
          <t>dbservice</t>
        </is>
      </c>
      <c r="C179713" t="n">
        <v>2</v>
      </c>
      <c r="D179713" t="inlineStr">
        <is>
          <t>{'@mustafau~dbservice', 'dbservice'}</t>
        </is>
      </c>
    </row>
    <row r="179714">
      <c r="A179714" s="1" t="n">
        <v>179712</v>
      </c>
      <c r="B179714" t="inlineStr">
        <is>
          <t>yashi</t>
        </is>
      </c>
      <c r="C179714" t="n">
        <v>2</v>
      </c>
      <c r="D179714" t="inlineStr">
        <is>
          <t>{'generator-yashible-role', 'generator-yashible-vagrant'}</t>
        </is>
      </c>
    </row>
    <row r="179715">
      <c r="A179715" s="1" t="n">
        <v>179713</v>
      </c>
      <c r="B179715" t="inlineStr">
        <is>
          <t>yashible</t>
        </is>
      </c>
      <c r="C179715" t="n">
        <v>2</v>
      </c>
      <c r="D179715" t="inlineStr">
        <is>
          <t>{'generator-yashible-role', 'generator-yashible-vagrant'}</t>
        </is>
      </c>
    </row>
    <row r="179716">
      <c r="A179716" s="1" t="n">
        <v>179714</v>
      </c>
      <c r="B179716" t="inlineStr">
        <is>
          <t>falieson</t>
        </is>
      </c>
      <c r="C179716" t="n">
        <v>2</v>
      </c>
      <c r="D179716" t="inlineStr">
        <is>
          <t>{'@falieson~js-second', '@falieson~js-util'}</t>
        </is>
      </c>
    </row>
    <row r="179717">
      <c r="A179717" s="1" t="n">
        <v>179715</v>
      </c>
      <c r="B179717" t="inlineStr">
        <is>
          <t>nodestalker</t>
        </is>
      </c>
      <c r="C179717" t="n">
        <v>2</v>
      </c>
      <c r="D179717" t="inlineStr">
        <is>
          <t>{'nodestalker-async', 'nodestalker'}</t>
        </is>
      </c>
    </row>
    <row r="179718">
      <c r="A179718" s="1" t="n">
        <v>179716</v>
      </c>
      <c r="B179718" t="inlineStr">
        <is>
          <t>easysign</t>
        </is>
      </c>
      <c r="C179718" t="n">
        <v>2</v>
      </c>
      <c r="D179718" t="inlineStr">
        <is>
          <t>{'easysign-cli', 'easysign-cliensdk'}</t>
        </is>
      </c>
    </row>
    <row r="179719">
      <c r="A179719" s="1" t="n">
        <v>179717</v>
      </c>
      <c r="B179719" t="inlineStr">
        <is>
          <t>wskit</t>
        </is>
      </c>
      <c r="C179719" t="n">
        <v>2</v>
      </c>
      <c r="D179719" t="inlineStr">
        <is>
          <t>{'@n3~ng-api-wskit', 'wskit'}</t>
        </is>
      </c>
    </row>
    <row r="179720">
      <c r="A179720" s="1" t="n">
        <v>179718</v>
      </c>
      <c r="B179720" t="inlineStr">
        <is>
          <t>splainer</t>
        </is>
      </c>
      <c r="C179720" t="n">
        <v>2</v>
      </c>
      <c r="D179720" t="inlineStr">
        <is>
          <t>{'splainer', 'splainer-search'}</t>
        </is>
      </c>
    </row>
    <row r="179721">
      <c r="A179721" s="1" t="n">
        <v>179719</v>
      </c>
      <c r="B179721" t="inlineStr">
        <is>
          <t>cashbox</t>
        </is>
      </c>
      <c r="C179721" t="n">
        <v>2</v>
      </c>
      <c r="D179721" t="inlineStr">
        <is>
          <t>{'mcashbox', 'cashbox'}</t>
        </is>
      </c>
    </row>
    <row r="179722">
      <c r="A179722" s="1" t="n">
        <v>179720</v>
      </c>
      <c r="B179722" t="inlineStr">
        <is>
          <t>krikoo</t>
        </is>
      </c>
      <c r="C179722" t="n">
        <v>2</v>
      </c>
      <c r="D179722" t="inlineStr">
        <is>
          <t>{'krikoo-capacitor', 'krikoo-core'}</t>
        </is>
      </c>
    </row>
    <row r="179723">
      <c r="A179723" s="1" t="n">
        <v>179721</v>
      </c>
      <c r="B179723" t="inlineStr">
        <is>
          <t>nicholaspai</t>
        </is>
      </c>
      <c r="C179723" t="n">
        <v>2</v>
      </c>
      <c r="D179723" t="inlineStr">
        <is>
          <t>{'@nicholaspai~react-plugin', '@nicholaspai~store'}</t>
        </is>
      </c>
    </row>
    <row r="179724">
      <c r="A179724" s="1" t="n">
        <v>179722</v>
      </c>
      <c r="B179724" t="inlineStr">
        <is>
          <t>dragnet</t>
        </is>
      </c>
      <c r="C179724" t="n">
        <v>2</v>
      </c>
      <c r="D179724" t="inlineStr">
        <is>
          <t>{'dragnet_data_parser', 'dragnet'}</t>
        </is>
      </c>
    </row>
    <row r="179725">
      <c r="A179725" s="1" t="n">
        <v>179723</v>
      </c>
      <c r="B179725" t="inlineStr">
        <is>
          <t>darkengines</t>
        </is>
      </c>
      <c r="C179725" t="n">
        <v>2</v>
      </c>
      <c r="D179725" t="inlineStr">
        <is>
          <t>{'darkengines-polymer3-decorators', '@darkengines~polymerfire'}</t>
        </is>
      </c>
    </row>
    <row r="179726">
      <c r="A179726" s="1" t="n">
        <v>179724</v>
      </c>
      <c r="B179726" t="inlineStr">
        <is>
          <t>synce</t>
        </is>
      </c>
      <c r="C179726" t="n">
        <v>2</v>
      </c>
      <c r="D179726" t="inlineStr">
        <is>
          <t>{'synce', 'asyncei'}</t>
        </is>
      </c>
    </row>
    <row r="179727">
      <c r="A179727" s="1" t="n">
        <v>179725</v>
      </c>
      <c r="B179727" t="inlineStr">
        <is>
          <t>dimensionjs</t>
        </is>
      </c>
      <c r="C179727" t="n">
        <v>2</v>
      </c>
      <c r="D179727" t="inlineStr">
        <is>
          <t>{'image-dimensionjs', 'picture-dimensionjs'}</t>
        </is>
      </c>
    </row>
    <row r="179728">
      <c r="A179728" s="1" t="n">
        <v>179726</v>
      </c>
      <c r="B179728" t="inlineStr">
        <is>
          <t>prowler</t>
        </is>
      </c>
      <c r="C179728" t="n">
        <v>2</v>
      </c>
      <c r="D179728" t="inlineStr">
        <is>
          <t>{'prowler', 'cdk-prowler'}</t>
        </is>
      </c>
    </row>
    <row r="179729">
      <c r="A179729" s="1" t="n">
        <v>179727</v>
      </c>
      <c r="B179729" t="inlineStr">
        <is>
          <t>stencildemo</t>
        </is>
      </c>
      <c r="C179729" t="n">
        <v>2</v>
      </c>
      <c r="D179729" t="inlineStr">
        <is>
          <t>{'@gopeshr~stencildemo', '@ashutosh95~stencildemo'}</t>
        </is>
      </c>
    </row>
    <row r="179730">
      <c r="A179730" s="1" t="n">
        <v>179728</v>
      </c>
      <c r="B179730" t="inlineStr">
        <is>
          <t>ivoox</t>
        </is>
      </c>
      <c r="C179730" t="n">
        <v>2</v>
      </c>
      <c r="D179730" t="inlineStr">
        <is>
          <t>{'node-ivoox', 'ivoox-client'}</t>
        </is>
      </c>
    </row>
    <row r="179731">
      <c r="A179731" s="1" t="n">
        <v>179729</v>
      </c>
      <c r="B179731" t="inlineStr">
        <is>
          <t>surena</t>
        </is>
      </c>
      <c r="C179731" t="n">
        <v>2</v>
      </c>
      <c r="D179731" t="inlineStr">
        <is>
          <t>{'surena-grid-lib', 'surena-grid'}</t>
        </is>
      </c>
    </row>
    <row r="179732">
      <c r="A179732" s="1" t="n">
        <v>179730</v>
      </c>
      <c r="B179732" t="inlineStr">
        <is>
          <t>blackfriday</t>
        </is>
      </c>
      <c r="C179732" t="n">
        <v>2</v>
      </c>
      <c r="D179732" t="inlineStr">
        <is>
          <t>{'hubot-blackfriday', 'blackfriday'}</t>
        </is>
      </c>
    </row>
    <row r="179733">
      <c r="A179733" s="1" t="n">
        <v>179731</v>
      </c>
      <c r="B179733" t="inlineStr">
        <is>
          <t>packrattle</t>
        </is>
      </c>
      <c r="C179733" t="n">
        <v>2</v>
      </c>
      <c r="D179733" t="inlineStr">
        <is>
          <t>{'coffeenode-packrattle', 'packrattle'}</t>
        </is>
      </c>
    </row>
    <row r="179734">
      <c r="A179734" s="1" t="n">
        <v>179732</v>
      </c>
      <c r="B179734" t="inlineStr">
        <is>
          <t>getcookie</t>
        </is>
      </c>
      <c r="C179734" t="n">
        <v>2</v>
      </c>
      <c r="D179734" t="inlineStr">
        <is>
          <t>{'gcogetcookie', 'getcookiecase'}</t>
        </is>
      </c>
    </row>
    <row r="179735">
      <c r="A179735" s="1" t="n">
        <v>179733</v>
      </c>
      <c r="B179735" t="inlineStr">
        <is>
          <t>faumally</t>
        </is>
      </c>
      <c r="C179735" t="n">
        <v>2</v>
      </c>
      <c r="D179735" t="inlineStr">
        <is>
          <t>{'@faumally~react', 'faumally'}</t>
        </is>
      </c>
    </row>
    <row r="179736">
      <c r="A179736" s="1" t="n">
        <v>179734</v>
      </c>
      <c r="B179736" t="inlineStr">
        <is>
          <t>chinacloud</t>
        </is>
      </c>
      <c r="C179736" t="n">
        <v>2</v>
      </c>
      <c r="D179736" t="inlineStr">
        <is>
          <t>{'@chinacloud~stylesheet', '@chinacloud~js-libs'}</t>
        </is>
      </c>
    </row>
    <row r="179737">
      <c r="A179737" s="1" t="n">
        <v>179735</v>
      </c>
      <c r="B179737" t="inlineStr">
        <is>
          <t>rand0</t>
        </is>
      </c>
      <c r="C179737" t="n">
        <v>2</v>
      </c>
      <c r="D179737" t="inlineStr">
        <is>
          <t>{'rand0m', '@rand0m1ze~ioredis'}</t>
        </is>
      </c>
    </row>
    <row r="179738">
      <c r="A179738" s="1" t="n">
        <v>179736</v>
      </c>
      <c r="B179738" t="inlineStr">
        <is>
          <t>dilberd</t>
        </is>
      </c>
      <c r="C179738" t="n">
        <v>2</v>
      </c>
      <c r="D179738" t="inlineStr">
        <is>
          <t>{'canvasjs-dilberd', 'aws-iot-device-sdk-dilberd'}</t>
        </is>
      </c>
    </row>
    <row r="179739">
      <c r="A179739" s="1" t="n">
        <v>179737</v>
      </c>
      <c r="B179739" t="inlineStr">
        <is>
          <t>streamloots</t>
        </is>
      </c>
      <c r="C179739" t="n">
        <v>2</v>
      </c>
      <c r="D179739" t="inlineStr">
        <is>
          <t>{'streamloots-events', '@streamloots~classnames'}</t>
        </is>
      </c>
    </row>
    <row r="179740">
      <c r="A179740" s="1" t="n">
        <v>179738</v>
      </c>
      <c r="B179740" t="inlineStr">
        <is>
          <t>jsengine</t>
        </is>
      </c>
      <c r="C179740" t="n">
        <v>2</v>
      </c>
      <c r="D179740" t="inlineStr">
        <is>
          <t>{'@jsengine~error', 'jsengine-cli'}</t>
        </is>
      </c>
    </row>
    <row r="179741">
      <c r="A179741" s="1" t="n">
        <v>179739</v>
      </c>
      <c r="B179741" t="inlineStr">
        <is>
          <t>arinono</t>
        </is>
      </c>
      <c r="C179741" t="n">
        <v>2</v>
      </c>
      <c r="D179741" t="inlineStr">
        <is>
          <t>{'arinono-components', 'eslint-config-arinono'}</t>
        </is>
      </c>
    </row>
    <row r="179742">
      <c r="A179742" s="1" t="n">
        <v>179740</v>
      </c>
      <c r="B179742" t="inlineStr">
        <is>
          <t>tcpwave</t>
        </is>
      </c>
      <c r="C179742" t="n">
        <v>2</v>
      </c>
      <c r="D179742" t="inlineStr">
        <is>
          <t>{'@itentialopensource~adapter-tcpwave', 'tcpwave-client'}</t>
        </is>
      </c>
    </row>
    <row r="179743">
      <c r="A179743" s="1" t="n">
        <v>179741</v>
      </c>
      <c r="B179743" t="inlineStr">
        <is>
          <t>metadataparser</t>
        </is>
      </c>
      <c r="C179743" t="n">
        <v>2</v>
      </c>
      <c r="D179743" t="inlineStr">
        <is>
          <t>{'@voxpelli~metadataparser-mf2', '@voxpelli~metadataparser'}</t>
        </is>
      </c>
    </row>
    <row r="179744">
      <c r="A179744" s="1" t="n">
        <v>179742</v>
      </c>
      <c r="B179744" t="inlineStr">
        <is>
          <t>exort</t>
        </is>
      </c>
      <c r="C179744" t="n">
        <v>2</v>
      </c>
      <c r="D179744" t="inlineStr">
        <is>
          <t>{'exort_plot_data', 'exort'}</t>
        </is>
      </c>
    </row>
    <row r="179745">
      <c r="A179745" s="1" t="n">
        <v>179743</v>
      </c>
      <c r="B179745" t="inlineStr">
        <is>
          <t>shanghaibus</t>
        </is>
      </c>
      <c r="C179745" t="n">
        <v>2</v>
      </c>
      <c r="D179745" t="inlineStr">
        <is>
          <t>{'shanghaibus-log', '@36node~shanghaibus-messenger'}</t>
        </is>
      </c>
    </row>
    <row r="179746">
      <c r="A179746" s="1" t="n">
        <v>179744</v>
      </c>
      <c r="B179746" t="inlineStr">
        <is>
          <t>kotwys</t>
        </is>
      </c>
      <c r="C179746" t="n">
        <v>2</v>
      </c>
      <c r="D179746" t="inlineStr">
        <is>
          <t>{'@kotwys~formatjs-esperanto', '@kotwys~formatjs-locale-generator'}</t>
        </is>
      </c>
    </row>
    <row r="179747">
      <c r="A179747" s="1" t="n">
        <v>179745</v>
      </c>
      <c r="B179747" t="inlineStr">
        <is>
          <t>indorse</t>
        </is>
      </c>
      <c r="C179747" t="n">
        <v>2</v>
      </c>
      <c r="D179747" t="inlineStr">
        <is>
          <t>{'indorse-sign-aca-extension', 'indorse-extension'}</t>
        </is>
      </c>
    </row>
    <row r="179748">
      <c r="A179748" s="1" t="n">
        <v>179746</v>
      </c>
      <c r="B179748" t="inlineStr">
        <is>
          <t>miscope</t>
        </is>
      </c>
      <c r="C179748" t="n">
        <v>2</v>
      </c>
      <c r="D179748" t="inlineStr">
        <is>
          <t>{'@miscope~lib1', '@miscope~lib2'}</t>
        </is>
      </c>
    </row>
    <row r="179749">
      <c r="A179749" s="1" t="n">
        <v>179747</v>
      </c>
      <c r="B179749" t="inlineStr">
        <is>
          <t>dlibrary</t>
        </is>
      </c>
      <c r="C179749" t="n">
        <v>2</v>
      </c>
      <c r="D179749" t="inlineStr">
        <is>
          <t>{'generator-dlibrary', '@mystify~dlibrary'}</t>
        </is>
      </c>
    </row>
    <row r="179750">
      <c r="A179750" s="1" t="n">
        <v>179748</v>
      </c>
      <c r="B179750" t="inlineStr">
        <is>
          <t>soulpay</t>
        </is>
      </c>
      <c r="C179750" t="n">
        <v>2</v>
      </c>
      <c r="D179750" t="inlineStr">
        <is>
          <t>{'soulpay-sdk-test', 'soulpay-sdk'}</t>
        </is>
      </c>
    </row>
    <row r="179751">
      <c r="A179751" s="1" t="n">
        <v>179749</v>
      </c>
      <c r="B179751" t="inlineStr">
        <is>
          <t>vendorizer</t>
        </is>
      </c>
      <c r="C179751" t="n">
        <v>2</v>
      </c>
      <c r="D179751" t="inlineStr">
        <is>
          <t>{'@medibank-digital~style-vendorizer', 'style-vendorizer'}</t>
        </is>
      </c>
    </row>
    <row r="179752">
      <c r="A179752" s="1" t="n">
        <v>179750</v>
      </c>
      <c r="B179752" t="inlineStr">
        <is>
          <t>uoessp</t>
        </is>
      </c>
      <c r="C179752" t="n">
        <v>2</v>
      </c>
      <c r="D179752" t="inlineStr">
        <is>
          <t>{'@uoe-ssp~eslint-plugin-uoessp', '@uoe-ssp~eslint-config-uoessp'}</t>
        </is>
      </c>
    </row>
    <row r="179753">
      <c r="A179753" s="1" t="n">
        <v>179751</v>
      </c>
      <c r="B179753" t="inlineStr">
        <is>
          <t>alejozepol</t>
        </is>
      </c>
      <c r="C179753" t="n">
        <v>2</v>
      </c>
      <c r="D179753" t="inlineStr">
        <is>
          <t>{'@alejozepol~gravatar', '@alejozepol~mediaplayer'}</t>
        </is>
      </c>
    </row>
    <row r="179754">
      <c r="A179754" s="1" t="n">
        <v>179752</v>
      </c>
      <c r="B179754" t="inlineStr">
        <is>
          <t>sfile</t>
        </is>
      </c>
      <c r="C179754" t="n">
        <v>2</v>
      </c>
      <c r="D179754" t="inlineStr">
        <is>
          <t>{'sfile-cli', 'sfile'}</t>
        </is>
      </c>
    </row>
    <row r="179755">
      <c r="A179755" s="1" t="n">
        <v>179753</v>
      </c>
      <c r="B179755" t="inlineStr">
        <is>
          <t>rainway</t>
        </is>
      </c>
      <c r="C179755" t="n">
        <v>2</v>
      </c>
      <c r="D179755" t="inlineStr">
        <is>
          <t>{'rainway-sdk', 'rainway-sdk-native'}</t>
        </is>
      </c>
    </row>
    <row r="179756">
      <c r="A179756" s="1" t="n">
        <v>179754</v>
      </c>
      <c r="B179756" t="inlineStr">
        <is>
          <t>mieleathome</t>
        </is>
      </c>
      <c r="C179756" t="n">
        <v>2</v>
      </c>
      <c r="D179756" t="inlineStr">
        <is>
          <t>{'iobroker.mieleathome', 'homebridge-mieleathome'}</t>
        </is>
      </c>
    </row>
    <row r="179757">
      <c r="A179757" s="1" t="n">
        <v>179755</v>
      </c>
      <c r="B179757" t="inlineStr">
        <is>
          <t>aheenam</t>
        </is>
      </c>
      <c r="C179757" t="n">
        <v>2</v>
      </c>
      <c r="D179757" t="inlineStr">
        <is>
          <t>{'aheenam-dashboard-clock', 'aheenam-vue-dashboard'}</t>
        </is>
      </c>
    </row>
    <row r="179758">
      <c r="A179758" s="1" t="n">
        <v>179756</v>
      </c>
      <c r="B179758" t="inlineStr">
        <is>
          <t>unick</t>
        </is>
      </c>
      <c r="C179758" t="n">
        <v>2</v>
      </c>
      <c r="D179758" t="inlineStr">
        <is>
          <t>{'unick-vue-photo-editor', 'lion_lib_unick'}</t>
        </is>
      </c>
    </row>
    <row r="179759">
      <c r="A179759" s="1" t="n">
        <v>179757</v>
      </c>
      <c r="B179759" t="inlineStr">
        <is>
          <t>hugopress</t>
        </is>
      </c>
      <c r="C179759" t="n">
        <v>2</v>
      </c>
      <c r="D179759" t="inlineStr">
        <is>
          <t>{'hugopress-gql', 'showdown-hugopress'}</t>
        </is>
      </c>
    </row>
    <row r="179760">
      <c r="A179760" s="1" t="n">
        <v>179758</v>
      </c>
      <c r="B179760" t="inlineStr">
        <is>
          <t>pandahouse</t>
        </is>
      </c>
      <c r="C179760" t="n">
        <v>2</v>
      </c>
      <c r="D179760" t="inlineStr">
        <is>
          <t>{'intelecy-pandahouse', 'pandahouse'}</t>
        </is>
      </c>
    </row>
    <row r="179761">
      <c r="A179761" s="1" t="n">
        <v>179759</v>
      </c>
      <c r="B179761" t="inlineStr">
        <is>
          <t>hawar</t>
        </is>
      </c>
      <c r="C179761" t="n">
        <v>2</v>
      </c>
      <c r="D179761" t="inlineStr">
        <is>
          <t>{'alkhawarizmit', '@hawaricicil~timeline'}</t>
        </is>
      </c>
    </row>
    <row r="179762">
      <c r="A179762" s="1" t="n">
        <v>179760</v>
      </c>
      <c r="B179762" t="inlineStr">
        <is>
          <t>uikitcustom</t>
        </is>
      </c>
      <c r="C179762" t="n">
        <v>2</v>
      </c>
      <c r="D179762" t="inlineStr">
        <is>
          <t>{'@dartchain~uikitcustom-uikit-main-project-kit', '@dartchain~uikitcustom-uikit-mainv3'}</t>
        </is>
      </c>
    </row>
    <row r="179763">
      <c r="A179763" s="1" t="n">
        <v>179761</v>
      </c>
      <c r="B179763" t="inlineStr">
        <is>
          <t>magnacarto</t>
        </is>
      </c>
      <c r="C179763" t="n">
        <v>2</v>
      </c>
      <c r="D179763" t="inlineStr">
        <is>
          <t>{'kosmtik-magnacarto', 'magnacarto'}</t>
        </is>
      </c>
    </row>
    <row r="179764">
      <c r="A179764" s="1" t="n">
        <v>179762</v>
      </c>
      <c r="B179764" t="inlineStr">
        <is>
          <t>cantos</t>
        </is>
      </c>
      <c r="C179764" t="n">
        <v>2</v>
      </c>
      <c r="D179764" t="inlineStr">
        <is>
          <t>{'shellacantos', 'cantoseg'}</t>
        </is>
      </c>
    </row>
    <row r="179765">
      <c r="A179765" s="1" t="n">
        <v>179763</v>
      </c>
      <c r="B179765" t="inlineStr">
        <is>
          <t>mutase</t>
        </is>
      </c>
      <c r="C179765" t="n">
        <v>2</v>
      </c>
      <c r="D179765" t="inlineStr">
        <is>
          <t>{'mutaserv', 'mutasemahmad-frame-print'}</t>
        </is>
      </c>
    </row>
    <row r="179766">
      <c r="A179766" s="1" t="n">
        <v>179764</v>
      </c>
      <c r="B179766" t="inlineStr">
        <is>
          <t>overkos</t>
        </is>
      </c>
      <c r="C179766" t="n">
        <v>2</v>
      </c>
      <c r="D179766" t="inlineStr">
        <is>
          <t>{'overkos-cli', 'overkos'}</t>
        </is>
      </c>
    </row>
    <row r="179767">
      <c r="A179767" s="1" t="n">
        <v>179765</v>
      </c>
      <c r="B179767" t="inlineStr">
        <is>
          <t>grossacasacs</t>
        </is>
      </c>
      <c r="C179767" t="n">
        <v>2</v>
      </c>
      <c r="D179767" t="inlineStr">
        <is>
          <t>{'@grossacasacs~left-phalange', '@grossacasacs~formidable'}</t>
        </is>
      </c>
    </row>
    <row r="179768">
      <c r="A179768" s="1" t="n">
        <v>179766</v>
      </c>
      <c r="B179768" t="inlineStr">
        <is>
          <t>zfnew</t>
        </is>
      </c>
      <c r="C179768" t="n">
        <v>2</v>
      </c>
      <c r="D179768" t="inlineStr">
        <is>
          <t>{'zfnew', 'zfnew-node'}</t>
        </is>
      </c>
    </row>
    <row r="179769">
      <c r="A179769" s="1" t="n">
        <v>179767</v>
      </c>
      <c r="B179769" t="inlineStr">
        <is>
          <t>lucasvallenet</t>
        </is>
      </c>
      <c r="C179769" t="n">
        <v>2</v>
      </c>
      <c r="D179769" t="inlineStr">
        <is>
          <t>{'@lucasvallenet~js-custom-events', '@lucasvallenet~js-scrollevents'}</t>
        </is>
      </c>
    </row>
    <row r="179770">
      <c r="A179770" s="1" t="n">
        <v>179768</v>
      </c>
      <c r="B179770" t="inlineStr">
        <is>
          <t>oddbit</t>
        </is>
      </c>
      <c r="C179770" t="n">
        <v>2</v>
      </c>
      <c r="D179770" t="inlineStr">
        <is>
          <t>{'@oddbit~unifi', '@oddbit~nexudus'}</t>
        </is>
      </c>
    </row>
    <row r="179771">
      <c r="A179771" s="1" t="n">
        <v>179769</v>
      </c>
      <c r="B179771" t="inlineStr">
        <is>
          <t>webmaeistro</t>
        </is>
      </c>
      <c r="C179771" t="n">
        <v>2</v>
      </c>
      <c r="D179771" t="inlineStr">
        <is>
          <t>{'@webmaeistro~gatsby-theme-graphql-wp', 'webmaeistro-gatsby-theme-wordpress'}</t>
        </is>
      </c>
    </row>
    <row r="179772">
      <c r="A179772" s="1" t="n">
        <v>179770</v>
      </c>
      <c r="B179772" t="inlineStr">
        <is>
          <t>ngnono</t>
        </is>
      </c>
      <c r="C179772" t="n">
        <v>2</v>
      </c>
      <c r="D179772" t="inlineStr">
        <is>
          <t>{'ngnono-web-client-g', 'ngnono-functionproxy'}</t>
        </is>
      </c>
    </row>
    <row r="179773">
      <c r="A179773" s="1" t="n">
        <v>179771</v>
      </c>
      <c r="B179773" t="inlineStr">
        <is>
          <t>movableink</t>
        </is>
      </c>
      <c r="C179773" t="n">
        <v>2</v>
      </c>
      <c r="D179773" t="inlineStr">
        <is>
          <t>{'@movableink-se~generator-site-map', '@movableink-se~se-scripts'}</t>
        </is>
      </c>
    </row>
    <row r="179774">
      <c r="A179774" s="1" t="n">
        <v>179772</v>
      </c>
      <c r="B179774" t="inlineStr">
        <is>
          <t>caffeinator</t>
        </is>
      </c>
      <c r="C179774" t="n">
        <v>2</v>
      </c>
      <c r="D179774" t="inlineStr">
        <is>
          <t>{'cucumber-caffeinator', 'caffeinator-hipchat-plugin'}</t>
        </is>
      </c>
    </row>
    <row r="179775">
      <c r="A179775" s="1" t="n">
        <v>179773</v>
      </c>
      <c r="B179775" t="inlineStr">
        <is>
          <t>homecli</t>
        </is>
      </c>
      <c r="C179775" t="n">
        <v>2</v>
      </c>
      <c r="D179775" t="inlineStr">
        <is>
          <t>{'homecli-test', 'homecli-test-lib'}</t>
        </is>
      </c>
    </row>
    <row r="179776">
      <c r="A179776" s="1" t="n">
        <v>179774</v>
      </c>
      <c r="B179776" t="inlineStr">
        <is>
          <t>njwt</t>
        </is>
      </c>
      <c r="C179776" t="n">
        <v>2</v>
      </c>
      <c r="D179776" t="inlineStr">
        <is>
          <t>{'njwt', 'rocketmakers-njwt'}</t>
        </is>
      </c>
    </row>
    <row r="179777">
      <c r="A179777" s="1" t="n">
        <v>179775</v>
      </c>
      <c r="B179777" t="inlineStr">
        <is>
          <t>apptest1</t>
        </is>
      </c>
      <c r="C179777" t="n">
        <v>2</v>
      </c>
      <c r="D179777" t="inlineStr">
        <is>
          <t>{'apptest1', 'apptest1.0.1'}</t>
        </is>
      </c>
    </row>
    <row r="179778">
      <c r="A179778" s="1" t="n">
        <v>179776</v>
      </c>
      <c r="B179778" t="inlineStr">
        <is>
          <t>dattss</t>
        </is>
      </c>
      <c r="C179778" t="n">
        <v>2</v>
      </c>
      <c r="D179778" t="inlineStr">
        <is>
          <t>{'dattss', 'dattss-v2'}</t>
        </is>
      </c>
    </row>
    <row r="179779">
      <c r="A179779" s="1" t="n">
        <v>179777</v>
      </c>
      <c r="B179779" t="inlineStr">
        <is>
          <t>kleur</t>
        </is>
      </c>
      <c r="C179779" t="n">
        <v>2</v>
      </c>
      <c r="D179779" t="inlineStr">
        <is>
          <t>{'kleur', '@kristoferbaxter~kleur'}</t>
        </is>
      </c>
    </row>
    <row r="179780">
      <c r="A179780" s="1" t="n">
        <v>179778</v>
      </c>
      <c r="B179780" t="inlineStr">
        <is>
          <t>specimens</t>
        </is>
      </c>
      <c r="C179780" t="n">
        <v>2</v>
      </c>
      <c r="D179780" t="inlineStr">
        <is>
          <t>{'@upstatement~catalog-specimens', '@lekoarts~gatsby-theme-specimens'}</t>
        </is>
      </c>
    </row>
    <row r="179781">
      <c r="A179781" s="1" t="n">
        <v>179779</v>
      </c>
      <c r="B179781" t="inlineStr">
        <is>
          <t>kenvunz</t>
        </is>
      </c>
      <c r="C179781" t="n">
        <v>2</v>
      </c>
      <c r="D179781" t="inlineStr">
        <is>
          <t>{'@kenvunz~copy-webpack-plugin', '@kenvunz~shoelace'}</t>
        </is>
      </c>
    </row>
    <row r="179782">
      <c r="A179782" s="1" t="n">
        <v>179780</v>
      </c>
      <c r="B179782" t="inlineStr">
        <is>
          <t>acapulco</t>
        </is>
      </c>
      <c r="C179782" t="n">
        <v>2</v>
      </c>
      <c r="D179782" t="inlineStr">
        <is>
          <t>{'is-acapulco', 'reactcomponents-acapulco'}</t>
        </is>
      </c>
    </row>
    <row r="179783">
      <c r="A179783" s="1" t="n">
        <v>179781</v>
      </c>
      <c r="B179783" t="inlineStr">
        <is>
          <t>paketci</t>
        </is>
      </c>
      <c r="C179783" t="n">
        <v>2</v>
      </c>
      <c r="D179783" t="inlineStr">
        <is>
          <t>{'paketci', 'ideal-paketci'}</t>
        </is>
      </c>
    </row>
    <row r="179784">
      <c r="A179784" s="1" t="n">
        <v>179782</v>
      </c>
      <c r="B179784" t="inlineStr">
        <is>
          <t>digitalglacier</t>
        </is>
      </c>
      <c r="C179784" t="n">
        <v>2</v>
      </c>
      <c r="D179784" t="inlineStr">
        <is>
          <t>{'@digitalglacier~nativescript-keyboard-tools', '@digitalglacier~ngx-tippy'}</t>
        </is>
      </c>
    </row>
    <row r="179785">
      <c r="A179785" s="1" t="n">
        <v>179783</v>
      </c>
      <c r="B179785" t="inlineStr">
        <is>
          <t>formasaurus</t>
        </is>
      </c>
      <c r="C179785" t="n">
        <v>2</v>
      </c>
      <c r="D179785" t="inlineStr">
        <is>
          <t>{'react-native-formasaurus', 'formasaurus'}</t>
        </is>
      </c>
    </row>
    <row r="179786">
      <c r="A179786" s="1" t="n">
        <v>179784</v>
      </c>
      <c r="B179786" t="inlineStr">
        <is>
          <t>hexdigest</t>
        </is>
      </c>
      <c r="C179786" t="n">
        <v>2</v>
      </c>
      <c r="D179786" t="inlineStr">
        <is>
          <t>{'hexdigest', 'is-hexdigest'}</t>
        </is>
      </c>
    </row>
    <row r="179787">
      <c r="A179787" s="1" t="n">
        <v>179785</v>
      </c>
      <c r="B179787" t="inlineStr">
        <is>
          <t>movementreasoncodes</t>
        </is>
      </c>
      <c r="C179787" t="n">
        <v>2</v>
      </c>
      <c r="D179787" t="inlineStr">
        <is>
          <t>{'qmuzik-movementreasoncodes-shared', 'qmuzik-movementreasoncodes'}</t>
        </is>
      </c>
    </row>
    <row r="179788">
      <c r="A179788" s="1" t="n">
        <v>179786</v>
      </c>
      <c r="B179788" t="inlineStr">
        <is>
          <t>mi11</t>
        </is>
      </c>
      <c r="C179788" t="n">
        <v>2</v>
      </c>
      <c r="D179788" t="inlineStr">
        <is>
          <t>{'@mi11er~renovate-config', '@mi11er~eslint-config'}</t>
        </is>
      </c>
    </row>
    <row r="179789">
      <c r="A179789" s="1" t="n">
        <v>179787</v>
      </c>
      <c r="B179789" t="inlineStr">
        <is>
          <t>markvl</t>
        </is>
      </c>
      <c r="C179789" t="n">
        <v>2</v>
      </c>
      <c r="D179789" t="inlineStr">
        <is>
          <t>{'@markvl~react-sankey', '@markvl~jsdoc-template'}</t>
        </is>
      </c>
    </row>
    <row r="179790">
      <c r="A179790" s="1" t="n">
        <v>179788</v>
      </c>
      <c r="B179790" t="inlineStr">
        <is>
          <t>webfan</t>
        </is>
      </c>
      <c r="C179790" t="n">
        <v>2</v>
      </c>
      <c r="D179790" t="inlineStr">
        <is>
          <t>{'@frdl~webfan-server', '@frdl~webfan'}</t>
        </is>
      </c>
    </row>
    <row r="179791">
      <c r="A179791" s="1" t="n">
        <v>179789</v>
      </c>
      <c r="B179791" t="inlineStr">
        <is>
          <t>reposconstructor</t>
        </is>
      </c>
      <c r="C179791" t="n">
        <v>2</v>
      </c>
      <c r="D179791" t="inlineStr">
        <is>
          <t>{'infrastructure-reposconstructor', 'reposconstructor'}</t>
        </is>
      </c>
    </row>
    <row r="179792">
      <c r="A179792" s="1" t="n">
        <v>179790</v>
      </c>
      <c r="B179792" t="inlineStr">
        <is>
          <t>consumr</t>
        </is>
      </c>
      <c r="C179792" t="n">
        <v>2</v>
      </c>
      <c r="D179792" t="inlineStr">
        <is>
          <t>{'consumr', 'consumr-rest'}</t>
        </is>
      </c>
    </row>
    <row r="179793">
      <c r="A179793" s="1" t="n">
        <v>179791</v>
      </c>
      <c r="B179793" t="inlineStr">
        <is>
          <t>karaman</t>
        </is>
      </c>
      <c r="C179793" t="n">
        <v>2</v>
      </c>
      <c r="D179793" t="inlineStr">
        <is>
          <t>{'@akaramanapp~browserpolyfill', '@akaramanapp~npmdemoproject'}</t>
        </is>
      </c>
    </row>
    <row r="179794">
      <c r="A179794" s="1" t="n">
        <v>179792</v>
      </c>
      <c r="B179794" t="inlineStr">
        <is>
          <t>akaramanapp</t>
        </is>
      </c>
      <c r="C179794" t="n">
        <v>2</v>
      </c>
      <c r="D179794" t="inlineStr">
        <is>
          <t>{'@akaramanapp~browserpolyfill', '@akaramanapp~npmdemoproject'}</t>
        </is>
      </c>
    </row>
    <row r="179795">
      <c r="A179795" s="1" t="n">
        <v>179793</v>
      </c>
      <c r="B179795" t="inlineStr">
        <is>
          <t>diply</t>
        </is>
      </c>
      <c r="C179795" t="n">
        <v>2</v>
      </c>
      <c r="D179795" t="inlineStr">
        <is>
          <t>{'@diply~ds-ui', '@diply~diply-ui'}</t>
        </is>
      </c>
    </row>
    <row r="179796">
      <c r="A179796" s="1" t="n">
        <v>179794</v>
      </c>
      <c r="B179796" t="inlineStr">
        <is>
          <t>expector</t>
        </is>
      </c>
      <c r="C179796" t="n">
        <v>2</v>
      </c>
      <c r="D179796" t="inlineStr">
        <is>
          <t>{'schema-expector', 'expector'}</t>
        </is>
      </c>
    </row>
    <row r="179797">
      <c r="A179797" s="1" t="n">
        <v>179795</v>
      </c>
      <c r="B179797" t="inlineStr">
        <is>
          <t>exptool</t>
        </is>
      </c>
      <c r="C179797" t="n">
        <v>2</v>
      </c>
      <c r="D179797" t="inlineStr">
        <is>
          <t>{'exptool', 'azcam-exptool'}</t>
        </is>
      </c>
    </row>
    <row r="179798">
      <c r="A179798" s="1" t="n">
        <v>179796</v>
      </c>
      <c r="B179798" t="inlineStr">
        <is>
          <t>osme</t>
        </is>
      </c>
      <c r="C179798" t="n">
        <v>2</v>
      </c>
      <c r="D179798" t="inlineStr">
        <is>
          <t>{'osme', 'osme-geometry'}</t>
        </is>
      </c>
    </row>
    <row r="179799">
      <c r="A179799" s="1" t="n">
        <v>179797</v>
      </c>
      <c r="B179799" t="inlineStr">
        <is>
          <t>hipstersmoothie</t>
        </is>
      </c>
      <c r="C179799" t="n">
        <v>2</v>
      </c>
      <c r="D179799" t="inlineStr">
        <is>
          <t>{'auto-config-hipstersmoothie', 'eslint-config-hipstersmoothie'}</t>
        </is>
      </c>
    </row>
    <row r="179800">
      <c r="A179800" s="1" t="n">
        <v>179798</v>
      </c>
      <c r="B179800" t="inlineStr">
        <is>
          <t>babidi</t>
        </is>
      </c>
      <c r="C179800" t="n">
        <v>2</v>
      </c>
      <c r="D179800" t="inlineStr">
        <is>
          <t>{'@babidiii~passport-http-bearer', 'babidi'}</t>
        </is>
      </c>
    </row>
    <row r="179801">
      <c r="A179801" s="1" t="n">
        <v>179799</v>
      </c>
      <c r="B179801" t="inlineStr">
        <is>
          <t>strfile</t>
        </is>
      </c>
      <c r="C179801" t="n">
        <v>2</v>
      </c>
      <c r="D179801" t="inlineStr">
        <is>
          <t>{'strfileabc', 'strfile'}</t>
        </is>
      </c>
    </row>
    <row r="179802">
      <c r="A179802" s="1" t="n">
        <v>179800</v>
      </c>
      <c r="B179802" t="inlineStr">
        <is>
          <t>gitlocal</t>
        </is>
      </c>
      <c r="C179802" t="n">
        <v>2</v>
      </c>
      <c r="D179802" t="inlineStr">
        <is>
          <t>{'gitlocal.appli.web', 'gitlocal-user'}</t>
        </is>
      </c>
    </row>
    <row r="179803">
      <c r="A179803" s="1" t="n">
        <v>179801</v>
      </c>
      <c r="B179803" t="inlineStr">
        <is>
          <t>aen</t>
        </is>
      </c>
      <c r="C179803" t="n">
        <v>2</v>
      </c>
      <c r="D179803" t="inlineStr">
        <is>
          <t>{'aen', 'gray-matter-aen'}</t>
        </is>
      </c>
    </row>
    <row r="179804">
      <c r="A179804" s="1" t="n">
        <v>179802</v>
      </c>
      <c r="B179804" t="inlineStr">
        <is>
          <t>sakok</t>
        </is>
      </c>
      <c r="C179804" t="n">
        <v>2</v>
      </c>
      <c r="D179804" t="inlineStr">
        <is>
          <t>{'sakok-test', 'sakok-ant4-component'}</t>
        </is>
      </c>
    </row>
    <row r="179805">
      <c r="A179805" s="1" t="n">
        <v>179803</v>
      </c>
      <c r="B179805" t="inlineStr">
        <is>
          <t>cityzenith</t>
        </is>
      </c>
      <c r="C179805" t="n">
        <v>2</v>
      </c>
      <c r="D179805" t="inlineStr">
        <is>
          <t>{'@cityzenith~swp-plugin-authorize', '@cityzenith~swp-plugin-cushman'}</t>
        </is>
      </c>
    </row>
    <row r="179806">
      <c r="A179806" s="1" t="n">
        <v>179804</v>
      </c>
      <c r="B179806" t="inlineStr">
        <is>
          <t>jontyparker</t>
        </is>
      </c>
      <c r="C179806" t="n">
        <v>2</v>
      </c>
      <c r="D179806" t="inlineStr">
        <is>
          <t>{'@jontyparker~nodetestmodule', '@jontyparker~login'}</t>
        </is>
      </c>
    </row>
    <row r="179807">
      <c r="A179807" s="1" t="n">
        <v>179805</v>
      </c>
      <c r="B179807" t="inlineStr">
        <is>
          <t>hickorytechnology</t>
        </is>
      </c>
      <c r="C179807" t="n">
        <v>2</v>
      </c>
      <c r="D179807" t="inlineStr">
        <is>
          <t>{'@hickorytechnology~ngx-miniprofiler', '@hickorytechnology~semantic-release-github'}</t>
        </is>
      </c>
    </row>
    <row r="179808">
      <c r="A179808" s="1" t="n">
        <v>179806</v>
      </c>
      <c r="B179808" t="inlineStr">
        <is>
          <t>kcts</t>
        </is>
      </c>
      <c r="C179808" t="n">
        <v>2</v>
      </c>
      <c r="D179808" t="inlineStr">
        <is>
          <t>{'huaweicloudsdkcts', 'cra-template-kcts'}</t>
        </is>
      </c>
    </row>
    <row r="179809">
      <c r="A179809" s="1" t="n">
        <v>179807</v>
      </c>
      <c r="B179809" t="inlineStr">
        <is>
          <t>wangxia</t>
        </is>
      </c>
      <c r="C179809" t="n">
        <v>2</v>
      </c>
      <c r="D179809" t="inlineStr">
        <is>
          <t>{'wangxia-tiny', 'wangxia__'}</t>
        </is>
      </c>
    </row>
    <row r="179810">
      <c r="A179810" s="1" t="n">
        <v>179808</v>
      </c>
      <c r="B179810" t="inlineStr">
        <is>
          <t>woning</t>
        </is>
      </c>
      <c r="C179810" t="n">
        <v>2</v>
      </c>
      <c r="D179810" t="inlineStr">
        <is>
          <t>{'woning-bricks', 'woning-wattle'}</t>
        </is>
      </c>
    </row>
    <row r="179811">
      <c r="A179811" s="1" t="n">
        <v>179809</v>
      </c>
      <c r="B179811" t="inlineStr">
        <is>
          <t>wixmg</t>
        </is>
      </c>
      <c r="C179811" t="n">
        <v>2</v>
      </c>
      <c r="D179811" t="inlineStr">
        <is>
          <t>{'wixmg-player', 'react-player-wixmg'}</t>
        </is>
      </c>
    </row>
    <row r="179812">
      <c r="A179812" s="1" t="n">
        <v>179810</v>
      </c>
      <c r="B179812" t="inlineStr">
        <is>
          <t>ispopulated</t>
        </is>
      </c>
      <c r="C179812" t="n">
        <v>2</v>
      </c>
      <c r="D179812" t="inlineStr">
        <is>
          <t>{'mongoose-ispopulated', '@unction~ispopulated'}</t>
        </is>
      </c>
    </row>
    <row r="179813">
      <c r="A179813" s="1" t="n">
        <v>179811</v>
      </c>
      <c r="B179813" t="inlineStr">
        <is>
          <t>readdle</t>
        </is>
      </c>
      <c r="C179813" t="n">
        <v>2</v>
      </c>
      <c r="D179813" t="inlineStr">
        <is>
          <t>{'@readdle~googleapis', '@readdle~google-auth-library'}</t>
        </is>
      </c>
    </row>
    <row r="179814">
      <c r="A179814" s="1" t="n">
        <v>179812</v>
      </c>
      <c r="B179814" t="inlineStr">
        <is>
          <t>kissflow</t>
        </is>
      </c>
      <c r="C179814" t="n">
        <v>2</v>
      </c>
      <c r="D179814" t="inlineStr">
        <is>
          <t>{'@chainio~kissflow-api', '@kissflow~lcnc-sdk-js'}</t>
        </is>
      </c>
    </row>
    <row r="179815">
      <c r="A179815" s="1" t="n">
        <v>179813</v>
      </c>
      <c r="B179815" t="inlineStr">
        <is>
          <t>trimright</t>
        </is>
      </c>
      <c r="C179815" t="n">
        <v>2</v>
      </c>
      <c r="D179815" t="inlineStr">
        <is>
          <t>{'string.prototype.trimright', 'lodash.trimright'}</t>
        </is>
      </c>
    </row>
    <row r="179816">
      <c r="A179816" s="1" t="n">
        <v>179814</v>
      </c>
      <c r="B179816" t="inlineStr">
        <is>
          <t>glasss</t>
        </is>
      </c>
      <c r="C179816" t="n">
        <v>2</v>
      </c>
      <c r="D179816" t="inlineStr">
        <is>
          <t>{'glasss-cli', 'glasss'}</t>
        </is>
      </c>
    </row>
    <row r="179817">
      <c r="A179817" s="1" t="n">
        <v>179815</v>
      </c>
      <c r="B179817" t="inlineStr">
        <is>
          <t>zanchi</t>
        </is>
      </c>
      <c r="C179817" t="n">
        <v>2</v>
      </c>
      <c r="D179817" t="inlineStr">
        <is>
          <t>{'@zanchi~n-gon', '@zanchi~session-rethinkdb'}</t>
        </is>
      </c>
    </row>
    <row r="179818">
      <c r="A179818" s="1" t="n">
        <v>179816</v>
      </c>
      <c r="B179818" t="inlineStr">
        <is>
          <t>pyrasite</t>
        </is>
      </c>
      <c r="C179818" t="n">
        <v>2</v>
      </c>
      <c r="D179818" t="inlineStr">
        <is>
          <t>{'pyrasite', 'pyrasite-gui'}</t>
        </is>
      </c>
    </row>
    <row r="179819">
      <c r="A179819" s="1" t="n">
        <v>179817</v>
      </c>
      <c r="B179819" t="inlineStr">
        <is>
          <t>mequedev</t>
        </is>
      </c>
      <c r="C179819" t="n">
        <v>2</v>
      </c>
      <c r="D179819" t="inlineStr">
        <is>
          <t>{'@mequedev~spongepoop', '@mequedev~storybooktest'}</t>
        </is>
      </c>
    </row>
    <row r="179820">
      <c r="A179820" s="1" t="n">
        <v>179818</v>
      </c>
      <c r="B179820" t="inlineStr">
        <is>
          <t>locationintelligencesdk</t>
        </is>
      </c>
      <c r="C179820" t="n">
        <v>2</v>
      </c>
      <c r="D179820" t="inlineStr">
        <is>
          <t>{'locationintelligencesdk', 'pb-locationintelligencesdk'}</t>
        </is>
      </c>
    </row>
    <row r="179821">
      <c r="A179821" s="1" t="n">
        <v>179819</v>
      </c>
      <c r="B179821" t="inlineStr">
        <is>
          <t>sonos2</t>
        </is>
      </c>
      <c r="C179821" t="n">
        <v>2</v>
      </c>
      <c r="D179821" t="inlineStr">
        <is>
          <t>{'sonos2youtube', 'sonos2mqtt'}</t>
        </is>
      </c>
    </row>
    <row r="179822">
      <c r="A179822" s="1" t="n">
        <v>179820</v>
      </c>
      <c r="B179822" t="inlineStr">
        <is>
          <t>bqq</t>
        </is>
      </c>
      <c r="C179822" t="n">
        <v>2</v>
      </c>
      <c r="D179822" t="inlineStr">
        <is>
          <t>{'bqq', 'node-bqq'}</t>
        </is>
      </c>
    </row>
    <row r="179823">
      <c r="A179823" s="1" t="n">
        <v>179821</v>
      </c>
      <c r="B179823" t="inlineStr">
        <is>
          <t>pompeii</t>
        </is>
      </c>
      <c r="C179823" t="n">
        <v>2</v>
      </c>
      <c r="D179823" t="inlineStr">
        <is>
          <t>{'@bukalapak~pompeii', 'pompeii'}</t>
        </is>
      </c>
    </row>
    <row r="179824">
      <c r="A179824" s="1" t="n">
        <v>179822</v>
      </c>
      <c r="B179824" t="inlineStr">
        <is>
          <t>opensso</t>
        </is>
      </c>
      <c r="C179824" t="n">
        <v>2</v>
      </c>
      <c r="D179824" t="inlineStr">
        <is>
          <t>{'opensso-client', 'opensso-server'}</t>
        </is>
      </c>
    </row>
    <row r="179825">
      <c r="A179825" s="1" t="n">
        <v>179823</v>
      </c>
      <c r="B179825" t="inlineStr">
        <is>
          <t>typebus</t>
        </is>
      </c>
      <c r="C179825" t="n">
        <v>2</v>
      </c>
      <c r="D179825" t="inlineStr">
        <is>
          <t>{'typebus', 'dotup-ts-typebus'}</t>
        </is>
      </c>
    </row>
    <row r="179826">
      <c r="A179826" s="1" t="n">
        <v>179824</v>
      </c>
      <c r="B179826" t="inlineStr">
        <is>
          <t>asthma</t>
        </is>
      </c>
      <c r="C179826" t="n">
        <v>2</v>
      </c>
      <c r="D179826" t="inlineStr">
        <is>
          <t>{'asthma', 'asthma-forecast'}</t>
        </is>
      </c>
    </row>
    <row r="179827">
      <c r="A179827" s="1" t="n">
        <v>179825</v>
      </c>
      <c r="B179827" t="inlineStr">
        <is>
          <t>batscanner</t>
        </is>
      </c>
      <c r="C179827" t="n">
        <v>2</v>
      </c>
      <c r="D179827" t="inlineStr">
        <is>
          <t>{'angular-batscanner-devtool', 'angular-batscanner-core'}</t>
        </is>
      </c>
    </row>
    <row r="179828">
      <c r="A179828" s="1" t="n">
        <v>179826</v>
      </c>
      <c r="B179828" t="inlineStr">
        <is>
          <t>corepay</t>
        </is>
      </c>
      <c r="C179828" t="n">
        <v>2</v>
      </c>
      <c r="D179828" t="inlineStr">
        <is>
          <t>{'corepay', 'corepay-client'}</t>
        </is>
      </c>
    </row>
    <row r="179829">
      <c r="A179829" s="1" t="n">
        <v>179827</v>
      </c>
      <c r="B179829" t="inlineStr">
        <is>
          <t>magdanpm</t>
        </is>
      </c>
      <c r="C179829" t="n">
        <v>2</v>
      </c>
      <c r="D179829" t="inlineStr">
        <is>
          <t>{'@magdanpm~randomid-generator', '@magdanpm~id-generator-test'}</t>
        </is>
      </c>
    </row>
    <row r="179830">
      <c r="A179830" s="1" t="n">
        <v>179828</v>
      </c>
      <c r="B179830" t="inlineStr">
        <is>
          <t>uncurl</t>
        </is>
      </c>
      <c r="C179830" t="n">
        <v>2</v>
      </c>
      <c r="D179830" t="inlineStr">
        <is>
          <t>{'uncurl-seq', 'uncurl'}</t>
        </is>
      </c>
    </row>
    <row r="179831">
      <c r="A179831" s="1" t="n">
        <v>179829</v>
      </c>
      <c r="B179831" t="inlineStr">
        <is>
          <t>fn4</t>
        </is>
      </c>
      <c r="C179831" t="n">
        <v>2</v>
      </c>
      <c r="D179831" t="inlineStr">
        <is>
          <t>{'fn4mini', 'fn4wx'}</t>
        </is>
      </c>
    </row>
    <row r="179832">
      <c r="A179832" s="1" t="n">
        <v>179830</v>
      </c>
      <c r="B179832" t="inlineStr">
        <is>
          <t>budnpm</t>
        </is>
      </c>
      <c r="C179832" t="n">
        <v>2</v>
      </c>
      <c r="D179832" t="inlineStr">
        <is>
          <t>{'budnpm-demo3', 'budnpm-demo'}</t>
        </is>
      </c>
    </row>
    <row r="179833">
      <c r="A179833" s="1" t="n">
        <v>179831</v>
      </c>
      <c r="B179833" t="inlineStr">
        <is>
          <t>dinhlam</t>
        </is>
      </c>
      <c r="C179833" t="n">
        <v>2</v>
      </c>
      <c r="D179833" t="inlineStr">
        <is>
          <t>{'@dinhlam~censorify_v2', 'dinhlam_test_censorify'}</t>
        </is>
      </c>
    </row>
    <row r="179834">
      <c r="A179834" s="1" t="n">
        <v>179832</v>
      </c>
      <c r="B179834" t="inlineStr">
        <is>
          <t>daylite</t>
        </is>
      </c>
      <c r="C179834" t="n">
        <v>2</v>
      </c>
      <c r="D179834" t="inlineStr">
        <is>
          <t>{'daylite-core', 'node-daylite'}</t>
        </is>
      </c>
    </row>
    <row r="179835">
      <c r="A179835" s="1" t="n">
        <v>179833</v>
      </c>
      <c r="B179835" t="inlineStr">
        <is>
          <t>m27</t>
        </is>
      </c>
      <c r="C179835" t="n">
        <v>2</v>
      </c>
      <c r="D179835" t="inlineStr">
        <is>
          <t>{'m27', 'm27-au-input'}</t>
        </is>
      </c>
    </row>
    <row r="179836">
      <c r="A179836" s="1" t="n">
        <v>179834</v>
      </c>
      <c r="B179836" t="inlineStr">
        <is>
          <t>alipayjsbridge</t>
        </is>
      </c>
      <c r="C179836" t="n">
        <v>2</v>
      </c>
      <c r="D179836" t="inlineStr">
        <is>
          <t>{'typings-alipayjsbridge', 'alipayjsbridge-mock'}</t>
        </is>
      </c>
    </row>
    <row r="179837">
      <c r="A179837" s="1" t="n">
        <v>179835</v>
      </c>
      <c r="B179837" t="inlineStr">
        <is>
          <t>tecnospeed</t>
        </is>
      </c>
      <c r="C179837" t="n">
        <v>2</v>
      </c>
      <c r="D179837" t="inlineStr">
        <is>
          <t>{'tecnospeed-boleto', 'tecnospeed-nfe'}</t>
        </is>
      </c>
    </row>
    <row r="179838">
      <c r="A179838" s="1" t="n">
        <v>179836</v>
      </c>
      <c r="B179838" t="inlineStr">
        <is>
          <t>fabapp</t>
        </is>
      </c>
      <c r="C179838" t="n">
        <v>2</v>
      </c>
      <c r="D179838" t="inlineStr">
        <is>
          <t>{'@fabapp~snapshot', 'fabapp-snapshot'}</t>
        </is>
      </c>
    </row>
    <row r="179839">
      <c r="A179839" s="1" t="n">
        <v>179837</v>
      </c>
      <c r="B179839" t="inlineStr">
        <is>
          <t>relegate</t>
        </is>
      </c>
      <c r="C179839" t="n">
        <v>2</v>
      </c>
      <c r="D179839" t="inlineStr">
        <is>
          <t>{'relegater', 'relegate'}</t>
        </is>
      </c>
    </row>
    <row r="179840">
      <c r="A179840" s="1" t="n">
        <v>179838</v>
      </c>
      <c r="B179840" t="inlineStr">
        <is>
          <t>eeting</t>
        </is>
      </c>
      <c r="C179840" t="n">
        <v>2</v>
      </c>
      <c r="D179840" t="inlineStr">
        <is>
          <t>{'@podiumeeting~ionic-payment', 'newgreeetinggs'}</t>
        </is>
      </c>
    </row>
    <row r="179841">
      <c r="A179841" s="1" t="n">
        <v>179839</v>
      </c>
      <c r="B179841" t="inlineStr">
        <is>
          <t>bifypack</t>
        </is>
      </c>
      <c r="C179841" t="n">
        <v>2</v>
      </c>
      <c r="D179841" t="inlineStr">
        <is>
          <t>{'bifypack', 'bifypack-sample'}</t>
        </is>
      </c>
    </row>
    <row r="179842">
      <c r="A179842" s="1" t="n">
        <v>179840</v>
      </c>
      <c r="B179842" t="inlineStr">
        <is>
          <t>truepublic</t>
        </is>
      </c>
      <c r="C179842" t="n">
        <v>2</v>
      </c>
      <c r="D179842" t="inlineStr">
        <is>
          <t>{'truepublic-react-forminator', 'truepublic-ui-lib'}</t>
        </is>
      </c>
    </row>
    <row r="179843">
      <c r="A179843" s="1" t="n">
        <v>179841</v>
      </c>
      <c r="B179843" t="inlineStr">
        <is>
          <t>codespaces</t>
        </is>
      </c>
      <c r="C179843" t="n">
        <v>2</v>
      </c>
      <c r="D179843" t="inlineStr">
        <is>
          <t>{'vs-codespaces-authorization', 'codespaces-port'}</t>
        </is>
      </c>
    </row>
    <row r="179844">
      <c r="A179844" s="1" t="n">
        <v>179842</v>
      </c>
      <c r="B179844" t="inlineStr">
        <is>
          <t>likjj</t>
        </is>
      </c>
      <c r="C179844" t="n">
        <v>2</v>
      </c>
      <c r="D179844" t="inlineStr">
        <is>
          <t>{'@likjj~tmp', '@likjj~foo'}</t>
        </is>
      </c>
    </row>
    <row r="179845">
      <c r="A179845" s="1" t="n">
        <v>179843</v>
      </c>
      <c r="B179845" t="inlineStr">
        <is>
          <t>frea</t>
        </is>
      </c>
      <c r="C179845" t="n">
        <v>2</v>
      </c>
      <c r="D179845" t="inlineStr">
        <is>
          <t>{'frea', 'frea-core'}</t>
        </is>
      </c>
    </row>
    <row r="179846">
      <c r="A179846" s="1" t="n">
        <v>179844</v>
      </c>
      <c r="B179846" t="inlineStr">
        <is>
          <t>training2</t>
        </is>
      </c>
      <c r="C179846" t="n">
        <v>2</v>
      </c>
      <c r="D179846" t="inlineStr">
        <is>
          <t>{'npm-package-training2', 'generate-soroban-training2'}</t>
        </is>
      </c>
    </row>
    <row r="179847">
      <c r="A179847" s="1" t="n">
        <v>179845</v>
      </c>
      <c r="B179847" t="inlineStr">
        <is>
          <t>mmio</t>
        </is>
      </c>
      <c r="C179847" t="n">
        <v>2</v>
      </c>
      <c r="D179847" t="inlineStr">
        <is>
          <t>{'hello1_world-mmiotk', 'vhdmmio'}</t>
        </is>
      </c>
    </row>
    <row r="179848">
      <c r="A179848" s="1" t="n">
        <v>179846</v>
      </c>
      <c r="B179848" t="inlineStr">
        <is>
          <t>ikingtec</t>
        </is>
      </c>
      <c r="C179848" t="n">
        <v>2</v>
      </c>
      <c r="D179848" t="inlineStr">
        <is>
          <t>{'ikingtec-cesium-navigation-es6', 'ikingtec-cesium-navigation'}</t>
        </is>
      </c>
    </row>
    <row r="179849">
      <c r="A179849" s="1" t="n">
        <v>179847</v>
      </c>
      <c r="B179849" t="inlineStr">
        <is>
          <t>xzqh</t>
        </is>
      </c>
      <c r="C179849" t="n">
        <v>2</v>
      </c>
      <c r="D179849" t="inlineStr">
        <is>
          <t>{'@jbxt~xzqh', 'shareui-xzqh'}</t>
        </is>
      </c>
    </row>
    <row r="179850">
      <c r="A179850" s="1" t="n">
        <v>179848</v>
      </c>
      <c r="B179850" t="inlineStr">
        <is>
          <t>meklitc7</t>
        </is>
      </c>
      <c r="C179850" t="n">
        <v>2</v>
      </c>
      <c r="D179850" t="inlineStr">
        <is>
          <t>{'@meklitc7~date-library', '@meklitc7~string-library'}</t>
        </is>
      </c>
    </row>
    <row r="179851">
      <c r="A179851" s="1" t="n">
        <v>179849</v>
      </c>
      <c r="B179851" t="inlineStr">
        <is>
          <t>lsagetlethias</t>
        </is>
      </c>
      <c r="C179851" t="n">
        <v>2</v>
      </c>
      <c r="D179851" t="inlineStr">
        <is>
          <t>{'@lsagetlethias~tstrait', '@lsagetlethias~eslint-config'}</t>
        </is>
      </c>
    </row>
    <row r="179852">
      <c r="A179852" s="1" t="n">
        <v>179850</v>
      </c>
      <c r="B179852" t="inlineStr">
        <is>
          <t>triss</t>
        </is>
      </c>
      <c r="C179852" t="n">
        <v>2</v>
      </c>
      <c r="D179852" t="inlineStr">
        <is>
          <t>{'triss', 'triss_'}</t>
        </is>
      </c>
    </row>
    <row r="179853">
      <c r="A179853" s="1" t="n">
        <v>179851</v>
      </c>
      <c r="B179853" t="inlineStr">
        <is>
          <t>merginator</t>
        </is>
      </c>
      <c r="C179853" t="n">
        <v>2</v>
      </c>
      <c r="D179853" t="inlineStr">
        <is>
          <t>{'merginator', 'merginator-gitlab'}</t>
        </is>
      </c>
    </row>
    <row r="179854">
      <c r="A179854" s="1" t="n">
        <v>179852</v>
      </c>
      <c r="B179854" t="inlineStr">
        <is>
          <t>productname</t>
        </is>
      </c>
      <c r="C179854" t="n">
        <v>2</v>
      </c>
      <c r="D179854" t="inlineStr">
        <is>
          <t>{'testcompanyname_productname', 'cloudsparklabs-productname'}</t>
        </is>
      </c>
    </row>
    <row r="179855">
      <c r="A179855" s="1" t="n">
        <v>179853</v>
      </c>
      <c r="B179855" t="inlineStr">
        <is>
          <t>contenttemp</t>
        </is>
      </c>
      <c r="C179855" t="n">
        <v>2</v>
      </c>
      <c r="D179855" t="inlineStr">
        <is>
          <t>{'egg-dora-contenttemp', 'egg-doras-contenttemp'}</t>
        </is>
      </c>
    </row>
    <row r="179856">
      <c r="A179856" s="1" t="n">
        <v>179854</v>
      </c>
      <c r="B179856" t="inlineStr">
        <is>
          <t>tiny1</t>
        </is>
      </c>
      <c r="C179856" t="n">
        <v>2</v>
      </c>
      <c r="D179856" t="inlineStr">
        <is>
          <t>{'seller_npm_tiny1', '@liyan666~tiny1'}</t>
        </is>
      </c>
    </row>
    <row r="179857">
      <c r="A179857" s="1" t="n">
        <v>179855</v>
      </c>
      <c r="B179857" t="inlineStr">
        <is>
          <t>variantis</t>
        </is>
      </c>
      <c r="C179857" t="n">
        <v>2</v>
      </c>
      <c r="D179857" t="inlineStr">
        <is>
          <t>{'@variantis~user', '@variantis~crypt'}</t>
        </is>
      </c>
    </row>
    <row r="179858">
      <c r="A179858" s="1" t="n">
        <v>179856</v>
      </c>
      <c r="B179858" t="inlineStr">
        <is>
          <t>seekbiblestudy</t>
        </is>
      </c>
      <c r="C179858" t="n">
        <v>2</v>
      </c>
      <c r="D179858" t="inlineStr">
        <is>
          <t>{'@seekbiblestudy~events.fetch', '@seekbiblestudy~api'}</t>
        </is>
      </c>
    </row>
    <row r="179859">
      <c r="A179859" s="1" t="n">
        <v>179857</v>
      </c>
      <c r="B179859" t="inlineStr">
        <is>
          <t>tomita</t>
        </is>
      </c>
      <c r="C179859" t="n">
        <v>2</v>
      </c>
      <c r="D179859" t="inlineStr">
        <is>
          <t>{'tomita', 'tomita-parser'}</t>
        </is>
      </c>
    </row>
    <row r="179860">
      <c r="A179860" s="1" t="n">
        <v>179858</v>
      </c>
      <c r="B179860" t="inlineStr">
        <is>
          <t>alertover</t>
        </is>
      </c>
      <c r="C179860" t="n">
        <v>2</v>
      </c>
      <c r="D179860" t="inlineStr">
        <is>
          <t>{'@alphatr~alertover', 'alertover'}</t>
        </is>
      </c>
    </row>
    <row r="179861">
      <c r="A179861" s="1" t="n">
        <v>179859</v>
      </c>
      <c r="B179861" t="inlineStr">
        <is>
          <t>brandonbr1</t>
        </is>
      </c>
      <c r="C179861" t="n">
        <v>2</v>
      </c>
      <c r="D179861" t="inlineStr">
        <is>
          <t>{'@brandonbr1~if-even', '@brandonbr1~if-odd'}</t>
        </is>
      </c>
    </row>
    <row r="179862">
      <c r="A179862" s="1" t="n">
        <v>179860</v>
      </c>
      <c r="B179862" t="inlineStr">
        <is>
          <t>walinnshybrid</t>
        </is>
      </c>
      <c r="C179862" t="n">
        <v>2</v>
      </c>
      <c r="D179862" t="inlineStr">
        <is>
          <t>{'com.walinns.walinnshybrid', 'com.plugin.walinnshybrid'}</t>
        </is>
      </c>
    </row>
    <row r="179863">
      <c r="A179863" s="1" t="n">
        <v>179861</v>
      </c>
      <c r="B179863" t="inlineStr">
        <is>
          <t>gourmetta</t>
        </is>
      </c>
      <c r="C179863" t="n">
        <v>2</v>
      </c>
      <c r="D179863" t="inlineStr">
        <is>
          <t>{'gourmetta', 'gourmetta-parser'}</t>
        </is>
      </c>
    </row>
    <row r="179864">
      <c r="A179864" s="1" t="n">
        <v>179862</v>
      </c>
      <c r="B179864" t="inlineStr">
        <is>
          <t>malam</t>
        </is>
      </c>
      <c r="C179864" t="n">
        <v>2</v>
      </c>
      <c r="D179864" t="inlineStr">
        <is>
          <t>{'malam-scope', 'maxbotmalam'}</t>
        </is>
      </c>
    </row>
    <row r="179865">
      <c r="A179865" s="1" t="n">
        <v>179863</v>
      </c>
      <c r="B179865" t="inlineStr">
        <is>
          <t>comiter</t>
        </is>
      </c>
      <c r="C179865" t="n">
        <v>2</v>
      </c>
      <c r="D179865" t="inlineStr">
        <is>
          <t>{'auto-comiter-git', 'comiter'}</t>
        </is>
      </c>
    </row>
    <row r="179866">
      <c r="A179866" s="1" t="n">
        <v>179864</v>
      </c>
      <c r="B179866" t="inlineStr">
        <is>
          <t>tellery</t>
        </is>
      </c>
      <c r="C179866" t="n">
        <v>2</v>
      </c>
      <c r="D179866" t="inlineStr">
        <is>
          <t>{'@tellery~viselect-vanilla', '@tellery~recharts'}</t>
        </is>
      </c>
    </row>
    <row r="179867">
      <c r="A179867" s="1" t="n">
        <v>179865</v>
      </c>
      <c r="B179867" t="inlineStr">
        <is>
          <t>milligan</t>
        </is>
      </c>
      <c r="C179867" t="n">
        <v>2</v>
      </c>
      <c r="D179867" t="inlineStr">
        <is>
          <t>{'@stevemilligan-sds~angular-pipes', 'fkirmilligan-palindrome'}</t>
        </is>
      </c>
    </row>
    <row r="179868">
      <c r="A179868" s="1" t="n">
        <v>179866</v>
      </c>
      <c r="B179868" t="inlineStr">
        <is>
          <t>imgur2</t>
        </is>
      </c>
      <c r="C179868" t="n">
        <v>2</v>
      </c>
      <c r="D179868" t="inlineStr">
        <is>
          <t>{'imgur2pdf', 'imgur2rss'}</t>
        </is>
      </c>
    </row>
    <row r="179869">
      <c r="A179869" s="1" t="n">
        <v>179867</v>
      </c>
      <c r="B179869" t="inlineStr">
        <is>
          <t>wyracocha</t>
        </is>
      </c>
      <c r="C179869" t="n">
        <v>2</v>
      </c>
      <c r="D179869" t="inlineStr">
        <is>
          <t>{'@wyracocha~wy-env', '@wyracocha~wy-form'}</t>
        </is>
      </c>
    </row>
    <row r="179870">
      <c r="A179870" s="1" t="n">
        <v>179868</v>
      </c>
      <c r="B179870" t="inlineStr">
        <is>
          <t>tals</t>
        </is>
      </c>
      <c r="C179870" t="n">
        <v>2</v>
      </c>
      <c r="D179870" t="inlineStr">
        <is>
          <t>{'inmantals', '@merz~viewtals'}</t>
        </is>
      </c>
    </row>
    <row r="179871">
      <c r="A179871" s="1" t="n">
        <v>179869</v>
      </c>
      <c r="B179871" t="inlineStr">
        <is>
          <t>codepod</t>
        </is>
      </c>
      <c r="C179871" t="n">
        <v>2</v>
      </c>
      <c r="D179871" t="inlineStr">
        <is>
          <t>{'codepod', 'codepod-engine'}</t>
        </is>
      </c>
    </row>
    <row r="179872">
      <c r="A179872" s="1" t="n">
        <v>179870</v>
      </c>
      <c r="B179872" t="inlineStr">
        <is>
          <t>immport</t>
        </is>
      </c>
      <c r="C179872" t="n">
        <v>2</v>
      </c>
      <c r="D179872" t="inlineStr">
        <is>
          <t>{'immport-angular-ecosystem-core', 'immport-angular-ecosystem'}</t>
        </is>
      </c>
    </row>
    <row r="179873">
      <c r="A179873" s="1" t="n">
        <v>179871</v>
      </c>
      <c r="B179873" t="inlineStr">
        <is>
          <t>klair</t>
        </is>
      </c>
      <c r="C179873" t="n">
        <v>2</v>
      </c>
      <c r="D179873" t="inlineStr">
        <is>
          <t>{'react-headroom-klair', 'klair.co'}</t>
        </is>
      </c>
    </row>
    <row r="179874">
      <c r="A179874" s="1" t="n">
        <v>179872</v>
      </c>
      <c r="B179874" t="inlineStr">
        <is>
          <t>davidtraum</t>
        </is>
      </c>
      <c r="C179874" t="n">
        <v>2</v>
      </c>
      <c r="D179874" t="inlineStr">
        <is>
          <t>{'@davidtraum~helloworld', '@davidtraum~npmtest'}</t>
        </is>
      </c>
    </row>
    <row r="179875">
      <c r="A179875" s="1" t="n">
        <v>179873</v>
      </c>
      <c r="B179875" t="inlineStr">
        <is>
          <t>hwid</t>
        </is>
      </c>
      <c r="C179875" t="n">
        <v>2</v>
      </c>
      <c r="D179875" t="inlineStr">
        <is>
          <t>{'node-hwid', 'hwid'}</t>
        </is>
      </c>
    </row>
    <row r="179876">
      <c r="A179876" s="1" t="n">
        <v>179874</v>
      </c>
      <c r="B179876" t="inlineStr">
        <is>
          <t>leolovesmile</t>
        </is>
      </c>
      <c r="C179876" t="n">
        <v>2</v>
      </c>
      <c r="D179876" t="inlineStr">
        <is>
          <t>{'@leolovesmile~leaflet4vue', '@leolovesmile~capacitor-mapnavigation'}</t>
        </is>
      </c>
    </row>
    <row r="179877">
      <c r="A179877" s="1" t="n">
        <v>179875</v>
      </c>
      <c r="B179877" t="inlineStr">
        <is>
          <t>aiku</t>
        </is>
      </c>
      <c r="C179877" t="n">
        <v>2</v>
      </c>
      <c r="D179877" t="inlineStr">
        <is>
          <t>{'aiku', '@xbees~aiku'}</t>
        </is>
      </c>
    </row>
    <row r="179878">
      <c r="A179878" s="1" t="n">
        <v>179876</v>
      </c>
      <c r="B179878" t="inlineStr">
        <is>
          <t>googlemeet</t>
        </is>
      </c>
      <c r="C179878" t="n">
        <v>2</v>
      </c>
      <c r="D179878" t="inlineStr">
        <is>
          <t>{'@dannadori~googlemeet-segmentation-tflite-worker-js', '@dannadori~googlemeet-segmentation-worker-js'}</t>
        </is>
      </c>
    </row>
    <row r="179879">
      <c r="A179879" s="1" t="n">
        <v>179877</v>
      </c>
      <c r="B179879" t="inlineStr">
        <is>
          <t>cacheit</t>
        </is>
      </c>
      <c r="C179879" t="n">
        <v>2</v>
      </c>
      <c r="D179879" t="inlineStr">
        <is>
          <t>{'backbone.cacheit', 'cacheit'}</t>
        </is>
      </c>
    </row>
    <row r="179880">
      <c r="A179880" s="1" t="n">
        <v>179878</v>
      </c>
      <c r="B179880" t="inlineStr">
        <is>
          <t>creditorsettlement</t>
        </is>
      </c>
      <c r="C179880" t="n">
        <v>2</v>
      </c>
      <c r="D179880" t="inlineStr">
        <is>
          <t>{'qmuzik-creditorsettlement-shared', 'qmuzik-creditorsettlement'}</t>
        </is>
      </c>
    </row>
    <row r="179881">
      <c r="A179881" s="1" t="n">
        <v>179879</v>
      </c>
      <c r="B179881" t="inlineStr">
        <is>
          <t>scdo</t>
        </is>
      </c>
      <c r="C179881" t="n">
        <v>2</v>
      </c>
      <c r="D179881" t="inlineStr">
        <is>
          <t>{'scdo.js', 'scdo-sdk-javascript'}</t>
        </is>
      </c>
    </row>
    <row r="179882">
      <c r="A179882" s="1" t="n">
        <v>179880</v>
      </c>
      <c r="B179882" t="inlineStr">
        <is>
          <t>libnpmaccess</t>
        </is>
      </c>
      <c r="C179882" t="n">
        <v>2</v>
      </c>
      <c r="D179882" t="inlineStr">
        <is>
          <t>{'libnpmaccess', '@evocateur~libnpmaccess'}</t>
        </is>
      </c>
    </row>
    <row r="179883">
      <c r="A179883" s="1" t="n">
        <v>179881</v>
      </c>
      <c r="B179883" t="inlineStr">
        <is>
          <t>ayumi</t>
        </is>
      </c>
      <c r="C179883" t="n">
        <v>2</v>
      </c>
      <c r="D179883" t="inlineStr">
        <is>
          <t>{'ayumi', 'ayumibot-api'}</t>
        </is>
      </c>
    </row>
    <row r="179884">
      <c r="A179884" s="1" t="n">
        <v>179882</v>
      </c>
      <c r="B179884" t="inlineStr">
        <is>
          <t>apldx</t>
        </is>
      </c>
      <c r="C179884" t="n">
        <v>2</v>
      </c>
      <c r="D179884" t="inlineStr">
        <is>
          <t>{'@apldx~npm-pkg', 'apldx-test'}</t>
        </is>
      </c>
    </row>
    <row r="179885">
      <c r="A179885" s="1" t="n">
        <v>179883</v>
      </c>
      <c r="B179885" t="inlineStr">
        <is>
          <t>chatwind</t>
        </is>
      </c>
      <c r="C179885" t="n">
        <v>2</v>
      </c>
      <c r="D179885" t="inlineStr">
        <is>
          <t>{'chatwind-py', 'chatwind.js'}</t>
        </is>
      </c>
    </row>
    <row r="179886">
      <c r="A179886" s="1" t="n">
        <v>179884</v>
      </c>
      <c r="B179886" t="inlineStr">
        <is>
          <t>dssp</t>
        </is>
      </c>
      <c r="C179886" t="n">
        <v>2</v>
      </c>
      <c r="D179886" t="inlineStr">
        <is>
          <t>{'dssp-nodejs', 'dsspparser'}</t>
        </is>
      </c>
    </row>
    <row r="179887">
      <c r="A179887" s="1" t="n">
        <v>179885</v>
      </c>
      <c r="B179887" t="inlineStr">
        <is>
          <t>test628</t>
        </is>
      </c>
      <c r="C179887" t="n">
        <v>2</v>
      </c>
      <c r="D179887" t="inlineStr">
        <is>
          <t>{'lion-lib-test628', '@functions-io-labs-performance~test628'}</t>
        </is>
      </c>
    </row>
    <row r="179888">
      <c r="A179888" s="1" t="n">
        <v>179886</v>
      </c>
      <c r="B179888" t="inlineStr">
        <is>
          <t>filopplasting</t>
        </is>
      </c>
      <c r="C179888" t="n">
        <v>2</v>
      </c>
      <c r="D179888" t="inlineStr">
        <is>
          <t>{'filopplasting', 'filopplasting-doc'}</t>
        </is>
      </c>
    </row>
    <row r="179889">
      <c r="A179889" s="1" t="n">
        <v>179887</v>
      </c>
      <c r="B179889" t="inlineStr">
        <is>
          <t>isaworld</t>
        </is>
      </c>
      <c r="C179889" t="n">
        <v>2</v>
      </c>
      <c r="D179889" t="inlineStr">
        <is>
          <t>{'@isaworld~test', '@isaworld~repoa'}</t>
        </is>
      </c>
    </row>
    <row r="179890">
      <c r="A179890" s="1" t="n">
        <v>179888</v>
      </c>
      <c r="B179890" t="inlineStr">
        <is>
          <t>eaciest</t>
        </is>
      </c>
      <c r="C179890" t="n">
        <v>2</v>
      </c>
      <c r="D179890" t="inlineStr">
        <is>
          <t>{'eaciest', 'eaciest-cli'}</t>
        </is>
      </c>
    </row>
    <row r="179891">
      <c r="A179891" s="1" t="n">
        <v>179889</v>
      </c>
      <c r="B179891" t="inlineStr">
        <is>
          <t>resolu</t>
        </is>
      </c>
      <c r="C179891" t="n">
        <v>2</v>
      </c>
      <c r="D179891" t="inlineStr">
        <is>
          <t>{'generator-resolume', 'resolume-collector'}</t>
        </is>
      </c>
    </row>
    <row r="179892">
      <c r="A179892" s="1" t="n">
        <v>179890</v>
      </c>
      <c r="B179892" t="inlineStr">
        <is>
          <t>resolume</t>
        </is>
      </c>
      <c r="C179892" t="n">
        <v>2</v>
      </c>
      <c r="D179892" t="inlineStr">
        <is>
          <t>{'generator-resolume', 'resolume-collector'}</t>
        </is>
      </c>
    </row>
    <row r="179893">
      <c r="A179893" s="1" t="n">
        <v>179891</v>
      </c>
      <c r="B179893" t="inlineStr">
        <is>
          <t>heibeyoung</t>
        </is>
      </c>
      <c r="C179893" t="n">
        <v>2</v>
      </c>
      <c r="D179893" t="inlineStr">
        <is>
          <t>{'@heibeyoung~table', '@heibeyoung~my-banner'}</t>
        </is>
      </c>
    </row>
    <row r="179894">
      <c r="A179894" s="1" t="n">
        <v>179892</v>
      </c>
      <c r="B179894" t="inlineStr">
        <is>
          <t>coralblack</t>
        </is>
      </c>
      <c r="C179894" t="n">
        <v>2</v>
      </c>
      <c r="D179894" t="inlineStr">
        <is>
          <t>{'@coralblack~flax', '@coralblack~cyan'}</t>
        </is>
      </c>
    </row>
    <row r="179895">
      <c r="A179895" s="1" t="n">
        <v>179893</v>
      </c>
      <c r="B179895" t="inlineStr">
        <is>
          <t>oursql</t>
        </is>
      </c>
      <c r="C179895" t="n">
        <v>2</v>
      </c>
      <c r="D179895" t="inlineStr">
        <is>
          <t>{'oursql-client', 'oursql'}</t>
        </is>
      </c>
    </row>
    <row r="179896">
      <c r="A179896" s="1" t="n">
        <v>179894</v>
      </c>
      <c r="B179896" t="inlineStr">
        <is>
          <t>pygraph</t>
        </is>
      </c>
      <c r="C179896" t="n">
        <v>2</v>
      </c>
      <c r="D179896" t="inlineStr">
        <is>
          <t>{'pygraph-cli', 'pygraph'}</t>
        </is>
      </c>
    </row>
    <row r="179897">
      <c r="A179897" s="1" t="n">
        <v>179895</v>
      </c>
      <c r="B179897" t="inlineStr">
        <is>
          <t>unobutton</t>
        </is>
      </c>
      <c r="C179897" t="n">
        <v>2</v>
      </c>
      <c r="D179897" t="inlineStr">
        <is>
          <t>{'unobutton', '@unoapp~unobutton'}</t>
        </is>
      </c>
    </row>
    <row r="179898">
      <c r="A179898" s="1" t="n">
        <v>179896</v>
      </c>
      <c r="B179898" t="inlineStr">
        <is>
          <t>securityclassification</t>
        </is>
      </c>
      <c r="C179898" t="n">
        <v>2</v>
      </c>
      <c r="D179898" t="inlineStr">
        <is>
          <t>{'qmuzik-securityclassification-shared', 'qmuzik-securityclassification'}</t>
        </is>
      </c>
    </row>
    <row r="179899">
      <c r="A179899" s="1" t="n">
        <v>179897</v>
      </c>
      <c r="B179899" t="inlineStr">
        <is>
          <t>poanet</t>
        </is>
      </c>
      <c r="C179899" t="n">
        <v>2</v>
      </c>
      <c r="D179899" t="inlineStr">
        <is>
          <t>{'@poanet~tokenbridge-bw-exchange', '@poanet~solidity-flattener'}</t>
        </is>
      </c>
    </row>
    <row r="179900">
      <c r="A179900" s="1" t="n">
        <v>179898</v>
      </c>
      <c r="B179900" t="inlineStr">
        <is>
          <t>nerval</t>
        </is>
      </c>
      <c r="C179900" t="n">
        <v>2</v>
      </c>
      <c r="D179900" t="inlineStr">
        <is>
          <t>{'@nerval~analysis', '@nerval~core'}</t>
        </is>
      </c>
    </row>
    <row r="179901">
      <c r="A179901" s="1" t="n">
        <v>179899</v>
      </c>
      <c r="B179901" t="inlineStr">
        <is>
          <t>libredte</t>
        </is>
      </c>
      <c r="C179901" t="n">
        <v>2</v>
      </c>
      <c r="D179901" t="inlineStr">
        <is>
          <t>{'libredte-api-client', 'libredte'}</t>
        </is>
      </c>
    </row>
    <row r="179902">
      <c r="A179902" s="1" t="n">
        <v>179900</v>
      </c>
      <c r="B179902" t="inlineStr">
        <is>
          <t>baseconverter</t>
        </is>
      </c>
      <c r="C179902" t="n">
        <v>2</v>
      </c>
      <c r="D179902" t="inlineStr">
        <is>
          <t>{'baseconverter', '@nodecfdi~utils-internal-baseconverter'}</t>
        </is>
      </c>
    </row>
    <row r="179903">
      <c r="A179903" s="1" t="n">
        <v>179901</v>
      </c>
      <c r="B179903" t="inlineStr">
        <is>
          <t>gatejs</t>
        </is>
      </c>
      <c r="C179903" t="n">
        <v>2</v>
      </c>
      <c r="D179903" t="inlineStr">
        <is>
          <t>{'gatejs', '@gatejs~cluster'}</t>
        </is>
      </c>
    </row>
    <row r="179904">
      <c r="A179904" s="1" t="n">
        <v>179902</v>
      </c>
      <c r="B179904" t="inlineStr">
        <is>
          <t>mgmguardiana</t>
        </is>
      </c>
      <c r="C179904" t="n">
        <v>2</v>
      </c>
      <c r="D179904" t="inlineStr">
        <is>
          <t>{'@mgmguardiana~linqts', '@mgmguardiana~developers'}</t>
        </is>
      </c>
    </row>
    <row r="179905">
      <c r="A179905" s="1" t="n">
        <v>179903</v>
      </c>
      <c r="B179905" t="inlineStr">
        <is>
          <t>neji</t>
        </is>
      </c>
      <c r="C179905" t="n">
        <v>2</v>
      </c>
      <c r="D179905" t="inlineStr">
        <is>
          <t>{'neji', 'nejimaki'}</t>
        </is>
      </c>
    </row>
    <row r="179906">
      <c r="A179906" s="1" t="n">
        <v>179904</v>
      </c>
      <c r="B179906" t="inlineStr">
        <is>
          <t>alu0101042305</t>
        </is>
      </c>
      <c r="C179906" t="n">
        <v>2</v>
      </c>
      <c r="D179906" t="inlineStr">
        <is>
          <t>{'@alu0101042305~eggparser', '@alu0101042305~parseini'}</t>
        </is>
      </c>
    </row>
    <row r="179907">
      <c r="A179907" s="1" t="n">
        <v>179905</v>
      </c>
      <c r="B179907" t="inlineStr">
        <is>
          <t>videoview</t>
        </is>
      </c>
      <c r="C179907" t="n">
        <v>2</v>
      </c>
      <c r="D179907" t="inlineStr">
        <is>
          <t>{'react-native-troila-videoview', 'react-native-videoview'}</t>
        </is>
      </c>
    </row>
    <row r="179908">
      <c r="A179908" s="1" t="n">
        <v>179906</v>
      </c>
      <c r="B179908" t="inlineStr">
        <is>
          <t>naveen16</t>
        </is>
      </c>
      <c r="C179908" t="n">
        <v>2</v>
      </c>
      <c r="D179908" t="inlineStr">
        <is>
          <t>{'@naveen16~customresponses', '@naveen16~test'}</t>
        </is>
      </c>
    </row>
    <row r="179909">
      <c r="A179909" s="1" t="n">
        <v>179907</v>
      </c>
      <c r="B179909" t="inlineStr">
        <is>
          <t>anxiety</t>
        </is>
      </c>
      <c r="C179909" t="n">
        <v>2</v>
      </c>
      <c r="D179909" t="inlineStr">
        <is>
          <t>{'@adventurous-anxiety~open-api-generator', 'anxiety'}</t>
        </is>
      </c>
    </row>
    <row r="179910">
      <c r="A179910" s="1" t="n">
        <v>179908</v>
      </c>
      <c r="B179910" t="inlineStr">
        <is>
          <t>purged</t>
        </is>
      </c>
      <c r="C179910" t="n">
        <v>2</v>
      </c>
      <c r="D179910" t="inlineStr">
        <is>
          <t>{'gh-linking-frailest-nuisancers-purged-epicurise', 'you-just-purged-morty'}</t>
        </is>
      </c>
    </row>
    <row r="179911">
      <c r="A179911" s="1" t="n">
        <v>179909</v>
      </c>
      <c r="B179911" t="inlineStr">
        <is>
          <t>alanis</t>
        </is>
      </c>
      <c r="C179911" t="n">
        <v>2</v>
      </c>
      <c r="D179911" t="inlineStr">
        <is>
          <t>{'askalanism', 'lion-lib-ppalanisamy-pp'}</t>
        </is>
      </c>
    </row>
    <row r="179912">
      <c r="A179912" s="1" t="n">
        <v>179910</v>
      </c>
      <c r="B179912" t="inlineStr">
        <is>
          <t>scrapi</t>
        </is>
      </c>
      <c r="C179912" t="n">
        <v>2</v>
      </c>
      <c r="D179912" t="inlineStr">
        <is>
          <t>{'scrapi', 'imdb-scrapi'}</t>
        </is>
      </c>
    </row>
    <row r="179913">
      <c r="A179913" s="1" t="n">
        <v>179911</v>
      </c>
      <c r="B179913" t="inlineStr">
        <is>
          <t>rickyli79</t>
        </is>
      </c>
      <c r="C179913" t="n">
        <v>2</v>
      </c>
      <c r="D179913" t="inlineStr">
        <is>
          <t>{'@rickyli79~koa-openapi-router', '@rickyli79~json-schema-mock'}</t>
        </is>
      </c>
    </row>
    <row r="179914">
      <c r="A179914" s="1" t="n">
        <v>179912</v>
      </c>
      <c r="B179914" t="inlineStr">
        <is>
          <t>slugize</t>
        </is>
      </c>
      <c r="C179914" t="n">
        <v>2</v>
      </c>
      <c r="D179914" t="inlineStr">
        <is>
          <t>{'slugize-component', '@kainiedziela~slugize'}</t>
        </is>
      </c>
    </row>
    <row r="179915">
      <c r="A179915" s="1" t="n">
        <v>179913</v>
      </c>
      <c r="B179915" t="inlineStr">
        <is>
          <t>tsfix</t>
        </is>
      </c>
      <c r="C179915" t="n">
        <v>2</v>
      </c>
      <c r="D179915" t="inlineStr">
        <is>
          <t>{'tsfix', 'vue2-transitions-tsfix'}</t>
        </is>
      </c>
    </row>
    <row r="179916">
      <c r="A179916" s="1" t="n">
        <v>179914</v>
      </c>
      <c r="B179916" t="inlineStr">
        <is>
          <t>fizzbazz</t>
        </is>
      </c>
      <c r="C179916" t="n">
        <v>2</v>
      </c>
      <c r="D179916" t="inlineStr">
        <is>
          <t>{'@rust-fizzbuzz-wasm~rust-fizzbazz-wasm', '@soichiro_dev~rust-fizzbazz-wasm'}</t>
        </is>
      </c>
    </row>
    <row r="179917">
      <c r="A179917" s="1" t="n">
        <v>179915</v>
      </c>
      <c r="B179917" t="inlineStr">
        <is>
          <t>appetising</t>
        </is>
      </c>
      <c r="C179917" t="n">
        <v>2</v>
      </c>
      <c r="D179917" t="inlineStr">
        <is>
          <t>{'@appetising-apps~r-script', '@appetising-apps~mega-ui'}</t>
        </is>
      </c>
    </row>
    <row r="179918">
      <c r="A179918" s="1" t="n">
        <v>179916</v>
      </c>
      <c r="B179918" t="inlineStr">
        <is>
          <t>apprise</t>
        </is>
      </c>
      <c r="C179918" t="n">
        <v>2</v>
      </c>
      <c r="D179918" t="inlineStr">
        <is>
          <t>{'apprise', 'apprise-react-scripts'}</t>
        </is>
      </c>
    </row>
    <row r="179919">
      <c r="A179919" s="1" t="n">
        <v>179917</v>
      </c>
      <c r="B179919" t="inlineStr">
        <is>
          <t>finelf</t>
        </is>
      </c>
      <c r="C179919" t="n">
        <v>2</v>
      </c>
      <c r="D179919" t="inlineStr">
        <is>
          <t>{'tomasz-b-finelf-form-components', 'finelf-form-components'}</t>
        </is>
      </c>
    </row>
    <row r="179920">
      <c r="A179920" s="1" t="n">
        <v>179918</v>
      </c>
      <c r="B179920" t="inlineStr">
        <is>
          <t>nodenag</t>
        </is>
      </c>
      <c r="C179920" t="n">
        <v>2</v>
      </c>
      <c r="D179920" t="inlineStr">
        <is>
          <t>{'nodenag-agent', 'nodenag-codes'}</t>
        </is>
      </c>
    </row>
    <row r="179921">
      <c r="A179921" s="1" t="n">
        <v>179919</v>
      </c>
      <c r="B179921" t="inlineStr">
        <is>
          <t>sundials</t>
        </is>
      </c>
      <c r="C179921" t="n">
        <v>2</v>
      </c>
      <c r="D179921" t="inlineStr">
        <is>
          <t>{'python-sundials', 'pysundials'}</t>
        </is>
      </c>
    </row>
    <row r="179922">
      <c r="A179922" s="1" t="n">
        <v>179920</v>
      </c>
      <c r="B179922" t="inlineStr">
        <is>
          <t>rachelle</t>
        </is>
      </c>
      <c r="C179922" t="n">
        <v>2</v>
      </c>
      <c r="D179922" t="inlineStr">
        <is>
          <t>{'rachelle', '@rachellerathbone~issue-key-parser'}</t>
        </is>
      </c>
    </row>
    <row r="179923">
      <c r="A179923" s="1" t="n">
        <v>179921</v>
      </c>
      <c r="B179923" t="inlineStr">
        <is>
          <t>coinstack</t>
        </is>
      </c>
      <c r="C179923" t="n">
        <v>2</v>
      </c>
      <c r="D179923" t="inlineStr">
        <is>
          <t>{'coinstack-sdk-js', 'coinstack-cli'}</t>
        </is>
      </c>
    </row>
    <row r="179924">
      <c r="A179924" s="1" t="n">
        <v>179922</v>
      </c>
      <c r="B179924" t="inlineStr">
        <is>
          <t>camshaft</t>
        </is>
      </c>
      <c r="C179924" t="n">
        <v>2</v>
      </c>
      <c r="D179924" t="inlineStr">
        <is>
          <t>{'camshaft-reference', 'camshaft'}</t>
        </is>
      </c>
    </row>
    <row r="179925">
      <c r="A179925" s="1" t="n">
        <v>179923</v>
      </c>
      <c r="B179925" t="inlineStr">
        <is>
          <t>knewton</t>
        </is>
      </c>
      <c r="C179925" t="n">
        <v>2</v>
      </c>
      <c r="D179925" t="inlineStr">
        <is>
          <t>{'knewton-client', 'knewton-lint'}</t>
        </is>
      </c>
    </row>
    <row r="179926">
      <c r="A179926" s="1" t="n">
        <v>179924</v>
      </c>
      <c r="B179926" t="inlineStr">
        <is>
          <t>oyed</t>
        </is>
      </c>
      <c r="C179926" t="n">
        <v>2</v>
      </c>
      <c r="D179926" t="inlineStr">
        <is>
          <t>{'@oyed~splash', '@oyed~quadtree'}</t>
        </is>
      </c>
    </row>
    <row r="179927">
      <c r="A179927" s="1" t="n">
        <v>179925</v>
      </c>
      <c r="B179927" t="inlineStr">
        <is>
          <t>calendarx</t>
        </is>
      </c>
      <c r="C179927" t="n">
        <v>2</v>
      </c>
      <c r="D179927" t="inlineStr">
        <is>
          <t>{'react-single-calendarx', 'calendarx'}</t>
        </is>
      </c>
    </row>
    <row r="179928">
      <c r="A179928" s="1" t="n">
        <v>179926</v>
      </c>
      <c r="B179928" t="inlineStr">
        <is>
          <t>cyokodog</t>
        </is>
      </c>
      <c r="C179928" t="n">
        <v>2</v>
      </c>
      <c r="D179928" t="inlineStr">
        <is>
          <t>{'@cyokodog~sample', '@cyokodog~toc'}</t>
        </is>
      </c>
    </row>
    <row r="179929">
      <c r="A179929" s="1" t="n">
        <v>179927</v>
      </c>
      <c r="B179929" t="inlineStr">
        <is>
          <t>pjaromin</t>
        </is>
      </c>
      <c r="C179929" t="n">
        <v>2</v>
      </c>
      <c r="D179929" t="inlineStr">
        <is>
          <t>{'@pjaromin~ecs.js', '@pjaromin~fast-xml2js'}</t>
        </is>
      </c>
    </row>
    <row r="179930">
      <c r="A179930" s="1" t="n">
        <v>179928</v>
      </c>
      <c r="B179930" t="inlineStr">
        <is>
          <t>feiyan</t>
        </is>
      </c>
      <c r="C179930" t="n">
        <v>2</v>
      </c>
      <c r="D179930" t="inlineStr">
        <is>
          <t>{'feiyan', 'feiyan-react'}</t>
        </is>
      </c>
    </row>
    <row r="179931">
      <c r="A179931" s="1" t="n">
        <v>179929</v>
      </c>
      <c r="B179931" t="inlineStr">
        <is>
          <t>grid4</t>
        </is>
      </c>
      <c r="C179931" t="n">
        <v>2</v>
      </c>
      <c r="D179931" t="inlineStr">
        <is>
          <t>{'aitomic-o-grid4', 'react-dyna-grid4'}</t>
        </is>
      </c>
    </row>
    <row r="179932">
      <c r="A179932" s="1" t="n">
        <v>179930</v>
      </c>
      <c r="B179932" t="inlineStr">
        <is>
          <t>robintrack</t>
        </is>
      </c>
      <c r="C179932" t="n">
        <v>2</v>
      </c>
      <c r="D179932" t="inlineStr">
        <is>
          <t>{'robintrack-api-utilities', '@joemccann~robintrack-api'}</t>
        </is>
      </c>
    </row>
    <row r="179933">
      <c r="A179933" s="1" t="n">
        <v>179931</v>
      </c>
      <c r="B179933" t="inlineStr">
        <is>
          <t>trinket</t>
        </is>
      </c>
      <c r="C179933" t="n">
        <v>2</v>
      </c>
      <c r="D179933" t="inlineStr">
        <is>
          <t>{'@trinketmage~sword', 'trinket'}</t>
        </is>
      </c>
    </row>
    <row r="179934">
      <c r="A179934" s="1" t="n">
        <v>179932</v>
      </c>
      <c r="B179934" t="inlineStr">
        <is>
          <t>mklab</t>
        </is>
      </c>
      <c r="C179934" t="n">
        <v>2</v>
      </c>
      <c r="D179934" t="inlineStr">
        <is>
          <t>{'readthedocs-mklab', 'mkdocs-rtd-mklab'}</t>
        </is>
      </c>
    </row>
    <row r="179935">
      <c r="A179935" s="1" t="n">
        <v>179933</v>
      </c>
      <c r="B179935" t="inlineStr">
        <is>
          <t>rslider</t>
        </is>
      </c>
      <c r="C179935" t="n">
        <v>2</v>
      </c>
      <c r="D179935" t="inlineStr">
        <is>
          <t>{'rslider', 'cpr-rslider'}</t>
        </is>
      </c>
    </row>
    <row r="179936">
      <c r="A179936" s="1" t="n">
        <v>179934</v>
      </c>
      <c r="B179936" t="inlineStr">
        <is>
          <t>talao</t>
        </is>
      </c>
      <c r="C179936" t="n">
        <v>2</v>
      </c>
      <c r="D179936" t="inlineStr">
        <is>
          <t>{'react-talao-certificates', 'talao-encryption'}</t>
        </is>
      </c>
    </row>
    <row r="179937">
      <c r="A179937" s="1" t="n">
        <v>179935</v>
      </c>
      <c r="B179937" t="inlineStr">
        <is>
          <t>dirwalk</t>
        </is>
      </c>
      <c r="C179937" t="n">
        <v>2</v>
      </c>
      <c r="D179937" t="inlineStr">
        <is>
          <t>{'node-dirwalk', '@spatocode~dirwalk'}</t>
        </is>
      </c>
    </row>
    <row r="179938">
      <c r="A179938" s="1" t="n">
        <v>179936</v>
      </c>
      <c r="B179938" t="inlineStr">
        <is>
          <t>iiotgw</t>
        </is>
      </c>
      <c r="C179938" t="n">
        <v>2</v>
      </c>
      <c r="D179938" t="inlineStr">
        <is>
          <t>{'node-red-node-iiotgw-dev', 'node-red-node-iiotgw-gpiod'}</t>
        </is>
      </c>
    </row>
    <row r="179939">
      <c r="A179939" s="1" t="n">
        <v>179937</v>
      </c>
      <c r="B179939" t="inlineStr">
        <is>
          <t>easydevel</t>
        </is>
      </c>
      <c r="C179939" t="n">
        <v>2</v>
      </c>
      <c r="D179939" t="inlineStr">
        <is>
          <t>{'easydevel-hello', 'easydevel-helloworld'}</t>
        </is>
      </c>
    </row>
    <row r="179940">
      <c r="A179940" s="1" t="n">
        <v>179938</v>
      </c>
      <c r="B179940" t="inlineStr">
        <is>
          <t>caimofei</t>
        </is>
      </c>
      <c r="C179940" t="n">
        <v>2</v>
      </c>
      <c r="D179940" t="inlineStr">
        <is>
          <t>{'caimofei-math', 'caimofei-study-npm'}</t>
        </is>
      </c>
    </row>
    <row r="179941">
      <c r="A179941" s="1" t="n">
        <v>179939</v>
      </c>
      <c r="B179941" t="inlineStr">
        <is>
          <t>shipthis</t>
        </is>
      </c>
      <c r="C179941" t="n">
        <v>2</v>
      </c>
      <c r="D179941" t="inlineStr">
        <is>
          <t>{'shipthis-nx-plus', '@ankur.shipthis~puppeteer-google-translate'}</t>
        </is>
      </c>
    </row>
    <row r="179942">
      <c r="A179942" s="1" t="n">
        <v>179940</v>
      </c>
      <c r="B179942" t="inlineStr">
        <is>
          <t>wraith13</t>
        </is>
      </c>
      <c r="C179942" t="n">
        <v>2</v>
      </c>
      <c r="D179942" t="inlineStr">
        <is>
          <t>{'@wraith13~vscel', '@wraith13~wmic'}</t>
        </is>
      </c>
    </row>
    <row r="179943">
      <c r="A179943" s="1" t="n">
        <v>179941</v>
      </c>
      <c r="B179943" t="inlineStr">
        <is>
          <t>swann</t>
        </is>
      </c>
      <c r="C179943" t="n">
        <v>2</v>
      </c>
      <c r="D179943" t="inlineStr">
        <is>
          <t>{'thing-it-device-swann', 'homebridge-camera-swann'}</t>
        </is>
      </c>
    </row>
    <row r="179944">
      <c r="A179944" s="1" t="n">
        <v>179942</v>
      </c>
      <c r="B179944" t="inlineStr">
        <is>
          <t>twitchstream</t>
        </is>
      </c>
      <c r="C179944" t="n">
        <v>2</v>
      </c>
      <c r="D179944" t="inlineStr">
        <is>
          <t>{'node-twitchstream', 'koapp-module-twitchstream'}</t>
        </is>
      </c>
    </row>
    <row r="179945">
      <c r="A179945" s="1" t="n">
        <v>179943</v>
      </c>
      <c r="B179945" t="inlineStr">
        <is>
          <t>levelmeup</t>
        </is>
      </c>
      <c r="C179945" t="n">
        <v>2</v>
      </c>
      <c r="D179945" t="inlineStr">
        <is>
          <t>{'levelmeup', 'levelmeup-jp'}</t>
        </is>
      </c>
    </row>
    <row r="179946">
      <c r="A179946" s="1" t="n">
        <v>179944</v>
      </c>
      <c r="B179946" t="inlineStr">
        <is>
          <t>orderup</t>
        </is>
      </c>
      <c r="C179946" t="n">
        <v>2</v>
      </c>
      <c r="D179946" t="inlineStr">
        <is>
          <t>{'orderup', 'orderup-domain'}</t>
        </is>
      </c>
    </row>
    <row r="179947">
      <c r="A179947" s="1" t="n">
        <v>179945</v>
      </c>
      <c r="B179947" t="inlineStr">
        <is>
          <t>healing</t>
        </is>
      </c>
      <c r="C179947" t="n">
        <v>2</v>
      </c>
      <c r="D179947" t="inlineStr">
        <is>
          <t>{'node-red-contrib-self-healing', 'textual-healing'}</t>
        </is>
      </c>
    </row>
    <row r="179948">
      <c r="A179948" s="1" t="n">
        <v>179946</v>
      </c>
      <c r="B179948" t="inlineStr">
        <is>
          <t>raisenow</t>
        </is>
      </c>
      <c r="C179948" t="n">
        <v>2</v>
      </c>
      <c r="D179948" t="inlineStr">
        <is>
          <t>{'@raisenow~epik', '@raisenow~history'}</t>
        </is>
      </c>
    </row>
    <row r="179949">
      <c r="A179949" s="1" t="n">
        <v>179947</v>
      </c>
      <c r="B179949" t="inlineStr">
        <is>
          <t>pacoyang</t>
        </is>
      </c>
      <c r="C179949" t="n">
        <v>2</v>
      </c>
      <c r="D179949" t="inlineStr">
        <is>
          <t>{'@pacoyang~taro-ui', '@pacoyang~slate-blockquotes'}</t>
        </is>
      </c>
    </row>
    <row r="179950">
      <c r="A179950" s="1" t="n">
        <v>179948</v>
      </c>
      <c r="B179950" t="inlineStr">
        <is>
          <t>multisocket</t>
        </is>
      </c>
      <c r="C179950" t="n">
        <v>2</v>
      </c>
      <c r="D179950" t="inlineStr">
        <is>
          <t>{'multisocket', 'native-dns-multisocket'}</t>
        </is>
      </c>
    </row>
    <row r="179951">
      <c r="A179951" s="1" t="n">
        <v>179949</v>
      </c>
      <c r="B179951" t="inlineStr">
        <is>
          <t>korwin</t>
        </is>
      </c>
      <c r="C179951" t="n">
        <v>2</v>
      </c>
      <c r="D179951" t="inlineStr">
        <is>
          <t>{'korwin', 'korwinjs'}</t>
        </is>
      </c>
    </row>
    <row r="179952">
      <c r="A179952" s="1" t="n">
        <v>179950</v>
      </c>
      <c r="B179952" t="inlineStr">
        <is>
          <t>appinspect</t>
        </is>
      </c>
      <c r="C179952" t="n">
        <v>2</v>
      </c>
      <c r="D179952" t="inlineStr">
        <is>
          <t>{'appinspect', 'splunk-appinspect'}</t>
        </is>
      </c>
    </row>
    <row r="179953">
      <c r="A179953" s="1" t="n">
        <v>179951</v>
      </c>
      <c r="B179953" t="inlineStr">
        <is>
          <t>zxelec</t>
        </is>
      </c>
      <c r="C179953" t="n">
        <v>2</v>
      </c>
      <c r="D179953" t="inlineStr">
        <is>
          <t>{'@zxelec~malihu-custom-scrollbar-plugin', '@zxelec~leaflet'}</t>
        </is>
      </c>
    </row>
    <row r="179954">
      <c r="A179954" s="1" t="n">
        <v>179952</v>
      </c>
      <c r="B179954" t="inlineStr">
        <is>
          <t>bubugao</t>
        </is>
      </c>
      <c r="C179954" t="n">
        <v>2</v>
      </c>
      <c r="D179954" t="inlineStr">
        <is>
          <t>{'@bubugao~bl-modal', '@bubugao~bl-ui'}</t>
        </is>
      </c>
    </row>
    <row r="179955">
      <c r="A179955" s="1" t="n">
        <v>179953</v>
      </c>
      <c r="B179955" t="inlineStr">
        <is>
          <t>maoneplatform</t>
        </is>
      </c>
      <c r="C179955" t="n">
        <v>2</v>
      </c>
      <c r="D179955" t="inlineStr">
        <is>
          <t>{'maoneplatform-sso', 'maoneplatform-shell-child'}</t>
        </is>
      </c>
    </row>
    <row r="179956">
      <c r="A179956" s="1" t="n">
        <v>179954</v>
      </c>
      <c r="B179956" t="inlineStr">
        <is>
          <t>ccase</t>
        </is>
      </c>
      <c r="C179956" t="n">
        <v>2</v>
      </c>
      <c r="D179956" t="inlineStr">
        <is>
          <t>{'ccase', 'nxpy-ccase'}</t>
        </is>
      </c>
    </row>
    <row r="179957">
      <c r="A179957" s="1" t="n">
        <v>179955</v>
      </c>
      <c r="B179957" t="inlineStr">
        <is>
          <t>vobject</t>
        </is>
      </c>
      <c r="C179957" t="n">
        <v>2</v>
      </c>
      <c r="D179957" t="inlineStr">
        <is>
          <t>{'vobject', 'fast-vobject'}</t>
        </is>
      </c>
    </row>
    <row r="179958">
      <c r="A179958" s="1" t="n">
        <v>179956</v>
      </c>
      <c r="B179958" t="inlineStr">
        <is>
          <t>javaobj</t>
        </is>
      </c>
      <c r="C179958" t="n">
        <v>2</v>
      </c>
      <c r="D179958" t="inlineStr">
        <is>
          <t>{'javaobj-py3', 'javaobj'}</t>
        </is>
      </c>
    </row>
    <row r="179959">
      <c r="A179959" s="1" t="n">
        <v>179957</v>
      </c>
      <c r="B179959" t="inlineStr">
        <is>
          <t>titanjs</t>
        </is>
      </c>
      <c r="C179959" t="n">
        <v>2</v>
      </c>
      <c r="D179959" t="inlineStr">
        <is>
          <t>{'titanjs', 'titanjs-cdn'}</t>
        </is>
      </c>
    </row>
    <row r="179960">
      <c r="A179960" s="1" t="n">
        <v>179958</v>
      </c>
      <c r="B179960" t="inlineStr">
        <is>
          <t>biglight</t>
        </is>
      </c>
      <c r="C179960" t="n">
        <v>2</v>
      </c>
      <c r="D179960" t="inlineStr">
        <is>
          <t>{'@biglight-official~biglightui', '@biglight-official~sonataui'}</t>
        </is>
      </c>
    </row>
    <row r="179961">
      <c r="A179961" s="1" t="n">
        <v>179959</v>
      </c>
      <c r="B179961" t="inlineStr">
        <is>
          <t>tangoe</t>
        </is>
      </c>
      <c r="C179961" t="n">
        <v>2</v>
      </c>
      <c r="D179961" t="inlineStr">
        <is>
          <t>{'@tangoe~gosheets', '@tangoe~goponents'}</t>
        </is>
      </c>
    </row>
    <row r="179962">
      <c r="A179962" s="1" t="n">
        <v>179960</v>
      </c>
      <c r="B179962" t="inlineStr">
        <is>
          <t>genrandom</t>
        </is>
      </c>
      <c r="C179962" t="n">
        <v>2</v>
      </c>
      <c r="D179962" t="inlineStr">
        <is>
          <t>{'genrandom', '@pforth~genrandom'}</t>
        </is>
      </c>
    </row>
    <row r="179963">
      <c r="A179963" s="1" t="n">
        <v>179961</v>
      </c>
      <c r="B179963" t="inlineStr">
        <is>
          <t>camilo5972</t>
        </is>
      </c>
      <c r="C179963" t="n">
        <v>2</v>
      </c>
      <c r="D179963" t="inlineStr">
        <is>
          <t>{'@camilo5972~react-native-svg-uri', '@camilo5972~ipfs-mini'}</t>
        </is>
      </c>
    </row>
    <row r="179964">
      <c r="A179964" s="1" t="n">
        <v>179962</v>
      </c>
      <c r="B179964" t="inlineStr">
        <is>
          <t>fonova</t>
        </is>
      </c>
      <c r="C179964" t="n">
        <v>2</v>
      </c>
      <c r="D179964" t="inlineStr">
        <is>
          <t>{'fonova-cli', 'vue-fonova-ui'}</t>
        </is>
      </c>
    </row>
    <row r="179965">
      <c r="A179965" s="1" t="n">
        <v>179963</v>
      </c>
      <c r="B179965" t="inlineStr">
        <is>
          <t>autocurd</t>
        </is>
      </c>
      <c r="C179965" t="n">
        <v>2</v>
      </c>
      <c r="D179965" t="inlineStr">
        <is>
          <t>{'kosmos_autocurd', 'kosmos_autocurd_terminal'}</t>
        </is>
      </c>
    </row>
    <row r="179966">
      <c r="A179966" s="1" t="n">
        <v>179964</v>
      </c>
      <c r="B179966" t="inlineStr">
        <is>
          <t>earbuds</t>
        </is>
      </c>
      <c r="C179966" t="n">
        <v>2</v>
      </c>
      <c r="D179966" t="inlineStr">
        <is>
          <t>{'earbuds-http', 'earbuds-defaults-vue'}</t>
        </is>
      </c>
    </row>
    <row r="179967">
      <c r="A179967" s="1" t="n">
        <v>179965</v>
      </c>
      <c r="B179967" t="inlineStr">
        <is>
          <t>datacollector</t>
        </is>
      </c>
      <c r="C179967" t="n">
        <v>2</v>
      </c>
      <c r="D179967" t="inlineStr">
        <is>
          <t>{'mtlg-modul-datacollector', 'datacollector'}</t>
        </is>
      </c>
    </row>
    <row r="179968">
      <c r="A179968" s="1" t="n">
        <v>179966</v>
      </c>
      <c r="B179968" t="inlineStr">
        <is>
          <t>noaf</t>
        </is>
      </c>
      <c r="C179968" t="n">
        <v>2</v>
      </c>
      <c r="D179968" t="inlineStr">
        <is>
          <t>{'noaf-nothing-to-prod-api', 'noaf-nothing-to-prod'}</t>
        </is>
      </c>
    </row>
    <row r="179969">
      <c r="A179969" s="1" t="n">
        <v>179967</v>
      </c>
      <c r="B179969" t="inlineStr">
        <is>
          <t>raking</t>
        </is>
      </c>
      <c r="C179969" t="n">
        <v>2</v>
      </c>
      <c r="D179969" t="inlineStr">
        <is>
          <t>{'doraking-bpb-creator', 'doraking-bpb'}</t>
        </is>
      </c>
    </row>
    <row r="179970">
      <c r="A179970" s="1" t="n">
        <v>179968</v>
      </c>
      <c r="B179970" t="inlineStr">
        <is>
          <t>doraking</t>
        </is>
      </c>
      <c r="C179970" t="n">
        <v>2</v>
      </c>
      <c r="D179970" t="inlineStr">
        <is>
          <t>{'doraking-bpb-creator', 'doraking-bpb'}</t>
        </is>
      </c>
    </row>
    <row r="179971">
      <c r="A179971" s="1" t="n">
        <v>179969</v>
      </c>
      <c r="B179971" t="inlineStr">
        <is>
          <t>xxxy</t>
        </is>
      </c>
      <c r="C179971" t="n">
        <v>2</v>
      </c>
      <c r="D179971" t="inlineStr">
        <is>
          <t>{'xxxy-test', 'xxxy-cli'}</t>
        </is>
      </c>
    </row>
    <row r="179972">
      <c r="A179972" s="1" t="n">
        <v>179970</v>
      </c>
      <c r="B179972" t="inlineStr">
        <is>
          <t>bidwrangler</t>
        </is>
      </c>
      <c r="C179972" t="n">
        <v>2</v>
      </c>
      <c r="D179972" t="inlineStr">
        <is>
          <t>{'bidwrangler-iosrtc', 'bidwrangler-opentok-plugin'}</t>
        </is>
      </c>
    </row>
    <row r="179973">
      <c r="A179973" s="1" t="n">
        <v>179971</v>
      </c>
      <c r="B179973" t="inlineStr">
        <is>
          <t>webpac</t>
        </is>
      </c>
      <c r="C179973" t="n">
        <v>2</v>
      </c>
      <c r="D179973" t="inlineStr">
        <is>
          <t>{'webpac', '@freelog~freelog-component-webpac-template'}</t>
        </is>
      </c>
    </row>
    <row r="179974">
      <c r="A179974" s="1" t="n">
        <v>179972</v>
      </c>
      <c r="B179974" t="inlineStr">
        <is>
          <t>unblur</t>
        </is>
      </c>
      <c r="C179974" t="n">
        <v>2</v>
      </c>
      <c r="D179974" t="inlineStr">
        <is>
          <t>{'react-bootstrap-unblur-button', 'unblur'}</t>
        </is>
      </c>
    </row>
    <row r="179975">
      <c r="A179975" s="1" t="n">
        <v>179973</v>
      </c>
      <c r="B179975" t="inlineStr">
        <is>
          <t>orus</t>
        </is>
      </c>
      <c r="C179975" t="n">
        <v>2</v>
      </c>
      <c r="D179975" t="inlineStr">
        <is>
          <t>{'create-orus-app', 'orus'}</t>
        </is>
      </c>
    </row>
    <row r="179976">
      <c r="A179976" s="1" t="n">
        <v>179974</v>
      </c>
      <c r="B179976" t="inlineStr">
        <is>
          <t>starticket</t>
        </is>
      </c>
      <c r="C179976" t="n">
        <v>2</v>
      </c>
      <c r="D179976" t="inlineStr">
        <is>
          <t>{'starticket-react-validation', 'starticket-react-admin-theme'}</t>
        </is>
      </c>
    </row>
    <row r="179977">
      <c r="A179977" s="1" t="n">
        <v>179975</v>
      </c>
      <c r="B179977" t="inlineStr">
        <is>
          <t>avinfors</t>
        </is>
      </c>
      <c r="C179977" t="n">
        <v>2</v>
      </c>
      <c r="D179977" t="inlineStr">
        <is>
          <t>{'@avinfors~react-final-form-fields', '@avinfors~redux-form-fields'}</t>
        </is>
      </c>
    </row>
    <row r="179978">
      <c r="A179978" s="1" t="n">
        <v>179976</v>
      </c>
      <c r="B179978" t="inlineStr">
        <is>
          <t>fjavierlh</t>
        </is>
      </c>
      <c r="C179978" t="n">
        <v>2</v>
      </c>
      <c r="D179978" t="inlineStr">
        <is>
          <t>{'@fjavierlh~notification-message', 'demo-component-fjavierlh'}</t>
        </is>
      </c>
    </row>
    <row r="179979">
      <c r="A179979" s="1" t="n">
        <v>179977</v>
      </c>
      <c r="B179979" t="inlineStr">
        <is>
          <t>fragrant</t>
        </is>
      </c>
      <c r="C179979" t="n">
        <v>2</v>
      </c>
      <c r="D179979" t="inlineStr">
        <is>
          <t>{'@developar~fragrant', '@developar~fragrant-ui'}</t>
        </is>
      </c>
    </row>
    <row r="179980">
      <c r="A179980" s="1" t="n">
        <v>179978</v>
      </c>
      <c r="B179980" t="inlineStr">
        <is>
          <t>yongoose</t>
        </is>
      </c>
      <c r="C179980" t="n">
        <v>2</v>
      </c>
      <c r="D179980" t="inlineStr">
        <is>
          <t>{'yongoose', 'co-yongoose'}</t>
        </is>
      </c>
    </row>
    <row r="179981">
      <c r="A179981" s="1" t="n">
        <v>179979</v>
      </c>
      <c r="B179981" t="inlineStr">
        <is>
          <t>bdrmapit</t>
        </is>
      </c>
      <c r="C179981" t="n">
        <v>2</v>
      </c>
      <c r="D179981" t="inlineStr">
        <is>
          <t>{'bdrmapit', 'bdrmapit-parser'}</t>
        </is>
      </c>
    </row>
    <row r="179982">
      <c r="A179982" s="1" t="n">
        <v>179980</v>
      </c>
      <c r="B179982" t="inlineStr">
        <is>
          <t>notebookc</t>
        </is>
      </c>
      <c r="C179982" t="n">
        <v>2</v>
      </c>
      <c r="D179982" t="inlineStr">
        <is>
          <t>{'notebookc', 'notebookc-krisnadi'}</t>
        </is>
      </c>
    </row>
    <row r="179983">
      <c r="A179983" s="1" t="n">
        <v>179981</v>
      </c>
      <c r="B179983" t="inlineStr">
        <is>
          <t>divergent</t>
        </is>
      </c>
      <c r="C179983" t="n">
        <v>2</v>
      </c>
      <c r="D179983" t="inlineStr">
        <is>
          <t>{'divergent', 'divergent-x'}</t>
        </is>
      </c>
    </row>
    <row r="179984">
      <c r="A179984" s="1" t="n">
        <v>179982</v>
      </c>
      <c r="B179984" t="inlineStr">
        <is>
          <t>jarrah</t>
        </is>
      </c>
      <c r="C179984" t="n">
        <v>2</v>
      </c>
      <c r="D179984" t="inlineStr">
        <is>
          <t>{'aljarrah', 'underscore-aljarrah'}</t>
        </is>
      </c>
    </row>
    <row r="179985">
      <c r="A179985" s="1" t="n">
        <v>179983</v>
      </c>
      <c r="B179985" t="inlineStr">
        <is>
          <t>aljarrah</t>
        </is>
      </c>
      <c r="C179985" t="n">
        <v>2</v>
      </c>
      <c r="D179985" t="inlineStr">
        <is>
          <t>{'aljarrah', 'underscore-aljarrah'}</t>
        </is>
      </c>
    </row>
    <row r="179986">
      <c r="A179986" s="1" t="n">
        <v>179984</v>
      </c>
      <c r="B179986" t="inlineStr">
        <is>
          <t>anillo</t>
        </is>
      </c>
      <c r="C179986" t="n">
        <v>2</v>
      </c>
      <c r="D179986" t="inlineStr">
        <is>
          <t>{'vanillo', '@danillosantos~sends-to-s3-then-to-slack'}</t>
        </is>
      </c>
    </row>
    <row r="179987">
      <c r="A179987" s="1" t="n">
        <v>179985</v>
      </c>
      <c r="B179987" t="inlineStr">
        <is>
          <t>goodtech</t>
        </is>
      </c>
      <c r="C179987" t="n">
        <v>2</v>
      </c>
      <c r="D179987" t="inlineStr">
        <is>
          <t>{'@goodtech~bitcoinchart', '@goodtech~canvas'}</t>
        </is>
      </c>
    </row>
    <row r="179988">
      <c r="A179988" s="1" t="n">
        <v>179986</v>
      </c>
      <c r="B179988" t="inlineStr">
        <is>
          <t>sunlei</t>
        </is>
      </c>
      <c r="C179988" t="n">
        <v>2</v>
      </c>
      <c r="D179988" t="inlineStr">
        <is>
          <t>{'sunlei_npm_test', 'sunlei'}</t>
        </is>
      </c>
    </row>
    <row r="179989">
      <c r="A179989" s="1" t="n">
        <v>179987</v>
      </c>
      <c r="B179989" t="inlineStr">
        <is>
          <t>revideo</t>
        </is>
      </c>
      <c r="C179989" t="n">
        <v>2</v>
      </c>
      <c r="D179989" t="inlineStr">
        <is>
          <t>{'fundebug-revideo', 'revideo'}</t>
        </is>
      </c>
    </row>
    <row r="179990">
      <c r="A179990" s="1" t="n">
        <v>179988</v>
      </c>
      <c r="B179990" t="inlineStr">
        <is>
          <t>signupcash</t>
        </is>
      </c>
      <c r="C179990" t="n">
        <v>2</v>
      </c>
      <c r="D179990" t="inlineStr">
        <is>
          <t>{'@signupcash~utils', '@signupcash~provider'}</t>
        </is>
      </c>
    </row>
    <row r="179991">
      <c r="A179991" s="1" t="n">
        <v>179989</v>
      </c>
      <c r="B179991" t="inlineStr">
        <is>
          <t>gwapi</t>
        </is>
      </c>
      <c r="C179991" t="n">
        <v>2</v>
      </c>
      <c r="D179991" t="inlineStr">
        <is>
          <t>{'z_gwapi', 'gwapi'}</t>
        </is>
      </c>
    </row>
    <row r="179992">
      <c r="A179992" s="1" t="n">
        <v>179990</v>
      </c>
      <c r="B179992" t="inlineStr">
        <is>
          <t>ceshiiii</t>
        </is>
      </c>
      <c r="C179992" t="n">
        <v>2</v>
      </c>
      <c r="D179992" t="inlineStr">
        <is>
          <t>{'grunt-ceshiiii-test', 'grunt-ceshiiii'}</t>
        </is>
      </c>
    </row>
    <row r="179993">
      <c r="A179993" s="1" t="n">
        <v>179991</v>
      </c>
      <c r="B179993" t="inlineStr">
        <is>
          <t>rbst</t>
        </is>
      </c>
      <c r="C179993" t="n">
        <v>2</v>
      </c>
      <c r="D179993" t="inlineStr">
        <is>
          <t>{'rbst', 'rbst-lite'}</t>
        </is>
      </c>
    </row>
    <row r="179994">
      <c r="A179994" s="1" t="n">
        <v>179992</v>
      </c>
      <c r="B179994" t="inlineStr">
        <is>
          <t>zatech</t>
        </is>
      </c>
      <c r="C179994" t="n">
        <v>2</v>
      </c>
      <c r="D179994" t="inlineStr">
        <is>
          <t>{'zatech-ui-template', 'zatech-react-native'}</t>
        </is>
      </c>
    </row>
    <row r="179995">
      <c r="A179995" s="1" t="n">
        <v>179993</v>
      </c>
      <c r="B179995" t="inlineStr">
        <is>
          <t>showoffer</t>
        </is>
      </c>
      <c r="C179995" t="n">
        <v>2</v>
      </c>
      <c r="D179995" t="inlineStr">
        <is>
          <t>{'@showoffer~ng2-semantic-ui', '@showoffer~react-native-webview'}</t>
        </is>
      </c>
    </row>
    <row r="179996">
      <c r="A179996" s="1" t="n">
        <v>179994</v>
      </c>
      <c r="B179996" t="inlineStr">
        <is>
          <t>fhf</t>
        </is>
      </c>
      <c r="C179996" t="n">
        <v>2</v>
      </c>
      <c r="D179996" t="inlineStr">
        <is>
          <t>{'hhfhfgw', 'nester-fhf'}</t>
        </is>
      </c>
    </row>
    <row r="179997">
      <c r="A179997" s="1" t="n">
        <v>179995</v>
      </c>
      <c r="B179997" t="inlineStr">
        <is>
          <t>smsinbox</t>
        </is>
      </c>
      <c r="C179997" t="n">
        <v>2</v>
      </c>
      <c r="D179997" t="inlineStr">
        <is>
          <t>{'cordova-plugin-smsinbox', 'cordova.plugin.smsinbox'}</t>
        </is>
      </c>
    </row>
    <row r="179998">
      <c r="A179998" s="1" t="n">
        <v>179996</v>
      </c>
      <c r="B179998" t="inlineStr">
        <is>
          <t>ns80</t>
        </is>
      </c>
      <c r="C179998" t="n">
        <v>2</v>
      </c>
      <c r="D179998" t="inlineStr">
        <is>
          <t>{'sergions80-hello-world--', 'sergions80-hello-world'}</t>
        </is>
      </c>
    </row>
    <row r="179999">
      <c r="A179999" s="1" t="n">
        <v>179997</v>
      </c>
      <c r="B179999" t="inlineStr">
        <is>
          <t>sergions80</t>
        </is>
      </c>
      <c r="C179999" t="n">
        <v>2</v>
      </c>
      <c r="D179999" t="inlineStr">
        <is>
          <t>{'sergions80-hello-world--', 'sergions80-hello-world'}</t>
        </is>
      </c>
    </row>
    <row r="180000">
      <c r="A180000" s="1" t="n">
        <v>179998</v>
      </c>
      <c r="B180000" t="inlineStr">
        <is>
          <t>spacebotlist</t>
        </is>
      </c>
      <c r="C180000" t="n">
        <v>2</v>
      </c>
      <c r="D180000" t="inlineStr">
        <is>
          <t>{'spacebotlist.sj', 'spacebotlist.js'}</t>
        </is>
      </c>
    </row>
    <row r="180001">
      <c r="A180001" s="1" t="n">
        <v>179999</v>
      </c>
      <c r="B180001" t="inlineStr">
        <is>
          <t>webfontjson</t>
        </is>
      </c>
      <c r="C180001" t="n">
        <v>2</v>
      </c>
      <c r="D180001" t="inlineStr">
        <is>
          <t>{'grunt-webfontjson', 'webfontjson'}</t>
        </is>
      </c>
    </row>
    <row r="180002">
      <c r="A180002" s="1" t="n">
        <v>180000</v>
      </c>
      <c r="B180002" t="inlineStr">
        <is>
          <t>kitp</t>
        </is>
      </c>
      <c r="C180002" t="n">
        <v>2</v>
      </c>
      <c r="D180002" t="inlineStr">
        <is>
          <t>{'ankitp-check', 'homebridge-hihomekitp'}</t>
        </is>
      </c>
    </row>
    <row r="180003">
      <c r="A180003" s="1" t="n">
        <v>180001</v>
      </c>
      <c r="B180003" t="inlineStr">
        <is>
          <t>cphjs</t>
        </is>
      </c>
      <c r="C180003" t="n">
        <v>2</v>
      </c>
      <c r="D180003" t="inlineStr">
        <is>
          <t>{'cphjs-inst-dev-env', 'cphjs'}</t>
        </is>
      </c>
    </row>
    <row r="180004">
      <c r="A180004" s="1" t="n">
        <v>180002</v>
      </c>
      <c r="B180004" t="inlineStr">
        <is>
          <t>sonda</t>
        </is>
      </c>
      <c r="C180004" t="n">
        <v>2</v>
      </c>
      <c r="D180004" t="inlineStr">
        <is>
          <t>{'jsondaora', 'sonda.net.core.control'}</t>
        </is>
      </c>
    </row>
    <row r="180005">
      <c r="A180005" s="1" t="n">
        <v>180003</v>
      </c>
      <c r="B180005" t="inlineStr">
        <is>
          <t>maira</t>
        </is>
      </c>
      <c r="C180005" t="n">
        <v>2</v>
      </c>
      <c r="D180005" t="inlineStr">
        <is>
          <t>{'@omairapalacios~md-links', '@maira.farooq.mf~stylify'}</t>
        </is>
      </c>
    </row>
    <row r="180006">
      <c r="A180006" s="1" t="n">
        <v>180004</v>
      </c>
      <c r="B180006" t="inlineStr">
        <is>
          <t>eggts</t>
        </is>
      </c>
      <c r="C180006" t="n">
        <v>2</v>
      </c>
      <c r="D180006" t="inlineStr">
        <is>
          <t>{'ry-eggts', '@ruiwin~ry-eggts'}</t>
        </is>
      </c>
    </row>
    <row r="180007">
      <c r="A180007" s="1" t="n">
        <v>180005</v>
      </c>
      <c r="B180007" t="inlineStr">
        <is>
          <t>gissi</t>
        </is>
      </c>
      <c r="C180007" t="n">
        <v>2</v>
      </c>
      <c r="D180007" t="inlineStr">
        <is>
          <t>{'wsgissi-skot', 'wsgissi'}</t>
        </is>
      </c>
    </row>
    <row r="180008">
      <c r="A180008" s="1" t="n">
        <v>180006</v>
      </c>
      <c r="B180008" t="inlineStr">
        <is>
          <t>wsgissi</t>
        </is>
      </c>
      <c r="C180008" t="n">
        <v>2</v>
      </c>
      <c r="D180008" t="inlineStr">
        <is>
          <t>{'wsgissi-skot', 'wsgissi'}</t>
        </is>
      </c>
    </row>
    <row r="180009">
      <c r="A180009" s="1" t="n">
        <v>180007</v>
      </c>
      <c r="B180009" t="inlineStr">
        <is>
          <t>skot</t>
        </is>
      </c>
      <c r="C180009" t="n">
        <v>2</v>
      </c>
      <c r="D180009" t="inlineStr">
        <is>
          <t>{'wsgissi-skot', 'lion-lib-skotesh'}</t>
        </is>
      </c>
    </row>
    <row r="180010">
      <c r="A180010" s="1" t="n">
        <v>180008</v>
      </c>
      <c r="B180010" t="inlineStr">
        <is>
          <t>webinjaz</t>
        </is>
      </c>
      <c r="C180010" t="n">
        <v>2</v>
      </c>
      <c r="D180010" t="inlineStr">
        <is>
          <t>{'webinjaz-framework', 'webinjaz-sass'}</t>
        </is>
      </c>
    </row>
    <row r="180011">
      <c r="A180011" s="1" t="n">
        <v>180009</v>
      </c>
      <c r="B180011" t="inlineStr">
        <is>
          <t>memviz</t>
        </is>
      </c>
      <c r="C180011" t="n">
        <v>2</v>
      </c>
      <c r="D180011" t="inlineStr">
        <is>
          <t>{'memviz', '@hstech~memviz'}</t>
        </is>
      </c>
    </row>
    <row r="180012">
      <c r="A180012" s="1" t="n">
        <v>180010</v>
      </c>
      <c r="B180012" t="inlineStr">
        <is>
          <t>echartsjs</t>
        </is>
      </c>
      <c r="C180012" t="n">
        <v>2</v>
      </c>
      <c r="D180012" t="inlineStr">
        <is>
          <t>{'e-vue-echartsjs', 'v-echartsjs'}</t>
        </is>
      </c>
    </row>
    <row r="180013">
      <c r="A180013" s="1" t="n">
        <v>180011</v>
      </c>
      <c r="B180013" t="inlineStr">
        <is>
          <t>dxgm</t>
        </is>
      </c>
      <c r="C180013" t="n">
        <v>2</v>
      </c>
      <c r="D180013" t="inlineStr">
        <is>
          <t>{'@dxgm~deck', '@dxgm~maps'}</t>
        </is>
      </c>
    </row>
    <row r="180014">
      <c r="A180014" s="1" t="n">
        <v>180012</v>
      </c>
      <c r="B180014" t="inlineStr">
        <is>
          <t>jilo</t>
        </is>
      </c>
      <c r="C180014" t="n">
        <v>2</v>
      </c>
      <c r="D180014" t="inlineStr">
        <is>
          <t>{'jilo', 'jilo-server'}</t>
        </is>
      </c>
    </row>
    <row r="180015">
      <c r="A180015" s="1" t="n">
        <v>180013</v>
      </c>
      <c r="B180015" t="inlineStr">
        <is>
          <t>archipa</t>
        </is>
      </c>
      <c r="C180015" t="n">
        <v>2</v>
      </c>
      <c r="D180015" t="inlineStr">
        <is>
          <t>{'@archipa~icl', '@archipa~archipa'}</t>
        </is>
      </c>
    </row>
    <row r="180016">
      <c r="A180016" s="1" t="n">
        <v>180014</v>
      </c>
      <c r="B180016" t="inlineStr">
        <is>
          <t>controlls</t>
        </is>
      </c>
      <c r="C180016" t="n">
        <v>2</v>
      </c>
      <c r="D180016" t="inlineStr">
        <is>
          <t>{'kc-generics-form-controlls', 'hide-android-controlls'}</t>
        </is>
      </c>
    </row>
    <row r="180017">
      <c r="A180017" s="1" t="n">
        <v>180015</v>
      </c>
      <c r="B180017" t="inlineStr">
        <is>
          <t>zpromise</t>
        </is>
      </c>
      <c r="C180017" t="n">
        <v>2</v>
      </c>
      <c r="D180017" t="inlineStr">
        <is>
          <t>{'@zatsunenomokou~zpromise', 'zpromise'}</t>
        </is>
      </c>
    </row>
    <row r="180018">
      <c r="A180018" s="1" t="n">
        <v>180016</v>
      </c>
      <c r="B180018" t="inlineStr">
        <is>
          <t>lynicon</t>
        </is>
      </c>
      <c r="C180018" t="n">
        <v>2</v>
      </c>
      <c r="D180018" t="inlineStr">
        <is>
          <t>{'@lynicon~schema-form', '@lynicon~router'}</t>
        </is>
      </c>
    </row>
    <row r="180019">
      <c r="A180019" s="1" t="n">
        <v>180017</v>
      </c>
      <c r="B180019" t="inlineStr">
        <is>
          <t>rxsv</t>
        </is>
      </c>
      <c r="C180019" t="n">
        <v>2</v>
      </c>
      <c r="D180019" t="inlineStr">
        <is>
          <t>{'@rxsv~core', '@rxsv~tools'}</t>
        </is>
      </c>
    </row>
    <row r="180020">
      <c r="A180020" s="1" t="n">
        <v>180018</v>
      </c>
      <c r="B180020" t="inlineStr">
        <is>
          <t>zl1</t>
        </is>
      </c>
      <c r="C180020" t="n">
        <v>2</v>
      </c>
      <c r="D180020" t="inlineStr">
        <is>
          <t>{'zl1', 'zl1-test'}</t>
        </is>
      </c>
    </row>
    <row r="180021">
      <c r="A180021" s="1" t="n">
        <v>180019</v>
      </c>
      <c r="B180021" t="inlineStr">
        <is>
          <t>wayfair</t>
        </is>
      </c>
      <c r="C180021" t="n">
        <v>2</v>
      </c>
      <c r="D180021" t="inlineStr">
        <is>
          <t>{'wayfair', 'wayfair-api-client'}</t>
        </is>
      </c>
    </row>
    <row r="180022">
      <c r="A180022" s="1" t="n">
        <v>180020</v>
      </c>
      <c r="B180022" t="inlineStr">
        <is>
          <t>contentcreator</t>
        </is>
      </c>
      <c r="C180022" t="n">
        <v>2</v>
      </c>
      <c r="D180022" t="inlineStr">
        <is>
          <t>{'collective-contentcreator', 'kitconcept-contentcreator'}</t>
        </is>
      </c>
    </row>
    <row r="180023">
      <c r="A180023" s="1" t="n">
        <v>180021</v>
      </c>
      <c r="B180023" t="inlineStr">
        <is>
          <t>louk</t>
        </is>
      </c>
      <c r="C180023" t="n">
        <v>2</v>
      </c>
      <c r="D180023" t="inlineStr">
        <is>
          <t>{'louk-loader', 'louk'}</t>
        </is>
      </c>
    </row>
    <row r="180024">
      <c r="A180024" s="1" t="n">
        <v>180022</v>
      </c>
      <c r="B180024" t="inlineStr">
        <is>
          <t>xpres</t>
        </is>
      </c>
      <c r="C180024" t="n">
        <v>2</v>
      </c>
      <c r="D180024" t="inlineStr">
        <is>
          <t>{'xpres', 'wix-protos-com-wixpres-vi-gifttt-api-proto'}</t>
        </is>
      </c>
    </row>
    <row r="180025">
      <c r="A180025" s="1" t="n">
        <v>180023</v>
      </c>
      <c r="B180025" t="inlineStr">
        <is>
          <t>seeme</t>
        </is>
      </c>
      <c r="C180025" t="n">
        <v>2</v>
      </c>
      <c r="D180025" t="inlineStr">
        <is>
          <t>{'seeme-js', 'seeme-client'}</t>
        </is>
      </c>
    </row>
    <row r="180026">
      <c r="A180026" s="1" t="n">
        <v>180024</v>
      </c>
      <c r="B180026" t="inlineStr">
        <is>
          <t>tapan</t>
        </is>
      </c>
      <c r="C180026" t="n">
        <v>2</v>
      </c>
      <c r="D180026" t="inlineStr">
        <is>
          <t>{'tapan-mongoose', '@tapanbavaliya~themify_icons'}</t>
        </is>
      </c>
    </row>
    <row r="180027">
      <c r="A180027" s="1" t="n">
        <v>180025</v>
      </c>
      <c r="B180027" t="inlineStr">
        <is>
          <t>minusminus</t>
        </is>
      </c>
      <c r="C180027" t="n">
        <v>2</v>
      </c>
      <c r="D180027" t="inlineStr">
        <is>
          <t>{'forstatement-plusplus-minusminus-codemod', 'minusminus'}</t>
        </is>
      </c>
    </row>
    <row r="180028">
      <c r="A180028" s="1" t="n">
        <v>180026</v>
      </c>
      <c r="B180028" t="inlineStr">
        <is>
          <t>irtam</t>
        </is>
      </c>
      <c r="C180028" t="n">
        <v>2</v>
      </c>
      <c r="D180028" t="inlineStr">
        <is>
          <t>{'xirtam--matrix-operations', 'xirtam'}</t>
        </is>
      </c>
    </row>
    <row r="180029">
      <c r="A180029" s="1" t="n">
        <v>180027</v>
      </c>
      <c r="B180029" t="inlineStr">
        <is>
          <t>xirtam</t>
        </is>
      </c>
      <c r="C180029" t="n">
        <v>2</v>
      </c>
      <c r="D180029" t="inlineStr">
        <is>
          <t>{'xirtam--matrix-operations', 'xirtam'}</t>
        </is>
      </c>
    </row>
    <row r="180030">
      <c r="A180030" s="1" t="n">
        <v>180028</v>
      </c>
      <c r="B180030" t="inlineStr">
        <is>
          <t>biji</t>
        </is>
      </c>
      <c r="C180030" t="n">
        <v>2</v>
      </c>
      <c r="D180030" t="inlineStr">
        <is>
          <t>{'biji', 'day4biji'}</t>
        </is>
      </c>
    </row>
    <row r="180031">
      <c r="A180031" s="1" t="n">
        <v>180029</v>
      </c>
      <c r="B180031" t="inlineStr">
        <is>
          <t>testsla</t>
        </is>
      </c>
      <c r="C180031" t="n">
        <v>2</v>
      </c>
      <c r="D180031" t="inlineStr">
        <is>
          <t>{'testsla-test-npm', 'testsla-npm'}</t>
        </is>
      </c>
    </row>
    <row r="180032">
      <c r="A180032" s="1" t="n">
        <v>180030</v>
      </c>
      <c r="B180032" t="inlineStr">
        <is>
          <t>sruti</t>
        </is>
      </c>
      <c r="C180032" t="n">
        <v>2</v>
      </c>
      <c r="D180032" t="inlineStr">
        <is>
          <t>{'sruti-test-pkg', 'sruti-test-app'}</t>
        </is>
      </c>
    </row>
    <row r="180033">
      <c r="A180033" s="1" t="n">
        <v>180031</v>
      </c>
      <c r="B180033" t="inlineStr">
        <is>
          <t>jakobjohnsondev</t>
        </is>
      </c>
      <c r="C180033" t="n">
        <v>2</v>
      </c>
      <c r="D180033" t="inlineStr">
        <is>
          <t>{'@jakobjohnsondev-tickets~common', '@jakobjohnsondev~common'}</t>
        </is>
      </c>
    </row>
    <row r="180034">
      <c r="A180034" s="1" t="n">
        <v>180032</v>
      </c>
      <c r="B180034" t="inlineStr">
        <is>
          <t>jssn</t>
        </is>
      </c>
      <c r="C180034" t="n">
        <v>2</v>
      </c>
      <c r="D180034" t="inlineStr">
        <is>
          <t>{'math_example_jssn_software_systems', 'jssn'}</t>
        </is>
      </c>
    </row>
    <row r="180035">
      <c r="A180035" s="1" t="n">
        <v>180033</v>
      </c>
      <c r="B180035" t="inlineStr">
        <is>
          <t>chatters</t>
        </is>
      </c>
      <c r="C180035" t="n">
        <v>2</v>
      </c>
      <c r="D180035" t="inlineStr">
        <is>
          <t>{'@chatterbug~chatterslate', 'twitch-chatters'}</t>
        </is>
      </c>
    </row>
    <row r="180036">
      <c r="A180036" s="1" t="n">
        <v>180034</v>
      </c>
      <c r="B180036" t="inlineStr">
        <is>
          <t>mtnl</t>
        </is>
      </c>
      <c r="C180036" t="n">
        <v>2</v>
      </c>
      <c r="D180036" t="inlineStr">
        <is>
          <t>{'mtnlp-model', 'mtnlpmodel'}</t>
        </is>
      </c>
    </row>
    <row r="180037">
      <c r="A180037" s="1" t="n">
        <v>180035</v>
      </c>
      <c r="B180037" t="inlineStr">
        <is>
          <t>julianb18</t>
        </is>
      </c>
      <c r="C180037" t="n">
        <v>2</v>
      </c>
      <c r="D180037" t="inlineStr">
        <is>
          <t>{'julianb18', '@julianb18~is-even'}</t>
        </is>
      </c>
    </row>
    <row r="180038">
      <c r="A180038" s="1" t="n">
        <v>180036</v>
      </c>
      <c r="B180038" t="inlineStr">
        <is>
          <t>vebto</t>
        </is>
      </c>
      <c r="C180038" t="n">
        <v>2</v>
      </c>
      <c r="D180038" t="inlineStr">
        <is>
          <t>{'@goldenplanet~vebto-pixie', '@scaled~vebto-client'}</t>
        </is>
      </c>
    </row>
    <row r="180039">
      <c r="A180039" s="1" t="n">
        <v>180037</v>
      </c>
      <c r="B180039" t="inlineStr">
        <is>
          <t>sjn</t>
        </is>
      </c>
      <c r="C180039" t="n">
        <v>2</v>
      </c>
      <c r="D180039" t="inlineStr">
        <is>
          <t>{'sjntesthhh', 'sjn'}</t>
        </is>
      </c>
    </row>
    <row r="180040">
      <c r="A180040" s="1" t="n">
        <v>180038</v>
      </c>
      <c r="B180040" t="inlineStr">
        <is>
          <t>rayuela</t>
        </is>
      </c>
      <c r="C180040" t="n">
        <v>2</v>
      </c>
      <c r="D180040" t="inlineStr">
        <is>
          <t>{'rayuela', 'rayuela-cli'}</t>
        </is>
      </c>
    </row>
    <row r="180041">
      <c r="A180041" s="1" t="n">
        <v>180039</v>
      </c>
      <c r="B180041" t="inlineStr">
        <is>
          <t>procsmsqueue</t>
        </is>
      </c>
      <c r="C180041" t="n">
        <v>2</v>
      </c>
      <c r="D180041" t="inlineStr">
        <is>
          <t>{'qmuzik-procsmsqueue-shared', 'qmuzik-procsmsqueue'}</t>
        </is>
      </c>
    </row>
    <row r="180042">
      <c r="A180042" s="1" t="n">
        <v>180040</v>
      </c>
      <c r="B180042" t="inlineStr">
        <is>
          <t>lsjs</t>
        </is>
      </c>
      <c r="C180042" t="n">
        <v>2</v>
      </c>
      <c r="D180042" t="inlineStr">
        <is>
          <t>{'lsjs', 'lsjs-methods'}</t>
        </is>
      </c>
    </row>
    <row r="180043">
      <c r="A180043" s="1" t="n">
        <v>180041</v>
      </c>
      <c r="B180043" t="inlineStr">
        <is>
          <t>maphubs</t>
        </is>
      </c>
      <c r="C180043" t="n">
        <v>2</v>
      </c>
      <c r="D180043" t="inlineStr">
        <is>
          <t>{'@maphubs~tokml', '@maphubs~maphubs-story-editor'}</t>
        </is>
      </c>
    </row>
    <row r="180044">
      <c r="A180044" s="1" t="n">
        <v>180042</v>
      </c>
      <c r="B180044" t="inlineStr">
        <is>
          <t>sakuracloud</t>
        </is>
      </c>
      <c r="C180044" t="n">
        <v>2</v>
      </c>
      <c r="D180044" t="inlineStr">
        <is>
          <t>{'certbot-dns-sakuracloud', '@sacloud~pulumi_sakuracloud'}</t>
        </is>
      </c>
    </row>
    <row r="180045">
      <c r="A180045" s="1" t="n">
        <v>180043</v>
      </c>
      <c r="B180045" t="inlineStr">
        <is>
          <t>gitmark</t>
        </is>
      </c>
      <c r="C180045" t="n">
        <v>2</v>
      </c>
      <c r="D180045" t="inlineStr">
        <is>
          <t>{'skill-gitmark', 'gitmark'}</t>
        </is>
      </c>
    </row>
    <row r="180046">
      <c r="A180046" s="1" t="n">
        <v>180044</v>
      </c>
      <c r="B180046" t="inlineStr">
        <is>
          <t>geisa</t>
        </is>
      </c>
      <c r="C180046" t="n">
        <v>2</v>
      </c>
      <c r="D180046" t="inlineStr">
        <is>
          <t>{'geisa-common', '@geisa~common'}</t>
        </is>
      </c>
    </row>
    <row r="180047">
      <c r="A180047" s="1" t="n">
        <v>180045</v>
      </c>
      <c r="B180047" t="inlineStr">
        <is>
          <t>gdixon</t>
        </is>
      </c>
      <c r="C180047" t="n">
        <v>2</v>
      </c>
      <c r="D180047" t="inlineStr">
        <is>
          <t>{'@gdixon~fre', '@gdixon~freo'}</t>
        </is>
      </c>
    </row>
    <row r="180048">
      <c r="A180048" s="1" t="n">
        <v>180046</v>
      </c>
      <c r="B180048" t="inlineStr">
        <is>
          <t>countrystatesjs</t>
        </is>
      </c>
      <c r="C180048" t="n">
        <v>2</v>
      </c>
      <c r="D180048" t="inlineStr">
        <is>
          <t>{'countrystatesjs', 'countrystatesjs-hisaeri'}</t>
        </is>
      </c>
    </row>
    <row r="180049">
      <c r="A180049" s="1" t="n">
        <v>180047</v>
      </c>
      <c r="B180049" t="inlineStr">
        <is>
          <t>hisaeri</t>
        </is>
      </c>
      <c r="C180049" t="n">
        <v>2</v>
      </c>
      <c r="D180049" t="inlineStr">
        <is>
          <t>{'ngx-stripe-hisaeri', 'countrystatesjs-hisaeri'}</t>
        </is>
      </c>
    </row>
    <row r="180050">
      <c r="A180050" s="1" t="n">
        <v>180048</v>
      </c>
      <c r="B180050" t="inlineStr">
        <is>
          <t>shaxbee</t>
        </is>
      </c>
      <c r="C180050" t="n">
        <v>2</v>
      </c>
      <c r="D180050" t="inlineStr">
        <is>
          <t>{'@shaxbee~google-protobuf', '@shaxbee~grpc-web'}</t>
        </is>
      </c>
    </row>
    <row r="180051">
      <c r="A180051" s="1" t="n">
        <v>180049</v>
      </c>
      <c r="B180051" t="inlineStr">
        <is>
          <t>tellurium</t>
        </is>
      </c>
      <c r="C180051" t="n">
        <v>2</v>
      </c>
      <c r="D180051" t="inlineStr">
        <is>
          <t>{'tellurium', 'biosimulators-tellurium'}</t>
        </is>
      </c>
    </row>
    <row r="180052">
      <c r="A180052" s="1" t="n">
        <v>180050</v>
      </c>
      <c r="B180052" t="inlineStr">
        <is>
          <t>seny</t>
        </is>
      </c>
      <c r="C180052" t="n">
        <v>2</v>
      </c>
      <c r="D180052" t="inlineStr">
        <is>
          <t>{'seny-cool', 'seny-cli'}</t>
        </is>
      </c>
    </row>
    <row r="180053">
      <c r="A180053" s="1" t="n">
        <v>180051</v>
      </c>
      <c r="B180053" t="inlineStr">
        <is>
          <t>nanoassert</t>
        </is>
      </c>
      <c r="C180053" t="n">
        <v>2</v>
      </c>
      <c r="D180053" t="inlineStr">
        <is>
          <t>{'nanoassert', '@types~nanoassert'}</t>
        </is>
      </c>
    </row>
    <row r="180054">
      <c r="A180054" s="1" t="n">
        <v>180052</v>
      </c>
      <c r="B180054" t="inlineStr">
        <is>
          <t>dyer</t>
        </is>
      </c>
      <c r="C180054" t="n">
        <v>2</v>
      </c>
      <c r="D180054" t="inlineStr">
        <is>
          <t>{'@atdyer~graph-js', 'app-dyer-library'}</t>
        </is>
      </c>
    </row>
    <row r="180055">
      <c r="A180055" s="1" t="n">
        <v>180053</v>
      </c>
      <c r="B180055" t="inlineStr">
        <is>
          <t>loyola</t>
        </is>
      </c>
      <c r="C180055" t="n">
        <v>2</v>
      </c>
      <c r="D180055" t="inlineStr">
        <is>
          <t>{'test-log-loyola', 'test-log-loyola2'}</t>
        </is>
      </c>
    </row>
    <row r="180056">
      <c r="A180056" s="1" t="n">
        <v>180054</v>
      </c>
      <c r="B180056" t="inlineStr">
        <is>
          <t>libert</t>
        </is>
      </c>
      <c r="C180056" t="n">
        <v>2</v>
      </c>
      <c r="D180056" t="inlineStr">
        <is>
          <t>{'libert', 'visao-libertaria-api'}</t>
        </is>
      </c>
    </row>
    <row r="180057">
      <c r="A180057" s="1" t="n">
        <v>180055</v>
      </c>
      <c r="B180057" t="inlineStr">
        <is>
          <t>arrow2</t>
        </is>
      </c>
      <c r="C180057" t="n">
        <v>2</v>
      </c>
      <c r="D180057" t="inlineStr">
        <is>
          <t>{'arrow2d', 'babel-plugin-arrow2function'}</t>
        </is>
      </c>
    </row>
    <row r="180058">
      <c r="A180058" s="1" t="n">
        <v>180056</v>
      </c>
      <c r="B180058" t="inlineStr">
        <is>
          <t>uhst</t>
        </is>
      </c>
      <c r="C180058" t="n">
        <v>2</v>
      </c>
      <c r="D180058" t="inlineStr">
        <is>
          <t>{'uhst-server', 'uhst'}</t>
        </is>
      </c>
    </row>
    <row r="180059">
      <c r="A180059" s="1" t="n">
        <v>180057</v>
      </c>
      <c r="B180059" t="inlineStr">
        <is>
          <t>wadl</t>
        </is>
      </c>
      <c r="C180059" t="n">
        <v>2</v>
      </c>
      <c r="D180059" t="inlineStr">
        <is>
          <t>{'wadl-planner', 'wadl-client'}</t>
        </is>
      </c>
    </row>
    <row r="180060">
      <c r="A180060" s="1" t="n">
        <v>180058</v>
      </c>
      <c r="B180060" t="inlineStr">
        <is>
          <t>gregarious</t>
        </is>
      </c>
      <c r="C180060" t="n">
        <v>2</v>
      </c>
      <c r="D180060" t="inlineStr">
        <is>
          <t>{'@darthgregarious~joi-currency-code', 'gregarious'}</t>
        </is>
      </c>
    </row>
    <row r="180061">
      <c r="A180061" s="1" t="n">
        <v>180059</v>
      </c>
      <c r="B180061" t="inlineStr">
        <is>
          <t>colormaps</t>
        </is>
      </c>
      <c r="C180061" t="n">
        <v>2</v>
      </c>
      <c r="D180061" t="inlineStr">
        <is>
          <t>{'@carbonplan~colormaps', 'colormaps'}</t>
        </is>
      </c>
    </row>
    <row r="180062">
      <c r="A180062" s="1" t="n">
        <v>180060</v>
      </c>
      <c r="B180062" t="inlineStr">
        <is>
          <t>loadicons</t>
        </is>
      </c>
      <c r="C180062" t="n">
        <v>2</v>
      </c>
      <c r="D180062" t="inlineStr">
        <is>
          <t>{'loadicons', '@types~loadicons'}</t>
        </is>
      </c>
    </row>
    <row r="180063">
      <c r="A180063" s="1" t="n">
        <v>180061</v>
      </c>
      <c r="B180063" t="inlineStr">
        <is>
          <t>pegx</t>
        </is>
      </c>
      <c r="C180063" t="n">
        <v>2</v>
      </c>
      <c r="D180063" t="inlineStr">
        <is>
          <t>{'pegx-bundler', 'pegx'}</t>
        </is>
      </c>
    </row>
    <row r="180064">
      <c r="A180064" s="1" t="n">
        <v>180062</v>
      </c>
      <c r="B180064" t="inlineStr">
        <is>
          <t>wr2</t>
        </is>
      </c>
      <c r="C180064" t="n">
        <v>2</v>
      </c>
      <c r="D180064" t="inlineStr">
        <is>
          <t>{'grunt-wr2conv', 'wr2conv'}</t>
        </is>
      </c>
    </row>
    <row r="180065">
      <c r="A180065" s="1" t="n">
        <v>180063</v>
      </c>
      <c r="B180065" t="inlineStr">
        <is>
          <t>yuanmeng</t>
        </is>
      </c>
      <c r="C180065" t="n">
        <v>2</v>
      </c>
      <c r="D180065" t="inlineStr">
        <is>
          <t>{'@yuanmeng~omni-cli', 'yuanmeng-pack'}</t>
        </is>
      </c>
    </row>
    <row r="180066">
      <c r="A180066" s="1" t="n">
        <v>180064</v>
      </c>
      <c r="B180066" t="inlineStr">
        <is>
          <t>nezasa</t>
        </is>
      </c>
      <c r="C180066" t="n">
        <v>2</v>
      </c>
      <c r="D180066" t="inlineStr">
        <is>
          <t>{'@nezasa~common', 'nezasa-common'}</t>
        </is>
      </c>
    </row>
    <row r="180067">
      <c r="A180067" s="1" t="n">
        <v>180065</v>
      </c>
      <c r="B180067" t="inlineStr">
        <is>
          <t>maxrects</t>
        </is>
      </c>
      <c r="C180067" t="n">
        <v>2</v>
      </c>
      <c r="D180067" t="inlineStr">
        <is>
          <t>{'@vanchelo~maxrects-packer', 'maxrects-packer'}</t>
        </is>
      </c>
    </row>
    <row r="180068">
      <c r="A180068" s="1" t="n">
        <v>180066</v>
      </c>
      <c r="B180068" t="inlineStr">
        <is>
          <t>dannnyliang</t>
        </is>
      </c>
      <c r="C180068" t="n">
        <v>2</v>
      </c>
      <c r="D180068" t="inlineStr">
        <is>
          <t>{'@dannnyliang~cra-template-typescript', '@dannnyliang~efficient-hooks'}</t>
        </is>
      </c>
    </row>
    <row r="180069">
      <c r="A180069" s="1" t="n">
        <v>180067</v>
      </c>
      <c r="B180069" t="inlineStr">
        <is>
          <t>my8</t>
        </is>
      </c>
      <c r="C180069" t="n">
        <v>2</v>
      </c>
      <c r="D180069" t="inlineStr">
        <is>
          <t>{'my8lint', 'my8-react-components'}</t>
        </is>
      </c>
    </row>
    <row r="180070">
      <c r="A180070" s="1" t="n">
        <v>180068</v>
      </c>
      <c r="B180070" t="inlineStr">
        <is>
          <t>ingenta</t>
        </is>
      </c>
      <c r="C180070" t="n">
        <v>2</v>
      </c>
      <c r="D180070" t="inlineStr">
        <is>
          <t>{'@ingenta~lens', 'ingenta-lens'}</t>
        </is>
      </c>
    </row>
    <row r="180071">
      <c r="A180071" s="1" t="n">
        <v>180069</v>
      </c>
      <c r="B180071" t="inlineStr">
        <is>
          <t>steentjes</t>
        </is>
      </c>
      <c r="C180071" t="n">
        <v>2</v>
      </c>
      <c r="D180071" t="inlineStr">
        <is>
          <t>{'ngx-steentjes-libary', 'steentjes-framework'}</t>
        </is>
      </c>
    </row>
    <row r="180072">
      <c r="A180072" s="1" t="n">
        <v>180070</v>
      </c>
      <c r="B180072" t="inlineStr">
        <is>
          <t>almaz</t>
        </is>
      </c>
      <c r="C180072" t="n">
        <v>2</v>
      </c>
      <c r="D180072" t="inlineStr">
        <is>
          <t>{'jmvalmazan-frame-input', 'almaz-coin-api'}</t>
        </is>
      </c>
    </row>
    <row r="180073">
      <c r="A180073" s="1" t="n">
        <v>180071</v>
      </c>
      <c r="B180073" t="inlineStr">
        <is>
          <t>anthon</t>
        </is>
      </c>
      <c r="C180073" t="n">
        <v>2</v>
      </c>
      <c r="D180073" t="inlineStr">
        <is>
          <t>{'anthon', 'anthonic'}</t>
        </is>
      </c>
    </row>
    <row r="180074">
      <c r="A180074" s="1" t="n">
        <v>180072</v>
      </c>
      <c r="B180074" t="inlineStr">
        <is>
          <t>dalf</t>
        </is>
      </c>
      <c r="C180074" t="n">
        <v>2</v>
      </c>
      <c r="D180074" t="inlineStr">
        <is>
          <t>{'dalf-ui', 'dalf'}</t>
        </is>
      </c>
    </row>
    <row r="180075">
      <c r="A180075" s="1" t="n">
        <v>180073</v>
      </c>
      <c r="B180075" t="inlineStr">
        <is>
          <t>omnio</t>
        </is>
      </c>
      <c r="C180075" t="n">
        <v>2</v>
      </c>
      <c r="D180075" t="inlineStr">
        <is>
          <t>{'omnio', 'node-red-contrib-omnio'}</t>
        </is>
      </c>
    </row>
    <row r="180076">
      <c r="A180076" s="1" t="n">
        <v>180074</v>
      </c>
      <c r="B180076" t="inlineStr">
        <is>
          <t>lailailee</t>
        </is>
      </c>
      <c r="C180076" t="n">
        <v>2</v>
      </c>
      <c r="D180076" t="inlineStr">
        <is>
          <t>{'lailailee-sou-react-table', 'lailailee-imooc-test'}</t>
        </is>
      </c>
    </row>
    <row r="180077">
      <c r="A180077" s="1" t="n">
        <v>180075</v>
      </c>
      <c r="B180077" t="inlineStr">
        <is>
          <t>prism2</t>
        </is>
      </c>
      <c r="C180077" t="n">
        <v>2</v>
      </c>
      <c r="D180077" t="inlineStr">
        <is>
          <t>{'markdown-it-prism2', 'connect-prism2'}</t>
        </is>
      </c>
    </row>
    <row r="180078">
      <c r="A180078" s="1" t="n">
        <v>180076</v>
      </c>
      <c r="B180078" t="inlineStr">
        <is>
          <t>donutchart</t>
        </is>
      </c>
      <c r="C180078" t="n">
        <v>2</v>
      </c>
      <c r="D180078" t="inlineStr">
        <is>
          <t>{'ngx-donutchart', 'diy-donutchart'}</t>
        </is>
      </c>
    </row>
    <row r="180079">
      <c r="A180079" s="1" t="n">
        <v>180077</v>
      </c>
      <c r="B180079" t="inlineStr">
        <is>
          <t>validtion</t>
        </is>
      </c>
      <c r="C180079" t="n">
        <v>2</v>
      </c>
      <c r="D180079" t="inlineStr">
        <is>
          <t>{'think_validtion', 'koatty_validtion'}</t>
        </is>
      </c>
    </row>
    <row r="180080">
      <c r="A180080" s="1" t="n">
        <v>180078</v>
      </c>
      <c r="B180080" t="inlineStr">
        <is>
          <t>coen</t>
        </is>
      </c>
      <c r="C180080" t="n">
        <v>2</v>
      </c>
      <c r="D180080" t="inlineStr">
        <is>
          <t>{'cz-coenvencional', 'coenize'}</t>
        </is>
      </c>
    </row>
    <row r="180081">
      <c r="A180081" s="1" t="n">
        <v>180079</v>
      </c>
      <c r="B180081" t="inlineStr">
        <is>
          <t>cgk</t>
        </is>
      </c>
      <c r="C180081" t="n">
        <v>2</v>
      </c>
      <c r="D180081" t="inlineStr">
        <is>
          <t>{'@cgk-js~core', 'generator-cgk-angular'}</t>
        </is>
      </c>
    </row>
    <row r="180082">
      <c r="A180082" s="1" t="n">
        <v>180080</v>
      </c>
      <c r="B180082" t="inlineStr">
        <is>
          <t>hppy</t>
        </is>
      </c>
      <c r="C180082" t="n">
        <v>2</v>
      </c>
      <c r="D180082" t="inlineStr">
        <is>
          <t>{'Hppy', 'hppy'}</t>
        </is>
      </c>
    </row>
    <row r="180083">
      <c r="A180083" s="1" t="n">
        <v>180081</v>
      </c>
      <c r="B180083" t="inlineStr">
        <is>
          <t>pxf</t>
        </is>
      </c>
      <c r="C180083" t="n">
        <v>2</v>
      </c>
      <c r="D180083" t="inlineStr">
        <is>
          <t>{'@pxf~npm-cli-test', 'pxf-project'}</t>
        </is>
      </c>
    </row>
    <row r="180084">
      <c r="A180084" s="1" t="n">
        <v>180082</v>
      </c>
      <c r="B180084" t="inlineStr">
        <is>
          <t>iglue</t>
        </is>
      </c>
      <c r="C180084" t="n">
        <v>2</v>
      </c>
      <c r="D180084" t="inlineStr">
        <is>
          <t>{'@bluntsoftware~iglue', 'iglue'}</t>
        </is>
      </c>
    </row>
    <row r="180085">
      <c r="A180085" s="1" t="n">
        <v>180083</v>
      </c>
      <c r="B180085" t="inlineStr">
        <is>
          <t>dokapi</t>
        </is>
      </c>
      <c r="C180085" t="n">
        <v>2</v>
      </c>
      <c r="D180085" t="inlineStr">
        <is>
          <t>{'dokapi', '@linkurious~dokapi'}</t>
        </is>
      </c>
    </row>
    <row r="180086">
      <c r="A180086" s="1" t="n">
        <v>180084</v>
      </c>
      <c r="B180086" t="inlineStr">
        <is>
          <t>clipbrd</t>
        </is>
      </c>
      <c r="C180086" t="n">
        <v>2</v>
      </c>
      <c r="D180086" t="inlineStr">
        <is>
          <t>{'clipbrd-share', 'clipbrd'}</t>
        </is>
      </c>
    </row>
    <row r="180087">
      <c r="A180087" s="1" t="n">
        <v>180085</v>
      </c>
      <c r="B180087" t="inlineStr">
        <is>
          <t>theobald</t>
        </is>
      </c>
      <c r="C180087" t="n">
        <v>2</v>
      </c>
      <c r="D180087" t="inlineStr">
        <is>
          <t>{'theobald-ecs', 'theobald-ecs-ui'}</t>
        </is>
      </c>
    </row>
    <row r="180088">
      <c r="A180088" s="1" t="n">
        <v>180086</v>
      </c>
      <c r="B180088" t="inlineStr">
        <is>
          <t>pyroutes</t>
        </is>
      </c>
      <c r="C180088" t="n">
        <v>2</v>
      </c>
      <c r="D180088" t="inlineStr">
        <is>
          <t>{'pyroutes-js', 'pyroutes'}</t>
        </is>
      </c>
    </row>
    <row r="180089">
      <c r="A180089" s="1" t="n">
        <v>180087</v>
      </c>
      <c r="B180089" t="inlineStr">
        <is>
          <t>higg</t>
        </is>
      </c>
      <c r="C180089" t="n">
        <v>2</v>
      </c>
      <c r="D180089" t="inlineStr">
        <is>
          <t>{'higg-orm', 'higg-cache'}</t>
        </is>
      </c>
    </row>
    <row r="180090">
      <c r="A180090" s="1" t="n">
        <v>180088</v>
      </c>
      <c r="B180090" t="inlineStr">
        <is>
          <t>deguzman</t>
        </is>
      </c>
      <c r="C180090" t="n">
        <v>2</v>
      </c>
      <c r="D180090" t="inlineStr">
        <is>
          <t>{'@c-deguzman~new_npm_pack', 'c-deguzman'}</t>
        </is>
      </c>
    </row>
    <row r="180091">
      <c r="A180091" s="1" t="n">
        <v>180089</v>
      </c>
      <c r="B180091" t="inlineStr">
        <is>
          <t>faul</t>
        </is>
      </c>
      <c r="C180091" t="n">
        <v>2</v>
      </c>
      <c r="D180091" t="inlineStr">
        <is>
          <t>{'faul', '@faulpeltz~sqlite3'}</t>
        </is>
      </c>
    </row>
    <row r="180092">
      <c r="A180092" s="1" t="n">
        <v>180090</v>
      </c>
      <c r="B180092" t="inlineStr">
        <is>
          <t>adityathakur</t>
        </is>
      </c>
      <c r="C180092" t="n">
        <v>2</v>
      </c>
      <c r="D180092" t="inlineStr">
        <is>
          <t>{'adityathakur', '@adityathakur~adityathakur'}</t>
        </is>
      </c>
    </row>
    <row r="180093">
      <c r="A180093" s="1" t="n">
        <v>180091</v>
      </c>
      <c r="B180093" t="inlineStr">
        <is>
          <t>swensen</t>
        </is>
      </c>
      <c r="C180093" t="n">
        <v>2</v>
      </c>
      <c r="D180093" t="inlineStr">
        <is>
          <t>{'@alexswensen~circleci-api', '@alexswensen~circle-splunk-reporter'}</t>
        </is>
      </c>
    </row>
    <row r="180094">
      <c r="A180094" s="1" t="n">
        <v>180092</v>
      </c>
      <c r="B180094" t="inlineStr">
        <is>
          <t>alexswensen</t>
        </is>
      </c>
      <c r="C180094" t="n">
        <v>2</v>
      </c>
      <c r="D180094" t="inlineStr">
        <is>
          <t>{'@alexswensen~circleci-api', '@alexswensen~circle-splunk-reporter'}</t>
        </is>
      </c>
    </row>
    <row r="180095">
      <c r="A180095" s="1" t="n">
        <v>180093</v>
      </c>
      <c r="B180095" t="inlineStr">
        <is>
          <t>enterprice</t>
        </is>
      </c>
      <c r="C180095" t="n">
        <v>2</v>
      </c>
      <c r="D180095" t="inlineStr">
        <is>
          <t>{'enterprice.min.js', 'enterprice-common'}</t>
        </is>
      </c>
    </row>
    <row r="180096">
      <c r="A180096" s="1" t="n">
        <v>180094</v>
      </c>
      <c r="B180096" t="inlineStr">
        <is>
          <t>m87</t>
        </is>
      </c>
      <c r="C180096" t="n">
        <v>2</v>
      </c>
      <c r="D180096" t="inlineStr">
        <is>
          <t>{'@ad00m87~react-flash', 'temp-app-m87ark'}</t>
        </is>
      </c>
    </row>
    <row r="180097">
      <c r="A180097" s="1" t="n">
        <v>180095</v>
      </c>
      <c r="B180097" t="inlineStr">
        <is>
          <t>pokutuna</t>
        </is>
      </c>
      <c r="C180097" t="n">
        <v>2</v>
      </c>
      <c r="D180097" t="inlineStr">
        <is>
          <t>{'@pokutuna~firestore-to-bigquery', '@pokutuna~requestlog-cloudfunctions'}</t>
        </is>
      </c>
    </row>
    <row r="180098">
      <c r="A180098" s="1" t="n">
        <v>180096</v>
      </c>
      <c r="B180098" t="inlineStr">
        <is>
          <t>allianceauth</t>
        </is>
      </c>
      <c r="C180098" t="n">
        <v>2</v>
      </c>
      <c r="D180098" t="inlineStr">
        <is>
          <t>{'allianceauth-app-utils', 'allianceauth'}</t>
        </is>
      </c>
    </row>
    <row r="180099">
      <c r="A180099" s="1" t="n">
        <v>180097</v>
      </c>
      <c r="B180099" t="inlineStr">
        <is>
          <t>zerodown</t>
        </is>
      </c>
      <c r="C180099" t="n">
        <v>2</v>
      </c>
      <c r="D180099" t="inlineStr">
        <is>
          <t>{'@zerodown~svelte', '@zerodown~eslint-plugin-zerodown'}</t>
        </is>
      </c>
    </row>
    <row r="180100">
      <c r="A180100" s="1" t="n">
        <v>180098</v>
      </c>
      <c r="B180100" t="inlineStr">
        <is>
          <t>bagging</t>
        </is>
      </c>
      <c r="C180100" t="n">
        <v>2</v>
      </c>
      <c r="D180100" t="inlineStr">
        <is>
          <t>{'baggingrnet', '@mutantbr~nlp-bagging'}</t>
        </is>
      </c>
    </row>
    <row r="180101">
      <c r="A180101" s="1" t="n">
        <v>180099</v>
      </c>
      <c r="B180101" t="inlineStr">
        <is>
          <t>cliiii</t>
        </is>
      </c>
      <c r="C180101" t="n">
        <v>2</v>
      </c>
      <c r="D180101" t="inlineStr">
        <is>
          <t>{'book-cliiii', 'book-cli-project-vue-book-cliiii-template'}</t>
        </is>
      </c>
    </row>
    <row r="180102">
      <c r="A180102" s="1" t="n">
        <v>180100</v>
      </c>
      <c r="B180102" t="inlineStr">
        <is>
          <t>measureweb</t>
        </is>
      </c>
      <c r="C180102" t="n">
        <v>2</v>
      </c>
      <c r="D180102" t="inlineStr">
        <is>
          <t>{'@measureweb~browser', 'measureweb'}</t>
        </is>
      </c>
    </row>
    <row r="180103">
      <c r="A180103" s="1" t="n">
        <v>180101</v>
      </c>
      <c r="B180103" t="inlineStr">
        <is>
          <t>blakgeek</t>
        </is>
      </c>
      <c r="C180103" t="n">
        <v>2</v>
      </c>
      <c r="D180103" t="inlineStr">
        <is>
          <t>{'@blakgeek~stub-api', '@blakgeek~vue-filters'}</t>
        </is>
      </c>
    </row>
    <row r="180104">
      <c r="A180104" s="1" t="n">
        <v>180102</v>
      </c>
      <c r="B180104" t="inlineStr">
        <is>
          <t>evilpauwse</t>
        </is>
      </c>
      <c r="C180104" t="n">
        <v>2</v>
      </c>
      <c r="D180104" t="inlineStr">
        <is>
          <t>{'@evilpauwse~twitterstats', '@evilpauwse~rocketleagueapi'}</t>
        </is>
      </c>
    </row>
    <row r="180105">
      <c r="A180105" s="1" t="n">
        <v>180103</v>
      </c>
      <c r="B180105" t="inlineStr">
        <is>
          <t>repairman</t>
        </is>
      </c>
      <c r="C180105" t="n">
        <v>2</v>
      </c>
      <c r="D180105" t="inlineStr">
        <is>
          <t>{'waverepairman', '@fe-doctor~repairman'}</t>
        </is>
      </c>
    </row>
    <row r="180106">
      <c r="A180106" s="1" t="n">
        <v>180104</v>
      </c>
      <c r="B180106" t="inlineStr">
        <is>
          <t>siden</t>
        </is>
      </c>
      <c r="C180106" t="n">
        <v>2</v>
      </c>
      <c r="D180106" t="inlineStr">
        <is>
          <t>{'@oussiden~ts-iface-parser', '@oussiden~node-logger'}</t>
        </is>
      </c>
    </row>
    <row r="180107">
      <c r="A180107" s="1" t="n">
        <v>180105</v>
      </c>
      <c r="B180107" t="inlineStr">
        <is>
          <t>oussiden</t>
        </is>
      </c>
      <c r="C180107" t="n">
        <v>2</v>
      </c>
      <c r="D180107" t="inlineStr">
        <is>
          <t>{'@oussiden~ts-iface-parser', '@oussiden~node-logger'}</t>
        </is>
      </c>
    </row>
    <row r="180108">
      <c r="A180108" s="1" t="n">
        <v>180106</v>
      </c>
      <c r="B180108" t="inlineStr">
        <is>
          <t>skinnyworm</t>
        </is>
      </c>
      <c r="C180108" t="n">
        <v>2</v>
      </c>
      <c r="D180108" t="inlineStr">
        <is>
          <t>{'@skinnyworm~sip4pcos-manager', '@skinnyworm~sip4pcos-backend'}</t>
        </is>
      </c>
    </row>
    <row r="180109">
      <c r="A180109" s="1" t="n">
        <v>180107</v>
      </c>
      <c r="B180109" t="inlineStr">
        <is>
          <t>sip4</t>
        </is>
      </c>
      <c r="C180109" t="n">
        <v>2</v>
      </c>
      <c r="D180109" t="inlineStr">
        <is>
          <t>{'@skinnyworm~sip4pcos-manager', '@skinnyworm~sip4pcos-backend'}</t>
        </is>
      </c>
    </row>
    <row r="180110">
      <c r="A180110" s="1" t="n">
        <v>180108</v>
      </c>
      <c r="B180110" t="inlineStr">
        <is>
          <t>creditnotelinks</t>
        </is>
      </c>
      <c r="C180110" t="n">
        <v>2</v>
      </c>
      <c r="D180110" t="inlineStr">
        <is>
          <t>{'qmuzik-creditnotelinks-shared', 'qmuzik-creditnotelinks'}</t>
        </is>
      </c>
    </row>
    <row r="180111">
      <c r="A180111" s="1" t="n">
        <v>180109</v>
      </c>
      <c r="B180111" t="inlineStr">
        <is>
          <t>myfxbook</t>
        </is>
      </c>
      <c r="C180111" t="n">
        <v>2</v>
      </c>
      <c r="D180111" t="inlineStr">
        <is>
          <t>{'myfxbook', 'myfxbook-api-client'}</t>
        </is>
      </c>
    </row>
    <row r="180112">
      <c r="A180112" s="1" t="n">
        <v>180110</v>
      </c>
      <c r="B180112" t="inlineStr">
        <is>
          <t>rossimo</t>
        </is>
      </c>
      <c r="C180112" t="n">
        <v>2</v>
      </c>
      <c r="D180112" t="inlineStr">
        <is>
          <t>{'@rossimo~react-native-webgl', '@rossimo~react-pixi'}</t>
        </is>
      </c>
    </row>
    <row r="180113">
      <c r="A180113" s="1" t="n">
        <v>180111</v>
      </c>
      <c r="B180113" t="inlineStr">
        <is>
          <t>trict</t>
        </is>
      </c>
      <c r="C180113" t="n">
        <v>2</v>
      </c>
      <c r="D180113" t="inlineStr">
        <is>
          <t>{'trict', 'eslint-config-xtrict'}</t>
        </is>
      </c>
    </row>
    <row r="180114">
      <c r="A180114" s="1" t="n">
        <v>180112</v>
      </c>
      <c r="B180114" t="inlineStr">
        <is>
          <t>unsort</t>
        </is>
      </c>
      <c r="C180114" t="n">
        <v>2</v>
      </c>
      <c r="D180114" t="inlineStr">
        <is>
          <t>{'array-unsort', 'react-unsort'}</t>
        </is>
      </c>
    </row>
    <row r="180115">
      <c r="A180115" s="1" t="n">
        <v>180113</v>
      </c>
      <c r="B180115" t="inlineStr">
        <is>
          <t>mandril</t>
        </is>
      </c>
      <c r="C180115" t="n">
        <v>2</v>
      </c>
      <c r="D180115" t="inlineStr">
        <is>
          <t>{'loopback-connector-mandril', 'im-mandril'}</t>
        </is>
      </c>
    </row>
    <row r="180116">
      <c r="A180116" s="1" t="n">
        <v>180114</v>
      </c>
      <c r="B180116" t="inlineStr">
        <is>
          <t>drawtable</t>
        </is>
      </c>
      <c r="C180116" t="n">
        <v>2</v>
      </c>
      <c r="D180116" t="inlineStr">
        <is>
          <t>{'cw-drawtable', 'drawtable'}</t>
        </is>
      </c>
    </row>
    <row r="180117">
      <c r="A180117" s="1" t="n">
        <v>180115</v>
      </c>
      <c r="B180117" t="inlineStr">
        <is>
          <t>amdwrap</t>
        </is>
      </c>
      <c r="C180117" t="n">
        <v>2</v>
      </c>
      <c r="D180117" t="inlineStr">
        <is>
          <t>{'grunt-amdwrap', 'karma-amdwrap-preprocessor'}</t>
        </is>
      </c>
    </row>
    <row r="180118">
      <c r="A180118" s="1" t="n">
        <v>180116</v>
      </c>
      <c r="B180118" t="inlineStr">
        <is>
          <t>logotypes</t>
        </is>
      </c>
      <c r="C180118" t="n">
        <v>2</v>
      </c>
      <c r="D180118" t="inlineStr">
        <is>
          <t>{'alfamt-cars-logotypes', '@avto-dev~vehicle-logotypes'}</t>
        </is>
      </c>
    </row>
    <row r="180119">
      <c r="A180119" s="1" t="n">
        <v>180117</v>
      </c>
      <c r="B180119" t="inlineStr">
        <is>
          <t>webpunk</t>
        </is>
      </c>
      <c r="C180119" t="n">
        <v>2</v>
      </c>
      <c r="D180119" t="inlineStr">
        <is>
          <t>{'@webpunk~circular-text', 'webpunk'}</t>
        </is>
      </c>
    </row>
    <row r="180120">
      <c r="A180120" s="1" t="n">
        <v>180118</v>
      </c>
      <c r="B180120" t="inlineStr">
        <is>
          <t>fileseek</t>
        </is>
      </c>
      <c r="C180120" t="n">
        <v>2</v>
      </c>
      <c r="D180120" t="inlineStr">
        <is>
          <t>{'fileseek_plus', 'fileseek'}</t>
        </is>
      </c>
    </row>
    <row r="180121">
      <c r="A180121" s="1" t="n">
        <v>180119</v>
      </c>
      <c r="B180121" t="inlineStr">
        <is>
          <t>xiexie</t>
        </is>
      </c>
      <c r="C180121" t="n">
        <v>2</v>
      </c>
      <c r="D180121" t="inlineStr">
        <is>
          <t>{'hubot-xiexie', 'xiexie-cli'}</t>
        </is>
      </c>
    </row>
    <row r="180122">
      <c r="A180122" s="1" t="n">
        <v>180120</v>
      </c>
      <c r="B180122" t="inlineStr">
        <is>
          <t>brickschain</t>
        </is>
      </c>
      <c r="C180122" t="n">
        <v>2</v>
      </c>
      <c r="D180122" t="inlineStr">
        <is>
          <t>{'node-red-contrib-brickschain', 'brickschain-node-server'}</t>
        </is>
      </c>
    </row>
    <row r="180123">
      <c r="A180123" s="1" t="n">
        <v>180121</v>
      </c>
      <c r="B180123" t="inlineStr">
        <is>
          <t>fingard</t>
        </is>
      </c>
      <c r="C180123" t="n">
        <v>2</v>
      </c>
      <c r="D180123" t="inlineStr">
        <is>
          <t>{'fingard-basic', 'fingard-react-ui'}</t>
        </is>
      </c>
    </row>
    <row r="180124">
      <c r="A180124" s="1" t="n">
        <v>180122</v>
      </c>
      <c r="B180124" t="inlineStr">
        <is>
          <t>enotarget</t>
        </is>
      </c>
      <c r="C180124" t="n">
        <v>2</v>
      </c>
      <c r="D180124" t="inlineStr">
        <is>
          <t>{'@isaacs~prod-dep-enotarget', '@isaacs~optional-dep-enotarget'}</t>
        </is>
      </c>
    </row>
    <row r="180125">
      <c r="A180125" s="1" t="n">
        <v>180123</v>
      </c>
      <c r="B180125" t="inlineStr">
        <is>
          <t>jagos</t>
        </is>
      </c>
      <c r="C180125" t="n">
        <v>2</v>
      </c>
      <c r="D180125" t="inlineStr">
        <is>
          <t>{'@jawis~jagos', '@wistoft~jagos'}</t>
        </is>
      </c>
    </row>
    <row r="180126">
      <c r="A180126" s="1" t="n">
        <v>180124</v>
      </c>
      <c r="B180126" t="inlineStr">
        <is>
          <t>aquino</t>
        </is>
      </c>
      <c r="C180126" t="n">
        <v>2</v>
      </c>
      <c r="D180126" t="inlineStr">
        <is>
          <t>{'@gabrielajardimaquino~global-styles', '@gabrielajardimaquino~component-library'}</t>
        </is>
      </c>
    </row>
    <row r="180127">
      <c r="A180127" s="1" t="n">
        <v>180125</v>
      </c>
      <c r="B180127" t="inlineStr">
        <is>
          <t>gabrielajardimaquino</t>
        </is>
      </c>
      <c r="C180127" t="n">
        <v>2</v>
      </c>
      <c r="D180127" t="inlineStr">
        <is>
          <t>{'@gabrielajardimaquino~global-styles', '@gabrielajardimaquino~component-library'}</t>
        </is>
      </c>
    </row>
    <row r="180128">
      <c r="A180128" s="1" t="n">
        <v>180126</v>
      </c>
      <c r="B180128" t="inlineStr">
        <is>
          <t>zgltryy</t>
        </is>
      </c>
      <c r="C180128" t="n">
        <v>2</v>
      </c>
      <c r="D180128" t="inlineStr">
        <is>
          <t>{'@zgltryy~beeui', '@zgltryy~component-ui'}</t>
        </is>
      </c>
    </row>
    <row r="180129">
      <c r="A180129" s="1" t="n">
        <v>180127</v>
      </c>
      <c r="B180129" t="inlineStr">
        <is>
          <t>yocho</t>
        </is>
      </c>
      <c r="C180129" t="n">
        <v>2</v>
      </c>
      <c r="D180129" t="inlineStr">
        <is>
          <t>{'yocho-rdflib-xtl', 'yocho-pyld-xtl'}</t>
        </is>
      </c>
    </row>
    <row r="180130">
      <c r="A180130" s="1" t="n">
        <v>180128</v>
      </c>
      <c r="B180130" t="inlineStr">
        <is>
          <t>materialbudget</t>
        </is>
      </c>
      <c r="C180130" t="n">
        <v>2</v>
      </c>
      <c r="D180130" t="inlineStr">
        <is>
          <t>{'qmuzik-materialbudget-shared', 'qmuzik-materialbudget'}</t>
        </is>
      </c>
    </row>
    <row r="180131">
      <c r="A180131" s="1" t="n">
        <v>180129</v>
      </c>
      <c r="B180131" t="inlineStr">
        <is>
          <t>stitchclient</t>
        </is>
      </c>
      <c r="C180131" t="n">
        <v>2</v>
      </c>
      <c r="D180131" t="inlineStr">
        <is>
          <t>{'stitchclient', 'ns-stitchclient'}</t>
        </is>
      </c>
    </row>
    <row r="180132">
      <c r="A180132" s="1" t="n">
        <v>180130</v>
      </c>
      <c r="B180132" t="inlineStr">
        <is>
          <t>expressstrap</t>
        </is>
      </c>
      <c r="C180132" t="n">
        <v>2</v>
      </c>
      <c r="D180132" t="inlineStr">
        <is>
          <t>{'expressstrap', 'generator-expressstrap'}</t>
        </is>
      </c>
    </row>
    <row r="180133">
      <c r="A180133" s="1" t="n">
        <v>180131</v>
      </c>
      <c r="B180133" t="inlineStr">
        <is>
          <t>kaisclan</t>
        </is>
      </c>
      <c r="C180133" t="n">
        <v>2</v>
      </c>
      <c r="D180133" t="inlineStr">
        <is>
          <t>{'kaisclan-client', '@kaisclan~client'}</t>
        </is>
      </c>
    </row>
    <row r="180134">
      <c r="A180134" s="1" t="n">
        <v>180132</v>
      </c>
      <c r="B180134" t="inlineStr">
        <is>
          <t>walktour</t>
        </is>
      </c>
      <c r="C180134" t="n">
        <v>2</v>
      </c>
      <c r="D180134" t="inlineStr">
        <is>
          <t>{'walktour', '@rocketsoftware~walktour'}</t>
        </is>
      </c>
    </row>
    <row r="180135">
      <c r="A180135" s="1" t="n">
        <v>180133</v>
      </c>
      <c r="B180135" t="inlineStr">
        <is>
          <t>drukas</t>
        </is>
      </c>
      <c r="C180135" t="n">
        <v>2</v>
      </c>
      <c r="D180135" t="inlineStr">
        <is>
          <t>{'@drukas~create-request-actions', '@drukas~xdux'}</t>
        </is>
      </c>
    </row>
    <row r="180136">
      <c r="A180136" s="1" t="n">
        <v>180134</v>
      </c>
      <c r="B180136" t="inlineStr">
        <is>
          <t>xdux</t>
        </is>
      </c>
      <c r="C180136" t="n">
        <v>2</v>
      </c>
      <c r="D180136" t="inlineStr">
        <is>
          <t>{'@drukas~xdux', 'xdux'}</t>
        </is>
      </c>
    </row>
    <row r="180137">
      <c r="A180137" s="1" t="n">
        <v>180135</v>
      </c>
      <c r="B180137" t="inlineStr">
        <is>
          <t>furrybotco</t>
        </is>
      </c>
      <c r="C180137" t="n">
        <v>2</v>
      </c>
      <c r="D180137" t="inlineStr">
        <is>
          <t>{'@furrybotco~eris-fleet', '@furrybotco~eris'}</t>
        </is>
      </c>
    </row>
    <row r="180138">
      <c r="A180138" s="1" t="n">
        <v>180136</v>
      </c>
      <c r="B180138" t="inlineStr">
        <is>
          <t>sungaoxiang</t>
        </is>
      </c>
      <c r="C180138" t="n">
        <v>2</v>
      </c>
      <c r="D180138" t="inlineStr">
        <is>
          <t>{'@sungaoxiang~vue-sso', '@sungaoxiang~sso-mock-login'}</t>
        </is>
      </c>
    </row>
    <row r="180139">
      <c r="A180139" s="1" t="n">
        <v>180137</v>
      </c>
      <c r="B180139" t="inlineStr">
        <is>
          <t>edot</t>
        </is>
      </c>
      <c r="C180139" t="n">
        <v>2</v>
      </c>
      <c r="D180139" t="inlineStr">
        <is>
          <t>{'react-native-material-dropdown-edot', 'react-native-material-textfield-edot'}</t>
        </is>
      </c>
    </row>
    <row r="180140">
      <c r="A180140" s="1" t="n">
        <v>180138</v>
      </c>
      <c r="B180140" t="inlineStr">
        <is>
          <t>asyncpool</t>
        </is>
      </c>
      <c r="C180140" t="n">
        <v>2</v>
      </c>
      <c r="D180140" t="inlineStr">
        <is>
          <t>{'asyncpool', 'js-asyncpool'}</t>
        </is>
      </c>
    </row>
    <row r="180141">
      <c r="A180141" s="1" t="n">
        <v>180139</v>
      </c>
      <c r="B180141" t="inlineStr">
        <is>
          <t>loudmouth</t>
        </is>
      </c>
      <c r="C180141" t="n">
        <v>2</v>
      </c>
      <c r="D180141" t="inlineStr">
        <is>
          <t>{'hubot--loudmouth', 'loudmouth'}</t>
        </is>
      </c>
    </row>
    <row r="180142">
      <c r="A180142" s="1" t="n">
        <v>180140</v>
      </c>
      <c r="B180142" t="inlineStr">
        <is>
          <t>getuserinfo</t>
        </is>
      </c>
      <c r="C180142" t="n">
        <v>2</v>
      </c>
      <c r="D180142" t="inlineStr">
        <is>
          <t>{'@wtss~wx-component-getuserinfo', 'tvm-getuserinfo'}</t>
        </is>
      </c>
    </row>
    <row r="180143">
      <c r="A180143" s="1" t="n">
        <v>180141</v>
      </c>
      <c r="B180143" t="inlineStr">
        <is>
          <t>ultimatum</t>
        </is>
      </c>
      <c r="C180143" t="n">
        <v>2</v>
      </c>
      <c r="D180143" t="inlineStr">
        <is>
          <t>{'ultimatum', 'ultimatum-game'}</t>
        </is>
      </c>
    </row>
    <row r="180144">
      <c r="A180144" s="1" t="n">
        <v>180142</v>
      </c>
      <c r="B180144" t="inlineStr">
        <is>
          <t>channelengine</t>
        </is>
      </c>
      <c r="C180144" t="n">
        <v>2</v>
      </c>
      <c r="D180144" t="inlineStr">
        <is>
          <t>{'@channelengine~api-client', 'channelengine-merchant-api-client'}</t>
        </is>
      </c>
    </row>
    <row r="180145">
      <c r="A180145" s="1" t="n">
        <v>180143</v>
      </c>
      <c r="B180145" t="inlineStr">
        <is>
          <t>historykana</t>
        </is>
      </c>
      <c r="C180145" t="n">
        <v>2</v>
      </c>
      <c r="D180145" t="inlineStr">
        <is>
          <t>{'@types~historykana', 'historykana'}</t>
        </is>
      </c>
    </row>
    <row r="180146">
      <c r="A180146" s="1" t="n">
        <v>180144</v>
      </c>
      <c r="B180146" t="inlineStr">
        <is>
          <t>fresnelc</t>
        </is>
      </c>
      <c r="C180146" t="n">
        <v>2</v>
      </c>
      <c r="D180146" t="inlineStr">
        <is>
          <t>{'@stdlib~math-base-special-fresnelc', '@stdlib~math-iter-special-fresnelc'}</t>
        </is>
      </c>
    </row>
    <row r="180147">
      <c r="A180147" s="1" t="n">
        <v>180145</v>
      </c>
      <c r="B180147" t="inlineStr">
        <is>
          <t>josephtcollins</t>
        </is>
      </c>
      <c r="C180147" t="n">
        <v>2</v>
      </c>
      <c r="D180147" t="inlineStr">
        <is>
          <t>{'@josephtcollins~my-package-1', '@josephtcollins~my-package-2'}</t>
        </is>
      </c>
    </row>
    <row r="180148">
      <c r="A180148" s="1" t="n">
        <v>180146</v>
      </c>
      <c r="B180148" t="inlineStr">
        <is>
          <t>burningpig</t>
        </is>
      </c>
      <c r="C180148" t="n">
        <v>2</v>
      </c>
      <c r="D180148" t="inlineStr">
        <is>
          <t>{'burningpig', 'burningpig-encryption'}</t>
        </is>
      </c>
    </row>
    <row r="180149">
      <c r="A180149" s="1" t="n">
        <v>180147</v>
      </c>
      <c r="B180149" t="inlineStr">
        <is>
          <t>alramos</t>
        </is>
      </c>
      <c r="C180149" t="n">
        <v>2</v>
      </c>
      <c r="D180149" t="inlineStr">
        <is>
          <t>{'cardvalidator-alramos', 'cpfvalidator-alramos'}</t>
        </is>
      </c>
    </row>
    <row r="180150">
      <c r="A180150" s="1" t="n">
        <v>180148</v>
      </c>
      <c r="B180150" t="inlineStr">
        <is>
          <t>gvnn</t>
        </is>
      </c>
      <c r="C180150" t="n">
        <v>2</v>
      </c>
      <c r="D180150" t="inlineStr">
        <is>
          <t>{'gvnn-twitter', 'gvnn-postgraphql'}</t>
        </is>
      </c>
    </row>
    <row r="180151">
      <c r="A180151" s="1" t="n">
        <v>180149</v>
      </c>
      <c r="B180151" t="inlineStr">
        <is>
          <t>builderbuch</t>
        </is>
      </c>
      <c r="C180151" t="n">
        <v>2</v>
      </c>
      <c r="D180151" t="inlineStr">
        <is>
          <t>{'@builderbuch~cli', '@builderbuch~core'}</t>
        </is>
      </c>
    </row>
    <row r="180152">
      <c r="A180152" s="1" t="n">
        <v>180150</v>
      </c>
      <c r="B180152" t="inlineStr">
        <is>
          <t>latitudegroup</t>
        </is>
      </c>
      <c r="C180152" t="n">
        <v>2</v>
      </c>
      <c r="D180152" t="inlineStr">
        <is>
          <t>{'@latitudegroup~lat-swaggergen', '@latitudegroup~swaggergen'}</t>
        </is>
      </c>
    </row>
    <row r="180153">
      <c r="A180153" s="1" t="n">
        <v>180151</v>
      </c>
      <c r="B180153" t="inlineStr">
        <is>
          <t>test74</t>
        </is>
      </c>
      <c r="C180153" t="n">
        <v>2</v>
      </c>
      <c r="D180153" t="inlineStr">
        <is>
          <t>{'su-test74', '@functions-io-labs-performance~test74'}</t>
        </is>
      </c>
    </row>
    <row r="180154">
      <c r="A180154" s="1" t="n">
        <v>180152</v>
      </c>
      <c r="B180154" t="inlineStr">
        <is>
          <t>jaks</t>
        </is>
      </c>
      <c r="C180154" t="n">
        <v>2</v>
      </c>
      <c r="D180154" t="inlineStr">
        <is>
          <t>{'sh5sjaksios', 'ajaks'}</t>
        </is>
      </c>
    </row>
    <row r="180155">
      <c r="A180155" s="1" t="n">
        <v>180153</v>
      </c>
      <c r="B180155" t="inlineStr">
        <is>
          <t>phonehome</t>
        </is>
      </c>
      <c r="C180155" t="n">
        <v>2</v>
      </c>
      <c r="D180155" t="inlineStr">
        <is>
          <t>{'phonehome', 'node-phonehome'}</t>
        </is>
      </c>
    </row>
    <row r="180156">
      <c r="A180156" s="1" t="n">
        <v>180154</v>
      </c>
      <c r="B180156" t="inlineStr">
        <is>
          <t>reangular</t>
        </is>
      </c>
      <c r="C180156" t="n">
        <v>2</v>
      </c>
      <c r="D180156" t="inlineStr">
        <is>
          <t>{'reangular', 'reangular-u383'}</t>
        </is>
      </c>
    </row>
    <row r="180157">
      <c r="A180157" s="1" t="n">
        <v>180155</v>
      </c>
      <c r="B180157" t="inlineStr">
        <is>
          <t>tserver</t>
        </is>
      </c>
      <c r="C180157" t="n">
        <v>2</v>
      </c>
      <c r="D180157" t="inlineStr">
        <is>
          <t>{'tserver', 'pgmjah-tserver'}</t>
        </is>
      </c>
    </row>
    <row r="180158">
      <c r="A180158" s="1" t="n">
        <v>180156</v>
      </c>
      <c r="B180158" t="inlineStr">
        <is>
          <t>dinosaurs</t>
        </is>
      </c>
      <c r="C180158" t="n">
        <v>2</v>
      </c>
      <c r="D180158" t="inlineStr">
        <is>
          <t>{'modern-js4dinosaurs', 'dinosaurs'}</t>
        </is>
      </c>
    </row>
    <row r="180159">
      <c r="A180159" s="1" t="n">
        <v>180157</v>
      </c>
      <c r="B180159" t="inlineStr">
        <is>
          <t>henni</t>
        </is>
      </c>
      <c r="C180159" t="n">
        <v>2</v>
      </c>
      <c r="D180159" t="inlineStr">
        <is>
          <t>{'@henriette-einstein~henni-doctor', 'henni-bulma'}</t>
        </is>
      </c>
    </row>
    <row r="180160">
      <c r="A180160" s="1" t="n">
        <v>180158</v>
      </c>
      <c r="B180160" t="inlineStr">
        <is>
          <t>motp</t>
        </is>
      </c>
      <c r="C180160" t="n">
        <v>2</v>
      </c>
      <c r="D180160" t="inlineStr">
        <is>
          <t>{'motp-cli', 'motp'}</t>
        </is>
      </c>
    </row>
    <row r="180161">
      <c r="A180161" s="1" t="n">
        <v>180159</v>
      </c>
      <c r="B180161" t="inlineStr">
        <is>
          <t>sortedlastindexby</t>
        </is>
      </c>
      <c r="C180161" t="n">
        <v>2</v>
      </c>
      <c r="D180161" t="inlineStr">
        <is>
          <t>{'lodash.sortedlastindexby', '@types~lodash.sortedlastindexby'}</t>
        </is>
      </c>
    </row>
    <row r="180162">
      <c r="A180162" s="1" t="n">
        <v>180160</v>
      </c>
      <c r="B180162" t="inlineStr">
        <is>
          <t>woodall</t>
        </is>
      </c>
      <c r="C180162" t="n">
        <v>2</v>
      </c>
      <c r="D180162" t="inlineStr">
        <is>
          <t>{'@harveywoodall~logger', '@rdrwoodall~hapi-mailer'}</t>
        </is>
      </c>
    </row>
    <row r="180163">
      <c r="A180163" s="1" t="n">
        <v>180161</v>
      </c>
      <c r="B180163" t="inlineStr">
        <is>
          <t>igmweb</t>
        </is>
      </c>
      <c r="C180163" t="n">
        <v>2</v>
      </c>
      <c r="D180163" t="inlineStr">
        <is>
          <t>{'igmweb-bootstrap', 'react-igmweb'}</t>
        </is>
      </c>
    </row>
    <row r="180164">
      <c r="A180164" s="1" t="n">
        <v>180162</v>
      </c>
      <c r="B180164" t="inlineStr">
        <is>
          <t>s220</t>
        </is>
      </c>
      <c r="C180164" t="n">
        <v>2</v>
      </c>
      <c r="D180164" t="inlineStr">
        <is>
          <t>{'hexlet_lvl1_s220', 'brain-games-s220'}</t>
        </is>
      </c>
    </row>
    <row r="180165">
      <c r="A180165" s="1" t="n">
        <v>180163</v>
      </c>
      <c r="B180165" t="inlineStr">
        <is>
          <t>onlyou</t>
        </is>
      </c>
      <c r="C180165" t="n">
        <v>2</v>
      </c>
      <c r="D180165" t="inlineStr">
        <is>
          <t>{'element-ui-onlyou', 'onlyou-tool'}</t>
        </is>
      </c>
    </row>
    <row r="180166">
      <c r="A180166" s="1" t="n">
        <v>180164</v>
      </c>
      <c r="B180166" t="inlineStr">
        <is>
          <t>liceum</t>
        </is>
      </c>
      <c r="C180166" t="n">
        <v>2</v>
      </c>
      <c r="D180166" t="inlineStr">
        <is>
          <t>{'rt-liceum-ui-kit', 'rt-liceum-react-ui-kit'}</t>
        </is>
      </c>
    </row>
    <row r="180167">
      <c r="A180167" s="1" t="n">
        <v>180165</v>
      </c>
      <c r="B180167" t="inlineStr">
        <is>
          <t>oates</t>
        </is>
      </c>
      <c r="C180167" t="n">
        <v>2</v>
      </c>
      <c r="D180167" t="inlineStr">
        <is>
          <t>{'hall-and-oates-ipsum', 'temploates'}</t>
        </is>
      </c>
    </row>
    <row r="180168">
      <c r="A180168" s="1" t="n">
        <v>180166</v>
      </c>
      <c r="B180168" t="inlineStr">
        <is>
          <t>kalenis</t>
        </is>
      </c>
      <c r="C180168" t="n">
        <v>2</v>
      </c>
      <c r="D180168" t="inlineStr">
        <is>
          <t>{'kalenis-user-view', 'kalenis-lims'}</t>
        </is>
      </c>
    </row>
    <row r="180169">
      <c r="A180169" s="1" t="n">
        <v>180167</v>
      </c>
      <c r="B180169" t="inlineStr">
        <is>
          <t>wongxong</t>
        </is>
      </c>
      <c r="C180169" t="n">
        <v>2</v>
      </c>
      <c r="D180169" t="inlineStr">
        <is>
          <t>{'wongxong-utils', '@wongxong~util-wx'}</t>
        </is>
      </c>
    </row>
    <row r="180170">
      <c r="A180170" s="1" t="n">
        <v>180168</v>
      </c>
      <c r="B180170" t="inlineStr">
        <is>
          <t>delaying</t>
        </is>
      </c>
      <c r="C180170" t="n">
        <v>2</v>
      </c>
      <c r="D180170" t="inlineStr">
        <is>
          <t>{'delaying', 'delaying_iterator'}</t>
        </is>
      </c>
    </row>
    <row r="180171">
      <c r="A180171" s="1" t="n">
        <v>180169</v>
      </c>
      <c r="B180171" t="inlineStr">
        <is>
          <t>instantly</t>
        </is>
      </c>
      <c r="C180171" t="n">
        <v>2</v>
      </c>
      <c r="D180171" t="inlineStr">
        <is>
          <t>{'instantly', 'instantly_http'}</t>
        </is>
      </c>
    </row>
    <row r="180172">
      <c r="A180172" s="1" t="n">
        <v>180170</v>
      </c>
      <c r="B180172" t="inlineStr">
        <is>
          <t>plusequals</t>
        </is>
      </c>
      <c r="C180172" t="n">
        <v>2</v>
      </c>
      <c r="D180172" t="inlineStr">
        <is>
          <t>{'@bexgcie2y71o~x_plusequals_2', '@bexgcie2y71o~i_plusequals_y'}</t>
        </is>
      </c>
    </row>
    <row r="180173">
      <c r="A180173" s="1" t="n">
        <v>180171</v>
      </c>
      <c r="B180173" t="inlineStr">
        <is>
          <t>daima</t>
        </is>
      </c>
      <c r="C180173" t="n">
        <v>2</v>
      </c>
      <c r="D180173" t="inlineStr">
        <is>
          <t>{'daima-standard-api', 'daima'}</t>
        </is>
      </c>
    </row>
    <row r="180174">
      <c r="A180174" s="1" t="n">
        <v>180172</v>
      </c>
      <c r="B180174" t="inlineStr">
        <is>
          <t>rogerbf</t>
        </is>
      </c>
      <c r="C180174" t="n">
        <v>2</v>
      </c>
      <c r="D180174" t="inlineStr">
        <is>
          <t>{'@rogerbf~echo-server', '@rogerbf~use-middleware'}</t>
        </is>
      </c>
    </row>
    <row r="180175">
      <c r="A180175" s="1" t="n">
        <v>180173</v>
      </c>
      <c r="B180175" t="inlineStr">
        <is>
          <t>vcalc</t>
        </is>
      </c>
      <c r="C180175" t="n">
        <v>2</v>
      </c>
      <c r="D180175" t="inlineStr">
        <is>
          <t>{'vcalc', 'vcalc-stylus'}</t>
        </is>
      </c>
    </row>
    <row r="180176">
      <c r="A180176" s="1" t="n">
        <v>180174</v>
      </c>
      <c r="B180176" t="inlineStr">
        <is>
          <t>invadm</t>
        </is>
      </c>
      <c r="C180176" t="n">
        <v>2</v>
      </c>
      <c r="D180176" t="inlineStr">
        <is>
          <t>{'harvest-csv-to-invadm', 'invadm'}</t>
        </is>
      </c>
    </row>
    <row r="180177">
      <c r="A180177" s="1" t="n">
        <v>180175</v>
      </c>
      <c r="B180177" t="inlineStr">
        <is>
          <t>boomflow</t>
        </is>
      </c>
      <c r="C180177" t="n">
        <v>2</v>
      </c>
      <c r="D180177" t="inlineStr">
        <is>
          <t>{'boomflow-frontend', 'boomflow'}</t>
        </is>
      </c>
    </row>
    <row r="180178">
      <c r="A180178" s="1" t="n">
        <v>180176</v>
      </c>
      <c r="B180178" t="inlineStr">
        <is>
          <t>balthier</t>
        </is>
      </c>
      <c r="C180178" t="n">
        <v>2</v>
      </c>
      <c r="D180178" t="inlineStr">
        <is>
          <t>{'@balthier~tiny', 'balthier'}</t>
        </is>
      </c>
    </row>
    <row r="180179">
      <c r="A180179" s="1" t="n">
        <v>180177</v>
      </c>
      <c r="B180179" t="inlineStr">
        <is>
          <t>trga</t>
        </is>
      </c>
      <c r="C180179" t="n">
        <v>2</v>
      </c>
      <c r="D180179" t="inlineStr">
        <is>
          <t>{'trga-css-driven-events', 'trga-analytics'}</t>
        </is>
      </c>
    </row>
    <row r="180180">
      <c r="A180180" s="1" t="n">
        <v>180178</v>
      </c>
      <c r="B180180" t="inlineStr">
        <is>
          <t>afnetworking</t>
        </is>
      </c>
      <c r="C180180" t="n">
        <v>2</v>
      </c>
      <c r="D180180" t="inlineStr">
        <is>
          <t>{'nativescript-afnetworking', 'cordova-plugin-afnetworking'}</t>
        </is>
      </c>
    </row>
    <row r="180181">
      <c r="A180181" s="1" t="n">
        <v>180179</v>
      </c>
      <c r="B180181" t="inlineStr">
        <is>
          <t>xwenkai</t>
        </is>
      </c>
      <c r="C180181" t="n">
        <v>2</v>
      </c>
      <c r="D180181" t="inlineStr">
        <is>
          <t>{'@xwenkai~kkui', '@xwenkai~wkui'}</t>
        </is>
      </c>
    </row>
    <row r="180182">
      <c r="A180182" s="1" t="n">
        <v>180180</v>
      </c>
      <c r="B180182" t="inlineStr">
        <is>
          <t>genuinex</t>
        </is>
      </c>
      <c r="C180182" t="n">
        <v>2</v>
      </c>
      <c r="D180182" t="inlineStr">
        <is>
          <t>{'genuinex-screen-sync-sdk', 'genuinex-screen-sync-server'}</t>
        </is>
      </c>
    </row>
    <row r="180183">
      <c r="A180183" s="1" t="n">
        <v>180181</v>
      </c>
      <c r="B180183" t="inlineStr">
        <is>
          <t>bwgj</t>
        </is>
      </c>
      <c r="C180183" t="n">
        <v>2</v>
      </c>
      <c r="D180183" t="inlineStr">
        <is>
          <t>{'@bwgj~ckeditor5-build-classic', '@bwgj~image-editor'}</t>
        </is>
      </c>
    </row>
    <row r="180184">
      <c r="A180184" s="1" t="n">
        <v>180182</v>
      </c>
      <c r="B180184" t="inlineStr">
        <is>
          <t>congether</t>
        </is>
      </c>
      <c r="C180184" t="n">
        <v>2</v>
      </c>
      <c r="D180184" t="inlineStr">
        <is>
          <t>{'@schnell.technology~congether-sdk-angular', '@schnell.technology~congether-sdk-angular6'}</t>
        </is>
      </c>
    </row>
    <row r="180185">
      <c r="A180185" s="1" t="n">
        <v>180183</v>
      </c>
      <c r="B180185" t="inlineStr">
        <is>
          <t>chinesechess</t>
        </is>
      </c>
      <c r="C180185" t="n">
        <v>2</v>
      </c>
      <c r="D180185" t="inlineStr">
        <is>
          <t>{'kchess-algorithm-chinesechess', 'chinesechess-ai'}</t>
        </is>
      </c>
    </row>
    <row r="180186">
      <c r="A180186" s="1" t="n">
        <v>180184</v>
      </c>
      <c r="B180186" t="inlineStr">
        <is>
          <t>kannada</t>
        </is>
      </c>
      <c r="C180186" t="n">
        <v>2</v>
      </c>
      <c r="D180186" t="inlineStr">
        <is>
          <t>{'@openfonts~baloo-tamma_kannada', '@openfonts~baloo-tamma-2_kannada'}</t>
        </is>
      </c>
    </row>
    <row r="180187">
      <c r="A180187" s="1" t="n">
        <v>180185</v>
      </c>
      <c r="B180187" t="inlineStr">
        <is>
          <t>mitk</t>
        </is>
      </c>
      <c r="C180187" t="n">
        <v>2</v>
      </c>
      <c r="D180187" t="inlineStr">
        <is>
          <t>{'@alexeyrudkovskiy~mitk_hubui', 'mitk-elixir-typescript-compiler'}</t>
        </is>
      </c>
    </row>
    <row r="180188">
      <c r="A180188" s="1" t="n">
        <v>180186</v>
      </c>
      <c r="B180188" t="inlineStr">
        <is>
          <t>proback</t>
        </is>
      </c>
      <c r="C180188" t="n">
        <v>2</v>
      </c>
      <c r="D180188" t="inlineStr">
        <is>
          <t>{'proback', 'proback.js'}</t>
        </is>
      </c>
    </row>
    <row r="180189">
      <c r="A180189" s="1" t="n">
        <v>180187</v>
      </c>
      <c r="B180189" t="inlineStr">
        <is>
          <t>lesan</t>
        </is>
      </c>
      <c r="C180189" t="n">
        <v>2</v>
      </c>
      <c r="D180189" t="inlineStr">
        <is>
          <t>{'table-lesan', 'material-table-lesan'}</t>
        </is>
      </c>
    </row>
    <row r="180190">
      <c r="A180190" s="1" t="n">
        <v>180188</v>
      </c>
      <c r="B180190" t="inlineStr">
        <is>
          <t>requite</t>
        </is>
      </c>
      <c r="C180190" t="n">
        <v>2</v>
      </c>
      <c r="D180190" t="inlineStr">
        <is>
          <t>{'requite', 'requite-svelte'}</t>
        </is>
      </c>
    </row>
    <row r="180191">
      <c r="A180191" s="1" t="n">
        <v>180189</v>
      </c>
      <c r="B180191" t="inlineStr">
        <is>
          <t>coinwheel</t>
        </is>
      </c>
      <c r="C180191" t="n">
        <v>2</v>
      </c>
      <c r="D180191" t="inlineStr">
        <is>
          <t>{'coinwheel-api', 'node-coinwheel-api'}</t>
        </is>
      </c>
    </row>
    <row r="180192">
      <c r="A180192" s="1" t="n">
        <v>180190</v>
      </c>
      <c r="B180192" t="inlineStr">
        <is>
          <t>malix</t>
        </is>
      </c>
      <c r="C180192" t="n">
        <v>2</v>
      </c>
      <c r="D180192" t="inlineStr">
        <is>
          <t>{'malix', '@malix~latest-stack'}</t>
        </is>
      </c>
    </row>
    <row r="180193">
      <c r="A180193" s="1" t="n">
        <v>180191</v>
      </c>
      <c r="B180193" t="inlineStr">
        <is>
          <t>mcmodel</t>
        </is>
      </c>
      <c r="C180193" t="n">
        <v>2</v>
      </c>
      <c r="D180193" t="inlineStr">
        <is>
          <t>{'@oran9e~three-mcmodel', 'three-mcmodel'}</t>
        </is>
      </c>
    </row>
    <row r="180194">
      <c r="A180194" s="1" t="n">
        <v>180192</v>
      </c>
      <c r="B180194" t="inlineStr">
        <is>
          <t>lizhaoliang</t>
        </is>
      </c>
      <c r="C180194" t="n">
        <v>2</v>
      </c>
      <c r="D180194" t="inlineStr">
        <is>
          <t>{'week1-lizhaoliang', 'node_lizhaoliang'}</t>
        </is>
      </c>
    </row>
    <row r="180195">
      <c r="A180195" s="1" t="n">
        <v>180193</v>
      </c>
      <c r="B180195" t="inlineStr">
        <is>
          <t>ltns</t>
        </is>
      </c>
      <c r="C180195" t="n">
        <v>2</v>
      </c>
      <c r="D180195" t="inlineStr">
        <is>
          <t>{'ltns-react-scripts', 'cra-template-ltns'}</t>
        </is>
      </c>
    </row>
    <row r="180196">
      <c r="A180196" s="1" t="n">
        <v>180194</v>
      </c>
      <c r="B180196" t="inlineStr">
        <is>
          <t>maxcloud</t>
        </is>
      </c>
      <c r="C180196" t="n">
        <v>2</v>
      </c>
      <c r="D180196" t="inlineStr">
        <is>
          <t>{'@maxcloud~ui', '@maxcloud~http-client'}</t>
        </is>
      </c>
    </row>
    <row r="180197">
      <c r="A180197" s="1" t="n">
        <v>180195</v>
      </c>
      <c r="B180197" t="inlineStr">
        <is>
          <t>paulll</t>
        </is>
      </c>
      <c r="C180197" t="n">
        <v>2</v>
      </c>
      <c r="D180197" t="inlineStr">
        <is>
          <t>{'@paulll~vklib', '@paulll~siso'}</t>
        </is>
      </c>
    </row>
    <row r="180198">
      <c r="A180198" s="1" t="n">
        <v>180196</v>
      </c>
      <c r="B180198" t="inlineStr">
        <is>
          <t>pipermail</t>
        </is>
      </c>
      <c r="C180198" t="n">
        <v>2</v>
      </c>
      <c r="D180198" t="inlineStr">
        <is>
          <t>{'pipermail', 'pipermail-bot'}</t>
        </is>
      </c>
    </row>
    <row r="180199">
      <c r="A180199" s="1" t="n">
        <v>180197</v>
      </c>
      <c r="B180199" t="inlineStr">
        <is>
          <t>jaylee</t>
        </is>
      </c>
      <c r="C180199" t="n">
        <v>2</v>
      </c>
      <c r="D180199" t="inlineStr">
        <is>
          <t>{'generator-jaylee', '@k.jaylee~vue-coin-hive'}</t>
        </is>
      </c>
    </row>
    <row r="180200">
      <c r="A180200" s="1" t="n">
        <v>180198</v>
      </c>
      <c r="B180200" t="inlineStr">
        <is>
          <t>beatsaber</t>
        </is>
      </c>
      <c r="C180200" t="n">
        <v>2</v>
      </c>
      <c r="D180200" t="inlineStr">
        <is>
          <t>{'beatsaber-leaderboard-parser', 'beatsaber'}</t>
        </is>
      </c>
    </row>
    <row r="180201">
      <c r="A180201" s="1" t="n">
        <v>180199</v>
      </c>
      <c r="B180201" t="inlineStr">
        <is>
          <t>nghia1</t>
        </is>
      </c>
      <c r="C180201" t="n">
        <v>2</v>
      </c>
      <c r="D180201" t="inlineStr">
        <is>
          <t>{'@nghia1~lorem', '@nghia1~ispum'}</t>
        </is>
      </c>
    </row>
    <row r="180202">
      <c r="A180202" s="1" t="n">
        <v>180200</v>
      </c>
      <c r="B180202" t="inlineStr">
        <is>
          <t>jedijs</t>
        </is>
      </c>
      <c r="C180202" t="n">
        <v>2</v>
      </c>
      <c r="D180202" t="inlineStr">
        <is>
          <t>{'jedijs', 'jedijs-cli'}</t>
        </is>
      </c>
    </row>
    <row r="180203">
      <c r="A180203" s="1" t="n">
        <v>180201</v>
      </c>
      <c r="B180203" t="inlineStr">
        <is>
          <t>qtloggr</t>
        </is>
      </c>
      <c r="C180203" t="n">
        <v>2</v>
      </c>
      <c r="D180203" t="inlineStr">
        <is>
          <t>{'qtloggr', '@qtpah~qtloggr'}</t>
        </is>
      </c>
    </row>
    <row r="180204">
      <c r="A180204" s="1" t="n">
        <v>180202</v>
      </c>
      <c r="B180204" t="inlineStr">
        <is>
          <t>napper</t>
        </is>
      </c>
      <c r="C180204" t="n">
        <v>2</v>
      </c>
      <c r="D180204" t="inlineStr">
        <is>
          <t>{'napper', 'form-napper'}</t>
        </is>
      </c>
    </row>
    <row r="180205">
      <c r="A180205" s="1" t="n">
        <v>180203</v>
      </c>
      <c r="B180205" t="inlineStr">
        <is>
          <t>battlemetrics</t>
        </is>
      </c>
      <c r="C180205" t="n">
        <v>2</v>
      </c>
      <c r="D180205" t="inlineStr">
        <is>
          <t>{'battlemetrics-node', 'battlemetrics-scrapper'}</t>
        </is>
      </c>
    </row>
    <row r="180206">
      <c r="A180206" s="1" t="n">
        <v>180204</v>
      </c>
      <c r="B180206" t="inlineStr">
        <is>
          <t>viewmaster</t>
        </is>
      </c>
      <c r="C180206" t="n">
        <v>2</v>
      </c>
      <c r="D180206" t="inlineStr">
        <is>
          <t>{'viewmaster', 'react-viewmaster'}</t>
        </is>
      </c>
    </row>
    <row r="180207">
      <c r="A180207" s="1" t="n">
        <v>180205</v>
      </c>
      <c r="B180207" t="inlineStr">
        <is>
          <t>typecop</t>
        </is>
      </c>
      <c r="C180207" t="n">
        <v>2</v>
      </c>
      <c r="D180207" t="inlineStr">
        <is>
          <t>{'@figedi~typecop', 'typecop'}</t>
        </is>
      </c>
    </row>
    <row r="180208">
      <c r="A180208" s="1" t="n">
        <v>180206</v>
      </c>
      <c r="B180208" t="inlineStr">
        <is>
          <t>excellerent</t>
        </is>
      </c>
      <c r="C180208" t="n">
        <v>2</v>
      </c>
      <c r="D180208" t="inlineStr">
        <is>
          <t>{'@excellerent-solutions~button', '@excellerent-solutions~components'}</t>
        </is>
      </c>
    </row>
    <row r="180209">
      <c r="A180209" s="1" t="n">
        <v>180207</v>
      </c>
      <c r="B180209" t="inlineStr">
        <is>
          <t>pulsifi</t>
        </is>
      </c>
      <c r="C180209" t="n">
        <v>2</v>
      </c>
      <c r="D180209" t="inlineStr">
        <is>
          <t>{'@pulsifi~ngx-auth-store', 'meta-pulsifi-skillmap'}</t>
        </is>
      </c>
    </row>
    <row r="180210">
      <c r="A180210" s="1" t="n">
        <v>180208</v>
      </c>
      <c r="B180210" t="inlineStr">
        <is>
          <t>tbarous</t>
        </is>
      </c>
      <c r="C180210" t="n">
        <v>2</v>
      </c>
      <c r="D180210" t="inlineStr">
        <is>
          <t>{'@tbarous~directory', '@tbarous~ui'}</t>
        </is>
      </c>
    </row>
    <row r="180211">
      <c r="A180211" s="1" t="n">
        <v>180209</v>
      </c>
      <c r="B180211" t="inlineStr">
        <is>
          <t>edmbn</t>
        </is>
      </c>
      <c r="C180211" t="n">
        <v>2</v>
      </c>
      <c r="D180211" t="inlineStr">
        <is>
          <t>{'@edmbn-wc~accordion', 'edmbn-accordion'}</t>
        </is>
      </c>
    </row>
    <row r="180212">
      <c r="A180212" s="1" t="n">
        <v>180210</v>
      </c>
      <c r="B180212" t="inlineStr">
        <is>
          <t>printsmart</t>
        </is>
      </c>
      <c r="C180212" t="n">
        <v>2</v>
      </c>
      <c r="D180212" t="inlineStr">
        <is>
          <t>{'new-printsmart-common', 'printsmart-common'}</t>
        </is>
      </c>
    </row>
    <row r="180213">
      <c r="A180213" s="1" t="n">
        <v>180211</v>
      </c>
      <c r="B180213" t="inlineStr">
        <is>
          <t>datetoken</t>
        </is>
      </c>
      <c r="C180213" t="n">
        <v>2</v>
      </c>
      <c r="D180213" t="inlineStr">
        <is>
          <t>{'datetoken.js', 'datetoken'}</t>
        </is>
      </c>
    </row>
    <row r="180214">
      <c r="A180214" s="1" t="n">
        <v>180212</v>
      </c>
      <c r="B180214" t="inlineStr">
        <is>
          <t>nodes2</t>
        </is>
      </c>
      <c r="C180214" t="n">
        <v>2</v>
      </c>
      <c r="D180214" t="inlineStr">
        <is>
          <t>{'nodes2ts', 'nodes2'}</t>
        </is>
      </c>
    </row>
    <row r="180215">
      <c r="A180215" s="1" t="n">
        <v>180213</v>
      </c>
      <c r="B180215" t="inlineStr">
        <is>
          <t>yippi</t>
        </is>
      </c>
      <c r="C180215" t="n">
        <v>2</v>
      </c>
      <c r="D180215" t="inlineStr">
        <is>
          <t>{'@togalimited~yippi-mp-bridge-mock', 'yippi'}</t>
        </is>
      </c>
    </row>
    <row r="180216">
      <c r="A180216" s="1" t="n">
        <v>180214</v>
      </c>
      <c r="B180216" t="inlineStr">
        <is>
          <t>aweme</t>
        </is>
      </c>
      <c r="C180216" t="n">
        <v>2</v>
      </c>
      <c r="D180216" t="inlineStr">
        <is>
          <t>{'byted-via-aweme', 'aweme'}</t>
        </is>
      </c>
    </row>
    <row r="180217">
      <c r="A180217" s="1" t="n">
        <v>180215</v>
      </c>
      <c r="B180217" t="inlineStr">
        <is>
          <t>accessorize</t>
        </is>
      </c>
      <c r="C180217" t="n">
        <v>2</v>
      </c>
      <c r="D180217" t="inlineStr">
        <is>
          <t>{'accessorizer', 'accessorize'}</t>
        </is>
      </c>
    </row>
    <row r="180218">
      <c r="A180218" s="1" t="n">
        <v>180216</v>
      </c>
      <c r="B180218" t="inlineStr">
        <is>
          <t>earthbound</t>
        </is>
      </c>
      <c r="C180218" t="n">
        <v>2</v>
      </c>
      <c r="D180218" t="inlineStr">
        <is>
          <t>{'earthbound-battle-backgrounds', 'earthbound'}</t>
        </is>
      </c>
    </row>
    <row r="180219">
      <c r="A180219" s="1" t="n">
        <v>180217</v>
      </c>
      <c r="B180219" t="inlineStr">
        <is>
          <t>wttw</t>
        </is>
      </c>
      <c r="C180219" t="n">
        <v>2</v>
      </c>
      <c r="D180219" t="inlineStr">
        <is>
          <t>{'mygwttwit', 'wttw'}</t>
        </is>
      </c>
    </row>
    <row r="180220">
      <c r="A180220" s="1" t="n">
        <v>180218</v>
      </c>
      <c r="B180220" t="inlineStr">
        <is>
          <t>jamy</t>
        </is>
      </c>
      <c r="C180220" t="n">
        <v>2</v>
      </c>
      <c r="D180220" t="inlineStr">
        <is>
          <t>{'jamy', '@jamy~dash-button'}</t>
        </is>
      </c>
    </row>
    <row r="180221">
      <c r="A180221" s="1" t="n">
        <v>180219</v>
      </c>
      <c r="B180221" t="inlineStr">
        <is>
          <t>yoman</t>
        </is>
      </c>
      <c r="C180221" t="n">
        <v>2</v>
      </c>
      <c r="D180221" t="inlineStr">
        <is>
          <t>{'@chimpwizard-helloworld~yoman-base', 'node-typescript-yoman'}</t>
        </is>
      </c>
    </row>
    <row r="180222">
      <c r="A180222" s="1" t="n">
        <v>180220</v>
      </c>
      <c r="B180222" t="inlineStr">
        <is>
          <t>mvjs</t>
        </is>
      </c>
      <c r="C180222" t="n">
        <v>2</v>
      </c>
      <c r="D180222" t="inlineStr">
        <is>
          <t>{'@fabiomcosta~mvjs', 'mvjs'}</t>
        </is>
      </c>
    </row>
    <row r="180223">
      <c r="A180223" s="1" t="n">
        <v>180221</v>
      </c>
      <c r="B180223" t="inlineStr">
        <is>
          <t>readar</t>
        </is>
      </c>
      <c r="C180223" t="n">
        <v>2</v>
      </c>
      <c r="D180223" t="inlineStr">
        <is>
          <t>{'p-readar', 'readar'}</t>
        </is>
      </c>
    </row>
    <row r="180224">
      <c r="A180224" s="1" t="n">
        <v>180222</v>
      </c>
      <c r="B180224" t="inlineStr">
        <is>
          <t>actionrouter</t>
        </is>
      </c>
      <c r="C180224" t="n">
        <v>2</v>
      </c>
      <c r="D180224" t="inlineStr">
        <is>
          <t>{'actionrouter', 'modcli-actionrouter'}</t>
        </is>
      </c>
    </row>
    <row r="180225">
      <c r="A180225" s="1" t="n">
        <v>180223</v>
      </c>
      <c r="B180225" t="inlineStr">
        <is>
          <t>syncfolder</t>
        </is>
      </c>
      <c r="C180225" t="n">
        <v>2</v>
      </c>
      <c r="D180225" t="inlineStr">
        <is>
          <t>{'grunt-syncFolder', 'syncfolder'}</t>
        </is>
      </c>
    </row>
    <row r="180226">
      <c r="A180226" s="1" t="n">
        <v>180224</v>
      </c>
      <c r="B180226" t="inlineStr">
        <is>
          <t>giorno</t>
        </is>
      </c>
      <c r="C180226" t="n">
        <v>2</v>
      </c>
      <c r="D180226" t="inlineStr">
        <is>
          <t>{'gatsby-theme-giorno', 'giorno'}</t>
        </is>
      </c>
    </row>
    <row r="180227">
      <c r="A180227" s="1" t="n">
        <v>180225</v>
      </c>
      <c r="B180227" t="inlineStr">
        <is>
          <t>naviplancentral</t>
        </is>
      </c>
      <c r="C180227" t="n">
        <v>2</v>
      </c>
      <c r="D180227" t="inlineStr">
        <is>
          <t>{'@datafire~naviplancentral_plan', '@datafire~naviplancentral_factfinder'}</t>
        </is>
      </c>
    </row>
    <row r="180228">
      <c r="A180228" s="1" t="n">
        <v>180226</v>
      </c>
      <c r="B180228" t="inlineStr">
        <is>
          <t>pipam</t>
        </is>
      </c>
      <c r="C180228" t="n">
        <v>2</v>
      </c>
      <c r="D180228" t="inlineStr">
        <is>
          <t>{'pipam-apt', 'pipam-homebrew'}</t>
        </is>
      </c>
    </row>
    <row r="180229">
      <c r="A180229" s="1" t="n">
        <v>180227</v>
      </c>
      <c r="B180229" t="inlineStr">
        <is>
          <t>pdiddyb</t>
        </is>
      </c>
      <c r="C180229" t="n">
        <v>2</v>
      </c>
      <c r="D180229" t="inlineStr">
        <is>
          <t>{'@pdiddyb~react-spinner', '@pdiddyb~logger'}</t>
        </is>
      </c>
    </row>
    <row r="180230">
      <c r="A180230" s="1" t="n">
        <v>180228</v>
      </c>
      <c r="B180230" t="inlineStr">
        <is>
          <t>webhipster</t>
        </is>
      </c>
      <c r="C180230" t="n">
        <v>2</v>
      </c>
      <c r="D180230" t="inlineStr">
        <is>
          <t>{'@webhipster-tech~react-image', '@webhipster-tech~react-window-size'}</t>
        </is>
      </c>
    </row>
    <row r="180231">
      <c r="A180231" s="1" t="n">
        <v>180229</v>
      </c>
      <c r="B180231" t="inlineStr">
        <is>
          <t>alluri</t>
        </is>
      </c>
      <c r="C180231" t="n">
        <v>2</v>
      </c>
      <c r="D180231" t="inlineStr">
        <is>
          <t>{'lion-lib-alluri', 'math-lib-alluri'}</t>
        </is>
      </c>
    </row>
    <row r="180232">
      <c r="A180232" s="1" t="n">
        <v>180230</v>
      </c>
      <c r="B180232" t="inlineStr">
        <is>
          <t>tarii</t>
        </is>
      </c>
      <c r="C180232" t="n">
        <v>2</v>
      </c>
      <c r="D180232" t="inlineStr">
        <is>
          <t>{'@tarii~mirror', '@tarii~3d-earth'}</t>
        </is>
      </c>
    </row>
    <row r="180233">
      <c r="A180233" s="1" t="n">
        <v>180231</v>
      </c>
      <c r="B180233" t="inlineStr">
        <is>
          <t>soknad</t>
        </is>
      </c>
      <c r="C180233" t="n">
        <v>2</v>
      </c>
      <c r="D180233" t="inlineStr">
        <is>
          <t>{'@navikt~sif-common-soknad', 'tfk-saksbehandling-soknad-to-xslx'}</t>
        </is>
      </c>
    </row>
    <row r="180234">
      <c r="A180234" s="1" t="n">
        <v>180232</v>
      </c>
      <c r="B180234" t="inlineStr">
        <is>
          <t>styreportalen</t>
        </is>
      </c>
      <c r="C180234" t="n">
        <v>2</v>
      </c>
      <c r="D180234" t="inlineStr">
        <is>
          <t>{'@styreportalen~common', '@styreportalen~sentral-types'}</t>
        </is>
      </c>
    </row>
    <row r="180235">
      <c r="A180235" s="1" t="n">
        <v>180233</v>
      </c>
      <c r="B180235" t="inlineStr">
        <is>
          <t>mercuryo</t>
        </is>
      </c>
      <c r="C180235" t="n">
        <v>2</v>
      </c>
      <c r="D180235" t="inlineStr">
        <is>
          <t>{'mercuryo-lab', 'mercuryo-lang-switch'}</t>
        </is>
      </c>
    </row>
    <row r="180236">
      <c r="A180236" s="1" t="n">
        <v>180234</v>
      </c>
      <c r="B180236" t="inlineStr">
        <is>
          <t>sambi</t>
        </is>
      </c>
      <c r="C180236" t="n">
        <v>2</v>
      </c>
      <c r="D180236" t="inlineStr">
        <is>
          <t>{'module2_sambi', 'module1_sambi'}</t>
        </is>
      </c>
    </row>
    <row r="180237">
      <c r="A180237" s="1" t="n">
        <v>180235</v>
      </c>
      <c r="B180237" t="inlineStr">
        <is>
          <t>felixbaum</t>
        </is>
      </c>
      <c r="C180237" t="n">
        <v>2</v>
      </c>
      <c r="D180237" t="inlineStr">
        <is>
          <t>{'@felixbaum~me.easymove.common', '@felixbaum~me.easymove.core'}</t>
        </is>
      </c>
    </row>
    <row r="180238">
      <c r="A180238" s="1" t="n">
        <v>180236</v>
      </c>
      <c r="B180238" t="inlineStr">
        <is>
          <t>clitest1</t>
        </is>
      </c>
      <c r="C180238" t="n">
        <v>2</v>
      </c>
      <c r="D180238" t="inlineStr">
        <is>
          <t>{'clitest1', 'todoclitest1'}</t>
        </is>
      </c>
    </row>
    <row r="180239">
      <c r="A180239" s="1" t="n">
        <v>180237</v>
      </c>
      <c r="B180239" t="inlineStr">
        <is>
          <t>altf1</t>
        </is>
      </c>
      <c r="C180239" t="n">
        <v>2</v>
      </c>
      <c r="D180239" t="inlineStr">
        <is>
          <t>{'altf1be-json-helpers', 'altf1be-helpers'}</t>
        </is>
      </c>
    </row>
    <row r="180240">
      <c r="A180240" s="1" t="n">
        <v>180238</v>
      </c>
      <c r="B180240" t="inlineStr">
        <is>
          <t>enojs</t>
        </is>
      </c>
      <c r="C180240" t="n">
        <v>2</v>
      </c>
      <c r="D180240" t="inlineStr">
        <is>
          <t>{'enojs', 'enojs-exploaders'}</t>
        </is>
      </c>
    </row>
    <row r="180241">
      <c r="A180241" s="1" t="n">
        <v>180239</v>
      </c>
      <c r="B180241" t="inlineStr">
        <is>
          <t>geekori</t>
        </is>
      </c>
      <c r="C180241" t="n">
        <v>2</v>
      </c>
      <c r="D180241" t="inlineStr">
        <is>
          <t>{'geekori_mystring', 'geekori_jc'}</t>
        </is>
      </c>
    </row>
    <row r="180242">
      <c r="A180242" s="1" t="n">
        <v>180240</v>
      </c>
      <c r="B180242" t="inlineStr">
        <is>
          <t>igodorogea</t>
        </is>
      </c>
      <c r="C180242" t="n">
        <v>2</v>
      </c>
      <c r="D180242" t="inlineStr">
        <is>
          <t>{'@igodorogea~ingenico-gateway-custom-design', '@igodorogea~react-scripts'}</t>
        </is>
      </c>
    </row>
    <row r="180243">
      <c r="A180243" s="1" t="n">
        <v>180241</v>
      </c>
      <c r="B180243" t="inlineStr">
        <is>
          <t>guitarpoet</t>
        </is>
      </c>
      <c r="C180243" t="n">
        <v>2</v>
      </c>
      <c r="D180243" t="inlineStr">
        <is>
          <t>{'@guitarpoet~midori', '@guitarpoet~configurator'}</t>
        </is>
      </c>
    </row>
    <row r="180244">
      <c r="A180244" s="1" t="n">
        <v>180242</v>
      </c>
      <c r="B180244" t="inlineStr">
        <is>
          <t>popads</t>
        </is>
      </c>
      <c r="C180244" t="n">
        <v>2</v>
      </c>
      <c r="D180244" t="inlineStr">
        <is>
          <t>{'popads', 'popads-api'}</t>
        </is>
      </c>
    </row>
    <row r="180245">
      <c r="A180245" s="1" t="n">
        <v>180243</v>
      </c>
      <c r="B180245" t="inlineStr">
        <is>
          <t>azion</t>
        </is>
      </c>
      <c r="C180245" t="n">
        <v>2</v>
      </c>
      <c r="D180245" t="inlineStr">
        <is>
          <t>{'python-etcd-azion', '@1eg~cert-manager-to-azion'}</t>
        </is>
      </c>
    </row>
    <row r="180246">
      <c r="A180246" s="1" t="n">
        <v>180244</v>
      </c>
      <c r="B180246" t="inlineStr">
        <is>
          <t>sowmya</t>
        </is>
      </c>
      <c r="C180246" t="n">
        <v>2</v>
      </c>
      <c r="D180246" t="inlineStr">
        <is>
          <t>{'npm-rockpaperscissor-sowmya', 'sowmyatest'}</t>
        </is>
      </c>
    </row>
    <row r="180247">
      <c r="A180247" s="1" t="n">
        <v>180245</v>
      </c>
      <c r="B180247" t="inlineStr">
        <is>
          <t>compactness</t>
        </is>
      </c>
      <c r="C180247" t="n">
        <v>2</v>
      </c>
      <c r="D180247" t="inlineStr">
        <is>
          <t>{'d3-geo-compactness', '@dra2020~compactness'}</t>
        </is>
      </c>
    </row>
    <row r="180248">
      <c r="A180248" s="1" t="n">
        <v>180246</v>
      </c>
      <c r="B180248" t="inlineStr">
        <is>
          <t>straighty</t>
        </is>
      </c>
      <c r="C180248" t="n">
        <v>2</v>
      </c>
      <c r="D180248" t="inlineStr">
        <is>
          <t>{'@straighty-architecture-cli~utils', '@straighty-architecture-cli~core'}</t>
        </is>
      </c>
    </row>
    <row r="180249">
      <c r="A180249" s="1" t="n">
        <v>180247</v>
      </c>
      <c r="B180249" t="inlineStr">
        <is>
          <t>fookie</t>
        </is>
      </c>
      <c r="C180249" t="n">
        <v>2</v>
      </c>
      <c r="D180249" t="inlineStr">
        <is>
          <t>{'fookie-vue', 'fookie'}</t>
        </is>
      </c>
    </row>
    <row r="180250">
      <c r="A180250" s="1" t="n">
        <v>180248</v>
      </c>
      <c r="B180250" t="inlineStr">
        <is>
          <t>keyid</t>
        </is>
      </c>
      <c r="C180250" t="n">
        <v>2</v>
      </c>
      <c r="D180250" t="inlineStr">
        <is>
          <t>{'keyid-client', 'jsonwebtoken-with-keyid'}</t>
        </is>
      </c>
    </row>
    <row r="180251">
      <c r="A180251" s="1" t="n">
        <v>180249</v>
      </c>
      <c r="B180251" t="inlineStr">
        <is>
          <t>tradition</t>
        </is>
      </c>
      <c r="C180251" t="n">
        <v>2</v>
      </c>
      <c r="D180251" t="inlineStr">
        <is>
          <t>{'chinese-simple-tradition-translator', 'eslint-formatter-tradition'}</t>
        </is>
      </c>
    </row>
    <row r="180252">
      <c r="A180252" s="1" t="n">
        <v>180250</v>
      </c>
      <c r="B180252" t="inlineStr">
        <is>
          <t>kotoba</t>
        </is>
      </c>
      <c r="C180252" t="n">
        <v>2</v>
      </c>
      <c r="D180252" t="inlineStr">
        <is>
          <t>{'kotoba', 'kotoba-io'}</t>
        </is>
      </c>
    </row>
    <row r="180253">
      <c r="A180253" s="1" t="n">
        <v>180251</v>
      </c>
      <c r="B180253" t="inlineStr">
        <is>
          <t>hoplite</t>
        </is>
      </c>
      <c r="C180253" t="n">
        <v>2</v>
      </c>
      <c r="D180253" t="inlineStr">
        <is>
          <t>{'hoplite', 'hoplitejs'}</t>
        </is>
      </c>
    </row>
    <row r="180254">
      <c r="A180254" s="1" t="n">
        <v>180252</v>
      </c>
      <c r="B180254" t="inlineStr">
        <is>
          <t>qqtest</t>
        </is>
      </c>
      <c r="C180254" t="n">
        <v>2</v>
      </c>
      <c r="D180254" t="inlineStr">
        <is>
          <t>{'react-native-qqtest', 'qqtest'}</t>
        </is>
      </c>
    </row>
    <row r="180255">
      <c r="A180255" s="1" t="n">
        <v>180253</v>
      </c>
      <c r="B180255" t="inlineStr">
        <is>
          <t>saca</t>
        </is>
      </c>
      <c r="C180255" t="n">
        <v>2</v>
      </c>
      <c r="D180255" t="inlineStr">
        <is>
          <t>{'@brunomon~sacaedad', 'sacados'}</t>
        </is>
      </c>
    </row>
    <row r="180256">
      <c r="A180256" s="1" t="n">
        <v>180254</v>
      </c>
      <c r="B180256" t="inlineStr">
        <is>
          <t>sarafan</t>
        </is>
      </c>
      <c r="C180256" t="n">
        <v>2</v>
      </c>
      <c r="D180256" t="inlineStr">
        <is>
          <t>{'sarafan-cdn', 'sarafan'}</t>
        </is>
      </c>
    </row>
    <row r="180257">
      <c r="A180257" s="1" t="n">
        <v>180255</v>
      </c>
      <c r="B180257" t="inlineStr">
        <is>
          <t>comps2</t>
        </is>
      </c>
      <c r="C180257" t="n">
        <v>2</v>
      </c>
      <c r="D180257" t="inlineStr">
        <is>
          <t>{'ivew-comps2', 'ft-comps2'}</t>
        </is>
      </c>
    </row>
    <row r="180258">
      <c r="A180258" s="1" t="n">
        <v>180256</v>
      </c>
      <c r="B180258" t="inlineStr">
        <is>
          <t>consolify</t>
        </is>
      </c>
      <c r="C180258" t="n">
        <v>2</v>
      </c>
      <c r="D180258" t="inlineStr">
        <is>
          <t>{'consolify-2', 'consolify'}</t>
        </is>
      </c>
    </row>
    <row r="180259">
      <c r="A180259" s="1" t="n">
        <v>180257</v>
      </c>
      <c r="B180259" t="inlineStr">
        <is>
          <t>an000043</t>
        </is>
      </c>
      <c r="C180259" t="n">
        <v>2</v>
      </c>
      <c r="D180259" t="inlineStr">
        <is>
          <t>{'@mmstudio~an000043', '@dfeidao~fd-an000043'}</t>
        </is>
      </c>
    </row>
    <row r="180260">
      <c r="A180260" s="1" t="n">
        <v>180258</v>
      </c>
      <c r="B180260" t="inlineStr">
        <is>
          <t>ntract</t>
        </is>
      </c>
      <c r="C180260" t="n">
        <v>2</v>
      </c>
      <c r="D180260" t="inlineStr">
        <is>
          <t>{'ntract-cli', 'ntract-registry'}</t>
        </is>
      </c>
    </row>
    <row r="180261">
      <c r="A180261" s="1" t="n">
        <v>180259</v>
      </c>
      <c r="B180261" t="inlineStr">
        <is>
          <t>behalf</t>
        </is>
      </c>
      <c r="C180261" t="n">
        <v>2</v>
      </c>
      <c r="D180261" t="inlineStr">
        <is>
          <t>{'pay-on-behalf', 'behalf'}</t>
        </is>
      </c>
    </row>
    <row r="180262">
      <c r="A180262" s="1" t="n">
        <v>180260</v>
      </c>
      <c r="B180262" t="inlineStr">
        <is>
          <t>codeable</t>
        </is>
      </c>
      <c r="C180262" t="n">
        <v>2</v>
      </c>
      <c r="D180262" t="inlineStr">
        <is>
          <t>{'formatdate_codeable', 'countdown_timer_codeable'}</t>
        </is>
      </c>
    </row>
    <row r="180263">
      <c r="A180263" s="1" t="n">
        <v>180261</v>
      </c>
      <c r="B180263" t="inlineStr">
        <is>
          <t>forcelayout3</t>
        </is>
      </c>
      <c r="C180263" t="n">
        <v>2</v>
      </c>
      <c r="D180263" t="inlineStr">
        <is>
          <t>{'forcelayout3d-web', 'ngraph.forcelayout3d'}</t>
        </is>
      </c>
    </row>
    <row r="180264">
      <c r="A180264" s="1" t="n">
        <v>180262</v>
      </c>
      <c r="B180264" t="inlineStr">
        <is>
          <t>trishul</t>
        </is>
      </c>
      <c r="C180264" t="n">
        <v>2</v>
      </c>
      <c r="D180264" t="inlineStr">
        <is>
          <t>{'trishul', 'trishula'}</t>
        </is>
      </c>
    </row>
    <row r="180265">
      <c r="A180265" s="1" t="n">
        <v>180263</v>
      </c>
      <c r="B180265" t="inlineStr">
        <is>
          <t>geekplux</t>
        </is>
      </c>
      <c r="C180265" t="n">
        <v>2</v>
      </c>
      <c r="D180265" t="inlineStr">
        <is>
          <t>{'eslint-config-geekplux', '@geekplux~blog'}</t>
        </is>
      </c>
    </row>
    <row r="180266">
      <c r="A180266" s="1" t="n">
        <v>180264</v>
      </c>
      <c r="B180266" t="inlineStr">
        <is>
          <t>selfserv</t>
        </is>
      </c>
      <c r="C180266" t="n">
        <v>2</v>
      </c>
      <c r="D180266" t="inlineStr">
        <is>
          <t>{'com.selfservit.equipcare', 'com.selfservit.mylandt'}</t>
        </is>
      </c>
    </row>
    <row r="180267">
      <c r="A180267" s="1" t="n">
        <v>180265</v>
      </c>
      <c r="B180267" t="inlineStr">
        <is>
          <t>selfservit</t>
        </is>
      </c>
      <c r="C180267" t="n">
        <v>2</v>
      </c>
      <c r="D180267" t="inlineStr">
        <is>
          <t>{'com.selfservit.equipcare', 'com.selfservit.mylandt'}</t>
        </is>
      </c>
    </row>
    <row r="180268">
      <c r="A180268" s="1" t="n">
        <v>180266</v>
      </c>
      <c r="B180268" t="inlineStr">
        <is>
          <t>goty</t>
        </is>
      </c>
      <c r="C180268" t="n">
        <v>2</v>
      </c>
      <c r="D180268" t="inlineStr">
        <is>
          <t>{'@streak~goty-test', 'gotyno'}</t>
        </is>
      </c>
    </row>
    <row r="180269">
      <c r="A180269" s="1" t="n">
        <v>180267</v>
      </c>
      <c r="B180269" t="inlineStr">
        <is>
          <t>viridis</t>
        </is>
      </c>
      <c r="C180269" t="n">
        <v>2</v>
      </c>
      <c r="D180269" t="inlineStr">
        <is>
          <t>{'viridis', 'viridislearning-pdfkit'}</t>
        </is>
      </c>
    </row>
    <row r="180270">
      <c r="A180270" s="1" t="n">
        <v>180268</v>
      </c>
      <c r="B180270" t="inlineStr">
        <is>
          <t>probablycorey</t>
        </is>
      </c>
      <c r="C180270" t="n">
        <v>2</v>
      </c>
      <c r="D180270" t="inlineStr">
        <is>
          <t>{'probablycorey-aperture', 'nodegit-probablycorey'}</t>
        </is>
      </c>
    </row>
    <row r="180271">
      <c r="A180271" s="1" t="n">
        <v>180269</v>
      </c>
      <c r="B180271" t="inlineStr">
        <is>
          <t>reftext</t>
        </is>
      </c>
      <c r="C180271" t="n">
        <v>2</v>
      </c>
      <c r="D180271" t="inlineStr">
        <is>
          <t>{'asciidoctor-interdoc-reftext', 'musamusa-reftext'}</t>
        </is>
      </c>
    </row>
    <row r="180272">
      <c r="A180272" s="1" t="n">
        <v>180270</v>
      </c>
      <c r="B180272" t="inlineStr">
        <is>
          <t>kinicart</t>
        </is>
      </c>
      <c r="C180272" t="n">
        <v>2</v>
      </c>
      <c r="D180272" t="inlineStr">
        <is>
          <t>{'kinicart', 'ng-kinicart'}</t>
        </is>
      </c>
    </row>
    <row r="180273">
      <c r="A180273" s="1" t="n">
        <v>180271</v>
      </c>
      <c r="B180273" t="inlineStr">
        <is>
          <t>textsync</t>
        </is>
      </c>
      <c r="C180273" t="n">
        <v>2</v>
      </c>
      <c r="D180273" t="inlineStr">
        <is>
          <t>{'textsync-server-node', 'pusher-textsync-client'}</t>
        </is>
      </c>
    </row>
    <row r="180274">
      <c r="A180274" s="1" t="n">
        <v>180272</v>
      </c>
      <c r="B180274" t="inlineStr">
        <is>
          <t>lazyembed</t>
        </is>
      </c>
      <c r="C180274" t="n">
        <v>2</v>
      </c>
      <c r="D180274" t="inlineStr">
        <is>
          <t>{'@eneserk~lazyembed', 'lazyembed'}</t>
        </is>
      </c>
    </row>
    <row r="180275">
      <c r="A180275" s="1" t="n">
        <v>180273</v>
      </c>
      <c r="B180275" t="inlineStr">
        <is>
          <t>mobibox</t>
        </is>
      </c>
      <c r="C180275" t="n">
        <v>2</v>
      </c>
      <c r="D180275" t="inlineStr">
        <is>
          <t>{'mobibox-bloc-text', 'mobibox-bloc-page'}</t>
        </is>
      </c>
    </row>
    <row r="180276">
      <c r="A180276" s="1" t="n">
        <v>180274</v>
      </c>
      <c r="B180276" t="inlineStr">
        <is>
          <t>templeo</t>
        </is>
      </c>
      <c r="C180276" t="n">
        <v>2</v>
      </c>
      <c r="D180276" t="inlineStr">
        <is>
          <t>{'templeo-test', 'templeo'}</t>
        </is>
      </c>
    </row>
    <row r="180277">
      <c r="A180277" s="1" t="n">
        <v>180275</v>
      </c>
      <c r="B180277" t="inlineStr">
        <is>
          <t>yuz</t>
        </is>
      </c>
      <c r="C180277" t="n">
        <v>2</v>
      </c>
      <c r="D180277" t="inlineStr">
        <is>
          <t>{'yuz-api', 'yuz'}</t>
        </is>
      </c>
    </row>
    <row r="180278">
      <c r="A180278" s="1" t="n">
        <v>180276</v>
      </c>
      <c r="B180278" t="inlineStr">
        <is>
          <t>modeng</t>
        </is>
      </c>
      <c r="C180278" t="n">
        <v>2</v>
      </c>
      <c r="D180278" t="inlineStr">
        <is>
          <t>{'modeng_admin_xcx', 'modeng_admin'}</t>
        </is>
      </c>
    </row>
    <row r="180279">
      <c r="A180279" s="1" t="n">
        <v>180277</v>
      </c>
      <c r="B180279" t="inlineStr">
        <is>
          <t>srapi</t>
        </is>
      </c>
      <c r="C180279" t="n">
        <v>2</v>
      </c>
      <c r="D180279" t="inlineStr">
        <is>
          <t>{'@wwu-restek~srapi', 'srapi'}</t>
        </is>
      </c>
    </row>
    <row r="180280">
      <c r="A180280" s="1" t="n">
        <v>180278</v>
      </c>
      <c r="B180280" t="inlineStr">
        <is>
          <t>flymesign</t>
        </is>
      </c>
      <c r="C180280" t="n">
        <v>2</v>
      </c>
      <c r="D180280" t="inlineStr">
        <is>
          <t>{'flymesign_one', 'flymesign_fly'}</t>
        </is>
      </c>
    </row>
    <row r="180281">
      <c r="A180281" s="1" t="n">
        <v>180279</v>
      </c>
      <c r="B180281" t="inlineStr">
        <is>
          <t>jorsjs</t>
        </is>
      </c>
      <c r="C180281" t="n">
        <v>2</v>
      </c>
      <c r="D180281" t="inlineStr">
        <is>
          <t>{'@jorsjs~test-service', '@jorsjs~button'}</t>
        </is>
      </c>
    </row>
    <row r="180282">
      <c r="A180282" s="1" t="n">
        <v>180280</v>
      </c>
      <c r="B180282" t="inlineStr">
        <is>
          <t>elwood</t>
        </is>
      </c>
      <c r="C180282" t="n">
        <v>2</v>
      </c>
      <c r="D180282" t="inlineStr">
        <is>
          <t>{'@elwood-technology~sqlite', '@elwood-studio~primer-components'}</t>
        </is>
      </c>
    </row>
    <row r="180283">
      <c r="A180283" s="1" t="n">
        <v>180281</v>
      </c>
      <c r="B180283" t="inlineStr">
        <is>
          <t>jeamn</t>
        </is>
      </c>
      <c r="C180283" t="n">
        <v>2</v>
      </c>
      <c r="D180283" t="inlineStr">
        <is>
          <t>{'npm-bao-jeamn', 'market-types-jeamn'}</t>
        </is>
      </c>
    </row>
    <row r="180284">
      <c r="A180284" s="1" t="n">
        <v>180282</v>
      </c>
      <c r="B180284" t="inlineStr">
        <is>
          <t>devhtml</t>
        </is>
      </c>
      <c r="C180284" t="n">
        <v>2</v>
      </c>
      <c r="D180284" t="inlineStr">
        <is>
          <t>{'gulp-devhtml', 'umi-plugin-devhtml'}</t>
        </is>
      </c>
    </row>
    <row r="180285">
      <c r="A180285" s="1" t="n">
        <v>180283</v>
      </c>
      <c r="B180285" t="inlineStr">
        <is>
          <t>webbluelion</t>
        </is>
      </c>
      <c r="C180285" t="n">
        <v>2</v>
      </c>
      <c r="D180285" t="inlineStr">
        <is>
          <t>{'webbluelion-test', 'webbluelion-qs'}</t>
        </is>
      </c>
    </row>
    <row r="180286">
      <c r="A180286" s="1" t="n">
        <v>180284</v>
      </c>
      <c r="B180286" t="inlineStr">
        <is>
          <t>bcdbuddy</t>
        </is>
      </c>
      <c r="C180286" t="n">
        <v>2</v>
      </c>
      <c r="D180286" t="inlineStr">
        <is>
          <t>{'@bcdbuddy~validator', '@bcdbuddy~processor'}</t>
        </is>
      </c>
    </row>
    <row r="180287">
      <c r="A180287" s="1" t="n">
        <v>180285</v>
      </c>
      <c r="B180287" t="inlineStr">
        <is>
          <t>dint</t>
        </is>
      </c>
      <c r="C180287" t="n">
        <v>2</v>
      </c>
      <c r="D180287" t="inlineStr">
        <is>
          <t>{'@dintswap~sdk', 'dint'}</t>
        </is>
      </c>
    </row>
    <row r="180288">
      <c r="A180288" s="1" t="n">
        <v>180286</v>
      </c>
      <c r="B180288" t="inlineStr">
        <is>
          <t>exacto</t>
        </is>
      </c>
      <c r="C180288" t="n">
        <v>2</v>
      </c>
      <c r="D180288" t="inlineStr">
        <is>
          <t>{'exacto_censorify', 'exacto'}</t>
        </is>
      </c>
    </row>
    <row r="180289">
      <c r="A180289" s="1" t="n">
        <v>180287</v>
      </c>
      <c r="B180289" t="inlineStr">
        <is>
          <t>brianc</t>
        </is>
      </c>
      <c r="C180289" t="n">
        <v>2</v>
      </c>
      <c r="D180289" t="inlineStr">
        <is>
          <t>{'@brianc~http', 'handbrianc-frame-print'}</t>
        </is>
      </c>
    </row>
    <row r="180290">
      <c r="A180290" s="1" t="n">
        <v>180288</v>
      </c>
      <c r="B180290" t="inlineStr">
        <is>
          <t>sayukaapi</t>
        </is>
      </c>
      <c r="C180290" t="n">
        <v>2</v>
      </c>
      <c r="D180290" t="inlineStr">
        <is>
          <t>{'sayukaapi-npm', 'sayukaapi'}</t>
        </is>
      </c>
    </row>
    <row r="180291">
      <c r="A180291" s="1" t="n">
        <v>180289</v>
      </c>
      <c r="B180291" t="inlineStr">
        <is>
          <t>ayd</t>
        </is>
      </c>
      <c r="C180291" t="n">
        <v>2</v>
      </c>
      <c r="D180291" t="inlineStr">
        <is>
          <t>{'ayd', 'ayd-cli'}</t>
        </is>
      </c>
    </row>
    <row r="180292">
      <c r="A180292" s="1" t="n">
        <v>180290</v>
      </c>
      <c r="B180292" t="inlineStr">
        <is>
          <t>devcaps</t>
        </is>
      </c>
      <c r="C180292" t="n">
        <v>2</v>
      </c>
      <c r="D180292" t="inlineStr">
        <is>
          <t>{'devcaps', 'connect-devcaps'}</t>
        </is>
      </c>
    </row>
    <row r="180293">
      <c r="A180293" s="1" t="n">
        <v>180291</v>
      </c>
      <c r="B180293" t="inlineStr">
        <is>
          <t>multivolume</t>
        </is>
      </c>
      <c r="C180293" t="n">
        <v>2</v>
      </c>
      <c r="D180293" t="inlineStr">
        <is>
          <t>{'multivolumecopy', 'multivolumefile'}</t>
        </is>
      </c>
    </row>
    <row r="180294">
      <c r="A180294" s="1" t="n">
        <v>180292</v>
      </c>
      <c r="B180294" t="inlineStr">
        <is>
          <t>documentreader</t>
        </is>
      </c>
      <c r="C180294" t="n">
        <v>2</v>
      </c>
      <c r="D180294" t="inlineStr">
        <is>
          <t>{'cordova-plugin-documentreader-mrz', 'cordova-plugin-documentreader'}</t>
        </is>
      </c>
    </row>
    <row r="180295">
      <c r="A180295" s="1" t="n">
        <v>180293</v>
      </c>
      <c r="B180295" t="inlineStr">
        <is>
          <t>xiaomei</t>
        </is>
      </c>
      <c r="C180295" t="n">
        <v>2</v>
      </c>
      <c r="D180295" t="inlineStr">
        <is>
          <t>{'f_xiaomei_fxm2', 'xiaomei'}</t>
        </is>
      </c>
    </row>
    <row r="180296">
      <c r="A180296" s="1" t="n">
        <v>180294</v>
      </c>
      <c r="B180296" t="inlineStr">
        <is>
          <t>keda</t>
        </is>
      </c>
      <c r="C180296" t="n">
        <v>2</v>
      </c>
      <c r="D180296" t="inlineStr">
        <is>
          <t>{'kedatest', 'keda'}</t>
        </is>
      </c>
    </row>
    <row r="180297">
      <c r="A180297" s="1" t="n">
        <v>180295</v>
      </c>
      <c r="B180297" t="inlineStr">
        <is>
          <t>mantri</t>
        </is>
      </c>
      <c r="C180297" t="n">
        <v>2</v>
      </c>
      <c r="D180297" t="inlineStr">
        <is>
          <t>{'mantri', 'mantri-cli'}</t>
        </is>
      </c>
    </row>
    <row r="180298">
      <c r="A180298" s="1" t="n">
        <v>180296</v>
      </c>
      <c r="B180298" t="inlineStr">
        <is>
          <t>lafe</t>
        </is>
      </c>
      <c r="C180298" t="n">
        <v>2</v>
      </c>
      <c r="D180298" t="inlineStr">
        <is>
          <t>{'@olaakomolafe~sessionmanager', '@olaakomolafe~usernamegenerator'}</t>
        </is>
      </c>
    </row>
    <row r="180299">
      <c r="A180299" s="1" t="n">
        <v>180297</v>
      </c>
      <c r="B180299" t="inlineStr">
        <is>
          <t>olaakomolafe</t>
        </is>
      </c>
      <c r="C180299" t="n">
        <v>2</v>
      </c>
      <c r="D180299" t="inlineStr">
        <is>
          <t>{'@olaakomolafe~sessionmanager', '@olaakomolafe~usernamegenerator'}</t>
        </is>
      </c>
    </row>
    <row r="180300">
      <c r="A180300" s="1" t="n">
        <v>180298</v>
      </c>
      <c r="B180300" t="inlineStr">
        <is>
          <t>wsop</t>
        </is>
      </c>
      <c r="C180300" t="n">
        <v>2</v>
      </c>
      <c r="D180300" t="inlineStr">
        <is>
          <t>{'awsops', 'wsopcua-test-server'}</t>
        </is>
      </c>
    </row>
    <row r="180301">
      <c r="A180301" s="1" t="n">
        <v>180299</v>
      </c>
      <c r="B180301" t="inlineStr">
        <is>
          <t>truestamp</t>
        </is>
      </c>
      <c r="C180301" t="n">
        <v>2</v>
      </c>
      <c r="D180301" t="inlineStr">
        <is>
          <t>{'@truestamp~express-branca', '@truestamp~truestamp-js'}</t>
        </is>
      </c>
    </row>
    <row r="180302">
      <c r="A180302" s="1" t="n">
        <v>180300</v>
      </c>
      <c r="B180302" t="inlineStr">
        <is>
          <t>b69</t>
        </is>
      </c>
      <c r="C180302" t="n">
        <v>2</v>
      </c>
      <c r="D180302" t="inlineStr">
        <is>
          <t>{'@wtcbkjbuzrbl~a8236f79c4d92ca64dbab33c837798b69e1763ee3d5fedcacbbc18824', '@wtcbkjbuzrbl~a54300792d37171b69addfc1bc5417469cdd3bf3a7ca93bf045384373'}</t>
        </is>
      </c>
    </row>
    <row r="180303">
      <c r="A180303" s="1" t="n">
        <v>180301</v>
      </c>
      <c r="B180303" t="inlineStr">
        <is>
          <t>mybin</t>
        </is>
      </c>
      <c r="C180303" t="n">
        <v>2</v>
      </c>
      <c r="D180303" t="inlineStr">
        <is>
          <t>{'@jabuwu~mybin', 'mybin'}</t>
        </is>
      </c>
    </row>
    <row r="180304">
      <c r="A180304" s="1" t="n">
        <v>180302</v>
      </c>
      <c r="B180304" t="inlineStr">
        <is>
          <t>leahxia</t>
        </is>
      </c>
      <c r="C180304" t="n">
        <v>2</v>
      </c>
      <c r="D180304" t="inlineStr">
        <is>
          <t>{'@leahxia~bluescape-mobile-native-extensions', '@leahxia~native-ui-components'}</t>
        </is>
      </c>
    </row>
    <row r="180305">
      <c r="A180305" s="1" t="n">
        <v>180303</v>
      </c>
      <c r="B180305" t="inlineStr">
        <is>
          <t>inmo</t>
        </is>
      </c>
      <c r="C180305" t="n">
        <v>2</v>
      </c>
      <c r="D180305" t="inlineStr">
        <is>
          <t>{'inmo', 'inmo-tsdx-demo-lib-1'}</t>
        </is>
      </c>
    </row>
    <row r="180306">
      <c r="A180306" s="1" t="n">
        <v>180304</v>
      </c>
      <c r="B180306" t="inlineStr">
        <is>
          <t>pylist</t>
        </is>
      </c>
      <c r="C180306" t="n">
        <v>2</v>
      </c>
      <c r="D180306" t="inlineStr">
        <is>
          <t>{'pylist', 'pylist-nester'}</t>
        </is>
      </c>
    </row>
    <row r="180307">
      <c r="A180307" s="1" t="n">
        <v>180305</v>
      </c>
      <c r="B180307" t="inlineStr">
        <is>
          <t>keepchen</t>
        </is>
      </c>
      <c r="C180307" t="n">
        <v>2</v>
      </c>
      <c r="D180307" t="inlineStr">
        <is>
          <t>{'@keepchen~simple-uploader', '@keepchen~simditor'}</t>
        </is>
      </c>
    </row>
    <row r="180308">
      <c r="A180308" s="1" t="n">
        <v>180306</v>
      </c>
      <c r="B180308" t="inlineStr">
        <is>
          <t>tencentx5</t>
        </is>
      </c>
      <c r="C180308" t="n">
        <v>2</v>
      </c>
      <c r="D180308" t="inlineStr">
        <is>
          <t>{'react-native-webview-tencentx5', 'react-native-tencentx5'}</t>
        </is>
      </c>
    </row>
    <row r="180309">
      <c r="A180309" s="1" t="n">
        <v>180307</v>
      </c>
      <c r="B180309" t="inlineStr">
        <is>
          <t>medius</t>
        </is>
      </c>
      <c r="C180309" t="n">
        <v>2</v>
      </c>
      <c r="D180309" t="inlineStr">
        <is>
          <t>{'@medius~topbar', 'medius'}</t>
        </is>
      </c>
    </row>
    <row r="180310">
      <c r="A180310" s="1" t="n">
        <v>180308</v>
      </c>
      <c r="B180310" t="inlineStr">
        <is>
          <t>sharelinks</t>
        </is>
      </c>
      <c r="C180310" t="n">
        <v>2</v>
      </c>
      <c r="D180310" t="inlineStr">
        <is>
          <t>{'vue-sharelinks', 'sharelinks'}</t>
        </is>
      </c>
    </row>
    <row r="180311">
      <c r="A180311" s="1" t="n">
        <v>180309</v>
      </c>
      <c r="B180311" t="inlineStr">
        <is>
          <t>cleaners</t>
        </is>
      </c>
      <c r="C180311" t="n">
        <v>2</v>
      </c>
      <c r="D180311" t="inlineStr">
        <is>
          <t>{'custom-cleaners', 'cleaners'}</t>
        </is>
      </c>
    </row>
    <row r="180312">
      <c r="A180312" s="1" t="n">
        <v>180310</v>
      </c>
      <c r="B180312" t="inlineStr">
        <is>
          <t>charla</t>
        </is>
      </c>
      <c r="C180312" t="n">
        <v>2</v>
      </c>
      <c r="D180312" t="inlineStr">
        <is>
          <t>{'charlagui', '@htmlacademy~assets-charla'}</t>
        </is>
      </c>
    </row>
    <row r="180313">
      <c r="A180313" s="1" t="n">
        <v>180311</v>
      </c>
      <c r="B180313" t="inlineStr">
        <is>
          <t>untv</t>
        </is>
      </c>
      <c r="C180313" t="n">
        <v>2</v>
      </c>
      <c r="D180313" t="inlineStr">
        <is>
          <t>{'untv', 'untv-remote'}</t>
        </is>
      </c>
    </row>
    <row r="180314">
      <c r="A180314" s="1" t="n">
        <v>180312</v>
      </c>
      <c r="B180314" t="inlineStr">
        <is>
          <t>tonyrud</t>
        </is>
      </c>
      <c r="C180314" t="n">
        <v>2</v>
      </c>
      <c r="D180314" t="inlineStr">
        <is>
          <t>{'@tonyrud~v-paragraph', '@tonyrud~v-headline'}</t>
        </is>
      </c>
    </row>
    <row r="180315">
      <c r="A180315" s="1" t="n">
        <v>180313</v>
      </c>
      <c r="B180315" t="inlineStr">
        <is>
          <t>xmake</t>
        </is>
      </c>
      <c r="C180315" t="n">
        <v>2</v>
      </c>
      <c r="D180315" t="inlineStr">
        <is>
          <t>{'xmake', 'xmake-hello'}</t>
        </is>
      </c>
    </row>
    <row r="180316">
      <c r="A180316" s="1" t="n">
        <v>180314</v>
      </c>
      <c r="B180316" t="inlineStr">
        <is>
          <t>eventia</t>
        </is>
      </c>
      <c r="C180316" t="n">
        <v>2</v>
      </c>
      <c r="D180316" t="inlineStr">
        <is>
          <t>{'@eventia~core', '@eventia~postgresql-eventstorage'}</t>
        </is>
      </c>
    </row>
    <row r="180317">
      <c r="A180317" s="1" t="n">
        <v>180315</v>
      </c>
      <c r="B180317" t="inlineStr">
        <is>
          <t>lys1988</t>
        </is>
      </c>
      <c r="C180317" t="n">
        <v>2</v>
      </c>
      <c r="D180317" t="inlineStr">
        <is>
          <t>{'aelf-sdk-lys1988', 'lys1988'}</t>
        </is>
      </c>
    </row>
    <row r="180318">
      <c r="A180318" s="1" t="n">
        <v>180316</v>
      </c>
      <c r="B180318" t="inlineStr">
        <is>
          <t>sfdisk</t>
        </is>
      </c>
      <c r="C180318" t="n">
        <v>2</v>
      </c>
      <c r="D180318" t="inlineStr">
        <is>
          <t>{'relativize-sfdisk-dump-pmb', 'pysfdisk'}</t>
        </is>
      </c>
    </row>
    <row r="180319">
      <c r="A180319" s="1" t="n">
        <v>180317</v>
      </c>
      <c r="B180319" t="inlineStr">
        <is>
          <t>sapr</t>
        </is>
      </c>
      <c r="C180319" t="n">
        <v>2</v>
      </c>
      <c r="D180319" t="inlineStr">
        <is>
          <t>{'@sapr~utilities', '@sapr~service-products'}</t>
        </is>
      </c>
    </row>
    <row r="180320">
      <c r="A180320" s="1" t="n">
        <v>180318</v>
      </c>
      <c r="B180320" t="inlineStr">
        <is>
          <t>dnag</t>
        </is>
      </c>
      <c r="C180320" t="n">
        <v>2</v>
      </c>
      <c r="D180320" t="inlineStr">
        <is>
          <t>{'@r3dnag~tiny', '@r3dnag~febuild'}</t>
        </is>
      </c>
    </row>
    <row r="180321">
      <c r="A180321" s="1" t="n">
        <v>180319</v>
      </c>
      <c r="B180321" t="inlineStr">
        <is>
          <t>marckraw</t>
        </is>
      </c>
      <c r="C180321" t="n">
        <v>2</v>
      </c>
      <c r="D180321" t="inlineStr">
        <is>
          <t>{'marckraw-oclif-test', 'marckraw-react-lib'}</t>
        </is>
      </c>
    </row>
    <row r="180322">
      <c r="A180322" s="1" t="n">
        <v>180320</v>
      </c>
      <c r="B180322" t="inlineStr">
        <is>
          <t>sakartvelosoft</t>
        </is>
      </c>
      <c r="C180322" t="n">
        <v>2</v>
      </c>
      <c r="D180322" t="inlineStr">
        <is>
          <t>{'@sakartvelosoft~type-system', '@sakartvelosoft~api-core'}</t>
        </is>
      </c>
    </row>
    <row r="180323">
      <c r="A180323" s="1" t="n">
        <v>180321</v>
      </c>
      <c r="B180323" t="inlineStr">
        <is>
          <t>redner</t>
        </is>
      </c>
      <c r="C180323" t="n">
        <v>2</v>
      </c>
      <c r="D180323" t="inlineStr">
        <is>
          <t>{'redner', 'redner-gpu'}</t>
        </is>
      </c>
    </row>
    <row r="180324">
      <c r="A180324" s="1" t="n">
        <v>180322</v>
      </c>
      <c r="B180324" t="inlineStr">
        <is>
          <t>beamng</t>
        </is>
      </c>
      <c r="C180324" t="n">
        <v>2</v>
      </c>
      <c r="D180324" t="inlineStr">
        <is>
          <t>{'beamng-gym', 'generator-beamng-app'}</t>
        </is>
      </c>
    </row>
    <row r="180325">
      <c r="A180325" s="1" t="n">
        <v>180323</v>
      </c>
      <c r="B180325" t="inlineStr">
        <is>
          <t>aq3</t>
        </is>
      </c>
      <c r="C180325" t="n">
        <v>2</v>
      </c>
      <c r="D180325" t="inlineStr">
        <is>
          <t>{'aq3d', '@quotepro~aq3'}</t>
        </is>
      </c>
    </row>
    <row r="180326">
      <c r="A180326" s="1" t="n">
        <v>180324</v>
      </c>
      <c r="B180326" t="inlineStr">
        <is>
          <t>adries</t>
        </is>
      </c>
      <c r="C180326" t="n">
        <v>2</v>
      </c>
      <c r="D180326" t="inlineStr">
        <is>
          <t>{'@slovensko~register-adries', '@himalia~register-adries'}</t>
        </is>
      </c>
    </row>
    <row r="180327">
      <c r="A180327" s="1" t="n">
        <v>180325</v>
      </c>
      <c r="B180327" t="inlineStr">
        <is>
          <t>gsec</t>
        </is>
      </c>
      <c r="C180327" t="n">
        <v>2</v>
      </c>
      <c r="D180327" t="inlineStr">
        <is>
          <t>{'condigsec-utils', 'gsec-entity-module'}</t>
        </is>
      </c>
    </row>
    <row r="180328">
      <c r="A180328" s="1" t="n">
        <v>180326</v>
      </c>
      <c r="B180328" t="inlineStr">
        <is>
          <t>webnetes</t>
        </is>
      </c>
      <c r="C180328" t="n">
        <v>2</v>
      </c>
      <c r="D180328" t="inlineStr">
        <is>
          <t>{'@alphahorizonio~webnetes', '@pojntfx~webnetes'}</t>
        </is>
      </c>
    </row>
    <row r="180329">
      <c r="A180329" s="1" t="n">
        <v>180327</v>
      </c>
      <c r="B180329" t="inlineStr">
        <is>
          <t>natz</t>
        </is>
      </c>
      <c r="C180329" t="n">
        <v>2</v>
      </c>
      <c r="D180329" t="inlineStr">
        <is>
          <t>{'natz', '@pubgcorp~natz'}</t>
        </is>
      </c>
    </row>
    <row r="180330">
      <c r="A180330" s="1" t="n">
        <v>180328</v>
      </c>
      <c r="B180330" t="inlineStr">
        <is>
          <t>tavsan1</t>
        </is>
      </c>
      <c r="C180330" t="n">
        <v>2</v>
      </c>
      <c r="D180330" t="inlineStr">
        <is>
          <t>{'tavsan1.7', 'tavsan1.6db'}</t>
        </is>
      </c>
    </row>
    <row r="180331">
      <c r="A180331" s="1" t="n">
        <v>180329</v>
      </c>
      <c r="B180331" t="inlineStr">
        <is>
          <t>orderoperationtimesheeterror</t>
        </is>
      </c>
      <c r="C180331" t="n">
        <v>2</v>
      </c>
      <c r="D180331" t="inlineStr">
        <is>
          <t>{'qmuzik-orderoperationtimesheeterror-shared', 'qmuzik-orderoperationtimesheeterror'}</t>
        </is>
      </c>
    </row>
    <row r="180332">
      <c r="A180332" s="1" t="n">
        <v>180330</v>
      </c>
      <c r="B180332" t="inlineStr">
        <is>
          <t>multiwindow</t>
        </is>
      </c>
      <c r="C180332" t="n">
        <v>2</v>
      </c>
      <c r="D180332" t="inlineStr">
        <is>
          <t>{'cordova-plugin-samsung-multiwindow', 'multiwindow'}</t>
        </is>
      </c>
    </row>
    <row r="180333">
      <c r="A180333" s="1" t="n">
        <v>180331</v>
      </c>
      <c r="B180333" t="inlineStr">
        <is>
          <t>paraemu</t>
        </is>
      </c>
      <c r="C180333" t="n">
        <v>2</v>
      </c>
      <c r="D180333" t="inlineStr">
        <is>
          <t>{'paraemu-p2p-pack', 'paraemu'}</t>
        </is>
      </c>
    </row>
    <row r="180334">
      <c r="A180334" s="1" t="n">
        <v>180332</v>
      </c>
      <c r="B180334" t="inlineStr">
        <is>
          <t>xingzhe</t>
        </is>
      </c>
      <c r="C180334" t="n">
        <v>2</v>
      </c>
      <c r="D180334" t="inlineStr">
        <is>
          <t>{'qw_xingzhe_npmtest', 'work-xingzhe'}</t>
        </is>
      </c>
    </row>
    <row r="180335">
      <c r="A180335" s="1" t="n">
        <v>180333</v>
      </c>
      <c r="B180335" t="inlineStr">
        <is>
          <t>drbm</t>
        </is>
      </c>
      <c r="C180335" t="n">
        <v>2</v>
      </c>
      <c r="D180335" t="inlineStr">
        <is>
          <t>{'drbm-storybook-test', 'drbm-storybook'}</t>
        </is>
      </c>
    </row>
    <row r="180336">
      <c r="A180336" s="1" t="n">
        <v>180334</v>
      </c>
      <c r="B180336" t="inlineStr">
        <is>
          <t>zblog</t>
        </is>
      </c>
      <c r="C180336" t="n">
        <v>2</v>
      </c>
      <c r="D180336" t="inlineStr">
        <is>
          <t>{'node-zblog', 'zblog'}</t>
        </is>
      </c>
    </row>
    <row r="180337">
      <c r="A180337" s="1" t="n">
        <v>180335</v>
      </c>
      <c r="B180337" t="inlineStr">
        <is>
          <t>scuttleboat</t>
        </is>
      </c>
      <c r="C180337" t="n">
        <v>2</v>
      </c>
      <c r="D180337" t="inlineStr">
        <is>
          <t>{'scuttleboat', '@jacobbubu~scuttleboat-pull'}</t>
        </is>
      </c>
    </row>
    <row r="180338">
      <c r="A180338" s="1" t="n">
        <v>180336</v>
      </c>
      <c r="B180338" t="inlineStr">
        <is>
          <t>flob</t>
        </is>
      </c>
      <c r="C180338" t="n">
        <v>2</v>
      </c>
      <c r="D180338" t="inlineStr">
        <is>
          <t>{'flob', '@nichoth~flob'}</t>
        </is>
      </c>
    </row>
    <row r="180339">
      <c r="A180339" s="1" t="n">
        <v>180337</v>
      </c>
      <c r="B180339" t="inlineStr">
        <is>
          <t>bankstatementitem</t>
        </is>
      </c>
      <c r="C180339" t="n">
        <v>2</v>
      </c>
      <c r="D180339" t="inlineStr">
        <is>
          <t>{'qmuzik-bankstatementitem', 'qmuzik-bankstatementitem-shared'}</t>
        </is>
      </c>
    </row>
    <row r="180340">
      <c r="A180340" s="1" t="n">
        <v>180338</v>
      </c>
      <c r="B180340" t="inlineStr">
        <is>
          <t>teniireta</t>
        </is>
      </c>
      <c r="C180340" t="n">
        <v>2</v>
      </c>
      <c r="D180340" t="inlineStr">
        <is>
          <t>{'teniireta', '@teniireta~toolbar'}</t>
        </is>
      </c>
    </row>
    <row r="180341">
      <c r="A180341" s="1" t="n">
        <v>180339</v>
      </c>
      <c r="B180341" t="inlineStr">
        <is>
          <t>propeller2</t>
        </is>
      </c>
      <c r="C180341" t="n">
        <v>2</v>
      </c>
      <c r="D180341" t="inlineStr">
        <is>
          <t>{'propeller2-loader-cli', 'propeller2-loader'}</t>
        </is>
      </c>
    </row>
    <row r="180342">
      <c r="A180342" s="1" t="n">
        <v>180340</v>
      </c>
      <c r="B180342" t="inlineStr">
        <is>
          <t>equiem</t>
        </is>
      </c>
      <c r="C180342" t="n">
        <v>2</v>
      </c>
      <c r="D180342" t="inlineStr">
        <is>
          <t>{'@equiem~prettier-config', '@equiem~eslint-config'}</t>
        </is>
      </c>
    </row>
    <row r="180343">
      <c r="A180343" s="1" t="n">
        <v>180341</v>
      </c>
      <c r="B180343" t="inlineStr">
        <is>
          <t>tkadm</t>
        </is>
      </c>
      <c r="C180343" t="n">
        <v>2</v>
      </c>
      <c r="D180343" t="inlineStr">
        <is>
          <t>{'@tkadm~apostol', '@tkadm~ng-ext'}</t>
        </is>
      </c>
    </row>
    <row r="180344">
      <c r="A180344" s="1" t="n">
        <v>180342</v>
      </c>
      <c r="B180344" t="inlineStr">
        <is>
          <t>rodionov</t>
        </is>
      </c>
      <c r="C180344" t="n">
        <v>2</v>
      </c>
      <c r="D180344" t="inlineStr">
        <is>
          <t>{'@evgenyrodionov~react-salesforce-design-system', '@evgenyrodionov~react-ui'}</t>
        </is>
      </c>
    </row>
    <row r="180345">
      <c r="A180345" s="1" t="n">
        <v>180343</v>
      </c>
      <c r="B180345" t="inlineStr">
        <is>
          <t>evgenyrodionov</t>
        </is>
      </c>
      <c r="C180345" t="n">
        <v>2</v>
      </c>
      <c r="D180345" t="inlineStr">
        <is>
          <t>{'@evgenyrodionov~react-salesforce-design-system', '@evgenyrodionov~react-ui'}</t>
        </is>
      </c>
    </row>
    <row r="180346">
      <c r="A180346" s="1" t="n">
        <v>180344</v>
      </c>
      <c r="B180346" t="inlineStr">
        <is>
          <t>atiku</t>
        </is>
      </c>
      <c r="C180346" t="n">
        <v>2</v>
      </c>
      <c r="D180346" t="inlineStr">
        <is>
          <t>{'@wcd~atikur-rabbi.lwc-helloworld-fork-ko8hacvr', '@atikur_rabbi~now-flask'}</t>
        </is>
      </c>
    </row>
    <row r="180347">
      <c r="A180347" s="1" t="n">
        <v>180345</v>
      </c>
      <c r="B180347" t="inlineStr">
        <is>
          <t>atikur</t>
        </is>
      </c>
      <c r="C180347" t="n">
        <v>2</v>
      </c>
      <c r="D180347" t="inlineStr">
        <is>
          <t>{'@wcd~atikur-rabbi.lwc-helloworld-fork-ko8hacvr', '@atikur_rabbi~now-flask'}</t>
        </is>
      </c>
    </row>
    <row r="180348">
      <c r="A180348" s="1" t="n">
        <v>180346</v>
      </c>
      <c r="B180348" t="inlineStr">
        <is>
          <t>gamover</t>
        </is>
      </c>
      <c r="C180348" t="n">
        <v>2</v>
      </c>
      <c r="D180348" t="inlineStr">
        <is>
          <t>{'gamover.hypercube', 'gamover-hypercube'}</t>
        </is>
      </c>
    </row>
    <row r="180349">
      <c r="A180349" s="1" t="n">
        <v>180347</v>
      </c>
      <c r="B180349" t="inlineStr">
        <is>
          <t>bthomehub</t>
        </is>
      </c>
      <c r="C180349" t="n">
        <v>2</v>
      </c>
      <c r="D180349" t="inlineStr">
        <is>
          <t>{'bthomehub-client', 'bthomehub'}</t>
        </is>
      </c>
    </row>
    <row r="180350">
      <c r="A180350" s="1" t="n">
        <v>180348</v>
      </c>
      <c r="B180350" t="inlineStr">
        <is>
          <t>sortme</t>
        </is>
      </c>
      <c r="C180350" t="n">
        <v>2</v>
      </c>
      <c r="D180350" t="inlineStr">
        <is>
          <t>{'dmg-sortme', 'sortme'}</t>
        </is>
      </c>
    </row>
    <row r="180351">
      <c r="A180351" s="1" t="n">
        <v>180349</v>
      </c>
      <c r="B180351" t="inlineStr">
        <is>
          <t>dudb</t>
        </is>
      </c>
      <c r="C180351" t="n">
        <v>2</v>
      </c>
      <c r="D180351" t="inlineStr">
        <is>
          <t>{'dudb.js', 'dudb-py'}</t>
        </is>
      </c>
    </row>
    <row r="180352">
      <c r="A180352" s="1" t="n">
        <v>180350</v>
      </c>
      <c r="B180352" t="inlineStr">
        <is>
          <t>passerby</t>
        </is>
      </c>
      <c r="C180352" t="n">
        <v>2</v>
      </c>
      <c r="D180352" t="inlineStr">
        <is>
          <t>{'gpasserby-date', 'gpasserby-date-private'}</t>
        </is>
      </c>
    </row>
    <row r="180353">
      <c r="A180353" s="1" t="n">
        <v>180351</v>
      </c>
      <c r="B180353" t="inlineStr">
        <is>
          <t>gpasserby</t>
        </is>
      </c>
      <c r="C180353" t="n">
        <v>2</v>
      </c>
      <c r="D180353" t="inlineStr">
        <is>
          <t>{'gpasserby-date', 'gpasserby-date-private'}</t>
        </is>
      </c>
    </row>
    <row r="180354">
      <c r="A180354" s="1" t="n">
        <v>180352</v>
      </c>
      <c r="B180354" t="inlineStr">
        <is>
          <t>xcandy</t>
        </is>
      </c>
      <c r="C180354" t="n">
        <v>2</v>
      </c>
      <c r="D180354" t="inlineStr">
        <is>
          <t>{'xcandy', '@xcandy~ui-taro'}</t>
        </is>
      </c>
    </row>
    <row r="180355">
      <c r="A180355" s="1" t="n">
        <v>180353</v>
      </c>
      <c r="B180355" t="inlineStr">
        <is>
          <t>webpackrc</t>
        </is>
      </c>
      <c r="C180355" t="n">
        <v>2</v>
      </c>
      <c r="D180355" t="inlineStr">
        <is>
          <t>{'webpackrc-cfg', 'webpackrc'}</t>
        </is>
      </c>
    </row>
    <row r="180356">
      <c r="A180356" s="1" t="n">
        <v>180354</v>
      </c>
      <c r="B180356" t="inlineStr">
        <is>
          <t>imrc</t>
        </is>
      </c>
      <c r="C180356" t="n">
        <v>2</v>
      </c>
      <c r="D180356" t="inlineStr">
        <is>
          <t>{'imrc-datetime-picker', 'cludo-imrc-datetime-picker'}</t>
        </is>
      </c>
    </row>
    <row r="180357">
      <c r="A180357" s="1" t="n">
        <v>180355</v>
      </c>
      <c r="B180357" t="inlineStr">
        <is>
          <t>hpac</t>
        </is>
      </c>
      <c r="C180357" t="n">
        <v>2</v>
      </c>
      <c r="D180357" t="inlineStr">
        <is>
          <t>{'vedatbehpac', 'hashpac'}</t>
        </is>
      </c>
    </row>
    <row r="180358">
      <c r="A180358" s="1" t="n">
        <v>180356</v>
      </c>
      <c r="B180358" t="inlineStr">
        <is>
          <t>coachthem</t>
        </is>
      </c>
      <c r="C180358" t="n">
        <v>2</v>
      </c>
      <c r="D180358" t="inlineStr">
        <is>
          <t>{'@coachthem~ckeditor5-build-classic-lacrosse', '@coachthem~ckeditor5-build-classic-ice_hockey'}</t>
        </is>
      </c>
    </row>
    <row r="180359">
      <c r="A180359" s="1" t="n">
        <v>180357</v>
      </c>
      <c r="B180359" t="inlineStr">
        <is>
          <t>normalizify</t>
        </is>
      </c>
      <c r="C180359" t="n">
        <v>2</v>
      </c>
      <c r="D180359" t="inlineStr">
        <is>
          <t>{'normalizify', 'source-map-path-normalizify'}</t>
        </is>
      </c>
    </row>
    <row r="180360">
      <c r="A180360" s="1" t="n">
        <v>180358</v>
      </c>
      <c r="B180360" t="inlineStr">
        <is>
          <t>cameronjs</t>
        </is>
      </c>
      <c r="C180360" t="n">
        <v>2</v>
      </c>
      <c r="D180360" t="inlineStr">
        <is>
          <t>{'cameronjs', 'cameronjs-html-webpack-plugin'}</t>
        </is>
      </c>
    </row>
    <row r="180361">
      <c r="A180361" s="1" t="n">
        <v>180359</v>
      </c>
      <c r="B180361" t="inlineStr">
        <is>
          <t>forx</t>
        </is>
      </c>
      <c r="C180361" t="n">
        <v>2</v>
      </c>
      <c r="D180361" t="inlineStr">
        <is>
          <t>{'forx-html', 'forx'}</t>
        </is>
      </c>
    </row>
    <row r="180362">
      <c r="A180362" s="1" t="n">
        <v>180360</v>
      </c>
      <c r="B180362" t="inlineStr">
        <is>
          <t>logeagle</t>
        </is>
      </c>
      <c r="C180362" t="n">
        <v>2</v>
      </c>
      <c r="D180362" t="inlineStr">
        <is>
          <t>{'@logeagle~adapter-nodejs', '@logeagle~adapter-browser'}</t>
        </is>
      </c>
    </row>
    <row r="180363">
      <c r="A180363" s="1" t="n">
        <v>180361</v>
      </c>
      <c r="B180363" t="inlineStr">
        <is>
          <t>constantin</t>
        </is>
      </c>
      <c r="C180363" t="n">
        <v>2</v>
      </c>
      <c r="D180363" t="inlineStr">
        <is>
          <t>{'constantin', 'constantingabriela-frame-print'}</t>
        </is>
      </c>
    </row>
    <row r="180364">
      <c r="A180364" s="1" t="n">
        <v>180362</v>
      </c>
      <c r="B180364" t="inlineStr">
        <is>
          <t>mssp</t>
        </is>
      </c>
      <c r="C180364" t="n">
        <v>2</v>
      </c>
      <c r="D180364" t="inlineStr">
        <is>
          <t>{'@mchp-mcc~scf-pic8-mssp-v1', '@mssp~gluu-server'}</t>
        </is>
      </c>
    </row>
    <row r="180365">
      <c r="A180365" s="1" t="n">
        <v>180363</v>
      </c>
      <c r="B180365" t="inlineStr">
        <is>
          <t>grassi</t>
        </is>
      </c>
      <c r="C180365" t="n">
        <v>2</v>
      </c>
      <c r="D180365" t="inlineStr">
        <is>
          <t>{'@stefano_magrassi~ts-starter', 'eslint-config-smagrassi'}</t>
        </is>
      </c>
    </row>
    <row r="180366">
      <c r="A180366" s="1" t="n">
        <v>180364</v>
      </c>
      <c r="B180366" t="inlineStr">
        <is>
          <t>testcompentry</t>
        </is>
      </c>
      <c r="C180366" t="n">
        <v>2</v>
      </c>
      <c r="D180366" t="inlineStr">
        <is>
          <t>{'moyuggg-test_3-test_collection_3-testcompentry', 'moyuggg-test_3-test_collection_4-testcompentry'}</t>
        </is>
      </c>
    </row>
    <row r="180367">
      <c r="A180367" s="1" t="n">
        <v>180365</v>
      </c>
      <c r="B180367" t="inlineStr">
        <is>
          <t>wojtek1150</t>
        </is>
      </c>
      <c r="C180367" t="n">
        <v>2</v>
      </c>
      <c r="D180367" t="inlineStr">
        <is>
          <t>{'@wojtek1150~instanbul', '@wojtek1150~simple-charts'}</t>
        </is>
      </c>
    </row>
    <row r="180368">
      <c r="A180368" s="1" t="n">
        <v>180366</v>
      </c>
      <c r="B180368" t="inlineStr">
        <is>
          <t>modverify</t>
        </is>
      </c>
      <c r="C180368" t="n">
        <v>2</v>
      </c>
      <c r="D180368" t="inlineStr">
        <is>
          <t>{'modverify', 'grunt-modverify'}</t>
        </is>
      </c>
    </row>
    <row r="180369">
      <c r="A180369" s="1" t="n">
        <v>180367</v>
      </c>
      <c r="B180369" t="inlineStr">
        <is>
          <t>baaldev</t>
        </is>
      </c>
      <c r="C180369" t="n">
        <v>2</v>
      </c>
      <c r="D180369" t="inlineStr">
        <is>
          <t>{'@baaldev~logger', '@baaldev~datamap'}</t>
        </is>
      </c>
    </row>
    <row r="180370">
      <c r="A180370" s="1" t="n">
        <v>180368</v>
      </c>
      <c r="B180370" t="inlineStr">
        <is>
          <t>dakotah</t>
        </is>
      </c>
      <c r="C180370" t="n">
        <v>2</v>
      </c>
      <c r="D180370" t="inlineStr">
        <is>
          <t>{'cra-template-dakotahdevtemplate', 'cra-template-dakotahgodfrey'}</t>
        </is>
      </c>
    </row>
    <row r="180371">
      <c r="A180371" s="1" t="n">
        <v>180369</v>
      </c>
      <c r="B180371" t="inlineStr">
        <is>
          <t>kotter</t>
        </is>
      </c>
      <c r="C180371" t="n">
        <v>2</v>
      </c>
      <c r="D180371" t="inlineStr">
        <is>
          <t>{'kotter', '@heitkotter~option'}</t>
        </is>
      </c>
    </row>
    <row r="180372">
      <c r="A180372" s="1" t="n">
        <v>180370</v>
      </c>
      <c r="B180372" t="inlineStr">
        <is>
          <t>bmsfdx</t>
        </is>
      </c>
      <c r="C180372" t="n">
        <v>2</v>
      </c>
      <c r="D180372" t="inlineStr">
        <is>
          <t>{'@brightgen~bmsfdx', 'bmsfdx'}</t>
        </is>
      </c>
    </row>
    <row r="180373">
      <c r="A180373" s="1" t="n">
        <v>180371</v>
      </c>
      <c r="B180373" t="inlineStr">
        <is>
          <t>silvapav</t>
        </is>
      </c>
      <c r="C180373" t="n">
        <v>2</v>
      </c>
      <c r="D180373" t="inlineStr">
        <is>
          <t>{'@silvapav~grunt-github-release-notes', '@silvapav~github-release-notes'}</t>
        </is>
      </c>
    </row>
    <row r="180374">
      <c r="A180374" s="1" t="n">
        <v>180372</v>
      </c>
      <c r="B180374" t="inlineStr">
        <is>
          <t>nooma</t>
        </is>
      </c>
      <c r="C180374" t="n">
        <v>2</v>
      </c>
      <c r="D180374" t="inlineStr">
        <is>
          <t>{'nooma-sync', 's3-sync-nooma'}</t>
        </is>
      </c>
    </row>
    <row r="180375">
      <c r="A180375" s="1" t="n">
        <v>180373</v>
      </c>
      <c r="B180375" t="inlineStr">
        <is>
          <t>hmean</t>
        </is>
      </c>
      <c r="C180375" t="n">
        <v>2</v>
      </c>
      <c r="D180375" t="inlineStr">
        <is>
          <t>{'compute-hmean', '@stdlib~stats-incr-hmean'}</t>
        </is>
      </c>
    </row>
    <row r="180376">
      <c r="A180376" s="1" t="n">
        <v>180374</v>
      </c>
      <c r="B180376" t="inlineStr">
        <is>
          <t>malas</t>
        </is>
      </c>
      <c r="C180376" t="n">
        <v>2</v>
      </c>
      <c r="D180376" t="inlineStr">
        <is>
          <t>{'malasa', 'malasada'}</t>
        </is>
      </c>
    </row>
    <row r="180377">
      <c r="A180377" s="1" t="n">
        <v>180375</v>
      </c>
      <c r="B180377" t="inlineStr">
        <is>
          <t>catchment</t>
        </is>
      </c>
      <c r="C180377" t="n">
        <v>2</v>
      </c>
      <c r="D180377" t="inlineStr">
        <is>
          <t>{'catchment', 'catchment-area'}</t>
        </is>
      </c>
    </row>
    <row r="180378">
      <c r="A180378" s="1" t="n">
        <v>180376</v>
      </c>
      <c r="B180378" t="inlineStr">
        <is>
          <t>linssenste</t>
        </is>
      </c>
      <c r="C180378" t="n">
        <v>2</v>
      </c>
      <c r="D180378" t="inlineStr">
        <is>
          <t>{'upride-pkg-linssenste', 'pyride-linssenste'}</t>
        </is>
      </c>
    </row>
    <row r="180379">
      <c r="A180379" s="1" t="n">
        <v>180377</v>
      </c>
      <c r="B180379" t="inlineStr">
        <is>
          <t>mhcii</t>
        </is>
      </c>
      <c r="C180379" t="n">
        <v>2</v>
      </c>
      <c r="D180379" t="inlineStr">
        <is>
          <t>{'@mhcii~1542676956-lib-test-b', '@mhcii~1542676956-lib-test-a'}</t>
        </is>
      </c>
    </row>
    <row r="180380">
      <c r="A180380" s="1" t="n">
        <v>180378</v>
      </c>
      <c r="B180380" t="inlineStr">
        <is>
          <t>testcommands</t>
        </is>
      </c>
      <c r="C180380" t="n">
        <v>2</v>
      </c>
      <c r="D180380" t="inlineStr">
        <is>
          <t>{'buildpy-server-testcommands', 'testcommands'}</t>
        </is>
      </c>
    </row>
    <row r="180381">
      <c r="A180381" s="1" t="n">
        <v>180379</v>
      </c>
      <c r="B180381" t="inlineStr">
        <is>
          <t>rcrai</t>
        </is>
      </c>
      <c r="C180381" t="n">
        <v>2</v>
      </c>
      <c r="D180381" t="inlineStr">
        <is>
          <t>{'eslint-plugin-rcrai_rainbow', 'rcrai-rainbow'}</t>
        </is>
      </c>
    </row>
    <row r="180382">
      <c r="A180382" s="1" t="n">
        <v>180380</v>
      </c>
      <c r="B180382" t="inlineStr">
        <is>
          <t>shuziwuliu</t>
        </is>
      </c>
      <c r="C180382" t="n">
        <v>2</v>
      </c>
      <c r="D180382" t="inlineStr">
        <is>
          <t>{'@alicloud~shuziwuliu', '@antchain~shuziwuliu'}</t>
        </is>
      </c>
    </row>
    <row r="180383">
      <c r="A180383" s="1" t="n">
        <v>180381</v>
      </c>
      <c r="B180383" t="inlineStr">
        <is>
          <t>reforma</t>
        </is>
      </c>
      <c r="C180383" t="n">
        <v>2</v>
      </c>
      <c r="D180383" t="inlineStr">
        <is>
          <t>{'reforma', 'react-reforma'}</t>
        </is>
      </c>
    </row>
    <row r="180384">
      <c r="A180384" s="1" t="n">
        <v>180382</v>
      </c>
      <c r="B180384" t="inlineStr">
        <is>
          <t>aioauth</t>
        </is>
      </c>
      <c r="C180384" t="n">
        <v>2</v>
      </c>
      <c r="D180384" t="inlineStr">
        <is>
          <t>{'aioauth-client', 'aioauth'}</t>
        </is>
      </c>
    </row>
    <row r="180385">
      <c r="A180385" s="1" t="n">
        <v>180383</v>
      </c>
      <c r="B180385" t="inlineStr">
        <is>
          <t>modela</t>
        </is>
      </c>
      <c r="C180385" t="n">
        <v>2</v>
      </c>
      <c r="D180385" t="inlineStr">
        <is>
          <t>{'modela', 'data-modela'}</t>
        </is>
      </c>
    </row>
    <row r="180386">
      <c r="A180386" s="1" t="n">
        <v>180384</v>
      </c>
      <c r="B180386" t="inlineStr">
        <is>
          <t>wireflow</t>
        </is>
      </c>
      <c r="C180386" t="n">
        <v>2</v>
      </c>
      <c r="D180386" t="inlineStr">
        <is>
          <t>{'wireflow', '@wireflow~core'}</t>
        </is>
      </c>
    </row>
    <row r="180387">
      <c r="A180387" s="1" t="n">
        <v>180385</v>
      </c>
      <c r="B180387" t="inlineStr">
        <is>
          <t>qingcheng</t>
        </is>
      </c>
      <c r="C180387" t="n">
        <v>2</v>
      </c>
      <c r="D180387" t="inlineStr">
        <is>
          <t>{'qingcheng', '@qingcheng~fcbudget-cli'}</t>
        </is>
      </c>
    </row>
    <row r="180388">
      <c r="A180388" s="1" t="n">
        <v>180386</v>
      </c>
      <c r="B180388" t="inlineStr">
        <is>
          <t>ecell4</t>
        </is>
      </c>
      <c r="C180388" t="n">
        <v>2</v>
      </c>
      <c r="D180388" t="inlineStr">
        <is>
          <t>{'ecell4-base', 'ecell4'}</t>
        </is>
      </c>
    </row>
    <row r="180389">
      <c r="A180389" s="1" t="n">
        <v>180387</v>
      </c>
      <c r="B180389" t="inlineStr">
        <is>
          <t>dmatis</t>
        </is>
      </c>
      <c r="C180389" t="n">
        <v>2</v>
      </c>
      <c r="D180389" t="inlineStr">
        <is>
          <t>{'dmatis-npm-test', '@dmatis~hippocrates'}</t>
        </is>
      </c>
    </row>
    <row r="180390">
      <c r="A180390" s="1" t="n">
        <v>180388</v>
      </c>
      <c r="B180390" t="inlineStr">
        <is>
          <t>hippocrates</t>
        </is>
      </c>
      <c r="C180390" t="n">
        <v>2</v>
      </c>
      <c r="D180390" t="inlineStr">
        <is>
          <t>{'@dmatis~hippocrates', 'hippocrates'}</t>
        </is>
      </c>
    </row>
    <row r="180391">
      <c r="A180391" s="1" t="n">
        <v>180389</v>
      </c>
      <c r="B180391" t="inlineStr">
        <is>
          <t>blendme</t>
        </is>
      </c>
      <c r="C180391" t="n">
        <v>2</v>
      </c>
      <c r="D180391" t="inlineStr">
        <is>
          <t>{'gulp-rev-blendme', 'blendme'}</t>
        </is>
      </c>
    </row>
    <row r="180392">
      <c r="A180392" s="1" t="n">
        <v>180390</v>
      </c>
      <c r="B180392" t="inlineStr">
        <is>
          <t>alleman</t>
        </is>
      </c>
      <c r="C180392" t="n">
        <v>2</v>
      </c>
      <c r="D180392" t="inlineStr">
        <is>
          <t>{'@stingalleman~pushover.js', 'nlallemantgetscode'}</t>
        </is>
      </c>
    </row>
    <row r="180393">
      <c r="A180393" s="1" t="n">
        <v>180391</v>
      </c>
      <c r="B180393" t="inlineStr">
        <is>
          <t>xia18</t>
        </is>
      </c>
      <c r="C180393" t="n">
        <v>2</v>
      </c>
      <c r="D180393" t="inlineStr">
        <is>
          <t>{'@xia18~check-es-syntax-plugin', '@xia18~babel-plugin-mock'}</t>
        </is>
      </c>
    </row>
    <row r="180394">
      <c r="A180394" s="1" t="n">
        <v>180392</v>
      </c>
      <c r="B180394" t="inlineStr">
        <is>
          <t>bensar</t>
        </is>
      </c>
      <c r="C180394" t="n">
        <v>2</v>
      </c>
      <c r="D180394" t="inlineStr">
        <is>
          <t>{'bensar-react-scripts', 'bensar-eslint-config'}</t>
        </is>
      </c>
    </row>
    <row r="180395">
      <c r="A180395" s="1" t="n">
        <v>180393</v>
      </c>
      <c r="B180395" t="inlineStr">
        <is>
          <t>pradhan</t>
        </is>
      </c>
      <c r="C180395" t="n">
        <v>2</v>
      </c>
      <c r="D180395" t="inlineStr">
        <is>
          <t>{'@pradhansidhant~number-formatter', '@mirzadipradhana~react-data-grid'}</t>
        </is>
      </c>
    </row>
    <row r="180396">
      <c r="A180396" s="1" t="n">
        <v>180394</v>
      </c>
      <c r="B180396" t="inlineStr">
        <is>
          <t>tramontina</t>
        </is>
      </c>
      <c r="C180396" t="n">
        <v>2</v>
      </c>
      <c r="D180396" t="inlineStr">
        <is>
          <t>{'tramontina', '@tramontina-roma~core'}</t>
        </is>
      </c>
    </row>
    <row r="180397">
      <c r="A180397" s="1" t="n">
        <v>180395</v>
      </c>
      <c r="B180397" t="inlineStr">
        <is>
          <t>solaria</t>
        </is>
      </c>
      <c r="C180397" t="n">
        <v>2</v>
      </c>
      <c r="D180397" t="inlineStr">
        <is>
          <t>{'@solaria~shit', '@solaria-labs~nestjs-grpc-service-factory'}</t>
        </is>
      </c>
    </row>
    <row r="180398">
      <c r="A180398" s="1" t="n">
        <v>180396</v>
      </c>
      <c r="B180398" t="inlineStr">
        <is>
          <t>godal</t>
        </is>
      </c>
      <c r="C180398" t="n">
        <v>2</v>
      </c>
      <c r="D180398" t="inlineStr">
        <is>
          <t>{'@godal-inc~nestjs-dataloader', '@godal-inc~grpc-health-check-nestjs'}</t>
        </is>
      </c>
    </row>
    <row r="180399">
      <c r="A180399" s="1" t="n">
        <v>180397</v>
      </c>
      <c r="B180399" t="inlineStr">
        <is>
          <t>tmpjs</t>
        </is>
      </c>
      <c r="C180399" t="n">
        <v>2</v>
      </c>
      <c r="D180399" t="inlineStr">
        <is>
          <t>{'tmpjs', 'lsegal-tmpjs'}</t>
        </is>
      </c>
    </row>
    <row r="180400">
      <c r="A180400" s="1" t="n">
        <v>180398</v>
      </c>
      <c r="B180400" t="inlineStr">
        <is>
          <t>krisha</t>
        </is>
      </c>
      <c r="C180400" t="n">
        <v>2</v>
      </c>
      <c r="D180400" t="inlineStr">
        <is>
          <t>{'@geekrishabh~rn-rename', '@kriskaminski~gatsby-theme-krishalem'}</t>
        </is>
      </c>
    </row>
    <row r="180401">
      <c r="A180401" s="1" t="n">
        <v>180399</v>
      </c>
      <c r="B180401" t="inlineStr">
        <is>
          <t>spexplorerjs</t>
        </is>
      </c>
      <c r="C180401" t="n">
        <v>2</v>
      </c>
      <c r="D180401" t="inlineStr">
        <is>
          <t>{'spexplorerjs.trace', 'spexplorerjs.api'}</t>
        </is>
      </c>
    </row>
    <row r="180402">
      <c r="A180402" s="1" t="n">
        <v>180400</v>
      </c>
      <c r="B180402" t="inlineStr">
        <is>
          <t>interf</t>
        </is>
      </c>
      <c r="C180402" t="n">
        <v>2</v>
      </c>
      <c r="D180402" t="inlineStr">
        <is>
          <t>{'interf', 'interfejs'}</t>
        </is>
      </c>
    </row>
    <row r="180403">
      <c r="A180403" s="1" t="n">
        <v>180401</v>
      </c>
      <c r="B180403" t="inlineStr">
        <is>
          <t>iferr</t>
        </is>
      </c>
      <c r="C180403" t="n">
        <v>2</v>
      </c>
      <c r="D180403" t="inlineStr">
        <is>
          <t>{'@types~iferr', 'iferr'}</t>
        </is>
      </c>
    </row>
    <row r="180404">
      <c r="A180404" s="1" t="n">
        <v>180402</v>
      </c>
      <c r="B180404" t="inlineStr">
        <is>
          <t>businessmodeltext</t>
        </is>
      </c>
      <c r="C180404" t="n">
        <v>2</v>
      </c>
      <c r="D180404" t="inlineStr">
        <is>
          <t>{'qmuzik-businessmodeltext', 'qmuzik-businessmodeltext-shared'}</t>
        </is>
      </c>
    </row>
    <row r="180405">
      <c r="A180405" s="1" t="n">
        <v>180403</v>
      </c>
      <c r="B180405" t="inlineStr">
        <is>
          <t>yfp</t>
        </is>
      </c>
      <c r="C180405" t="n">
        <v>2</v>
      </c>
      <c r="D180405" t="inlineStr">
        <is>
          <t>{'pyfpgrowth', 'yfpy'}</t>
        </is>
      </c>
    </row>
    <row r="180406">
      <c r="A180406" s="1" t="n">
        <v>180404</v>
      </c>
      <c r="B180406" t="inlineStr">
        <is>
          <t>tanxin</t>
        </is>
      </c>
      <c r="C180406" t="n">
        <v>2</v>
      </c>
      <c r="D180406" t="inlineStr">
        <is>
          <t>{'tanxin-node-utils', 'tanxin-ui'}</t>
        </is>
      </c>
    </row>
    <row r="180407">
      <c r="A180407" s="1" t="n">
        <v>180405</v>
      </c>
      <c r="B180407" t="inlineStr">
        <is>
          <t>chizzele</t>
        </is>
      </c>
      <c r="C180407" t="n">
        <v>2</v>
      </c>
      <c r="D180407" t="inlineStr">
        <is>
          <t>{'@chizzele-~first_npm_package', '@chizzele-~fgp_react_lib'}</t>
        </is>
      </c>
    </row>
    <row r="180408">
      <c r="A180408" s="1" t="n">
        <v>180406</v>
      </c>
      <c r="B180408" t="inlineStr">
        <is>
          <t>pienter</t>
        </is>
      </c>
      <c r="C180408" t="n">
        <v>2</v>
      </c>
      <c r="D180408" t="inlineStr">
        <is>
          <t>{'@pienter~gridsome-source-directus', '@pienter~editorjs'}</t>
        </is>
      </c>
    </row>
    <row r="180409">
      <c r="A180409" s="1" t="n">
        <v>180407</v>
      </c>
      <c r="B180409" t="inlineStr">
        <is>
          <t>finops</t>
        </is>
      </c>
      <c r="C180409" t="n">
        <v>2</v>
      </c>
      <c r="D180409" t="inlineStr">
        <is>
          <t>{'finops-export', 'finops-andrew-sdk'}</t>
        </is>
      </c>
    </row>
    <row r="180410">
      <c r="A180410" s="1" t="n">
        <v>180408</v>
      </c>
      <c r="B180410" t="inlineStr">
        <is>
          <t>manalto</t>
        </is>
      </c>
      <c r="C180410" t="n">
        <v>2</v>
      </c>
      <c r="D180410" t="inlineStr">
        <is>
          <t>{'generator-manalto-sls-service', 'manalto-portal-core'}</t>
        </is>
      </c>
    </row>
    <row r="180411">
      <c r="A180411" s="1" t="n">
        <v>180409</v>
      </c>
      <c r="B180411" t="inlineStr">
        <is>
          <t>txon</t>
        </is>
      </c>
      <c r="C180411" t="n">
        <v>2</v>
      </c>
      <c r="D180411" t="inlineStr">
        <is>
          <t>{'txon', 'txon-lib'}</t>
        </is>
      </c>
    </row>
    <row r="180412">
      <c r="A180412" s="1" t="n">
        <v>180410</v>
      </c>
      <c r="B180412" t="inlineStr">
        <is>
          <t>rudp</t>
        </is>
      </c>
      <c r="C180412" t="n">
        <v>2</v>
      </c>
      <c r="D180412" t="inlineStr">
        <is>
          <t>{'rudp', 'python-rudp'}</t>
        </is>
      </c>
    </row>
    <row r="180413">
      <c r="A180413" s="1" t="n">
        <v>180411</v>
      </c>
      <c r="B180413" t="inlineStr">
        <is>
          <t>littlebro</t>
        </is>
      </c>
      <c r="C180413" t="n">
        <v>2</v>
      </c>
      <c r="D180413" t="inlineStr">
        <is>
          <t>{'littlebro-client', 'django-littlebro'}</t>
        </is>
      </c>
    </row>
    <row r="180414">
      <c r="A180414" s="1" t="n">
        <v>180412</v>
      </c>
      <c r="B180414" t="inlineStr">
        <is>
          <t>acsset</t>
        </is>
      </c>
      <c r="C180414" t="n">
        <v>2</v>
      </c>
      <c r="D180414" t="inlineStr">
        <is>
          <t>{'acsset-boilerplate', 'acsset'}</t>
        </is>
      </c>
    </row>
    <row r="180415">
      <c r="A180415" s="1" t="n">
        <v>180413</v>
      </c>
      <c r="B180415" t="inlineStr">
        <is>
          <t>waterkemper</t>
        </is>
      </c>
      <c r="C180415" t="n">
        <v>2</v>
      </c>
      <c r="D180415" t="inlineStr">
        <is>
          <t>{'@waterkemper~file-system', '@waterkemper~my-module'}</t>
        </is>
      </c>
    </row>
    <row r="180416">
      <c r="A180416" s="1" t="n">
        <v>180414</v>
      </c>
      <c r="B180416" t="inlineStr">
        <is>
          <t>uxal</t>
        </is>
      </c>
      <c r="C180416" t="n">
        <v>2</v>
      </c>
      <c r="D180416" t="inlineStr">
        <is>
          <t>{'uxal-officegen', 'uxal-react-treebeard'}</t>
        </is>
      </c>
    </row>
    <row r="180417">
      <c r="A180417" s="1" t="n">
        <v>180415</v>
      </c>
      <c r="B180417" t="inlineStr">
        <is>
          <t>enkrypt</t>
        </is>
      </c>
      <c r="C180417" t="n">
        <v>2</v>
      </c>
      <c r="D180417" t="inlineStr">
        <is>
          <t>{'@enkrypt.io~ethereumjs-vm', '@enkrypt.io~json-rpc2'}</t>
        </is>
      </c>
    </row>
    <row r="180418">
      <c r="A180418" s="1" t="n">
        <v>180416</v>
      </c>
      <c r="B180418" t="inlineStr">
        <is>
          <t>languagewars</t>
        </is>
      </c>
      <c r="C180418" t="n">
        <v>2</v>
      </c>
      <c r="D180418" t="inlineStr">
        <is>
          <t>{'languagewars-churchnumerals-js', 'languagewars-churchnumerals-es6'}</t>
        </is>
      </c>
    </row>
    <row r="180419">
      <c r="A180419" s="1" t="n">
        <v>180417</v>
      </c>
      <c r="B180419" t="inlineStr">
        <is>
          <t>churchnumerals</t>
        </is>
      </c>
      <c r="C180419" t="n">
        <v>2</v>
      </c>
      <c r="D180419" t="inlineStr">
        <is>
          <t>{'languagewars-churchnumerals-js', 'languagewars-churchnumerals-es6'}</t>
        </is>
      </c>
    </row>
    <row r="180420">
      <c r="A180420" s="1" t="n">
        <v>180418</v>
      </c>
      <c r="B180420" t="inlineStr">
        <is>
          <t>dommmm</t>
        </is>
      </c>
      <c r="C180420" t="n">
        <v>2</v>
      </c>
      <c r="D180420" t="inlineStr">
        <is>
          <t>{'@dommmm~dom-ui-test', '@ckirby~dom-dom-dom-dommmm'}</t>
        </is>
      </c>
    </row>
    <row r="180421">
      <c r="A180421" s="1" t="n">
        <v>180419</v>
      </c>
      <c r="B180421" t="inlineStr">
        <is>
          <t>thedesignium</t>
        </is>
      </c>
      <c r="C180421" t="n">
        <v>2</v>
      </c>
      <c r="D180421" t="inlineStr">
        <is>
          <t>{'@thedesignium~cdk-log-notifier', '@thedesignium~dagmpc'}</t>
        </is>
      </c>
    </row>
    <row r="180422">
      <c r="A180422" s="1" t="n">
        <v>180420</v>
      </c>
      <c r="B180422" t="inlineStr">
        <is>
          <t>goup</t>
        </is>
      </c>
      <c r="C180422" t="n">
        <v>2</v>
      </c>
      <c r="D180422" t="inlineStr">
        <is>
          <t>{'goup', 'jquery-goup'}</t>
        </is>
      </c>
    </row>
    <row r="180423">
      <c r="A180423" s="1" t="n">
        <v>180421</v>
      </c>
      <c r="B180423" t="inlineStr">
        <is>
          <t>honestica</t>
        </is>
      </c>
      <c r="C180423" t="n">
        <v>2</v>
      </c>
      <c r="D180423" t="inlineStr">
        <is>
          <t>{'honestica-tslint', 'honestica-redux-utils'}</t>
        </is>
      </c>
    </row>
    <row r="180424">
      <c r="A180424" s="1" t="n">
        <v>180422</v>
      </c>
      <c r="B180424" t="inlineStr">
        <is>
          <t>brickflow</t>
        </is>
      </c>
      <c r="C180424" t="n">
        <v>2</v>
      </c>
      <c r="D180424" t="inlineStr">
        <is>
          <t>{'brickflow-recommend-client', 'brickflow-logger'}</t>
        </is>
      </c>
    </row>
    <row r="180425">
      <c r="A180425" s="1" t="n">
        <v>180423</v>
      </c>
      <c r="B180425" t="inlineStr">
        <is>
          <t>freefire</t>
        </is>
      </c>
      <c r="C180425" t="n">
        <v>2</v>
      </c>
      <c r="D180425" t="inlineStr">
        <is>
          <t>{'freefire.info', 'freefire'}</t>
        </is>
      </c>
    </row>
    <row r="180426">
      <c r="A180426" s="1" t="n">
        <v>180424</v>
      </c>
      <c r="B180426" t="inlineStr">
        <is>
          <t>johnnyhalife</t>
        </is>
      </c>
      <c r="C180426" t="n">
        <v>2</v>
      </c>
      <c r="D180426" t="inlineStr">
        <is>
          <t>{'airbrake-johnnyhalife', 'grunt-pkgversion-johnnyhalife'}</t>
        </is>
      </c>
    </row>
    <row r="180427">
      <c r="A180427" s="1" t="n">
        <v>180425</v>
      </c>
      <c r="B180427" t="inlineStr">
        <is>
          <t>myclevergroup</t>
        </is>
      </c>
      <c r="C180427" t="n">
        <v>2</v>
      </c>
      <c r="D180427" t="inlineStr">
        <is>
          <t>{'@myclevergroup~react-grid-dnd-but-better', '@myclevergroup~cookie-acceptance'}</t>
        </is>
      </c>
    </row>
    <row r="180428">
      <c r="A180428" s="1" t="n">
        <v>180426</v>
      </c>
      <c r="B180428" t="inlineStr">
        <is>
          <t>hairgap</t>
        </is>
      </c>
      <c r="C180428" t="n">
        <v>2</v>
      </c>
      <c r="D180428" t="inlineStr">
        <is>
          <t>{'hairgap-binaries', 'hairgap'}</t>
        </is>
      </c>
    </row>
    <row r="180429">
      <c r="A180429" s="1" t="n">
        <v>180427</v>
      </c>
      <c r="B180429" t="inlineStr">
        <is>
          <t>juand89</t>
        </is>
      </c>
      <c r="C180429" t="n">
        <v>2</v>
      </c>
      <c r="D180429" t="inlineStr">
        <is>
          <t>{'@juand89~tiny', '@juand89~react-native-iphone-x-xr-xs-xsmax'}</t>
        </is>
      </c>
    </row>
    <row r="180430">
      <c r="A180430" s="1" t="n">
        <v>180428</v>
      </c>
      <c r="B180430" t="inlineStr">
        <is>
          <t>nykanen</t>
        </is>
      </c>
      <c r="C180430" t="n">
        <v>2</v>
      </c>
      <c r="D180430" t="inlineStr">
        <is>
          <t>{'@paivi_nykanen~npmexample', '@nykanen_paivi~npm_example'}</t>
        </is>
      </c>
    </row>
    <row r="180431">
      <c r="A180431" s="1" t="n">
        <v>180429</v>
      </c>
      <c r="B180431" t="inlineStr">
        <is>
          <t>paivi</t>
        </is>
      </c>
      <c r="C180431" t="n">
        <v>2</v>
      </c>
      <c r="D180431" t="inlineStr">
        <is>
          <t>{'@paivi_nykanen~npmexample', '@nykanen_paivi~npm_example'}</t>
        </is>
      </c>
    </row>
    <row r="180432">
      <c r="A180432" s="1" t="n">
        <v>180430</v>
      </c>
      <c r="B180432" t="inlineStr">
        <is>
          <t>theodo</t>
        </is>
      </c>
      <c r="C180432" t="n">
        <v>2</v>
      </c>
      <c r="D180432" t="inlineStr">
        <is>
          <t>{'generator-theodo-stack', 'theodo-redux-routines'}</t>
        </is>
      </c>
    </row>
    <row r="180433">
      <c r="A180433" s="1" t="n">
        <v>180431</v>
      </c>
      <c r="B180433" t="inlineStr">
        <is>
          <t>fixturer</t>
        </is>
      </c>
      <c r="C180433" t="n">
        <v>2</v>
      </c>
      <c r="D180433" t="inlineStr">
        <is>
          <t>{'express-fixturer', 'fixturer'}</t>
        </is>
      </c>
    </row>
    <row r="180434">
      <c r="A180434" s="1" t="n">
        <v>180432</v>
      </c>
      <c r="B180434" t="inlineStr">
        <is>
          <t>bahamut</t>
        </is>
      </c>
      <c r="C180434" t="n">
        <v>2</v>
      </c>
      <c r="D180434" t="inlineStr">
        <is>
          <t>{'bahamut-lite', 'bahamut'}</t>
        </is>
      </c>
    </row>
    <row r="180435">
      <c r="A180435" s="1" t="n">
        <v>180433</v>
      </c>
      <c r="B180435" t="inlineStr">
        <is>
          <t>keishikimeishi</t>
        </is>
      </c>
      <c r="C180435" t="n">
        <v>2</v>
      </c>
      <c r="D180435" t="inlineStr">
        <is>
          <t>{'textlint-rule-ja-keishikimeishi', 'textlint-rule-ja-hiragana-keishikimeishi'}</t>
        </is>
      </c>
    </row>
    <row r="180436">
      <c r="A180436" s="1" t="n">
        <v>180434</v>
      </c>
      <c r="B180436" t="inlineStr">
        <is>
          <t>slashdiscord</t>
        </is>
      </c>
      <c r="C180436" t="n">
        <v>2</v>
      </c>
      <c r="D180436" t="inlineStr">
        <is>
          <t>{'slashdiscord.js', 'slashdiscord'}</t>
        </is>
      </c>
    </row>
    <row r="180437">
      <c r="A180437" s="1" t="n">
        <v>180435</v>
      </c>
      <c r="B180437" t="inlineStr">
        <is>
          <t>zwitterion</t>
        </is>
      </c>
      <c r="C180437" t="n">
        <v>2</v>
      </c>
      <c r="D180437" t="inlineStr">
        <is>
          <t>{'zwitterion-production', 'zwitterion'}</t>
        </is>
      </c>
    </row>
    <row r="180438">
      <c r="A180438" s="1" t="n">
        <v>180436</v>
      </c>
      <c r="B180438" t="inlineStr">
        <is>
          <t>lhmodule</t>
        </is>
      </c>
      <c r="C180438" t="n">
        <v>2</v>
      </c>
      <c r="D180438" t="inlineStr">
        <is>
          <t>{'lhmodule', 'bn1816lhmodule'}</t>
        </is>
      </c>
    </row>
    <row r="180439">
      <c r="A180439" s="1" t="n">
        <v>180437</v>
      </c>
      <c r="B180439" t="inlineStr">
        <is>
          <t>aspy</t>
        </is>
      </c>
      <c r="C180439" t="n">
        <v>2</v>
      </c>
      <c r="D180439" t="inlineStr">
        <is>
          <t>{'aspy-refactor-imports', 'aspy-yaml'}</t>
        </is>
      </c>
    </row>
    <row r="180440">
      <c r="A180440" s="1" t="n">
        <v>180438</v>
      </c>
      <c r="B180440" t="inlineStr">
        <is>
          <t>retinate</t>
        </is>
      </c>
      <c r="C180440" t="n">
        <v>2</v>
      </c>
      <c r="D180440" t="inlineStr">
        <is>
          <t>{'gulp-retinate', 'posthtml-retinate'}</t>
        </is>
      </c>
    </row>
    <row r="180441">
      <c r="A180441" s="1" t="n">
        <v>180439</v>
      </c>
      <c r="B180441" t="inlineStr">
        <is>
          <t>taxamo</t>
        </is>
      </c>
      <c r="C180441" t="n">
        <v>2</v>
      </c>
      <c r="D180441" t="inlineStr">
        <is>
          <t>{'@datafire~taxamo', 'hoodie-plugin-stripe-taxamo'}</t>
        </is>
      </c>
    </row>
    <row r="180442">
      <c r="A180442" s="1" t="n">
        <v>180440</v>
      </c>
      <c r="B180442" t="inlineStr">
        <is>
          <t>pogix3</t>
        </is>
      </c>
      <c r="C180442" t="n">
        <v>2</v>
      </c>
      <c r="D180442" t="inlineStr">
        <is>
          <t>{'@pogix3m~short-number', '@pogix3m~rate-limit'}</t>
        </is>
      </c>
    </row>
    <row r="180443">
      <c r="A180443" s="1" t="n">
        <v>180441</v>
      </c>
      <c r="B180443" t="inlineStr">
        <is>
          <t>silvancodes</t>
        </is>
      </c>
      <c r="C180443" t="n">
        <v>2</v>
      </c>
      <c r="D180443" t="inlineStr">
        <is>
          <t>{'@silvancodes~svelte-the-stack', '@silvancodes~rxjs-fun'}</t>
        </is>
      </c>
    </row>
    <row r="180444">
      <c r="A180444" s="1" t="n">
        <v>180442</v>
      </c>
      <c r="B180444" t="inlineStr">
        <is>
          <t>ethomsondemo</t>
        </is>
      </c>
      <c r="C180444" t="n">
        <v>2</v>
      </c>
      <c r="D180444" t="inlineStr">
        <is>
          <t>{'@ethomsondemo~miniserve', '@ethomsondemo~miniserver'}</t>
        </is>
      </c>
    </row>
    <row r="180445">
      <c r="A180445" s="1" t="n">
        <v>180443</v>
      </c>
      <c r="B180445" t="inlineStr">
        <is>
          <t>fardev</t>
        </is>
      </c>
      <c r="C180445" t="n">
        <v>2</v>
      </c>
      <c r="D180445" t="inlineStr">
        <is>
          <t>{'fardev-ui', '@fardev~components'}</t>
        </is>
      </c>
    </row>
    <row r="180446">
      <c r="A180446" s="1" t="n">
        <v>180444</v>
      </c>
      <c r="B180446" t="inlineStr">
        <is>
          <t>yorkshire</t>
        </is>
      </c>
      <c r="C180446" t="n">
        <v>2</v>
      </c>
      <c r="D180446" t="inlineStr">
        <is>
          <t>{'yorkshire', 'yorkshire4'}</t>
        </is>
      </c>
    </row>
    <row r="180447">
      <c r="A180447" s="1" t="n">
        <v>180445</v>
      </c>
      <c r="B180447" t="inlineStr">
        <is>
          <t>foldmaker</t>
        </is>
      </c>
      <c r="C180447" t="n">
        <v>2</v>
      </c>
      <c r="D180447" t="inlineStr">
        <is>
          <t>{'foldmaker', '@foldmaker~tiny'}</t>
        </is>
      </c>
    </row>
    <row r="180448">
      <c r="A180448" s="1" t="n">
        <v>180446</v>
      </c>
      <c r="B180448" t="inlineStr">
        <is>
          <t>todobru</t>
        </is>
      </c>
      <c r="C180448" t="n">
        <v>2</v>
      </c>
      <c r="D180448" t="inlineStr">
        <is>
          <t>{'todobru', 'todobru-cli'}</t>
        </is>
      </c>
    </row>
    <row r="180449">
      <c r="A180449" s="1" t="n">
        <v>180447</v>
      </c>
      <c r="B180449" t="inlineStr">
        <is>
          <t>aarnila</t>
        </is>
      </c>
      <c r="C180449" t="n">
        <v>2</v>
      </c>
      <c r="D180449" t="inlineStr">
        <is>
          <t>{'@aarnila~react-instagram-embed', '@aarnila~card'}</t>
        </is>
      </c>
    </row>
    <row r="180450">
      <c r="A180450" s="1" t="n">
        <v>180448</v>
      </c>
      <c r="B180450" t="inlineStr">
        <is>
          <t>tomaszbrue</t>
        </is>
      </c>
      <c r="C180450" t="n">
        <v>2</v>
      </c>
      <c r="D180450" t="inlineStr">
        <is>
          <t>{'@tomaszbrue~node-geocoder', '@tomaszbrue~react-native-obd2'}</t>
        </is>
      </c>
    </row>
    <row r="180451">
      <c r="A180451" s="1" t="n">
        <v>180449</v>
      </c>
      <c r="B180451" t="inlineStr">
        <is>
          <t>kusee</t>
        </is>
      </c>
      <c r="C180451" t="n">
        <v>2</v>
      </c>
      <c r="D180451" t="inlineStr">
        <is>
          <t>{'@kusee~pk-vue-components', '@kusee~testje-van-wim-kusee'}</t>
        </is>
      </c>
    </row>
    <row r="180452">
      <c r="A180452" s="1" t="n">
        <v>180450</v>
      </c>
      <c r="B180452" t="inlineStr">
        <is>
          <t>frase</t>
        </is>
      </c>
      <c r="C180452" t="n">
        <v>2</v>
      </c>
      <c r="D180452" t="inlineStr">
        <is>
          <t>{'jfraseatestcli', 'frase'}</t>
        </is>
      </c>
    </row>
    <row r="180453">
      <c r="A180453" s="1" t="n">
        <v>180451</v>
      </c>
      <c r="B180453" t="inlineStr">
        <is>
          <t>chanjo</t>
        </is>
      </c>
      <c r="C180453" t="n">
        <v>2</v>
      </c>
      <c r="D180453" t="inlineStr">
        <is>
          <t>{'chanjo', 'chanjo-report'}</t>
        </is>
      </c>
    </row>
    <row r="180454">
      <c r="A180454" s="1" t="n">
        <v>180452</v>
      </c>
      <c r="B180454" t="inlineStr">
        <is>
          <t>oatts</t>
        </is>
      </c>
      <c r="C180454" t="n">
        <v>2</v>
      </c>
      <c r="D180454" t="inlineStr">
        <is>
          <t>{'oatts-cypress', 'oatts'}</t>
        </is>
      </c>
    </row>
    <row r="180455">
      <c r="A180455" s="1" t="n">
        <v>180453</v>
      </c>
      <c r="B180455" t="inlineStr">
        <is>
          <t>corsali</t>
        </is>
      </c>
      <c r="C180455" t="n">
        <v>2</v>
      </c>
      <c r="D180455" t="inlineStr">
        <is>
          <t>{'@corsali~prettier-config', '@corsali~eslint-config'}</t>
        </is>
      </c>
    </row>
    <row r="180456">
      <c r="A180456" s="1" t="n">
        <v>180454</v>
      </c>
      <c r="B180456" t="inlineStr">
        <is>
          <t>aimia</t>
        </is>
      </c>
      <c r="C180456" t="n">
        <v>2</v>
      </c>
      <c r="D180456" t="inlineStr">
        <is>
          <t>{'@aimia-newpro~highcharts', 'aimia-newpro-highcharts'}</t>
        </is>
      </c>
    </row>
    <row r="180457">
      <c r="A180457" s="1" t="n">
        <v>180455</v>
      </c>
      <c r="B180457" t="inlineStr">
        <is>
          <t>ashwindmk</t>
        </is>
      </c>
      <c r="C180457" t="n">
        <v>2</v>
      </c>
      <c r="D180457" t="inlineStr">
        <is>
          <t>{'@ashwindmk~configer', '@ashwindmk~nodelog'}</t>
        </is>
      </c>
    </row>
    <row r="180458">
      <c r="A180458" s="1" t="n">
        <v>180456</v>
      </c>
      <c r="B180458" t="inlineStr">
        <is>
          <t>carrillo</t>
        </is>
      </c>
      <c r="C180458" t="n">
        <v>2</v>
      </c>
      <c r="D180458" t="inlineStr">
        <is>
          <t>{'@chriscarrillo~ts', 'engalcarrillo'}</t>
        </is>
      </c>
    </row>
    <row r="180459">
      <c r="A180459" s="1" t="n">
        <v>180457</v>
      </c>
      <c r="B180459" t="inlineStr">
        <is>
          <t>jackyhweng</t>
        </is>
      </c>
      <c r="C180459" t="n">
        <v>2</v>
      </c>
      <c r="D180459" t="inlineStr">
        <is>
          <t>{'@jackyhweng~egg-jwt2', '@jackyhweng~egg-jwt'}</t>
        </is>
      </c>
    </row>
    <row r="180460">
      <c r="A180460" s="1" t="n">
        <v>180458</v>
      </c>
      <c r="B180460" t="inlineStr">
        <is>
          <t>nojekyll</t>
        </is>
      </c>
      <c r="C180460" t="n">
        <v>2</v>
      </c>
      <c r="D180460" t="inlineStr">
        <is>
          <t>{'typedoc-plugin-nojekyll', 'nojekyll'}</t>
        </is>
      </c>
    </row>
    <row r="180461">
      <c r="A180461" s="1" t="n">
        <v>180459</v>
      </c>
      <c r="B180461" t="inlineStr">
        <is>
          <t>micharts</t>
        </is>
      </c>
      <c r="C180461" t="n">
        <v>2</v>
      </c>
      <c r="D180461" t="inlineStr">
        <is>
          <t>{'micharts_sankey', 'micharts'}</t>
        </is>
      </c>
    </row>
    <row r="180462">
      <c r="A180462" s="1" t="n">
        <v>180460</v>
      </c>
      <c r="B180462" t="inlineStr">
        <is>
          <t>botlista</t>
        </is>
      </c>
      <c r="C180462" t="n">
        <v>2</v>
      </c>
      <c r="D180462" t="inlineStr">
        <is>
          <t>{'botlista-wrappers', 'botlista-wrapper-ts'}</t>
        </is>
      </c>
    </row>
    <row r="180463">
      <c r="A180463" s="1" t="n">
        <v>180461</v>
      </c>
      <c r="B180463" t="inlineStr">
        <is>
          <t>referring</t>
        </is>
      </c>
      <c r="C180463" t="n">
        <v>2</v>
      </c>
      <c r="D180463" t="inlineStr">
        <is>
          <t>{'sanity-plugin-referring-documents', 'referring-web'}</t>
        </is>
      </c>
    </row>
    <row r="180464">
      <c r="A180464" s="1" t="n">
        <v>180462</v>
      </c>
      <c r="B180464" t="inlineStr">
        <is>
          <t>sosl</t>
        </is>
      </c>
      <c r="C180464" t="n">
        <v>2</v>
      </c>
      <c r="D180464" t="inlineStr">
        <is>
          <t>{'escape-soql-and-sosl', '@mshanemc~sfdx-sosl'}</t>
        </is>
      </c>
    </row>
    <row r="180465">
      <c r="A180465" s="1" t="n">
        <v>180463</v>
      </c>
      <c r="B180465" t="inlineStr">
        <is>
          <t>uzpost</t>
        </is>
      </c>
      <c r="C180465" t="n">
        <v>2</v>
      </c>
      <c r="D180465" t="inlineStr">
        <is>
          <t>{'react-phone-input-uzpost', 'material-ui-phone-number-uzpost'}</t>
        </is>
      </c>
    </row>
    <row r="180466">
      <c r="A180466" s="1" t="n">
        <v>180464</v>
      </c>
      <c r="B180466" t="inlineStr">
        <is>
          <t>subba</t>
        </is>
      </c>
      <c r="C180466" t="n">
        <v>2</v>
      </c>
      <c r="D180466" t="inlineStr">
        <is>
          <t>{'subbareddyappidi', 'sudeshsubba-frame-print'}</t>
        </is>
      </c>
    </row>
    <row r="180467">
      <c r="A180467" s="1" t="n">
        <v>180465</v>
      </c>
      <c r="B180467" t="inlineStr">
        <is>
          <t>fontstack</t>
        </is>
      </c>
      <c r="C180467" t="n">
        <v>2</v>
      </c>
      <c r="D180467" t="inlineStr">
        <is>
          <t>{'postcss-fontstack-auto', 'postcss-fontstack'}</t>
        </is>
      </c>
    </row>
    <row r="180468">
      <c r="A180468" s="1" t="n">
        <v>180466</v>
      </c>
      <c r="B180468" t="inlineStr">
        <is>
          <t>astraload</t>
        </is>
      </c>
      <c r="C180468" t="n">
        <v>2</v>
      </c>
      <c r="D180468" t="inlineStr">
        <is>
          <t>{'@astraload~profilers', '@astraload~asl-webdriver'}</t>
        </is>
      </c>
    </row>
    <row r="180469">
      <c r="A180469" s="1" t="n">
        <v>180467</v>
      </c>
      <c r="B180469" t="inlineStr">
        <is>
          <t>tr51</t>
        </is>
      </c>
      <c r="C180469" t="n">
        <v>2</v>
      </c>
      <c r="D180469" t="inlineStr">
        <is>
          <t>{'unicode-tr51', 'unicode-tr51-emoji'}</t>
        </is>
      </c>
    </row>
    <row r="180470">
      <c r="A180470" s="1" t="n">
        <v>180468</v>
      </c>
      <c r="B180470" t="inlineStr">
        <is>
          <t>tb6612</t>
        </is>
      </c>
      <c r="C180470" t="n">
        <v>2</v>
      </c>
      <c r="D180470" t="inlineStr">
        <is>
          <t>{'motor-driver-tb6612', 'raspberry-i2c-tb6612fng'}</t>
        </is>
      </c>
    </row>
    <row r="180471">
      <c r="A180471" s="1" t="n">
        <v>180469</v>
      </c>
      <c r="B180471" t="inlineStr">
        <is>
          <t>readingprogress</t>
        </is>
      </c>
      <c r="C180471" t="n">
        <v>2</v>
      </c>
      <c r="D180471" t="inlineStr">
        <is>
          <t>{'codedoc-readingprogress-plugin', '@dennisdigital~polaris-components-readingprogress'}</t>
        </is>
      </c>
    </row>
    <row r="180472">
      <c r="A180472" s="1" t="n">
        <v>180470</v>
      </c>
      <c r="B180472" t="inlineStr">
        <is>
          <t>macrobot</t>
        </is>
      </c>
      <c r="C180472" t="n">
        <v>2</v>
      </c>
      <c r="D180472" t="inlineStr">
        <is>
          <t>{'@robotlegsjs~macrobot', 'robotlegs-macrobot'}</t>
        </is>
      </c>
    </row>
    <row r="180473">
      <c r="A180473" s="1" t="n">
        <v>180471</v>
      </c>
      <c r="B180473" t="inlineStr">
        <is>
          <t>outclass</t>
        </is>
      </c>
      <c r="C180473" t="n">
        <v>2</v>
      </c>
      <c r="D180473" t="inlineStr">
        <is>
          <t>{'@outclass~draft-js-mathjax-plugin', '@outclass~tailwind-transform'}</t>
        </is>
      </c>
    </row>
    <row r="180474">
      <c r="A180474" s="1" t="n">
        <v>180472</v>
      </c>
      <c r="B180474" t="inlineStr">
        <is>
          <t>rianman</t>
        </is>
      </c>
      <c r="C180474" t="n">
        <v>2</v>
      </c>
      <c r="D180474" t="inlineStr">
        <is>
          <t>{'rianman-pack', 'rianman_cli'}</t>
        </is>
      </c>
    </row>
    <row r="180475">
      <c r="A180475" s="1" t="n">
        <v>180473</v>
      </c>
      <c r="B180475" t="inlineStr">
        <is>
          <t>rkao2</t>
        </is>
      </c>
      <c r="C180475" t="n">
        <v>2</v>
      </c>
      <c r="D180475" t="inlineStr">
        <is>
          <t>{'rkao2r', 'rkao2'}</t>
        </is>
      </c>
    </row>
    <row r="180476">
      <c r="A180476" s="1" t="n">
        <v>180474</v>
      </c>
      <c r="B180476" t="inlineStr">
        <is>
          <t>clock1</t>
        </is>
      </c>
      <c r="C180476" t="n">
        <v>2</v>
      </c>
      <c r="D180476" t="inlineStr">
        <is>
          <t>{'vue-cool-clock1', 'emoji-clock1'}</t>
        </is>
      </c>
    </row>
    <row r="180477">
      <c r="A180477" s="1" t="n">
        <v>180475</v>
      </c>
      <c r="B180477" t="inlineStr">
        <is>
          <t>isclient</t>
        </is>
      </c>
      <c r="C180477" t="n">
        <v>2</v>
      </c>
      <c r="D180477" t="inlineStr">
        <is>
          <t>{'isclient', '@superlanding~isclient'}</t>
        </is>
      </c>
    </row>
    <row r="180478">
      <c r="A180478" s="1" t="n">
        <v>180476</v>
      </c>
      <c r="B180478" t="inlineStr">
        <is>
          <t>binaryarray</t>
        </is>
      </c>
      <c r="C180478" t="n">
        <v>2</v>
      </c>
      <c r="D180478" t="inlineStr">
        <is>
          <t>{'binaryarray', 'binaryarray.js'}</t>
        </is>
      </c>
    </row>
    <row r="180479">
      <c r="A180479" s="1" t="n">
        <v>180477</v>
      </c>
      <c r="B180479" t="inlineStr">
        <is>
          <t>projcet</t>
        </is>
      </c>
      <c r="C180479" t="n">
        <v>2</v>
      </c>
      <c r="D180479" t="inlineStr">
        <is>
          <t>{'myprojcetaa', 'testprojcet'}</t>
        </is>
      </c>
    </row>
    <row r="180480">
      <c r="A180480" s="1" t="n">
        <v>180478</v>
      </c>
      <c r="B180480" t="inlineStr">
        <is>
          <t>webtypen</t>
        </is>
      </c>
      <c r="C180480" t="n">
        <v>2</v>
      </c>
      <c r="D180480" t="inlineStr">
        <is>
          <t>{'webtypen-jsframework-core', '@webtypen~jsframework-core'}</t>
        </is>
      </c>
    </row>
    <row r="180481">
      <c r="A180481" s="1" t="n">
        <v>180479</v>
      </c>
      <c r="B180481" t="inlineStr">
        <is>
          <t>birjik</t>
        </is>
      </c>
      <c r="C180481" t="n">
        <v>2</v>
      </c>
      <c r="D180481" t="inlineStr">
        <is>
          <t>{'@birjik~rn-apple-healthkit', '@birjik~npmmoduletest'}</t>
        </is>
      </c>
    </row>
    <row r="180482">
      <c r="A180482" s="1" t="n">
        <v>180480</v>
      </c>
      <c r="B180482" t="inlineStr">
        <is>
          <t>rosha</t>
        </is>
      </c>
      <c r="C180482" t="n">
        <v>2</v>
      </c>
      <c r="D180482" t="inlineStr">
        <is>
          <t>{'@rosha~agmcore', '@rosha~core'}</t>
        </is>
      </c>
    </row>
    <row r="180483">
      <c r="A180483" s="1" t="n">
        <v>180481</v>
      </c>
      <c r="B180483" t="inlineStr">
        <is>
          <t>omv</t>
        </is>
      </c>
      <c r="C180483" t="n">
        <v>2</v>
      </c>
      <c r="D180483" t="inlineStr">
        <is>
          <t>{'@here~harp-omv-datasource', 'node-omv'}</t>
        </is>
      </c>
    </row>
    <row r="180484">
      <c r="A180484" s="1" t="n">
        <v>180482</v>
      </c>
      <c r="B180484" t="inlineStr">
        <is>
          <t>enfsaddins</t>
        </is>
      </c>
      <c r="C180484" t="n">
        <v>2</v>
      </c>
      <c r="D180484" t="inlineStr">
        <is>
          <t>{'enfsaddins', 'enfsaddins-promise'}</t>
        </is>
      </c>
    </row>
    <row r="180485">
      <c r="A180485" s="1" t="n">
        <v>180483</v>
      </c>
      <c r="B180485" t="inlineStr">
        <is>
          <t>merriam</t>
        </is>
      </c>
      <c r="C180485" t="n">
        <v>2</v>
      </c>
      <c r="D180485" t="inlineStr">
        <is>
          <t>{'filtro-merriam-audio', 'ember-cli-fill-murray-lmerriam'}</t>
        </is>
      </c>
    </row>
    <row r="180486">
      <c r="A180486" s="1" t="n">
        <v>180484</v>
      </c>
      <c r="B180486" t="inlineStr">
        <is>
          <t>teleme</t>
        </is>
      </c>
      <c r="C180486" t="n">
        <v>2</v>
      </c>
      <c r="D180486" t="inlineStr">
        <is>
          <t>{'teleme-desktop', 'teleme'}</t>
        </is>
      </c>
    </row>
    <row r="180487">
      <c r="A180487" s="1" t="n">
        <v>180485</v>
      </c>
      <c r="B180487" t="inlineStr">
        <is>
          <t>rsdb</t>
        </is>
      </c>
      <c r="C180487" t="n">
        <v>2</v>
      </c>
      <c r="D180487" t="inlineStr">
        <is>
          <t>{'rsdb', 'express-session-rsdb'}</t>
        </is>
      </c>
    </row>
    <row r="180488">
      <c r="A180488" s="1" t="n">
        <v>180486</v>
      </c>
      <c r="B180488" t="inlineStr">
        <is>
          <t>mzek</t>
        </is>
      </c>
      <c r="C180488" t="n">
        <v>2</v>
      </c>
      <c r="D180488" t="inlineStr">
        <is>
          <t>{'mzek-scanproc', 'mzek-poirot'}</t>
        </is>
      </c>
    </row>
    <row r="180489">
      <c r="A180489" s="1" t="n">
        <v>180487</v>
      </c>
      <c r="B180489" t="inlineStr">
        <is>
          <t>mapcode</t>
        </is>
      </c>
      <c r="C180489" t="n">
        <v>2</v>
      </c>
      <c r="D180489" t="inlineStr">
        <is>
          <t>{'mapcode', 'mapcode-regex'}</t>
        </is>
      </c>
    </row>
    <row r="180490">
      <c r="A180490" s="1" t="n">
        <v>180488</v>
      </c>
      <c r="B180490" t="inlineStr">
        <is>
          <t>biblatex</t>
        </is>
      </c>
      <c r="C180490" t="n">
        <v>2</v>
      </c>
      <c r="D180490" t="inlineStr">
        <is>
          <t>{'biblatex-csl-converter-ts', 'biblatex-csl-converter'}</t>
        </is>
      </c>
    </row>
    <row r="180491">
      <c r="A180491" s="1" t="n">
        <v>180489</v>
      </c>
      <c r="B180491" t="inlineStr">
        <is>
          <t>vangog</t>
        </is>
      </c>
      <c r="C180491" t="n">
        <v>2</v>
      </c>
      <c r="D180491" t="inlineStr">
        <is>
          <t>{'vangog', 'ckeditor-plugin-vangog'}</t>
        </is>
      </c>
    </row>
    <row r="180492">
      <c r="A180492" s="1" t="n">
        <v>180490</v>
      </c>
      <c r="B180492" t="inlineStr">
        <is>
          <t>nmredata</t>
        </is>
      </c>
      <c r="C180492" t="n">
        <v>2</v>
      </c>
      <c r="D180492" t="inlineStr">
        <is>
          <t>{'nmredata', 'nmredata-data-test'}</t>
        </is>
      </c>
    </row>
    <row r="180493">
      <c r="A180493" s="1" t="n">
        <v>180491</v>
      </c>
      <c r="B180493" t="inlineStr">
        <is>
          <t>allisons</t>
        </is>
      </c>
      <c r="C180493" t="n">
        <v>2</v>
      </c>
      <c r="D180493" t="inlineStr">
        <is>
          <t>{'create-allisons-react-app', 'allisons-react-app'}</t>
        </is>
      </c>
    </row>
    <row r="180494">
      <c r="A180494" s="1" t="n">
        <v>180492</v>
      </c>
      <c r="B180494" t="inlineStr">
        <is>
          <t>warlord0</t>
        </is>
      </c>
      <c r="C180494" t="n">
        <v>2</v>
      </c>
      <c r="D180494" t="inlineStr">
        <is>
          <t>{'@warlord0~vuetablebase', '@warlord0~vue-tagsinput'}</t>
        </is>
      </c>
    </row>
    <row r="180495">
      <c r="A180495" s="1" t="n">
        <v>180493</v>
      </c>
      <c r="B180495" t="inlineStr">
        <is>
          <t>poulet</t>
        </is>
      </c>
      <c r="C180495" t="n">
        <v>2</v>
      </c>
      <c r="D180495" t="inlineStr">
        <is>
          <t>{'@chibikookie~poulet', 'poulet'}</t>
        </is>
      </c>
    </row>
    <row r="180496">
      <c r="A180496" s="1" t="n">
        <v>180494</v>
      </c>
      <c r="B180496" t="inlineStr">
        <is>
          <t>reducer2</t>
        </is>
      </c>
      <c r="C180496" t="n">
        <v>2</v>
      </c>
      <c r="D180496" t="inlineStr">
        <is>
          <t>{'use-reducer2', 'redux-reducer2'}</t>
        </is>
      </c>
    </row>
    <row r="180497">
      <c r="A180497" s="1" t="n">
        <v>180495</v>
      </c>
      <c r="B180497" t="inlineStr">
        <is>
          <t>pgostovic</t>
        </is>
      </c>
      <c r="C180497" t="n">
        <v>2</v>
      </c>
      <c r="D180497" t="inlineStr">
        <is>
          <t>{'@pgostovic~message', '@pgostovic~log'}</t>
        </is>
      </c>
    </row>
    <row r="180498">
      <c r="A180498" s="1" t="n">
        <v>180496</v>
      </c>
      <c r="B180498" t="inlineStr">
        <is>
          <t>patmat</t>
        </is>
      </c>
      <c r="C180498" t="n">
        <v>2</v>
      </c>
      <c r="D180498" t="inlineStr">
        <is>
          <t>{'@bakerface~patmat', '@ygunayer~patmat'}</t>
        </is>
      </c>
    </row>
    <row r="180499">
      <c r="A180499" s="1" t="n">
        <v>180497</v>
      </c>
      <c r="B180499" t="inlineStr">
        <is>
          <t>rogen</t>
        </is>
      </c>
      <c r="C180499" t="n">
        <v>2</v>
      </c>
      <c r="D180499" t="inlineStr">
        <is>
          <t>{'@jllrogen~test', 'lerogen'}</t>
        </is>
      </c>
    </row>
    <row r="180500">
      <c r="A180500" s="1" t="n">
        <v>180498</v>
      </c>
      <c r="B180500" t="inlineStr">
        <is>
          <t>cerveza</t>
        </is>
      </c>
      <c r="C180500" t="n">
        <v>2</v>
      </c>
      <c r="D180500" t="inlineStr">
        <is>
          <t>{'lacervezadelaura', 'cerveza-tools'}</t>
        </is>
      </c>
    </row>
    <row r="180501">
      <c r="A180501" s="1" t="n">
        <v>180499</v>
      </c>
      <c r="B180501" t="inlineStr">
        <is>
          <t>dailybeast</t>
        </is>
      </c>
      <c r="C180501" t="n">
        <v>2</v>
      </c>
      <c r="D180501" t="inlineStr">
        <is>
          <t>{'@dailybeast~mobiledoc-react-renderer', '@dailybeast~react-media-query'}</t>
        </is>
      </c>
    </row>
    <row r="180502">
      <c r="A180502" s="1" t="n">
        <v>180500</v>
      </c>
      <c r="B180502" t="inlineStr">
        <is>
          <t>masochist</t>
        </is>
      </c>
      <c r="C180502" t="n">
        <v>2</v>
      </c>
      <c r="D180502" t="inlineStr">
        <is>
          <t>{'fantasy-masochist', 'masochist'}</t>
        </is>
      </c>
    </row>
    <row r="180503">
      <c r="A180503" s="1" t="n">
        <v>180501</v>
      </c>
      <c r="B180503" t="inlineStr">
        <is>
          <t>botz1991</t>
        </is>
      </c>
      <c r="C180503" t="n">
        <v>2</v>
      </c>
      <c r="D180503" t="inlineStr">
        <is>
          <t>{'@botz1991~ngx-extended-pdf-viewer', '@botz1991~pdf-parse'}</t>
        </is>
      </c>
    </row>
    <row r="180504">
      <c r="A180504" s="1" t="n">
        <v>180502</v>
      </c>
      <c r="B180504" t="inlineStr">
        <is>
          <t>bamlab</t>
        </is>
      </c>
      <c r="C180504" t="n">
        <v>2</v>
      </c>
      <c r="D180504" t="inlineStr">
        <is>
          <t>{'bamlab-react-native-admob', 'bamlab-react-native-smooch'}</t>
        </is>
      </c>
    </row>
    <row r="180505">
      <c r="A180505" s="1" t="n">
        <v>180503</v>
      </c>
      <c r="B180505" t="inlineStr">
        <is>
          <t>osufrlive</t>
        </is>
      </c>
      <c r="C180505" t="n">
        <v>2</v>
      </c>
      <c r="D180505" t="inlineStr">
        <is>
          <t>{'@osufrlive~eslint-config', '@osufrlive~common'}</t>
        </is>
      </c>
    </row>
    <row r="180506">
      <c r="A180506" s="1" t="n">
        <v>180504</v>
      </c>
      <c r="B180506" t="inlineStr">
        <is>
          <t>hzbs</t>
        </is>
      </c>
      <c r="C180506" t="n">
        <v>2</v>
      </c>
      <c r="D180506" t="inlineStr">
        <is>
          <t>{'yang-lerna-test-hzbs', 'hzbs-user-auth'}</t>
        </is>
      </c>
    </row>
    <row r="180507">
      <c r="A180507" s="1" t="n">
        <v>180505</v>
      </c>
      <c r="B180507" t="inlineStr">
        <is>
          <t>alvinteh</t>
        </is>
      </c>
      <c r="C180507" t="n">
        <v>2</v>
      </c>
      <c r="D180507" t="inlineStr">
        <is>
          <t>{'stylelint-config-alvinteh', 'eslint-config-alvinteh'}</t>
        </is>
      </c>
    </row>
    <row r="180508">
      <c r="A180508" s="1" t="n">
        <v>180506</v>
      </c>
      <c r="B180508" t="inlineStr">
        <is>
          <t>wesson</t>
        </is>
      </c>
      <c r="C180508" t="n">
        <v>2</v>
      </c>
      <c r="D180508" t="inlineStr">
        <is>
          <t>{'@jeffwesson~eslint-prettier-config', 'dreywesson-frame-print'}</t>
        </is>
      </c>
    </row>
    <row r="180509">
      <c r="A180509" s="1" t="n">
        <v>180507</v>
      </c>
      <c r="B180509" t="inlineStr">
        <is>
          <t>mvegter</t>
        </is>
      </c>
      <c r="C180509" t="n">
        <v>2</v>
      </c>
      <c r="D180509" t="inlineStr">
        <is>
          <t>{'@mvegter~json-schema-diff', '@mvegter~scrapedin'}</t>
        </is>
      </c>
    </row>
    <row r="180510">
      <c r="A180510" s="1" t="n">
        <v>180508</v>
      </c>
      <c r="B180510" t="inlineStr">
        <is>
          <t>sapnwrfc</t>
        </is>
      </c>
      <c r="C180510" t="n">
        <v>2</v>
      </c>
      <c r="D180510" t="inlineStr">
        <is>
          <t>{'sapnwrfc', '@e2ebridge~sapnwrfc'}</t>
        </is>
      </c>
    </row>
    <row r="180511">
      <c r="A180511" s="1" t="n">
        <v>180509</v>
      </c>
      <c r="B180511" t="inlineStr">
        <is>
          <t>cymbal</t>
        </is>
      </c>
      <c r="C180511" t="n">
        <v>2</v>
      </c>
      <c r="D180511" t="inlineStr">
        <is>
          <t>{'monkeycymbal', 'cymbal'}</t>
        </is>
      </c>
    </row>
    <row r="180512">
      <c r="A180512" s="1" t="n">
        <v>180510</v>
      </c>
      <c r="B180512" t="inlineStr">
        <is>
          <t>jplist</t>
        </is>
      </c>
      <c r="C180512" t="n">
        <v>2</v>
      </c>
      <c r="D180512" t="inlineStr">
        <is>
          <t>{'jplist', 'jplist-es6'}</t>
        </is>
      </c>
    </row>
    <row r="180513">
      <c r="A180513" s="1" t="n">
        <v>180511</v>
      </c>
      <c r="B180513" t="inlineStr">
        <is>
          <t>gotql</t>
        </is>
      </c>
      <c r="C180513" t="n">
        <v>2</v>
      </c>
      <c r="D180513" t="inlineStr">
        <is>
          <t>{'gotql', '@inc~gotql'}</t>
        </is>
      </c>
    </row>
    <row r="180514">
      <c r="A180514" s="1" t="n">
        <v>180512</v>
      </c>
      <c r="B180514" t="inlineStr">
        <is>
          <t>dogegg</t>
        </is>
      </c>
      <c r="C180514" t="n">
        <v>2</v>
      </c>
      <c r="D180514" t="inlineStr">
        <is>
          <t>{'@dogegg~fs-ext', '@dogegg~webpack-multi-page'}</t>
        </is>
      </c>
    </row>
    <row r="180515">
      <c r="A180515" s="1" t="n">
        <v>180513</v>
      </c>
      <c r="B180515" t="inlineStr">
        <is>
          <t>aaa3</t>
        </is>
      </c>
      <c r="C180515" t="n">
        <v>2</v>
      </c>
      <c r="D180515" t="inlineStr">
        <is>
          <t>{'aaa3.27', '@defualt~aaa3'}</t>
        </is>
      </c>
    </row>
    <row r="180516">
      <c r="A180516" s="1" t="n">
        <v>180514</v>
      </c>
      <c r="B180516" t="inlineStr">
        <is>
          <t>ulule</t>
        </is>
      </c>
      <c r="C180516" t="n">
        <v>2</v>
      </c>
      <c r="D180516" t="inlineStr">
        <is>
          <t>{'@ulule~kform', '@ulule~owl-kit-components'}</t>
        </is>
      </c>
    </row>
    <row r="180517">
      <c r="A180517" s="1" t="n">
        <v>180515</v>
      </c>
      <c r="B180517" t="inlineStr">
        <is>
          <t>loyo</t>
        </is>
      </c>
      <c r="C180517" t="n">
        <v>2</v>
      </c>
      <c r="D180517" t="inlineStr">
        <is>
          <t>{'loyo-app-side', 'loyo-fonts'}</t>
        </is>
      </c>
    </row>
    <row r="180518">
      <c r="A180518" s="1" t="n">
        <v>180516</v>
      </c>
      <c r="B180518" t="inlineStr">
        <is>
          <t>whpxc</t>
        </is>
      </c>
      <c r="C180518" t="n">
        <v>2</v>
      </c>
      <c r="D180518" t="inlineStr">
        <is>
          <t>{'whpxc-cli', 'whpxc'}</t>
        </is>
      </c>
    </row>
    <row r="180519">
      <c r="A180519" s="1" t="n">
        <v>180517</v>
      </c>
      <c r="B180519" t="inlineStr">
        <is>
          <t>moshu</t>
        </is>
      </c>
      <c r="C180519" t="n">
        <v>2</v>
      </c>
      <c r="D180519" t="inlineStr">
        <is>
          <t>{'mumoshu-automation-client', '@mumoshu~automation-client'}</t>
        </is>
      </c>
    </row>
    <row r="180520">
      <c r="A180520" s="1" t="n">
        <v>180518</v>
      </c>
      <c r="B180520" t="inlineStr">
        <is>
          <t>mumoshu</t>
        </is>
      </c>
      <c r="C180520" t="n">
        <v>2</v>
      </c>
      <c r="D180520" t="inlineStr">
        <is>
          <t>{'mumoshu-automation-client', '@mumoshu~automation-client'}</t>
        </is>
      </c>
    </row>
    <row r="180521">
      <c r="A180521" s="1" t="n">
        <v>180519</v>
      </c>
      <c r="B180521" t="inlineStr">
        <is>
          <t>zehn</t>
        </is>
      </c>
      <c r="C180521" t="n">
        <v>2</v>
      </c>
      <c r="D180521" t="inlineStr">
        <is>
          <t>{'stylelint-config-psdreizehn', '@hochzehn~ng2-semantic-ui'}</t>
        </is>
      </c>
    </row>
    <row r="180522">
      <c r="A180522" s="1" t="n">
        <v>180520</v>
      </c>
      <c r="B180522" t="inlineStr">
        <is>
          <t>cal3</t>
        </is>
      </c>
      <c r="C180522" t="n">
        <v>2</v>
      </c>
      <c r="D180522" t="inlineStr">
        <is>
          <t>{'vue-cal3', 'cal3'}</t>
        </is>
      </c>
    </row>
    <row r="180523">
      <c r="A180523" s="1" t="n">
        <v>180521</v>
      </c>
      <c r="B180523" t="inlineStr">
        <is>
          <t>bs85</t>
        </is>
      </c>
      <c r="C180523" t="n">
        <v>2</v>
      </c>
      <c r="D180523" t="inlineStr">
        <is>
          <t>{'bs85check', 'bs85'}</t>
        </is>
      </c>
    </row>
    <row r="180524">
      <c r="A180524" s="1" t="n">
        <v>180522</v>
      </c>
      <c r="B180524" t="inlineStr">
        <is>
          <t>epiquery2</t>
        </is>
      </c>
      <c r="C180524" t="n">
        <v>2</v>
      </c>
      <c r="D180524" t="inlineStr">
        <is>
          <t>{'epiquery2-client', 'epiquery2'}</t>
        </is>
      </c>
    </row>
    <row r="180525">
      <c r="A180525" s="1" t="n">
        <v>180523</v>
      </c>
      <c r="B180525" t="inlineStr">
        <is>
          <t>lsxc</t>
        </is>
      </c>
      <c r="C180525" t="n">
        <v>2</v>
      </c>
      <c r="D180525" t="inlineStr">
        <is>
          <t>{'lsxc', 'pug-to-lsxc'}</t>
        </is>
      </c>
    </row>
    <row r="180526">
      <c r="A180526" s="1" t="n">
        <v>180524</v>
      </c>
      <c r="B180526" t="inlineStr">
        <is>
          <t>greatsumini</t>
        </is>
      </c>
      <c r="C180526" t="n">
        <v>2</v>
      </c>
      <c r="D180526" t="inlineStr">
        <is>
          <t>{'@greatsumini~react-excel', '@greatsumini~react-facebook-login'}</t>
        </is>
      </c>
    </row>
    <row r="180527">
      <c r="A180527" s="1" t="n">
        <v>180525</v>
      </c>
      <c r="B180527" t="inlineStr">
        <is>
          <t>stoopy</t>
        </is>
      </c>
      <c r="C180527" t="n">
        <v>2</v>
      </c>
      <c r="D180527" t="inlineStr">
        <is>
          <t>{'@seasonedsoftware~stoopy', 'stoopy'}</t>
        </is>
      </c>
    </row>
    <row r="180528">
      <c r="A180528" s="1" t="n">
        <v>180526</v>
      </c>
      <c r="B180528" t="inlineStr">
        <is>
          <t>cargoplane</t>
        </is>
      </c>
      <c r="C180528" t="n">
        <v>2</v>
      </c>
      <c r="D180528" t="inlineStr">
        <is>
          <t>{'@cargoplane~client', '@cargoplane~cloud'}</t>
        </is>
      </c>
    </row>
    <row r="180529">
      <c r="A180529" s="1" t="n">
        <v>180527</v>
      </c>
      <c r="B180529" t="inlineStr">
        <is>
          <t>potrans</t>
        </is>
      </c>
      <c r="C180529" t="n">
        <v>2</v>
      </c>
      <c r="D180529" t="inlineStr">
        <is>
          <t>{'potrans', '@morrisgallego~potrans'}</t>
        </is>
      </c>
    </row>
    <row r="180530">
      <c r="A180530" s="1" t="n">
        <v>180528</v>
      </c>
      <c r="B180530" t="inlineStr">
        <is>
          <t>ctzg</t>
        </is>
      </c>
      <c r="C180530" t="n">
        <v>2</v>
      </c>
      <c r="D180530" t="inlineStr">
        <is>
          <t>{'ctzg-frame', 'ctzg-frame1'}</t>
        </is>
      </c>
    </row>
    <row r="180531">
      <c r="A180531" s="1" t="n">
        <v>180529</v>
      </c>
      <c r="B180531" t="inlineStr">
        <is>
          <t>fabre</t>
        </is>
      </c>
      <c r="C180531" t="n">
        <v>2</v>
      </c>
      <c r="D180531" t="inlineStr">
        <is>
          <t>{'gillesfabre', '@juanfabrega~vue-stripe-elements-plus'}</t>
        </is>
      </c>
    </row>
    <row r="180532">
      <c r="A180532" s="1" t="n">
        <v>180530</v>
      </c>
      <c r="B180532" t="inlineStr">
        <is>
          <t>adauth</t>
        </is>
      </c>
      <c r="C180532" t="n">
        <v>2</v>
      </c>
      <c r="D180532" t="inlineStr">
        <is>
          <t>{'passport-adauth', 'adauth'}</t>
        </is>
      </c>
    </row>
    <row r="180533">
      <c r="A180533" s="1" t="n">
        <v>180531</v>
      </c>
      <c r="B180533" t="inlineStr">
        <is>
          <t>pymacaroons</t>
        </is>
      </c>
      <c r="C180533" t="n">
        <v>2</v>
      </c>
      <c r="D180533" t="inlineStr">
        <is>
          <t>{'pymacaroons-pynacl', 'pymacaroons'}</t>
        </is>
      </c>
    </row>
    <row r="180534">
      <c r="A180534" s="1" t="n">
        <v>180532</v>
      </c>
      <c r="B180534" t="inlineStr">
        <is>
          <t>pynacl</t>
        </is>
      </c>
      <c r="C180534" t="n">
        <v>2</v>
      </c>
      <c r="D180534" t="inlineStr">
        <is>
          <t>{'pymacaroons-pynacl', 'pynacl'}</t>
        </is>
      </c>
    </row>
    <row r="180535">
      <c r="A180535" s="1" t="n">
        <v>180533</v>
      </c>
      <c r="B180535" t="inlineStr">
        <is>
          <t>uaimarket</t>
        </is>
      </c>
      <c r="C180535" t="n">
        <v>2</v>
      </c>
      <c r="D180535" t="inlineStr">
        <is>
          <t>{'app-uaimarket', 'react-native-template-app-uaimarket'}</t>
        </is>
      </c>
    </row>
    <row r="180536">
      <c r="A180536" s="1" t="n">
        <v>180534</v>
      </c>
      <c r="B180536" t="inlineStr">
        <is>
          <t>cediplus</t>
        </is>
      </c>
      <c r="C180536" t="n">
        <v>2</v>
      </c>
      <c r="D180536" t="inlineStr">
        <is>
          <t>{'cediplus-api', 'cediplus'}</t>
        </is>
      </c>
    </row>
    <row r="180537">
      <c r="A180537" s="1" t="n">
        <v>180535</v>
      </c>
      <c r="B180537" t="inlineStr">
        <is>
          <t>samurais</t>
        </is>
      </c>
      <c r="C180537" t="n">
        <v>2</v>
      </c>
      <c r="D180537" t="inlineStr">
        <is>
          <t>{'samurais-utils', 'samurais-log'}</t>
        </is>
      </c>
    </row>
    <row r="180538">
      <c r="A180538" s="1" t="n">
        <v>180536</v>
      </c>
      <c r="B180538" t="inlineStr">
        <is>
          <t>restly</t>
        </is>
      </c>
      <c r="C180538" t="n">
        <v>2</v>
      </c>
      <c r="D180538" t="inlineStr">
        <is>
          <t>{'ng-restly', 'restly'}</t>
        </is>
      </c>
    </row>
    <row r="180539">
      <c r="A180539" s="1" t="n">
        <v>180537</v>
      </c>
      <c r="B180539" t="inlineStr">
        <is>
          <t>blockparser</t>
        </is>
      </c>
      <c r="C180539" t="n">
        <v>2</v>
      </c>
      <c r="D180539" t="inlineStr">
        <is>
          <t>{'ok-blockparser', 'blockparser'}</t>
        </is>
      </c>
    </row>
    <row r="180540">
      <c r="A180540" s="1" t="n">
        <v>180538</v>
      </c>
      <c r="B180540" t="inlineStr">
        <is>
          <t>stevenc</t>
        </is>
      </c>
      <c r="C180540" t="n">
        <v>2</v>
      </c>
      <c r="D180540" t="inlineStr">
        <is>
          <t>{'@stevenc~eslint-config-test', '@stevenc~eslint-config-test-airbnb'}</t>
        </is>
      </c>
    </row>
    <row r="180541">
      <c r="A180541" s="1" t="n">
        <v>180539</v>
      </c>
      <c r="B180541" t="inlineStr">
        <is>
          <t>stickshift</t>
        </is>
      </c>
      <c r="C180541" t="n">
        <v>2</v>
      </c>
      <c r="D180541" t="inlineStr">
        <is>
          <t>{'stickshift-app', 'stickshift'}</t>
        </is>
      </c>
    </row>
    <row r="180542">
      <c r="A180542" s="1" t="n">
        <v>180540</v>
      </c>
      <c r="B180542" t="inlineStr">
        <is>
          <t>spcrud</t>
        </is>
      </c>
      <c r="C180542" t="n">
        <v>2</v>
      </c>
      <c r="D180542" t="inlineStr">
        <is>
          <t>{'spcrud', '@simsol180~spcrud'}</t>
        </is>
      </c>
    </row>
    <row r="180543">
      <c r="A180543" s="1" t="n">
        <v>180541</v>
      </c>
      <c r="B180543" t="inlineStr">
        <is>
          <t>euxn23</t>
        </is>
      </c>
      <c r="C180543" t="n">
        <v>2</v>
      </c>
      <c r="D180543" t="inlineStr">
        <is>
          <t>{'@euxn23~create-typescript', '@euxn23~quicktype'}</t>
        </is>
      </c>
    </row>
    <row r="180544">
      <c r="A180544" s="1" t="n">
        <v>180542</v>
      </c>
      <c r="B180544" t="inlineStr">
        <is>
          <t>fourward</t>
        </is>
      </c>
      <c r="C180544" t="n">
        <v>2</v>
      </c>
      <c r="D180544" t="inlineStr">
        <is>
          <t>{'fourward-utils', 'fourward-frontend'}</t>
        </is>
      </c>
    </row>
    <row r="180545">
      <c r="A180545" s="1" t="n">
        <v>180543</v>
      </c>
      <c r="B180545" t="inlineStr">
        <is>
          <t>wirelesstags</t>
        </is>
      </c>
      <c r="C180545" t="n">
        <v>2</v>
      </c>
      <c r="D180545" t="inlineStr">
        <is>
          <t>{'homebridge-wirelesstags', 'wirelesstags'}</t>
        </is>
      </c>
    </row>
    <row r="180546">
      <c r="A180546" s="1" t="n">
        <v>180544</v>
      </c>
      <c r="B180546" t="inlineStr">
        <is>
          <t>jsonconf</t>
        </is>
      </c>
      <c r="C180546" t="n">
        <v>2</v>
      </c>
      <c r="D180546" t="inlineStr">
        <is>
          <t>{'jsonconf', 'gm-jsonconf'}</t>
        </is>
      </c>
    </row>
    <row r="180547">
      <c r="A180547" s="1" t="n">
        <v>180545</v>
      </c>
      <c r="B180547" t="inlineStr">
        <is>
          <t>processings</t>
        </is>
      </c>
      <c r="C180547" t="n">
        <v>2</v>
      </c>
      <c r="D180547" t="inlineStr">
        <is>
          <t>{'@koumoul~data-fair-processings-hello-world', '@koumoul~cloud-processings'}</t>
        </is>
      </c>
    </row>
    <row r="180548">
      <c r="A180548" s="1" t="n">
        <v>180546</v>
      </c>
      <c r="B180548" t="inlineStr">
        <is>
          <t>cpd70</t>
        </is>
      </c>
      <c r="C180548" t="n">
        <v>2</v>
      </c>
      <c r="D180548" t="inlineStr">
        <is>
          <t>{'@bfast-system~printer-mitsubishi-cpd70dw-electron', '@bfast-system~printer-mitsubishi-cpd70dw'}</t>
        </is>
      </c>
    </row>
    <row r="180549">
      <c r="A180549" s="1" t="n">
        <v>180547</v>
      </c>
      <c r="B180549" t="inlineStr">
        <is>
          <t>spindel</t>
        </is>
      </c>
      <c r="C180549" t="n">
        <v>2</v>
      </c>
      <c r="D180549" t="inlineStr">
        <is>
          <t>{'brewblox-ispindel', 'spindel'}</t>
        </is>
      </c>
    </row>
    <row r="180550">
      <c r="A180550" s="1" t="n">
        <v>180548</v>
      </c>
      <c r="B180550" t="inlineStr">
        <is>
          <t>ranco</t>
        </is>
      </c>
      <c r="C180550" t="n">
        <v>2</v>
      </c>
      <c r="D180550" t="inlineStr">
        <is>
          <t>{'ranco-pocket', 'ranco'}</t>
        </is>
      </c>
    </row>
    <row r="180551">
      <c r="A180551" s="1" t="n">
        <v>180549</v>
      </c>
      <c r="B180551" t="inlineStr">
        <is>
          <t>juki</t>
        </is>
      </c>
      <c r="C180551" t="n">
        <v>2</v>
      </c>
      <c r="D180551" t="inlineStr">
        <is>
          <t>{'@fjukic~react-scripts', 'juki-ui'}</t>
        </is>
      </c>
    </row>
    <row r="180552">
      <c r="A180552" s="1" t="n">
        <v>180550</v>
      </c>
      <c r="B180552" t="inlineStr">
        <is>
          <t>bduyng</t>
        </is>
      </c>
      <c r="C180552" t="n">
        <v>2</v>
      </c>
      <c r="D180552" t="inlineStr">
        <is>
          <t>{'com.bduyng.segmentedcontrols', 'com.bduyng.intropages'}</t>
        </is>
      </c>
    </row>
    <row r="180553">
      <c r="A180553" s="1" t="n">
        <v>180551</v>
      </c>
      <c r="B180553" t="inlineStr">
        <is>
          <t>esrilab</t>
        </is>
      </c>
      <c r="C180553" t="n">
        <v>2</v>
      </c>
      <c r="D180553" t="inlineStr">
        <is>
          <t>{'esrilab-build-helpers', 'esrilab'}</t>
        </is>
      </c>
    </row>
    <row r="180554">
      <c r="A180554" s="1" t="n">
        <v>180552</v>
      </c>
      <c r="B180554" t="inlineStr">
        <is>
          <t>demimonde</t>
        </is>
      </c>
      <c r="C180554" t="n">
        <v>2</v>
      </c>
      <c r="D180554" t="inlineStr">
        <is>
          <t>{'@demimonde~graph', '@demimonde~dotenv'}</t>
        </is>
      </c>
    </row>
    <row r="180555">
      <c r="A180555" s="1" t="n">
        <v>180553</v>
      </c>
      <c r="B180555" t="inlineStr">
        <is>
          <t>hkcmap</t>
        </is>
      </c>
      <c r="C180555" t="n">
        <v>2</v>
      </c>
      <c r="D180555" t="inlineStr">
        <is>
          <t>{'@hangkan~hkcmap', 'hkcmap'}</t>
        </is>
      </c>
    </row>
    <row r="180556">
      <c r="A180556" s="1" t="n">
        <v>180554</v>
      </c>
      <c r="B180556" t="inlineStr">
        <is>
          <t>sgames</t>
        </is>
      </c>
      <c r="C180556" t="n">
        <v>2</v>
      </c>
      <c r="D180556" t="inlineStr">
        <is>
          <t>{'chakor_sgames', 'sgames'}</t>
        </is>
      </c>
    </row>
    <row r="180557">
      <c r="A180557" s="1" t="n">
        <v>180555</v>
      </c>
      <c r="B180557" t="inlineStr">
        <is>
          <t>gcip</t>
        </is>
      </c>
      <c r="C180557" t="n">
        <v>2</v>
      </c>
      <c r="D180557" t="inlineStr">
        <is>
          <t>{'gcip-cloud-functions', 'gcip-iap'}</t>
        </is>
      </c>
    </row>
    <row r="180558">
      <c r="A180558" s="1" t="n">
        <v>180556</v>
      </c>
      <c r="B180558" t="inlineStr">
        <is>
          <t>irmin</t>
        </is>
      </c>
      <c r="C180558" t="n">
        <v>2</v>
      </c>
      <c r="D180558" t="inlineStr">
        <is>
          <t>{'@opam-alpha~irmin', '@opam-alpha~irmin-watcher'}</t>
        </is>
      </c>
    </row>
    <row r="180559">
      <c r="A180559" s="1" t="n">
        <v>180557</v>
      </c>
      <c r="B180559" t="inlineStr">
        <is>
          <t>memmap</t>
        </is>
      </c>
      <c r="C180559" t="n">
        <v>2</v>
      </c>
      <c r="D180559" t="inlineStr">
        <is>
          <t>{'easy-memmap', 'hierarchical-memmap-format'}</t>
        </is>
      </c>
    </row>
    <row r="180560">
      <c r="A180560" s="1" t="n">
        <v>180558</v>
      </c>
      <c r="B180560" t="inlineStr">
        <is>
          <t>pecode</t>
        </is>
      </c>
      <c r="C180560" t="n">
        <v>2</v>
      </c>
      <c r="D180560" t="inlineStr">
        <is>
          <t>{'eslint-config-pecode', 'pecode'}</t>
        </is>
      </c>
    </row>
    <row r="180561">
      <c r="A180561" s="1" t="n">
        <v>180559</v>
      </c>
      <c r="B180561" t="inlineStr">
        <is>
          <t>tboerc</t>
        </is>
      </c>
      <c r="C180561" t="n">
        <v>2</v>
      </c>
      <c r="D180561" t="inlineStr">
        <is>
          <t>{'@tboerc~maskfy', '@tboerc~react-native-responsive'}</t>
        </is>
      </c>
    </row>
    <row r="180562">
      <c r="A180562" s="1" t="n">
        <v>180560</v>
      </c>
      <c r="B180562" t="inlineStr">
        <is>
          <t>intrada</t>
        </is>
      </c>
      <c r="C180562" t="n">
        <v>2</v>
      </c>
      <c r="D180562" t="inlineStr">
        <is>
          <t>{'@intrada-dashboard~ng-files', '@intrada-dashboard~ng-id'}</t>
        </is>
      </c>
    </row>
    <row r="180563">
      <c r="A180563" s="1" t="n">
        <v>180561</v>
      </c>
      <c r="B180563" t="inlineStr">
        <is>
          <t>topeveryui</t>
        </is>
      </c>
      <c r="C180563" t="n">
        <v>2</v>
      </c>
      <c r="D180563" t="inlineStr">
        <is>
          <t>{'topeveryui', 'topeveryui-mobile'}</t>
        </is>
      </c>
    </row>
    <row r="180564">
      <c r="A180564" s="1" t="n">
        <v>180562</v>
      </c>
      <c r="B180564" t="inlineStr">
        <is>
          <t>telecortex</t>
        </is>
      </c>
      <c r="C180564" t="n">
        <v>2</v>
      </c>
      <c r="D180564" t="inlineStr">
        <is>
          <t>{'@js-telecortex-2~js-telecortex-2-util', '@js-telecortex-2~js-telecortex-2-server'}</t>
        </is>
      </c>
    </row>
    <row r="180565">
      <c r="A180565" s="1" t="n">
        <v>180563</v>
      </c>
      <c r="B180565" t="inlineStr">
        <is>
          <t>tcpping</t>
        </is>
      </c>
      <c r="C180565" t="n">
        <v>2</v>
      </c>
      <c r="D180565" t="inlineStr">
        <is>
          <t>{'react-native-tcpping', 'tcpping'}</t>
        </is>
      </c>
    </row>
    <row r="180566">
      <c r="A180566" s="1" t="n">
        <v>180564</v>
      </c>
      <c r="B180566" t="inlineStr">
        <is>
          <t>unide</t>
        </is>
      </c>
      <c r="C180566" t="n">
        <v>2</v>
      </c>
      <c r="D180566" t="inlineStr">
        <is>
          <t>{'unide', 'unide-python'}</t>
        </is>
      </c>
    </row>
    <row r="180567">
      <c r="A180567" s="1" t="n">
        <v>180565</v>
      </c>
      <c r="B180567" t="inlineStr">
        <is>
          <t>netui</t>
        </is>
      </c>
      <c r="C180567" t="n">
        <v>2</v>
      </c>
      <c r="D180567" t="inlineStr">
        <is>
          <t>{'netuitive-statsd', 'netuitive'}</t>
        </is>
      </c>
    </row>
    <row r="180568">
      <c r="A180568" s="1" t="n">
        <v>180566</v>
      </c>
      <c r="B180568" t="inlineStr">
        <is>
          <t>netuitive</t>
        </is>
      </c>
      <c r="C180568" t="n">
        <v>2</v>
      </c>
      <c r="D180568" t="inlineStr">
        <is>
          <t>{'netuitive-statsd', 'netuitive'}</t>
        </is>
      </c>
    </row>
    <row r="180569">
      <c r="A180569" s="1" t="n">
        <v>180567</v>
      </c>
      <c r="B180569" t="inlineStr">
        <is>
          <t>throwandtell</t>
        </is>
      </c>
      <c r="C180569" t="n">
        <v>2</v>
      </c>
      <c r="D180569" t="inlineStr">
        <is>
          <t>{'express-throwandtell', 'throwandtell'}</t>
        </is>
      </c>
    </row>
    <row r="180570">
      <c r="A180570" s="1" t="n">
        <v>180568</v>
      </c>
      <c r="B180570" t="inlineStr">
        <is>
          <t>neho</t>
        </is>
      </c>
      <c r="C180570" t="n">
        <v>2</v>
      </c>
      <c r="D180570" t="inlineStr">
        <is>
          <t>{'nodebb-theme-material-neho', 'nodebb-plugin-shoutbox-neho'}</t>
        </is>
      </c>
    </row>
    <row r="180571">
      <c r="A180571" s="1" t="n">
        <v>180569</v>
      </c>
      <c r="B180571" t="inlineStr">
        <is>
          <t>arrld1995</t>
        </is>
      </c>
      <c r="C180571" t="n">
        <v>2</v>
      </c>
      <c r="D180571" t="inlineStr">
        <is>
          <t>{'formatarrld1995', 'uniquearrld1995'}</t>
        </is>
      </c>
    </row>
    <row r="180572">
      <c r="A180572" s="1" t="n">
        <v>180570</v>
      </c>
      <c r="B180572" t="inlineStr">
        <is>
          <t>domtagger</t>
        </is>
      </c>
      <c r="C180572" t="n">
        <v>2</v>
      </c>
      <c r="D180572" t="inlineStr">
        <is>
          <t>{'@types~domtagger', 'domtagger'}</t>
        </is>
      </c>
    </row>
    <row r="180573">
      <c r="A180573" s="1" t="n">
        <v>180571</v>
      </c>
      <c r="B180573" t="inlineStr">
        <is>
          <t>adneovrebo</t>
        </is>
      </c>
      <c r="C180573" t="n">
        <v>2</v>
      </c>
      <c r="D180573" t="inlineStr">
        <is>
          <t>{'@adneovrebo~api-gateway-apikey-query-authorizer', '@adneovrebo~aws-api-gateway-apikey-query-authorizer'}</t>
        </is>
      </c>
    </row>
    <row r="180574">
      <c r="A180574" s="1" t="n">
        <v>180572</v>
      </c>
      <c r="B180574" t="inlineStr">
        <is>
          <t>jwebt</t>
        </is>
      </c>
      <c r="C180574" t="n">
        <v>2</v>
      </c>
      <c r="D180574" t="inlineStr">
        <is>
          <t>{'jwebt-gcp', 'jwebt'}</t>
        </is>
      </c>
    </row>
    <row r="180575">
      <c r="A180575" s="1" t="n">
        <v>180573</v>
      </c>
      <c r="B180575" t="inlineStr">
        <is>
          <t>authie</t>
        </is>
      </c>
      <c r="C180575" t="n">
        <v>2</v>
      </c>
      <c r="D180575" t="inlineStr">
        <is>
          <t>{'authie', 'authie-third-party'}</t>
        </is>
      </c>
    </row>
    <row r="180576">
      <c r="A180576" s="1" t="n">
        <v>180574</v>
      </c>
      <c r="B180576" t="inlineStr">
        <is>
          <t>aart</t>
        </is>
      </c>
      <c r="C180576" t="n">
        <v>2</v>
      </c>
      <c r="D180576" t="inlineStr">
        <is>
          <t>{'@aart~react-native-kakao-sample', 'aart-react-native-kakao-test'}</t>
        </is>
      </c>
    </row>
    <row r="180577">
      <c r="A180577" s="1" t="n">
        <v>180575</v>
      </c>
      <c r="B180577" t="inlineStr">
        <is>
          <t>tinypngjs</t>
        </is>
      </c>
      <c r="C180577" t="n">
        <v>2</v>
      </c>
      <c r="D180577" t="inlineStr">
        <is>
          <t>{'web-tinypngjs', 'tinypngjs'}</t>
        </is>
      </c>
    </row>
    <row r="180578">
      <c r="A180578" s="1" t="n">
        <v>180576</v>
      </c>
      <c r="B180578" t="inlineStr">
        <is>
          <t>webstrap</t>
        </is>
      </c>
      <c r="C180578" t="n">
        <v>2</v>
      </c>
      <c r="D180578" t="inlineStr">
        <is>
          <t>{'webstrap', 'local-webstrap'}</t>
        </is>
      </c>
    </row>
    <row r="180579">
      <c r="A180579" s="1" t="n">
        <v>180577</v>
      </c>
      <c r="B180579" t="inlineStr">
        <is>
          <t>liangdq</t>
        </is>
      </c>
      <c r="C180579" t="n">
        <v>2</v>
      </c>
      <c r="D180579" t="inlineStr">
        <is>
          <t>{'npm-study-liangdq', 'auto-form-liangdq'}</t>
        </is>
      </c>
    </row>
    <row r="180580">
      <c r="A180580" s="1" t="n">
        <v>180578</v>
      </c>
      <c r="B180580" t="inlineStr">
        <is>
          <t>critical2</t>
        </is>
      </c>
      <c r="C180580" t="n">
        <v>2</v>
      </c>
      <c r="D180580" t="inlineStr">
        <is>
          <t>{'bolighed-critical2partial', 'critical2partial'}</t>
        </is>
      </c>
    </row>
    <row r="180581">
      <c r="A180581" s="1" t="n">
        <v>180579</v>
      </c>
      <c r="B180581" t="inlineStr">
        <is>
          <t>fxstreet</t>
        </is>
      </c>
      <c r="C180581" t="n">
        <v>2</v>
      </c>
      <c r="D180581" t="inlineStr">
        <is>
          <t>{'@fxstreet~push', '@fxstreet~auth'}</t>
        </is>
      </c>
    </row>
    <row r="180582">
      <c r="A180582" s="1" t="n">
        <v>180580</v>
      </c>
      <c r="B180582" t="inlineStr">
        <is>
          <t>ifelseapps</t>
        </is>
      </c>
      <c r="C180582" t="n">
        <v>2</v>
      </c>
      <c r="D180582" t="inlineStr">
        <is>
          <t>{'@ifelseapps~typedoc-json-angular-parser', 'ifelseapps-mock-server'}</t>
        </is>
      </c>
    </row>
    <row r="180583">
      <c r="A180583" s="1" t="n">
        <v>180581</v>
      </c>
      <c r="B180583" t="inlineStr">
        <is>
          <t>developersgarage</t>
        </is>
      </c>
      <c r="C180583" t="n">
        <v>2</v>
      </c>
      <c r="D180583" t="inlineStr">
        <is>
          <t>{'@developersgarage~sourcebit-target-eleventy', 'developersgarage'}</t>
        </is>
      </c>
    </row>
    <row r="180584">
      <c r="A180584" s="1" t="n">
        <v>180582</v>
      </c>
      <c r="B180584" t="inlineStr">
        <is>
          <t>salesmanago</t>
        </is>
      </c>
      <c r="C180584" t="n">
        <v>2</v>
      </c>
      <c r="D180584" t="inlineStr">
        <is>
          <t>{'@buildingcompanion~salesmanago', 'salesmanago'}</t>
        </is>
      </c>
    </row>
    <row r="180585">
      <c r="A180585" s="1" t="n">
        <v>180583</v>
      </c>
      <c r="B180585" t="inlineStr">
        <is>
          <t>prepositions</t>
        </is>
      </c>
      <c r="C180585" t="n">
        <v>2</v>
      </c>
      <c r="D180585" t="inlineStr">
        <is>
          <t>{'@rijk~prepositions', 'prepositions'}</t>
        </is>
      </c>
    </row>
    <row r="180586">
      <c r="A180586" s="1" t="n">
        <v>180584</v>
      </c>
      <c r="B180586" t="inlineStr">
        <is>
          <t>shaji</t>
        </is>
      </c>
      <c r="C180586" t="n">
        <v>2</v>
      </c>
      <c r="D180586" t="inlineStr">
        <is>
          <t>{'@shajid~nlp_compromise', '@shajid~firebaseshajid'}</t>
        </is>
      </c>
    </row>
    <row r="180587">
      <c r="A180587" s="1" t="n">
        <v>180585</v>
      </c>
      <c r="B180587" t="inlineStr">
        <is>
          <t>shajid</t>
        </is>
      </c>
      <c r="C180587" t="n">
        <v>2</v>
      </c>
      <c r="D180587" t="inlineStr">
        <is>
          <t>{'@shajid~nlp_compromise', '@shajid~firebaseshajid'}</t>
        </is>
      </c>
    </row>
    <row r="180588">
      <c r="A180588" s="1" t="n">
        <v>180586</v>
      </c>
      <c r="B180588" t="inlineStr">
        <is>
          <t>ontype</t>
        </is>
      </c>
      <c r="C180588" t="n">
        <v>2</v>
      </c>
      <c r="D180588" t="inlineStr">
        <is>
          <t>{'use-ontype', 'ontype-validations'}</t>
        </is>
      </c>
    </row>
    <row r="180589">
      <c r="A180589" s="1" t="n">
        <v>180587</v>
      </c>
      <c r="B180589" t="inlineStr">
        <is>
          <t>fatten</t>
        </is>
      </c>
      <c r="C180589" t="n">
        <v>2</v>
      </c>
      <c r="D180589" t="inlineStr">
        <is>
          <t>{'@fattenap~js-wasm', 'unfatten'}</t>
        </is>
      </c>
    </row>
    <row r="180590">
      <c r="A180590" s="1" t="n">
        <v>180588</v>
      </c>
      <c r="B180590" t="inlineStr">
        <is>
          <t>reactforce</t>
        </is>
      </c>
      <c r="C180590" t="n">
        <v>2</v>
      </c>
      <c r="D180590" t="inlineStr">
        <is>
          <t>{'reactforce-cli', '@cloudpremise~reactforce-cli'}</t>
        </is>
      </c>
    </row>
    <row r="180591">
      <c r="A180591" s="1" t="n">
        <v>180589</v>
      </c>
      <c r="B180591" t="inlineStr">
        <is>
          <t>keat</t>
        </is>
      </c>
      <c r="C180591" t="n">
        <v>2</v>
      </c>
      <c r="D180591" t="inlineStr">
        <is>
          <t>{'keat', 'keat-node'}</t>
        </is>
      </c>
    </row>
    <row r="180592">
      <c r="A180592" s="1" t="n">
        <v>180590</v>
      </c>
      <c r="B180592" t="inlineStr">
        <is>
          <t>frujax</t>
        </is>
      </c>
      <c r="C180592" t="n">
        <v>2</v>
      </c>
      <c r="D180592" t="inlineStr">
        <is>
          <t>{'frujax', '@ruwork~frujax'}</t>
        </is>
      </c>
    </row>
    <row r="180593">
      <c r="A180593" s="1" t="n">
        <v>180591</v>
      </c>
      <c r="B180593" t="inlineStr">
        <is>
          <t>naim</t>
        </is>
      </c>
      <c r="C180593" t="n">
        <v>2</v>
      </c>
      <c r="D180593" t="inlineStr">
        <is>
          <t>{'homebridge-naim-audio', 'naim'}</t>
        </is>
      </c>
    </row>
    <row r="180594">
      <c r="A180594" s="1" t="n">
        <v>180592</v>
      </c>
      <c r="B180594" t="inlineStr">
        <is>
          <t>pixelscreen</t>
        </is>
      </c>
      <c r="C180594" t="n">
        <v>2</v>
      </c>
      <c r="D180594" t="inlineStr">
        <is>
          <t>{'terminal-pixelscreen', 'pixelscreen'}</t>
        </is>
      </c>
    </row>
    <row r="180595">
      <c r="A180595" s="1" t="n">
        <v>180593</v>
      </c>
      <c r="B180595" t="inlineStr">
        <is>
          <t>nicetime</t>
        </is>
      </c>
      <c r="C180595" t="n">
        <v>2</v>
      </c>
      <c r="D180595" t="inlineStr">
        <is>
          <t>{'nicetime', '@grepug~nicetime'}</t>
        </is>
      </c>
    </row>
    <row r="180596">
      <c r="A180596" s="1" t="n">
        <v>180594</v>
      </c>
      <c r="B180596" t="inlineStr">
        <is>
          <t>composex</t>
        </is>
      </c>
      <c r="C180596" t="n">
        <v>2</v>
      </c>
      <c r="D180596" t="inlineStr">
        <is>
          <t>{'ecs-composex', 'composex'}</t>
        </is>
      </c>
    </row>
    <row r="180597">
      <c r="A180597" s="1" t="n">
        <v>180595</v>
      </c>
      <c r="B180597" t="inlineStr">
        <is>
          <t>applicatio</t>
        </is>
      </c>
      <c r="C180597" t="n">
        <v>2</v>
      </c>
      <c r="D180597" t="inlineStr">
        <is>
          <t>{'todo_applicatioin_1', 'todo_applicatioin'}</t>
        </is>
      </c>
    </row>
    <row r="180598">
      <c r="A180598" s="1" t="n">
        <v>180596</v>
      </c>
      <c r="B180598" t="inlineStr">
        <is>
          <t>applicatioin</t>
        </is>
      </c>
      <c r="C180598" t="n">
        <v>2</v>
      </c>
      <c r="D180598" t="inlineStr">
        <is>
          <t>{'todo_applicatioin_1', 'todo_applicatioin'}</t>
        </is>
      </c>
    </row>
    <row r="180599">
      <c r="A180599" s="1" t="n">
        <v>180597</v>
      </c>
      <c r="B180599" t="inlineStr">
        <is>
          <t>wellioviz</t>
        </is>
      </c>
      <c r="C180599" t="n">
        <v>2</v>
      </c>
      <c r="D180599" t="inlineStr">
        <is>
          <t>{'wellioviz', '@testwellioviz~wellioviz'}</t>
        </is>
      </c>
    </row>
    <row r="180600">
      <c r="A180600" s="1" t="n">
        <v>180598</v>
      </c>
      <c r="B180600" t="inlineStr">
        <is>
          <t>kliment</t>
        </is>
      </c>
      <c r="C180600" t="n">
        <v>2</v>
      </c>
      <c r="D180600" t="inlineStr">
        <is>
          <t>{'@kliment~peerjs', '@kliment~rpturn'}</t>
        </is>
      </c>
    </row>
    <row r="180601">
      <c r="A180601" s="1" t="n">
        <v>180599</v>
      </c>
      <c r="B180601" t="inlineStr">
        <is>
          <t>rpturn</t>
        </is>
      </c>
      <c r="C180601" t="n">
        <v>2</v>
      </c>
      <c r="D180601" t="inlineStr">
        <is>
          <t>{'rpturn', '@kliment~rpturn'}</t>
        </is>
      </c>
    </row>
    <row r="180602">
      <c r="A180602" s="1" t="n">
        <v>180600</v>
      </c>
      <c r="B180602" t="inlineStr">
        <is>
          <t>fxck</t>
        </is>
      </c>
      <c r="C180602" t="n">
        <v>2</v>
      </c>
      <c r="D180602" t="inlineStr">
        <is>
          <t>{'fxck-angular-schematics-test', 'ngrx-store-fxck'}</t>
        </is>
      </c>
    </row>
    <row r="180603">
      <c r="A180603" s="1" t="n">
        <v>180601</v>
      </c>
      <c r="B180603" t="inlineStr">
        <is>
          <t>autocmdr</t>
        </is>
      </c>
      <c r="C180603" t="n">
        <v>2</v>
      </c>
      <c r="D180603" t="inlineStr">
        <is>
          <t>{'jps-autocmdr', 'autocmdr'}</t>
        </is>
      </c>
    </row>
    <row r="180604">
      <c r="A180604" s="1" t="n">
        <v>180602</v>
      </c>
      <c r="B180604" t="inlineStr">
        <is>
          <t>nbransby</t>
        </is>
      </c>
      <c r="C180604" t="n">
        <v>2</v>
      </c>
      <c r="D180604" t="inlineStr">
        <is>
          <t>{'@nbransby~claudia-api-builder', '@nbransby~claudia-bot-builder'}</t>
        </is>
      </c>
    </row>
    <row r="180605">
      <c r="A180605" s="1" t="n">
        <v>180603</v>
      </c>
      <c r="B180605" t="inlineStr">
        <is>
          <t>channeler</t>
        </is>
      </c>
      <c r="C180605" t="n">
        <v>2</v>
      </c>
      <c r="D180605" t="inlineStr">
        <is>
          <t>{'channeler', 'slack-channeler'}</t>
        </is>
      </c>
    </row>
    <row r="180606">
      <c r="A180606" s="1" t="n">
        <v>180604</v>
      </c>
      <c r="B180606" t="inlineStr">
        <is>
          <t>ngocketit</t>
        </is>
      </c>
      <c r="C180606" t="n">
        <v>2</v>
      </c>
      <c r="D180606" t="inlineStr">
        <is>
          <t>{'@ngocketit~winston-graylog2', '@ngocketit~redux-api-middleware'}</t>
        </is>
      </c>
    </row>
    <row r="180607">
      <c r="A180607" s="1" t="n">
        <v>180605</v>
      </c>
      <c r="B180607" t="inlineStr">
        <is>
          <t>trendyways</t>
        </is>
      </c>
      <c r="C180607" t="n">
        <v>2</v>
      </c>
      <c r="D180607" t="inlineStr">
        <is>
          <t>{'trendyways', 'trendyways-module'}</t>
        </is>
      </c>
    </row>
    <row r="180608">
      <c r="A180608" s="1" t="n">
        <v>180606</v>
      </c>
      <c r="B180608" t="inlineStr">
        <is>
          <t>erba</t>
        </is>
      </c>
      <c r="C180608" t="n">
        <v>2</v>
      </c>
      <c r="D180608" t="inlineStr">
        <is>
          <t>{'@sscerbatiuc~vue-poc', 'erbao-cli'}</t>
        </is>
      </c>
    </row>
    <row r="180609">
      <c r="A180609" s="1" t="n">
        <v>180607</v>
      </c>
      <c r="B180609" t="inlineStr">
        <is>
          <t>funy</t>
        </is>
      </c>
      <c r="C180609" t="n">
        <v>2</v>
      </c>
      <c r="D180609" t="inlineStr">
        <is>
          <t>{'koapp-module-oembedfunyordie', 'simfuny'}</t>
        </is>
      </c>
    </row>
    <row r="180610">
      <c r="A180610" s="1" t="n">
        <v>180608</v>
      </c>
      <c r="B180610" t="inlineStr">
        <is>
          <t>dosaswap</t>
        </is>
      </c>
      <c r="C180610" t="n">
        <v>2</v>
      </c>
      <c r="D180610" t="inlineStr">
        <is>
          <t>{'@dosaswap~eslint-config-dosaswap', '@dosaswap~uikit'}</t>
        </is>
      </c>
    </row>
    <row r="180611">
      <c r="A180611" s="1" t="n">
        <v>180609</v>
      </c>
      <c r="B180611" t="inlineStr">
        <is>
          <t>groselha</t>
        </is>
      </c>
      <c r="C180611" t="n">
        <v>2</v>
      </c>
      <c r="D180611" t="inlineStr">
        <is>
          <t>{'@groselha~create-component', '@groselha~dsg-colm-apis'}</t>
        </is>
      </c>
    </row>
    <row r="180612">
      <c r="A180612" s="1" t="n">
        <v>180610</v>
      </c>
      <c r="B180612" t="inlineStr">
        <is>
          <t>kamva</t>
        </is>
      </c>
      <c r="C180612" t="n">
        <v>2</v>
      </c>
      <c r="D180612" t="inlineStr">
        <is>
          <t>{'@kamva~ui-kit', '@kamva~react-window-ssr-resize'}</t>
        </is>
      </c>
    </row>
    <row r="180613">
      <c r="A180613" s="1" t="n">
        <v>180611</v>
      </c>
      <c r="B180613" t="inlineStr">
        <is>
          <t>vectrix</t>
        </is>
      </c>
      <c r="C180613" t="n">
        <v>2</v>
      </c>
      <c r="D180613" t="inlineStr">
        <is>
          <t>{'@nphyx~vectrix', 'vectrix'}</t>
        </is>
      </c>
    </row>
    <row r="180614">
      <c r="A180614" s="1" t="n">
        <v>180612</v>
      </c>
      <c r="B180614" t="inlineStr">
        <is>
          <t>pakg</t>
        </is>
      </c>
      <c r="C180614" t="n">
        <v>2</v>
      </c>
      <c r="D180614" t="inlineStr">
        <is>
          <t>{'test-personal-pakg', 'the-pakg-test'}</t>
        </is>
      </c>
    </row>
    <row r="180615">
      <c r="A180615" s="1" t="n">
        <v>180613</v>
      </c>
      <c r="B180615" t="inlineStr">
        <is>
          <t>tsconv</t>
        </is>
      </c>
      <c r="C180615" t="n">
        <v>2</v>
      </c>
      <c r="D180615" t="inlineStr">
        <is>
          <t>{'tsconv', 'hanzi-tsconv'}</t>
        </is>
      </c>
    </row>
    <row r="180616">
      <c r="A180616" s="1" t="n">
        <v>180614</v>
      </c>
      <c r="B180616" t="inlineStr">
        <is>
          <t>colorpage</t>
        </is>
      </c>
      <c r="C180616" t="n">
        <v>2</v>
      </c>
      <c r="D180616" t="inlineStr">
        <is>
          <t>{'react-colorpage', 'colorpage'}</t>
        </is>
      </c>
    </row>
    <row r="180617">
      <c r="A180617" s="1" t="n">
        <v>180615</v>
      </c>
      <c r="B180617" t="inlineStr">
        <is>
          <t>phoenixsoftware</t>
        </is>
      </c>
      <c r="C180617" t="n">
        <v>2</v>
      </c>
      <c r="D180617" t="inlineStr">
        <is>
          <t>{'@phoenixsoftware~ejes-cli', '@phoenixsoftware~ejes-restapi-node-clis'}</t>
        </is>
      </c>
    </row>
    <row r="180618">
      <c r="A180618" s="1" t="n">
        <v>180616</v>
      </c>
      <c r="B180618" t="inlineStr">
        <is>
          <t>ejes</t>
        </is>
      </c>
      <c r="C180618" t="n">
        <v>2</v>
      </c>
      <c r="D180618" t="inlineStr">
        <is>
          <t>{'@phoenixsoftware~ejes-cli', '@phoenixsoftware~ejes-restapi-node-clis'}</t>
        </is>
      </c>
    </row>
    <row r="180619">
      <c r="A180619" s="1" t="n">
        <v>180617</v>
      </c>
      <c r="B180619" t="inlineStr">
        <is>
          <t>pbrpc</t>
        </is>
      </c>
      <c r="C180619" t="n">
        <v>2</v>
      </c>
      <c r="D180619" t="inlineStr">
        <is>
          <t>{'pbrpc', 'vue-pbrpc-client'}</t>
        </is>
      </c>
    </row>
    <row r="180620">
      <c r="A180620" s="1" t="n">
        <v>180618</v>
      </c>
      <c r="B180620" t="inlineStr">
        <is>
          <t>trongnc</t>
        </is>
      </c>
      <c r="C180620" t="n">
        <v>2</v>
      </c>
      <c r="D180620" t="inlineStr">
        <is>
          <t>{'trongnc-com', 'react-native-location-scene-trongnc'}</t>
        </is>
      </c>
    </row>
    <row r="180621">
      <c r="A180621" s="1" t="n">
        <v>180619</v>
      </c>
      <c r="B180621" t="inlineStr">
        <is>
          <t>configrulesystemhook</t>
        </is>
      </c>
      <c r="C180621" t="n">
        <v>2</v>
      </c>
      <c r="D180621" t="inlineStr">
        <is>
          <t>{'qmuzik-configrulesystemhook', 'qmuzik-configrulesystemhook-shared'}</t>
        </is>
      </c>
    </row>
    <row r="180622">
      <c r="A180622" s="1" t="n">
        <v>180620</v>
      </c>
      <c r="B180622" t="inlineStr">
        <is>
          <t>minson</t>
        </is>
      </c>
      <c r="C180622" t="n">
        <v>2</v>
      </c>
      <c r="D180622" t="inlineStr">
        <is>
          <t>{'minson', 'minson_test'}</t>
        </is>
      </c>
    </row>
    <row r="180623">
      <c r="A180623" s="1" t="n">
        <v>180621</v>
      </c>
      <c r="B180623" t="inlineStr">
        <is>
          <t>objtalk</t>
        </is>
      </c>
      <c r="C180623" t="n">
        <v>2</v>
      </c>
      <c r="D180623" t="inlineStr">
        <is>
          <t>{'node-red-contrib-objtalk', 'objtalk'}</t>
        </is>
      </c>
    </row>
    <row r="180624">
      <c r="A180624" s="1" t="n">
        <v>180622</v>
      </c>
      <c r="B180624" t="inlineStr">
        <is>
          <t>wkapi</t>
        </is>
      </c>
      <c r="C180624" t="n">
        <v>2</v>
      </c>
      <c r="D180624" t="inlineStr">
        <is>
          <t>{'wkapi-core', 'wkapi-taro'}</t>
        </is>
      </c>
    </row>
    <row r="180625">
      <c r="A180625" s="1" t="n">
        <v>180623</v>
      </c>
      <c r="B180625" t="inlineStr">
        <is>
          <t>hvrlk</t>
        </is>
      </c>
      <c r="C180625" t="n">
        <v>2</v>
      </c>
      <c r="D180625" t="inlineStr">
        <is>
          <t>{'@hvrlk~solana', '@hvrlk~buffer-layout'}</t>
        </is>
      </c>
    </row>
    <row r="180626">
      <c r="A180626" s="1" t="n">
        <v>180624</v>
      </c>
      <c r="B180626" t="inlineStr">
        <is>
          <t>sgfs</t>
        </is>
      </c>
      <c r="C180626" t="n">
        <v>2</v>
      </c>
      <c r="D180626" t="inlineStr">
        <is>
          <t>{'sgfs', '@cdr0~sgfs'}</t>
        </is>
      </c>
    </row>
    <row r="180627">
      <c r="A180627" s="1" t="n">
        <v>180625</v>
      </c>
      <c r="B180627" t="inlineStr">
        <is>
          <t>qplus</t>
        </is>
      </c>
      <c r="C180627" t="n">
        <v>2</v>
      </c>
      <c r="D180627" t="inlineStr">
        <is>
          <t>{'qplus-builder', 'qplus'}</t>
        </is>
      </c>
    </row>
    <row r="180628">
      <c r="A180628" s="1" t="n">
        <v>180626</v>
      </c>
      <c r="B180628" t="inlineStr">
        <is>
          <t>scrape2</t>
        </is>
      </c>
      <c r="C180628" t="n">
        <v>2</v>
      </c>
      <c r="D180628" t="inlineStr">
        <is>
          <t>{'weather-scrape2', 'scrape2csv'}</t>
        </is>
      </c>
    </row>
    <row r="180629">
      <c r="A180629" s="1" t="n">
        <v>180627</v>
      </c>
      <c r="B180629" t="inlineStr">
        <is>
          <t>somil</t>
        </is>
      </c>
      <c r="C180629" t="n">
        <v>2</v>
      </c>
      <c r="D180629" t="inlineStr">
        <is>
          <t>{'somil-npm', 'somil'}</t>
        </is>
      </c>
    </row>
    <row r="180630">
      <c r="A180630" s="1" t="n">
        <v>180628</v>
      </c>
      <c r="B180630" t="inlineStr">
        <is>
          <t>corpdesk</t>
        </is>
      </c>
      <c r="C180630" t="n">
        <v>2</v>
      </c>
      <c r="D180630" t="inlineStr">
        <is>
          <t>{'@corpdesk~core', '@corpdesk~ui-lib'}</t>
        </is>
      </c>
    </row>
    <row r="180631">
      <c r="A180631" s="1" t="n">
        <v>180629</v>
      </c>
      <c r="B180631" t="inlineStr">
        <is>
          <t>dayexam</t>
        </is>
      </c>
      <c r="C180631" t="n">
        <v>2</v>
      </c>
      <c r="D180631" t="inlineStr">
        <is>
          <t>{'dayexam', 'dayexam_constellation'}</t>
        </is>
      </c>
    </row>
    <row r="180632">
      <c r="A180632" s="1" t="n">
        <v>180630</v>
      </c>
      <c r="B180632" t="inlineStr">
        <is>
          <t>beyonce</t>
        </is>
      </c>
      <c r="C180632" t="n">
        <v>2</v>
      </c>
      <c r="D180632" t="inlineStr">
        <is>
          <t>{'@ginger.io~beyonce', 'beyonce'}</t>
        </is>
      </c>
    </row>
    <row r="180633">
      <c r="A180633" s="1" t="n">
        <v>180631</v>
      </c>
      <c r="B180633" t="inlineStr">
        <is>
          <t>gdot</t>
        </is>
      </c>
      <c r="C180633" t="n">
        <v>2</v>
      </c>
      <c r="D180633" t="inlineStr">
        <is>
          <t>{'@stdlib~blas-base-gdot', '@stdlib~blas-gdot'}</t>
        </is>
      </c>
    </row>
    <row r="180634">
      <c r="A180634" s="1" t="n">
        <v>180632</v>
      </c>
      <c r="B180634" t="inlineStr">
        <is>
          <t>northwell</t>
        </is>
      </c>
      <c r="C180634" t="n">
        <v>2</v>
      </c>
      <c r="D180634" t="inlineStr">
        <is>
          <t>{'northwell-react-storybook', 'eslint-plugin-northwell-eslint'}</t>
        </is>
      </c>
    </row>
    <row r="180635">
      <c r="A180635" s="1" t="n">
        <v>180633</v>
      </c>
      <c r="B180635" t="inlineStr">
        <is>
          <t>pr8</t>
        </is>
      </c>
      <c r="C180635" t="n">
        <v>2</v>
      </c>
      <c r="D180635" t="inlineStr">
        <is>
          <t>{'react-hz-pr8', 'pr8start'}</t>
        </is>
      </c>
    </row>
    <row r="180636">
      <c r="A180636" s="1" t="n">
        <v>180634</v>
      </c>
      <c r="B180636" t="inlineStr">
        <is>
          <t>segs</t>
        </is>
      </c>
      <c r="C180636" t="n">
        <v>2</v>
      </c>
      <c r="D180636" t="inlineStr">
        <is>
          <t>{'segseg', 'segseg.closest'}</t>
        </is>
      </c>
    </row>
    <row r="180637">
      <c r="A180637" s="1" t="n">
        <v>180635</v>
      </c>
      <c r="B180637" t="inlineStr">
        <is>
          <t>segseg</t>
        </is>
      </c>
      <c r="C180637" t="n">
        <v>2</v>
      </c>
      <c r="D180637" t="inlineStr">
        <is>
          <t>{'segseg', 'segseg.closest'}</t>
        </is>
      </c>
    </row>
    <row r="180638">
      <c r="A180638" s="1" t="n">
        <v>180636</v>
      </c>
      <c r="B180638" t="inlineStr">
        <is>
          <t>covvee</t>
        </is>
      </c>
      <c r="C180638" t="n">
        <v>2</v>
      </c>
      <c r="D180638" t="inlineStr">
        <is>
          <t>{'@covvee~prettier-config', '@covvee~eslint-config'}</t>
        </is>
      </c>
    </row>
    <row r="180639">
      <c r="A180639" s="1" t="n">
        <v>180637</v>
      </c>
      <c r="B180639" t="inlineStr">
        <is>
          <t>episodic</t>
        </is>
      </c>
      <c r="C180639" t="n">
        <v>2</v>
      </c>
      <c r="D180639" t="inlineStr">
        <is>
          <t>{'episodic-cli', 'episodic'}</t>
        </is>
      </c>
    </row>
    <row r="180640">
      <c r="A180640" s="1" t="n">
        <v>180638</v>
      </c>
      <c r="B180640" t="inlineStr">
        <is>
          <t>snapage</t>
        </is>
      </c>
      <c r="C180640" t="n">
        <v>2</v>
      </c>
      <c r="D180640" t="inlineStr">
        <is>
          <t>{'snapage', 'snapage-cli'}</t>
        </is>
      </c>
    </row>
    <row r="180641">
      <c r="A180641" s="1" t="n">
        <v>180639</v>
      </c>
      <c r="B180641" t="inlineStr">
        <is>
          <t>caiomarques</t>
        </is>
      </c>
      <c r="C180641" t="n">
        <v>2</v>
      </c>
      <c r="D180641" t="inlineStr">
        <is>
          <t>{'react-native-template-caiomarques-template', 'react-native-template-caiomarques-template-react'}</t>
        </is>
      </c>
    </row>
    <row r="180642">
      <c r="A180642" s="1" t="n">
        <v>180640</v>
      </c>
      <c r="B180642" t="inlineStr">
        <is>
          <t>arangorm</t>
        </is>
      </c>
      <c r="C180642" t="n">
        <v>2</v>
      </c>
      <c r="D180642" t="inlineStr">
        <is>
          <t>{'datasources-migrator-simple-arangorm', 'simple-arangorm'}</t>
        </is>
      </c>
    </row>
    <row r="180643">
      <c r="A180643" s="1" t="n">
        <v>180641</v>
      </c>
      <c r="B180643" t="inlineStr">
        <is>
          <t>gemidao</t>
        </is>
      </c>
      <c r="C180643" t="n">
        <v>2</v>
      </c>
      <c r="D180643" t="inlineStr">
        <is>
          <t>{'gemidao-do-zap', 'gemidao'}</t>
        </is>
      </c>
    </row>
    <row r="180644">
      <c r="A180644" s="1" t="n">
        <v>180642</v>
      </c>
      <c r="B180644" t="inlineStr">
        <is>
          <t>impuestos</t>
        </is>
      </c>
      <c r="C180644" t="n">
        <v>2</v>
      </c>
      <c r="D180644" t="inlineStr">
        <is>
          <t>{'@nearshorecode~impuestos-bo', 'impuestos-internos-helper'}</t>
        </is>
      </c>
    </row>
    <row r="180645">
      <c r="A180645" s="1" t="n">
        <v>180643</v>
      </c>
      <c r="B180645" t="inlineStr">
        <is>
          <t>wanglun</t>
        </is>
      </c>
      <c r="C180645" t="n">
        <v>2</v>
      </c>
      <c r="D180645" t="inlineStr">
        <is>
          <t>{'wanglun_ctrl', 'wanglun_test_ctrl'}</t>
        </is>
      </c>
    </row>
    <row r="180646">
      <c r="A180646" s="1" t="n">
        <v>180644</v>
      </c>
      <c r="B180646" t="inlineStr">
        <is>
          <t>grupa</t>
        </is>
      </c>
      <c r="C180646" t="n">
        <v>2</v>
      </c>
      <c r="D180646" t="inlineStr">
        <is>
          <t>{'agrupador-observables', '@grupakmk~convert-ceneo'}</t>
        </is>
      </c>
    </row>
    <row r="180647">
      <c r="A180647" s="1" t="n">
        <v>180645</v>
      </c>
      <c r="B180647" t="inlineStr">
        <is>
          <t>xtrace</t>
        </is>
      </c>
      <c r="C180647" t="n">
        <v>2</v>
      </c>
      <c r="D180647" t="inlineStr">
        <is>
          <t>{'xtrace', 'xtrace-nodejs'}</t>
        </is>
      </c>
    </row>
    <row r="180648">
      <c r="A180648" s="1" t="n">
        <v>180646</v>
      </c>
      <c r="B180648" t="inlineStr">
        <is>
          <t>tui2</t>
        </is>
      </c>
      <c r="C180648" t="n">
        <v>2</v>
      </c>
      <c r="D180648" t="inlineStr">
        <is>
          <t>{'tui2', 'byted-tui2'}</t>
        </is>
      </c>
    </row>
    <row r="180649">
      <c r="A180649" s="1" t="n">
        <v>180647</v>
      </c>
      <c r="B180649" t="inlineStr">
        <is>
          <t>tcpsocket</t>
        </is>
      </c>
      <c r="C180649" t="n">
        <v>2</v>
      </c>
      <c r="D180649" t="inlineStr">
        <is>
          <t>{'react-native-java-tcpsocket', 'websocket2tcpsocket'}</t>
        </is>
      </c>
    </row>
    <row r="180650">
      <c r="A180650" s="1" t="n">
        <v>180648</v>
      </c>
      <c r="B180650" t="inlineStr">
        <is>
          <t>mfsu</t>
        </is>
      </c>
      <c r="C180650" t="n">
        <v>2</v>
      </c>
      <c r="D180650" t="inlineStr">
        <is>
          <t>{'events-browserify-mfsu', 'mfsu'}</t>
        </is>
      </c>
    </row>
    <row r="180651">
      <c r="A180651" s="1" t="n">
        <v>180649</v>
      </c>
      <c r="B180651" t="inlineStr">
        <is>
          <t>storages3</t>
        </is>
      </c>
      <c r="C180651" t="n">
        <v>2</v>
      </c>
      <c r="D180651" t="inlineStr">
        <is>
          <t>{'@terrencecrowley~storages3', '@dra2020~storages3'}</t>
        </is>
      </c>
    </row>
    <row r="180652">
      <c r="A180652" s="1" t="n">
        <v>180650</v>
      </c>
      <c r="B180652" t="inlineStr">
        <is>
          <t>iceblock</t>
        </is>
      </c>
      <c r="C180652" t="n">
        <v>2</v>
      </c>
      <c r="D180652" t="inlineStr">
        <is>
          <t>{'@likelz~iceblock-example-block', '@likelz~iceblock'}</t>
        </is>
      </c>
    </row>
    <row r="180653">
      <c r="A180653" s="1" t="n">
        <v>180651</v>
      </c>
      <c r="B180653" t="inlineStr">
        <is>
          <t>musubi</t>
        </is>
      </c>
      <c r="C180653" t="n">
        <v>2</v>
      </c>
      <c r="D180653" t="inlineStr">
        <is>
          <t>{'@nut-project~musubi', 'musubi'}</t>
        </is>
      </c>
    </row>
    <row r="180654">
      <c r="A180654" s="1" t="n">
        <v>180652</v>
      </c>
      <c r="B180654" t="inlineStr">
        <is>
          <t>imapflow</t>
        </is>
      </c>
      <c r="C180654" t="n">
        <v>2</v>
      </c>
      <c r="D180654" t="inlineStr">
        <is>
          <t>{'imapflow', '@types~imapflow'}</t>
        </is>
      </c>
    </row>
    <row r="180655">
      <c r="A180655" s="1" t="n">
        <v>180653</v>
      </c>
      <c r="B180655" t="inlineStr">
        <is>
          <t>bayusdb</t>
        </is>
      </c>
      <c r="C180655" t="n">
        <v>2</v>
      </c>
      <c r="D180655" t="inlineStr">
        <is>
          <t>{'@bayusdb~ckeditor5-build-inline-custom', '@bayusdb~ckeditor5-build-inline'}</t>
        </is>
      </c>
    </row>
    <row r="180656">
      <c r="A180656" s="1" t="n">
        <v>180654</v>
      </c>
      <c r="B180656" t="inlineStr">
        <is>
          <t>fprijatelj</t>
        </is>
      </c>
      <c r="C180656" t="n">
        <v>2</v>
      </c>
      <c r="D180656" t="inlineStr">
        <is>
          <t>{'@fprijatelj~wasm-add', '@fprijatelj~test1'}</t>
        </is>
      </c>
    </row>
    <row r="180657">
      <c r="A180657" s="1" t="n">
        <v>180655</v>
      </c>
      <c r="B180657" t="inlineStr">
        <is>
          <t>kexcel</t>
        </is>
      </c>
      <c r="C180657" t="n">
        <v>2</v>
      </c>
      <c r="D180657" t="inlineStr">
        <is>
          <t>{'@ccwebprd~kexcel', 'kexcel'}</t>
        </is>
      </c>
    </row>
    <row r="180658">
      <c r="A180658" s="1" t="n">
        <v>180656</v>
      </c>
      <c r="B180658" t="inlineStr">
        <is>
          <t>statem</t>
        </is>
      </c>
      <c r="C180658" t="n">
        <v>2</v>
      </c>
      <c r="D180658" t="inlineStr">
        <is>
          <t>{'statem', 'gen-statem'}</t>
        </is>
      </c>
    </row>
    <row r="180659">
      <c r="A180659" s="1" t="n">
        <v>180657</v>
      </c>
      <c r="B180659" t="inlineStr">
        <is>
          <t>wyprawnik</t>
        </is>
      </c>
      <c r="C180659" t="n">
        <v>2</v>
      </c>
      <c r="D180659" t="inlineStr">
        <is>
          <t>{'@wyprawnik~shared', '@wyprawnik~common'}</t>
        </is>
      </c>
    </row>
    <row r="180660">
      <c r="A180660" s="1" t="n">
        <v>180658</v>
      </c>
      <c r="B180660" t="inlineStr">
        <is>
          <t>mypackage5</t>
        </is>
      </c>
      <c r="C180660" t="n">
        <v>2</v>
      </c>
      <c r="D180660" t="inlineStr">
        <is>
          <t>{'mypackage5_tro6', 'mypackage5'}</t>
        </is>
      </c>
    </row>
    <row r="180661">
      <c r="A180661" s="1" t="n">
        <v>180659</v>
      </c>
      <c r="B180661" t="inlineStr">
        <is>
          <t>bucketdb</t>
        </is>
      </c>
      <c r="C180661" t="n">
        <v>2</v>
      </c>
      <c r="D180661" t="inlineStr">
        <is>
          <t>{'bucketdb', '@bucketdb~sdk'}</t>
        </is>
      </c>
    </row>
    <row r="180662">
      <c r="A180662" s="1" t="n">
        <v>180660</v>
      </c>
      <c r="B180662" t="inlineStr">
        <is>
          <t>ericcrosson</t>
        </is>
      </c>
      <c r="C180662" t="n">
        <v>2</v>
      </c>
      <c r="D180662" t="inlineStr">
        <is>
          <t>{'@ericcrosson~eslint-config', '@ericcrosson~json-value'}</t>
        </is>
      </c>
    </row>
    <row r="180663">
      <c r="A180663" s="1" t="n">
        <v>180661</v>
      </c>
      <c r="B180663" t="inlineStr">
        <is>
          <t>nforce8</t>
        </is>
      </c>
      <c r="C180663" t="n">
        <v>2</v>
      </c>
      <c r="D180663" t="inlineStr">
        <is>
          <t>{'@appbus~nforce8', 'nforce8'}</t>
        </is>
      </c>
    </row>
    <row r="180664">
      <c r="A180664" s="1" t="n">
        <v>180662</v>
      </c>
      <c r="B180664" t="inlineStr">
        <is>
          <t>paperx</t>
        </is>
      </c>
      <c r="C180664" t="n">
        <v>2</v>
      </c>
      <c r="D180664" t="inlineStr">
        <is>
          <t>{'@paperx~paperframe-cli', 'paperx'}</t>
        </is>
      </c>
    </row>
    <row r="180665">
      <c r="A180665" s="1" t="n">
        <v>180663</v>
      </c>
      <c r="B180665" t="inlineStr">
        <is>
          <t>paperframe</t>
        </is>
      </c>
      <c r="C180665" t="n">
        <v>2</v>
      </c>
      <c r="D180665" t="inlineStr">
        <is>
          <t>{'@paperx~paperframe-cli', 'paperframe'}</t>
        </is>
      </c>
    </row>
    <row r="180666">
      <c r="A180666" s="1" t="n">
        <v>180664</v>
      </c>
      <c r="B180666" t="inlineStr">
        <is>
          <t>asphaltgold</t>
        </is>
      </c>
      <c r="C180666" t="n">
        <v>2</v>
      </c>
      <c r="D180666" t="inlineStr">
        <is>
          <t>{'@flagbit~asphaltgold-components', 'asphaltgold-components'}</t>
        </is>
      </c>
    </row>
    <row r="180667">
      <c r="A180667" s="1" t="n">
        <v>180665</v>
      </c>
      <c r="B180667" t="inlineStr">
        <is>
          <t>celldb</t>
        </is>
      </c>
      <c r="C180667" t="n">
        <v>2</v>
      </c>
      <c r="D180667" t="inlineStr">
        <is>
          <t>{'celldb-js', 'celldb-web'}</t>
        </is>
      </c>
    </row>
    <row r="180668">
      <c r="A180668" s="1" t="n">
        <v>180666</v>
      </c>
      <c r="B180668" t="inlineStr">
        <is>
          <t>passportscanner</t>
        </is>
      </c>
      <c r="C180668" t="n">
        <v>2</v>
      </c>
      <c r="D180668" t="inlineStr">
        <is>
          <t>{'nativescript-passportscanner-custom', 'nativescript-passportscanner'}</t>
        </is>
      </c>
    </row>
    <row r="180669">
      <c r="A180669" s="1" t="n">
        <v>180667</v>
      </c>
      <c r="B180669" t="inlineStr">
        <is>
          <t>steinberg</t>
        </is>
      </c>
      <c r="C180669" t="n">
        <v>2</v>
      </c>
      <c r="D180669" t="inlineStr">
        <is>
          <t>{'floyd-steinberg', 'floyd-steinberg-dithering'}</t>
        </is>
      </c>
    </row>
    <row r="180670">
      <c r="A180670" s="1" t="n">
        <v>180668</v>
      </c>
      <c r="B180670" t="inlineStr">
        <is>
          <t>saltswap</t>
        </is>
      </c>
      <c r="C180670" t="n">
        <v>2</v>
      </c>
      <c r="D180670" t="inlineStr">
        <is>
          <t>{'@saltswap~uikit', '@saltswap~eslint-config-salt'}</t>
        </is>
      </c>
    </row>
    <row r="180671">
      <c r="A180671" s="1" t="n">
        <v>180669</v>
      </c>
      <c r="B180671" t="inlineStr">
        <is>
          <t>esbuildnx</t>
        </is>
      </c>
      <c r="C180671" t="n">
        <v>2</v>
      </c>
      <c r="D180671" t="inlineStr">
        <is>
          <t>{'@irdnis~esbuildnx', '@anatine~esbuildnx'}</t>
        </is>
      </c>
    </row>
    <row r="180672">
      <c r="A180672" s="1" t="n">
        <v>180670</v>
      </c>
      <c r="B180672" t="inlineStr">
        <is>
          <t>biggan</t>
        </is>
      </c>
      <c r="C180672" t="n">
        <v>2</v>
      </c>
      <c r="D180672" t="inlineStr">
        <is>
          <t>{'biggan', 'pytorch-pretrained-biggan'}</t>
        </is>
      </c>
    </row>
    <row r="180673">
      <c r="A180673" s="1" t="n">
        <v>180671</v>
      </c>
      <c r="B180673" t="inlineStr">
        <is>
          <t>peerez</t>
        </is>
      </c>
      <c r="C180673" t="n">
        <v>2</v>
      </c>
      <c r="D180673" t="inlineStr">
        <is>
          <t>{'grunt-peerez-module', 'peerez-framework'}</t>
        </is>
      </c>
    </row>
    <row r="180674">
      <c r="A180674" s="1" t="n">
        <v>180672</v>
      </c>
      <c r="B180674" t="inlineStr">
        <is>
          <t>smiile</t>
        </is>
      </c>
      <c r="C180674" t="n">
        <v>2</v>
      </c>
      <c r="D180674" t="inlineStr">
        <is>
          <t>{'@smiileteam~smiile-publish', 'smiile'}</t>
        </is>
      </c>
    </row>
    <row r="180675">
      <c r="A180675" s="1" t="n">
        <v>180673</v>
      </c>
      <c r="B180675" t="inlineStr">
        <is>
          <t>tallord</t>
        </is>
      </c>
      <c r="C180675" t="n">
        <v>2</v>
      </c>
      <c r="D180675" t="inlineStr">
        <is>
          <t>{'tallord', 'norske-tallord'}</t>
        </is>
      </c>
    </row>
    <row r="180676">
      <c r="A180676" s="1" t="n">
        <v>180674</v>
      </c>
      <c r="B180676" t="inlineStr">
        <is>
          <t>asmallgod</t>
        </is>
      </c>
      <c r="C180676" t="n">
        <v>2</v>
      </c>
      <c r="D180676" t="inlineStr">
        <is>
          <t>{'asmallgod-ts-axios', 'com_asmallgod'}</t>
        </is>
      </c>
    </row>
    <row r="180677">
      <c r="A180677" s="1" t="n">
        <v>180675</v>
      </c>
      <c r="B180677" t="inlineStr">
        <is>
          <t>chyan</t>
        </is>
      </c>
      <c r="C180677" t="n">
        <v>2</v>
      </c>
      <c r="D180677" t="inlineStr">
        <is>
          <t>{'chyan', '@chyan~ioc'}</t>
        </is>
      </c>
    </row>
    <row r="180678">
      <c r="A180678" s="1" t="n">
        <v>180676</v>
      </c>
      <c r="B180678" t="inlineStr">
        <is>
          <t>moduley</t>
        </is>
      </c>
      <c r="C180678" t="n">
        <v>2</v>
      </c>
      <c r="D180678" t="inlineStr">
        <is>
          <t>{'solutions-hamburg-moduley', 'private-moduley'}</t>
        </is>
      </c>
    </row>
    <row r="180679">
      <c r="A180679" s="1" t="n">
        <v>180677</v>
      </c>
      <c r="B180679" t="inlineStr">
        <is>
          <t>crackwatch</t>
        </is>
      </c>
      <c r="C180679" t="n">
        <v>2</v>
      </c>
      <c r="D180679" t="inlineStr">
        <is>
          <t>{'crackwatch', 'node-crackwatch'}</t>
        </is>
      </c>
    </row>
    <row r="180680">
      <c r="A180680" s="1" t="n">
        <v>180678</v>
      </c>
      <c r="B180680" t="inlineStr">
        <is>
          <t>tianmm</t>
        </is>
      </c>
      <c r="C180680" t="n">
        <v>2</v>
      </c>
      <c r="D180680" t="inlineStr">
        <is>
          <t>{'tianmm_ui_eee_model', 'tianmm_ui_model'}</t>
        </is>
      </c>
    </row>
    <row r="180681">
      <c r="A180681" s="1" t="n">
        <v>180679</v>
      </c>
      <c r="B180681" t="inlineStr">
        <is>
          <t>legrand</t>
        </is>
      </c>
      <c r="C180681" t="n">
        <v>2</v>
      </c>
      <c r="D180681" t="inlineStr">
        <is>
          <t>{'@davidlegrand~mars-2021', 'iobroker.legrand-ecocompteur'}</t>
        </is>
      </c>
    </row>
    <row r="180682">
      <c r="A180682" s="1" t="n">
        <v>180680</v>
      </c>
      <c r="B180682" t="inlineStr">
        <is>
          <t>compteur</t>
        </is>
      </c>
      <c r="C180682" t="n">
        <v>2</v>
      </c>
      <c r="D180682" t="inlineStr">
        <is>
          <t>{'compteur-paris', 'iobroker.legrand-ecocompteur'}</t>
        </is>
      </c>
    </row>
    <row r="180683">
      <c r="A180683" s="1" t="n">
        <v>180681</v>
      </c>
      <c r="B180683" t="inlineStr">
        <is>
          <t>savry</t>
        </is>
      </c>
      <c r="C180683" t="n">
        <v>2</v>
      </c>
      <c r="D180683" t="inlineStr">
        <is>
          <t>{'savry-service-plan', 'savry'}</t>
        </is>
      </c>
    </row>
    <row r="180684">
      <c r="A180684" s="1" t="n">
        <v>180682</v>
      </c>
      <c r="B180684" t="inlineStr">
        <is>
          <t>scrooge</t>
        </is>
      </c>
      <c r="C180684" t="n">
        <v>2</v>
      </c>
      <c r="D180684" t="inlineStr">
        <is>
          <t>{'pantsbuild-pants-contrib-scrooge', 'scrooge'}</t>
        </is>
      </c>
    </row>
    <row r="180685">
      <c r="A180685" s="1" t="n">
        <v>180683</v>
      </c>
      <c r="B180685" t="inlineStr">
        <is>
          <t>marinov</t>
        </is>
      </c>
      <c r="C180685" t="n">
        <v>2</v>
      </c>
      <c r="D180685" t="inlineStr">
        <is>
          <t>{'@alekmarinov~observablestore', 'su.mmarinov.googleit'}</t>
        </is>
      </c>
    </row>
    <row r="180686">
      <c r="A180686" s="1" t="n">
        <v>180684</v>
      </c>
      <c r="B180686" t="inlineStr">
        <is>
          <t>googleit</t>
        </is>
      </c>
      <c r="C180686" t="n">
        <v>2</v>
      </c>
      <c r="D180686" t="inlineStr">
        <is>
          <t>{'googleit', 'su.mmarinov.googleit'}</t>
        </is>
      </c>
    </row>
    <row r="180687">
      <c r="A180687" s="1" t="n">
        <v>180685</v>
      </c>
      <c r="B180687" t="inlineStr">
        <is>
          <t>grammatical</t>
        </is>
      </c>
      <c r="C180687" t="n">
        <v>2</v>
      </c>
      <c r="D180687" t="inlineStr">
        <is>
          <t>{'js_grammatical_sugar', 'grammatical-numbers'}</t>
        </is>
      </c>
    </row>
    <row r="180688">
      <c r="A180688" s="1" t="n">
        <v>180686</v>
      </c>
      <c r="B180688" t="inlineStr">
        <is>
          <t>hentamine</t>
        </is>
      </c>
      <c r="C180688" t="n">
        <v>2</v>
      </c>
      <c r="D180688" t="inlineStr">
        <is>
          <t>{'@hentamine~imp', '@hentamine~lunar'}</t>
        </is>
      </c>
    </row>
    <row r="180689">
      <c r="A180689" s="1" t="n">
        <v>180687</v>
      </c>
      <c r="B180689" t="inlineStr">
        <is>
          <t>instrumentajs</t>
        </is>
      </c>
      <c r="C180689" t="n">
        <v>2</v>
      </c>
      <c r="D180689" t="inlineStr">
        <is>
          <t>{'instrumentajs', 'instrumentajs-bundler'}</t>
        </is>
      </c>
    </row>
    <row r="180690">
      <c r="A180690" s="1" t="n">
        <v>180688</v>
      </c>
      <c r="B180690" t="inlineStr">
        <is>
          <t>raho</t>
        </is>
      </c>
      <c r="C180690" t="n">
        <v>2</v>
      </c>
      <c r="D180690" t="inlineStr">
        <is>
          <t>{'@raho.mohamed~lotide', 'raho'}</t>
        </is>
      </c>
    </row>
    <row r="180691">
      <c r="A180691" s="1" t="n">
        <v>180689</v>
      </c>
      <c r="B180691" t="inlineStr">
        <is>
          <t>zycfc</t>
        </is>
      </c>
      <c r="C180691" t="n">
        <v>2</v>
      </c>
      <c r="D180691" t="inlineStr">
        <is>
          <t>{'zycfc-button', 'zycfc-ui'}</t>
        </is>
      </c>
    </row>
    <row r="180692">
      <c r="A180692" s="1" t="n">
        <v>180690</v>
      </c>
      <c r="B180692" t="inlineStr">
        <is>
          <t>tener</t>
        </is>
      </c>
      <c r="C180692" t="n">
        <v>2</v>
      </c>
      <c r="D180692" t="inlineStr">
        <is>
          <t>{'tenerity-blender-rn-sdk', 'tenerity-cookie-popup-mobile-sdk'}</t>
        </is>
      </c>
    </row>
    <row r="180693">
      <c r="A180693" s="1" t="n">
        <v>180691</v>
      </c>
      <c r="B180693" t="inlineStr">
        <is>
          <t>tenerity</t>
        </is>
      </c>
      <c r="C180693" t="n">
        <v>2</v>
      </c>
      <c r="D180693" t="inlineStr">
        <is>
          <t>{'tenerity-blender-rn-sdk', 'tenerity-cookie-popup-mobile-sdk'}</t>
        </is>
      </c>
    </row>
    <row r="180694">
      <c r="A180694" s="1" t="n">
        <v>180692</v>
      </c>
      <c r="B180694" t="inlineStr">
        <is>
          <t>cartography</t>
        </is>
      </c>
      <c r="C180694" t="n">
        <v>2</v>
      </c>
      <c r="D180694" t="inlineStr">
        <is>
          <t>{'cartography-models', 'cartography'}</t>
        </is>
      </c>
    </row>
    <row r="180695">
      <c r="A180695" s="1" t="n">
        <v>180693</v>
      </c>
      <c r="B180695" t="inlineStr">
        <is>
          <t>bookly</t>
        </is>
      </c>
      <c r="C180695" t="n">
        <v>2</v>
      </c>
      <c r="D180695" t="inlineStr">
        <is>
          <t>{'angular-bookly', 'bookly'}</t>
        </is>
      </c>
    </row>
    <row r="180696">
      <c r="A180696" s="1" t="n">
        <v>180694</v>
      </c>
      <c r="B180696" t="inlineStr">
        <is>
          <t>hypermaterial</t>
        </is>
      </c>
      <c r="C180696" t="n">
        <v>2</v>
      </c>
      <c r="D180696" t="inlineStr">
        <is>
          <t>{'hyperterm-hypermaterial', 'hypermaterial-vibrancy'}</t>
        </is>
      </c>
    </row>
    <row r="180697">
      <c r="A180697" s="1" t="n">
        <v>180695</v>
      </c>
      <c r="B180697" t="inlineStr">
        <is>
          <t>bigface</t>
        </is>
      </c>
      <c r="C180697" t="n">
        <v>2</v>
      </c>
      <c r="D180697" t="inlineStr">
        <is>
          <t>{'bigface', '@fsba~bigface'}</t>
        </is>
      </c>
    </row>
    <row r="180698">
      <c r="A180698" s="1" t="n">
        <v>180696</v>
      </c>
      <c r="B180698" t="inlineStr">
        <is>
          <t>sweetsour</t>
        </is>
      </c>
      <c r="C180698" t="n">
        <v>2</v>
      </c>
      <c r="D180698" t="inlineStr">
        <is>
          <t>{'@philpl~sweetsour', '@sweetsour~parser'}</t>
        </is>
      </c>
    </row>
    <row r="180699">
      <c r="A180699" s="1" t="n">
        <v>180697</v>
      </c>
      <c r="B180699" t="inlineStr">
        <is>
          <t>yqcoder</t>
        </is>
      </c>
      <c r="C180699" t="n">
        <v>2</v>
      </c>
      <c r="D180699" t="inlineStr">
        <is>
          <t>{'@yqcoder~demo', '@yqcoder~components'}</t>
        </is>
      </c>
    </row>
    <row r="180700">
      <c r="A180700" s="1" t="n">
        <v>180698</v>
      </c>
      <c r="B180700" t="inlineStr">
        <is>
          <t>synonymous</t>
        </is>
      </c>
      <c r="C180700" t="n">
        <v>2</v>
      </c>
      <c r="D180700" t="inlineStr">
        <is>
          <t>{'synonymous', 'vcfsynonymous'}</t>
        </is>
      </c>
    </row>
    <row r="180701">
      <c r="A180701" s="1" t="n">
        <v>180699</v>
      </c>
      <c r="B180701" t="inlineStr">
        <is>
          <t>murasaki</t>
        </is>
      </c>
      <c r="C180701" t="n">
        <v>2</v>
      </c>
      <c r="D180701" t="inlineStr">
        <is>
          <t>{'murasaki-random-file-generator', 'murasaki-random-file-generator-cli'}</t>
        </is>
      </c>
    </row>
    <row r="180702">
      <c r="A180702" s="1" t="n">
        <v>180700</v>
      </c>
      <c r="B180702" t="inlineStr">
        <is>
          <t>txi</t>
        </is>
      </c>
      <c r="C180702" t="n">
        <v>2</v>
      </c>
      <c r="D180702" t="inlineStr">
        <is>
          <t>{'@fitbit~image-codec-txi', 'txi'}</t>
        </is>
      </c>
    </row>
    <row r="180703">
      <c r="A180703" s="1" t="n">
        <v>180701</v>
      </c>
      <c r="B180703" t="inlineStr">
        <is>
          <t>trustless</t>
        </is>
      </c>
      <c r="C180703" t="n">
        <v>2</v>
      </c>
      <c r="D180703" t="inlineStr">
        <is>
          <t>{'trustless-worker', 'trustless'}</t>
        </is>
      </c>
    </row>
    <row r="180704">
      <c r="A180704" s="1" t="n">
        <v>180702</v>
      </c>
      <c r="B180704" t="inlineStr">
        <is>
          <t>masklog</t>
        </is>
      </c>
      <c r="C180704" t="n">
        <v>2</v>
      </c>
      <c r="D180704" t="inlineStr">
        <is>
          <t>{'@maskdex~masklog', 'masklog'}</t>
        </is>
      </c>
    </row>
    <row r="180705">
      <c r="A180705" s="1" t="n">
        <v>180703</v>
      </c>
      <c r="B180705" t="inlineStr">
        <is>
          <t>cppt</t>
        </is>
      </c>
      <c r="C180705" t="n">
        <v>2</v>
      </c>
      <c r="D180705" t="inlineStr">
        <is>
          <t>{'cppt-cli', 'cppt'}</t>
        </is>
      </c>
    </row>
    <row r="180706">
      <c r="A180706" s="1" t="n">
        <v>180704</v>
      </c>
      <c r="B180706" t="inlineStr">
        <is>
          <t>sixthsense</t>
        </is>
      </c>
      <c r="C180706" t="n">
        <v>2</v>
      </c>
      <c r="D180706" t="inlineStr">
        <is>
          <t>{'sixthsense-js-agent', 'sixthsense-javascript-agent'}</t>
        </is>
      </c>
    </row>
    <row r="180707">
      <c r="A180707" s="1" t="n">
        <v>180705</v>
      </c>
      <c r="B180707" t="inlineStr">
        <is>
          <t>rasool</t>
        </is>
      </c>
      <c r="C180707" t="n">
        <v>2</v>
      </c>
      <c r="D180707" t="inlineStr">
        <is>
          <t>{'rasool-sms-api', '@swdv-660-1w-18-fa1~safeen_rasool_npm_package'}</t>
        </is>
      </c>
    </row>
    <row r="180708">
      <c r="A180708" s="1" t="n">
        <v>180706</v>
      </c>
      <c r="B180708" t="inlineStr">
        <is>
          <t>longpanda</t>
        </is>
      </c>
      <c r="C180708" t="n">
        <v>2</v>
      </c>
      <c r="D180708" t="inlineStr">
        <is>
          <t>{'longpanda-ui', 'longpanda-date'}</t>
        </is>
      </c>
    </row>
    <row r="180709">
      <c r="A180709" s="1" t="n">
        <v>180707</v>
      </c>
      <c r="B180709" t="inlineStr">
        <is>
          <t>qanswer</t>
        </is>
      </c>
      <c r="C180709" t="n">
        <v>2</v>
      </c>
      <c r="D180709" t="inlineStr">
        <is>
          <t>{'ici-qanswer', 'qanswer-client'}</t>
        </is>
      </c>
    </row>
    <row r="180710">
      <c r="A180710" s="1" t="n">
        <v>180708</v>
      </c>
      <c r="B180710" t="inlineStr">
        <is>
          <t>ltin071</t>
        </is>
      </c>
      <c r="C180710" t="n">
        <v>2</v>
      </c>
      <c r="D180710" t="inlineStr">
        <is>
          <t>{'@ltin071~cordova-plugin-image-picker', '@ltin071~cordova-plugin-samuel-image-picker'}</t>
        </is>
      </c>
    </row>
    <row r="180711">
      <c r="A180711" s="1" t="n">
        <v>180709</v>
      </c>
      <c r="B180711" t="inlineStr">
        <is>
          <t>watchy</t>
        </is>
      </c>
      <c r="C180711" t="n">
        <v>2</v>
      </c>
      <c r="D180711" t="inlineStr">
        <is>
          <t>{'fat-watchy', 'watchy'}</t>
        </is>
      </c>
    </row>
    <row r="180712">
      <c r="A180712" s="1" t="n">
        <v>180710</v>
      </c>
      <c r="B180712" t="inlineStr">
        <is>
          <t>elementslib</t>
        </is>
      </c>
      <c r="C180712" t="n">
        <v>2</v>
      </c>
      <c r="D180712" t="inlineStr">
        <is>
          <t>{'elementslib_ts', 'elementslib'}</t>
        </is>
      </c>
    </row>
    <row r="180713">
      <c r="A180713" s="1" t="n">
        <v>180711</v>
      </c>
      <c r="B180713" t="inlineStr">
        <is>
          <t>vancouver</t>
        </is>
      </c>
      <c r="C180713" t="n">
        <v>2</v>
      </c>
      <c r="D180713" t="inlineStr">
        <is>
          <t>{'vancouver', 'style-vancouver'}</t>
        </is>
      </c>
    </row>
    <row r="180714">
      <c r="A180714" s="1" t="n">
        <v>180712</v>
      </c>
      <c r="B180714" t="inlineStr">
        <is>
          <t>alfredkoncsag</t>
        </is>
      </c>
      <c r="C180714" t="n">
        <v>2</v>
      </c>
      <c r="D180714" t="inlineStr">
        <is>
          <t>{'@alfredkoncsag~example-package', '@alfredkoncsag~hms-push'}</t>
        </is>
      </c>
    </row>
    <row r="180715">
      <c r="A180715" s="1" t="n">
        <v>180713</v>
      </c>
      <c r="B180715" t="inlineStr">
        <is>
          <t>pilly</t>
        </is>
      </c>
      <c r="C180715" t="n">
        <v>2</v>
      </c>
      <c r="D180715" t="inlineStr">
        <is>
          <t>{'pilly-db', 'pilly'}</t>
        </is>
      </c>
    </row>
    <row r="180716">
      <c r="A180716" s="1" t="n">
        <v>180714</v>
      </c>
      <c r="B180716" t="inlineStr">
        <is>
          <t>kiron</t>
        </is>
      </c>
      <c r="C180716" t="n">
        <v>2</v>
      </c>
      <c r="D180716" t="inlineStr">
        <is>
          <t>{'kirontech-codemirror', '@kironeducation~flow-junit-transformer'}</t>
        </is>
      </c>
    </row>
    <row r="180717">
      <c r="A180717" s="1" t="n">
        <v>180715</v>
      </c>
      <c r="B180717" t="inlineStr">
        <is>
          <t>objecthighlighter</t>
        </is>
      </c>
      <c r="C180717" t="n">
        <v>2</v>
      </c>
      <c r="D180717" t="inlineStr">
        <is>
          <t>{'rbx-objecthighlighter', '@rbxts~objecthighlighter'}</t>
        </is>
      </c>
    </row>
    <row r="180718">
      <c r="A180718" s="1" t="n">
        <v>180716</v>
      </c>
      <c r="B180718" t="inlineStr">
        <is>
          <t>canswap</t>
        </is>
      </c>
      <c r="C180718" t="n">
        <v>2</v>
      </c>
      <c r="D180718" t="inlineStr">
        <is>
          <t>{'@canswap~can-swap-core', '@canswap~can-swap-lib'}</t>
        </is>
      </c>
    </row>
    <row r="180719">
      <c r="A180719" s="1" t="n">
        <v>180717</v>
      </c>
      <c r="B180719" t="inlineStr">
        <is>
          <t>fpgrowth</t>
        </is>
      </c>
      <c r="C180719" t="n">
        <v>2</v>
      </c>
      <c r="D180719" t="inlineStr">
        <is>
          <t>{'fpgrowth-py', 'node-fpgrowth'}</t>
        </is>
      </c>
    </row>
    <row r="180720">
      <c r="A180720" s="1" t="n">
        <v>180718</v>
      </c>
      <c r="B180720" t="inlineStr">
        <is>
          <t>klouds</t>
        </is>
      </c>
      <c r="C180720" t="n">
        <v>2</v>
      </c>
      <c r="D180720" t="inlineStr">
        <is>
          <t>{'@hexlabs~klouds-service', 'klouds'}</t>
        </is>
      </c>
    </row>
    <row r="180721">
      <c r="A180721" s="1" t="n">
        <v>180719</v>
      </c>
      <c r="B180721" t="inlineStr">
        <is>
          <t>ttshine</t>
        </is>
      </c>
      <c r="C180721" t="n">
        <v>2</v>
      </c>
      <c r="D180721" t="inlineStr">
        <is>
          <t>{'@ttshine~common', '@ttshine~testtt'}</t>
        </is>
      </c>
    </row>
    <row r="180722">
      <c r="A180722" s="1" t="n">
        <v>180720</v>
      </c>
      <c r="B180722" t="inlineStr">
        <is>
          <t>snippent</t>
        </is>
      </c>
      <c r="C180722" t="n">
        <v>2</v>
      </c>
      <c r="D180722" t="inlineStr">
        <is>
          <t>{'@fen-ms~snippent-hub', '@fen-ms~snippent'}</t>
        </is>
      </c>
    </row>
    <row r="180723">
      <c r="A180723" s="1" t="n">
        <v>180721</v>
      </c>
      <c r="B180723" t="inlineStr">
        <is>
          <t>lifan</t>
        </is>
      </c>
      <c r="C180723" t="n">
        <v>2</v>
      </c>
      <c r="D180723" t="inlineStr">
        <is>
          <t>{'user-lifan', 'lifan'}</t>
        </is>
      </c>
    </row>
    <row r="180724">
      <c r="A180724" s="1" t="n">
        <v>180722</v>
      </c>
      <c r="B180724" t="inlineStr">
        <is>
          <t>palan</t>
        </is>
      </c>
      <c r="C180724" t="n">
        <v>2</v>
      </c>
      <c r="D180724" t="inlineStr">
        <is>
          <t>{'surveyjs-widgets-palan', 'ngx-draggable-widget-palan'}</t>
        </is>
      </c>
    </row>
    <row r="180725">
      <c r="A180725" s="1" t="n">
        <v>180723</v>
      </c>
      <c r="B180725" t="inlineStr">
        <is>
          <t>recoai</t>
        </is>
      </c>
      <c r="C180725" t="n">
        <v>2</v>
      </c>
      <c r="D180725" t="inlineStr">
        <is>
          <t>{'recoai-typescript-sdk', '@logicai~recoai-sdk'}</t>
        </is>
      </c>
    </row>
    <row r="180726">
      <c r="A180726" s="1" t="n">
        <v>180724</v>
      </c>
      <c r="B180726" t="inlineStr">
        <is>
          <t>legendre</t>
        </is>
      </c>
      <c r="C180726" t="n">
        <v>2</v>
      </c>
      <c r="D180726" t="inlineStr">
        <is>
          <t>{'legendre-poly', 'gauss-legendre'}</t>
        </is>
      </c>
    </row>
    <row r="180727">
      <c r="A180727" s="1" t="n">
        <v>180725</v>
      </c>
      <c r="B180727" t="inlineStr">
        <is>
          <t>martynas</t>
        </is>
      </c>
      <c r="C180727" t="n">
        <v>2</v>
      </c>
      <c r="D180727" t="inlineStr">
        <is>
          <t>{'@martynasorganization~core', 'wix-demo-module-martynas-1'}</t>
        </is>
      </c>
    </row>
    <row r="180728">
      <c r="A180728" s="1" t="n">
        <v>180726</v>
      </c>
      <c r="B180728" t="inlineStr">
        <is>
          <t>abana</t>
        </is>
      </c>
      <c r="C180728" t="n">
        <v>2</v>
      </c>
      <c r="D180728" t="inlineStr">
        <is>
          <t>{'abana-face-recognition', 'zabana-travis-ci-test'}</t>
        </is>
      </c>
    </row>
    <row r="180729">
      <c r="A180729" s="1" t="n">
        <v>180727</v>
      </c>
      <c r="B180729" t="inlineStr">
        <is>
          <t>dipakpattanaik</t>
        </is>
      </c>
      <c r="C180729" t="n">
        <v>2</v>
      </c>
      <c r="D180729" t="inlineStr">
        <is>
          <t>{'@dipakpattanaik~masnory-library', '@dipakpattanaik~password-validator-lib'}</t>
        </is>
      </c>
    </row>
    <row r="180730">
      <c r="A180730" s="1" t="n">
        <v>180728</v>
      </c>
      <c r="B180730" t="inlineStr">
        <is>
          <t>nodekill</t>
        </is>
      </c>
      <c r="C180730" t="n">
        <v>2</v>
      </c>
      <c r="D180730" t="inlineStr">
        <is>
          <t>{'@ndkieran~nodekill', 'nodekill'}</t>
        </is>
      </c>
    </row>
    <row r="180731">
      <c r="A180731" s="1" t="n">
        <v>180729</v>
      </c>
      <c r="B180731" t="inlineStr">
        <is>
          <t>nexng</t>
        </is>
      </c>
      <c r="C180731" t="n">
        <v>2</v>
      </c>
      <c r="D180731" t="inlineStr">
        <is>
          <t>{'nexng-ui-common', 'nexng-shareable-ui-common'}</t>
        </is>
      </c>
    </row>
    <row r="180732">
      <c r="A180732" s="1" t="n">
        <v>180730</v>
      </c>
      <c r="B180732" t="inlineStr">
        <is>
          <t>autovance</t>
        </is>
      </c>
      <c r="C180732" t="n">
        <v>2</v>
      </c>
      <c r="D180732" t="inlineStr">
        <is>
          <t>{'@autovance~filepath', '@autovance~eslint-config-autovance'}</t>
        </is>
      </c>
    </row>
    <row r="180733">
      <c r="A180733" s="1" t="n">
        <v>180731</v>
      </c>
      <c r="B180733" t="inlineStr">
        <is>
          <t>smartshell</t>
        </is>
      </c>
      <c r="C180733" t="n">
        <v>2</v>
      </c>
      <c r="D180733" t="inlineStr">
        <is>
          <t>{'@pushrocks~smartshell', 'smartshell'}</t>
        </is>
      </c>
    </row>
    <row r="180734">
      <c r="A180734" s="1" t="n">
        <v>180732</v>
      </c>
      <c r="B180734" t="inlineStr">
        <is>
          <t>bumber</t>
        </is>
      </c>
      <c r="C180734" t="n">
        <v>2</v>
      </c>
      <c r="D180734" t="inlineStr">
        <is>
          <t>{'random-bumber-test', 'large-bumber'}</t>
        </is>
      </c>
    </row>
    <row r="180735">
      <c r="A180735" s="1" t="n">
        <v>180733</v>
      </c>
      <c r="B180735" t="inlineStr">
        <is>
          <t>banan</t>
        </is>
      </c>
      <c r="C180735" t="n">
        <v>2</v>
      </c>
      <c r="D180735" t="inlineStr">
        <is>
          <t>{'banan-ui-uploader', 'bananopy'}</t>
        </is>
      </c>
    </row>
    <row r="180736">
      <c r="A180736" s="1" t="n">
        <v>180734</v>
      </c>
      <c r="B180736" t="inlineStr">
        <is>
          <t>fkurz</t>
        </is>
      </c>
      <c r="C180736" t="n">
        <v>2</v>
      </c>
      <c r="D180736" t="inlineStr">
        <is>
          <t>{'@fkurz~enum-type', '@fkurz~typescript-cliutil-starter'}</t>
        </is>
      </c>
    </row>
    <row r="180737">
      <c r="A180737" s="1" t="n">
        <v>180735</v>
      </c>
      <c r="B180737" t="inlineStr">
        <is>
          <t>cervecicas</t>
        </is>
      </c>
      <c r="C180737" t="n">
        <v>2</v>
      </c>
      <c r="D180737" t="inlineStr">
        <is>
          <t>{'cervecicas', 'macalle-cervecicas'}</t>
        </is>
      </c>
    </row>
    <row r="180738">
      <c r="A180738" s="1" t="n">
        <v>180736</v>
      </c>
      <c r="B180738" t="inlineStr">
        <is>
          <t>jokester</t>
        </is>
      </c>
      <c r="C180738" t="n">
        <v>2</v>
      </c>
      <c r="D180738" t="inlineStr">
        <is>
          <t>{'jokester', '@jokester~ts-commonutil'}</t>
        </is>
      </c>
    </row>
    <row r="180739">
      <c r="A180739" s="1" t="n">
        <v>180737</v>
      </c>
      <c r="B180739" t="inlineStr">
        <is>
          <t>markover</t>
        </is>
      </c>
      <c r="C180739" t="n">
        <v>2</v>
      </c>
      <c r="D180739" t="inlineStr">
        <is>
          <t>{'markover', 'markover.js'}</t>
        </is>
      </c>
    </row>
    <row r="180740">
      <c r="A180740" s="1" t="n">
        <v>180738</v>
      </c>
      <c r="B180740" t="inlineStr">
        <is>
          <t>baus</t>
        </is>
      </c>
      <c r="C180740" t="n">
        <v>2</v>
      </c>
      <c r="D180740" t="inlineStr">
        <is>
          <t>{'generator-baus-component', '@bausmeier~redux-offline'}</t>
        </is>
      </c>
    </row>
    <row r="180741">
      <c r="A180741" s="1" t="n">
        <v>180739</v>
      </c>
      <c r="B180741" t="inlineStr">
        <is>
          <t>userapps</t>
        </is>
      </c>
      <c r="C180741" t="n">
        <v>2</v>
      </c>
      <c r="D180741" t="inlineStr">
        <is>
          <t>{'cordova-plugin-codehouse-userapps', '@types~knuddels-userapps-api'}</t>
        </is>
      </c>
    </row>
    <row r="180742">
      <c r="A180742" s="1" t="n">
        <v>180740</v>
      </c>
      <c r="B180742" t="inlineStr">
        <is>
          <t>fitnesse</t>
        </is>
      </c>
      <c r="C180742" t="n">
        <v>2</v>
      </c>
      <c r="D180742" t="inlineStr">
        <is>
          <t>{'fitnesse', 'fitnesse-format'}</t>
        </is>
      </c>
    </row>
    <row r="180743">
      <c r="A180743" s="1" t="n">
        <v>180741</v>
      </c>
      <c r="B180743" t="inlineStr">
        <is>
          <t>curryn</t>
        </is>
      </c>
      <c r="C180743" t="n">
        <v>2</v>
      </c>
      <c r="D180743" t="inlineStr">
        <is>
          <t>{'@ramda~curryn', 'ramda.curryn'}</t>
        </is>
      </c>
    </row>
    <row r="180744">
      <c r="A180744" s="1" t="n">
        <v>180742</v>
      </c>
      <c r="B180744" t="inlineStr">
        <is>
          <t>crossplane</t>
        </is>
      </c>
      <c r="C180744" t="n">
        <v>2</v>
      </c>
      <c r="D180744" t="inlineStr">
        <is>
          <t>{'crossplane', 'crossplane-cdk8s'}</t>
        </is>
      </c>
    </row>
    <row r="180745">
      <c r="A180745" s="1" t="n">
        <v>180743</v>
      </c>
      <c r="B180745" t="inlineStr">
        <is>
          <t>lorentz</t>
        </is>
      </c>
      <c r="C180745" t="n">
        <v>2</v>
      </c>
      <c r="D180745" t="inlineStr">
        <is>
          <t>{'pylorentz', 'lorentz'}</t>
        </is>
      </c>
    </row>
    <row r="180746">
      <c r="A180746" s="1" t="n">
        <v>180744</v>
      </c>
      <c r="B180746" t="inlineStr">
        <is>
          <t>tabpage</t>
        </is>
      </c>
      <c r="C180746" t="n">
        <v>2</v>
      </c>
      <c r="D180746" t="inlineStr">
        <is>
          <t>{'rjs-swiper-tabpage', 'app-tabpage'}</t>
        </is>
      </c>
    </row>
    <row r="180747">
      <c r="A180747" s="1" t="n">
        <v>180745</v>
      </c>
      <c r="B180747" t="inlineStr">
        <is>
          <t>imagegenerator</t>
        </is>
      </c>
      <c r="C180747" t="n">
        <v>2</v>
      </c>
      <c r="D180747" t="inlineStr">
        <is>
          <t>{'h5imagegenerator', 'imagegenerator'}</t>
        </is>
      </c>
    </row>
    <row r="180748">
      <c r="A180748" s="1" t="n">
        <v>180746</v>
      </c>
      <c r="B180748" t="inlineStr">
        <is>
          <t>globaldata</t>
        </is>
      </c>
      <c r="C180748" t="n">
        <v>2</v>
      </c>
      <c r="D180748" t="inlineStr">
        <is>
          <t>{'globaldata', 'metalsmith-globaldata'}</t>
        </is>
      </c>
    </row>
    <row r="180749">
      <c r="A180749" s="1" t="n">
        <v>180747</v>
      </c>
      <c r="B180749" t="inlineStr">
        <is>
          <t>josephs</t>
        </is>
      </c>
      <c r="C180749" t="n">
        <v>2</v>
      </c>
      <c r="D180749" t="inlineStr">
        <is>
          <t>{'allenjosephs-resume', 'josephsnonpersonalmail-frame-print'}</t>
        </is>
      </c>
    </row>
    <row r="180750">
      <c r="A180750" s="1" t="n">
        <v>180748</v>
      </c>
      <c r="B180750" t="inlineStr">
        <is>
          <t>godata</t>
        </is>
      </c>
      <c r="C180750" t="n">
        <v>2</v>
      </c>
      <c r="D180750" t="inlineStr">
        <is>
          <t>{'godata-api-wrapper', 'godata'}</t>
        </is>
      </c>
    </row>
    <row r="180751">
      <c r="A180751" s="1" t="n">
        <v>180749</v>
      </c>
      <c r="B180751" t="inlineStr">
        <is>
          <t>bidq</t>
        </is>
      </c>
      <c r="C180751" t="n">
        <v>2</v>
      </c>
      <c r="D180751" t="inlineStr">
        <is>
          <t>{'@bidq~client', 'bidq'}</t>
        </is>
      </c>
    </row>
    <row r="180752">
      <c r="A180752" s="1" t="n">
        <v>180750</v>
      </c>
      <c r="B180752" t="inlineStr">
        <is>
          <t>mjson</t>
        </is>
      </c>
      <c r="C180752" t="n">
        <v>2</v>
      </c>
      <c r="D180752" t="inlineStr">
        <is>
          <t>{'mjson', 'mjson-server'}</t>
        </is>
      </c>
    </row>
    <row r="180753">
      <c r="A180753" s="1" t="n">
        <v>180751</v>
      </c>
      <c r="B180753" t="inlineStr">
        <is>
          <t>createasy</t>
        </is>
      </c>
      <c r="C180753" t="n">
        <v>2</v>
      </c>
      <c r="D180753" t="inlineStr">
        <is>
          <t>{'createasy-bot', 'createasy-bot-beta'}</t>
        </is>
      </c>
    </row>
    <row r="180754">
      <c r="A180754" s="1" t="n">
        <v>180752</v>
      </c>
      <c r="B180754" t="inlineStr">
        <is>
          <t>reeywhaar</t>
        </is>
      </c>
      <c r="C180754" t="n">
        <v>2</v>
      </c>
      <c r="D180754" t="inlineStr">
        <is>
          <t>{'@reeywhaar~iterator', '@reeywhaar~svgmaker'}</t>
        </is>
      </c>
    </row>
    <row r="180755">
      <c r="A180755" s="1" t="n">
        <v>180753</v>
      </c>
      <c r="B180755" t="inlineStr">
        <is>
          <t>dpio</t>
        </is>
      </c>
      <c r="C180755" t="n">
        <v>2</v>
      </c>
      <c r="D180755" t="inlineStr">
        <is>
          <t>{'@dpio~test', '@dpio~testb'}</t>
        </is>
      </c>
    </row>
    <row r="180756">
      <c r="A180756" s="1" t="n">
        <v>180754</v>
      </c>
      <c r="B180756" t="inlineStr">
        <is>
          <t>cryptobridge</t>
        </is>
      </c>
      <c r="C180756" t="n">
        <v>2</v>
      </c>
      <c r="D180756" t="inlineStr">
        <is>
          <t>{'@cryptobridge~cbnode', '@cryptobridge~bitcoin-address-generator'}</t>
        </is>
      </c>
    </row>
    <row r="180757">
      <c r="A180757" s="1" t="n">
        <v>180755</v>
      </c>
      <c r="B180757" t="inlineStr">
        <is>
          <t>kolombo</t>
        </is>
      </c>
      <c r="C180757" t="n">
        <v>2</v>
      </c>
      <c r="D180757" t="inlineStr">
        <is>
          <t>{'kolombo', 'kolombo-notify-send'}</t>
        </is>
      </c>
    </row>
    <row r="180758">
      <c r="A180758" s="1" t="n">
        <v>180756</v>
      </c>
      <c r="B180758" t="inlineStr">
        <is>
          <t>equator</t>
        </is>
      </c>
      <c r="C180758" t="n">
        <v>2</v>
      </c>
      <c r="D180758" t="inlineStr">
        <is>
          <t>{'equatorium', 'ghl-heterogony-equator-public-userwithapp'}</t>
        </is>
      </c>
    </row>
    <row r="180759">
      <c r="A180759" s="1" t="n">
        <v>180757</v>
      </c>
      <c r="B180759" t="inlineStr">
        <is>
          <t>retcode</t>
        </is>
      </c>
      <c r="C180759" t="n">
        <v>2</v>
      </c>
      <c r="D180759" t="inlineStr">
        <is>
          <t>{'retcode', 'retcodelog'}</t>
        </is>
      </c>
    </row>
    <row r="180760">
      <c r="A180760" s="1" t="n">
        <v>180758</v>
      </c>
      <c r="B180760" t="inlineStr">
        <is>
          <t>kujs</t>
        </is>
      </c>
      <c r="C180760" t="n">
        <v>2</v>
      </c>
      <c r="D180760" t="inlineStr">
        <is>
          <t>{'kujs-vue-2', 'kujs'}</t>
        </is>
      </c>
    </row>
    <row r="180761">
      <c r="A180761" s="1" t="n">
        <v>180759</v>
      </c>
      <c r="B180761" t="inlineStr">
        <is>
          <t>kneden</t>
        </is>
      </c>
      <c r="C180761" t="n">
        <v>2</v>
      </c>
      <c r="D180761" t="inlineStr">
        <is>
          <t>{'kneden', 'babel-preset-stage-0-kneden'}</t>
        </is>
      </c>
    </row>
    <row r="180762">
      <c r="A180762" s="1" t="n">
        <v>180760</v>
      </c>
      <c r="B180762" t="inlineStr">
        <is>
          <t>walidelnozahy</t>
        </is>
      </c>
      <c r="C180762" t="n">
        <v>2</v>
      </c>
      <c r="D180762" t="inlineStr">
        <is>
          <t>{'@walidelnozahy~secure', '@walidelnozahy~stellar-backend'}</t>
        </is>
      </c>
    </row>
    <row r="180763">
      <c r="A180763" s="1" t="n">
        <v>180761</v>
      </c>
      <c r="B180763" t="inlineStr">
        <is>
          <t>hejk</t>
        </is>
      </c>
      <c r="C180763" t="n">
        <v>2</v>
      </c>
      <c r="D180763" t="inlineStr">
        <is>
          <t>{'@hejk~fetch', '@hejk~affix'}</t>
        </is>
      </c>
    </row>
    <row r="180764">
      <c r="A180764" s="1" t="n">
        <v>180762</v>
      </c>
      <c r="B180764" t="inlineStr">
        <is>
          <t>nitrotype</t>
        </is>
      </c>
      <c r="C180764" t="n">
        <v>2</v>
      </c>
      <c r="D180764" t="inlineStr">
        <is>
          <t>{'nitrotype', '@nitrotype~api'}</t>
        </is>
      </c>
    </row>
    <row r="180765">
      <c r="A180765" s="1" t="n">
        <v>180763</v>
      </c>
      <c r="B180765" t="inlineStr">
        <is>
          <t>domture</t>
        </is>
      </c>
      <c r="C180765" t="n">
        <v>2</v>
      </c>
      <c r="D180765" t="inlineStr">
        <is>
          <t>{'systemjs-plugin-domture', 'domture'}</t>
        </is>
      </c>
    </row>
    <row r="180766">
      <c r="A180766" s="1" t="n">
        <v>180764</v>
      </c>
      <c r="B180766" t="inlineStr">
        <is>
          <t>steeler</t>
        </is>
      </c>
      <c r="C180766" t="n">
        <v>2</v>
      </c>
      <c r="D180766" t="inlineStr">
        <is>
          <t>{'steeler', 'steeler-github-exaple'}</t>
        </is>
      </c>
    </row>
    <row r="180767">
      <c r="A180767" s="1" t="n">
        <v>180765</v>
      </c>
      <c r="B180767" t="inlineStr">
        <is>
          <t>deeplabcut</t>
        </is>
      </c>
      <c r="C180767" t="n">
        <v>2</v>
      </c>
      <c r="D180767" t="inlineStr">
        <is>
          <t>{'deeplabcut-live-gui', 'deeplabcut'}</t>
        </is>
      </c>
    </row>
    <row r="180768">
      <c r="A180768" s="1" t="n">
        <v>180766</v>
      </c>
      <c r="B180768" t="inlineStr">
        <is>
          <t>tinypng2</t>
        </is>
      </c>
      <c r="C180768" t="n">
        <v>2</v>
      </c>
      <c r="D180768" t="inlineStr">
        <is>
          <t>{'tinypng2', '@weivea~tinypng2'}</t>
        </is>
      </c>
    </row>
    <row r="180769">
      <c r="A180769" s="1" t="n">
        <v>180767</v>
      </c>
      <c r="B180769" t="inlineStr">
        <is>
          <t>bbh</t>
        </is>
      </c>
      <c r="C180769" t="n">
        <v>2</v>
      </c>
      <c r="D180769" t="inlineStr">
        <is>
          <t>{'bbh_components', 'eslint-config-bbhx'}</t>
        </is>
      </c>
    </row>
    <row r="180770">
      <c r="A180770" s="1" t="n">
        <v>180768</v>
      </c>
      <c r="B180770" t="inlineStr">
        <is>
          <t>rofl</t>
        </is>
      </c>
      <c r="C180770" t="n">
        <v>2</v>
      </c>
      <c r="D180770" t="inlineStr">
        <is>
          <t>{'roflscale-kinesis', 'rofl'}</t>
        </is>
      </c>
    </row>
    <row r="180771">
      <c r="A180771" s="1" t="n">
        <v>180769</v>
      </c>
      <c r="B180771" t="inlineStr">
        <is>
          <t>doxydoc</t>
        </is>
      </c>
      <c r="C180771" t="n">
        <v>2</v>
      </c>
      <c r="D180771" t="inlineStr">
        <is>
          <t>{'grunt-doxydoc', 'doxydoc'}</t>
        </is>
      </c>
    </row>
    <row r="180772">
      <c r="A180772" s="1" t="n">
        <v>180770</v>
      </c>
      <c r="B180772" t="inlineStr">
        <is>
          <t>jtree</t>
        </is>
      </c>
      <c r="C180772" t="n">
        <v>2</v>
      </c>
      <c r="D180772" t="inlineStr">
        <is>
          <t>{'jtree', 'vue-jtree'}</t>
        </is>
      </c>
    </row>
    <row r="180773">
      <c r="A180773" s="1" t="n">
        <v>180771</v>
      </c>
      <c r="B180773" t="inlineStr">
        <is>
          <t>mcprotocol</t>
        </is>
      </c>
      <c r="C180773" t="n">
        <v>2</v>
      </c>
      <c r="D180773" t="inlineStr">
        <is>
          <t>{'node-red-contrib-mcprotocol', 'mcprotocol'}</t>
        </is>
      </c>
    </row>
    <row r="180774">
      <c r="A180774" s="1" t="n">
        <v>180772</v>
      </c>
      <c r="B180774" t="inlineStr">
        <is>
          <t>ndh</t>
        </is>
      </c>
      <c r="C180774" t="n">
        <v>2</v>
      </c>
      <c r="D180774" t="inlineStr">
        <is>
          <t>{'ndh', 'redis-utils-dangndh'}</t>
        </is>
      </c>
    </row>
    <row r="180775">
      <c r="A180775" s="1" t="n">
        <v>180773</v>
      </c>
      <c r="B180775" t="inlineStr">
        <is>
          <t>bunnybus</t>
        </is>
      </c>
      <c r="C180775" t="n">
        <v>2</v>
      </c>
      <c r="D180775" t="inlineStr">
        <is>
          <t>{'bunnybus-cli', 'bunnybus'}</t>
        </is>
      </c>
    </row>
    <row r="180776">
      <c r="A180776" s="1" t="n">
        <v>180774</v>
      </c>
      <c r="B180776" t="inlineStr">
        <is>
          <t>woko</t>
        </is>
      </c>
      <c r="C180776" t="n">
        <v>2</v>
      </c>
      <c r="D180776" t="inlineStr">
        <is>
          <t>{'woko-ui', 'woko'}</t>
        </is>
      </c>
    </row>
    <row r="180777">
      <c r="A180777" s="1" t="n">
        <v>180775</v>
      </c>
      <c r="B180777" t="inlineStr">
        <is>
          <t>mugeda</t>
        </is>
      </c>
      <c r="C180777" t="n">
        <v>2</v>
      </c>
      <c r="D180777" t="inlineStr">
        <is>
          <t>{'mugeda-resource', 'test-mugeda-resource'}</t>
        </is>
      </c>
    </row>
    <row r="180778">
      <c r="A180778" s="1" t="n">
        <v>180776</v>
      </c>
      <c r="B180778" t="inlineStr">
        <is>
          <t>cqk</t>
        </is>
      </c>
      <c r="C180778" t="n">
        <v>2</v>
      </c>
      <c r="D180778" t="inlineStr">
        <is>
          <t>{'my-cqk', 'cqk-block'}</t>
        </is>
      </c>
    </row>
    <row r="180779">
      <c r="A180779" s="1" t="n">
        <v>180777</v>
      </c>
      <c r="B180779" t="inlineStr">
        <is>
          <t>tillusers</t>
        </is>
      </c>
      <c r="C180779" t="n">
        <v>2</v>
      </c>
      <c r="D180779" t="inlineStr">
        <is>
          <t>{'qmuzik-tillusers', 'qmuzik-tillusers-shared'}</t>
        </is>
      </c>
    </row>
    <row r="180780">
      <c r="A180780" s="1" t="n">
        <v>180778</v>
      </c>
      <c r="B180780" t="inlineStr">
        <is>
          <t>airtonix</t>
        </is>
      </c>
      <c r="C180780" t="n">
        <v>2</v>
      </c>
      <c r="D180780" t="inlineStr">
        <is>
          <t>{'@airtonix~mailspring-plugin-test', '@airtonix~mailspring-plugin-manager'}</t>
        </is>
      </c>
    </row>
    <row r="180781">
      <c r="A180781" s="1" t="n">
        <v>180779</v>
      </c>
      <c r="B180781" t="inlineStr">
        <is>
          <t>kandanviel</t>
        </is>
      </c>
      <c r="C180781" t="n">
        <v>2</v>
      </c>
      <c r="D180781" t="inlineStr">
        <is>
          <t>{'kandanviel-fbittest', 'kandanviel-test-bitcitaweb'}</t>
        </is>
      </c>
    </row>
    <row r="180782">
      <c r="A180782" s="1" t="n">
        <v>180780</v>
      </c>
      <c r="B180782" t="inlineStr">
        <is>
          <t>napajs</t>
        </is>
      </c>
      <c r="C180782" t="n">
        <v>2</v>
      </c>
      <c r="D180782" t="inlineStr">
        <is>
          <t>{'@napajs~test-module', 'napajs'}</t>
        </is>
      </c>
    </row>
    <row r="180783">
      <c r="A180783" s="1" t="n">
        <v>180781</v>
      </c>
      <c r="B180783" t="inlineStr">
        <is>
          <t>sshpass</t>
        </is>
      </c>
      <c r="C180783" t="n">
        <v>2</v>
      </c>
      <c r="D180783" t="inlineStr">
        <is>
          <t>{'scp-sshpass', 'sshpass-wrapper'}</t>
        </is>
      </c>
    </row>
    <row r="180784">
      <c r="A180784" s="1" t="n">
        <v>180782</v>
      </c>
      <c r="B180784" t="inlineStr">
        <is>
          <t>servly</t>
        </is>
      </c>
      <c r="C180784" t="n">
        <v>2</v>
      </c>
      <c r="D180784" t="inlineStr">
        <is>
          <t>{'servly-azure', 'servly'}</t>
        </is>
      </c>
    </row>
    <row r="180785">
      <c r="A180785" s="1" t="n">
        <v>180783</v>
      </c>
      <c r="B180785" t="inlineStr">
        <is>
          <t>progvis</t>
        </is>
      </c>
      <c r="C180785" t="n">
        <v>2</v>
      </c>
      <c r="D180785" t="inlineStr">
        <is>
          <t>{'progvis-cli', 'progvis'}</t>
        </is>
      </c>
    </row>
    <row r="180786">
      <c r="A180786" s="1" t="n">
        <v>180784</v>
      </c>
      <c r="B180786" t="inlineStr">
        <is>
          <t>libname</t>
        </is>
      </c>
      <c r="C180786" t="n">
        <v>2</v>
      </c>
      <c r="D180786" t="inlineStr">
        <is>
          <t>{'libnamegen', 'jslibnametest'}</t>
        </is>
      </c>
    </row>
    <row r="180787">
      <c r="A180787" s="1" t="n">
        <v>180785</v>
      </c>
      <c r="B180787" t="inlineStr">
        <is>
          <t>datumbox</t>
        </is>
      </c>
      <c r="C180787" t="n">
        <v>2</v>
      </c>
      <c r="D180787" t="inlineStr">
        <is>
          <t>{'datumbox', '@datafire~datumbox'}</t>
        </is>
      </c>
    </row>
    <row r="180788">
      <c r="A180788" s="1" t="n">
        <v>180786</v>
      </c>
      <c r="B180788" t="inlineStr">
        <is>
          <t>pyxbos</t>
        </is>
      </c>
      <c r="C180788" t="n">
        <v>2</v>
      </c>
      <c r="D180788" t="inlineStr">
        <is>
          <t>{'pyxbos-dbcli', 'pyxbos'}</t>
        </is>
      </c>
    </row>
    <row r="180789">
      <c r="A180789" s="1" t="n">
        <v>180787</v>
      </c>
      <c r="B180789" t="inlineStr">
        <is>
          <t>mhchem</t>
        </is>
      </c>
      <c r="C180789" t="n">
        <v>2</v>
      </c>
      <c r="D180789" t="inlineStr">
        <is>
          <t>{'mathjax-mhchem', 'gatsby-remark-katex-mhchem'}</t>
        </is>
      </c>
    </row>
    <row r="180790">
      <c r="A180790" s="1" t="n">
        <v>180788</v>
      </c>
      <c r="B180790" t="inlineStr">
        <is>
          <t>osgood</t>
        </is>
      </c>
      <c r="C180790" t="n">
        <v>2</v>
      </c>
      <c r="D180790" t="inlineStr">
        <is>
          <t>{'osgood-bin', 'osgood'}</t>
        </is>
      </c>
    </row>
    <row r="180791">
      <c r="A180791" s="1" t="n">
        <v>180789</v>
      </c>
      <c r="B180791" t="inlineStr">
        <is>
          <t>chaosqoala</t>
        </is>
      </c>
      <c r="C180791" t="n">
        <v>2</v>
      </c>
      <c r="D180791" t="inlineStr">
        <is>
          <t>{'chaosqoala', 'chaosqoala-agent'}</t>
        </is>
      </c>
    </row>
    <row r="180792">
      <c r="A180792" s="1" t="n">
        <v>180790</v>
      </c>
      <c r="B180792" t="inlineStr">
        <is>
          <t>pxk</t>
        </is>
      </c>
      <c r="C180792" t="n">
        <v>2</v>
      </c>
      <c r="D180792" t="inlineStr">
        <is>
          <t>{'pxk', 'pxk-element'}</t>
        </is>
      </c>
    </row>
    <row r="180793">
      <c r="A180793" s="1" t="n">
        <v>180791</v>
      </c>
      <c r="B180793" t="inlineStr">
        <is>
          <t>mixtrack</t>
        </is>
      </c>
      <c r="C180793" t="n">
        <v>2</v>
      </c>
      <c r="D180793" t="inlineStr">
        <is>
          <t>{'mixtrack-client', 'midify-numark-mixtrack-pro'}</t>
        </is>
      </c>
    </row>
    <row r="180794">
      <c r="A180794" s="1" t="n">
        <v>180792</v>
      </c>
      <c r="B180794" t="inlineStr">
        <is>
          <t>accidental</t>
        </is>
      </c>
      <c r="C180794" t="n">
        <v>2</v>
      </c>
      <c r="D180794" t="inlineStr">
        <is>
          <t>{'accidental-value', 'accidental-breaches-into-chlorine-pockets'}</t>
        </is>
      </c>
    </row>
    <row r="180795">
      <c r="A180795" s="1" t="n">
        <v>180793</v>
      </c>
      <c r="B180795" t="inlineStr">
        <is>
          <t>qnm</t>
        </is>
      </c>
      <c r="C180795" t="n">
        <v>2</v>
      </c>
      <c r="D180795" t="inlineStr">
        <is>
          <t>{'qnm', 'qnmlgb'}</t>
        </is>
      </c>
    </row>
    <row r="180796">
      <c r="A180796" s="1" t="n">
        <v>180794</v>
      </c>
      <c r="B180796" t="inlineStr">
        <is>
          <t>slamdoor</t>
        </is>
      </c>
      <c r="C180796" t="n">
        <v>2</v>
      </c>
      <c r="D180796" t="inlineStr">
        <is>
          <t>{'@slamdoor~prettier-config', 'prettier-config-slamdoor'}</t>
        </is>
      </c>
    </row>
    <row r="180797">
      <c r="A180797" s="1" t="n">
        <v>180795</v>
      </c>
      <c r="B180797" t="inlineStr">
        <is>
          <t>morita</t>
        </is>
      </c>
      <c r="C180797" t="n">
        <v>2</v>
      </c>
      <c r="D180797" t="inlineStr">
        <is>
          <t>{'kasumimorita', '@moritanian~type-db'}</t>
        </is>
      </c>
    </row>
    <row r="180798">
      <c r="A180798" s="1" t="n">
        <v>180796</v>
      </c>
      <c r="B180798" t="inlineStr">
        <is>
          <t>gecosistema</t>
        </is>
      </c>
      <c r="C180798" t="n">
        <v>2</v>
      </c>
      <c r="D180798" t="inlineStr">
        <is>
          <t>{'gecosistema-colab', 'gecosistema-lite'}</t>
        </is>
      </c>
    </row>
    <row r="180799">
      <c r="A180799" s="1" t="n">
        <v>180797</v>
      </c>
      <c r="B180799" t="inlineStr">
        <is>
          <t>soem</t>
        </is>
      </c>
      <c r="C180799" t="n">
        <v>2</v>
      </c>
      <c r="D180799" t="inlineStr">
        <is>
          <t>{'soemtihng-frame-print', 'node-soem'}</t>
        </is>
      </c>
    </row>
    <row r="180800">
      <c r="A180800" s="1" t="n">
        <v>180798</v>
      </c>
      <c r="B180800" t="inlineStr">
        <is>
          <t>serov</t>
        </is>
      </c>
      <c r="C180800" t="n">
        <v>2</v>
      </c>
      <c r="D180800" t="inlineStr">
        <is>
          <t>{'brain-games-mserov', 'ofitserov-first-try'}</t>
        </is>
      </c>
    </row>
    <row r="180801">
      <c r="A180801" s="1" t="n">
        <v>180799</v>
      </c>
      <c r="B180801" t="inlineStr">
        <is>
          <t>gallimimus</t>
        </is>
      </c>
      <c r="C180801" t="n">
        <v>2</v>
      </c>
      <c r="D180801" t="inlineStr">
        <is>
          <t>{'@polifev~gallimimus', 'gallimimus'}</t>
        </is>
      </c>
    </row>
    <row r="180802">
      <c r="A180802" s="1" t="n">
        <v>180800</v>
      </c>
      <c r="B180802" t="inlineStr">
        <is>
          <t>gamelist</t>
        </is>
      </c>
      <c r="C180802" t="n">
        <v>2</v>
      </c>
      <c r="D180802" t="inlineStr">
        <is>
          <t>{'gamelist-utils', 'dui-gamelist'}</t>
        </is>
      </c>
    </row>
    <row r="180803">
      <c r="A180803" s="1" t="n">
        <v>180801</v>
      </c>
      <c r="B180803" t="inlineStr">
        <is>
          <t>flui</t>
        </is>
      </c>
      <c r="C180803" t="n">
        <v>2</v>
      </c>
      <c r="D180803" t="inlineStr">
        <is>
          <t>{'@flui~klaytn-uploader', 'flui'}</t>
        </is>
      </c>
    </row>
    <row r="180804">
      <c r="A180804" s="1" t="n">
        <v>180802</v>
      </c>
      <c r="B180804" t="inlineStr">
        <is>
          <t>boxbase</t>
        </is>
      </c>
      <c r="C180804" t="n">
        <v>2</v>
      </c>
      <c r="D180804" t="inlineStr">
        <is>
          <t>{'boxbase', '@boxbase~base'}</t>
        </is>
      </c>
    </row>
    <row r="180805">
      <c r="A180805" s="1" t="n">
        <v>180803</v>
      </c>
      <c r="B180805" t="inlineStr">
        <is>
          <t>ucid</t>
        </is>
      </c>
      <c r="C180805" t="n">
        <v>2</v>
      </c>
      <c r="D180805" t="inlineStr">
        <is>
          <t>{'ucid', 'gemstone-loader-ucid'}</t>
        </is>
      </c>
    </row>
    <row r="180806">
      <c r="A180806" s="1" t="n">
        <v>180804</v>
      </c>
      <c r="B180806" t="inlineStr">
        <is>
          <t>radmacher</t>
        </is>
      </c>
      <c r="C180806" t="n">
        <v>2</v>
      </c>
      <c r="D180806" t="inlineStr">
        <is>
          <t>{'@radmacher~hinatest', '@radmacher~hina'}</t>
        </is>
      </c>
    </row>
    <row r="180807">
      <c r="A180807" s="1" t="n">
        <v>180805</v>
      </c>
      <c r="B180807" t="inlineStr">
        <is>
          <t>moxio</t>
        </is>
      </c>
      <c r="C180807" t="n">
        <v>2</v>
      </c>
      <c r="D180807" t="inlineStr">
        <is>
          <t>{'eslint-plugin-moxio', 'stylelint-config-moxio'}</t>
        </is>
      </c>
    </row>
    <row r="180808">
      <c r="A180808" s="1" t="n">
        <v>180806</v>
      </c>
      <c r="B180808" t="inlineStr">
        <is>
          <t>reqr</t>
        </is>
      </c>
      <c r="C180808" t="n">
        <v>2</v>
      </c>
      <c r="D180808" t="inlineStr">
        <is>
          <t>{'reqr-cli', 'reqr'}</t>
        </is>
      </c>
    </row>
    <row r="180809">
      <c r="A180809" s="1" t="n">
        <v>180807</v>
      </c>
      <c r="B180809" t="inlineStr">
        <is>
          <t>vinay1</t>
        </is>
      </c>
      <c r="C180809" t="n">
        <v>2</v>
      </c>
      <c r="D180809" t="inlineStr">
        <is>
          <t>{'vinay1', 'helloworld_vinay1'}</t>
        </is>
      </c>
    </row>
    <row r="180810">
      <c r="A180810" s="1" t="n">
        <v>180808</v>
      </c>
      <c r="B180810" t="inlineStr">
        <is>
          <t>threedy</t>
        </is>
      </c>
      <c r="C180810" t="n">
        <v>2</v>
      </c>
      <c r="D180810" t="inlineStr">
        <is>
          <t>{'daythreedyz', 'threedy'}</t>
        </is>
      </c>
    </row>
    <row r="180811">
      <c r="A180811" s="1" t="n">
        <v>180809</v>
      </c>
      <c r="B180811" t="inlineStr">
        <is>
          <t>commomui</t>
        </is>
      </c>
      <c r="C180811" t="n">
        <v>2</v>
      </c>
      <c r="D180811" t="inlineStr">
        <is>
          <t>{'sd-commomui', 'sw-commomui'}</t>
        </is>
      </c>
    </row>
    <row r="180812">
      <c r="A180812" s="1" t="n">
        <v>180810</v>
      </c>
      <c r="B180812" t="inlineStr">
        <is>
          <t>alpina</t>
        </is>
      </c>
      <c r="C180812" t="n">
        <v>2</v>
      </c>
      <c r="D180812" t="inlineStr">
        <is>
          <t>{'alpina', 'alpina-cli'}</t>
        </is>
      </c>
    </row>
    <row r="180813">
      <c r="A180813" s="1" t="n">
        <v>180811</v>
      </c>
      <c r="B180813" t="inlineStr">
        <is>
          <t>nodish</t>
        </is>
      </c>
      <c r="C180813" t="n">
        <v>2</v>
      </c>
      <c r="D180813" t="inlineStr">
        <is>
          <t>{'which-native-nodish', 'nodish'}</t>
        </is>
      </c>
    </row>
    <row r="180814">
      <c r="A180814" s="1" t="n">
        <v>180812</v>
      </c>
      <c r="B180814" t="inlineStr">
        <is>
          <t>sicsol</t>
        </is>
      </c>
      <c r="C180814" t="n">
        <v>2</v>
      </c>
      <c r="D180814" t="inlineStr">
        <is>
          <t>{'@sicsol~styles', '@sicsol~button'}</t>
        </is>
      </c>
    </row>
    <row r="180815">
      <c r="A180815" s="1" t="n">
        <v>180813</v>
      </c>
      <c r="B180815" t="inlineStr">
        <is>
          <t>jsim</t>
        </is>
      </c>
      <c r="C180815" t="n">
        <v>2</v>
      </c>
      <c r="D180815" t="inlineStr">
        <is>
          <t>{'jsim', 'django-jsim'}</t>
        </is>
      </c>
    </row>
    <row r="180816">
      <c r="A180816" s="1" t="n">
        <v>180814</v>
      </c>
      <c r="B180816" t="inlineStr">
        <is>
          <t>irhino</t>
        </is>
      </c>
      <c r="C180816" t="n">
        <v>2</v>
      </c>
      <c r="D180816" t="inlineStr">
        <is>
          <t>{'irhino', 'irhino-check-pkg'}</t>
        </is>
      </c>
    </row>
    <row r="180817">
      <c r="A180817" s="1" t="n">
        <v>180815</v>
      </c>
      <c r="B180817" t="inlineStr">
        <is>
          <t>bazalt</t>
        </is>
      </c>
      <c r="C180817" t="n">
        <v>2</v>
      </c>
      <c r="D180817" t="inlineStr">
        <is>
          <t>{'generator-bazalt', 'grunt-bazalt-upload'}</t>
        </is>
      </c>
    </row>
    <row r="180818">
      <c r="A180818" s="1" t="n">
        <v>180816</v>
      </c>
      <c r="B180818" t="inlineStr">
        <is>
          <t>mamawosh</t>
        </is>
      </c>
      <c r="C180818" t="n">
        <v>2</v>
      </c>
      <c r="D180818" t="inlineStr">
        <is>
          <t>{'@mamawosh~timeslot-picker', '@mamawosh~router-config'}</t>
        </is>
      </c>
    </row>
    <row r="180819">
      <c r="A180819" s="1" t="n">
        <v>180817</v>
      </c>
      <c r="B180819" t="inlineStr">
        <is>
          <t>jingyan</t>
        </is>
      </c>
      <c r="C180819" t="n">
        <v>2</v>
      </c>
      <c r="D180819" t="inlineStr">
        <is>
          <t>{'jingyan', 'protractor-jingyan'}</t>
        </is>
      </c>
    </row>
    <row r="180820">
      <c r="A180820" s="1" t="n">
        <v>180818</v>
      </c>
      <c r="B180820" t="inlineStr">
        <is>
          <t>backchatio</t>
        </is>
      </c>
      <c r="C180820" t="n">
        <v>2</v>
      </c>
      <c r="D180820" t="inlineStr">
        <is>
          <t>{'backchatio-hookup', 'backchatio-websocket'}</t>
        </is>
      </c>
    </row>
    <row r="180821">
      <c r="A180821" s="1" t="n">
        <v>180819</v>
      </c>
      <c r="B180821" t="inlineStr">
        <is>
          <t>dchowitz</t>
        </is>
      </c>
      <c r="C180821" t="n">
        <v>2</v>
      </c>
      <c r="D180821" t="inlineStr">
        <is>
          <t>{'@dchowitz~webrtc-datachannel', '@dchowitz~create-nodejs-project'}</t>
        </is>
      </c>
    </row>
    <row r="180822">
      <c r="A180822" s="1" t="n">
        <v>180820</v>
      </c>
      <c r="B180822" t="inlineStr">
        <is>
          <t>maps2</t>
        </is>
      </c>
      <c r="C180822" t="n">
        <v>2</v>
      </c>
      <c r="D180822" t="inlineStr">
        <is>
          <t>{'react-naver-maps2', 'vue2-google-maps2'}</t>
        </is>
      </c>
    </row>
    <row r="180823">
      <c r="A180823" s="1" t="n">
        <v>180821</v>
      </c>
      <c r="B180823" t="inlineStr">
        <is>
          <t>bytum</t>
        </is>
      </c>
      <c r="C180823" t="n">
        <v>2</v>
      </c>
      <c r="D180823" t="inlineStr">
        <is>
          <t>{'bytum', 'bytum-rm'}</t>
        </is>
      </c>
    </row>
    <row r="180824">
      <c r="A180824" s="1" t="n">
        <v>180822</v>
      </c>
      <c r="B180824" t="inlineStr">
        <is>
          <t>ringierag</t>
        </is>
      </c>
      <c r="C180824" t="n">
        <v>2</v>
      </c>
      <c r="D180824" t="inlineStr">
        <is>
          <t>{'@ringierag~ringier-pixel-react-native', '@ringierag~snowplow-reactjs-native-tracker'}</t>
        </is>
      </c>
    </row>
    <row r="180825">
      <c r="A180825" s="1" t="n">
        <v>180823</v>
      </c>
      <c r="B180825" t="inlineStr">
        <is>
          <t>boaster</t>
        </is>
      </c>
      <c r="C180825" t="n">
        <v>2</v>
      </c>
      <c r="D180825" t="inlineStr">
        <is>
          <t>{'bungled-boaster', 'ng2-boaster'}</t>
        </is>
      </c>
    </row>
    <row r="180826">
      <c r="A180826" s="1" t="n">
        <v>180824</v>
      </c>
      <c r="B180826" t="inlineStr">
        <is>
          <t>fryd</t>
        </is>
      </c>
      <c r="C180826" t="n">
        <v>2</v>
      </c>
      <c r="D180826" t="inlineStr">
        <is>
          <t>{'fryd', 'passport-fryd'}</t>
        </is>
      </c>
    </row>
    <row r="180827">
      <c r="A180827" s="1" t="n">
        <v>180825</v>
      </c>
      <c r="B180827" t="inlineStr">
        <is>
          <t>cdqidian</t>
        </is>
      </c>
      <c r="C180827" t="n">
        <v>2</v>
      </c>
      <c r="D180827" t="inlineStr">
        <is>
          <t>{'cdqidian-cli1', 'cdqidian-cli'}</t>
        </is>
      </c>
    </row>
    <row r="180828">
      <c r="A180828" s="1" t="n">
        <v>180826</v>
      </c>
      <c r="B180828" t="inlineStr">
        <is>
          <t>dvstllc</t>
        </is>
      </c>
      <c r="C180828" t="n">
        <v>2</v>
      </c>
      <c r="D180828" t="inlineStr">
        <is>
          <t>{'@dvstllc~dvst-client', '@dvstllc~ardata-client'}</t>
        </is>
      </c>
    </row>
    <row r="180829">
      <c r="A180829" s="1" t="n">
        <v>180827</v>
      </c>
      <c r="B180829" t="inlineStr">
        <is>
          <t>chaise</t>
        </is>
      </c>
      <c r="C180829" t="n">
        <v>2</v>
      </c>
      <c r="D180829" t="inlineStr">
        <is>
          <t>{'chaise', 'chaiseblog'}</t>
        </is>
      </c>
    </row>
    <row r="180830">
      <c r="A180830" s="1" t="n">
        <v>180828</v>
      </c>
      <c r="B180830" t="inlineStr">
        <is>
          <t>xut</t>
        </is>
      </c>
      <c r="C180830" t="n">
        <v>2</v>
      </c>
      <c r="D180830" t="inlineStr">
        <is>
          <t>{'xut.js', 'xut'}</t>
        </is>
      </c>
    </row>
    <row r="180831">
      <c r="A180831" s="1" t="n">
        <v>180829</v>
      </c>
      <c r="B180831" t="inlineStr">
        <is>
          <t>katachi</t>
        </is>
      </c>
      <c r="C180831" t="n">
        <v>2</v>
      </c>
      <c r="D180831" t="inlineStr">
        <is>
          <t>{'katachi', '@x0s3~katachi'}</t>
        </is>
      </c>
    </row>
    <row r="180832">
      <c r="A180832" s="1" t="n">
        <v>180830</v>
      </c>
      <c r="B180832" t="inlineStr">
        <is>
          <t>vdat</t>
        </is>
      </c>
      <c r="C180832" t="n">
        <v>2</v>
      </c>
      <c r="D180832" t="inlineStr">
        <is>
          <t>{'vdat-apexcharts', '@vdat~ioh'}</t>
        </is>
      </c>
    </row>
    <row r="180833">
      <c r="A180833" s="1" t="n">
        <v>180831</v>
      </c>
      <c r="B180833" t="inlineStr">
        <is>
          <t>moonstake</t>
        </is>
      </c>
      <c r="C180833" t="n">
        <v>2</v>
      </c>
      <c r="D180833" t="inlineStr">
        <is>
          <t>{'@moonstake~conseiljs', '@moonstake~moonstakejs'}</t>
        </is>
      </c>
    </row>
    <row r="180834">
      <c r="A180834" s="1" t="n">
        <v>180832</v>
      </c>
      <c r="B180834" t="inlineStr">
        <is>
          <t>ultrasoft</t>
        </is>
      </c>
      <c r="C180834" t="n">
        <v>2</v>
      </c>
      <c r="D180834" t="inlineStr">
        <is>
          <t>{'@senkipro~cke5-ultrasoft', '@senkipro~ckeditor5-ultrasoft'}</t>
        </is>
      </c>
    </row>
    <row r="180835">
      <c r="A180835" s="1" t="n">
        <v>180833</v>
      </c>
      <c r="B180835" t="inlineStr">
        <is>
          <t>ramielcreations</t>
        </is>
      </c>
      <c r="C180835" t="n">
        <v>2</v>
      </c>
      <c r="D180835" t="inlineStr">
        <is>
          <t>{'@ramielcreations~rgbaster', '@ramielcreations~coerce'}</t>
        </is>
      </c>
    </row>
    <row r="180836">
      <c r="A180836" s="1" t="n">
        <v>180834</v>
      </c>
      <c r="B180836" t="inlineStr">
        <is>
          <t>leguo</t>
        </is>
      </c>
      <c r="C180836" t="n">
        <v>2</v>
      </c>
      <c r="D180836" t="inlineStr">
        <is>
          <t>{'leguo', 'leguo-compose'}</t>
        </is>
      </c>
    </row>
    <row r="180837">
      <c r="A180837" s="1" t="n">
        <v>180835</v>
      </c>
      <c r="B180837" t="inlineStr">
        <is>
          <t>abror</t>
        </is>
      </c>
      <c r="C180837" t="n">
        <v>2</v>
      </c>
      <c r="D180837" t="inlineStr">
        <is>
          <t>{'demo-lib-abror-dev-ss', 'demo-lib-abror-dev-xx'}</t>
        </is>
      </c>
    </row>
    <row r="180838">
      <c r="A180838" s="1" t="n">
        <v>180836</v>
      </c>
      <c r="B180838" t="inlineStr">
        <is>
          <t>feedbacker</t>
        </is>
      </c>
      <c r="C180838" t="n">
        <v>2</v>
      </c>
      <c r="D180838" t="inlineStr">
        <is>
          <t>{'react-feedbacker', 'feedbacker'}</t>
        </is>
      </c>
    </row>
    <row r="180839">
      <c r="A180839" s="1" t="n">
        <v>180837</v>
      </c>
      <c r="B180839" t="inlineStr">
        <is>
          <t>thameeranpm</t>
        </is>
      </c>
      <c r="C180839" t="n">
        <v>2</v>
      </c>
      <c r="D180839" t="inlineStr">
        <is>
          <t>{'@thameeranpm~tf-chart-demo1', '@thameeranpm~ia-plot'}</t>
        </is>
      </c>
    </row>
    <row r="180840">
      <c r="A180840" s="1" t="n">
        <v>180838</v>
      </c>
      <c r="B180840" t="inlineStr">
        <is>
          <t>uniya</t>
        </is>
      </c>
      <c r="C180840" t="n">
        <v>2</v>
      </c>
      <c r="D180840" t="inlineStr">
        <is>
          <t>{'uniya-xml', 'uniya'}</t>
        </is>
      </c>
    </row>
    <row r="180841">
      <c r="A180841" s="1" t="n">
        <v>180839</v>
      </c>
      <c r="B180841" t="inlineStr">
        <is>
          <t>mnptest</t>
        </is>
      </c>
      <c r="C180841" t="n">
        <v>2</v>
      </c>
      <c r="D180841" t="inlineStr">
        <is>
          <t>{'@mnptest~utils-platform-checker', '@mnptest~cloudflare-platform-fetcher'}</t>
        </is>
      </c>
    </row>
    <row r="180842">
      <c r="A180842" s="1" t="n">
        <v>180840</v>
      </c>
      <c r="B180842" t="inlineStr">
        <is>
          <t>testly</t>
        </is>
      </c>
      <c r="C180842" t="n">
        <v>2</v>
      </c>
      <c r="D180842" t="inlineStr">
        <is>
          <t>{'testly', 'testly.io'}</t>
        </is>
      </c>
    </row>
    <row r="180843">
      <c r="A180843" s="1" t="n">
        <v>180841</v>
      </c>
      <c r="B180843" t="inlineStr">
        <is>
          <t>sdapi</t>
        </is>
      </c>
      <c r="C180843" t="n">
        <v>2</v>
      </c>
      <c r="D180843" t="inlineStr">
        <is>
          <t>{'sdapi', 'sfcc-sdapi'}</t>
        </is>
      </c>
    </row>
    <row r="180844">
      <c r="A180844" s="1" t="n">
        <v>180842</v>
      </c>
      <c r="B180844" t="inlineStr">
        <is>
          <t>lawmatics</t>
        </is>
      </c>
      <c r="C180844" t="n">
        <v>2</v>
      </c>
      <c r="D180844" t="inlineStr">
        <is>
          <t>{'@lawmatics~ckeditor5-build-classic', '@_lawmatics~ckeditor5-build-classic'}</t>
        </is>
      </c>
    </row>
    <row r="180845">
      <c r="A180845" s="1" t="n">
        <v>180843</v>
      </c>
      <c r="B180845" t="inlineStr">
        <is>
          <t>jovanross</t>
        </is>
      </c>
      <c r="C180845" t="n">
        <v>2</v>
      </c>
      <c r="D180845" t="inlineStr">
        <is>
          <t>{'@jovanross~selenium-webdriver3', '@jovanross~selenium-webdriver2'}</t>
        </is>
      </c>
    </row>
    <row r="180846">
      <c r="A180846" s="1" t="n">
        <v>180844</v>
      </c>
      <c r="B180846" t="inlineStr">
        <is>
          <t>webdriver2</t>
        </is>
      </c>
      <c r="C180846" t="n">
        <v>2</v>
      </c>
      <c r="D180846" t="inlineStr">
        <is>
          <t>{'@jovanross~selenium-webdriver2', 'grunt-axe-webdriver2'}</t>
        </is>
      </c>
    </row>
    <row r="180847">
      <c r="A180847" s="1" t="n">
        <v>180845</v>
      </c>
      <c r="B180847" t="inlineStr">
        <is>
          <t>ewasm</t>
        </is>
      </c>
      <c r="C180847" t="n">
        <v>2</v>
      </c>
      <c r="D180847" t="inlineStr">
        <is>
          <t>{'ewasm-jsvm', 'ewasm-cleanup'}</t>
        </is>
      </c>
    </row>
    <row r="180848">
      <c r="A180848" s="1" t="n">
        <v>180846</v>
      </c>
      <c r="B180848" t="inlineStr">
        <is>
          <t>jessemc98</t>
        </is>
      </c>
      <c r="C180848" t="n">
        <v>2</v>
      </c>
      <c r="D180848" t="inlineStr">
        <is>
          <t>{'@jessemc98~simple-store', '@jessemc98~motion-menu'}</t>
        </is>
      </c>
    </row>
    <row r="180849">
      <c r="A180849" s="1" t="n">
        <v>180847</v>
      </c>
      <c r="B180849" t="inlineStr">
        <is>
          <t>igz</t>
        </is>
      </c>
      <c r="C180849" t="n">
        <v>2</v>
      </c>
      <c r="D180849" t="inlineStr">
        <is>
          <t>{'igz-bsk', 'eslint-config-igz'}</t>
        </is>
      </c>
    </row>
    <row r="180850">
      <c r="A180850" s="1" t="n">
        <v>180848</v>
      </c>
      <c r="B180850" t="inlineStr">
        <is>
          <t>ramontenegro</t>
        </is>
      </c>
      <c r="C180850" t="n">
        <v>2</v>
      </c>
      <c r="D180850" t="inlineStr">
        <is>
          <t>{'@ramontenegro~base-project', '@ramontenegro~create-project'}</t>
        </is>
      </c>
    </row>
    <row r="180851">
      <c r="A180851" s="1" t="n">
        <v>180849</v>
      </c>
      <c r="B180851" t="inlineStr">
        <is>
          <t>netmonitor</t>
        </is>
      </c>
      <c r="C180851" t="n">
        <v>2</v>
      </c>
      <c r="D180851" t="inlineStr">
        <is>
          <t>{'netmonitor', 'netmonitor-ui'}</t>
        </is>
      </c>
    </row>
    <row r="180852">
      <c r="A180852" s="1" t="n">
        <v>180850</v>
      </c>
      <c r="B180852" t="inlineStr">
        <is>
          <t>dyx</t>
        </is>
      </c>
      <c r="C180852" t="n">
        <v>2</v>
      </c>
      <c r="D180852" t="inlineStr">
        <is>
          <t>{'dyx-tree-transfer', 'dyx'}</t>
        </is>
      </c>
    </row>
    <row r="180853">
      <c r="A180853" s="1" t="n">
        <v>180851</v>
      </c>
      <c r="B180853" t="inlineStr">
        <is>
          <t>types1</t>
        </is>
      </c>
      <c r="C180853" t="n">
        <v>2</v>
      </c>
      <c r="D180853" t="inlineStr">
        <is>
          <t>{'@screepscn~types1', 'frida-gum-types1'}</t>
        </is>
      </c>
    </row>
    <row r="180854">
      <c r="A180854" s="1" t="n">
        <v>180852</v>
      </c>
      <c r="B180854" t="inlineStr">
        <is>
          <t>vidare</t>
        </is>
      </c>
      <c r="C180854" t="n">
        <v>2</v>
      </c>
      <c r="D180854" t="inlineStr">
        <is>
          <t>{'silly-input-heiltutanvidare', 'workflow-2-module-assignment-3-heiltutanvidare'}</t>
        </is>
      </c>
    </row>
    <row r="180855">
      <c r="A180855" s="1" t="n">
        <v>180853</v>
      </c>
      <c r="B180855" t="inlineStr">
        <is>
          <t>heiltutanvidare</t>
        </is>
      </c>
      <c r="C180855" t="n">
        <v>2</v>
      </c>
      <c r="D180855" t="inlineStr">
        <is>
          <t>{'silly-input-heiltutanvidare', 'workflow-2-module-assignment-3-heiltutanvidare'}</t>
        </is>
      </c>
    </row>
    <row r="180856">
      <c r="A180856" s="1" t="n">
        <v>180854</v>
      </c>
      <c r="B180856" t="inlineStr">
        <is>
          <t>menglian</t>
        </is>
      </c>
      <c r="C180856" t="n">
        <v>2</v>
      </c>
      <c r="D180856" t="inlineStr">
        <is>
          <t>{'saas-fe-sirius-menglian-web', 'menglian-test'}</t>
        </is>
      </c>
    </row>
    <row r="180857">
      <c r="A180857" s="1" t="n">
        <v>180855</v>
      </c>
      <c r="B180857" t="inlineStr">
        <is>
          <t>thinkr</t>
        </is>
      </c>
      <c r="C180857" t="n">
        <v>2</v>
      </c>
      <c r="D180857" t="inlineStr">
        <is>
          <t>{'thinkr', 'thinkr-mook'}</t>
        </is>
      </c>
    </row>
    <row r="180858">
      <c r="A180858" s="1" t="n">
        <v>180856</v>
      </c>
      <c r="B180858" t="inlineStr">
        <is>
          <t>lawgs</t>
        </is>
      </c>
      <c r="C180858" t="n">
        <v>2</v>
      </c>
      <c r="D180858" t="inlineStr">
        <is>
          <t>{'lawgs', 'lawgs-dms'}</t>
        </is>
      </c>
    </row>
    <row r="180859">
      <c r="A180859" s="1" t="n">
        <v>180857</v>
      </c>
      <c r="B180859" t="inlineStr">
        <is>
          <t>buit</t>
        </is>
      </c>
      <c r="C180859" t="n">
        <v>2</v>
      </c>
      <c r="D180859" t="inlineStr">
        <is>
          <t>{'buit', 'buitanphat'}</t>
        </is>
      </c>
    </row>
    <row r="180860">
      <c r="A180860" s="1" t="n">
        <v>180858</v>
      </c>
      <c r="B180860" t="inlineStr">
        <is>
          <t>merriman</t>
        </is>
      </c>
      <c r="C180860" t="n">
        <v>2</v>
      </c>
      <c r="D180860" t="inlineStr">
        <is>
          <t>{'merriman', '@oxozon~merriman'}</t>
        </is>
      </c>
    </row>
    <row r="180861">
      <c r="A180861" s="1" t="n">
        <v>180859</v>
      </c>
      <c r="B180861" t="inlineStr">
        <is>
          <t>generationtux</t>
        </is>
      </c>
      <c r="C180861" t="n">
        <v>2</v>
      </c>
      <c r="D180861" t="inlineStr">
        <is>
          <t>{'@generationtux~eslint-config', '@generationtux~prettier-config'}</t>
        </is>
      </c>
    </row>
    <row r="180862">
      <c r="A180862" s="1" t="n">
        <v>180860</v>
      </c>
      <c r="B180862" t="inlineStr">
        <is>
          <t>htht</t>
        </is>
      </c>
      <c r="C180862" t="n">
        <v>2</v>
      </c>
      <c r="D180862" t="inlineStr">
        <is>
          <t>{'htht-design', 'htht-one'}</t>
        </is>
      </c>
    </row>
    <row r="180863">
      <c r="A180863" s="1" t="n">
        <v>180861</v>
      </c>
      <c r="B180863" t="inlineStr">
        <is>
          <t>zhimi</t>
        </is>
      </c>
      <c r="C180863" t="n">
        <v>2</v>
      </c>
      <c r="D180863" t="inlineStr">
        <is>
          <t>{'@zhimi-uniapp~zhimi-camera', 'homebridge-zhimi-mc2-heater'}</t>
        </is>
      </c>
    </row>
    <row r="180864">
      <c r="A180864" s="1" t="n">
        <v>180862</v>
      </c>
      <c r="B180864" t="inlineStr">
        <is>
          <t>dogue</t>
        </is>
      </c>
      <c r="C180864" t="n">
        <v>2</v>
      </c>
      <c r="D180864" t="inlineStr">
        <is>
          <t>{'@vdogue~shadowizard', 'bouledogue'}</t>
        </is>
      </c>
    </row>
    <row r="180865">
      <c r="A180865" s="1" t="n">
        <v>180863</v>
      </c>
      <c r="B180865" t="inlineStr">
        <is>
          <t>danpantry</t>
        </is>
      </c>
      <c r="C180865" t="n">
        <v>2</v>
      </c>
      <c r="D180865" t="inlineStr">
        <is>
          <t>{'@danpantry~lux', '@danpantry~normalizr-immutable'}</t>
        </is>
      </c>
    </row>
    <row r="180866">
      <c r="A180866" s="1" t="n">
        <v>180864</v>
      </c>
      <c r="B180866" t="inlineStr">
        <is>
          <t>rinuts</t>
        </is>
      </c>
      <c r="C180866" t="n">
        <v>2</v>
      </c>
      <c r="D180866" t="inlineStr">
        <is>
          <t>{'rinuts-nodeunitDriver', 'rinuts'}</t>
        </is>
      </c>
    </row>
    <row r="180867">
      <c r="A180867" s="1" t="n">
        <v>180865</v>
      </c>
      <c r="B180867" t="inlineStr">
        <is>
          <t>transients</t>
        </is>
      </c>
      <c r="C180867" t="n">
        <v>2</v>
      </c>
      <c r="D180867" t="inlineStr">
        <is>
          <t>{'json-transients', 'transients'}</t>
        </is>
      </c>
    </row>
    <row r="180868">
      <c r="A180868" s="1" t="n">
        <v>180866</v>
      </c>
      <c r="B180868" t="inlineStr">
        <is>
          <t>forkz</t>
        </is>
      </c>
      <c r="C180868" t="n">
        <v>2</v>
      </c>
      <c r="D180868" t="inlineStr">
        <is>
          <t>{'node-easy-cert-forkz', 'forkz'}</t>
        </is>
      </c>
    </row>
    <row r="180869">
      <c r="A180869" s="1" t="n">
        <v>180867</v>
      </c>
      <c r="B180869" t="inlineStr">
        <is>
          <t>myuikit</t>
        </is>
      </c>
      <c r="C180869" t="n">
        <v>2</v>
      </c>
      <c r="D180869" t="inlineStr">
        <is>
          <t>{'@myuikit~my-scoped-package', 'myuikit-55'}</t>
        </is>
      </c>
    </row>
    <row r="180870">
      <c r="A180870" s="1" t="n">
        <v>180868</v>
      </c>
      <c r="B180870" t="inlineStr">
        <is>
          <t>csrmesh</t>
        </is>
      </c>
      <c r="C180870" t="n">
        <v>2</v>
      </c>
      <c r="D180870" t="inlineStr">
        <is>
          <t>{'csrmesh', 'com.cl.cordova.plugin.csrmesh'}</t>
        </is>
      </c>
    </row>
    <row r="180871">
      <c r="A180871" s="1" t="n">
        <v>180869</v>
      </c>
      <c r="B180871" t="inlineStr">
        <is>
          <t>wechatbot</t>
        </is>
      </c>
      <c r="C180871" t="n">
        <v>2</v>
      </c>
      <c r="D180871" t="inlineStr">
        <is>
          <t>{'wechatbot', '@iii8iii~wechatbot'}</t>
        </is>
      </c>
    </row>
    <row r="180872">
      <c r="A180872" s="1" t="n">
        <v>180870</v>
      </c>
      <c r="B180872" t="inlineStr">
        <is>
          <t>vrg</t>
        </is>
      </c>
      <c r="C180872" t="n">
        <v>2</v>
      </c>
      <c r="D180872" t="inlineStr">
        <is>
          <t>{'vrg-slider', 'vrg-card'}</t>
        </is>
      </c>
    </row>
    <row r="180873">
      <c r="A180873" s="1" t="n">
        <v>180871</v>
      </c>
      <c r="B180873" t="inlineStr">
        <is>
          <t>testje</t>
        </is>
      </c>
      <c r="C180873" t="n">
        <v>2</v>
      </c>
      <c r="D180873" t="inlineStr">
        <is>
          <t>{'testje-2-van-wim', '@kusee~testje-van-wim-kusee'}</t>
        </is>
      </c>
    </row>
    <row r="180874">
      <c r="A180874" s="1" t="n">
        <v>180872</v>
      </c>
      <c r="B180874" t="inlineStr">
        <is>
          <t>routesjs</t>
        </is>
      </c>
      <c r="C180874" t="n">
        <v>2</v>
      </c>
      <c r="D180874" t="inlineStr">
        <is>
          <t>{'@smallhillcz~ng-routesjs', '@smallhillcz~routesjs'}</t>
        </is>
      </c>
    </row>
    <row r="180875">
      <c r="A180875" s="1" t="n">
        <v>180873</v>
      </c>
      <c r="B180875" t="inlineStr">
        <is>
          <t>owvy</t>
        </is>
      </c>
      <c r="C180875" t="n">
        <v>2</v>
      </c>
      <c r="D180875" t="inlineStr">
        <is>
          <t>{'@owvy~aka', '@owvy~repack-eslint'}</t>
        </is>
      </c>
    </row>
    <row r="180876">
      <c r="A180876" s="1" t="n">
        <v>180874</v>
      </c>
      <c r="B180876" t="inlineStr">
        <is>
          <t>cleargdpr</t>
        </is>
      </c>
      <c r="C180876" t="n">
        <v>2</v>
      </c>
      <c r="D180876" t="inlineStr">
        <is>
          <t>{'@cleargdpr~elements', '@cleargdpr~js-sdk'}</t>
        </is>
      </c>
    </row>
    <row r="180877">
      <c r="A180877" s="1" t="n">
        <v>180875</v>
      </c>
      <c r="B180877" t="inlineStr">
        <is>
          <t>dapexcharts</t>
        </is>
      </c>
      <c r="C180877" t="n">
        <v>2</v>
      </c>
      <c r="D180877" t="inlineStr">
        <is>
          <t>{'dapexcharts', 'vue-dapexcharts'}</t>
        </is>
      </c>
    </row>
    <row r="180878">
      <c r="A180878" s="1" t="n">
        <v>180876</v>
      </c>
      <c r="B180878" t="inlineStr">
        <is>
          <t>quasiform</t>
        </is>
      </c>
      <c r="C180878" t="n">
        <v>2</v>
      </c>
      <c r="D180878" t="inlineStr">
        <is>
          <t>{'quasiform-jquery', 'quasiform'}</t>
        </is>
      </c>
    </row>
    <row r="180879">
      <c r="A180879" s="1" t="n">
        <v>180877</v>
      </c>
      <c r="B180879" t="inlineStr">
        <is>
          <t>atim</t>
        </is>
      </c>
      <c r="C180879" t="n">
        <v>2</v>
      </c>
      <c r="D180879" t="inlineStr">
        <is>
          <t>{'node-red-contrib-atim', '@atim~codec'}</t>
        </is>
      </c>
    </row>
    <row r="180880">
      <c r="A180880" s="1" t="n">
        <v>180878</v>
      </c>
      <c r="B180880" t="inlineStr">
        <is>
          <t>gameworkers</t>
        </is>
      </c>
      <c r="C180880" t="n">
        <v>2</v>
      </c>
      <c r="D180880" t="inlineStr">
        <is>
          <t>{'@gameworkers~react-simple-maps', '@gameworkers~chapter-map-component'}</t>
        </is>
      </c>
    </row>
    <row r="180881">
      <c r="A180881" s="1" t="n">
        <v>180879</v>
      </c>
      <c r="B180881" t="inlineStr">
        <is>
          <t>lein</t>
        </is>
      </c>
      <c r="C180881" t="n">
        <v>2</v>
      </c>
      <c r="D180881" t="inlineStr">
        <is>
          <t>{'lein-jsbundle-separator', 'lein-bin'}</t>
        </is>
      </c>
    </row>
    <row r="180882">
      <c r="A180882" s="1" t="n">
        <v>180880</v>
      </c>
      <c r="B180882" t="inlineStr">
        <is>
          <t>housie</t>
        </is>
      </c>
      <c r="C180882" t="n">
        <v>2</v>
      </c>
      <c r="D180882" t="inlineStr">
        <is>
          <t>{'housie', 'ticket_housie_d'}</t>
        </is>
      </c>
    </row>
    <row r="180883">
      <c r="A180883" s="1" t="n">
        <v>180881</v>
      </c>
      <c r="B180883" t="inlineStr">
        <is>
          <t>omnivue</t>
        </is>
      </c>
      <c r="C180883" t="n">
        <v>2</v>
      </c>
      <c r="D180883" t="inlineStr">
        <is>
          <t>{'generator-omnivue', 'generator-jhipster-omnivue'}</t>
        </is>
      </c>
    </row>
    <row r="180884">
      <c r="A180884" s="1" t="n">
        <v>180882</v>
      </c>
      <c r="B180884" t="inlineStr">
        <is>
          <t>etime</t>
        </is>
      </c>
      <c r="C180884" t="n">
        <v>2</v>
      </c>
      <c r="D180884" t="inlineStr">
        <is>
          <t>{'etime-common-api', 'etime'}</t>
        </is>
      </c>
    </row>
    <row r="180885">
      <c r="A180885" s="1" t="n">
        <v>180883</v>
      </c>
      <c r="B180885" t="inlineStr">
        <is>
          <t>demo44</t>
        </is>
      </c>
      <c r="C180885" t="n">
        <v>2</v>
      </c>
      <c r="D180885" t="inlineStr">
        <is>
          <t>{'webpack-demo44', 'xionghao_demo44'}</t>
        </is>
      </c>
    </row>
    <row r="180886">
      <c r="A180886" s="1" t="n">
        <v>180884</v>
      </c>
      <c r="B180886" t="inlineStr">
        <is>
          <t>dvbjs</t>
        </is>
      </c>
      <c r="C180886" t="n">
        <v>2</v>
      </c>
      <c r="D180886" t="inlineStr">
        <is>
          <t>{'dvbjs', 'dvbjs-es6'}</t>
        </is>
      </c>
    </row>
    <row r="180887">
      <c r="A180887" s="1" t="n">
        <v>180885</v>
      </c>
      <c r="B180887" t="inlineStr">
        <is>
          <t>ohinoki</t>
        </is>
      </c>
      <c r="C180887" t="n">
        <v>2</v>
      </c>
      <c r="D180887" t="inlineStr">
        <is>
          <t>{'@ohinoki~beam', '@ohinoki~magma'}</t>
        </is>
      </c>
    </row>
    <row r="180888">
      <c r="A180888" s="1" t="n">
        <v>180886</v>
      </c>
      <c r="B180888" t="inlineStr">
        <is>
          <t>partfaconvertlocation</t>
        </is>
      </c>
      <c r="C180888" t="n">
        <v>2</v>
      </c>
      <c r="D180888" t="inlineStr">
        <is>
          <t>{'qmuzik-partfaconvertlocation-shared', 'qmuzik-partfaconvertlocation'}</t>
        </is>
      </c>
    </row>
    <row r="180889">
      <c r="A180889" s="1" t="n">
        <v>180887</v>
      </c>
      <c r="B180889" t="inlineStr">
        <is>
          <t>maxonor8218</t>
        </is>
      </c>
      <c r="C180889" t="n">
        <v>2</v>
      </c>
      <c r="D180889" t="inlineStr">
        <is>
          <t>{'@maxonor8218~max-ui', '@maxonor8218~maxui'}</t>
        </is>
      </c>
    </row>
    <row r="180890">
      <c r="A180890" s="1" t="n">
        <v>180888</v>
      </c>
      <c r="B180890" t="inlineStr">
        <is>
          <t>viewtoggle</t>
        </is>
      </c>
      <c r="C180890" t="n">
        <v>2</v>
      </c>
      <c r="D180890" t="inlineStr">
        <is>
          <t>{'@catapult-tech~cp-design-system-viewtoggle', '@pluralsight~ps-design-system-viewtoggle'}</t>
        </is>
      </c>
    </row>
    <row r="180891">
      <c r="A180891" s="1" t="n">
        <v>180889</v>
      </c>
      <c r="B180891" t="inlineStr">
        <is>
          <t>smartselect</t>
        </is>
      </c>
      <c r="C180891" t="n">
        <v>2</v>
      </c>
      <c r="D180891" t="inlineStr">
        <is>
          <t>{'smartselect', 'vue-smartselect'}</t>
        </is>
      </c>
    </row>
    <row r="180892">
      <c r="A180892" s="1" t="n">
        <v>180890</v>
      </c>
      <c r="B180892" t="inlineStr">
        <is>
          <t>khaja</t>
        </is>
      </c>
      <c r="C180892" t="n">
        <v>2</v>
      </c>
      <c r="D180892" t="inlineStr">
        <is>
          <t>{'khaja-nodedemoapp', 'mynodeapp-hello-khaja'}</t>
        </is>
      </c>
    </row>
    <row r="180893">
      <c r="A180893" s="1" t="n">
        <v>180891</v>
      </c>
      <c r="B180893" t="inlineStr">
        <is>
          <t>tvaliasek</t>
        </is>
      </c>
      <c r="C180893" t="n">
        <v>2</v>
      </c>
      <c r="D180893" t="inlineStr">
        <is>
          <t>{'@tvaliasek~vue-datatable', '@tvaliasek~vue-form-inputs'}</t>
        </is>
      </c>
    </row>
    <row r="180894">
      <c r="A180894" s="1" t="n">
        <v>180892</v>
      </c>
      <c r="B180894" t="inlineStr">
        <is>
          <t>groupedlayercontrol</t>
        </is>
      </c>
      <c r="C180894" t="n">
        <v>2</v>
      </c>
      <c r="D180894" t="inlineStr">
        <is>
          <t>{'leaflet-groupedlayercontrol', '@types~leaflet-groupedlayercontrol'}</t>
        </is>
      </c>
    </row>
    <row r="180895">
      <c r="A180895" s="1" t="n">
        <v>180893</v>
      </c>
      <c r="B180895" t="inlineStr">
        <is>
          <t>floatthead</t>
        </is>
      </c>
      <c r="C180895" t="n">
        <v>2</v>
      </c>
      <c r="D180895" t="inlineStr">
        <is>
          <t>{'vue-floatthead', 'floatthead'}</t>
        </is>
      </c>
    </row>
    <row r="180896">
      <c r="A180896" s="1" t="n">
        <v>180894</v>
      </c>
      <c r="B180896" t="inlineStr">
        <is>
          <t>hchen</t>
        </is>
      </c>
      <c r="C180896" t="n">
        <v>2</v>
      </c>
      <c r="D180896" t="inlineStr">
        <is>
          <t>{'bonree-hchen', 'hchen-cli'}</t>
        </is>
      </c>
    </row>
    <row r="180897">
      <c r="A180897" s="1" t="n">
        <v>180895</v>
      </c>
      <c r="B180897" t="inlineStr">
        <is>
          <t>originx</t>
        </is>
      </c>
      <c r="C180897" t="n">
        <v>2</v>
      </c>
      <c r="D180897" t="inlineStr">
        <is>
          <t>{'demo-originx', 'originx-ui'}</t>
        </is>
      </c>
    </row>
    <row r="180898">
      <c r="A180898" s="1" t="n">
        <v>180896</v>
      </c>
      <c r="B180898" t="inlineStr">
        <is>
          <t>jzhsoft</t>
        </is>
      </c>
      <c r="C180898" t="n">
        <v>2</v>
      </c>
      <c r="D180898" t="inlineStr">
        <is>
          <t>{'@jzhsoft~m2-df2-scaffold', '@jzhsoft~img-preview'}</t>
        </is>
      </c>
    </row>
    <row r="180899">
      <c r="A180899" s="1" t="n">
        <v>180897</v>
      </c>
      <c r="B180899" t="inlineStr">
        <is>
          <t>buttoncomponent</t>
        </is>
      </c>
      <c r="C180899" t="n">
        <v>2</v>
      </c>
      <c r="D180899" t="inlineStr">
        <is>
          <t>{'@amoljore7~buttoncomponent', 'infiot-component-buttoncomponent'}</t>
        </is>
      </c>
    </row>
    <row r="180900">
      <c r="A180900" s="1" t="n">
        <v>180898</v>
      </c>
      <c r="B180900" t="inlineStr">
        <is>
          <t>kaynet</t>
        </is>
      </c>
      <c r="C180900" t="n">
        <v>2</v>
      </c>
      <c r="D180900" t="inlineStr">
        <is>
          <t>{'@kaynet~iris-node-sdk', '@kaynet~portal-express'}</t>
        </is>
      </c>
    </row>
    <row r="180901">
      <c r="A180901" s="1" t="n">
        <v>180899</v>
      </c>
      <c r="B180901" t="inlineStr">
        <is>
          <t>daine</t>
        </is>
      </c>
      <c r="C180901" t="n">
        <v>2</v>
      </c>
      <c r="D180901" t="inlineStr">
        <is>
          <t>{'@daineah~gatsby-gravityforms-component', '@daineah~gatsby-source-gravityforms'}</t>
        </is>
      </c>
    </row>
    <row r="180902">
      <c r="A180902" s="1" t="n">
        <v>180900</v>
      </c>
      <c r="B180902" t="inlineStr">
        <is>
          <t>daineah</t>
        </is>
      </c>
      <c r="C180902" t="n">
        <v>2</v>
      </c>
      <c r="D180902" t="inlineStr">
        <is>
          <t>{'@daineah~gatsby-gravityforms-component', '@daineah~gatsby-source-gravityforms'}</t>
        </is>
      </c>
    </row>
    <row r="180903">
      <c r="A180903" s="1" t="n">
        <v>180901</v>
      </c>
      <c r="B180903" t="inlineStr">
        <is>
          <t>zebrainy</t>
        </is>
      </c>
      <c r="C180903" t="n">
        <v>2</v>
      </c>
      <c r="D180903" t="inlineStr">
        <is>
          <t>{'@zebrainy~react-components', '@zebrainy~frontend-functions'}</t>
        </is>
      </c>
    </row>
    <row r="180904">
      <c r="A180904" s="1" t="n">
        <v>180902</v>
      </c>
      <c r="B180904" t="inlineStr">
        <is>
          <t>moekit</t>
        </is>
      </c>
      <c r="C180904" t="n">
        <v>2</v>
      </c>
      <c r="D180904" t="inlineStr">
        <is>
          <t>{'moekit', 'moekit-eventor'}</t>
        </is>
      </c>
    </row>
    <row r="180905">
      <c r="A180905" s="1" t="n">
        <v>180903</v>
      </c>
      <c r="B180905" t="inlineStr">
        <is>
          <t>lakto</t>
        </is>
      </c>
      <c r="C180905" t="n">
        <v>2</v>
      </c>
      <c r="D180905" t="inlineStr">
        <is>
          <t>{'@lakto~horo', 'lakto-horo'}</t>
        </is>
      </c>
    </row>
    <row r="180906">
      <c r="A180906" s="1" t="n">
        <v>180904</v>
      </c>
      <c r="B180906" t="inlineStr">
        <is>
          <t>tsched</t>
        </is>
      </c>
      <c r="C180906" t="n">
        <v>2</v>
      </c>
      <c r="D180906" t="inlineStr">
        <is>
          <t>{'tsched-common', 'tsched'}</t>
        </is>
      </c>
    </row>
    <row r="180907">
      <c r="A180907" s="1" t="n">
        <v>180905</v>
      </c>
      <c r="B180907" t="inlineStr">
        <is>
          <t>penname</t>
        </is>
      </c>
      <c r="C180907" t="n">
        <v>2</v>
      </c>
      <c r="D180907" t="inlineStr">
        <is>
          <t>{'@penname~routepath', '@penname~slimgoose'}</t>
        </is>
      </c>
    </row>
    <row r="180908">
      <c r="A180908" s="1" t="n">
        <v>180906</v>
      </c>
      <c r="B180908" t="inlineStr">
        <is>
          <t>zsql</t>
        </is>
      </c>
      <c r="C180908" t="n">
        <v>2</v>
      </c>
      <c r="D180908" t="inlineStr">
        <is>
          <t>{'products-zsqlmethods', 'zsql'}</t>
        </is>
      </c>
    </row>
    <row r="180909">
      <c r="A180909" s="1" t="n">
        <v>180907</v>
      </c>
      <c r="B180909" t="inlineStr">
        <is>
          <t>metanear</t>
        </is>
      </c>
      <c r="C180909" t="n">
        <v>2</v>
      </c>
      <c r="D180909" t="inlineStr">
        <is>
          <t>{'metanear-react-components', 'metanear-sdk-js'}</t>
        </is>
      </c>
    </row>
    <row r="180910">
      <c r="A180910" s="1" t="n">
        <v>180908</v>
      </c>
      <c r="B180910" t="inlineStr">
        <is>
          <t>dpapeui</t>
        </is>
      </c>
      <c r="C180910" t="n">
        <v>2</v>
      </c>
      <c r="D180910" t="inlineStr">
        <is>
          <t>{'dpapeui-vue', 'dpapeui-vue3'}</t>
        </is>
      </c>
    </row>
    <row r="180911">
      <c r="A180911" s="1" t="n">
        <v>180909</v>
      </c>
      <c r="B180911" t="inlineStr">
        <is>
          <t>elasticsearch6</t>
        </is>
      </c>
      <c r="C180911" t="n">
        <v>2</v>
      </c>
      <c r="D180911" t="inlineStr">
        <is>
          <t>{'elasticsearch6', 'elasticsearch6-dsl'}</t>
        </is>
      </c>
    </row>
    <row r="180912">
      <c r="A180912" s="1" t="n">
        <v>180910</v>
      </c>
      <c r="B180912" t="inlineStr">
        <is>
          <t>apiml</t>
        </is>
      </c>
      <c r="C180912" t="n">
        <v>2</v>
      </c>
      <c r="D180912" t="inlineStr">
        <is>
          <t>{'@zowe~apiml-onboarding-enabler-nodejs', 'apiml-onboarding-enabler-nodejs'}</t>
        </is>
      </c>
    </row>
    <row r="180913">
      <c r="A180913" s="1" t="n">
        <v>180911</v>
      </c>
      <c r="B180913" t="inlineStr">
        <is>
          <t>jackie60</t>
        </is>
      </c>
      <c r="C180913" t="n">
        <v>2</v>
      </c>
      <c r="D180913" t="inlineStr">
        <is>
          <t>{'lodown-jackie60.github.io', 'lodown-jackie60'}</t>
        </is>
      </c>
    </row>
    <row r="180914">
      <c r="A180914" s="1" t="n">
        <v>180912</v>
      </c>
      <c r="B180914" t="inlineStr">
        <is>
          <t>pinyinizer</t>
        </is>
      </c>
      <c r="C180914" t="n">
        <v>2</v>
      </c>
      <c r="D180914" t="inlineStr">
        <is>
          <t>{'word-pinyinizer', 'pinyinizer'}</t>
        </is>
      </c>
    </row>
    <row r="180915">
      <c r="A180915" s="1" t="n">
        <v>180913</v>
      </c>
      <c r="B180915" t="inlineStr">
        <is>
          <t>tmovementextendeddetail</t>
        </is>
      </c>
      <c r="C180915" t="n">
        <v>2</v>
      </c>
      <c r="D180915" t="inlineStr">
        <is>
          <t>{'qmuzik-t2tmovementextendeddetail', 'qmuzik-t2tmovementextendeddetail-shared'}</t>
        </is>
      </c>
    </row>
    <row r="180916">
      <c r="A180916" s="1" t="n">
        <v>180914</v>
      </c>
      <c r="B180916" t="inlineStr">
        <is>
          <t>isqrt</t>
        </is>
      </c>
      <c r="C180916" t="n">
        <v>2</v>
      </c>
      <c r="D180916" t="inlineStr">
        <is>
          <t>{'isqrt', 'bigint-isqrt'}</t>
        </is>
      </c>
    </row>
    <row r="180917">
      <c r="A180917" s="1" t="n">
        <v>180915</v>
      </c>
      <c r="B180917" t="inlineStr">
        <is>
          <t>lifebrand</t>
        </is>
      </c>
      <c r="C180917" t="n">
        <v>2</v>
      </c>
      <c r="D180917" t="inlineStr">
        <is>
          <t>{'@lifebrand~eslint-config-lifebrand', '@lifebrand~meeseeks'}</t>
        </is>
      </c>
    </row>
    <row r="180918">
      <c r="A180918" s="1" t="n">
        <v>180916</v>
      </c>
      <c r="B180918" t="inlineStr">
        <is>
          <t>smallworld</t>
        </is>
      </c>
      <c r="C180918" t="n">
        <v>2</v>
      </c>
      <c r="D180918" t="inlineStr">
        <is>
          <t>{'nodebb-plugin-import-smallworld', 'smallworld'}</t>
        </is>
      </c>
    </row>
    <row r="180919">
      <c r="A180919" s="1" t="n">
        <v>180917</v>
      </c>
      <c r="B180919" t="inlineStr">
        <is>
          <t>doggistyle</t>
        </is>
      </c>
      <c r="C180919" t="n">
        <v>2</v>
      </c>
      <c r="D180919" t="inlineStr">
        <is>
          <t>{'@doggistyle~sass', 'doggistyle'}</t>
        </is>
      </c>
    </row>
    <row r="180920">
      <c r="A180920" s="1" t="n">
        <v>180918</v>
      </c>
      <c r="B180920" t="inlineStr">
        <is>
          <t>handlebarsify</t>
        </is>
      </c>
      <c r="C180920" t="n">
        <v>2</v>
      </c>
      <c r="D180920" t="inlineStr">
        <is>
          <t>{'grunt-handlebarsify', 'handlebarsify'}</t>
        </is>
      </c>
    </row>
    <row r="180921">
      <c r="A180921" s="1" t="n">
        <v>180919</v>
      </c>
      <c r="B180921" t="inlineStr">
        <is>
          <t>anzen</t>
        </is>
      </c>
      <c r="C180921" t="n">
        <v>2</v>
      </c>
      <c r="D180921" t="inlineStr">
        <is>
          <t>{'anzen', 'anzen-components'}</t>
        </is>
      </c>
    </row>
    <row r="180922">
      <c r="A180922" s="1" t="n">
        <v>180920</v>
      </c>
      <c r="B180922" t="inlineStr">
        <is>
          <t>promfs</t>
        </is>
      </c>
      <c r="C180922" t="n">
        <v>2</v>
      </c>
      <c r="D180922" t="inlineStr">
        <is>
          <t>{'node-promfs', 'promfs'}</t>
        </is>
      </c>
    </row>
    <row r="180923">
      <c r="A180923" s="1" t="n">
        <v>180921</v>
      </c>
      <c r="B180923" t="inlineStr">
        <is>
          <t>staydistributed</t>
        </is>
      </c>
      <c r="C180923" t="n">
        <v>2</v>
      </c>
      <c r="D180923" t="inlineStr">
        <is>
          <t>{'@staydistributed~fantas', '@staydistributed~react-data-binding'}</t>
        </is>
      </c>
    </row>
    <row r="180924">
      <c r="A180924" s="1" t="n">
        <v>180922</v>
      </c>
      <c r="B180924" t="inlineStr">
        <is>
          <t>spider2</t>
        </is>
      </c>
      <c r="C180924" t="n">
        <v>2</v>
      </c>
      <c r="D180924" t="inlineStr">
        <is>
          <t>{'nodejs-spider2', 'spider2'}</t>
        </is>
      </c>
    </row>
    <row r="180925">
      <c r="A180925" s="1" t="n">
        <v>180923</v>
      </c>
      <c r="B180925" t="inlineStr">
        <is>
          <t>zoomjs</t>
        </is>
      </c>
      <c r="C180925" t="n">
        <v>2</v>
      </c>
      <c r="D180925" t="inlineStr">
        <is>
          <t>{'zoomjs', 'vue-zoomjs'}</t>
        </is>
      </c>
    </row>
    <row r="180926">
      <c r="A180926" s="1" t="n">
        <v>180924</v>
      </c>
      <c r="B180926" t="inlineStr">
        <is>
          <t>evenizer</t>
        </is>
      </c>
      <c r="C180926" t="n">
        <v>2</v>
      </c>
      <c r="D180926" t="inlineStr">
        <is>
          <t>{'evenizer', '@hidoo~gulp-plugin-image-evenizer'}</t>
        </is>
      </c>
    </row>
    <row r="180927">
      <c r="A180927" s="1" t="n">
        <v>180925</v>
      </c>
      <c r="B180927" t="inlineStr">
        <is>
          <t>proterra</t>
        </is>
      </c>
      <c r="C180927" t="n">
        <v>2</v>
      </c>
      <c r="D180927" t="inlineStr">
        <is>
          <t>{'proterra-b', 'proterra-a'}</t>
        </is>
      </c>
    </row>
    <row r="180928">
      <c r="A180928" s="1" t="n">
        <v>180926</v>
      </c>
      <c r="B180928" t="inlineStr">
        <is>
          <t>eeelement</t>
        </is>
      </c>
      <c r="C180928" t="n">
        <v>2</v>
      </c>
      <c r="D180928" t="inlineStr">
        <is>
          <t>{'eeelement-ui', 'eeelement-ui2'}</t>
        </is>
      </c>
    </row>
    <row r="180929">
      <c r="A180929" s="1" t="n">
        <v>180927</v>
      </c>
      <c r="B180929" t="inlineStr">
        <is>
          <t>polomac</t>
        </is>
      </c>
      <c r="C180929" t="n">
        <v>2</v>
      </c>
      <c r="D180929" t="inlineStr">
        <is>
          <t>{'@polomac~p-table', '@polomac~p-table-row'}</t>
        </is>
      </c>
    </row>
    <row r="180930">
      <c r="A180930" s="1" t="n">
        <v>180928</v>
      </c>
      <c r="B180930" t="inlineStr">
        <is>
          <t>zhangjingwen</t>
        </is>
      </c>
      <c r="C180930" t="n">
        <v>2</v>
      </c>
      <c r="D180930" t="inlineStr">
        <is>
          <t>{'star_zhangjingwen', 'history_zhangjingwen'}</t>
        </is>
      </c>
    </row>
    <row r="180931">
      <c r="A180931" s="1" t="n">
        <v>180929</v>
      </c>
      <c r="B180931" t="inlineStr">
        <is>
          <t>jcal</t>
        </is>
      </c>
      <c r="C180931" t="n">
        <v>2</v>
      </c>
      <c r="D180931" t="inlineStr">
        <is>
          <t>{'pretty-jcal', 'jcal'}</t>
        </is>
      </c>
    </row>
    <row r="180932">
      <c r="A180932" s="1" t="n">
        <v>180930</v>
      </c>
      <c r="B180932" t="inlineStr">
        <is>
          <t>bluebird2000</t>
        </is>
      </c>
      <c r="C180932" t="n">
        <v>2</v>
      </c>
      <c r="D180932" t="inlineStr">
        <is>
          <t>{'@bluebird2000~react-native-app-intro', '@bluebird2000~react-native-stepper'}</t>
        </is>
      </c>
    </row>
    <row r="180933">
      <c r="A180933" s="1" t="n">
        <v>180931</v>
      </c>
      <c r="B180933" t="inlineStr">
        <is>
          <t>iotcomms</t>
        </is>
      </c>
      <c r="C180933" t="n">
        <v>2</v>
      </c>
      <c r="D180933" t="inlineStr">
        <is>
          <t>{'@iotcomms.io~chai-json-pattern', 'iotcomms-react-webrtc'}</t>
        </is>
      </c>
    </row>
    <row r="180934">
      <c r="A180934" s="1" t="n">
        <v>180932</v>
      </c>
      <c r="B180934" t="inlineStr">
        <is>
          <t>ottomaton</t>
        </is>
      </c>
      <c r="C180934" t="n">
        <v>2</v>
      </c>
      <c r="D180934" t="inlineStr">
        <is>
          <t>{'ottomaton-browser', 'ottomaton'}</t>
        </is>
      </c>
    </row>
    <row r="180935">
      <c r="A180935" s="1" t="n">
        <v>180933</v>
      </c>
      <c r="B180935" t="inlineStr">
        <is>
          <t>pysigview</t>
        </is>
      </c>
      <c r="C180935" t="n">
        <v>2</v>
      </c>
      <c r="D180935" t="inlineStr">
        <is>
          <t>{'pysigview-cs', 'pysigview'}</t>
        </is>
      </c>
    </row>
    <row r="180936">
      <c r="A180936" s="1" t="n">
        <v>180934</v>
      </c>
      <c r="B180936" t="inlineStr">
        <is>
          <t>ministerium</t>
        </is>
      </c>
      <c r="C180936" t="n">
        <v>2</v>
      </c>
      <c r="D180936" t="inlineStr">
        <is>
          <t>{'@verkehrsministerium~queueable', '@verkehrsministerium~kraftfahrstrasse'}</t>
        </is>
      </c>
    </row>
    <row r="180937">
      <c r="A180937" s="1" t="n">
        <v>180935</v>
      </c>
      <c r="B180937" t="inlineStr">
        <is>
          <t>verkehrsministerium</t>
        </is>
      </c>
      <c r="C180937" t="n">
        <v>2</v>
      </c>
      <c r="D180937" t="inlineStr">
        <is>
          <t>{'@verkehrsministerium~queueable', '@verkehrsministerium~kraftfahrstrasse'}</t>
        </is>
      </c>
    </row>
    <row r="180938">
      <c r="A180938" s="1" t="n">
        <v>180936</v>
      </c>
      <c r="B180938" t="inlineStr">
        <is>
          <t>strasse</t>
        </is>
      </c>
      <c r="C180938" t="n">
        <v>2</v>
      </c>
      <c r="D180938" t="inlineStr">
        <is>
          <t>{'@creatdevsolutions~bundesstrasse', '@verkehrsministerium~kraftfahrstrasse'}</t>
        </is>
      </c>
    </row>
    <row r="180939">
      <c r="A180939" s="1" t="n">
        <v>180937</v>
      </c>
      <c r="B180939" t="inlineStr">
        <is>
          <t>stdchen</t>
        </is>
      </c>
      <c r="C180939" t="n">
        <v>2</v>
      </c>
      <c r="D180939" t="inlineStr">
        <is>
          <t>{'find-config-stdchen', 'library-stdchen'}</t>
        </is>
      </c>
    </row>
    <row r="180940">
      <c r="A180940" s="1" t="n">
        <v>180938</v>
      </c>
      <c r="B180940" t="inlineStr">
        <is>
          <t>submitforapprove</t>
        </is>
      </c>
      <c r="C180940" t="n">
        <v>2</v>
      </c>
      <c r="D180940" t="inlineStr">
        <is>
          <t>{'@gsp-wf~submitforapprove', '@gsp-wf~wf-submitforapprove'}</t>
        </is>
      </c>
    </row>
    <row r="180941">
      <c r="A180941" s="1" t="n">
        <v>180939</v>
      </c>
      <c r="B180941" t="inlineStr">
        <is>
          <t>nodeberryinc</t>
        </is>
      </c>
      <c r="C180941" t="n">
        <v>2</v>
      </c>
      <c r="D180941" t="inlineStr">
        <is>
          <t>{'@nodeberryinc~node-wallet-generator', '@nodeberryinc~common'}</t>
        </is>
      </c>
    </row>
    <row r="180942">
      <c r="A180942" s="1" t="n">
        <v>180940</v>
      </c>
      <c r="B180942" t="inlineStr">
        <is>
          <t>jahmezz</t>
        </is>
      </c>
      <c r="C180942" t="n">
        <v>2</v>
      </c>
      <c r="D180942" t="inlineStr">
        <is>
          <t>{'@jahmezz~number-formatter', '@jahmezz~patient-ranker'}</t>
        </is>
      </c>
    </row>
    <row r="180943">
      <c r="A180943" s="1" t="n">
        <v>180941</v>
      </c>
      <c r="B180943" t="inlineStr">
        <is>
          <t>fiterable</t>
        </is>
      </c>
      <c r="C180943" t="n">
        <v>2</v>
      </c>
      <c r="D180943" t="inlineStr">
        <is>
          <t>{'fiterable', '@specialblend~fiterable'}</t>
        </is>
      </c>
    </row>
    <row r="180944">
      <c r="A180944" s="1" t="n">
        <v>180942</v>
      </c>
      <c r="B180944" t="inlineStr">
        <is>
          <t>goblox</t>
        </is>
      </c>
      <c r="C180944" t="n">
        <v>2</v>
      </c>
      <c r="D180944" t="inlineStr">
        <is>
          <t>{'goblox.js', 'discord-package-goblox'}</t>
        </is>
      </c>
    </row>
    <row r="180945">
      <c r="A180945" s="1" t="n">
        <v>180943</v>
      </c>
      <c r="B180945" t="inlineStr">
        <is>
          <t>simpleplayer</t>
        </is>
      </c>
      <c r="C180945" t="n">
        <v>2</v>
      </c>
      <c r="D180945" t="inlineStr">
        <is>
          <t>{'@simpleplayer~simpleplayer-my-lib', 'simpleplayer'}</t>
        </is>
      </c>
    </row>
    <row r="180946">
      <c r="A180946" s="1" t="n">
        <v>180944</v>
      </c>
      <c r="B180946" t="inlineStr">
        <is>
          <t>mozporter</t>
        </is>
      </c>
      <c r="C180946" t="n">
        <v>2</v>
      </c>
      <c r="D180946" t="inlineStr">
        <is>
          <t>{'better-sqlite3-mozporter', 'sqlite3-mozporter'}</t>
        </is>
      </c>
    </row>
    <row r="180947">
      <c r="A180947" s="1" t="n">
        <v>180945</v>
      </c>
      <c r="B180947" t="inlineStr">
        <is>
          <t>mysqlbinlog</t>
        </is>
      </c>
      <c r="C180947" t="n">
        <v>2</v>
      </c>
      <c r="D180947" t="inlineStr">
        <is>
          <t>{'mysqlbinlog2blinker', 'mysqlbinlog2gpubsub'}</t>
        </is>
      </c>
    </row>
    <row r="180948">
      <c r="A180948" s="1" t="n">
        <v>180946</v>
      </c>
      <c r="B180948" t="inlineStr">
        <is>
          <t>mysqlbinlog2</t>
        </is>
      </c>
      <c r="C180948" t="n">
        <v>2</v>
      </c>
      <c r="D180948" t="inlineStr">
        <is>
          <t>{'mysqlbinlog2blinker', 'mysqlbinlog2gpubsub'}</t>
        </is>
      </c>
    </row>
    <row r="180949">
      <c r="A180949" s="1" t="n">
        <v>180947</v>
      </c>
      <c r="B180949" t="inlineStr">
        <is>
          <t>dusthelpers</t>
        </is>
      </c>
      <c r="C180949" t="n">
        <v>2</v>
      </c>
      <c r="D180949" t="inlineStr">
        <is>
          <t>{'dusthelpers-supplement', 'dusthelpers-onboarding'}</t>
        </is>
      </c>
    </row>
    <row r="180950">
      <c r="A180950" s="1" t="n">
        <v>180948</v>
      </c>
      <c r="B180950" t="inlineStr">
        <is>
          <t>jsxlsx</t>
        </is>
      </c>
      <c r="C180950" t="n">
        <v>2</v>
      </c>
      <c r="D180950" t="inlineStr">
        <is>
          <t>{'fable-import-jsxlsx', 'jsxlsx_async'}</t>
        </is>
      </c>
    </row>
    <row r="180951">
      <c r="A180951" s="1" t="n">
        <v>180949</v>
      </c>
      <c r="B180951" t="inlineStr">
        <is>
          <t>shopkeeper</t>
        </is>
      </c>
      <c r="C180951" t="n">
        <v>2</v>
      </c>
      <c r="D180951" t="inlineStr">
        <is>
          <t>{'@thebeyondgroup~shopkeeper', '@sleepez~shopkeeper'}</t>
        </is>
      </c>
    </row>
    <row r="180952">
      <c r="A180952" s="1" t="n">
        <v>180950</v>
      </c>
      <c r="B180952" t="inlineStr">
        <is>
          <t>gudetama</t>
        </is>
      </c>
      <c r="C180952" t="n">
        <v>2</v>
      </c>
      <c r="D180952" t="inlineStr">
        <is>
          <t>{'@artsy~gudetama', 'gudetama'}</t>
        </is>
      </c>
    </row>
    <row r="180953">
      <c r="A180953" s="1" t="n">
        <v>180951</v>
      </c>
      <c r="B180953" t="inlineStr">
        <is>
          <t>goodstech</t>
        </is>
      </c>
      <c r="C180953" t="n">
        <v>2</v>
      </c>
      <c r="D180953" t="inlineStr">
        <is>
          <t>{'@alicloud~goodstech-2019-12-30', 'aliyun-python-sdk-goodstech'}</t>
        </is>
      </c>
    </row>
    <row r="180954">
      <c r="A180954" s="1" t="n">
        <v>180952</v>
      </c>
      <c r="B180954" t="inlineStr">
        <is>
          <t>codebricks</t>
        </is>
      </c>
      <c r="C180954" t="n">
        <v>2</v>
      </c>
      <c r="D180954" t="inlineStr">
        <is>
          <t>{'codebricks', 'codebricks-noodle'}</t>
        </is>
      </c>
    </row>
    <row r="180955">
      <c r="A180955" s="1" t="n">
        <v>180953</v>
      </c>
      <c r="B180955" t="inlineStr">
        <is>
          <t>dinoql</t>
        </is>
      </c>
      <c r="C180955" t="n">
        <v>2</v>
      </c>
      <c r="D180955" t="inlineStr">
        <is>
          <t>{'tp-dinoql', 'dinoql'}</t>
        </is>
      </c>
    </row>
    <row r="180956">
      <c r="A180956" s="1" t="n">
        <v>180954</v>
      </c>
      <c r="B180956" t="inlineStr">
        <is>
          <t>mixmediayt</t>
        </is>
      </c>
      <c r="C180956" t="n">
        <v>2</v>
      </c>
      <c r="D180956" t="inlineStr">
        <is>
          <t>{'mixmediayt.modv12', 'mixmediayt'}</t>
        </is>
      </c>
    </row>
    <row r="180957">
      <c r="A180957" s="1" t="n">
        <v>180955</v>
      </c>
      <c r="B180957" t="inlineStr">
        <is>
          <t>colorline</t>
        </is>
      </c>
      <c r="C180957" t="n">
        <v>2</v>
      </c>
      <c r="D180957" t="inlineStr">
        <is>
          <t>{'@colorline~colorline-designsystem', 'colorline'}</t>
        </is>
      </c>
    </row>
    <row r="180958">
      <c r="A180958" s="1" t="n">
        <v>180956</v>
      </c>
      <c r="B180958" t="inlineStr">
        <is>
          <t>vinclass</t>
        </is>
      </c>
      <c r="C180958" t="n">
        <v>2</v>
      </c>
      <c r="D180958" t="inlineStr">
        <is>
          <t>{'@vinclass~vdoc-iframe-sdk', '@vinclass~vboard-iframe-sdk'}</t>
        </is>
      </c>
    </row>
    <row r="180959">
      <c r="A180959" s="1" t="n">
        <v>180957</v>
      </c>
      <c r="B180959" t="inlineStr">
        <is>
          <t>vboard</t>
        </is>
      </c>
      <c r="C180959" t="n">
        <v>2</v>
      </c>
      <c r="D180959" t="inlineStr">
        <is>
          <t>{'com.adrenak.vboard', '@vinclass~vboard-iframe-sdk'}</t>
        </is>
      </c>
    </row>
    <row r="180960">
      <c r="A180960" s="1" t="n">
        <v>180958</v>
      </c>
      <c r="B180960" t="inlineStr">
        <is>
          <t>ylencryption</t>
        </is>
      </c>
      <c r="C180960" t="n">
        <v>2</v>
      </c>
      <c r="D180960" t="inlineStr">
        <is>
          <t>{'ionic-ylencryption', 'cordova-plugin-ylencryption'}</t>
        </is>
      </c>
    </row>
    <row r="180961">
      <c r="A180961" s="1" t="n">
        <v>180959</v>
      </c>
      <c r="B180961" t="inlineStr">
        <is>
          <t>cec2</t>
        </is>
      </c>
      <c r="C180961" t="n">
        <v>2</v>
      </c>
      <c r="D180961" t="inlineStr">
        <is>
          <t>{'@wtcbkjbuzrbl~ab5bbf645978181e8c45cc56b18471e16a4901cec2bc4a293df93c3e87', 'iobroker.cec2'}</t>
        </is>
      </c>
    </row>
    <row r="180962">
      <c r="A180962" s="1" t="n">
        <v>180960</v>
      </c>
      <c r="B180962" t="inlineStr">
        <is>
          <t>marloncristian</t>
        </is>
      </c>
      <c r="C180962" t="n">
        <v>2</v>
      </c>
      <c r="D180962" t="inlineStr">
        <is>
          <t>{'@marloncristian~ckeditor5-font', '@marloncristian~ckeditor5-build-balloon'}</t>
        </is>
      </c>
    </row>
    <row r="180963">
      <c r="A180963" s="1" t="n">
        <v>180961</v>
      </c>
      <c r="B180963" t="inlineStr">
        <is>
          <t>uziti</t>
        </is>
      </c>
      <c r="C180963" t="n">
        <v>2</v>
      </c>
      <c r="D180963" t="inlineStr">
        <is>
          <t>{'uziti-ui', 'uziti-ui6'}</t>
        </is>
      </c>
    </row>
    <row r="180964">
      <c r="A180964" s="1" t="n">
        <v>180962</v>
      </c>
      <c r="B180964" t="inlineStr">
        <is>
          <t>belfiore</t>
        </is>
      </c>
      <c r="C180964" t="n">
        <v>2</v>
      </c>
      <c r="D180964" t="inlineStr">
        <is>
          <t>{'@marketto~belfiore-connector-embedded', '@marketto~belfiore-connector'}</t>
        </is>
      </c>
    </row>
    <row r="180965">
      <c r="A180965" s="1" t="n">
        <v>180963</v>
      </c>
      <c r="B180965" t="inlineStr">
        <is>
          <t>bjankord</t>
        </is>
      </c>
      <c r="C180965" t="n">
        <v>2</v>
      </c>
      <c r="D180965" t="inlineStr">
        <is>
          <t>{'@bjankord~create-eleventy-site', '@bjankord~style-guide-boilerplate'}</t>
        </is>
      </c>
    </row>
    <row r="180966">
      <c r="A180966" s="1" t="n">
        <v>180964</v>
      </c>
      <c r="B180966" t="inlineStr">
        <is>
          <t>statinamic</t>
        </is>
      </c>
      <c r="C180966" t="n">
        <v>2</v>
      </c>
      <c r="D180966" t="inlineStr">
        <is>
          <t>{'statinamic', 'kn-statinamic'}</t>
        </is>
      </c>
    </row>
    <row r="180967">
      <c r="A180967" s="1" t="n">
        <v>180965</v>
      </c>
      <c r="B180967" t="inlineStr">
        <is>
          <t>annote</t>
        </is>
      </c>
      <c r="C180967" t="n">
        <v>2</v>
      </c>
      <c r="D180967" t="inlineStr">
        <is>
          <t>{'sppro-ng-annote', 'sppro-image-annote'}</t>
        </is>
      </c>
    </row>
    <row r="180968">
      <c r="A180968" s="1" t="n">
        <v>180966</v>
      </c>
      <c r="B180968" t="inlineStr">
        <is>
          <t>geha</t>
        </is>
      </c>
      <c r="C180968" t="n">
        <v>2</v>
      </c>
      <c r="D180968" t="inlineStr">
        <is>
          <t>{'@arisageha~react-lazyload-fixed', '@gehaijun~pro-layout'}</t>
        </is>
      </c>
    </row>
    <row r="180969">
      <c r="A180969" s="1" t="n">
        <v>180967</v>
      </c>
      <c r="B180969" t="inlineStr">
        <is>
          <t>filify</t>
        </is>
      </c>
      <c r="C180969" t="n">
        <v>2</v>
      </c>
      <c r="D180969" t="inlineStr">
        <is>
          <t>{'filify', 'utilise.filify'}</t>
        </is>
      </c>
    </row>
    <row r="180970">
      <c r="A180970" s="1" t="n">
        <v>180968</v>
      </c>
      <c r="B180970" t="inlineStr">
        <is>
          <t>kview</t>
        </is>
      </c>
      <c r="C180970" t="n">
        <v>2</v>
      </c>
      <c r="D180970" t="inlineStr">
        <is>
          <t>{'kview', 'kview-c-ui'}</t>
        </is>
      </c>
    </row>
    <row r="180971">
      <c r="A180971" s="1" t="n">
        <v>180969</v>
      </c>
      <c r="B180971" t="inlineStr">
        <is>
          <t>axistitle</t>
        </is>
      </c>
      <c r="C180971" t="n">
        <v>2</v>
      </c>
      <c r="D180971" t="inlineStr">
        <is>
          <t>{'finboxio-chartist-plugin-axistitle', 'chartist-plugin-axistitle'}</t>
        </is>
      </c>
    </row>
    <row r="180972">
      <c r="A180972" s="1" t="n">
        <v>180970</v>
      </c>
      <c r="B180972" t="inlineStr">
        <is>
          <t>zerotwo</t>
        </is>
      </c>
      <c r="C180972" t="n">
        <v>2</v>
      </c>
      <c r="D180972" t="inlineStr">
        <is>
          <t>{'zerotwo', 'zerotwo-welcomer'}</t>
        </is>
      </c>
    </row>
    <row r="180973">
      <c r="A180973" s="1" t="n">
        <v>180971</v>
      </c>
      <c r="B180973" t="inlineStr">
        <is>
          <t>dtfe</t>
        </is>
      </c>
      <c r="C180973" t="n">
        <v>2</v>
      </c>
      <c r="D180973" t="inlineStr">
        <is>
          <t>{'@dtfe~ueditor', 'dtfe'}</t>
        </is>
      </c>
    </row>
    <row r="180974">
      <c r="A180974" s="1" t="n">
        <v>180972</v>
      </c>
      <c r="B180974" t="inlineStr">
        <is>
          <t>whistlepunk</t>
        </is>
      </c>
      <c r="C180974" t="n">
        <v>2</v>
      </c>
      <c r="D180974" t="inlineStr">
        <is>
          <t>{'whistlepunk', 'payapi-whistlepunk'}</t>
        </is>
      </c>
    </row>
    <row r="180975">
      <c r="A180975" s="1" t="n">
        <v>180973</v>
      </c>
      <c r="B180975" t="inlineStr">
        <is>
          <t>aurel</t>
        </is>
      </c>
      <c r="C180975" t="n">
        <v>2</v>
      </c>
      <c r="D180975" t="inlineStr">
        <is>
          <t>{'@josias_aurel~tf', 'aurel'}</t>
        </is>
      </c>
    </row>
    <row r="180976">
      <c r="A180976" s="1" t="n">
        <v>180974</v>
      </c>
      <c r="B180976" t="inlineStr">
        <is>
          <t>kengste</t>
        </is>
      </c>
      <c r="C180976" t="n">
        <v>2</v>
      </c>
      <c r="D180976" t="inlineStr">
        <is>
          <t>{'kengste-hello-greet', 'kengste'}</t>
        </is>
      </c>
    </row>
    <row r="180977">
      <c r="A180977" s="1" t="n">
        <v>180975</v>
      </c>
      <c r="B180977" t="inlineStr">
        <is>
          <t>magico</t>
        </is>
      </c>
      <c r="C180977" t="n">
        <v>2</v>
      </c>
      <c r="D180977" t="inlineStr">
        <is>
          <t>{'magico', 'parque-magico'}</t>
        </is>
      </c>
    </row>
    <row r="180978">
      <c r="A180978" s="1" t="n">
        <v>180976</v>
      </c>
      <c r="B180978" t="inlineStr">
        <is>
          <t>wormald</t>
        </is>
      </c>
      <c r="C180978" t="n">
        <v>2</v>
      </c>
      <c r="D180978" t="inlineStr">
        <is>
          <t>{'@ben-wormald~bandcamp-scraper', '@andrewwormald~i18n-extended'}</t>
        </is>
      </c>
    </row>
    <row r="180979">
      <c r="A180979" s="1" t="n">
        <v>180977</v>
      </c>
      <c r="B180979" t="inlineStr">
        <is>
          <t>richmd</t>
        </is>
      </c>
      <c r="C180979" t="n">
        <v>2</v>
      </c>
      <c r="D180979" t="inlineStr">
        <is>
          <t>{'richmd-cli', 'richmd'}</t>
        </is>
      </c>
    </row>
    <row r="180980">
      <c r="A180980" s="1" t="n">
        <v>180978</v>
      </c>
      <c r="B180980" t="inlineStr">
        <is>
          <t>enma</t>
        </is>
      </c>
      <c r="C180980" t="n">
        <v>2</v>
      </c>
      <c r="D180980" t="inlineStr">
        <is>
          <t>{'enma-cli', 'enma'}</t>
        </is>
      </c>
    </row>
    <row r="180981">
      <c r="A180981" s="1" t="n">
        <v>180979</v>
      </c>
      <c r="B180981" t="inlineStr">
        <is>
          <t>externalorgparts</t>
        </is>
      </c>
      <c r="C180981" t="n">
        <v>2</v>
      </c>
      <c r="D180981" t="inlineStr">
        <is>
          <t>{'qmuzik-externalorgparts', 'qmuzik-externalorgparts-shared'}</t>
        </is>
      </c>
    </row>
    <row r="180982">
      <c r="A180982" s="1" t="n">
        <v>180980</v>
      </c>
      <c r="B180982" t="inlineStr">
        <is>
          <t>takeright</t>
        </is>
      </c>
      <c r="C180982" t="n">
        <v>2</v>
      </c>
      <c r="D180982" t="inlineStr">
        <is>
          <t>{'@types~lodash.takeright', 'lodash.takeright'}</t>
        </is>
      </c>
    </row>
    <row r="180983">
      <c r="A180983" s="1" t="n">
        <v>180981</v>
      </c>
      <c r="B180983" t="inlineStr">
        <is>
          <t>catalysis</t>
        </is>
      </c>
      <c r="C180983" t="n">
        <v>2</v>
      </c>
      <c r="D180983" t="inlineStr">
        <is>
          <t>{'catalysis', 'catalysis-init'}</t>
        </is>
      </c>
    </row>
    <row r="180984">
      <c r="A180984" s="1" t="n">
        <v>180982</v>
      </c>
      <c r="B180984" t="inlineStr">
        <is>
          <t>userbased</t>
        </is>
      </c>
      <c r="C180984" t="n">
        <v>2</v>
      </c>
      <c r="D180984" t="inlineStr">
        <is>
          <t>{'userbased-nc-bench', 'telegraf-userbased-ratelimit'}</t>
        </is>
      </c>
    </row>
    <row r="180985">
      <c r="A180985" s="1" t="n">
        <v>180983</v>
      </c>
      <c r="B180985" t="inlineStr">
        <is>
          <t>mspm</t>
        </is>
      </c>
      <c r="C180985" t="n">
        <v>2</v>
      </c>
      <c r="D180985" t="inlineStr">
        <is>
          <t>{'mspm-grunt', 'mspm'}</t>
        </is>
      </c>
    </row>
    <row r="180986">
      <c r="A180986" s="1" t="n">
        <v>180984</v>
      </c>
      <c r="B180986" t="inlineStr">
        <is>
          <t>untra</t>
        </is>
      </c>
      <c r="C180986" t="n">
        <v>2</v>
      </c>
      <c r="D180986" t="inlineStr">
        <is>
          <t>{'@untra~naivetable', '@untra~naiveasync'}</t>
        </is>
      </c>
    </row>
    <row r="180987">
      <c r="A180987" s="1" t="n">
        <v>180985</v>
      </c>
      <c r="B180987" t="inlineStr">
        <is>
          <t>reanimation</t>
        </is>
      </c>
      <c r="C180987" t="n">
        <v>2</v>
      </c>
      <c r="D180987" t="inlineStr">
        <is>
          <t>{'reanimation', 'react-native-reanimation'}</t>
        </is>
      </c>
    </row>
    <row r="180988">
      <c r="A180988" s="1" t="n">
        <v>180986</v>
      </c>
      <c r="B180988" t="inlineStr">
        <is>
          <t>vtwo</t>
        </is>
      </c>
      <c r="C180988" t="n">
        <v>2</v>
      </c>
      <c r="D180988" t="inlineStr">
        <is>
          <t>{'jsreport-vtwo-s3-storage', 'test-vtwo'}</t>
        </is>
      </c>
    </row>
    <row r="180989">
      <c r="A180989" s="1" t="n">
        <v>180987</v>
      </c>
      <c r="B180989" t="inlineStr">
        <is>
          <t>makedrive</t>
        </is>
      </c>
      <c r="C180989" t="n">
        <v>2</v>
      </c>
      <c r="D180989" t="inlineStr">
        <is>
          <t>{'makedrive', 'makedrive-client'}</t>
        </is>
      </c>
    </row>
    <row r="180990">
      <c r="A180990" s="1" t="n">
        <v>180988</v>
      </c>
      <c r="B180990" t="inlineStr">
        <is>
          <t>cappadonna</t>
        </is>
      </c>
      <c r="C180990" t="n">
        <v>2</v>
      </c>
      <c r="D180990" t="inlineStr">
        <is>
          <t>{'cappadonna', '@soldair~cappadonna'}</t>
        </is>
      </c>
    </row>
    <row r="180991">
      <c r="A180991" s="1" t="n">
        <v>180989</v>
      </c>
      <c r="B180991" t="inlineStr">
        <is>
          <t>eletype</t>
        </is>
      </c>
      <c r="C180991" t="n">
        <v>2</v>
      </c>
      <c r="D180991" t="inlineStr">
        <is>
          <t>{'@eletype~serverless-plugin-common-excludes', '@eletype~serverless-plugin-typescript'}</t>
        </is>
      </c>
    </row>
    <row r="180992">
      <c r="A180992" s="1" t="n">
        <v>180990</v>
      </c>
      <c r="B180992" t="inlineStr">
        <is>
          <t>szablon</t>
        </is>
      </c>
      <c r="C180992" t="n">
        <v>2</v>
      </c>
      <c r="D180992" t="inlineStr">
        <is>
          <t>{'cra-template-szablon-1', 'rekord-szablon-navbar-2'}</t>
        </is>
      </c>
    </row>
    <row r="180993">
      <c r="A180993" s="1" t="n">
        <v>180991</v>
      </c>
      <c r="B180993" t="inlineStr">
        <is>
          <t>neteasemusicapi</t>
        </is>
      </c>
      <c r="C180993" t="n">
        <v>2</v>
      </c>
      <c r="D180993" t="inlineStr">
        <is>
          <t>{'neteaseMusicApi', 'neteasemusicapi'}</t>
        </is>
      </c>
    </row>
    <row r="180994">
      <c r="A180994" s="1" t="n">
        <v>180992</v>
      </c>
      <c r="B180994" t="inlineStr">
        <is>
          <t>kaisaglobalapi</t>
        </is>
      </c>
      <c r="C180994" t="n">
        <v>2</v>
      </c>
      <c r="D180994" t="inlineStr">
        <is>
          <t>{'kaisaglobalapi', 'kaisaglobalapi-test'}</t>
        </is>
      </c>
    </row>
    <row r="180995">
      <c r="A180995" s="1" t="n">
        <v>180993</v>
      </c>
      <c r="B180995" t="inlineStr">
        <is>
          <t>repairspf</t>
        </is>
      </c>
      <c r="C180995" t="n">
        <v>2</v>
      </c>
      <c r="D180995" t="inlineStr">
        <is>
          <t>{'canvas2image-repairspf', 'img-vuer-repairspf'}</t>
        </is>
      </c>
    </row>
    <row r="180996">
      <c r="A180996" s="1" t="n">
        <v>180994</v>
      </c>
      <c r="B180996" t="inlineStr">
        <is>
          <t>polakto</t>
        </is>
      </c>
      <c r="C180996" t="n">
        <v>2</v>
      </c>
      <c r="D180996" t="inlineStr">
        <is>
          <t>{'@polakto~my-first-npm-package', '@polakto~my-first-ts-npm-package'}</t>
        </is>
      </c>
    </row>
    <row r="180997">
      <c r="A180997" s="1" t="n">
        <v>180995</v>
      </c>
      <c r="B180997" t="inlineStr">
        <is>
          <t>shiko</t>
        </is>
      </c>
      <c r="C180997" t="n">
        <v>2</v>
      </c>
      <c r="D180997" t="inlineStr">
        <is>
          <t>{'@pshiko~hello-wasm', 'nadeshiko'}</t>
        </is>
      </c>
    </row>
    <row r="180998">
      <c r="A180998" s="1" t="n">
        <v>180996</v>
      </c>
      <c r="B180998" t="inlineStr">
        <is>
          <t>ecapital</t>
        </is>
      </c>
      <c r="C180998" t="n">
        <v>2</v>
      </c>
      <c r="D180998" t="inlineStr">
        <is>
          <t>{'ecapital-utils', 'ecapital-pagination'}</t>
        </is>
      </c>
    </row>
    <row r="180999">
      <c r="A180999" s="1" t="n">
        <v>180997</v>
      </c>
      <c r="B180999" t="inlineStr">
        <is>
          <t>loadstats</t>
        </is>
      </c>
      <c r="C180999" t="n">
        <v>2</v>
      </c>
      <c r="D180999" t="inlineStr">
        <is>
          <t>{'grunt-loadstats', 'loadstats-mongodb-plugin'}</t>
        </is>
      </c>
    </row>
    <row r="181000">
      <c r="A181000" s="1" t="n">
        <v>180998</v>
      </c>
      <c r="B181000" t="inlineStr">
        <is>
          <t>rq2</t>
        </is>
      </c>
      <c r="C181000" t="n">
        <v>2</v>
      </c>
      <c r="D181000" t="inlineStr">
        <is>
          <t>{'nodebb-plugin-solr-rq2', 'flask-rq2'}</t>
        </is>
      </c>
    </row>
    <row r="181001">
      <c r="A181001" s="1" t="n">
        <v>180999</v>
      </c>
      <c r="B181001" t="inlineStr">
        <is>
          <t>wtouch</t>
        </is>
      </c>
      <c r="C181001" t="n">
        <v>2</v>
      </c>
      <c r="D181001" t="inlineStr">
        <is>
          <t>{'wtouch-sqlite-helper', 'wtouch'}</t>
        </is>
      </c>
    </row>
    <row r="181002">
      <c r="A181002" s="1" t="n">
        <v>181000</v>
      </c>
      <c r="B181002" t="inlineStr">
        <is>
          <t>sotero</t>
        </is>
      </c>
      <c r="C181002" t="n">
        <v>2</v>
      </c>
      <c r="D181002" t="inlineStr">
        <is>
          <t>{'react-native-phone-input-sotero', 'react-native-sectioned-multi-select-sotero'}</t>
        </is>
      </c>
    </row>
    <row r="181003">
      <c r="A181003" s="1" t="n">
        <v>181001</v>
      </c>
      <c r="B181003" t="inlineStr">
        <is>
          <t>cavi</t>
        </is>
      </c>
      <c r="C181003" t="n">
        <v>2</v>
      </c>
      <c r="D181003" t="inlineStr">
        <is>
          <t>{'cavitometer-deconvolve', 'cavi-sms'}</t>
        </is>
      </c>
    </row>
    <row r="181004">
      <c r="A181004" s="1" t="n">
        <v>181002</v>
      </c>
      <c r="B181004" t="inlineStr">
        <is>
          <t>ucode</t>
        </is>
      </c>
      <c r="C181004" t="n">
        <v>2</v>
      </c>
      <c r="D181004" t="inlineStr">
        <is>
          <t>{'ucode-cli', 'ucode'}</t>
        </is>
      </c>
    </row>
    <row r="181005">
      <c r="A181005" s="1" t="n">
        <v>181003</v>
      </c>
      <c r="B181005" t="inlineStr">
        <is>
          <t>devoted</t>
        </is>
      </c>
      <c r="C181005" t="n">
        <v>2</v>
      </c>
      <c r="D181005" t="inlineStr">
        <is>
          <t>{'devoted-redux-utils', 'devoted-promote'}</t>
        </is>
      </c>
    </row>
    <row r="181006">
      <c r="A181006" s="1" t="n">
        <v>181004</v>
      </c>
      <c r="B181006" t="inlineStr">
        <is>
          <t>plannedtillshift</t>
        </is>
      </c>
      <c r="C181006" t="n">
        <v>2</v>
      </c>
      <c r="D181006" t="inlineStr">
        <is>
          <t>{'qmuzik-plannedtillshift-shared', 'qmuzik-plannedtillshift'}</t>
        </is>
      </c>
    </row>
    <row r="181007">
      <c r="A181007" s="1" t="n">
        <v>181005</v>
      </c>
      <c r="B181007" t="inlineStr">
        <is>
          <t>togglecheck</t>
        </is>
      </c>
      <c r="C181007" t="n">
        <v>2</v>
      </c>
      <c r="D181007" t="inlineStr">
        <is>
          <t>{'ng-togglecheck', 'fbm-rform-togglecheck'}</t>
        </is>
      </c>
    </row>
    <row r="181008">
      <c r="A181008" s="1" t="n">
        <v>181006</v>
      </c>
      <c r="B181008" t="inlineStr">
        <is>
          <t>toastlibrarycustom</t>
        </is>
      </c>
      <c r="C181008" t="n">
        <v>2</v>
      </c>
      <c r="D181008" t="inlineStr">
        <is>
          <t>{'toastlibrarycustom-example', 'toastlibrarycustom'}</t>
        </is>
      </c>
    </row>
    <row r="181009">
      <c r="A181009" s="1" t="n">
        <v>181007</v>
      </c>
      <c r="B181009" t="inlineStr">
        <is>
          <t>giveedu</t>
        </is>
      </c>
      <c r="C181009" t="n">
        <v>2</v>
      </c>
      <c r="D181009" t="inlineStr">
        <is>
          <t>{'@giveedu~vocab', '@giveedu~json-question-bank'}</t>
        </is>
      </c>
    </row>
    <row r="181010">
      <c r="A181010" s="1" t="n">
        <v>181008</v>
      </c>
      <c r="B181010" t="inlineStr">
        <is>
          <t>lxd1996</t>
        </is>
      </c>
      <c r="C181010" t="n">
        <v>2</v>
      </c>
      <c r="D181010" t="inlineStr">
        <is>
          <t>{'lxd1996-cli', 'lxd1996-cli-dev'}</t>
        </is>
      </c>
    </row>
    <row r="181011">
      <c r="A181011" s="1" t="n">
        <v>181009</v>
      </c>
      <c r="B181011" t="inlineStr">
        <is>
          <t>gubed</t>
        </is>
      </c>
      <c r="C181011" t="n">
        <v>2</v>
      </c>
      <c r="D181011" t="inlineStr">
        <is>
          <t>{'embedly-gubed', 'gubed'}</t>
        </is>
      </c>
    </row>
    <row r="181012">
      <c r="A181012" s="1" t="n">
        <v>181010</v>
      </c>
      <c r="B181012" t="inlineStr">
        <is>
          <t>steengen</t>
        </is>
      </c>
      <c r="C181012" t="n">
        <v>2</v>
      </c>
      <c r="D181012" t="inlineStr">
        <is>
          <t>{'steengen-wp', 'steengen'}</t>
        </is>
      </c>
    </row>
    <row r="181013">
      <c r="A181013" s="1" t="n">
        <v>181011</v>
      </c>
      <c r="B181013" t="inlineStr">
        <is>
          <t>itrack</t>
        </is>
      </c>
      <c r="C181013" t="n">
        <v>2</v>
      </c>
      <c r="D181013" t="inlineStr">
        <is>
          <t>{'itrack', 'bomi.itrack.api.csharp'}</t>
        </is>
      </c>
    </row>
    <row r="181014">
      <c r="A181014" s="1" t="n">
        <v>181012</v>
      </c>
      <c r="B181014" t="inlineStr">
        <is>
          <t>bronco</t>
        </is>
      </c>
      <c r="C181014" t="n">
        <v>2</v>
      </c>
      <c r="D181014" t="inlineStr">
        <is>
          <t>{'@apaq~bronco', 'bronco-reservation-data-thingy'}</t>
        </is>
      </c>
    </row>
    <row r="181015">
      <c r="A181015" s="1" t="n">
        <v>181013</v>
      </c>
      <c r="B181015" t="inlineStr">
        <is>
          <t>eidolon</t>
        </is>
      </c>
      <c r="C181015" t="n">
        <v>2</v>
      </c>
      <c r="D181015" t="inlineStr">
        <is>
          <t>{'eidolon', 'brain-games-eidolonzx'}</t>
        </is>
      </c>
    </row>
    <row r="181016">
      <c r="A181016" s="1" t="n">
        <v>181014</v>
      </c>
      <c r="B181016" t="inlineStr">
        <is>
          <t>iotransit</t>
        </is>
      </c>
      <c r="C181016" t="n">
        <v>2</v>
      </c>
      <c r="D181016" t="inlineStr">
        <is>
          <t>{'iotransit-ee', 'iotransit-api'}</t>
        </is>
      </c>
    </row>
    <row r="181017">
      <c r="A181017" s="1" t="n">
        <v>181015</v>
      </c>
      <c r="B181017" t="inlineStr">
        <is>
          <t>zrf9018</t>
        </is>
      </c>
      <c r="C181017" t="n">
        <v>2</v>
      </c>
      <c r="D181017" t="inlineStr">
        <is>
          <t>{'@zrf9018~marvel-cli', '@zrf9018~marvel-mock-server'}</t>
        </is>
      </c>
    </row>
    <row r="181018">
      <c r="A181018" s="1" t="n">
        <v>181016</v>
      </c>
      <c r="B181018" t="inlineStr">
        <is>
          <t>mcgonagall</t>
        </is>
      </c>
      <c r="C181018" t="n">
        <v>2</v>
      </c>
      <c r="D181018" t="inlineStr">
        <is>
          <t>{'mcgonagall', '@npm-wharf~mcgonagall'}</t>
        </is>
      </c>
    </row>
    <row r="181019">
      <c r="A181019" s="1" t="n">
        <v>181017</v>
      </c>
      <c r="B181019" t="inlineStr">
        <is>
          <t>cuellarrosas</t>
        </is>
      </c>
      <c r="C181019" t="n">
        <v>2</v>
      </c>
      <c r="D181019" t="inlineStr">
        <is>
          <t>{'tecsup-dawa-cuellarrosas', 'tecsup-dawa-tarea-cuellarrosas'}</t>
        </is>
      </c>
    </row>
    <row r="181020">
      <c r="A181020" s="1" t="n">
        <v>181018</v>
      </c>
      <c r="B181020" t="inlineStr">
        <is>
          <t>sandstrom</t>
        </is>
      </c>
      <c r="C181020" t="n">
        <v>2</v>
      </c>
      <c r="D181020" t="inlineStr">
        <is>
          <t>{'@filiphsandstrom~bedrock-data', '@n_sandstrom~amqp-messenger'}</t>
        </is>
      </c>
    </row>
    <row r="181021">
      <c r="A181021" s="1" t="n">
        <v>181019</v>
      </c>
      <c r="B181021" t="inlineStr">
        <is>
          <t>richmonkeys</t>
        </is>
      </c>
      <c r="C181021" t="n">
        <v>2</v>
      </c>
      <c r="D181021" t="inlineStr">
        <is>
          <t>{'@richmonkeys~parse-body', '@richmonkeys~aes-256-gcm'}</t>
        </is>
      </c>
    </row>
    <row r="181022">
      <c r="A181022" s="1" t="n">
        <v>181020</v>
      </c>
      <c r="B181022" t="inlineStr">
        <is>
          <t>aspirity</t>
        </is>
      </c>
      <c r="C181022" t="n">
        <v>2</v>
      </c>
      <c r="D181022" t="inlineStr">
        <is>
          <t>{'@aspirity~grapes', '@aspirity~generate-data-swagger'}</t>
        </is>
      </c>
    </row>
    <row r="181023">
      <c r="A181023" s="1" t="n">
        <v>181021</v>
      </c>
      <c r="B181023" t="inlineStr">
        <is>
          <t>bertsch</t>
        </is>
      </c>
      <c r="C181023" t="n">
        <v>2</v>
      </c>
      <c r="D181023" t="inlineStr">
        <is>
          <t>{'@eyecuelab~josh-bertsche-test-package-1', 'josh-bertsche-test-package-1'}</t>
        </is>
      </c>
    </row>
    <row r="181024">
      <c r="A181024" s="1" t="n">
        <v>181022</v>
      </c>
      <c r="B181024" t="inlineStr">
        <is>
          <t>bertsche</t>
        </is>
      </c>
      <c r="C181024" t="n">
        <v>2</v>
      </c>
      <c r="D181024" t="inlineStr">
        <is>
          <t>{'@eyecuelab~josh-bertsche-test-package-1', 'josh-bertsche-test-package-1'}</t>
        </is>
      </c>
    </row>
    <row r="181025">
      <c r="A181025" s="1" t="n">
        <v>181023</v>
      </c>
      <c r="B181025" t="inlineStr">
        <is>
          <t>nodemc</t>
        </is>
      </c>
      <c r="C181025" t="n">
        <v>2</v>
      </c>
      <c r="D181025" t="inlineStr">
        <is>
          <t>{'nodemc_alts', '@floffah~nodemc'}</t>
        </is>
      </c>
    </row>
    <row r="181026">
      <c r="A181026" s="1" t="n">
        <v>181024</v>
      </c>
      <c r="B181026" t="inlineStr">
        <is>
          <t>andynguyen</t>
        </is>
      </c>
      <c r="C181026" t="n">
        <v>2</v>
      </c>
      <c r="D181026" t="inlineStr">
        <is>
          <t>{'lodown-andynguyen', 'test-lodown-andynguyen'}</t>
        </is>
      </c>
    </row>
    <row r="181027">
      <c r="A181027" s="1" t="n">
        <v>181025</v>
      </c>
      <c r="B181027" t="inlineStr">
        <is>
          <t>gilbe</t>
        </is>
      </c>
      <c r="C181027" t="n">
        <v>2</v>
      </c>
      <c r="D181027" t="inlineStr">
        <is>
          <t>{'gilbe-say-hi-from-skylab', 'gilbe-skylab-mojitator'}</t>
        </is>
      </c>
    </row>
    <row r="181028">
      <c r="A181028" s="1" t="n">
        <v>181026</v>
      </c>
      <c r="B181028" t="inlineStr">
        <is>
          <t>accuras</t>
        </is>
      </c>
      <c r="C181028" t="n">
        <v>2</v>
      </c>
      <c r="D181028" t="inlineStr">
        <is>
          <t>{'@accuras~core', 'accuras'}</t>
        </is>
      </c>
    </row>
    <row r="181029">
      <c r="A181029" s="1" t="n">
        <v>181027</v>
      </c>
      <c r="B181029" t="inlineStr">
        <is>
          <t>fmedia</t>
        </is>
      </c>
      <c r="C181029" t="n">
        <v>2</v>
      </c>
      <c r="D181029" t="inlineStr">
        <is>
          <t>{'fmedia-charts', 'fmedia-components'}</t>
        </is>
      </c>
    </row>
    <row r="181030">
      <c r="A181030" s="1" t="n">
        <v>181028</v>
      </c>
      <c r="B181030" t="inlineStr">
        <is>
          <t>mengyao</t>
        </is>
      </c>
      <c r="C181030" t="n">
        <v>2</v>
      </c>
      <c r="D181030" t="inlineStr">
        <is>
          <t>{'mengyao_npm_test', 'mengyao-webrtcapi'}</t>
        </is>
      </c>
    </row>
    <row r="181031">
      <c r="A181031" s="1" t="n">
        <v>181029</v>
      </c>
      <c r="B181031" t="inlineStr">
        <is>
          <t>hsv2</t>
        </is>
      </c>
      <c r="C181031" t="n">
        <v>2</v>
      </c>
      <c r="D181031" t="inlineStr">
        <is>
          <t>{'hsv2rgb', 'glsl-hsv2rgb'}</t>
        </is>
      </c>
    </row>
    <row r="181032">
      <c r="A181032" s="1" t="n">
        <v>181030</v>
      </c>
      <c r="B181032" t="inlineStr">
        <is>
          <t>edetail</t>
        </is>
      </c>
      <c r="C181032" t="n">
        <v>2</v>
      </c>
      <c r="D181032" t="inlineStr">
        <is>
          <t>{'edetail-scripts', 'create-edetail'}</t>
        </is>
      </c>
    </row>
    <row r="181033">
      <c r="A181033" s="1" t="n">
        <v>181031</v>
      </c>
      <c r="B181033" t="inlineStr">
        <is>
          <t>t1111111</t>
        </is>
      </c>
      <c r="C181033" t="n">
        <v>2</v>
      </c>
      <c r="D181033" t="inlineStr">
        <is>
          <t>{'@eosforce~npm_t1111111', 'npm_t1111111'}</t>
        </is>
      </c>
    </row>
    <row r="181034">
      <c r="A181034" s="1" t="n">
        <v>181032</v>
      </c>
      <c r="B181034" t="inlineStr">
        <is>
          <t>joxy</t>
        </is>
      </c>
      <c r="C181034" t="n">
        <v>2</v>
      </c>
      <c r="D181034" t="inlineStr">
        <is>
          <t>{'joxy', '@james-proxy~joxy'}</t>
        </is>
      </c>
    </row>
    <row r="181035">
      <c r="A181035" s="1" t="n">
        <v>181033</v>
      </c>
      <c r="B181035" t="inlineStr">
        <is>
          <t>ponyapi</t>
        </is>
      </c>
      <c r="C181035" t="n">
        <v>2</v>
      </c>
      <c r="D181035" t="inlineStr">
        <is>
          <t>{'flask-ponyapi', 'node-ponyapi'}</t>
        </is>
      </c>
    </row>
    <row r="181036">
      <c r="A181036" s="1" t="n">
        <v>181034</v>
      </c>
      <c r="B181036" t="inlineStr">
        <is>
          <t>kathu</t>
        </is>
      </c>
      <c r="C181036" t="n">
        <v>2</v>
      </c>
      <c r="D181036" t="inlineStr">
        <is>
          <t>{'kathurimasample', 'kathurima'}</t>
        </is>
      </c>
    </row>
    <row r="181037">
      <c r="A181037" s="1" t="n">
        <v>181035</v>
      </c>
      <c r="B181037" t="inlineStr">
        <is>
          <t>dialectica</t>
        </is>
      </c>
      <c r="C181037" t="n">
        <v>2</v>
      </c>
      <c r="D181037" t="inlineStr">
        <is>
          <t>{'dialectica_geography', 'dialectica'}</t>
        </is>
      </c>
    </row>
    <row r="181038">
      <c r="A181038" s="1" t="n">
        <v>181036</v>
      </c>
      <c r="B181038" t="inlineStr">
        <is>
          <t>nscheme</t>
        </is>
      </c>
      <c r="C181038" t="n">
        <v>2</v>
      </c>
      <c r="D181038" t="inlineStr">
        <is>
          <t>{'@nscheme~j-table', '@nscheme~j-table-row'}</t>
        </is>
      </c>
    </row>
    <row r="181039">
      <c r="A181039" s="1" t="n">
        <v>181037</v>
      </c>
      <c r="B181039" t="inlineStr">
        <is>
          <t>riverpig</t>
        </is>
      </c>
      <c r="C181039" t="n">
        <v>2</v>
      </c>
      <c r="D181039" t="inlineStr">
        <is>
          <t>{'riverpig', 'koa-riverpig'}</t>
        </is>
      </c>
    </row>
    <row r="181040">
      <c r="A181040" s="1" t="n">
        <v>181038</v>
      </c>
      <c r="B181040" t="inlineStr">
        <is>
          <t>bitpack</t>
        </is>
      </c>
      <c r="C181040" t="n">
        <v>2</v>
      </c>
      <c r="D181040" t="inlineStr">
        <is>
          <t>{'@shieldsbetter~bitpack', 'bitpack'}</t>
        </is>
      </c>
    </row>
    <row r="181041">
      <c r="A181041" s="1" t="n">
        <v>181039</v>
      </c>
      <c r="B181041" t="inlineStr">
        <is>
          <t>pyritejs</t>
        </is>
      </c>
      <c r="C181041" t="n">
        <v>2</v>
      </c>
      <c r="D181041" t="inlineStr">
        <is>
          <t>{'pyritejs-application', 'pyritejs'}</t>
        </is>
      </c>
    </row>
    <row r="181042">
      <c r="A181042" s="1" t="n">
        <v>181040</v>
      </c>
      <c r="B181042" t="inlineStr">
        <is>
          <t>simjs</t>
        </is>
      </c>
      <c r="C181042" t="n">
        <v>2</v>
      </c>
      <c r="D181042" t="inlineStr">
        <is>
          <t>{'simjs', 'simjs-random'}</t>
        </is>
      </c>
    </row>
    <row r="181043">
      <c r="A181043" s="1" t="n">
        <v>181041</v>
      </c>
      <c r="B181043" t="inlineStr">
        <is>
          <t>joyread</t>
        </is>
      </c>
      <c r="C181043" t="n">
        <v>2</v>
      </c>
      <c r="D181043" t="inlineStr">
        <is>
          <t>{'joyread.dist', 'joyread.com.tw'}</t>
        </is>
      </c>
    </row>
    <row r="181044">
      <c r="A181044" s="1" t="n">
        <v>181042</v>
      </c>
      <c r="B181044" t="inlineStr">
        <is>
          <t>toan</t>
        </is>
      </c>
      <c r="C181044" t="n">
        <v>2</v>
      </c>
      <c r="D181044" t="inlineStr">
        <is>
          <t>{'toan', 'react-native-toan-dn-example'}</t>
        </is>
      </c>
    </row>
    <row r="181045">
      <c r="A181045" s="1" t="n">
        <v>181043</v>
      </c>
      <c r="B181045" t="inlineStr">
        <is>
          <t>polysticky</t>
        </is>
      </c>
      <c r="C181045" t="n">
        <v>2</v>
      </c>
      <c r="D181045" t="inlineStr">
        <is>
          <t>{'@trevonerd~polysticky', 'polysticky'}</t>
        </is>
      </c>
    </row>
    <row r="181046">
      <c r="A181046" s="1" t="n">
        <v>181044</v>
      </c>
      <c r="B181046" t="inlineStr">
        <is>
          <t>twodeg</t>
        </is>
      </c>
      <c r="C181046" t="n">
        <v>2</v>
      </c>
      <c r="D181046" t="inlineStr">
        <is>
          <t>{'twodeg-recipe-apacheconf', 'twodeg-nosedjango'}</t>
        </is>
      </c>
    </row>
    <row r="181047">
      <c r="A181047" s="1" t="n">
        <v>181045</v>
      </c>
      <c r="B181047" t="inlineStr">
        <is>
          <t>apacheconf</t>
        </is>
      </c>
      <c r="C181047" t="n">
        <v>2</v>
      </c>
      <c r="D181047" t="inlineStr">
        <is>
          <t>{'twodeg-recipe-apacheconf', 'apacheconf'}</t>
        </is>
      </c>
    </row>
    <row r="181048">
      <c r="A181048" s="1" t="n">
        <v>181046</v>
      </c>
      <c r="B181048" t="inlineStr">
        <is>
          <t>ananta</t>
        </is>
      </c>
      <c r="C181048" t="n">
        <v>2</v>
      </c>
      <c r="D181048" t="inlineStr">
        <is>
          <t>{'@anantasak-pcru~pdf-creator-node', 'ananta'}</t>
        </is>
      </c>
    </row>
    <row r="181049">
      <c r="A181049" s="1" t="n">
        <v>181047</v>
      </c>
      <c r="B181049" t="inlineStr">
        <is>
          <t>nrz</t>
        </is>
      </c>
      <c r="C181049" t="n">
        <v>2</v>
      </c>
      <c r="D181049" t="inlineStr">
        <is>
          <t>{'nrz-distributions', 'nrztest'}</t>
        </is>
      </c>
    </row>
    <row r="181050">
      <c r="A181050" s="1" t="n">
        <v>181048</v>
      </c>
      <c r="B181050" t="inlineStr">
        <is>
          <t>clicolor</t>
        </is>
      </c>
      <c r="C181050" t="n">
        <v>2</v>
      </c>
      <c r="D181050" t="inlineStr">
        <is>
          <t>{'kc-clicolor', 'clicolor'}</t>
        </is>
      </c>
    </row>
    <row r="181051">
      <c r="A181051" s="1" t="n">
        <v>181049</v>
      </c>
      <c r="B181051" t="inlineStr">
        <is>
          <t>fflate</t>
        </is>
      </c>
      <c r="C181051" t="n">
        <v>2</v>
      </c>
      <c r="D181051" t="inlineStr">
        <is>
          <t>{'fflate', 'fflate-unzip'}</t>
        </is>
      </c>
    </row>
    <row r="181052">
      <c r="A181052" s="1" t="n">
        <v>181050</v>
      </c>
      <c r="B181052" t="inlineStr">
        <is>
          <t>login1</t>
        </is>
      </c>
      <c r="C181052" t="n">
        <v>2</v>
      </c>
      <c r="D181052" t="inlineStr">
        <is>
          <t>{'xaz-login1.0.0', 'yauoi-login1.x'}</t>
        </is>
      </c>
    </row>
    <row r="181053">
      <c r="A181053" s="1" t="n">
        <v>181051</v>
      </c>
      <c r="B181053" t="inlineStr">
        <is>
          <t>wodetest</t>
        </is>
      </c>
      <c r="C181053" t="n">
        <v>2</v>
      </c>
      <c r="D181053" t="inlineStr">
        <is>
          <t>{'wodetest', '@wodetest~util'}</t>
        </is>
      </c>
    </row>
    <row r="181054">
      <c r="A181054" s="1" t="n">
        <v>181052</v>
      </c>
      <c r="B181054" t="inlineStr">
        <is>
          <t>torbi</t>
        </is>
      </c>
      <c r="C181054" t="n">
        <v>2</v>
      </c>
      <c r="D181054" t="inlineStr">
        <is>
          <t>{'torbi.ng2-choices-game', 'torbi.ng2-blog'}</t>
        </is>
      </c>
    </row>
    <row r="181055">
      <c r="A181055" s="1" t="n">
        <v>181053</v>
      </c>
      <c r="B181055" t="inlineStr">
        <is>
          <t>socius</t>
        </is>
      </c>
      <c r="C181055" t="n">
        <v>2</v>
      </c>
      <c r="D181055" t="inlineStr">
        <is>
          <t>{'passport-socius', 'socius'}</t>
        </is>
      </c>
    </row>
    <row r="181056">
      <c r="A181056" s="1" t="n">
        <v>181054</v>
      </c>
      <c r="B181056" t="inlineStr">
        <is>
          <t>launchservices</t>
        </is>
      </c>
      <c r="C181056" t="n">
        <v>2</v>
      </c>
      <c r="D181056" t="inlineStr">
        <is>
          <t>{'pyobjc-framework-launchservices', 'electron-launchservices'}</t>
        </is>
      </c>
    </row>
    <row r="181057">
      <c r="A181057" s="1" t="n">
        <v>181055</v>
      </c>
      <c r="B181057" t="inlineStr">
        <is>
          <t>zhangwj0520</t>
        </is>
      </c>
      <c r="C181057" t="n">
        <v>2</v>
      </c>
      <c r="D181057" t="inlineStr">
        <is>
          <t>{'@zhangwj0520~my-utils', '@zhangwj0520~localstorage-expires'}</t>
        </is>
      </c>
    </row>
    <row r="181058">
      <c r="A181058" s="1" t="n">
        <v>181056</v>
      </c>
      <c r="B181058" t="inlineStr">
        <is>
          <t>jktest</t>
        </is>
      </c>
      <c r="C181058" t="n">
        <v>2</v>
      </c>
      <c r="D181058" t="inlineStr">
        <is>
          <t>{'npmtest_jktest', 'react-native-native-toast-test-library-jktest'}</t>
        </is>
      </c>
    </row>
    <row r="181059">
      <c r="A181059" s="1" t="n">
        <v>181057</v>
      </c>
      <c r="B181059" t="inlineStr">
        <is>
          <t>laxe</t>
        </is>
      </c>
      <c r="C181059" t="n">
        <v>2</v>
      </c>
      <c r="D181059" t="inlineStr">
        <is>
          <t>{'laxe', 'laxe-pages'}</t>
        </is>
      </c>
    </row>
    <row r="181060">
      <c r="A181060" s="1" t="n">
        <v>181058</v>
      </c>
      <c r="B181060" t="inlineStr">
        <is>
          <t>normer</t>
        </is>
      </c>
      <c r="C181060" t="n">
        <v>2</v>
      </c>
      <c r="D181060" t="inlineStr">
        <is>
          <t>{'normer', 'normer-actions'}</t>
        </is>
      </c>
    </row>
    <row r="181061">
      <c r="A181061" s="1" t="n">
        <v>181059</v>
      </c>
      <c r="B181061" t="inlineStr">
        <is>
          <t>adrianhurt</t>
        </is>
      </c>
      <c r="C181061" t="n">
        <v>2</v>
      </c>
      <c r="D181061" t="inlineStr">
        <is>
          <t>{'@adrianhurt~mic-volume-meter', '@adrianhurt~vue-media-manager'}</t>
        </is>
      </c>
    </row>
    <row r="181062">
      <c r="A181062" s="1" t="n">
        <v>181060</v>
      </c>
      <c r="B181062" t="inlineStr">
        <is>
          <t>avaliable</t>
        </is>
      </c>
      <c r="C181062" t="n">
        <v>2</v>
      </c>
      <c r="D181062" t="inlineStr">
        <is>
          <t>{'@cw-pkg~agenda-is-avaliable', '@cw-agenda~is-avaliable'}</t>
        </is>
      </c>
    </row>
    <row r="181063">
      <c r="A181063" s="1" t="n">
        <v>181061</v>
      </c>
      <c r="B181063" t="inlineStr">
        <is>
          <t>zinn</t>
        </is>
      </c>
      <c r="C181063" t="n">
        <v>2</v>
      </c>
      <c r="D181063" t="inlineStr">
        <is>
          <t>{'node-com-expressjs-kielsonzinn', 'node-son-kielsonzinn'}</t>
        </is>
      </c>
    </row>
    <row r="181064">
      <c r="A181064" s="1" t="n">
        <v>181062</v>
      </c>
      <c r="B181064" t="inlineStr">
        <is>
          <t>kielsonzinn</t>
        </is>
      </c>
      <c r="C181064" t="n">
        <v>2</v>
      </c>
      <c r="D181064" t="inlineStr">
        <is>
          <t>{'node-com-expressjs-kielsonzinn', 'node-son-kielsonzinn'}</t>
        </is>
      </c>
    </row>
    <row r="181065">
      <c r="A181065" s="1" t="n">
        <v>181063</v>
      </c>
      <c r="B181065" t="inlineStr">
        <is>
          <t>djurdjevic</t>
        </is>
      </c>
      <c r="C181065" t="n">
        <v>2</v>
      </c>
      <c r="D181065" t="inlineStr">
        <is>
          <t>{'tarik.djurdjevic-react-sketch', '@tarik.djurdjevic~react-sketch'}</t>
        </is>
      </c>
    </row>
    <row r="181066">
      <c r="A181066" s="1" t="n">
        <v>181064</v>
      </c>
      <c r="B181066" t="inlineStr">
        <is>
          <t>vtol</t>
        </is>
      </c>
      <c r="C181066" t="n">
        <v>2</v>
      </c>
      <c r="D181066" t="inlineStr">
        <is>
          <t>{'vtol', 'svtol-uploader'}</t>
        </is>
      </c>
    </row>
    <row r="181067">
      <c r="A181067" s="1" t="n">
        <v>181065</v>
      </c>
      <c r="B181067" t="inlineStr">
        <is>
          <t>lolcatjs</t>
        </is>
      </c>
      <c r="C181067" t="n">
        <v>2</v>
      </c>
      <c r="D181067" t="inlineStr">
        <is>
          <t>{'@darkobits~lolcatjs', 'lolcatjs'}</t>
        </is>
      </c>
    </row>
    <row r="181068">
      <c r="A181068" s="1" t="n">
        <v>181066</v>
      </c>
      <c r="B181068" t="inlineStr">
        <is>
          <t>pytex</t>
        </is>
      </c>
      <c r="C181068" t="n">
        <v>2</v>
      </c>
      <c r="D181068" t="inlineStr">
        <is>
          <t>{'bone-pytex', 'pytex'}</t>
        </is>
      </c>
    </row>
    <row r="181069">
      <c r="A181069" s="1" t="n">
        <v>181067</v>
      </c>
      <c r="B181069" t="inlineStr">
        <is>
          <t>scopedcss</t>
        </is>
      </c>
      <c r="C181069" t="n">
        <v>2</v>
      </c>
      <c r="D181069" t="inlineStr">
        <is>
          <t>{'react-mixin-scopedcss', 'scopedcss'}</t>
        </is>
      </c>
    </row>
    <row r="181070">
      <c r="A181070" s="1" t="n">
        <v>181068</v>
      </c>
      <c r="B181070" t="inlineStr">
        <is>
          <t>ladev</t>
        </is>
      </c>
      <c r="C181070" t="n">
        <v>2</v>
      </c>
      <c r="D181070" t="inlineStr">
        <is>
          <t>{'@ladev~checkout', '@ladev~initial'}</t>
        </is>
      </c>
    </row>
    <row r="181071">
      <c r="A181071" s="1" t="n">
        <v>181069</v>
      </c>
      <c r="B181071" t="inlineStr">
        <is>
          <t>remotews</t>
        </is>
      </c>
      <c r="C181071" t="n">
        <v>2</v>
      </c>
      <c r="D181071" t="inlineStr">
        <is>
          <t>{'kevoree-group-remotews', 'kevoree-chan-remotews'}</t>
        </is>
      </c>
    </row>
    <row r="181072">
      <c r="A181072" s="1" t="n">
        <v>181070</v>
      </c>
      <c r="B181072" t="inlineStr">
        <is>
          <t>ezc</t>
        </is>
      </c>
      <c r="C181072" t="n">
        <v>2</v>
      </c>
      <c r="D181072" t="inlineStr">
        <is>
          <t>{'csezc', 'ezci-cli'}</t>
        </is>
      </c>
    </row>
    <row r="181073">
      <c r="A181073" s="1" t="n">
        <v>181071</v>
      </c>
      <c r="B181073" t="inlineStr">
        <is>
          <t>butterly</t>
        </is>
      </c>
      <c r="C181073" t="n">
        <v>2</v>
      </c>
      <c r="D181073" t="inlineStr">
        <is>
          <t>{'butterly-instagram', 'create-butterly-app'}</t>
        </is>
      </c>
    </row>
    <row r="181074">
      <c r="A181074" s="1" t="n">
        <v>181072</v>
      </c>
      <c r="B181074" t="inlineStr">
        <is>
          <t>vpcn</t>
        </is>
      </c>
      <c r="C181074" t="n">
        <v>2</v>
      </c>
      <c r="D181074" t="inlineStr">
        <is>
          <t>{'juice-client-vpcn-async', 'juice-client-vpcn'}</t>
        </is>
      </c>
    </row>
    <row r="181075">
      <c r="A181075" s="1" t="n">
        <v>181073</v>
      </c>
      <c r="B181075" t="inlineStr">
        <is>
          <t>shiftsetupheader</t>
        </is>
      </c>
      <c r="C181075" t="n">
        <v>2</v>
      </c>
      <c r="D181075" t="inlineStr">
        <is>
          <t>{'qmuzik-shiftsetupheader-shared', 'qmuzik-shiftsetupheader'}</t>
        </is>
      </c>
    </row>
    <row r="181076">
      <c r="A181076" s="1" t="n">
        <v>181074</v>
      </c>
      <c r="B181076" t="inlineStr">
        <is>
          <t>numerosity</t>
        </is>
      </c>
      <c r="C181076" t="n">
        <v>2</v>
      </c>
      <c r="D181076" t="inlineStr">
        <is>
          <t>{'d3-numerosity', 'd3-numerosity-visualsearch'}</t>
        </is>
      </c>
    </row>
    <row r="181077">
      <c r="A181077" s="1" t="n">
        <v>181075</v>
      </c>
      <c r="B181077" t="inlineStr">
        <is>
          <t>distributejs</t>
        </is>
      </c>
      <c r="C181077" t="n">
        <v>2</v>
      </c>
      <c r="D181077" t="inlineStr">
        <is>
          <t>{'@distributejs~http-check', '@distributejs~http-request-handler'}</t>
        </is>
      </c>
    </row>
    <row r="181078">
      <c r="A181078" s="1" t="n">
        <v>181076</v>
      </c>
      <c r="B181078" t="inlineStr">
        <is>
          <t>piecss</t>
        </is>
      </c>
      <c r="C181078" t="n">
        <v>2</v>
      </c>
      <c r="D181078" t="inlineStr">
        <is>
          <t>{'piecss-styleguide', 'piecss'}</t>
        </is>
      </c>
    </row>
    <row r="181079">
      <c r="A181079" s="1" t="n">
        <v>181077</v>
      </c>
      <c r="B181079" t="inlineStr">
        <is>
          <t>fullscreener</t>
        </is>
      </c>
      <c r="C181079" t="n">
        <v>2</v>
      </c>
      <c r="D181079" t="inlineStr">
        <is>
          <t>{'fullscreener', 'fullscreener-js'}</t>
        </is>
      </c>
    </row>
    <row r="181080">
      <c r="A181080" s="1" t="n">
        <v>181078</v>
      </c>
      <c r="B181080" t="inlineStr">
        <is>
          <t>mrte</t>
        </is>
      </c>
      <c r="C181080" t="n">
        <v>2</v>
      </c>
      <c r="D181080" t="inlineStr">
        <is>
          <t>{'@mrte~nice-handsome-button', '@mrte~vue-editor'}</t>
        </is>
      </c>
    </row>
    <row r="181081">
      <c r="A181081" s="1" t="n">
        <v>181079</v>
      </c>
      <c r="B181081" t="inlineStr">
        <is>
          <t>menard</t>
        </is>
      </c>
      <c r="C181081" t="n">
        <v>2</v>
      </c>
      <c r="D181081" t="inlineStr">
        <is>
          <t>{'menardguillaume-frame-printy', 'mmenard-react-scripts'}</t>
        </is>
      </c>
    </row>
    <row r="181082">
      <c r="A181082" s="1" t="n">
        <v>181080</v>
      </c>
      <c r="B181082" t="inlineStr">
        <is>
          <t>vbar</t>
        </is>
      </c>
      <c r="C181082" t="n">
        <v>2</v>
      </c>
      <c r="D181082" t="inlineStr">
        <is>
          <t>{'mueddi-vbar', '@domoinc~multi-vbar-circles'}</t>
        </is>
      </c>
    </row>
    <row r="181083">
      <c r="A181083" s="1" t="n">
        <v>181081</v>
      </c>
      <c r="B181083" t="inlineStr">
        <is>
          <t>faizaansaifi331</t>
        </is>
      </c>
      <c r="C181083" t="n">
        <v>2</v>
      </c>
      <c r="D181083" t="inlineStr">
        <is>
          <t>{'@faizaansaifi331~simplecipher', '@faizaansaifi331~example_npm_package'}</t>
        </is>
      </c>
    </row>
    <row r="181084">
      <c r="A181084" s="1" t="n">
        <v>181082</v>
      </c>
      <c r="B181084" t="inlineStr">
        <is>
          <t>lorell</t>
        </is>
      </c>
      <c r="C181084" t="n">
        <v>2</v>
      </c>
      <c r="D181084" t="inlineStr">
        <is>
          <t>{'@lorellasdad~some-buttons', '@lorellasdad~maths-test'}</t>
        </is>
      </c>
    </row>
    <row r="181085">
      <c r="A181085" s="1" t="n">
        <v>181083</v>
      </c>
      <c r="B181085" t="inlineStr">
        <is>
          <t>lorellasdad</t>
        </is>
      </c>
      <c r="C181085" t="n">
        <v>2</v>
      </c>
      <c r="D181085" t="inlineStr">
        <is>
          <t>{'@lorellasdad~some-buttons', '@lorellasdad~maths-test'}</t>
        </is>
      </c>
    </row>
    <row r="181086">
      <c r="A181086" s="1" t="n">
        <v>181084</v>
      </c>
      <c r="B181086" t="inlineStr">
        <is>
          <t>dostal</t>
        </is>
      </c>
      <c r="C181086" t="n">
        <v>2</v>
      </c>
      <c r="D181086" t="inlineStr">
        <is>
          <t>{'@matejdostal~package-01', '@matejdostal~package-02'}</t>
        </is>
      </c>
    </row>
    <row r="181087">
      <c r="A181087" s="1" t="n">
        <v>181085</v>
      </c>
      <c r="B181087" t="inlineStr">
        <is>
          <t>matejdostal</t>
        </is>
      </c>
      <c r="C181087" t="n">
        <v>2</v>
      </c>
      <c r="D181087" t="inlineStr">
        <is>
          <t>{'@matejdostal~package-01', '@matejdostal~package-02'}</t>
        </is>
      </c>
    </row>
    <row r="181088">
      <c r="A181088" s="1" t="n">
        <v>181086</v>
      </c>
      <c r="B181088" t="inlineStr">
        <is>
          <t>cardheader</t>
        </is>
      </c>
      <c r="C181088" t="n">
        <v>2</v>
      </c>
      <c r="D181088" t="inlineStr">
        <is>
          <t>{'@gemeente-denhaag~cardheader', '@superlogica~cardheader-native'}</t>
        </is>
      </c>
    </row>
    <row r="181089">
      <c r="A181089" s="1" t="n">
        <v>181087</v>
      </c>
      <c r="B181089" t="inlineStr">
        <is>
          <t>jxtr</t>
        </is>
      </c>
      <c r="C181089" t="n">
        <v>2</v>
      </c>
      <c r="D181089" t="inlineStr">
        <is>
          <t>{'jxtr-distributions', 'jxtr'}</t>
        </is>
      </c>
    </row>
    <row r="181090">
      <c r="A181090" s="1" t="n">
        <v>181088</v>
      </c>
      <c r="B181090" t="inlineStr">
        <is>
          <t>frgc</t>
        </is>
      </c>
      <c r="C181090" t="n">
        <v>2</v>
      </c>
      <c r="D181090" t="inlineStr">
        <is>
          <t>{'bob-db-frgc', 'xbob-db-frgc'}</t>
        </is>
      </c>
    </row>
    <row r="181091">
      <c r="A181091" s="1" t="n">
        <v>181089</v>
      </c>
      <c r="B181091" t="inlineStr">
        <is>
          <t>datablocks</t>
        </is>
      </c>
      <c r="C181091" t="n">
        <v>2</v>
      </c>
      <c r="D181091" t="inlineStr">
        <is>
          <t>{'@eeacms~volto-datablocks', 'volto-datablocks'}</t>
        </is>
      </c>
    </row>
    <row r="181092">
      <c r="A181092" s="1" t="n">
        <v>181090</v>
      </c>
      <c r="B181092" t="inlineStr">
        <is>
          <t>dupamb</t>
        </is>
      </c>
      <c r="C181092" t="n">
        <v>2</v>
      </c>
      <c r="D181092" t="inlineStr">
        <is>
          <t>{'dupamb', 'python-dupamb'}</t>
        </is>
      </c>
    </row>
    <row r="181093">
      <c r="A181093" s="1" t="n">
        <v>181091</v>
      </c>
      <c r="B181093" t="inlineStr">
        <is>
          <t>connecthings</t>
        </is>
      </c>
      <c r="C181093" t="n">
        <v>2</v>
      </c>
      <c r="D181093" t="inlineStr">
        <is>
          <t>{'react-native-connecthings', '@connecthings~react-native-connecthings'}</t>
        </is>
      </c>
    </row>
    <row r="181094">
      <c r="A181094" s="1" t="n">
        <v>181092</v>
      </c>
      <c r="B181094" t="inlineStr">
        <is>
          <t>budgetscenarioauthemployees</t>
        </is>
      </c>
      <c r="C181094" t="n">
        <v>2</v>
      </c>
      <c r="D181094" t="inlineStr">
        <is>
          <t>{'qmuzik-budgetscenarioauthemployees', 'qmuzik-budgetscenarioauthemployees-shared'}</t>
        </is>
      </c>
    </row>
    <row r="181095">
      <c r="A181095" s="1" t="n">
        <v>181093</v>
      </c>
      <c r="B181095" t="inlineStr">
        <is>
          <t>lzell</t>
        </is>
      </c>
      <c r="C181095" t="n">
        <v>2</v>
      </c>
      <c r="D181095" t="inlineStr">
        <is>
          <t>{'@lzell~hello-wasm', '@lzell~npm_sample_package'}</t>
        </is>
      </c>
    </row>
    <row r="181096">
      <c r="A181096" s="1" t="n">
        <v>181094</v>
      </c>
      <c r="B181096" t="inlineStr">
        <is>
          <t>konira</t>
        </is>
      </c>
      <c r="C181096" t="n">
        <v>2</v>
      </c>
      <c r="D181096" t="inlineStr">
        <is>
          <t>{'konira', 'pytest-konira'}</t>
        </is>
      </c>
    </row>
    <row r="181097">
      <c r="A181097" s="1" t="n">
        <v>181095</v>
      </c>
      <c r="B181097" t="inlineStr">
        <is>
          <t>numie</t>
        </is>
      </c>
      <c r="C181097" t="n">
        <v>2</v>
      </c>
      <c r="D181097" t="inlineStr">
        <is>
          <t>{'numie-lib', 'numie-cls'}</t>
        </is>
      </c>
    </row>
    <row r="181098">
      <c r="A181098" s="1" t="n">
        <v>181096</v>
      </c>
      <c r="B181098" t="inlineStr">
        <is>
          <t>affero</t>
        </is>
      </c>
      <c r="C181098" t="n">
        <v>2</v>
      </c>
      <c r="D181098" t="inlineStr">
        <is>
          <t>{'angular2-afferolab-ui', 'afferolabflow-excel-export'}</t>
        </is>
      </c>
    </row>
    <row r="181099">
      <c r="A181099" s="1" t="n">
        <v>181097</v>
      </c>
      <c r="B181099" t="inlineStr">
        <is>
          <t>embi</t>
        </is>
      </c>
      <c r="C181099" t="n">
        <v>2</v>
      </c>
      <c r="D181099" t="inlineStr">
        <is>
          <t>{'@embibe~educo', '@embibe~icons'}</t>
        </is>
      </c>
    </row>
    <row r="181100">
      <c r="A181100" s="1" t="n">
        <v>181098</v>
      </c>
      <c r="B181100" t="inlineStr">
        <is>
          <t>embibe</t>
        </is>
      </c>
      <c r="C181100" t="n">
        <v>2</v>
      </c>
      <c r="D181100" t="inlineStr">
        <is>
          <t>{'@embibe~educo', '@embibe~icons'}</t>
        </is>
      </c>
    </row>
    <row r="181101">
      <c r="A181101" s="1" t="n">
        <v>181099</v>
      </c>
      <c r="B181101" t="inlineStr">
        <is>
          <t>anytype</t>
        </is>
      </c>
      <c r="C181101" t="n">
        <v>2</v>
      </c>
      <c r="D181101" t="inlineStr">
        <is>
          <t>{'anytype', 'anytype-validator'}</t>
        </is>
      </c>
    </row>
    <row r="181102">
      <c r="A181102" s="1" t="n">
        <v>181100</v>
      </c>
      <c r="B181102" t="inlineStr">
        <is>
          <t>e51</t>
        </is>
      </c>
      <c r="C181102" t="n">
        <v>2</v>
      </c>
      <c r="D181102" t="inlineStr">
        <is>
          <t>{'@visly~untitled-project-5d00e51f8df3c8490e451a46', '@wtcbkjbuzrbl~a142aeca8932acbfb574a20d2a902e51ae1d7eca4961c69b7e14313d8'}</t>
        </is>
      </c>
    </row>
    <row r="181103">
      <c r="A181103" s="1" t="n">
        <v>181101</v>
      </c>
      <c r="B181103" t="inlineStr">
        <is>
          <t>df3</t>
        </is>
      </c>
      <c r="C181103" t="n">
        <v>2</v>
      </c>
      <c r="D181103" t="inlineStr">
        <is>
          <t>{'55845c8c-43ff-4ce7-8df3-3911e960092b', '@visly~untitled-project-5d00e51f8df3c8490e451a46'}</t>
        </is>
      </c>
    </row>
    <row r="181104">
      <c r="A181104" s="1" t="n">
        <v>181102</v>
      </c>
      <c r="B181104" t="inlineStr">
        <is>
          <t>halsim</t>
        </is>
      </c>
      <c r="C181104" t="n">
        <v>2</v>
      </c>
      <c r="D181104" t="inlineStr">
        <is>
          <t>{'robotpy-halsim-gui', 'robotpy-halsim-lowfi'}</t>
        </is>
      </c>
    </row>
    <row r="181105">
      <c r="A181105" s="1" t="n">
        <v>181103</v>
      </c>
      <c r="B181105" t="inlineStr">
        <is>
          <t>nimbits</t>
        </is>
      </c>
      <c r="C181105" t="n">
        <v>2</v>
      </c>
      <c r="D181105" t="inlineStr">
        <is>
          <t>{'nimbits', 'nimbits_api'}</t>
        </is>
      </c>
    </row>
    <row r="181106">
      <c r="A181106" s="1" t="n">
        <v>181104</v>
      </c>
      <c r="B181106" t="inlineStr">
        <is>
          <t>logtrine</t>
        </is>
      </c>
      <c r="C181106" t="n">
        <v>2</v>
      </c>
      <c r="D181106" t="inlineStr">
        <is>
          <t>{'logtrine', '@logtrine~logtrine'}</t>
        </is>
      </c>
    </row>
    <row r="181107">
      <c r="A181107" s="1" t="n">
        <v>181105</v>
      </c>
      <c r="B181107" t="inlineStr">
        <is>
          <t>duplicity</t>
        </is>
      </c>
      <c r="C181107" t="n">
        <v>2</v>
      </c>
      <c r="D181107" t="inlineStr">
        <is>
          <t>{'duplicity-backup-s3', 'duplicity'}</t>
        </is>
      </c>
    </row>
    <row r="181108">
      <c r="A181108" s="1" t="n">
        <v>181106</v>
      </c>
      <c r="B181108" t="inlineStr">
        <is>
          <t>rohitpal</t>
        </is>
      </c>
      <c r="C181108" t="n">
        <v>2</v>
      </c>
      <c r="D181108" t="inlineStr">
        <is>
          <t>{'npm-helloworld-example-rohitpal', '@rohitpal~nuxt'}</t>
        </is>
      </c>
    </row>
    <row r="181109">
      <c r="A181109" s="1" t="n">
        <v>181107</v>
      </c>
      <c r="B181109" t="inlineStr">
        <is>
          <t>zerobasejs</t>
        </is>
      </c>
      <c r="C181109" t="n">
        <v>2</v>
      </c>
      <c r="D181109" t="inlineStr">
        <is>
          <t>{'@zerobasejs~webpack', '@zerobasejs~rollup'}</t>
        </is>
      </c>
    </row>
    <row r="181110">
      <c r="A181110" s="1" t="n">
        <v>181108</v>
      </c>
      <c r="B181110" t="inlineStr">
        <is>
          <t>supersass</t>
        </is>
      </c>
      <c r="C181110" t="n">
        <v>2</v>
      </c>
      <c r="D181110" t="inlineStr">
        <is>
          <t>{'@superbiche~supersass', 'supersass'}</t>
        </is>
      </c>
    </row>
    <row r="181111">
      <c r="A181111" s="1" t="n">
        <v>181109</v>
      </c>
      <c r="B181111" t="inlineStr">
        <is>
          <t>hostie</t>
        </is>
      </c>
      <c r="C181111" t="n">
        <v>2</v>
      </c>
      <c r="D181111" t="inlineStr">
        <is>
          <t>{'wechaty-puppet-hostie', 'hostie'}</t>
        </is>
      </c>
    </row>
    <row r="181112">
      <c r="A181112" s="1" t="n">
        <v>181110</v>
      </c>
      <c r="B181112" t="inlineStr">
        <is>
          <t>longlong</t>
        </is>
      </c>
      <c r="C181112" t="n">
        <v>2</v>
      </c>
      <c r="D181112" t="inlineStr">
        <is>
          <t>{'longlong-tree', 'longlong'}</t>
        </is>
      </c>
    </row>
    <row r="181113">
      <c r="A181113" s="1" t="n">
        <v>181111</v>
      </c>
      <c r="B181113" t="inlineStr">
        <is>
          <t>ascheck</t>
        </is>
      </c>
      <c r="C181113" t="n">
        <v>2</v>
      </c>
      <c r="D181113" t="inlineStr">
        <is>
          <t>{'jquery-asCheck', 'ascheck'}</t>
        </is>
      </c>
    </row>
    <row r="181114">
      <c r="A181114" s="1" t="n">
        <v>181112</v>
      </c>
      <c r="B181114" t="inlineStr">
        <is>
          <t>evstore</t>
        </is>
      </c>
      <c r="C181114" t="n">
        <v>2</v>
      </c>
      <c r="D181114" t="inlineStr">
        <is>
          <t>{'@jas-chen~evstore-react', '@jas-chen~evstore'}</t>
        </is>
      </c>
    </row>
    <row r="181115">
      <c r="A181115" s="1" t="n">
        <v>181113</v>
      </c>
      <c r="B181115" t="inlineStr">
        <is>
          <t>airasia</t>
        </is>
      </c>
      <c r="C181115" t="n">
        <v>2</v>
      </c>
      <c r="D181115" t="inlineStr">
        <is>
          <t>{'airasia', 'airasia-compact'}</t>
        </is>
      </c>
    </row>
    <row r="181116">
      <c r="A181116" s="1" t="n">
        <v>181114</v>
      </c>
      <c r="B181116" t="inlineStr">
        <is>
          <t>autoselector</t>
        </is>
      </c>
      <c r="C181116" t="n">
        <v>2</v>
      </c>
      <c r="D181116" t="inlineStr">
        <is>
          <t>{'@sst-next~dom-autoselector', 'autoselector'}</t>
        </is>
      </c>
    </row>
    <row r="181117">
      <c r="A181117" s="1" t="n">
        <v>181115</v>
      </c>
      <c r="B181117" t="inlineStr">
        <is>
          <t>migueldamota</t>
        </is>
      </c>
      <c r="C181117" t="n">
        <v>2</v>
      </c>
      <c r="D181117" t="inlineStr">
        <is>
          <t>{'@migueldamota~log', '@migueldamota~api-helpers'}</t>
        </is>
      </c>
    </row>
    <row r="181118">
      <c r="A181118" s="1" t="n">
        <v>181116</v>
      </c>
      <c r="B181118" t="inlineStr">
        <is>
          <t>sardi</t>
        </is>
      </c>
      <c r="C181118" t="n">
        <v>2</v>
      </c>
      <c r="D181118" t="inlineStr">
        <is>
          <t>{'sardius-fullcalendar-wrapper', 'eslint-config-sardius'}</t>
        </is>
      </c>
    </row>
    <row r="181119">
      <c r="A181119" s="1" t="n">
        <v>181117</v>
      </c>
      <c r="B181119" t="inlineStr">
        <is>
          <t>sardius</t>
        </is>
      </c>
      <c r="C181119" t="n">
        <v>2</v>
      </c>
      <c r="D181119" t="inlineStr">
        <is>
          <t>{'sardius-fullcalendar-wrapper', 'eslint-config-sardius'}</t>
        </is>
      </c>
    </row>
    <row r="181120">
      <c r="A181120" s="1" t="n">
        <v>181118</v>
      </c>
      <c r="B181120" t="inlineStr">
        <is>
          <t>shortcake</t>
        </is>
      </c>
      <c r="C181120" t="n">
        <v>2</v>
      </c>
      <c r="D181120" t="inlineStr">
        <is>
          <t>{'graphql-shortcake', 'shortcake'}</t>
        </is>
      </c>
    </row>
    <row r="181121">
      <c r="A181121" s="1" t="n">
        <v>181119</v>
      </c>
      <c r="B181121" t="inlineStr">
        <is>
          <t>cheyue</t>
        </is>
      </c>
      <c r="C181121" t="n">
        <v>2</v>
      </c>
      <c r="D181121" t="inlineStr">
        <is>
          <t>{'star_cheyue', 'cheyue'}</t>
        </is>
      </c>
    </row>
    <row r="181122">
      <c r="A181122" s="1" t="n">
        <v>181120</v>
      </c>
      <c r="B181122" t="inlineStr">
        <is>
          <t>inspections</t>
        </is>
      </c>
      <c r="C181122" t="n">
        <v>2</v>
      </c>
      <c r="D181122" t="inlineStr">
        <is>
          <t>{'redux-promise-inspections', 'fgsinspections'}</t>
        </is>
      </c>
    </row>
    <row r="181123">
      <c r="A181123" s="1" t="n">
        <v>181121</v>
      </c>
      <c r="B181123" t="inlineStr">
        <is>
          <t>alisps</t>
        </is>
      </c>
      <c r="C181123" t="n">
        <v>2</v>
      </c>
      <c r="D181123" t="inlineStr">
        <is>
          <t>{'@alisps~sps-micro-app', '@alisps~sps-button'}</t>
        </is>
      </c>
    </row>
    <row r="181124">
      <c r="A181124" s="1" t="n">
        <v>181122</v>
      </c>
      <c r="B181124" t="inlineStr">
        <is>
          <t>techrah</t>
        </is>
      </c>
      <c r="C181124" t="n">
        <v>2</v>
      </c>
      <c r="D181124" t="inlineStr">
        <is>
          <t>{'@techrah~text-shortcuts', '@techrah~cruud-connector'}</t>
        </is>
      </c>
    </row>
    <row r="181125">
      <c r="A181125" s="1" t="n">
        <v>181123</v>
      </c>
      <c r="B181125" t="inlineStr">
        <is>
          <t>durational</t>
        </is>
      </c>
      <c r="C181125" t="n">
        <v>2</v>
      </c>
      <c r="D181125" t="inlineStr">
        <is>
          <t>{'durational', '@thisismissem~durational'}</t>
        </is>
      </c>
    </row>
    <row r="181126">
      <c r="A181126" s="1" t="n">
        <v>181124</v>
      </c>
      <c r="B181126" t="inlineStr">
        <is>
          <t>tabard</t>
        </is>
      </c>
      <c r="C181126" t="n">
        <v>2</v>
      </c>
      <c r="D181126" t="inlineStr">
        <is>
          <t>{'@tabard~icon', 'tabard'}</t>
        </is>
      </c>
    </row>
    <row r="181127">
      <c r="A181127" s="1" t="n">
        <v>181125</v>
      </c>
      <c r="B181127" t="inlineStr">
        <is>
          <t>ceseat</t>
        </is>
      </c>
      <c r="C181127" t="n">
        <v>2</v>
      </c>
      <c r="D181127" t="inlineStr">
        <is>
          <t>{'@exia_cesi~ceseat-components', 'ceseat-lib'}</t>
        </is>
      </c>
    </row>
    <row r="181128">
      <c r="A181128" s="1" t="n">
        <v>181126</v>
      </c>
      <c r="B181128" t="inlineStr">
        <is>
          <t>ttrmz</t>
        </is>
      </c>
      <c r="C181128" t="n">
        <v>2</v>
      </c>
      <c r="D181128" t="inlineStr">
        <is>
          <t>{'@ttrmz~react-utils', '@ttrmz~vue-toolkit'}</t>
        </is>
      </c>
    </row>
    <row r="181129">
      <c r="A181129" s="1" t="n">
        <v>181127</v>
      </c>
      <c r="B181129" t="inlineStr">
        <is>
          <t>cloc2</t>
        </is>
      </c>
      <c r="C181129" t="n">
        <v>2</v>
      </c>
      <c r="D181129" t="inlineStr">
        <is>
          <t>{'cloc2json', 'cloc2sloc'}</t>
        </is>
      </c>
    </row>
    <row r="181130">
      <c r="A181130" s="1" t="n">
        <v>181128</v>
      </c>
      <c r="B181130" t="inlineStr">
        <is>
          <t>optimove</t>
        </is>
      </c>
      <c r="C181130" t="n">
        <v>2</v>
      </c>
      <c r="D181130" t="inlineStr">
        <is>
          <t>{'optimove-websdk', 'optimove'}</t>
        </is>
      </c>
    </row>
    <row r="181131">
      <c r="A181131" s="1" t="n">
        <v>181129</v>
      </c>
      <c r="B181131" t="inlineStr">
        <is>
          <t>sfas</t>
        </is>
      </c>
      <c r="C181131" t="n">
        <v>2</v>
      </c>
      <c r="D181131" t="inlineStr">
        <is>
          <t>{'fasfasfasfasfasf', 'fasdfasfasfasd'}</t>
        </is>
      </c>
    </row>
    <row r="181132">
      <c r="A181132" s="1" t="n">
        <v>181130</v>
      </c>
      <c r="B181132" t="inlineStr">
        <is>
          <t>insection</t>
        </is>
      </c>
      <c r="C181132" t="n">
        <v>2</v>
      </c>
      <c r="D181132" t="inlineStr">
        <is>
          <t>{'insection', '@colzboppo~insection'}</t>
        </is>
      </c>
    </row>
    <row r="181133">
      <c r="A181133" s="1" t="n">
        <v>181131</v>
      </c>
      <c r="B181133" t="inlineStr">
        <is>
          <t>aqls</t>
        </is>
      </c>
      <c r="C181133" t="n">
        <v>2</v>
      </c>
      <c r="D181133" t="inlineStr">
        <is>
          <t>{'@aqls~client', '@aqls~server'}</t>
        </is>
      </c>
    </row>
    <row r="181134">
      <c r="A181134" s="1" t="n">
        <v>181132</v>
      </c>
      <c r="B181134" t="inlineStr">
        <is>
          <t>gstjs</t>
        </is>
      </c>
      <c r="C181134" t="n">
        <v>2</v>
      </c>
      <c r="D181134" t="inlineStr">
        <is>
          <t>{'gstjs', 'gstjs-ecc'}</t>
        </is>
      </c>
    </row>
    <row r="181135">
      <c r="A181135" s="1" t="n">
        <v>181133</v>
      </c>
      <c r="B181135" t="inlineStr">
        <is>
          <t>deeplocal</t>
        </is>
      </c>
      <c r="C181135" t="n">
        <v>2</v>
      </c>
      <c r="D181135" t="inlineStr">
        <is>
          <t>{'@deeplocal~dl-node-react-cli', '@deeplocal~gumband-node-sdk'}</t>
        </is>
      </c>
    </row>
    <row r="181136">
      <c r="A181136" s="1" t="n">
        <v>181134</v>
      </c>
      <c r="B181136" t="inlineStr">
        <is>
          <t>whittaker</t>
        </is>
      </c>
      <c r="C181136" t="n">
        <v>2</v>
      </c>
      <c r="D181136" t="inlineStr">
        <is>
          <t>{'vam-whittaker', 'whittaker.business'}</t>
        </is>
      </c>
    </row>
    <row r="181137">
      <c r="A181137" s="1" t="n">
        <v>181135</v>
      </c>
      <c r="B181137" t="inlineStr">
        <is>
          <t>flatmapvuer</t>
        </is>
      </c>
      <c r="C181137" t="n">
        <v>2</v>
      </c>
      <c r="D181137" t="inlineStr">
        <is>
          <t>{'@abi-software~flatmapvuer', '@tehsurfer~flatmapvuer'}</t>
        </is>
      </c>
    </row>
    <row r="181138">
      <c r="A181138" s="1" t="n">
        <v>181136</v>
      </c>
      <c r="B181138" t="inlineStr">
        <is>
          <t>aframework</t>
        </is>
      </c>
      <c r="C181138" t="n">
        <v>2</v>
      </c>
      <c r="D181138" t="inlineStr">
        <is>
          <t>{'aframework', 'aframework.events'}</t>
        </is>
      </c>
    </row>
    <row r="181139">
      <c r="A181139" s="1" t="n">
        <v>181137</v>
      </c>
      <c r="B181139" t="inlineStr">
        <is>
          <t>queuekit</t>
        </is>
      </c>
      <c r="C181139" t="n">
        <v>2</v>
      </c>
      <c r="D181139" t="inlineStr">
        <is>
          <t>{'queuekit-connector-bullmq', 'queuekit-connector-bull'}</t>
        </is>
      </c>
    </row>
    <row r="181140">
      <c r="A181140" s="1" t="n">
        <v>181138</v>
      </c>
      <c r="B181140" t="inlineStr">
        <is>
          <t>poptart</t>
        </is>
      </c>
      <c r="C181140" t="n">
        <v>2</v>
      </c>
      <c r="D181140" t="inlineStr">
        <is>
          <t>{'poptart', 'poptart-router'}</t>
        </is>
      </c>
    </row>
    <row r="181141">
      <c r="A181141" s="1" t="n">
        <v>181139</v>
      </c>
      <c r="B181141" t="inlineStr">
        <is>
          <t>spaceport</t>
        </is>
      </c>
      <c r="C181141" t="n">
        <v>2</v>
      </c>
      <c r="D181141" t="inlineStr">
        <is>
          <t>{'etcd-spaceport', 'spaceport'}</t>
        </is>
      </c>
    </row>
    <row r="181142">
      <c r="A181142" s="1" t="n">
        <v>181140</v>
      </c>
      <c r="B181142" t="inlineStr">
        <is>
          <t>gifmaker</t>
        </is>
      </c>
      <c r="C181142" t="n">
        <v>2</v>
      </c>
      <c r="D181142" t="inlineStr">
        <is>
          <t>{'gifmaker_pro', 'gifmaker'}</t>
        </is>
      </c>
    </row>
    <row r="181143">
      <c r="A181143" s="1" t="n">
        <v>181141</v>
      </c>
      <c r="B181143" t="inlineStr">
        <is>
          <t>mdpages</t>
        </is>
      </c>
      <c r="C181143" t="n">
        <v>2</v>
      </c>
      <c r="D181143" t="inlineStr">
        <is>
          <t>{'mdpages', 'django-mdpages'}</t>
        </is>
      </c>
    </row>
    <row r="181144">
      <c r="A181144" s="1" t="n">
        <v>181142</v>
      </c>
      <c r="B181144" t="inlineStr">
        <is>
          <t>higherkinded</t>
        </is>
      </c>
      <c r="C181144" t="n">
        <v>2</v>
      </c>
      <c r="D181144" t="inlineStr">
        <is>
          <t>{'@higherkinded~stunsail', '@higherkinded~bottom'}</t>
        </is>
      </c>
    </row>
    <row r="181145">
      <c r="A181145" s="1" t="n">
        <v>181143</v>
      </c>
      <c r="B181145" t="inlineStr">
        <is>
          <t>geomodel</t>
        </is>
      </c>
      <c r="C181145" t="n">
        <v>2</v>
      </c>
      <c r="D181145" t="inlineStr">
        <is>
          <t>{'geomodeljs', 'geomodel'}</t>
        </is>
      </c>
    </row>
    <row r="181146">
      <c r="A181146" s="1" t="n">
        <v>181144</v>
      </c>
      <c r="B181146" t="inlineStr">
        <is>
          <t>quotescharts</t>
        </is>
      </c>
      <c r="C181146" t="n">
        <v>2</v>
      </c>
      <c r="D181146" t="inlineStr">
        <is>
          <t>{'quotescharts', '@quotescharts~timeline'}</t>
        </is>
      </c>
    </row>
    <row r="181147">
      <c r="A181147" s="1" t="n">
        <v>181145</v>
      </c>
      <c r="B181147" t="inlineStr">
        <is>
          <t>fastemitter</t>
        </is>
      </c>
      <c r="C181147" t="n">
        <v>2</v>
      </c>
      <c r="D181147" t="inlineStr">
        <is>
          <t>{'fastemitter-with-context', 'fastemitter'}</t>
        </is>
      </c>
    </row>
    <row r="181148">
      <c r="A181148" s="1" t="n">
        <v>181146</v>
      </c>
      <c r="B181148" t="inlineStr">
        <is>
          <t>iagsti</t>
        </is>
      </c>
      <c r="C181148" t="n">
        <v>2</v>
      </c>
      <c r="D181148" t="inlineStr">
        <is>
          <t>{'@iagsti~aterialize-pagination', '@iagsti~materialize-pagination'}</t>
        </is>
      </c>
    </row>
    <row r="181149">
      <c r="A181149" s="1" t="n">
        <v>181147</v>
      </c>
      <c r="B181149" t="inlineStr">
        <is>
          <t>jinmeiyo</t>
        </is>
      </c>
      <c r="C181149" t="n">
        <v>2</v>
      </c>
      <c r="D181149" t="inlineStr">
        <is>
          <t>{'jinmeiyo-kanji', 'textlint-rule-ja-joyo-or-jinmeiyo-kanji'}</t>
        </is>
      </c>
    </row>
    <row r="181150">
      <c r="A181150" s="1" t="n">
        <v>181148</v>
      </c>
      <c r="B181150" t="inlineStr">
        <is>
          <t>waferfinance</t>
        </is>
      </c>
      <c r="C181150" t="n">
        <v>2</v>
      </c>
      <c r="D181150" t="inlineStr">
        <is>
          <t>{'waferfinance-uikit', 'waferfinance-ui-kit'}</t>
        </is>
      </c>
    </row>
    <row r="181151">
      <c r="A181151" s="1" t="n">
        <v>181149</v>
      </c>
      <c r="B181151" t="inlineStr">
        <is>
          <t>ohad</t>
        </is>
      </c>
      <c r="C181151" t="n">
        <v>2</v>
      </c>
      <c r="D181151" t="inlineStr">
        <is>
          <t>{'ohad-npmm-demo', 'ohad-m-test'}</t>
        </is>
      </c>
    </row>
    <row r="181152">
      <c r="A181152" s="1" t="n">
        <v>181150</v>
      </c>
      <c r="B181152" t="inlineStr">
        <is>
          <t>dev13</t>
        </is>
      </c>
      <c r="C181152" t="n">
        <v>2</v>
      </c>
      <c r="D181152" t="inlineStr">
        <is>
          <t>{'@imooc-cli-dev13~core', '@imooc-cli-dev13~utils'}</t>
        </is>
      </c>
    </row>
    <row r="181153">
      <c r="A181153" s="1" t="n">
        <v>181151</v>
      </c>
      <c r="B181153" t="inlineStr">
        <is>
          <t>eventmit</t>
        </is>
      </c>
      <c r="C181153" t="n">
        <v>2</v>
      </c>
      <c r="D181153" t="inlineStr">
        <is>
          <t>{'use-eventmit', 'eventmit'}</t>
        </is>
      </c>
    </row>
    <row r="181154">
      <c r="A181154" s="1" t="n">
        <v>181152</v>
      </c>
      <c r="B181154" t="inlineStr">
        <is>
          <t>crmcheap</t>
        </is>
      </c>
      <c r="C181154" t="n">
        <v>2</v>
      </c>
      <c r="D181154" t="inlineStr">
        <is>
          <t>{'@crmcheap~angular-formio', '@crmcheap~formiojs'}</t>
        </is>
      </c>
    </row>
    <row r="181155">
      <c r="A181155" s="1" t="n">
        <v>181153</v>
      </c>
      <c r="B181155" t="inlineStr">
        <is>
          <t>threadjs</t>
        </is>
      </c>
      <c r="C181155" t="n">
        <v>2</v>
      </c>
      <c r="D181155" t="inlineStr">
        <is>
          <t>{'threadjs-lib', 'threadjs'}</t>
        </is>
      </c>
    </row>
    <row r="181156">
      <c r="A181156" s="1" t="n">
        <v>181154</v>
      </c>
      <c r="B181156" t="inlineStr">
        <is>
          <t>pyver</t>
        </is>
      </c>
      <c r="C181156" t="n">
        <v>2</v>
      </c>
      <c r="D181156" t="inlineStr">
        <is>
          <t>{'pyver', 'coverage-pyver-pragma'}</t>
        </is>
      </c>
    </row>
    <row r="181157">
      <c r="A181157" s="1" t="n">
        <v>181155</v>
      </c>
      <c r="B181157" t="inlineStr">
        <is>
          <t>jvp</t>
        </is>
      </c>
      <c r="C181157" t="n">
        <v>2</v>
      </c>
      <c r="D181157" t="inlineStr">
        <is>
          <t>{'cra-template-jvptesttemplate', 'jvp'}</t>
        </is>
      </c>
    </row>
    <row r="181158">
      <c r="A181158" s="1" t="n">
        <v>181156</v>
      </c>
      <c r="B181158" t="inlineStr">
        <is>
          <t>packmodule</t>
        </is>
      </c>
      <c r="C181158" t="n">
        <v>2</v>
      </c>
      <c r="D181158" t="inlineStr">
        <is>
          <t>{'@shashank.map~packmodule', 'test1packmodule'}</t>
        </is>
      </c>
    </row>
    <row r="181159">
      <c r="A181159" s="1" t="n">
        <v>181157</v>
      </c>
      <c r="B181159" t="inlineStr">
        <is>
          <t>rustjs</t>
        </is>
      </c>
      <c r="C181159" t="n">
        <v>2</v>
      </c>
      <c r="D181159" t="inlineStr">
        <is>
          <t>{'rustjs', '@rustjs~reqwest'}</t>
        </is>
      </c>
    </row>
    <row r="181160">
      <c r="A181160" s="1" t="n">
        <v>181158</v>
      </c>
      <c r="B181160" t="inlineStr">
        <is>
          <t>efimov</t>
        </is>
      </c>
      <c r="C181160" t="n">
        <v>2</v>
      </c>
      <c r="D181160" t="inlineStr">
        <is>
          <t>{'@anatolyefimov~cz-conventional-changelog', '@efimovserj~jupyterlab_xkcd'}</t>
        </is>
      </c>
    </row>
    <row r="181161">
      <c r="A181161" s="1" t="n">
        <v>181159</v>
      </c>
      <c r="B181161" t="inlineStr">
        <is>
          <t>g554</t>
        </is>
      </c>
      <c r="C181161" t="n">
        <v>2</v>
      </c>
      <c r="D181161" t="inlineStr">
        <is>
          <t>{'g554-cli-lib', 'g554-cli'}</t>
        </is>
      </c>
    </row>
    <row r="181162">
      <c r="A181162" s="1" t="n">
        <v>181160</v>
      </c>
      <c r="B181162" t="inlineStr">
        <is>
          <t>maxvandelaar</t>
        </is>
      </c>
      <c r="C181162" t="n">
        <v>2</v>
      </c>
      <c r="D181162" t="inlineStr">
        <is>
          <t>{'@maxvandelaar~vue-components', '@maxvandelaar~homey-community-store-cli'}</t>
        </is>
      </c>
    </row>
    <row r="181163">
      <c r="A181163" s="1" t="n">
        <v>181161</v>
      </c>
      <c r="B181163" t="inlineStr">
        <is>
          <t>yanghp</t>
        </is>
      </c>
      <c r="C181163" t="n">
        <v>2</v>
      </c>
      <c r="D181163" t="inlineStr">
        <is>
          <t>{'@yanghp~amis-editor', '@yanghp~amis'}</t>
        </is>
      </c>
    </row>
    <row r="181164">
      <c r="A181164" s="1" t="n">
        <v>181162</v>
      </c>
      <c r="B181164" t="inlineStr">
        <is>
          <t>brama</t>
        </is>
      </c>
      <c r="C181164" t="n">
        <v>2</v>
      </c>
      <c r="D181164" t="inlineStr">
        <is>
          <t>{'brama', 'brama-belajar'}</t>
        </is>
      </c>
    </row>
    <row r="181165">
      <c r="A181165" s="1" t="n">
        <v>181163</v>
      </c>
      <c r="B181165" t="inlineStr">
        <is>
          <t>embedpages</t>
        </is>
      </c>
      <c r="C181165" t="n">
        <v>2</v>
      </c>
      <c r="D181165" t="inlineStr">
        <is>
          <t>{'embedpages-d.js', 'embedpages.js'}</t>
        </is>
      </c>
    </row>
    <row r="181166">
      <c r="A181166" s="1" t="n">
        <v>181164</v>
      </c>
      <c r="B181166" t="inlineStr">
        <is>
          <t>formitems</t>
        </is>
      </c>
      <c r="C181166" t="n">
        <v>2</v>
      </c>
      <c r="D181166" t="inlineStr">
        <is>
          <t>{'formitems-loader', 'formitems'}</t>
        </is>
      </c>
    </row>
    <row r="181167">
      <c r="A181167" s="1" t="n">
        <v>181165</v>
      </c>
      <c r="B181167" t="inlineStr">
        <is>
          <t>neteasemusic</t>
        </is>
      </c>
      <c r="C181167" t="n">
        <v>2</v>
      </c>
      <c r="D181167" t="inlineStr">
        <is>
          <t>{'neteasemusic', 'vue-neteasemusic-outchain'}</t>
        </is>
      </c>
    </row>
    <row r="181168">
      <c r="A181168" s="1" t="n">
        <v>181166</v>
      </c>
      <c r="B181168" t="inlineStr">
        <is>
          <t>loveyousomuch</t>
        </is>
      </c>
      <c r="C181168" t="n">
        <v>2</v>
      </c>
      <c r="D181168" t="inlineStr">
        <is>
          <t>{'@loveyousomuch~wifi', '@loveyousomuch~client'}</t>
        </is>
      </c>
    </row>
    <row r="181169">
      <c r="A181169" s="1" t="n">
        <v>181167</v>
      </c>
      <c r="B181169" t="inlineStr">
        <is>
          <t>beaker73</t>
        </is>
      </c>
      <c r="C181169" t="n">
        <v>2</v>
      </c>
      <c r="D181169" t="inlineStr">
        <is>
          <t>{'@beaker73~fluentui-blades', '@beaker73~fluentui-dashboard'}</t>
        </is>
      </c>
    </row>
    <row r="181170">
      <c r="A181170" s="1" t="n">
        <v>181168</v>
      </c>
      <c r="B181170" t="inlineStr">
        <is>
          <t>woozee</t>
        </is>
      </c>
      <c r="C181170" t="n">
        <v>2</v>
      </c>
      <c r="D181170" t="inlineStr">
        <is>
          <t>{'woozee-lib', 'woozee-library'}</t>
        </is>
      </c>
    </row>
    <row r="181171">
      <c r="A181171" s="1" t="n">
        <v>181169</v>
      </c>
      <c r="B181171" t="inlineStr">
        <is>
          <t>sparkfabrik</t>
        </is>
      </c>
      <c r="C181171" t="n">
        <v>2</v>
      </c>
      <c r="D181171" t="inlineStr">
        <is>
          <t>{'@sparkfabrik~react-native-idfa-aaid', '@sparkfabrik~capacitor-plugin-idfa'}</t>
        </is>
      </c>
    </row>
    <row r="181172">
      <c r="A181172" s="1" t="n">
        <v>181170</v>
      </c>
      <c r="B181172" t="inlineStr">
        <is>
          <t>yongz</t>
        </is>
      </c>
      <c r="C181172" t="n">
        <v>2</v>
      </c>
      <c r="D181172" t="inlineStr">
        <is>
          <t>{'yongz_cli', 'yongz_cli1'}</t>
        </is>
      </c>
    </row>
    <row r="181173">
      <c r="A181173" s="1" t="n">
        <v>181171</v>
      </c>
      <c r="B181173" t="inlineStr">
        <is>
          <t>eclipseza</t>
        </is>
      </c>
      <c r="C181173" t="n">
        <v>2</v>
      </c>
      <c r="D181173" t="inlineStr">
        <is>
          <t>{'@eclipseza~appshell', '@eclipseza~cx-sb-poc'}</t>
        </is>
      </c>
    </row>
    <row r="181174">
      <c r="A181174" s="1" t="n">
        <v>181172</v>
      </c>
      <c r="B181174" t="inlineStr">
        <is>
          <t>filelink</t>
        </is>
      </c>
      <c r="C181174" t="n">
        <v>2</v>
      </c>
      <c r="D181174" t="inlineStr">
        <is>
          <t>{'filelink', 'eslint-formatter-filelink-stylish'}</t>
        </is>
      </c>
    </row>
    <row r="181175">
      <c r="A181175" s="1" t="n">
        <v>181173</v>
      </c>
      <c r="B181175" t="inlineStr">
        <is>
          <t>selectedpixel</t>
        </is>
      </c>
      <c r="C181175" t="n">
        <v>2</v>
      </c>
      <c r="D181175" t="inlineStr">
        <is>
          <t>{'ngx-braintree-selectedpixel-ionic', 'react-images-upload-selectedpixel'}</t>
        </is>
      </c>
    </row>
    <row r="181176">
      <c r="A181176" s="1" t="n">
        <v>181174</v>
      </c>
      <c r="B181176" t="inlineStr">
        <is>
          <t>nowpaymentsio</t>
        </is>
      </c>
      <c r="C181176" t="n">
        <v>2</v>
      </c>
      <c r="D181176" t="inlineStr">
        <is>
          <t>{'@nowpaymentsio~nowpayments-api-js', '@nowpaymentsio~nowpayments-mass-payments-api-js'}</t>
        </is>
      </c>
    </row>
    <row r="181177">
      <c r="A181177" s="1" t="n">
        <v>181175</v>
      </c>
      <c r="B181177" t="inlineStr">
        <is>
          <t>drytikov</t>
        </is>
      </c>
      <c r="C181177" t="n">
        <v>2</v>
      </c>
      <c r="D181177" t="inlineStr">
        <is>
          <t>{'drytikov', 'brain-games-drytikov'}</t>
        </is>
      </c>
    </row>
    <row r="181178">
      <c r="A181178" s="1" t="n">
        <v>181176</v>
      </c>
      <c r="B181178" t="inlineStr">
        <is>
          <t>ambroise</t>
        </is>
      </c>
      <c r="C181178" t="n">
        <v>2</v>
      </c>
      <c r="D181178" t="inlineStr">
        <is>
          <t>{'@ambroise-rabier~ngx-matomo', '@ambroise-rabier~ts-utils'}</t>
        </is>
      </c>
    </row>
    <row r="181179">
      <c r="A181179" s="1" t="n">
        <v>181177</v>
      </c>
      <c r="B181179" t="inlineStr">
        <is>
          <t>rabie</t>
        </is>
      </c>
      <c r="C181179" t="n">
        <v>2</v>
      </c>
      <c r="D181179" t="inlineStr">
        <is>
          <t>{'@ambroise-rabier~ngx-matomo', '@ambroise-rabier~ts-utils'}</t>
        </is>
      </c>
    </row>
    <row r="181180">
      <c r="A181180" s="1" t="n">
        <v>181178</v>
      </c>
      <c r="B181180" t="inlineStr">
        <is>
          <t>rabier</t>
        </is>
      </c>
      <c r="C181180" t="n">
        <v>2</v>
      </c>
      <c r="D181180" t="inlineStr">
        <is>
          <t>{'@ambroise-rabier~ngx-matomo', '@ambroise-rabier~ts-utils'}</t>
        </is>
      </c>
    </row>
    <row r="181181">
      <c r="A181181" s="1" t="n">
        <v>181179</v>
      </c>
      <c r="B181181" t="inlineStr">
        <is>
          <t>sindy</t>
        </is>
      </c>
      <c r="C181181" t="n">
        <v>2</v>
      </c>
      <c r="D181181" t="inlineStr">
        <is>
          <t>{'pysindy', 'sindy'}</t>
        </is>
      </c>
    </row>
    <row r="181182">
      <c r="A181182" s="1" t="n">
        <v>181180</v>
      </c>
      <c r="B181182" t="inlineStr">
        <is>
          <t>jvitela</t>
        </is>
      </c>
      <c r="C181182" t="n">
        <v>2</v>
      </c>
      <c r="D181182" t="inlineStr">
        <is>
          <t>{'@jvitela~recompute', '@jvitela~mustache-wax'}</t>
        </is>
      </c>
    </row>
    <row r="181183">
      <c r="A181183" s="1" t="n">
        <v>181181</v>
      </c>
      <c r="B181183" t="inlineStr">
        <is>
          <t>impekt</t>
        </is>
      </c>
      <c r="C181183" t="n">
        <v>2</v>
      </c>
      <c r="D181183" t="inlineStr">
        <is>
          <t>{'impekt_logs', 'impekt-logs'}</t>
        </is>
      </c>
    </row>
    <row r="181184">
      <c r="A181184" s="1" t="n">
        <v>181182</v>
      </c>
      <c r="B181184" t="inlineStr">
        <is>
          <t>proxey</t>
        </is>
      </c>
      <c r="C181184" t="n">
        <v>2</v>
      </c>
      <c r="D181184" t="inlineStr">
        <is>
          <t>{'proxey', 'proxey-ilogger'}</t>
        </is>
      </c>
    </row>
    <row r="181185">
      <c r="A181185" s="1" t="n">
        <v>181183</v>
      </c>
      <c r="B181185" t="inlineStr">
        <is>
          <t>lakumbra</t>
        </is>
      </c>
      <c r="C181185" t="n">
        <v>2</v>
      </c>
      <c r="D181185" t="inlineStr">
        <is>
          <t>{'lakumbra-base', 'lakumbra-nav'}</t>
        </is>
      </c>
    </row>
    <row r="181186">
      <c r="A181186" s="1" t="n">
        <v>181184</v>
      </c>
      <c r="B181186" t="inlineStr">
        <is>
          <t>danilowoz</t>
        </is>
      </c>
      <c r="C181186" t="n">
        <v>2</v>
      </c>
      <c r="D181186" t="inlineStr">
        <is>
          <t>{'danilowoz-test-utils', 'danilowoz-test-app'}</t>
        </is>
      </c>
    </row>
    <row r="181187">
      <c r="A181187" s="1" t="n">
        <v>181185</v>
      </c>
      <c r="B181187" t="inlineStr">
        <is>
          <t>hyphenopoly</t>
        </is>
      </c>
      <c r="C181187" t="n">
        <v>2</v>
      </c>
      <c r="D181187" t="inlineStr">
        <is>
          <t>{'relaxed-hyphenopoly', 'hyphenopoly'}</t>
        </is>
      </c>
    </row>
    <row r="181188">
      <c r="A181188" s="1" t="n">
        <v>181186</v>
      </c>
      <c r="B181188" t="inlineStr">
        <is>
          <t>gammainc</t>
        </is>
      </c>
      <c r="C181188" t="n">
        <v>2</v>
      </c>
      <c r="D181188" t="inlineStr">
        <is>
          <t>{'@stdlib~math-base-special-gammainc', 'compute-gammainc'}</t>
        </is>
      </c>
    </row>
    <row r="181189">
      <c r="A181189" s="1" t="n">
        <v>181187</v>
      </c>
      <c r="B181189" t="inlineStr">
        <is>
          <t>hongchaseeing</t>
        </is>
      </c>
      <c r="C181189" t="n">
        <v>2</v>
      </c>
      <c r="D181189" t="inlineStr">
        <is>
          <t>{'hongchaseeing-print', 'hongchaseeing'}</t>
        </is>
      </c>
    </row>
    <row r="181190">
      <c r="A181190" s="1" t="n">
        <v>181188</v>
      </c>
      <c r="B181190" t="inlineStr">
        <is>
          <t>sswap</t>
        </is>
      </c>
      <c r="C181190" t="n">
        <v>2</v>
      </c>
      <c r="D181190" t="inlineStr">
        <is>
          <t>{'@stdlib~blas-base-sswap', '@stdlib~blas-sswap'}</t>
        </is>
      </c>
    </row>
    <row r="181191">
      <c r="A181191" s="1" t="n">
        <v>181189</v>
      </c>
      <c r="B181191" t="inlineStr">
        <is>
          <t>veedstudio</t>
        </is>
      </c>
      <c r="C181191" t="n">
        <v>2</v>
      </c>
      <c r="D181191" t="inlineStr">
        <is>
          <t>{'@veedstudio~veed-node', '@veedstudio~kong-sdk'}</t>
        </is>
      </c>
    </row>
    <row r="181192">
      <c r="A181192" s="1" t="n">
        <v>181190</v>
      </c>
      <c r="B181192" t="inlineStr">
        <is>
          <t>latias</t>
        </is>
      </c>
      <c r="C181192" t="n">
        <v>2</v>
      </c>
      <c r="D181192" t="inlineStr">
        <is>
          <t>{'latias', 'latias-date-format'}</t>
        </is>
      </c>
    </row>
    <row r="181193">
      <c r="A181193" s="1" t="n">
        <v>181191</v>
      </c>
      <c r="B181193" t="inlineStr">
        <is>
          <t>kojima</t>
        </is>
      </c>
      <c r="C181193" t="n">
        <v>2</v>
      </c>
      <c r="D181193" t="inlineStr">
        <is>
          <t>{'@seijikojima~mymodule', 'kojimation'}</t>
        </is>
      </c>
    </row>
    <row r="181194">
      <c r="A181194" s="1" t="n">
        <v>181192</v>
      </c>
      <c r="B181194" t="inlineStr">
        <is>
          <t>yarb</t>
        </is>
      </c>
      <c r="C181194" t="n">
        <v>2</v>
      </c>
      <c r="D181194" t="inlineStr">
        <is>
          <t>{'yarb', 'yarb-cli'}</t>
        </is>
      </c>
    </row>
    <row r="181195">
      <c r="A181195" s="1" t="n">
        <v>181193</v>
      </c>
      <c r="B181195" t="inlineStr">
        <is>
          <t>icici</t>
        </is>
      </c>
      <c r="C181195" t="n">
        <v>2</v>
      </c>
      <c r="D181195" t="inlineStr">
        <is>
          <t>{'@hawaricicil~timeline', 'cordova-plugin-camera-icici'}</t>
        </is>
      </c>
    </row>
    <row r="181196">
      <c r="A181196" s="1" t="n">
        <v>181194</v>
      </c>
      <c r="B181196" t="inlineStr">
        <is>
          <t>t88</t>
        </is>
      </c>
      <c r="C181196" t="n">
        <v>2</v>
      </c>
      <c r="D181196" t="inlineStr">
        <is>
          <t>{'@emmanuelt88~test-npm', 'emmanuelt88'}</t>
        </is>
      </c>
    </row>
    <row r="181197">
      <c r="A181197" s="1" t="n">
        <v>181195</v>
      </c>
      <c r="B181197" t="inlineStr">
        <is>
          <t>emmanuelt88</t>
        </is>
      </c>
      <c r="C181197" t="n">
        <v>2</v>
      </c>
      <c r="D181197" t="inlineStr">
        <is>
          <t>{'@emmanuelt88~test-npm', 'emmanuelt88'}</t>
        </is>
      </c>
    </row>
    <row r="181198">
      <c r="A181198" s="1" t="n">
        <v>181196</v>
      </c>
      <c r="B181198" t="inlineStr">
        <is>
          <t>youmaole</t>
        </is>
      </c>
      <c r="C181198" t="n">
        <v>2</v>
      </c>
      <c r="D181198" t="inlineStr">
        <is>
          <t>{'@youmaole~easy-date-time', '@youmaole~easy-js'}</t>
        </is>
      </c>
    </row>
    <row r="181199">
      <c r="A181199" s="1" t="n">
        <v>181197</v>
      </c>
      <c r="B181199" t="inlineStr">
        <is>
          <t>package000</t>
        </is>
      </c>
      <c r="C181199" t="n">
        <v>2</v>
      </c>
      <c r="D181199" t="inlineStr">
        <is>
          <t>{'package000', 'npm-test-package000xs'}</t>
        </is>
      </c>
    </row>
    <row r="181200">
      <c r="A181200" s="1" t="n">
        <v>181198</v>
      </c>
      <c r="B181200" t="inlineStr">
        <is>
          <t>snakkeboble</t>
        </is>
      </c>
      <c r="C181200" t="n">
        <v>2</v>
      </c>
      <c r="D181200" t="inlineStr">
        <is>
          <t>{'nav-frontend-snakkeboble-style', 'nav-frontend-snakkeboble'}</t>
        </is>
      </c>
    </row>
    <row r="181201">
      <c r="A181201" s="1" t="n">
        <v>181199</v>
      </c>
      <c r="B181201" t="inlineStr">
        <is>
          <t>mdchips</t>
        </is>
      </c>
      <c r="C181201" t="n">
        <v>2</v>
      </c>
      <c r="D181201" t="inlineStr">
        <is>
          <t>{'react-mdchips', 'pb-react-mdchips'}</t>
        </is>
      </c>
    </row>
    <row r="181202">
      <c r="A181202" s="1" t="n">
        <v>181200</v>
      </c>
      <c r="B181202" t="inlineStr">
        <is>
          <t>ethstats</t>
        </is>
      </c>
      <c r="C181202" t="n">
        <v>2</v>
      </c>
      <c r="D181202" t="inlineStr">
        <is>
          <t>{'ethstats-cli', 'ethstats-ui'}</t>
        </is>
      </c>
    </row>
    <row r="181203">
      <c r="A181203" s="1" t="n">
        <v>181201</v>
      </c>
      <c r="B181203" t="inlineStr">
        <is>
          <t>etsol</t>
        </is>
      </c>
      <c r="C181203" t="n">
        <v>2</v>
      </c>
      <c r="D181203" t="inlineStr">
        <is>
          <t>{'generator-etsol-nodejs', 'eslint-config-etsol'}</t>
        </is>
      </c>
    </row>
    <row r="181204">
      <c r="A181204" s="1" t="n">
        <v>181202</v>
      </c>
      <c r="B181204" t="inlineStr">
        <is>
          <t>customcamera</t>
        </is>
      </c>
      <c r="C181204" t="n">
        <v>2</v>
      </c>
      <c r="D181204" t="inlineStr">
        <is>
          <t>{'CustomCamera', 'cordova-customcamera-tawsif'}</t>
        </is>
      </c>
    </row>
    <row r="181205">
      <c r="A181205" s="1" t="n">
        <v>181203</v>
      </c>
      <c r="B181205" t="inlineStr">
        <is>
          <t>xung</t>
        </is>
      </c>
      <c r="C181205" t="n">
        <v>2</v>
      </c>
      <c r="D181205" t="inlineStr">
        <is>
          <t>{'sunxung-superset-plugin-chart', 'xunga_starter'}</t>
        </is>
      </c>
    </row>
    <row r="181206">
      <c r="A181206" s="1" t="n">
        <v>181204</v>
      </c>
      <c r="B181206" t="inlineStr">
        <is>
          <t>paulbremer</t>
        </is>
      </c>
      <c r="C181206" t="n">
        <v>2</v>
      </c>
      <c r="D181206" t="inlineStr">
        <is>
          <t>{'@paulbremer~aem-sync-webpack-plugin', '@paulbremer~webpack-livereload-plugin'}</t>
        </is>
      </c>
    </row>
    <row r="181207">
      <c r="A181207" s="1" t="n">
        <v>181205</v>
      </c>
      <c r="B181207" t="inlineStr">
        <is>
          <t>vatan</t>
        </is>
      </c>
      <c r="C181207" t="n">
        <v>2</v>
      </c>
      <c r="D181207" t="inlineStr">
        <is>
          <t>{'@miladvatanparast~fpity', 'vatan'}</t>
        </is>
      </c>
    </row>
    <row r="181208">
      <c r="A181208" s="1" t="n">
        <v>181206</v>
      </c>
      <c r="B181208" t="inlineStr">
        <is>
          <t>orangeandcrane</t>
        </is>
      </c>
      <c r="C181208" t="n">
        <v>2</v>
      </c>
      <c r="D181208" t="inlineStr">
        <is>
          <t>{'@orangeandcrane~c-commons', '@orangeandcrane~authenticator'}</t>
        </is>
      </c>
    </row>
    <row r="181209">
      <c r="A181209" s="1" t="n">
        <v>181207</v>
      </c>
      <c r="B181209" t="inlineStr">
        <is>
          <t>identifycode</t>
        </is>
      </c>
      <c r="C181209" t="n">
        <v>2</v>
      </c>
      <c r="D181209" t="inlineStr">
        <is>
          <t>{'vue-identifycode', 'luo-vue-identifycode'}</t>
        </is>
      </c>
    </row>
    <row r="181210">
      <c r="A181210" s="1" t="n">
        <v>181208</v>
      </c>
      <c r="B181210" t="inlineStr">
        <is>
          <t>frintezza</t>
        </is>
      </c>
      <c r="C181210" t="n">
        <v>2</v>
      </c>
      <c r="D181210" t="inlineStr">
        <is>
          <t>{'react-native-template-frintezza-advanced', 'react-native-template-frintezza-basic'}</t>
        </is>
      </c>
    </row>
    <row r="181211">
      <c r="A181211" s="1" t="n">
        <v>181209</v>
      </c>
      <c r="B181211" t="inlineStr">
        <is>
          <t>dynaclr</t>
        </is>
      </c>
      <c r="C181211" t="n">
        <v>2</v>
      </c>
      <c r="D181211" t="inlineStr">
        <is>
          <t>{'dynaclr.js', 'dynaclr'}</t>
        </is>
      </c>
    </row>
    <row r="181212">
      <c r="A181212" s="1" t="n">
        <v>181210</v>
      </c>
      <c r="B181212" t="inlineStr">
        <is>
          <t>orderoperationouttable</t>
        </is>
      </c>
      <c r="C181212" t="n">
        <v>2</v>
      </c>
      <c r="D181212" t="inlineStr">
        <is>
          <t>{'qmuzik-orderoperationouttable-shared', 'qmuzik-orderoperationouttable'}</t>
        </is>
      </c>
    </row>
    <row r="181213">
      <c r="A181213" s="1" t="n">
        <v>181211</v>
      </c>
      <c r="B181213" t="inlineStr">
        <is>
          <t>openpeerpower</t>
        </is>
      </c>
      <c r="C181213" t="n">
        <v>2</v>
      </c>
      <c r="D181213" t="inlineStr">
        <is>
          <t>{'openpeerpower', 'openpeerpower-js-websocket'}</t>
        </is>
      </c>
    </row>
    <row r="181214">
      <c r="A181214" s="1" t="n">
        <v>181212</v>
      </c>
      <c r="B181214" t="inlineStr">
        <is>
          <t>rundle</t>
        </is>
      </c>
      <c r="C181214" t="n">
        <v>2</v>
      </c>
      <c r="D181214" t="inlineStr">
        <is>
          <t>{'rundle-elementui', 'rundle'}</t>
        </is>
      </c>
    </row>
    <row r="181215">
      <c r="A181215" s="1" t="n">
        <v>181213</v>
      </c>
      <c r="B181215" t="inlineStr">
        <is>
          <t>righe</t>
        </is>
      </c>
      <c r="C181215" t="n">
        <v>2</v>
      </c>
      <c r="D181215" t="inlineStr">
        <is>
          <t>{'sanfelici-righe-shared', 'sanfelici-righe'}</t>
        </is>
      </c>
    </row>
    <row r="181216">
      <c r="A181216" s="1" t="n">
        <v>181214</v>
      </c>
      <c r="B181216" t="inlineStr">
        <is>
          <t>astq</t>
        </is>
      </c>
      <c r="C181216" t="n">
        <v>2</v>
      </c>
      <c r="D181216" t="inlineStr">
        <is>
          <t>{'astq', 'asty-astq'}</t>
        </is>
      </c>
    </row>
    <row r="181217">
      <c r="A181217" s="1" t="n">
        <v>181215</v>
      </c>
      <c r="B181217" t="inlineStr">
        <is>
          <t>qiyekun</t>
        </is>
      </c>
      <c r="C181217" t="n">
        <v>2</v>
      </c>
      <c r="D181217" t="inlineStr">
        <is>
          <t>{'qiyekun_test_npm', 'react-native-qiyekun-nativemodule'}</t>
        </is>
      </c>
    </row>
    <row r="181218">
      <c r="A181218" s="1" t="n">
        <v>181216</v>
      </c>
      <c r="B181218" t="inlineStr">
        <is>
          <t>masson</t>
        </is>
      </c>
      <c r="C181218" t="n">
        <v>2</v>
      </c>
      <c r="D181218" t="inlineStr">
        <is>
          <t>{'masson', 'fmontmasson-xcas'}</t>
        </is>
      </c>
    </row>
    <row r="181219">
      <c r="A181219" s="1" t="n">
        <v>181217</v>
      </c>
      <c r="B181219" t="inlineStr">
        <is>
          <t>privnote</t>
        </is>
      </c>
      <c r="C181219" t="n">
        <v>2</v>
      </c>
      <c r="D181219" t="inlineStr">
        <is>
          <t>{'privnote-cli', 'privnote'}</t>
        </is>
      </c>
    </row>
    <row r="181220">
      <c r="A181220" s="1" t="n">
        <v>181218</v>
      </c>
      <c r="B181220" t="inlineStr">
        <is>
          <t>isun</t>
        </is>
      </c>
      <c r="C181220" t="n">
        <v>2</v>
      </c>
      <c r="D181220" t="inlineStr">
        <is>
          <t>{'@scanf~isun', 'isun'}</t>
        </is>
      </c>
    </row>
    <row r="181221">
      <c r="A181221" s="1" t="n">
        <v>181219</v>
      </c>
      <c r="B181221" t="inlineStr">
        <is>
          <t>columned</t>
        </is>
      </c>
      <c r="C181221" t="n">
        <v>2</v>
      </c>
      <c r="D181221" t="inlineStr">
        <is>
          <t>{'@granatum~react-columned', 'react-columned'}</t>
        </is>
      </c>
    </row>
    <row r="181222">
      <c r="A181222" s="1" t="n">
        <v>181220</v>
      </c>
      <c r="B181222" t="inlineStr">
        <is>
          <t>loopingz</t>
        </is>
      </c>
      <c r="C181222" t="n">
        <v>2</v>
      </c>
      <c r="D181222" t="inlineStr">
        <is>
          <t>{'typedoc-plugin-loopingz-pages', 'typedoc-loopingz-theme'}</t>
        </is>
      </c>
    </row>
    <row r="181223">
      <c r="A181223" s="1" t="n">
        <v>181221</v>
      </c>
      <c r="B181223" t="inlineStr">
        <is>
          <t>zwerg</t>
        </is>
      </c>
      <c r="C181223" t="n">
        <v>2</v>
      </c>
      <c r="D181223" t="inlineStr">
        <is>
          <t>{'@zwerg~core', '@zwerg~annotation'}</t>
        </is>
      </c>
    </row>
    <row r="181224">
      <c r="A181224" s="1" t="n">
        <v>181222</v>
      </c>
      <c r="B181224" t="inlineStr">
        <is>
          <t>spellcheckr</t>
        </is>
      </c>
      <c r="C181224" t="n">
        <v>2</v>
      </c>
      <c r="D181224" t="inlineStr">
        <is>
          <t>{'node-spellcheckr', 'electron-spellcheckr'}</t>
        </is>
      </c>
    </row>
    <row r="181225">
      <c r="A181225" s="1" t="n">
        <v>181223</v>
      </c>
      <c r="B181225" t="inlineStr">
        <is>
          <t>ctheory</t>
        </is>
      </c>
      <c r="C181225" t="n">
        <v>2</v>
      </c>
      <c r="D181225" t="inlineStr">
        <is>
          <t>{'@ctheory~promisify', '@ctheory~contracts'}</t>
        </is>
      </c>
    </row>
    <row r="181226">
      <c r="A181226" s="1" t="n">
        <v>181224</v>
      </c>
      <c r="B181226" t="inlineStr">
        <is>
          <t>browserstore</t>
        </is>
      </c>
      <c r="C181226" t="n">
        <v>2</v>
      </c>
      <c r="D181226" t="inlineStr">
        <is>
          <t>{'vue-browserstore', 'browserstore.js'}</t>
        </is>
      </c>
    </row>
    <row r="181227">
      <c r="A181227" s="1" t="n">
        <v>181225</v>
      </c>
      <c r="B181227" t="inlineStr">
        <is>
          <t>vbuilder</t>
        </is>
      </c>
      <c r="C181227" t="n">
        <v>2</v>
      </c>
      <c r="D181227" t="inlineStr">
        <is>
          <t>{'vbuilder-scaffold', 'vbuilder'}</t>
        </is>
      </c>
    </row>
    <row r="181228">
      <c r="A181228" s="1" t="n">
        <v>181226</v>
      </c>
      <c r="B181228" t="inlineStr">
        <is>
          <t>covercy</t>
        </is>
      </c>
      <c r="C181228" t="n">
        <v>2</v>
      </c>
      <c r="D181228" t="inlineStr">
        <is>
          <t>{'@covercy~components', '@covercy~datepicker'}</t>
        </is>
      </c>
    </row>
    <row r="181229">
      <c r="A181229" s="1" t="n">
        <v>181227</v>
      </c>
      <c r="B181229" t="inlineStr">
        <is>
          <t>nextdotbs</t>
        </is>
      </c>
      <c r="C181229" t="n">
        <v>2</v>
      </c>
      <c r="D181229" t="inlineStr">
        <is>
          <t>{'nextdotbs', '@dblechoc~nextdotbs'}</t>
        </is>
      </c>
    </row>
    <row r="181230">
      <c r="A181230" s="1" t="n">
        <v>181228</v>
      </c>
      <c r="B181230" t="inlineStr">
        <is>
          <t>zoombottemplates</t>
        </is>
      </c>
      <c r="C181230" t="n">
        <v>2</v>
      </c>
      <c r="D181230" t="inlineStr">
        <is>
          <t>{'@zoomus~zoombottemplates', 'zoombottemplates'}</t>
        </is>
      </c>
    </row>
    <row r="181231">
      <c r="A181231" s="1" t="n">
        <v>181229</v>
      </c>
      <c r="B181231" t="inlineStr">
        <is>
          <t>bshevlin</t>
        </is>
      </c>
      <c r="C181231" t="n">
        <v>2</v>
      </c>
      <c r="D181231" t="inlineStr">
        <is>
          <t>{'@bshevlin~shevlintest', '@bshevlin~bunyan-format'}</t>
        </is>
      </c>
    </row>
    <row r="181232">
      <c r="A181232" s="1" t="n">
        <v>181230</v>
      </c>
      <c r="B181232" t="inlineStr">
        <is>
          <t>clientify</t>
        </is>
      </c>
      <c r="C181232" t="n">
        <v>2</v>
      </c>
      <c r="D181232" t="inlineStr">
        <is>
          <t>{'ima-clientify', 'clientify'}</t>
        </is>
      </c>
    </row>
    <row r="181233">
      <c r="A181233" s="1" t="n">
        <v>181231</v>
      </c>
      <c r="B181233" t="inlineStr">
        <is>
          <t>newitem</t>
        </is>
      </c>
      <c r="C181233" t="n">
        <v>2</v>
      </c>
      <c r="D181233" t="inlineStr">
        <is>
          <t>{'newitem', 'newitem-video'}</t>
        </is>
      </c>
    </row>
    <row r="181234">
      <c r="A181234" s="1" t="n">
        <v>181232</v>
      </c>
      <c r="B181234" t="inlineStr">
        <is>
          <t>berber</t>
        </is>
      </c>
      <c r="C181234" t="n">
        <v>2</v>
      </c>
      <c r="D181234" t="inlineStr">
        <is>
          <t>{'mickberber.page', 'berber'}</t>
        </is>
      </c>
    </row>
    <row r="181235">
      <c r="A181235" s="1" t="n">
        <v>181233</v>
      </c>
      <c r="B181235" t="inlineStr">
        <is>
          <t>brainbox</t>
        </is>
      </c>
      <c r="C181235" t="n">
        <v>2</v>
      </c>
      <c r="D181235" t="inlineStr">
        <is>
          <t>{'brainbox-ibl', 'brainbox'}</t>
        </is>
      </c>
    </row>
    <row r="181236">
      <c r="A181236" s="1" t="n">
        <v>181234</v>
      </c>
      <c r="B181236" t="inlineStr">
        <is>
          <t>octalearn</t>
        </is>
      </c>
      <c r="C181236" t="n">
        <v>2</v>
      </c>
      <c r="D181236" t="inlineStr">
        <is>
          <t>{'octalearn-poetry', 'octalearn'}</t>
        </is>
      </c>
    </row>
    <row r="181237">
      <c r="A181237" s="1" t="n">
        <v>181235</v>
      </c>
      <c r="B181237" t="inlineStr">
        <is>
          <t>carteiro</t>
        </is>
      </c>
      <c r="C181237" t="n">
        <v>2</v>
      </c>
      <c r="D181237" t="inlineStr">
        <is>
          <t>{'@b4you~carteiro', 'carteiro'}</t>
        </is>
      </c>
    </row>
    <row r="181238">
      <c r="A181238" s="1" t="n">
        <v>181236</v>
      </c>
      <c r="B181238" t="inlineStr">
        <is>
          <t>urielaweobe</t>
        </is>
      </c>
      <c r="C181238" t="n">
        <v>2</v>
      </c>
      <c r="D181238" t="inlineStr">
        <is>
          <t>{'@urielaweobe~doit_common', '@urielaweobe~photogallery_common'}</t>
        </is>
      </c>
    </row>
    <row r="181239">
      <c r="A181239" s="1" t="n">
        <v>181237</v>
      </c>
      <c r="B181239" t="inlineStr">
        <is>
          <t>docsit</t>
        </is>
      </c>
      <c r="C181239" t="n">
        <v>2</v>
      </c>
      <c r="D181239" t="inlineStr">
        <is>
          <t>{'docsit-client', '@docsit~client'}</t>
        </is>
      </c>
    </row>
    <row r="181240">
      <c r="A181240" s="1" t="n">
        <v>181238</v>
      </c>
      <c r="B181240" t="inlineStr">
        <is>
          <t>spamnya</t>
        </is>
      </c>
      <c r="C181240" t="n">
        <v>2</v>
      </c>
      <c r="D181240" t="inlineStr">
        <is>
          <t>{'spamnya', '@satont~spamnya'}</t>
        </is>
      </c>
    </row>
    <row r="181241">
      <c r="A181241" s="1" t="n">
        <v>181239</v>
      </c>
      <c r="B181241" t="inlineStr">
        <is>
          <t>nahual</t>
        </is>
      </c>
      <c r="C181241" t="n">
        <v>2</v>
      </c>
      <c r="D181241" t="inlineStr">
        <is>
          <t>{'nahual', 'nahual-date'}</t>
        </is>
      </c>
    </row>
    <row r="181242">
      <c r="A181242" s="1" t="n">
        <v>181240</v>
      </c>
      <c r="B181242" t="inlineStr">
        <is>
          <t>filedrive</t>
        </is>
      </c>
      <c r="C181242" t="n">
        <v>2</v>
      </c>
      <c r="D181242" t="inlineStr">
        <is>
          <t>{'nw-filedrive', 'angular-filedrive'}</t>
        </is>
      </c>
    </row>
    <row r="181243">
      <c r="A181243" s="1" t="n">
        <v>181241</v>
      </c>
      <c r="B181243" t="inlineStr">
        <is>
          <t>analyti</t>
        </is>
      </c>
      <c r="C181243" t="n">
        <v>2</v>
      </c>
      <c r="D181243" t="inlineStr">
        <is>
          <t>{'analyticool', 'nuxt-rtanalytika'}</t>
        </is>
      </c>
    </row>
    <row r="181244">
      <c r="A181244" s="1" t="n">
        <v>181242</v>
      </c>
      <c r="B181244" t="inlineStr">
        <is>
          <t>knockaway</t>
        </is>
      </c>
      <c r="C181244" t="n">
        <v>2</v>
      </c>
      <c r="D181244" t="inlineStr">
        <is>
          <t>{'@knockaway~loan-calculator', '@knockaway~sqsiphon'}</t>
        </is>
      </c>
    </row>
    <row r="181245">
      <c r="A181245" s="1" t="n">
        <v>181243</v>
      </c>
      <c r="B181245" t="inlineStr">
        <is>
          <t>coinnetworklist</t>
        </is>
      </c>
      <c r="C181245" t="n">
        <v>2</v>
      </c>
      <c r="D181245" t="inlineStr">
        <is>
          <t>{'coinnetworklist', '@buzhou~coinnetworklist'}</t>
        </is>
      </c>
    </row>
    <row r="181246">
      <c r="A181246" s="1" t="n">
        <v>181244</v>
      </c>
      <c r="B181246" t="inlineStr">
        <is>
          <t>fica</t>
        </is>
      </c>
      <c r="C181246" t="n">
        <v>2</v>
      </c>
      <c r="D181246" t="inlineStr">
        <is>
          <t>{'gamifica-react-scripts', 'ficamacos'}</t>
        </is>
      </c>
    </row>
    <row r="181247">
      <c r="A181247" s="1" t="n">
        <v>181245</v>
      </c>
      <c r="B181247" t="inlineStr">
        <is>
          <t>zachs</t>
        </is>
      </c>
      <c r="C181247" t="n">
        <v>2</v>
      </c>
      <c r="D181247" t="inlineStr">
        <is>
          <t>{'zachs-wasm-game-of-life', 'zachs-package'}</t>
        </is>
      </c>
    </row>
    <row r="181248">
      <c r="A181248" s="1" t="n">
        <v>181246</v>
      </c>
      <c r="B181248" t="inlineStr">
        <is>
          <t>leonardocabeza</t>
        </is>
      </c>
      <c r="C181248" t="n">
        <v>2</v>
      </c>
      <c r="D181248" t="inlineStr">
        <is>
          <t>{'@leonardocabeza~the-movie-db', 'openve-cli-leonardocabeza-fork'}</t>
        </is>
      </c>
    </row>
    <row r="181249">
      <c r="A181249" s="1" t="n">
        <v>181247</v>
      </c>
      <c r="B181249" t="inlineStr">
        <is>
          <t>emfc</t>
        </is>
      </c>
      <c r="C181249" t="n">
        <v>2</v>
      </c>
      <c r="D181249" t="inlineStr">
        <is>
          <t>{'@emfc~emfc-cli', 'emfc'}</t>
        </is>
      </c>
    </row>
    <row r="181250">
      <c r="A181250" s="1" t="n">
        <v>181248</v>
      </c>
      <c r="B181250" t="inlineStr">
        <is>
          <t>filazero</t>
        </is>
      </c>
      <c r="C181250" t="n">
        <v>2</v>
      </c>
      <c r="D181250" t="inlineStr">
        <is>
          <t>{'filazero-requests', 'filazero-websocket'}</t>
        </is>
      </c>
    </row>
    <row r="181251">
      <c r="A181251" s="1" t="n">
        <v>181249</v>
      </c>
      <c r="B181251" t="inlineStr">
        <is>
          <t>strapjs</t>
        </is>
      </c>
      <c r="C181251" t="n">
        <v>2</v>
      </c>
      <c r="D181251" t="inlineStr">
        <is>
          <t>{'stratis-strapjs', 'strapjs'}</t>
        </is>
      </c>
    </row>
    <row r="181252">
      <c r="A181252" s="1" t="n">
        <v>181250</v>
      </c>
      <c r="B181252" t="inlineStr">
        <is>
          <t>exnet</t>
        </is>
      </c>
      <c r="C181252" t="n">
        <v>2</v>
      </c>
      <c r="D181252" t="inlineStr">
        <is>
          <t>{'@adriexnet~ual-reactjs-renderer', 'exnet'}</t>
        </is>
      </c>
    </row>
    <row r="181253">
      <c r="A181253" s="1" t="n">
        <v>181251</v>
      </c>
      <c r="B181253" t="inlineStr">
        <is>
          <t>execs</t>
        </is>
      </c>
      <c r="C181253" t="n">
        <v>2</v>
      </c>
      <c r="D181253" t="inlineStr">
        <is>
          <t>{'execs', 'youtube-dl-execs'}</t>
        </is>
      </c>
    </row>
    <row r="181254">
      <c r="A181254" s="1" t="n">
        <v>181252</v>
      </c>
      <c r="B181254" t="inlineStr">
        <is>
          <t>t70000</t>
        </is>
      </c>
      <c r="C181254" t="n">
        <v>2</v>
      </c>
      <c r="D181254" t="inlineStr">
        <is>
          <t>{'@t70000s~test', '@t70000s~math'}</t>
        </is>
      </c>
    </row>
    <row r="181255">
      <c r="A181255" s="1" t="n">
        <v>181253</v>
      </c>
      <c r="B181255" t="inlineStr">
        <is>
          <t>slackapp</t>
        </is>
      </c>
      <c r="C181255" t="n">
        <v>2</v>
      </c>
      <c r="D181255" t="inlineStr">
        <is>
          <t>{'slackapp', 'slackapp-convo-beepboop'}</t>
        </is>
      </c>
    </row>
    <row r="181256">
      <c r="A181256" s="1" t="n">
        <v>181254</v>
      </c>
      <c r="B181256" t="inlineStr">
        <is>
          <t>firmoon</t>
        </is>
      </c>
      <c r="C181256" t="n">
        <v>2</v>
      </c>
      <c r="D181256" t="inlineStr">
        <is>
          <t>{'firmoon-toolkit', 'firmoon-uikit'}</t>
        </is>
      </c>
    </row>
    <row r="181257">
      <c r="A181257" s="1" t="n">
        <v>181255</v>
      </c>
      <c r="B181257" t="inlineStr">
        <is>
          <t>resourcepool</t>
        </is>
      </c>
      <c r="C181257" t="n">
        <v>2</v>
      </c>
      <c r="D181257" t="inlineStr">
        <is>
          <t>{'twitter-common-resourcepool', 'ya-resourcepool'}</t>
        </is>
      </c>
    </row>
    <row r="181258">
      <c r="A181258" s="1" t="n">
        <v>181256</v>
      </c>
      <c r="B181258" t="inlineStr">
        <is>
          <t>yingjie</t>
        </is>
      </c>
      <c r="C181258" t="n">
        <v>2</v>
      </c>
      <c r="D181258" t="inlineStr">
        <is>
          <t>{'yingjie-npm-test', 'yingjie-song-npm'}</t>
        </is>
      </c>
    </row>
    <row r="181259">
      <c r="A181259" s="1" t="n">
        <v>181257</v>
      </c>
      <c r="B181259" t="inlineStr">
        <is>
          <t>downlinkmax</t>
        </is>
      </c>
      <c r="C181259" t="n">
        <v>2</v>
      </c>
      <c r="D181259" t="inlineStr">
        <is>
          <t>{'@johngeorgewright~downlinkmax', 'downlinkmax'}</t>
        </is>
      </c>
    </row>
    <row r="181260">
      <c r="A181260" s="1" t="n">
        <v>181258</v>
      </c>
      <c r="B181260" t="inlineStr">
        <is>
          <t>karto</t>
        </is>
      </c>
      <c r="C181260" t="n">
        <v>2</v>
      </c>
      <c r="D181260" t="inlineStr">
        <is>
          <t>{'open-karto', 'karto'}</t>
        </is>
      </c>
    </row>
    <row r="181261">
      <c r="A181261" s="1" t="n">
        <v>181259</v>
      </c>
      <c r="B181261" t="inlineStr">
        <is>
          <t>matchify</t>
        </is>
      </c>
      <c r="C181261" t="n">
        <v>2</v>
      </c>
      <c r="D181261" t="inlineStr">
        <is>
          <t>{'hashify-matchify', 'matchify'}</t>
        </is>
      </c>
    </row>
    <row r="181262">
      <c r="A181262" s="1" t="n">
        <v>181260</v>
      </c>
      <c r="B181262" t="inlineStr">
        <is>
          <t>isleg</t>
        </is>
      </c>
      <c r="C181262" t="n">
        <v>2</v>
      </c>
      <c r="D181262" t="inlineStr">
        <is>
          <t>{'react-native-picker-isleg', 'react-native-puti-pay-isleg'}</t>
        </is>
      </c>
    </row>
    <row r="181263">
      <c r="A181263" s="1" t="n">
        <v>181261</v>
      </c>
      <c r="B181263" t="inlineStr">
        <is>
          <t>openaddresses</t>
        </is>
      </c>
      <c r="C181263" t="n">
        <v>2</v>
      </c>
      <c r="D181263" t="inlineStr">
        <is>
          <t>{'openaddresses-deploy', 'pelias-openaddresses'}</t>
        </is>
      </c>
    </row>
    <row r="181264">
      <c r="A181264" s="1" t="n">
        <v>181262</v>
      </c>
      <c r="B181264" t="inlineStr">
        <is>
          <t>queuebroker</t>
        </is>
      </c>
      <c r="C181264" t="n">
        <v>2</v>
      </c>
      <c r="D181264" t="inlineStr">
        <is>
          <t>{'@arealidea~queuebroker', '@areal~queuebroker'}</t>
        </is>
      </c>
    </row>
    <row r="181265">
      <c r="A181265" s="1" t="n">
        <v>181263</v>
      </c>
      <c r="B181265" t="inlineStr">
        <is>
          <t>pricetag</t>
        </is>
      </c>
      <c r="C181265" t="n">
        <v>2</v>
      </c>
      <c r="D181265" t="inlineStr">
        <is>
          <t>{'coop-component-pricetag', '@coop~component-pricetag'}</t>
        </is>
      </c>
    </row>
    <row r="181266">
      <c r="A181266" s="1" t="n">
        <v>181264</v>
      </c>
      <c r="B181266" t="inlineStr">
        <is>
          <t>azhro</t>
        </is>
      </c>
      <c r="C181266" t="n">
        <v>2</v>
      </c>
      <c r="D181266" t="inlineStr">
        <is>
          <t>{'@azhro~card', '@azhro~holidates'}</t>
        </is>
      </c>
    </row>
    <row r="181267">
      <c r="A181267" s="1" t="n">
        <v>181265</v>
      </c>
      <c r="B181267" t="inlineStr">
        <is>
          <t>ntlp</t>
        </is>
      </c>
      <c r="C181267" t="n">
        <v>2</v>
      </c>
      <c r="D181267" t="inlineStr">
        <is>
          <t>{'@nodesecure~ntlp', 'ntlp'}</t>
        </is>
      </c>
    </row>
    <row r="181268">
      <c r="A181268" s="1" t="n">
        <v>181266</v>
      </c>
      <c r="B181268" t="inlineStr">
        <is>
          <t>stackless</t>
        </is>
      </c>
      <c r="C181268" t="n">
        <v>2</v>
      </c>
      <c r="D181268" t="inlineStr">
        <is>
          <t>{'stackless', 'stacklesslib'}</t>
        </is>
      </c>
    </row>
    <row r="181269">
      <c r="A181269" s="1" t="n">
        <v>181267</v>
      </c>
      <c r="B181269" t="inlineStr">
        <is>
          <t>gulpd</t>
        </is>
      </c>
      <c r="C181269" t="n">
        <v>2</v>
      </c>
      <c r="D181269" t="inlineStr">
        <is>
          <t>{'gulpd', 'generator-imooc-gulpd'}</t>
        </is>
      </c>
    </row>
    <row r="181270">
      <c r="A181270" s="1" t="n">
        <v>181268</v>
      </c>
      <c r="B181270" t="inlineStr">
        <is>
          <t>htmlindexer</t>
        </is>
      </c>
      <c r="C181270" t="n">
        <v>2</v>
      </c>
      <c r="D181270" t="inlineStr">
        <is>
          <t>{'@lolojs~htmlindexer', 'htmlindexer'}</t>
        </is>
      </c>
    </row>
    <row r="181271">
      <c r="A181271" s="1" t="n">
        <v>181269</v>
      </c>
      <c r="B181271" t="inlineStr">
        <is>
          <t>nstall</t>
        </is>
      </c>
      <c r="C181271" t="n">
        <v>2</v>
      </c>
      <c r="D181271" t="inlineStr">
        <is>
          <t>{'nstall', '1nstall'}</t>
        </is>
      </c>
    </row>
    <row r="181272">
      <c r="A181272" s="1" t="n">
        <v>181270</v>
      </c>
      <c r="B181272" t="inlineStr">
        <is>
          <t>titcs</t>
        </is>
      </c>
      <c r="C181272" t="n">
        <v>2</v>
      </c>
      <c r="D181272" t="inlineStr">
        <is>
          <t>{'react-template-titcs_template_cx_seg', 'titcs-react-scripts'}</t>
        </is>
      </c>
    </row>
    <row r="181273">
      <c r="A181273" s="1" t="n">
        <v>181271</v>
      </c>
      <c r="B181273" t="inlineStr">
        <is>
          <t>mls44</t>
        </is>
      </c>
      <c r="C181273" t="n">
        <v>2</v>
      </c>
      <c r="D181273" t="inlineStr">
        <is>
          <t>{'@mls44~uid', '@mls44~msdate'}</t>
        </is>
      </c>
    </row>
    <row r="181274">
      <c r="A181274" s="1" t="n">
        <v>181272</v>
      </c>
      <c r="B181274" t="inlineStr">
        <is>
          <t>vged</t>
        </is>
      </c>
      <c r="C181274" t="n">
        <v>2</v>
      </c>
      <c r="D181274" t="inlineStr">
        <is>
          <t>{'vged-components', 'example-vged-lib1'}</t>
        </is>
      </c>
    </row>
    <row r="181275">
      <c r="A181275" s="1" t="n">
        <v>181273</v>
      </c>
      <c r="B181275" t="inlineStr">
        <is>
          <t>zhaor</t>
        </is>
      </c>
      <c r="C181275" t="n">
        <v>2</v>
      </c>
      <c r="D181275" t="inlineStr">
        <is>
          <t>{'@zhaor~graphiql', '@zhaor~express-graphql'}</t>
        </is>
      </c>
    </row>
    <row r="181276">
      <c r="A181276" s="1" t="n">
        <v>181274</v>
      </c>
      <c r="B181276" t="inlineStr">
        <is>
          <t>imatic</t>
        </is>
      </c>
      <c r="C181276" t="n">
        <v>2</v>
      </c>
      <c r="D181276" t="inlineStr">
        <is>
          <t>{'imatic-stack', '@imatic~pgqb'}</t>
        </is>
      </c>
    </row>
    <row r="181277">
      <c r="A181277" s="1" t="n">
        <v>181275</v>
      </c>
      <c r="B181277" t="inlineStr">
        <is>
          <t>modr</t>
        </is>
      </c>
      <c r="C181277" t="n">
        <v>2</v>
      </c>
      <c r="D181277" t="inlineStr">
        <is>
          <t>{'modr', 'modr-typescript'}</t>
        </is>
      </c>
    </row>
    <row r="181278">
      <c r="A181278" s="1" t="n">
        <v>181276</v>
      </c>
      <c r="B181278" t="inlineStr">
        <is>
          <t>hccx</t>
        </is>
      </c>
      <c r="C181278" t="n">
        <v>2</v>
      </c>
      <c r="D181278" t="inlineStr">
        <is>
          <t>{'@alifd~theme-hccx', 'theme-hccx'}</t>
        </is>
      </c>
    </row>
    <row r="181279">
      <c r="A181279" s="1" t="n">
        <v>181277</v>
      </c>
      <c r="B181279" t="inlineStr">
        <is>
          <t>gentest</t>
        </is>
      </c>
      <c r="C181279" t="n">
        <v>2</v>
      </c>
      <c r="D181279" t="inlineStr">
        <is>
          <t>{'redux-devtools-gentest-plugin', 'gentest'}</t>
        </is>
      </c>
    </row>
    <row r="181280">
      <c r="A181280" s="1" t="n">
        <v>181278</v>
      </c>
      <c r="B181280" t="inlineStr">
        <is>
          <t>fireplan</t>
        </is>
      </c>
      <c r="C181280" t="n">
        <v>2</v>
      </c>
      <c r="D181280" t="inlineStr">
        <is>
          <t>{'python-fireplan', 'fireplan'}</t>
        </is>
      </c>
    </row>
    <row r="181281">
      <c r="A181281" s="1" t="n">
        <v>181279</v>
      </c>
      <c r="B181281" t="inlineStr">
        <is>
          <t>portola</t>
        </is>
      </c>
      <c r="C181281" t="n">
        <v>2</v>
      </c>
      <c r="D181281" t="inlineStr">
        <is>
          <t>{'@portolab~rescript-toolkit', 'portolan'}</t>
        </is>
      </c>
    </row>
    <row r="181282">
      <c r="A181282" s="1" t="n">
        <v>181280</v>
      </c>
      <c r="B181282" t="inlineStr">
        <is>
          <t>cypherium</t>
        </is>
      </c>
      <c r="C181282" t="n">
        <v>2</v>
      </c>
      <c r="D181282" t="inlineStr">
        <is>
          <t>{'cypherium-wallet', '@cypherium~web3c'}</t>
        </is>
      </c>
    </row>
    <row r="181283">
      <c r="A181283" s="1" t="n">
        <v>181281</v>
      </c>
      <c r="B181283" t="inlineStr">
        <is>
          <t>b45</t>
        </is>
      </c>
      <c r="C181283" t="n">
        <v>2</v>
      </c>
      <c r="D181283" t="inlineStr">
        <is>
          <t>{'@wtcbkjbuzrbl~a3af0f354c0eb63497b45a49fe9f698358ea4735750f5a35218610a71', '@wtcbkjbuzrbl~a84622b45af487a93185faabdef14596a2a644d2bbe145724bfb04544'}</t>
        </is>
      </c>
    </row>
    <row r="181284">
      <c r="A181284" s="1" t="n">
        <v>181282</v>
      </c>
      <c r="B181284" t="inlineStr">
        <is>
          <t>jsmask</t>
        </is>
      </c>
      <c r="C181284" t="n">
        <v>2</v>
      </c>
      <c r="D181284" t="inlineStr">
        <is>
          <t>{'jsmask', 'jsmask-plugin'}</t>
        </is>
      </c>
    </row>
    <row r="181285">
      <c r="A181285" s="1" t="n">
        <v>181283</v>
      </c>
      <c r="B181285" t="inlineStr">
        <is>
          <t>chronotruck</t>
        </is>
      </c>
      <c r="C181285" t="n">
        <v>2</v>
      </c>
      <c r="D181285" t="inlineStr">
        <is>
          <t>{'@chronotruck~vue-icu', '@chronotruck~yaml-loader'}</t>
        </is>
      </c>
    </row>
    <row r="181286">
      <c r="A181286" s="1" t="n">
        <v>181284</v>
      </c>
      <c r="B181286" t="inlineStr">
        <is>
          <t>sultana</t>
        </is>
      </c>
      <c r="C181286" t="n">
        <v>2</v>
      </c>
      <c r="D181286" t="inlineStr">
        <is>
          <t>{'sultana-validator', 'sultana-inter'}</t>
        </is>
      </c>
    </row>
    <row r="181287">
      <c r="A181287" s="1" t="n">
        <v>181285</v>
      </c>
      <c r="B181287" t="inlineStr">
        <is>
          <t>vkrepkiy</t>
        </is>
      </c>
      <c r="C181287" t="n">
        <v>2</v>
      </c>
      <c r="D181287" t="inlineStr">
        <is>
          <t>{'@vkrepkiy~tagwhirl', '@vkrepkiy~wsl2-utils'}</t>
        </is>
      </c>
    </row>
    <row r="181288">
      <c r="A181288" s="1" t="n">
        <v>181286</v>
      </c>
      <c r="B181288" t="inlineStr">
        <is>
          <t>jorav</t>
        </is>
      </c>
      <c r="C181288" t="n">
        <v>2</v>
      </c>
      <c r="D181288" t="inlineStr">
        <is>
          <t>{'jorav', 'jorav-preloader'}</t>
        </is>
      </c>
    </row>
    <row r="181289">
      <c r="A181289" s="1" t="n">
        <v>181287</v>
      </c>
      <c r="B181289" t="inlineStr">
        <is>
          <t>lz1234</t>
        </is>
      </c>
      <c r="C181289" t="n">
        <v>2</v>
      </c>
      <c r="D181289" t="inlineStr">
        <is>
          <t>{'lz1234', 'lz1234_01'}</t>
        </is>
      </c>
    </row>
    <row r="181290">
      <c r="A181290" s="1" t="n">
        <v>181288</v>
      </c>
      <c r="B181290" t="inlineStr">
        <is>
          <t>opengtindb</t>
        </is>
      </c>
      <c r="C181290" t="n">
        <v>2</v>
      </c>
      <c r="D181290" t="inlineStr">
        <is>
          <t>{'opengtindb-client-es5', 'opengtindb-client'}</t>
        </is>
      </c>
    </row>
    <row r="181291">
      <c r="A181291" s="1" t="n">
        <v>181289</v>
      </c>
      <c r="B181291" t="inlineStr">
        <is>
          <t>exploreshare</t>
        </is>
      </c>
      <c r="C181291" t="n">
        <v>2</v>
      </c>
      <c r="D181291" t="inlineStr">
        <is>
          <t>{'@exploreshare~everest', '@exploreshare~widget'}</t>
        </is>
      </c>
    </row>
    <row r="181292">
      <c r="A181292" s="1" t="n">
        <v>181290</v>
      </c>
      <c r="B181292" t="inlineStr">
        <is>
          <t>weldon</t>
        </is>
      </c>
      <c r="C181292" t="n">
        <v>2</v>
      </c>
      <c r="D181292" t="inlineStr">
        <is>
          <t>{'simplebar_weldonla', 'weldon3'}</t>
        </is>
      </c>
    </row>
    <row r="181293">
      <c r="A181293" s="1" t="n">
        <v>181291</v>
      </c>
      <c r="B181293" t="inlineStr">
        <is>
          <t>avsolatorio</t>
        </is>
      </c>
      <c r="C181293" t="n">
        <v>2</v>
      </c>
      <c r="D181293" t="inlineStr">
        <is>
          <t>{'@avsolatorio~vue-map-chart', '@avsolatorio~v-file-upload'}</t>
        </is>
      </c>
    </row>
    <row r="181294">
      <c r="A181294" s="1" t="n">
        <v>181292</v>
      </c>
      <c r="B181294" t="inlineStr">
        <is>
          <t>chemdraw</t>
        </is>
      </c>
      <c r="C181294" t="n">
        <v>2</v>
      </c>
      <c r="D181294" t="inlineStr">
        <is>
          <t>{'schemdraw', 'chemdraw'}</t>
        </is>
      </c>
    </row>
    <row r="181295">
      <c r="A181295" s="1" t="n">
        <v>181293</v>
      </c>
      <c r="B181295" t="inlineStr">
        <is>
          <t>odcs</t>
        </is>
      </c>
      <c r="C181295" t="n">
        <v>2</v>
      </c>
      <c r="D181295" t="inlineStr">
        <is>
          <t>{'yozodcs', 'odcs'}</t>
        </is>
      </c>
    </row>
    <row r="181296">
      <c r="A181296" s="1" t="n">
        <v>181294</v>
      </c>
      <c r="B181296" t="inlineStr">
        <is>
          <t>kleisli</t>
        </is>
      </c>
      <c r="C181296" t="n">
        <v>2</v>
      </c>
      <c r="D181296" t="inlineStr">
        <is>
          <t>{'kleisli-ts', 'kleisli'}</t>
        </is>
      </c>
    </row>
    <row r="181297">
      <c r="A181297" s="1" t="n">
        <v>181295</v>
      </c>
      <c r="B181297" t="inlineStr">
        <is>
          <t>web123</t>
        </is>
      </c>
      <c r="C181297" t="n">
        <v>2</v>
      </c>
      <c r="D181297" t="inlineStr">
        <is>
          <t>{'web123', 'zomm4web123'}</t>
        </is>
      </c>
    </row>
    <row r="181298">
      <c r="A181298" s="1" t="n">
        <v>181296</v>
      </c>
      <c r="B181298" t="inlineStr">
        <is>
          <t>dflowng</t>
        </is>
      </c>
      <c r="C181298" t="n">
        <v>2</v>
      </c>
      <c r="D181298" t="inlineStr">
        <is>
          <t>{'@dflowng~di', '@dflowng~extensions-loader'}</t>
        </is>
      </c>
    </row>
    <row r="181299">
      <c r="A181299" s="1" t="n">
        <v>181297</v>
      </c>
      <c r="B181299" t="inlineStr">
        <is>
          <t>anubra266</t>
        </is>
      </c>
      <c r="C181299" t="n">
        <v>2</v>
      </c>
      <c r="D181299" t="inlineStr">
        <is>
          <t>{'@anubra266~stickyreact', '@anubra266~inertia-react'}</t>
        </is>
      </c>
    </row>
    <row r="181300">
      <c r="A181300" s="1" t="n">
        <v>181298</v>
      </c>
      <c r="B181300" t="inlineStr">
        <is>
          <t>ulas</t>
        </is>
      </c>
      <c r="C181300" t="n">
        <v>2</v>
      </c>
      <c r="D181300" t="inlineStr">
        <is>
          <t>{'kotulas-001', 'ulas'}</t>
        </is>
      </c>
    </row>
    <row r="181301">
      <c r="A181301" s="1" t="n">
        <v>181299</v>
      </c>
      <c r="B181301" t="inlineStr">
        <is>
          <t>drzzle</t>
        </is>
      </c>
      <c r="C181301" t="n">
        <v>2</v>
      </c>
      <c r="D181301" t="inlineStr">
        <is>
          <t>{'drzzle-streamsaver', 'drzzle-dragula'}</t>
        </is>
      </c>
    </row>
    <row r="181302">
      <c r="A181302" s="1" t="n">
        <v>181300</v>
      </c>
      <c r="B181302" t="inlineStr">
        <is>
          <t>arden</t>
        </is>
      </c>
      <c r="C181302" t="n">
        <v>2</v>
      </c>
      <c r="D181302" t="inlineStr">
        <is>
          <t>{'brogaarden-c5-service', 'arden'}</t>
        </is>
      </c>
    </row>
    <row r="181303">
      <c r="A181303" s="1" t="n">
        <v>181301</v>
      </c>
      <c r="B181303" t="inlineStr">
        <is>
          <t>techfeed</t>
        </is>
      </c>
      <c r="C181303" t="n">
        <v>2</v>
      </c>
      <c r="D181303" t="inlineStr">
        <is>
          <t>{'@techfeed~typeorm', 'techfeed-share-button'}</t>
        </is>
      </c>
    </row>
    <row r="181304">
      <c r="A181304" s="1" t="n">
        <v>181302</v>
      </c>
      <c r="B181304" t="inlineStr">
        <is>
          <t>expressboilerplate</t>
        </is>
      </c>
      <c r="C181304" t="n">
        <v>2</v>
      </c>
      <c r="D181304" t="inlineStr">
        <is>
          <t>{'expressboilerplate', 'expressboilerplate-qy'}</t>
        </is>
      </c>
    </row>
    <row r="181305">
      <c r="A181305" s="1" t="n">
        <v>181303</v>
      </c>
      <c r="B181305" t="inlineStr">
        <is>
          <t>dynamicdialog</t>
        </is>
      </c>
      <c r="C181305" t="n">
        <v>2</v>
      </c>
      <c r="D181305" t="inlineStr">
        <is>
          <t>{'4icloud-dynamicdialog', 'fi-dynamicdialog'}</t>
        </is>
      </c>
    </row>
    <row r="181306">
      <c r="A181306" s="1" t="n">
        <v>181304</v>
      </c>
      <c r="B181306" t="inlineStr">
        <is>
          <t>lonesome</t>
        </is>
      </c>
      <c r="C181306" t="n">
        <v>2</v>
      </c>
      <c r="D181306" t="inlineStr">
        <is>
          <t>{'lonesomedom', '@lonesome~core'}</t>
        </is>
      </c>
    </row>
    <row r="181307">
      <c r="A181307" s="1" t="n">
        <v>181305</v>
      </c>
      <c r="B181307" t="inlineStr">
        <is>
          <t>officeui</t>
        </is>
      </c>
      <c r="C181307" t="n">
        <v>2</v>
      </c>
      <c r="D181307" t="inlineStr">
        <is>
          <t>{'react-officeui-components', 'officeui'}</t>
        </is>
      </c>
    </row>
    <row r="181308">
      <c r="A181308" s="1" t="n">
        <v>181306</v>
      </c>
      <c r="B181308" t="inlineStr">
        <is>
          <t>korupt</t>
        </is>
      </c>
      <c r="C181308" t="n">
        <v>2</v>
      </c>
      <c r="D181308" t="inlineStr">
        <is>
          <t>{'korupt-dota2', 'korupt-steam'}</t>
        </is>
      </c>
    </row>
    <row r="181309">
      <c r="A181309" s="1" t="n">
        <v>181307</v>
      </c>
      <c r="B181309" t="inlineStr">
        <is>
          <t>bmu</t>
        </is>
      </c>
      <c r="C181309" t="n">
        <v>2</v>
      </c>
      <c r="D181309" t="inlineStr">
        <is>
          <t>{'bmui', 'bmu'}</t>
        </is>
      </c>
    </row>
    <row r="181310">
      <c r="A181310" s="1" t="n">
        <v>181308</v>
      </c>
      <c r="B181310" t="inlineStr">
        <is>
          <t>dicomviewer</t>
        </is>
      </c>
      <c r="C181310" t="n">
        <v>2</v>
      </c>
      <c r="D181310" t="inlineStr">
        <is>
          <t>{'ng-dicomviewer', 'vetnow-dicomviewer'}</t>
        </is>
      </c>
    </row>
    <row r="181311">
      <c r="A181311" s="1" t="n">
        <v>181309</v>
      </c>
      <c r="B181311" t="inlineStr">
        <is>
          <t>saisandeepvaddi</t>
        </is>
      </c>
      <c r="C181311" t="n">
        <v>2</v>
      </c>
      <c r="D181311" t="inlineStr">
        <is>
          <t>{'@saisandeepvaddi~eslint-config', '@saisandeepvaddi~eslint-config-typescript'}</t>
        </is>
      </c>
    </row>
    <row r="181312">
      <c r="A181312" s="1" t="n">
        <v>181310</v>
      </c>
      <c r="B181312" t="inlineStr">
        <is>
          <t>graphqldir</t>
        </is>
      </c>
      <c r="C181312" t="n">
        <v>2</v>
      </c>
      <c r="D181312" t="inlineStr">
        <is>
          <t>{'@mishguru~graphqldir', '@stayradiated~graphqldir'}</t>
        </is>
      </c>
    </row>
    <row r="181313">
      <c r="A181313" s="1" t="n">
        <v>181311</v>
      </c>
      <c r="B181313" t="inlineStr">
        <is>
          <t>flandmark</t>
        </is>
      </c>
      <c r="C181313" t="n">
        <v>2</v>
      </c>
      <c r="D181313" t="inlineStr">
        <is>
          <t>{'xbob-flandmark', 'bob-ip-flandmark'}</t>
        </is>
      </c>
    </row>
    <row r="181314">
      <c r="A181314" s="1" t="n">
        <v>181312</v>
      </c>
      <c r="B181314" t="inlineStr">
        <is>
          <t>scrapli</t>
        </is>
      </c>
      <c r="C181314" t="n">
        <v>2</v>
      </c>
      <c r="D181314" t="inlineStr">
        <is>
          <t>{'nornir-scrapli', 'scrapli-ssh2'}</t>
        </is>
      </c>
    </row>
    <row r="181315">
      <c r="A181315" s="1" t="n">
        <v>181313</v>
      </c>
      <c r="B181315" t="inlineStr">
        <is>
          <t>ankitbaid11326</t>
        </is>
      </c>
      <c r="C181315" t="n">
        <v>2</v>
      </c>
      <c r="D181315" t="inlineStr">
        <is>
          <t>{'@ankitbaid11326~monnet', '@ankitbaid11326~appservice-network'}</t>
        </is>
      </c>
    </row>
    <row r="181316">
      <c r="A181316" s="1" t="n">
        <v>181314</v>
      </c>
      <c r="B181316" t="inlineStr">
        <is>
          <t>rangedel</t>
        </is>
      </c>
      <c r="C181316" t="n">
        <v>2</v>
      </c>
      <c r="D181316" t="inlineStr">
        <is>
          <t>{'downer-rangedel', 'upper-rangedel'}</t>
        </is>
      </c>
    </row>
    <row r="181317">
      <c r="A181317" s="1" t="n">
        <v>181315</v>
      </c>
      <c r="B181317" t="inlineStr">
        <is>
          <t>irvui</t>
        </is>
      </c>
      <c r="C181317" t="n">
        <v>2</v>
      </c>
      <c r="D181317" t="inlineStr">
        <is>
          <t>{'irvui-express-cassandra', 'generator-irvui-angular-2'}</t>
        </is>
      </c>
    </row>
    <row r="181318">
      <c r="A181318" s="1" t="n">
        <v>181316</v>
      </c>
      <c r="B181318" t="inlineStr">
        <is>
          <t>vkcoinapi</t>
        </is>
      </c>
      <c r="C181318" t="n">
        <v>2</v>
      </c>
      <c r="D181318" t="inlineStr">
        <is>
          <t>{'node-vkcoinapi', 'vkcoinapi'}</t>
        </is>
      </c>
    </row>
    <row r="181319">
      <c r="A181319" s="1" t="n">
        <v>181317</v>
      </c>
      <c r="B181319" t="inlineStr">
        <is>
          <t>btdrawer</t>
        </is>
      </c>
      <c r="C181319" t="n">
        <v>2</v>
      </c>
      <c r="D181319" t="inlineStr">
        <is>
          <t>{'@btdrawer~divelog-server-core', '@btdrawer~divelog-server-utils'}</t>
        </is>
      </c>
    </row>
    <row r="181320">
      <c r="A181320" s="1" t="n">
        <v>181318</v>
      </c>
      <c r="B181320" t="inlineStr">
        <is>
          <t>divelog</t>
        </is>
      </c>
      <c r="C181320" t="n">
        <v>2</v>
      </c>
      <c r="D181320" t="inlineStr">
        <is>
          <t>{'@btdrawer~divelog-server-core', '@btdrawer~divelog-server-utils'}</t>
        </is>
      </c>
    </row>
    <row r="181321">
      <c r="A181321" s="1" t="n">
        <v>181319</v>
      </c>
      <c r="B181321" t="inlineStr">
        <is>
          <t>honyaku</t>
        </is>
      </c>
      <c r="C181321" t="n">
        <v>2</v>
      </c>
      <c r="D181321" t="inlineStr">
        <is>
          <t>{'hubot-slack-tofu-honyaku', 'honyaku'}</t>
        </is>
      </c>
    </row>
    <row r="181322">
      <c r="A181322" s="1" t="n">
        <v>181320</v>
      </c>
      <c r="B181322" t="inlineStr">
        <is>
          <t>fcmdata</t>
        </is>
      </c>
      <c r="C181322" t="n">
        <v>2</v>
      </c>
      <c r="D181322" t="inlineStr">
        <is>
          <t>{'@types~gapi.client.fcmdata', '@maxim_mazurok~gapi.client.fcmdata'}</t>
        </is>
      </c>
    </row>
    <row r="181323">
      <c r="A181323" s="1" t="n">
        <v>181321</v>
      </c>
      <c r="B181323" t="inlineStr">
        <is>
          <t>cranker</t>
        </is>
      </c>
      <c r="C181323" t="n">
        <v>2</v>
      </c>
      <c r="D181323" t="inlineStr">
        <is>
          <t>{'cranker-connector', 'cranker-router'}</t>
        </is>
      </c>
    </row>
    <row r="181324">
      <c r="A181324" s="1" t="n">
        <v>181322</v>
      </c>
      <c r="B181324" t="inlineStr">
        <is>
          <t>superbed</t>
        </is>
      </c>
      <c r="C181324" t="n">
        <v>2</v>
      </c>
      <c r="D181324" t="inlineStr">
        <is>
          <t>{'picgo-plugin-superbed', 'up2superbed'}</t>
        </is>
      </c>
    </row>
    <row r="181325">
      <c r="A181325" s="1" t="n">
        <v>181323</v>
      </c>
      <c r="B181325" t="inlineStr">
        <is>
          <t>barakplasma</t>
        </is>
      </c>
      <c r="C181325" t="n">
        <v>2</v>
      </c>
      <c r="D181325" t="inlineStr">
        <is>
          <t>{'@barakplasma~google-map-react', '@barakplasma~finite-state-machine'}</t>
        </is>
      </c>
    </row>
    <row r="181326">
      <c r="A181326" s="1" t="n">
        <v>181324</v>
      </c>
      <c r="B181326" t="inlineStr">
        <is>
          <t>ionosphere</t>
        </is>
      </c>
      <c r="C181326" t="n">
        <v>2</v>
      </c>
      <c r="D181326" t="inlineStr">
        <is>
          <t>{'@gh-linking-frailest-nuisancers-org~ionosphere-sealants', 'ionosphere'}</t>
        </is>
      </c>
    </row>
    <row r="181327">
      <c r="A181327" s="1" t="n">
        <v>181325</v>
      </c>
      <c r="B181327" t="inlineStr">
        <is>
          <t>aziq</t>
        </is>
      </c>
      <c r="C181327" t="n">
        <v>2</v>
      </c>
      <c r="D181327" t="inlineStr">
        <is>
          <t>{'brain-games-by-aziq', 'gendiff-aziq'}</t>
        </is>
      </c>
    </row>
    <row r="181328">
      <c r="A181328" s="1" t="n">
        <v>181326</v>
      </c>
      <c r="B181328" t="inlineStr">
        <is>
          <t>dimpt</t>
        </is>
      </c>
      <c r="C181328" t="n">
        <v>2</v>
      </c>
      <c r="D181328" t="inlineStr">
        <is>
          <t>{'dimpt', 'dimpt-cli'}</t>
        </is>
      </c>
    </row>
    <row r="181329">
      <c r="A181329" s="1" t="n">
        <v>181327</v>
      </c>
      <c r="B181329" t="inlineStr">
        <is>
          <t>elekta</t>
        </is>
      </c>
      <c r="C181329" t="n">
        <v>2</v>
      </c>
      <c r="D181329" t="inlineStr">
        <is>
          <t>{'@elekta-dev~create-typescript', '@elekta~create-typescript'}</t>
        </is>
      </c>
    </row>
    <row r="181330">
      <c r="A181330" s="1" t="n">
        <v>181328</v>
      </c>
      <c r="B181330" t="inlineStr">
        <is>
          <t>bandress</t>
        </is>
      </c>
      <c r="C181330" t="n">
        <v>2</v>
      </c>
      <c r="D181330" t="inlineStr">
        <is>
          <t>{'@bandress-dumbasses~lame', '@bandress-dumbasses~weak'}</t>
        </is>
      </c>
    </row>
    <row r="181331">
      <c r="A181331" s="1" t="n">
        <v>181329</v>
      </c>
      <c r="B181331" t="inlineStr">
        <is>
          <t>notrya</t>
        </is>
      </c>
      <c r="C181331" t="n">
        <v>2</v>
      </c>
      <c r="D181331" t="inlineStr">
        <is>
          <t>{'notrya.js', 'notrya'}</t>
        </is>
      </c>
    </row>
    <row r="181332">
      <c r="A181332" s="1" t="n">
        <v>181330</v>
      </c>
      <c r="B181332" t="inlineStr">
        <is>
          <t>study11</t>
        </is>
      </c>
      <c r="C181332" t="n">
        <v>2</v>
      </c>
      <c r="D181332" t="inlineStr">
        <is>
          <t>{'npm-study11', 'study11s'}</t>
        </is>
      </c>
    </row>
    <row r="181333">
      <c r="A181333" s="1" t="n">
        <v>181331</v>
      </c>
      <c r="B181333" t="inlineStr">
        <is>
          <t>carhome</t>
        </is>
      </c>
      <c r="C181333" t="n">
        <v>2</v>
      </c>
      <c r="D181333" t="inlineStr">
        <is>
          <t>{'carhome', 'pbl-carhome'}</t>
        </is>
      </c>
    </row>
    <row r="181334">
      <c r="A181334" s="1" t="n">
        <v>181332</v>
      </c>
      <c r="B181334" t="inlineStr">
        <is>
          <t>mkenzo</t>
        </is>
      </c>
      <c r="C181334" t="n">
        <v>2</v>
      </c>
      <c r="D181334" t="inlineStr">
        <is>
          <t>{'@mkenzo_8~puffin-drac', '@mkenzo_8~puffin'}</t>
        </is>
      </c>
    </row>
    <row r="181335">
      <c r="A181335" s="1" t="n">
        <v>181333</v>
      </c>
      <c r="B181335" t="inlineStr">
        <is>
          <t>moflow</t>
        </is>
      </c>
      <c r="C181335" t="n">
        <v>2</v>
      </c>
      <c r="D181335" t="inlineStr">
        <is>
          <t>{'moflow', 'moflow-schematics'}</t>
        </is>
      </c>
    </row>
    <row r="181336">
      <c r="A181336" s="1" t="n">
        <v>181334</v>
      </c>
      <c r="B181336" t="inlineStr">
        <is>
          <t>tingz</t>
        </is>
      </c>
      <c r="C181336" t="n">
        <v>2</v>
      </c>
      <c r="D181336" t="inlineStr">
        <is>
          <t>{'tingz-sdk', 'tingz-cli'}</t>
        </is>
      </c>
    </row>
    <row r="181337">
      <c r="A181337" s="1" t="n">
        <v>181335</v>
      </c>
      <c r="B181337" t="inlineStr">
        <is>
          <t>gooddollarcommons</t>
        </is>
      </c>
      <c r="C181337" t="n">
        <v>2</v>
      </c>
      <c r="D181337" t="inlineStr">
        <is>
          <t>{'@gooddollarcommons~gun-mongo-key', '@gooddollarcommons~gun-flint'}</t>
        </is>
      </c>
    </row>
    <row r="181338">
      <c r="A181338" s="1" t="n">
        <v>181336</v>
      </c>
      <c r="B181338" t="inlineStr">
        <is>
          <t>poweroff</t>
        </is>
      </c>
      <c r="C181338" t="n">
        <v>2</v>
      </c>
      <c r="D181338" t="inlineStr">
        <is>
          <t>{'poweroff-tool', 'node-poweroff'}</t>
        </is>
      </c>
    </row>
    <row r="181339">
      <c r="A181339" s="1" t="n">
        <v>181337</v>
      </c>
      <c r="B181339" t="inlineStr">
        <is>
          <t>wiredrop</t>
        </is>
      </c>
      <c r="C181339" t="n">
        <v>2</v>
      </c>
      <c r="D181339" t="inlineStr">
        <is>
          <t>{'wiredrop-components-library', 'wiredrop-comp-prod'}</t>
        </is>
      </c>
    </row>
    <row r="181340">
      <c r="A181340" s="1" t="n">
        <v>181338</v>
      </c>
      <c r="B181340" t="inlineStr">
        <is>
          <t>shumway</t>
        </is>
      </c>
      <c r="C181340" t="n">
        <v>2</v>
      </c>
      <c r="D181340" t="inlineStr">
        <is>
          <t>{'shumway', 'shumway-dist'}</t>
        </is>
      </c>
    </row>
    <row r="181341">
      <c r="A181341" s="1" t="n">
        <v>181339</v>
      </c>
      <c r="B181341" t="inlineStr">
        <is>
          <t>codersociety</t>
        </is>
      </c>
      <c r="C181341" t="n">
        <v>2</v>
      </c>
      <c r="D181341" t="inlineStr">
        <is>
          <t>{'codersociety', '@codersociety~grid'}</t>
        </is>
      </c>
    </row>
    <row r="181342">
      <c r="A181342" s="1" t="n">
        <v>181340</v>
      </c>
      <c r="B181342" t="inlineStr">
        <is>
          <t>matochondrion</t>
        </is>
      </c>
      <c r="C181342" t="n">
        <v>2</v>
      </c>
      <c r="D181342" t="inlineStr">
        <is>
          <t>{'@matochondrion~basscss-columns', '@matochondrion~basscss-responsive-flexbox'}</t>
        </is>
      </c>
    </row>
    <row r="181343">
      <c r="A181343" s="1" t="n">
        <v>181341</v>
      </c>
      <c r="B181343" t="inlineStr">
        <is>
          <t>sharechat</t>
        </is>
      </c>
      <c r="C181343" t="n">
        <v>2</v>
      </c>
      <c r="D181343" t="inlineStr">
        <is>
          <t>{'sharechat-http-request', 'sharechat-http-request-wrapper'}</t>
        </is>
      </c>
    </row>
    <row r="181344">
      <c r="A181344" s="1" t="n">
        <v>181342</v>
      </c>
      <c r="B181344" t="inlineStr">
        <is>
          <t>classiceditor</t>
        </is>
      </c>
      <c r="C181344" t="n">
        <v>2</v>
      </c>
      <c r="D181344" t="inlineStr">
        <is>
          <t>{'ckeditor-classiceditor-custom-build', 'classiceditor-sites-viewers-image-compare'}</t>
        </is>
      </c>
    </row>
    <row r="181345">
      <c r="A181345" s="1" t="n">
        <v>181343</v>
      </c>
      <c r="B181345" t="inlineStr">
        <is>
          <t>verificador</t>
        </is>
      </c>
      <c r="C181345" t="n">
        <v>2</v>
      </c>
      <c r="D181345" t="inlineStr">
        <is>
          <t>{'verificador-rut', '@rmgarcia~verificador-blockchain-bo'}</t>
        </is>
      </c>
    </row>
    <row r="181346">
      <c r="A181346" s="1" t="n">
        <v>181344</v>
      </c>
      <c r="B181346" t="inlineStr">
        <is>
          <t>quickpay</t>
        </is>
      </c>
      <c r="C181346" t="n">
        <v>2</v>
      </c>
      <c r="D181346" t="inlineStr">
        <is>
          <t>{'@drosarl~quickpay-ui', 'cordova-plugin-quickpay'}</t>
        </is>
      </c>
    </row>
    <row r="181347">
      <c r="A181347" s="1" t="n">
        <v>181345</v>
      </c>
      <c r="B181347" t="inlineStr">
        <is>
          <t>procassemblyregistration</t>
        </is>
      </c>
      <c r="C181347" t="n">
        <v>2</v>
      </c>
      <c r="D181347" t="inlineStr">
        <is>
          <t>{'qmuzik-procassemblyregistration', 'qmuzik-procassemblyregistration-shared'}</t>
        </is>
      </c>
    </row>
    <row r="181348">
      <c r="A181348" s="1" t="n">
        <v>181346</v>
      </c>
      <c r="B181348" t="inlineStr">
        <is>
          <t>srexi</t>
        </is>
      </c>
      <c r="C181348" t="n">
        <v>2</v>
      </c>
      <c r="D181348" t="inlineStr">
        <is>
          <t>{'@srexi~purecounterjs', '@srexi~purecounter.js'}</t>
        </is>
      </c>
    </row>
    <row r="181349">
      <c r="A181349" s="1" t="n">
        <v>181347</v>
      </c>
      <c r="B181349" t="inlineStr">
        <is>
          <t>usewindowwidth</t>
        </is>
      </c>
      <c r="C181349" t="n">
        <v>2</v>
      </c>
      <c r="D181349" t="inlineStr">
        <is>
          <t>{'@mwatson~usewindowwidth', 'hook-usewindowwidth'}</t>
        </is>
      </c>
    </row>
    <row r="181350">
      <c r="A181350" s="1" t="n">
        <v>181348</v>
      </c>
      <c r="B181350" t="inlineStr">
        <is>
          <t>cloudscript</t>
        </is>
      </c>
      <c r="C181350" t="n">
        <v>2</v>
      </c>
      <c r="D181350" t="inlineStr">
        <is>
          <t>{'cloudscript-engine', 'cloudscript-uploader'}</t>
        </is>
      </c>
    </row>
    <row r="181351">
      <c r="A181351" s="1" t="n">
        <v>181349</v>
      </c>
      <c r="B181351" t="inlineStr">
        <is>
          <t>alterum</t>
        </is>
      </c>
      <c r="C181351" t="n">
        <v>2</v>
      </c>
      <c r="D181351" t="inlineStr">
        <is>
          <t>{'@alterum~db-migrate-mongodb', 'db-migrate-mongodb-alterum'}</t>
        </is>
      </c>
    </row>
    <row r="181352">
      <c r="A181352" s="1" t="n">
        <v>181350</v>
      </c>
      <c r="B181352" t="inlineStr">
        <is>
          <t>retinacheck</t>
        </is>
      </c>
      <c r="C181352" t="n">
        <v>2</v>
      </c>
      <c r="D181352" t="inlineStr">
        <is>
          <t>{'grunt-stp-retinacheck', 'grunt-retinacheck'}</t>
        </is>
      </c>
    </row>
    <row r="181353">
      <c r="A181353" s="1" t="n">
        <v>181351</v>
      </c>
      <c r="B181353" t="inlineStr">
        <is>
          <t>guygibson55</t>
        </is>
      </c>
      <c r="C181353" t="n">
        <v>2</v>
      </c>
      <c r="D181353" t="inlineStr">
        <is>
          <t>{'@guygibson55~lion-lib12-23', '@guygibson55~lion-lib12-12'}</t>
        </is>
      </c>
    </row>
    <row r="181354">
      <c r="A181354" s="1" t="n">
        <v>181352</v>
      </c>
      <c r="B181354" t="inlineStr">
        <is>
          <t>wangrj</t>
        </is>
      </c>
      <c r="C181354" t="n">
        <v>2</v>
      </c>
      <c r="D181354" t="inlineStr">
        <is>
          <t>{'wangrj-hs-text-lib', 'wangrj-cli'}</t>
        </is>
      </c>
    </row>
    <row r="181355">
      <c r="A181355" s="1" t="n">
        <v>181353</v>
      </c>
      <c r="B181355" t="inlineStr">
        <is>
          <t>rraghav</t>
        </is>
      </c>
      <c r="C181355" t="n">
        <v>2</v>
      </c>
      <c r="D181355" t="inlineStr">
        <is>
          <t>{'@rraghav~videojs', 'rraghav-google-fit'}</t>
        </is>
      </c>
    </row>
    <row r="181356">
      <c r="A181356" s="1" t="n">
        <v>181354</v>
      </c>
      <c r="B181356" t="inlineStr">
        <is>
          <t>authsome</t>
        </is>
      </c>
      <c r="C181356" t="n">
        <v>2</v>
      </c>
      <c r="D181356" t="inlineStr">
        <is>
          <t>{'authsome', 'pubsweet-editoria-authsome'}</t>
        </is>
      </c>
    </row>
    <row r="181357">
      <c r="A181357" s="1" t="n">
        <v>181355</v>
      </c>
      <c r="B181357" t="inlineStr">
        <is>
          <t>simpple</t>
        </is>
      </c>
      <c r="C181357" t="n">
        <v>2</v>
      </c>
      <c r="D181357" t="inlineStr">
        <is>
          <t>{'react-simpple-virtualized-select-box', 'simpple-log'}</t>
        </is>
      </c>
    </row>
    <row r="181358">
      <c r="A181358" s="1" t="n">
        <v>181356</v>
      </c>
      <c r="B181358" t="inlineStr">
        <is>
          <t>omeras</t>
        </is>
      </c>
      <c r="C181358" t="n">
        <v>2</v>
      </c>
      <c r="D181358" t="inlineStr">
        <is>
          <t>{'@omeras~example-ng6-lib', '@omeras~lib-logger'}</t>
        </is>
      </c>
    </row>
    <row r="181359">
      <c r="A181359" s="1" t="n">
        <v>181357</v>
      </c>
      <c r="B181359" t="inlineStr">
        <is>
          <t>liveassist</t>
        </is>
      </c>
      <c r="C181359" t="n">
        <v>2</v>
      </c>
      <c r="D181359" t="inlineStr">
        <is>
          <t>{'@cba-la365~liveassist-botsdk-js', '@cafex~liveassist-botsdk-js'}</t>
        </is>
      </c>
    </row>
    <row r="181360">
      <c r="A181360" s="1" t="n">
        <v>181358</v>
      </c>
      <c r="B181360" t="inlineStr">
        <is>
          <t>caplinps</t>
        </is>
      </c>
      <c r="C181360" t="n">
        <v>2</v>
      </c>
      <c r="D181360" t="inlineStr">
        <is>
          <t>{'@caplin~caplinps-services', '@caplin~caplinps-aliases'}</t>
        </is>
      </c>
    </row>
    <row r="181361">
      <c r="A181361" s="1" t="n">
        <v>181359</v>
      </c>
      <c r="B181361" t="inlineStr">
        <is>
          <t>microemitter</t>
        </is>
      </c>
      <c r="C181361" t="n">
        <v>2</v>
      </c>
      <c r="D181361" t="inlineStr">
        <is>
          <t>{'kd-microemitter', 'microemitter'}</t>
        </is>
      </c>
    </row>
    <row r="181362">
      <c r="A181362" s="1" t="n">
        <v>181360</v>
      </c>
      <c r="B181362" t="inlineStr">
        <is>
          <t>bemovil</t>
        </is>
      </c>
      <c r="C181362" t="n">
        <v>2</v>
      </c>
      <c r="D181362" t="inlineStr">
        <is>
          <t>{'bemovil', 'bemovil-soat'}</t>
        </is>
      </c>
    </row>
    <row r="181363">
      <c r="A181363" s="1" t="n">
        <v>181361</v>
      </c>
      <c r="B181363" t="inlineStr">
        <is>
          <t>statefront</t>
        </is>
      </c>
      <c r="C181363" t="n">
        <v>2</v>
      </c>
      <c r="D181363" t="inlineStr">
        <is>
          <t>{'statefront-js', 'statefront'}</t>
        </is>
      </c>
    </row>
    <row r="181364">
      <c r="A181364" s="1" t="n">
        <v>181362</v>
      </c>
      <c r="B181364" t="inlineStr">
        <is>
          <t>quotations</t>
        </is>
      </c>
      <c r="C181364" t="n">
        <v>2</v>
      </c>
      <c r="D181364" t="inlineStr">
        <is>
          <t>{'fable-compiler-quotations', '@freteclick~quasar-quotations-ui'}</t>
        </is>
      </c>
    </row>
    <row r="181365">
      <c r="A181365" s="1" t="n">
        <v>181363</v>
      </c>
      <c r="B181365" t="inlineStr">
        <is>
          <t>hewfuikhien</t>
        </is>
      </c>
      <c r="C181365" t="n">
        <v>2</v>
      </c>
      <c r="D181365" t="inlineStr">
        <is>
          <t>{'@hewfuikhien.com~units-converter', '@hewfuikhien.com~sql-escape'}</t>
        </is>
      </c>
    </row>
    <row r="181366">
      <c r="A181366" s="1" t="n">
        <v>181364</v>
      </c>
      <c r="B181366" t="inlineStr">
        <is>
          <t>laowu</t>
        </is>
      </c>
      <c r="C181366" t="n">
        <v>2</v>
      </c>
      <c r="D181366" t="inlineStr">
        <is>
          <t>{'laowu-test', 'laowu-element-ui'}</t>
        </is>
      </c>
    </row>
    <row r="181367">
      <c r="A181367" s="1" t="n">
        <v>181365</v>
      </c>
      <c r="B181367" t="inlineStr">
        <is>
          <t>valparams</t>
        </is>
      </c>
      <c r="C181367" t="n">
        <v>2</v>
      </c>
      <c r="D181367" t="inlineStr">
        <is>
          <t>{'egg-valparams', 'valparams'}</t>
        </is>
      </c>
    </row>
    <row r="181368">
      <c r="A181368" s="1" t="n">
        <v>181366</v>
      </c>
      <c r="B181368" t="inlineStr">
        <is>
          <t>anywhichway</t>
        </is>
      </c>
      <c r="C181368" t="n">
        <v>2</v>
      </c>
      <c r="D181368" t="inlineStr">
        <is>
          <t>{'anywhichway', '@anywhichway~privatize'}</t>
        </is>
      </c>
    </row>
    <row r="181369">
      <c r="A181369" s="1" t="n">
        <v>181367</v>
      </c>
      <c r="B181369" t="inlineStr">
        <is>
          <t>ajoursystem</t>
        </is>
      </c>
      <c r="C181369" t="n">
        <v>2</v>
      </c>
      <c r="D181369" t="inlineStr">
        <is>
          <t>{'@ajoursystem~vinceg-twitter-bootstrap-wizard', '@ajoursystem~arnisp-bootstrap-xlgrid'}</t>
        </is>
      </c>
    </row>
    <row r="181370">
      <c r="A181370" s="1" t="n">
        <v>181368</v>
      </c>
      <c r="B181370" t="inlineStr">
        <is>
          <t>onesocial</t>
        </is>
      </c>
      <c r="C181370" t="n">
        <v>2</v>
      </c>
      <c r="D181370" t="inlineStr">
        <is>
          <t>{'onesocial', 'onesocial-django'}</t>
        </is>
      </c>
    </row>
    <row r="181371">
      <c r="A181371" s="1" t="n">
        <v>181369</v>
      </c>
      <c r="B181371" t="inlineStr">
        <is>
          <t>bssdk</t>
        </is>
      </c>
      <c r="C181371" t="n">
        <v>2</v>
      </c>
      <c r="D181371" t="inlineStr">
        <is>
          <t>{'@beisen~bsapp-bssdk', 'bssdk'}</t>
        </is>
      </c>
    </row>
    <row r="181372">
      <c r="A181372" s="1" t="n">
        <v>181370</v>
      </c>
      <c r="B181372" t="inlineStr">
        <is>
          <t>phornchai</t>
        </is>
      </c>
      <c r="C181372" t="n">
        <v>2</v>
      </c>
      <c r="D181372" t="inlineStr">
        <is>
          <t>{'node-phornchai-multiply', 'node-phornchai'}</t>
        </is>
      </c>
    </row>
    <row r="181373">
      <c r="A181373" s="1" t="n">
        <v>181371</v>
      </c>
      <c r="B181373" t="inlineStr">
        <is>
          <t>goatse</t>
        </is>
      </c>
      <c r="C181373" t="n">
        <v>2</v>
      </c>
      <c r="D181373" t="inlineStr">
        <is>
          <t>{'react-goatse', 'goatse'}</t>
        </is>
      </c>
    </row>
    <row r="181374">
      <c r="A181374" s="1" t="n">
        <v>181372</v>
      </c>
      <c r="B181374" t="inlineStr">
        <is>
          <t>refactors</t>
        </is>
      </c>
      <c r="C181374" t="n">
        <v>2</v>
      </c>
      <c r="D181374" t="inlineStr">
        <is>
          <t>{'@refactors~vector-map', 'typescript-plugin-function-signature-refactors'}</t>
        </is>
      </c>
    </row>
    <row r="181375">
      <c r="A181375" s="1" t="n">
        <v>181373</v>
      </c>
      <c r="B181375" t="inlineStr">
        <is>
          <t>illiterate</t>
        </is>
      </c>
      <c r="C181375" t="n">
        <v>2</v>
      </c>
      <c r="D181375" t="inlineStr">
        <is>
          <t>{'babel-plugin-transform-illiterate-loops', 'illiterate'}</t>
        </is>
      </c>
    </row>
    <row r="181376">
      <c r="A181376" s="1" t="n">
        <v>181374</v>
      </c>
      <c r="B181376" t="inlineStr">
        <is>
          <t>armino</t>
        </is>
      </c>
      <c r="C181376" t="n">
        <v>2</v>
      </c>
      <c r="D181376" t="inlineStr">
        <is>
          <t>{'hello-package-armino', 'armino-frame-print'}</t>
        </is>
      </c>
    </row>
    <row r="181377">
      <c r="A181377" s="1" t="n">
        <v>181375</v>
      </c>
      <c r="B181377" t="inlineStr">
        <is>
          <t>pecl</t>
        </is>
      </c>
      <c r="C181377" t="n">
        <v>2</v>
      </c>
      <c r="D181377" t="inlineStr">
        <is>
          <t>{'pecli', 'pecl.min.js'}</t>
        </is>
      </c>
    </row>
    <row r="181378">
      <c r="A181378" s="1" t="n">
        <v>181376</v>
      </c>
      <c r="B181378" t="inlineStr">
        <is>
          <t>contentco</t>
        </is>
      </c>
      <c r="C181378" t="n">
        <v>2</v>
      </c>
      <c r="D181378" t="inlineStr">
        <is>
          <t>{'contentco-components', '@contentco~next-aws-lambda'}</t>
        </is>
      </c>
    </row>
    <row r="181379">
      <c r="A181379" s="1" t="n">
        <v>181377</v>
      </c>
      <c r="B181379" t="inlineStr">
        <is>
          <t>splogger</t>
        </is>
      </c>
      <c r="C181379" t="n">
        <v>2</v>
      </c>
      <c r="D181379" t="inlineStr">
        <is>
          <t>{'splogger-node', 'splogger'}</t>
        </is>
      </c>
    </row>
    <row r="181380">
      <c r="A181380" s="1" t="n">
        <v>181378</v>
      </c>
      <c r="B181380" t="inlineStr">
        <is>
          <t>andywang</t>
        </is>
      </c>
      <c r="C181380" t="n">
        <v>2</v>
      </c>
      <c r="D181380" t="inlineStr">
        <is>
          <t>{'@andywang~card', '@andywang~button'}</t>
        </is>
      </c>
    </row>
    <row r="181381">
      <c r="A181381" s="1" t="n">
        <v>181379</v>
      </c>
      <c r="B181381" t="inlineStr">
        <is>
          <t>graphicator</t>
        </is>
      </c>
      <c r="C181381" t="n">
        <v>2</v>
      </c>
      <c r="D181381" t="inlineStr">
        <is>
          <t>{'prueba-graphicator', 'graphicator'}</t>
        </is>
      </c>
    </row>
    <row r="181382">
      <c r="A181382" s="1" t="n">
        <v>181380</v>
      </c>
      <c r="B181382" t="inlineStr">
        <is>
          <t>democase</t>
        </is>
      </c>
      <c r="C181382" t="n">
        <v>2</v>
      </c>
      <c r="D181382" t="inlineStr">
        <is>
          <t>{'democase', 'gulp-democase'}</t>
        </is>
      </c>
    </row>
    <row r="181383">
      <c r="A181383" s="1" t="n">
        <v>181381</v>
      </c>
      <c r="B181383" t="inlineStr">
        <is>
          <t>stylsprite</t>
        </is>
      </c>
      <c r="C181383" t="n">
        <v>2</v>
      </c>
      <c r="D181383" t="inlineStr">
        <is>
          <t>{'stylsprite', 'grunt-stylsprite'}</t>
        </is>
      </c>
    </row>
    <row r="181384">
      <c r="A181384" s="1" t="n">
        <v>181382</v>
      </c>
      <c r="B181384" t="inlineStr">
        <is>
          <t>tsauth</t>
        </is>
      </c>
      <c r="C181384" t="n">
        <v>2</v>
      </c>
      <c r="D181384" t="inlineStr">
        <is>
          <t>{'tsauth', 'dunv-tsauth'}</t>
        </is>
      </c>
    </row>
    <row r="181385">
      <c r="A181385" s="1" t="n">
        <v>181383</v>
      </c>
      <c r="B181385" t="inlineStr">
        <is>
          <t>an000010</t>
        </is>
      </c>
      <c r="C181385" t="n">
        <v>2</v>
      </c>
      <c r="D181385" t="inlineStr">
        <is>
          <t>{'@mmstudio~an000010', '@dfeidao~fd-an000010'}</t>
        </is>
      </c>
    </row>
    <row r="181386">
      <c r="A181386" s="1" t="n">
        <v>181384</v>
      </c>
      <c r="B181386" t="inlineStr">
        <is>
          <t>ethpkg</t>
        </is>
      </c>
      <c r="C181386" t="n">
        <v>2</v>
      </c>
      <c r="D181386" t="inlineStr">
        <is>
          <t>{'@philipplgh~ethpkg', 'ethpkg'}</t>
        </is>
      </c>
    </row>
    <row r="181387">
      <c r="A181387" s="1" t="n">
        <v>181385</v>
      </c>
      <c r="B181387" t="inlineStr">
        <is>
          <t>nglint</t>
        </is>
      </c>
      <c r="C181387" t="n">
        <v>2</v>
      </c>
      <c r="D181387" t="inlineStr">
        <is>
          <t>{'nglint', 'nglint-cli'}</t>
        </is>
      </c>
    </row>
    <row r="181388">
      <c r="A181388" s="1" t="n">
        <v>181386</v>
      </c>
      <c r="B181388" t="inlineStr">
        <is>
          <t>komodaa</t>
        </is>
      </c>
      <c r="C181388" t="n">
        <v>2</v>
      </c>
      <c r="D181388" t="inlineStr">
        <is>
          <t>{'komodaa-react-native-tab', 'komodaa-react-native-image-crop-picker'}</t>
        </is>
      </c>
    </row>
    <row r="181389">
      <c r="A181389" s="1" t="n">
        <v>181387</v>
      </c>
      <c r="B181389" t="inlineStr">
        <is>
          <t>confluence2</t>
        </is>
      </c>
      <c r="C181389" t="n">
        <v>2</v>
      </c>
      <c r="D181389" t="inlineStr">
        <is>
          <t>{'confluence2ghost', 'confluence2markdown'}</t>
        </is>
      </c>
    </row>
    <row r="181390">
      <c r="A181390" s="1" t="n">
        <v>181388</v>
      </c>
      <c r="B181390" t="inlineStr">
        <is>
          <t>casz</t>
        </is>
      </c>
      <c r="C181390" t="n">
        <v>2</v>
      </c>
      <c r="D181390" t="inlineStr">
        <is>
          <t>{'@casz~addict', '@casz~ad'}</t>
        </is>
      </c>
    </row>
    <row r="181391">
      <c r="A181391" s="1" t="n">
        <v>181389</v>
      </c>
      <c r="B181391" t="inlineStr">
        <is>
          <t>unionized</t>
        </is>
      </c>
      <c r="C181391" t="n">
        <v>2</v>
      </c>
      <c r="D181391" t="inlineStr">
        <is>
          <t>{'unionized', 'unionized-mongoose'}</t>
        </is>
      </c>
    </row>
    <row r="181392">
      <c r="A181392" s="1" t="n">
        <v>181390</v>
      </c>
      <c r="B181392" t="inlineStr">
        <is>
          <t>rpkg</t>
        </is>
      </c>
      <c r="C181392" t="n">
        <v>2</v>
      </c>
      <c r="D181392" t="inlineStr">
        <is>
          <t>{'irpkg', 'rpkg'}</t>
        </is>
      </c>
    </row>
    <row r="181393">
      <c r="A181393" s="1" t="n">
        <v>181391</v>
      </c>
      <c r="B181393" t="inlineStr">
        <is>
          <t>cloudbusiness</t>
        </is>
      </c>
      <c r="C181393" t="n">
        <v>2</v>
      </c>
      <c r="D181393" t="inlineStr">
        <is>
          <t>{'@cloudbusiness~mailbuilder', '@cloudbusiness~common-react-components'}</t>
        </is>
      </c>
    </row>
    <row r="181394">
      <c r="A181394" s="1" t="n">
        <v>181392</v>
      </c>
      <c r="B181394" t="inlineStr">
        <is>
          <t>fitfab</t>
        </is>
      </c>
      <c r="C181394" t="n">
        <v>2</v>
      </c>
      <c r="D181394" t="inlineStr">
        <is>
          <t>{'@fitfab~fitfab-design-system', 'fitfab-ui'}</t>
        </is>
      </c>
    </row>
    <row r="181395">
      <c r="A181395" s="1" t="n">
        <v>181393</v>
      </c>
      <c r="B181395" t="inlineStr">
        <is>
          <t>avspoof</t>
        </is>
      </c>
      <c r="C181395" t="n">
        <v>2</v>
      </c>
      <c r="D181395" t="inlineStr">
        <is>
          <t>{'bob-db-avspoof', 'bob-db-avspoof-btas2016'}</t>
        </is>
      </c>
    </row>
    <row r="181396">
      <c r="A181396" s="1" t="n">
        <v>181394</v>
      </c>
      <c r="B181396" t="inlineStr">
        <is>
          <t>toastification</t>
        </is>
      </c>
      <c r="C181396" t="n">
        <v>2</v>
      </c>
      <c r="D181396" t="inlineStr">
        <is>
          <t>{'react-toastification', 'vue-toastification'}</t>
        </is>
      </c>
    </row>
    <row r="181397">
      <c r="A181397" s="1" t="n">
        <v>181395</v>
      </c>
      <c r="B181397" t="inlineStr">
        <is>
          <t>myon</t>
        </is>
      </c>
      <c r="C181397" t="n">
        <v>2</v>
      </c>
      <c r="D181397" t="inlineStr">
        <is>
          <t>{'myon-png', 'myon'}</t>
        </is>
      </c>
    </row>
    <row r="181398">
      <c r="A181398" s="1" t="n">
        <v>181396</v>
      </c>
      <c r="B181398" t="inlineStr">
        <is>
          <t>huochairen</t>
        </is>
      </c>
      <c r="C181398" t="n">
        <v>2</v>
      </c>
      <c r="D181398" t="inlineStr">
        <is>
          <t>{'huochairen-gulp-flow', 'huochairen-cli'}</t>
        </is>
      </c>
    </row>
    <row r="181399">
      <c r="A181399" s="1" t="n">
        <v>181397</v>
      </c>
      <c r="B181399" t="inlineStr">
        <is>
          <t>swizec</t>
        </is>
      </c>
      <c r="C181399" t="n">
        <v>2</v>
      </c>
      <c r="D181399" t="inlineStr">
        <is>
          <t>{'@swizec~loljs', 'swizec-bitly'}</t>
        </is>
      </c>
    </row>
    <row r="181400">
      <c r="A181400" s="1" t="n">
        <v>181398</v>
      </c>
      <c r="B181400" t="inlineStr">
        <is>
          <t>rongcheng</t>
        </is>
      </c>
      <c r="C181400" t="n">
        <v>2</v>
      </c>
      <c r="D181400" t="inlineStr">
        <is>
          <t>{'rongcheng-test-yarn', 'rongcheng-hello-world'}</t>
        </is>
      </c>
    </row>
    <row r="181401">
      <c r="A181401" s="1" t="n">
        <v>181399</v>
      </c>
      <c r="B181401" t="inlineStr">
        <is>
          <t>an000046</t>
        </is>
      </c>
      <c r="C181401" t="n">
        <v>2</v>
      </c>
      <c r="D181401" t="inlineStr">
        <is>
          <t>{'@mmstudio~an000046', '@dfeidao~fd-an000046'}</t>
        </is>
      </c>
    </row>
    <row r="181402">
      <c r="A181402" s="1" t="n">
        <v>181400</v>
      </c>
      <c r="B181402" t="inlineStr">
        <is>
          <t>ylg</t>
        </is>
      </c>
      <c r="C181402" t="n">
        <v>2</v>
      </c>
      <c r="D181402" t="inlineStr">
        <is>
          <t>{'ylg-validator', 'ylg-components'}</t>
        </is>
      </c>
    </row>
    <row r="181403">
      <c r="A181403" s="1" t="n">
        <v>181401</v>
      </c>
      <c r="B181403" t="inlineStr">
        <is>
          <t>jcstang</t>
        </is>
      </c>
      <c r="C181403" t="n">
        <v>2</v>
      </c>
      <c r="D181403" t="inlineStr">
        <is>
          <t>{'@jcstang~get-movie', '@jcstang~tiny'}</t>
        </is>
      </c>
    </row>
    <row r="181404">
      <c r="A181404" s="1" t="n">
        <v>181402</v>
      </c>
      <c r="B181404" t="inlineStr">
        <is>
          <t>samplerate</t>
        </is>
      </c>
      <c r="C181404" t="n">
        <v>2</v>
      </c>
      <c r="D181404" t="inlineStr">
        <is>
          <t>{'samplerate', 'node-samplerate'}</t>
        </is>
      </c>
    </row>
    <row r="181405">
      <c r="A181405" s="1" t="n">
        <v>181403</v>
      </c>
      <c r="B181405" t="inlineStr">
        <is>
          <t>keykeeper</t>
        </is>
      </c>
      <c r="C181405" t="n">
        <v>2</v>
      </c>
      <c r="D181405" t="inlineStr">
        <is>
          <t>{'keykeeper', 'keykeeper-issue'}</t>
        </is>
      </c>
    </row>
    <row r="181406">
      <c r="A181406" s="1" t="n">
        <v>181404</v>
      </c>
      <c r="B181406" t="inlineStr">
        <is>
          <t>ernestozann</t>
        </is>
      </c>
      <c r="C181406" t="n">
        <v>2</v>
      </c>
      <c r="D181406" t="inlineStr">
        <is>
          <t>{'random-messages-ernestozann', '@ernestozann~platzimediaplayer'}</t>
        </is>
      </c>
    </row>
    <row r="181407">
      <c r="A181407" s="1" t="n">
        <v>181405</v>
      </c>
      <c r="B181407" t="inlineStr">
        <is>
          <t>mangathr</t>
        </is>
      </c>
      <c r="C181407" t="n">
        <v>2</v>
      </c>
      <c r="D181407" t="inlineStr">
        <is>
          <t>{'mangathr-test', 'mangathr'}</t>
        </is>
      </c>
    </row>
    <row r="181408">
      <c r="A181408" s="1" t="n">
        <v>181406</v>
      </c>
      <c r="B181408" t="inlineStr">
        <is>
          <t>pixelfox</t>
        </is>
      </c>
      <c r="C181408" t="n">
        <v>2</v>
      </c>
      <c r="D181408" t="inlineStr">
        <is>
          <t>{'@pixelfox~helpers', '@pixelfox~ascii-rpg'}</t>
        </is>
      </c>
    </row>
    <row r="181409">
      <c r="A181409" s="1" t="n">
        <v>181407</v>
      </c>
      <c r="B181409" t="inlineStr">
        <is>
          <t>tornskaden</t>
        </is>
      </c>
      <c r="C181409" t="n">
        <v>2</v>
      </c>
      <c r="D181409" t="inlineStr">
        <is>
          <t>{'ember-cli-fill-murray-tornskaden', '@tornskaden~hello-wasm'}</t>
        </is>
      </c>
    </row>
    <row r="181410">
      <c r="A181410" s="1" t="n">
        <v>181408</v>
      </c>
      <c r="B181410" t="inlineStr">
        <is>
          <t>bonumui</t>
        </is>
      </c>
      <c r="C181410" t="n">
        <v>2</v>
      </c>
      <c r="D181410" t="inlineStr">
        <is>
          <t>{'@bonumui~bonumui', 'bonumui'}</t>
        </is>
      </c>
    </row>
    <row r="181411">
      <c r="A181411" s="1" t="n">
        <v>181409</v>
      </c>
      <c r="B181411" t="inlineStr">
        <is>
          <t>hrj</t>
        </is>
      </c>
      <c r="C181411" t="n">
        <v>2</v>
      </c>
      <c r="D181411" t="inlineStr">
        <is>
          <t>{'@hrj~doppiojvm-snapshot', 'hrj-npm'}</t>
        </is>
      </c>
    </row>
    <row r="181412">
      <c r="A181412" s="1" t="n">
        <v>181410</v>
      </c>
      <c r="B181412" t="inlineStr">
        <is>
          <t>buisson</t>
        </is>
      </c>
      <c r="C181412" t="n">
        <v>2</v>
      </c>
      <c r="D181412" t="inlineStr">
        <is>
          <t>{'@jcbuisson~readlinesync', '@jcbuisson~videoplayer'}</t>
        </is>
      </c>
    </row>
    <row r="181413">
      <c r="A181413" s="1" t="n">
        <v>181411</v>
      </c>
      <c r="B181413" t="inlineStr">
        <is>
          <t>jcbuisson</t>
        </is>
      </c>
      <c r="C181413" t="n">
        <v>2</v>
      </c>
      <c r="D181413" t="inlineStr">
        <is>
          <t>{'@jcbuisson~readlinesync', '@jcbuisson~videoplayer'}</t>
        </is>
      </c>
    </row>
    <row r="181414">
      <c r="A181414" s="1" t="n">
        <v>181412</v>
      </c>
      <c r="B181414" t="inlineStr">
        <is>
          <t>webmagsters</t>
        </is>
      </c>
      <c r="C181414" t="n">
        <v>2</v>
      </c>
      <c r="D181414" t="inlineStr">
        <is>
          <t>{'webmagsters-pkg-demo', 'webmagsters-dep-toggler'}</t>
        </is>
      </c>
    </row>
    <row r="181415">
      <c r="A181415" s="1" t="n">
        <v>181413</v>
      </c>
      <c r="B181415" t="inlineStr">
        <is>
          <t>theodor</t>
        </is>
      </c>
      <c r="C181415" t="n">
        <v>2</v>
      </c>
      <c r="D181415" t="inlineStr">
        <is>
          <t>{'hubot-theodor', '@theodorton~tmx-parser'}</t>
        </is>
      </c>
    </row>
    <row r="181416">
      <c r="A181416" s="1" t="n">
        <v>181414</v>
      </c>
      <c r="B181416" t="inlineStr">
        <is>
          <t>steveyuowo</t>
        </is>
      </c>
      <c r="C181416" t="n">
        <v>2</v>
      </c>
      <c r="D181416" t="inlineStr">
        <is>
          <t>{'eslint-config-steveyuowo', '@steveyuowo~impacter.js'}</t>
        </is>
      </c>
    </row>
    <row r="181417">
      <c r="A181417" s="1" t="n">
        <v>181415</v>
      </c>
      <c r="B181417" t="inlineStr">
        <is>
          <t>easylib</t>
        </is>
      </c>
      <c r="C181417" t="n">
        <v>2</v>
      </c>
      <c r="D181417" t="inlineStr">
        <is>
          <t>{'react-easylib', 'easylib'}</t>
        </is>
      </c>
    </row>
    <row r="181418">
      <c r="A181418" s="1" t="n">
        <v>181416</v>
      </c>
      <c r="B181418" t="inlineStr">
        <is>
          <t>myao</t>
        </is>
      </c>
      <c r="C181418" t="n">
        <v>2</v>
      </c>
      <c r="D181418" t="inlineStr">
        <is>
          <t>{'myao-deep-clone', 'myao'}</t>
        </is>
      </c>
    </row>
    <row r="181419">
      <c r="A181419" s="1" t="n">
        <v>181417</v>
      </c>
      <c r="B181419" t="inlineStr">
        <is>
          <t>twitt</t>
        </is>
      </c>
      <c r="C181419" t="n">
        <v>2</v>
      </c>
      <c r="D181419" t="inlineStr">
        <is>
          <t>{'oauth-twitt', 'twitt'}</t>
        </is>
      </c>
    </row>
    <row r="181420">
      <c r="A181420" s="1" t="n">
        <v>181418</v>
      </c>
      <c r="B181420" t="inlineStr">
        <is>
          <t>cochat</t>
        </is>
      </c>
      <c r="C181420" t="n">
        <v>2</v>
      </c>
      <c r="D181420" t="inlineStr">
        <is>
          <t>{'cochat-sign-in-email', 'cochat-random-number-generator'}</t>
        </is>
      </c>
    </row>
    <row r="181421">
      <c r="A181421" s="1" t="n">
        <v>181419</v>
      </c>
      <c r="B181421" t="inlineStr">
        <is>
          <t>notthemonkee</t>
        </is>
      </c>
      <c r="C181421" t="n">
        <v>2</v>
      </c>
      <c r="D181421" t="inlineStr">
        <is>
          <t>{'prettier-config-notthemonkee', 'eslint-config-notthemonkee'}</t>
        </is>
      </c>
    </row>
    <row r="181422">
      <c r="A181422" s="1" t="n">
        <v>181420</v>
      </c>
      <c r="B181422" t="inlineStr">
        <is>
          <t>txng3</t>
        </is>
      </c>
      <c r="C181422" t="n">
        <v>2</v>
      </c>
      <c r="D181422" t="inlineStr">
        <is>
          <t>{'zopyx-txng3-core', 'zopyx-txng3-ext'}</t>
        </is>
      </c>
    </row>
    <row r="181423">
      <c r="A181423" s="1" t="n">
        <v>181421</v>
      </c>
      <c r="B181423" t="inlineStr">
        <is>
          <t>tagbuildr</t>
        </is>
      </c>
      <c r="C181423" t="n">
        <v>2</v>
      </c>
      <c r="D181423" t="inlineStr">
        <is>
          <t>{'tagbuildr-node', 'tagbuildr'}</t>
        </is>
      </c>
    </row>
    <row r="181424">
      <c r="A181424" s="1" t="n">
        <v>181422</v>
      </c>
      <c r="B181424" t="inlineStr">
        <is>
          <t>tianye</t>
        </is>
      </c>
      <c r="C181424" t="n">
        <v>2</v>
      </c>
      <c r="D181424" t="inlineStr">
        <is>
          <t>{'tianye-cli', 'tianye'}</t>
        </is>
      </c>
    </row>
    <row r="181425">
      <c r="A181425" s="1" t="n">
        <v>181423</v>
      </c>
      <c r="B181425" t="inlineStr">
        <is>
          <t>passjs</t>
        </is>
      </c>
      <c r="C181425" t="n">
        <v>2</v>
      </c>
      <c r="D181425" t="inlineStr">
        <is>
          <t>{'passjs-gen', '@ervinpm~passjs-gen'}</t>
        </is>
      </c>
    </row>
    <row r="181426">
      <c r="A181426" s="1" t="n">
        <v>181424</v>
      </c>
      <c r="B181426" t="inlineStr">
        <is>
          <t>xfuse</t>
        </is>
      </c>
      <c r="C181426" t="n">
        <v>2</v>
      </c>
      <c r="D181426" t="inlineStr">
        <is>
          <t>{'xfuse', 'slush-xfuse'}</t>
        </is>
      </c>
    </row>
    <row r="181427">
      <c r="A181427" s="1" t="n">
        <v>181425</v>
      </c>
      <c r="B181427" t="inlineStr">
        <is>
          <t>toastly</t>
        </is>
      </c>
      <c r="C181427" t="n">
        <v>2</v>
      </c>
      <c r="D181427" t="inlineStr">
        <is>
          <t>{'toastly.js', '@msic89~toastly'}</t>
        </is>
      </c>
    </row>
    <row r="181428">
      <c r="A181428" s="1" t="n">
        <v>181426</v>
      </c>
      <c r="B181428" t="inlineStr">
        <is>
          <t>ksjogo</t>
        </is>
      </c>
      <c r="C181428" t="n">
        <v>2</v>
      </c>
      <c r="D181428" t="inlineStr">
        <is>
          <t>{'@ksjogo~azure-functions-typescript', '@ksjogo~eslint-plugin-import'}</t>
        </is>
      </c>
    </row>
    <row r="181429">
      <c r="A181429" s="1" t="n">
        <v>181427</v>
      </c>
      <c r="B181429" t="inlineStr">
        <is>
          <t>controlrig</t>
        </is>
      </c>
      <c r="C181429" t="n">
        <v>2</v>
      </c>
      <c r="D181429" t="inlineStr">
        <is>
          <t>{'tprigtoolkit-tools-controlrig', 'tprigtoolkit-libs-controlrig'}</t>
        </is>
      </c>
    </row>
    <row r="181430">
      <c r="A181430" s="1" t="n">
        <v>181428</v>
      </c>
      <c r="B181430" t="inlineStr">
        <is>
          <t>qzd</t>
        </is>
      </c>
      <c r="C181430" t="n">
        <v>2</v>
      </c>
      <c r="D181430" t="inlineStr">
        <is>
          <t>{'qzd-utils', 'qzd-view'}</t>
        </is>
      </c>
    </row>
    <row r="181431">
      <c r="A181431" s="1" t="n">
        <v>181429</v>
      </c>
      <c r="B181431" t="inlineStr">
        <is>
          <t>fcosta</t>
        </is>
      </c>
      <c r="C181431" t="n">
        <v>2</v>
      </c>
      <c r="D181431" t="inlineStr">
        <is>
          <t>{'vue-filters-72fcosta', 'vue-utils-72fcosta'}</t>
        </is>
      </c>
    </row>
    <row r="181432">
      <c r="A181432" s="1" t="n">
        <v>181430</v>
      </c>
      <c r="B181432" t="inlineStr">
        <is>
          <t>lisense</t>
        </is>
      </c>
      <c r="C181432" t="n">
        <v>2</v>
      </c>
      <c r="D181432" t="inlineStr">
        <is>
          <t>{'lisense.io', 'lisense'}</t>
        </is>
      </c>
    </row>
    <row r="181433">
      <c r="A181433" s="1" t="n">
        <v>181431</v>
      </c>
      <c r="B181433" t="inlineStr">
        <is>
          <t>lanqiang</t>
        </is>
      </c>
      <c r="C181433" t="n">
        <v>2</v>
      </c>
      <c r="D181433" t="inlineStr">
        <is>
          <t>{'@lanqiang~react-loading', '@lanqiang~react-demo'}</t>
        </is>
      </c>
    </row>
    <row r="181434">
      <c r="A181434" s="1" t="n">
        <v>181432</v>
      </c>
      <c r="B181434" t="inlineStr">
        <is>
          <t>qiyuan</t>
        </is>
      </c>
      <c r="C181434" t="n">
        <v>2</v>
      </c>
      <c r="D181434" t="inlineStr">
        <is>
          <t>{'@carrotwu~qiyuan-wcli-plugin', 'qiyuan-web-base'}</t>
        </is>
      </c>
    </row>
    <row r="181435">
      <c r="A181435" s="1" t="n">
        <v>181433</v>
      </c>
      <c r="B181435" t="inlineStr">
        <is>
          <t>airway</t>
        </is>
      </c>
      <c r="C181435" t="n">
        <v>2</v>
      </c>
      <c r="D181435" t="inlineStr">
        <is>
          <t>{'mcbmaya-ex-airwaybill', 'airway'}</t>
        </is>
      </c>
    </row>
    <row r="181436">
      <c r="A181436" s="1" t="n">
        <v>181434</v>
      </c>
      <c r="B181436" t="inlineStr">
        <is>
          <t>nodejssample</t>
        </is>
      </c>
      <c r="C181436" t="n">
        <v>2</v>
      </c>
      <c r="D181436" t="inlineStr">
        <is>
          <t>{'nodejssample', 'manoj_nodejssample'}</t>
        </is>
      </c>
    </row>
    <row r="181437">
      <c r="A181437" s="1" t="n">
        <v>181435</v>
      </c>
      <c r="B181437" t="inlineStr">
        <is>
          <t>kaury</t>
        </is>
      </c>
      <c r="C181437" t="n">
        <v>2</v>
      </c>
      <c r="D181437" t="inlineStr">
        <is>
          <t>{'kaury-react', 'kaury-components'}</t>
        </is>
      </c>
    </row>
    <row r="181438">
      <c r="A181438" s="1" t="n">
        <v>181436</v>
      </c>
      <c r="B181438" t="inlineStr">
        <is>
          <t>perfectbiller</t>
        </is>
      </c>
      <c r="C181438" t="n">
        <v>2</v>
      </c>
      <c r="D181438" t="inlineStr">
        <is>
          <t>{'perfectbiller_react', 'perfectbiller_node'}</t>
        </is>
      </c>
    </row>
    <row r="181439">
      <c r="A181439" s="1" t="n">
        <v>181437</v>
      </c>
      <c r="B181439" t="inlineStr">
        <is>
          <t>nachi</t>
        </is>
      </c>
      <c r="C181439" t="n">
        <v>2</v>
      </c>
      <c r="D181439" t="inlineStr">
        <is>
          <t>{'fibonachiitstephomework', 'fibonachi'}</t>
        </is>
      </c>
    </row>
    <row r="181440">
      <c r="A181440" s="1" t="n">
        <v>181438</v>
      </c>
      <c r="B181440" t="inlineStr">
        <is>
          <t>stimmer</t>
        </is>
      </c>
      <c r="C181440" t="n">
        <v>2</v>
      </c>
      <c r="D181440" t="inlineStr">
        <is>
          <t>{'@cb-stimmer~chaturbate-browser', 'stimmer'}</t>
        </is>
      </c>
    </row>
    <row r="181441">
      <c r="A181441" s="1" t="n">
        <v>181439</v>
      </c>
      <c r="B181441" t="inlineStr">
        <is>
          <t>lettered</t>
        </is>
      </c>
      <c r="C181441" t="n">
        <v>2</v>
      </c>
      <c r="D181441" t="inlineStr">
        <is>
          <t>{'lettered-avatar', 'react-lettered-avatar'}</t>
        </is>
      </c>
    </row>
    <row r="181442">
      <c r="A181442" s="1" t="n">
        <v>181440</v>
      </c>
      <c r="B181442" t="inlineStr">
        <is>
          <t>kathirgovind</t>
        </is>
      </c>
      <c r="C181442" t="n">
        <v>2</v>
      </c>
      <c r="D181442" t="inlineStr">
        <is>
          <t>{'@kathirgovind~postmanframework', '@kathirgovind~apiframework'}</t>
        </is>
      </c>
    </row>
    <row r="181443">
      <c r="A181443" s="1" t="n">
        <v>181441</v>
      </c>
      <c r="B181443" t="inlineStr">
        <is>
          <t>openjudge</t>
        </is>
      </c>
      <c r="C181443" t="n">
        <v>2</v>
      </c>
      <c r="D181443" t="inlineStr">
        <is>
          <t>{'openjudge-helper', 'openjudge'}</t>
        </is>
      </c>
    </row>
    <row r="181444">
      <c r="A181444" s="1" t="n">
        <v>181442</v>
      </c>
      <c r="B181444" t="inlineStr">
        <is>
          <t>octothorpe</t>
        </is>
      </c>
      <c r="C181444" t="n">
        <v>2</v>
      </c>
      <c r="D181444" t="inlineStr">
        <is>
          <t>{'octothorpe-xo', 'octothorpe'}</t>
        </is>
      </c>
    </row>
    <row r="181445">
      <c r="A181445" s="1" t="n">
        <v>181443</v>
      </c>
      <c r="B181445" t="inlineStr">
        <is>
          <t>wizardamigos</t>
        </is>
      </c>
      <c r="C181445" t="n">
        <v>2</v>
      </c>
      <c r="D181445" t="inlineStr">
        <is>
          <t>{'wizardamigos-workshop', 'wizardamigos-profiles'}</t>
        </is>
      </c>
    </row>
    <row r="181446">
      <c r="A181446" s="1" t="n">
        <v>181444</v>
      </c>
      <c r="B181446" t="inlineStr">
        <is>
          <t>relay2</t>
        </is>
      </c>
      <c r="C181446" t="n">
        <v>2</v>
      </c>
      <c r="D181446" t="inlineStr">
        <is>
          <t>{'relay2ts', 'relay2'}</t>
        </is>
      </c>
    </row>
    <row r="181447">
      <c r="A181447" s="1" t="n">
        <v>181445</v>
      </c>
      <c r="B181447" t="inlineStr">
        <is>
          <t>ubank</t>
        </is>
      </c>
      <c r="C181447" t="n">
        <v>2</v>
      </c>
      <c r="D181447" t="inlineStr">
        <is>
          <t>{'ubank-api', 'ng-ubank'}</t>
        </is>
      </c>
    </row>
    <row r="181448">
      <c r="A181448" s="1" t="n">
        <v>181446</v>
      </c>
      <c r="B181448" t="inlineStr">
        <is>
          <t>humark</t>
        </is>
      </c>
      <c r="C181448" t="n">
        <v>2</v>
      </c>
      <c r="D181448" t="inlineStr">
        <is>
          <t>{'humark-base-utils', 'humark-web-ui'}</t>
        </is>
      </c>
    </row>
    <row r="181449">
      <c r="A181449" s="1" t="n">
        <v>181447</v>
      </c>
      <c r="B181449" t="inlineStr">
        <is>
          <t>buttonbox</t>
        </is>
      </c>
      <c r="C181449" t="n">
        <v>2</v>
      </c>
      <c r="D181449" t="inlineStr">
        <is>
          <t>{'@real_food_ui~buttonbox', 'lkbuttonbox'}</t>
        </is>
      </c>
    </row>
    <row r="181450">
      <c r="A181450" s="1" t="n">
        <v>181448</v>
      </c>
      <c r="B181450" t="inlineStr">
        <is>
          <t>shapeguard</t>
        </is>
      </c>
      <c r="C181450" t="n">
        <v>2</v>
      </c>
      <c r="D181450" t="inlineStr">
        <is>
          <t>{'torch-shapeguard', 'shapeguard'}</t>
        </is>
      </c>
    </row>
    <row r="181451">
      <c r="A181451" s="1" t="n">
        <v>181449</v>
      </c>
      <c r="B181451" t="inlineStr">
        <is>
          <t>imacs</t>
        </is>
      </c>
      <c r="C181451" t="n">
        <v>2</v>
      </c>
      <c r="D181451" t="inlineStr">
        <is>
          <t>{'imacss', 'gulp-imacss'}</t>
        </is>
      </c>
    </row>
    <row r="181452">
      <c r="A181452" s="1" t="n">
        <v>181450</v>
      </c>
      <c r="B181452" t="inlineStr">
        <is>
          <t>imacss</t>
        </is>
      </c>
      <c r="C181452" t="n">
        <v>2</v>
      </c>
      <c r="D181452" t="inlineStr">
        <is>
          <t>{'imacss', 'gulp-imacss'}</t>
        </is>
      </c>
    </row>
    <row r="181453">
      <c r="A181453" s="1" t="n">
        <v>181451</v>
      </c>
      <c r="B181453" t="inlineStr">
        <is>
          <t>linebreaker</t>
        </is>
      </c>
      <c r="C181453" t="n">
        <v>2</v>
      </c>
      <c r="D181453" t="inlineStr">
        <is>
          <t>{'@textkit~linebreaker', '@react-pdf~linebreaker'}</t>
        </is>
      </c>
    </row>
    <row r="181454">
      <c r="A181454" s="1" t="n">
        <v>181452</v>
      </c>
      <c r="B181454" t="inlineStr">
        <is>
          <t>jagadish</t>
        </is>
      </c>
      <c r="C181454" t="n">
        <v>2</v>
      </c>
      <c r="D181454" t="inlineStr">
        <is>
          <t>{'@divyajagadish~lotide', '@arunjagadishsd~tiny'}</t>
        </is>
      </c>
    </row>
    <row r="181455">
      <c r="A181455" s="1" t="n">
        <v>181453</v>
      </c>
      <c r="B181455" t="inlineStr">
        <is>
          <t>youyuan</t>
        </is>
      </c>
      <c r="C181455" t="n">
        <v>2</v>
      </c>
      <c r="D181455" t="inlineStr">
        <is>
          <t>{'@youyuan-erp~core-sdk-js', '@36node~youyuan-core-sdk-js'}</t>
        </is>
      </c>
    </row>
    <row r="181456">
      <c r="A181456" s="1" t="n">
        <v>181454</v>
      </c>
      <c r="B181456" t="inlineStr">
        <is>
          <t>dodavinkeln</t>
        </is>
      </c>
      <c r="C181456" t="n">
        <v>2</v>
      </c>
      <c r="D181456" t="inlineStr">
        <is>
          <t>{'@dodavinkeln~module-1', '@dodavinkeln~module-2'}</t>
        </is>
      </c>
    </row>
    <row r="181457">
      <c r="A181457" s="1" t="n">
        <v>181455</v>
      </c>
      <c r="B181457" t="inlineStr">
        <is>
          <t>crayola</t>
        </is>
      </c>
      <c r="C181457" t="n">
        <v>2</v>
      </c>
      <c r="D181457" t="inlineStr">
        <is>
          <t>{'crayola', 'crayola-colors'}</t>
        </is>
      </c>
    </row>
    <row r="181458">
      <c r="A181458" s="1" t="n">
        <v>181456</v>
      </c>
      <c r="B181458" t="inlineStr">
        <is>
          <t>navwire</t>
        </is>
      </c>
      <c r="C181458" t="n">
        <v>2</v>
      </c>
      <c r="D181458" t="inlineStr">
        <is>
          <t>{'@navwire~react-calendar', '@navwire~shopify-auth-helpers'}</t>
        </is>
      </c>
    </row>
    <row r="181459">
      <c r="A181459" s="1" t="n">
        <v>181457</v>
      </c>
      <c r="B181459" t="inlineStr">
        <is>
          <t>tolk</t>
        </is>
      </c>
      <c r="C181459" t="n">
        <v>2</v>
      </c>
      <c r="D181459" t="inlineStr">
        <is>
          <t>{'baby-tolk', 'tolk'}</t>
        </is>
      </c>
    </row>
    <row r="181460">
      <c r="A181460" s="1" t="n">
        <v>181458</v>
      </c>
      <c r="B181460" t="inlineStr">
        <is>
          <t>amlane</t>
        </is>
      </c>
      <c r="C181460" t="n">
        <v>2</v>
      </c>
      <c r="D181460" t="inlineStr">
        <is>
          <t>{'@amlane~styles', '@amlane~first-npm-package'}</t>
        </is>
      </c>
    </row>
    <row r="181461">
      <c r="A181461" s="1" t="n">
        <v>181459</v>
      </c>
      <c r="B181461" t="inlineStr">
        <is>
          <t>pi96</t>
        </is>
      </c>
      <c r="C181461" t="n">
        <v>2</v>
      </c>
      <c r="D181461" t="inlineStr">
        <is>
          <t>{'react-native-demo-lib-pi96', 'react-native-demo-pi96'}</t>
        </is>
      </c>
    </row>
    <row r="181462">
      <c r="A181462" s="1" t="n">
        <v>181460</v>
      </c>
      <c r="B181462" t="inlineStr">
        <is>
          <t>guilhermespopolin</t>
        </is>
      </c>
      <c r="C181462" t="n">
        <v>2</v>
      </c>
      <c r="D181462" t="inlineStr">
        <is>
          <t>{'@guilhermespopolin~clignite', '@guilhermespopolin~create-node-cli'}</t>
        </is>
      </c>
    </row>
    <row r="181463">
      <c r="A181463" s="1" t="n">
        <v>181461</v>
      </c>
      <c r="B181463" t="inlineStr">
        <is>
          <t>vdaoyun</t>
        </is>
      </c>
      <c r="C181463" t="n">
        <v>2</v>
      </c>
      <c r="D181463" t="inlineStr">
        <is>
          <t>{'vdaoyun-element', 'vdaoyun-cli'}</t>
        </is>
      </c>
    </row>
    <row r="181464">
      <c r="A181464" s="1" t="n">
        <v>181462</v>
      </c>
      <c r="B181464" t="inlineStr">
        <is>
          <t>lobbies</t>
        </is>
      </c>
      <c r="C181464" t="n">
        <v>2</v>
      </c>
      <c r="D181464" t="inlineStr">
        <is>
          <t>{'zombie-globbies', 'globbies'}</t>
        </is>
      </c>
    </row>
    <row r="181465">
      <c r="A181465" s="1" t="n">
        <v>181463</v>
      </c>
      <c r="B181465" t="inlineStr">
        <is>
          <t>globbies</t>
        </is>
      </c>
      <c r="C181465" t="n">
        <v>2</v>
      </c>
      <c r="D181465" t="inlineStr">
        <is>
          <t>{'zombie-globbies', 'globbies'}</t>
        </is>
      </c>
    </row>
    <row r="181466">
      <c r="A181466" s="1" t="n">
        <v>181464</v>
      </c>
      <c r="B181466" t="inlineStr">
        <is>
          <t>necfol</t>
        </is>
      </c>
      <c r="C181466" t="n">
        <v>2</v>
      </c>
      <c r="D181466" t="inlineStr">
        <is>
          <t>{'necfol-vue-fullpage', 'eslint-config-necfol'}</t>
        </is>
      </c>
    </row>
    <row r="181467">
      <c r="A181467" s="1" t="n">
        <v>181465</v>
      </c>
      <c r="B181467" t="inlineStr">
        <is>
          <t>vxi11</t>
        </is>
      </c>
      <c r="C181467" t="n">
        <v>2</v>
      </c>
      <c r="D181467" t="inlineStr">
        <is>
          <t>{'python-vxi11', 'vxi11'}</t>
        </is>
      </c>
    </row>
    <row r="181468">
      <c r="A181468" s="1" t="n">
        <v>181466</v>
      </c>
      <c r="B181468" t="inlineStr">
        <is>
          <t>facepalm</t>
        </is>
      </c>
      <c r="C181468" t="n">
        <v>2</v>
      </c>
      <c r="D181468" t="inlineStr">
        <is>
          <t>{'@michaelkramer~eslint-plugin-facepalm', 'facepalm'}</t>
        </is>
      </c>
    </row>
    <row r="181469">
      <c r="A181469" s="1" t="n">
        <v>181467</v>
      </c>
      <c r="B181469" t="inlineStr">
        <is>
          <t>fafafa</t>
        </is>
      </c>
      <c r="C181469" t="n">
        <v>2</v>
      </c>
      <c r="D181469" t="inlineStr">
        <is>
          <t>{'@tunnckocore~fafafa', 'fafafa'}</t>
        </is>
      </c>
    </row>
    <row r="181470">
      <c r="A181470" s="1" t="n">
        <v>181468</v>
      </c>
      <c r="B181470" t="inlineStr">
        <is>
          <t>eastjoo</t>
        </is>
      </c>
      <c r="C181470" t="n">
        <v>2</v>
      </c>
      <c r="D181470" t="inlineStr">
        <is>
          <t>{'@eastjoo~dktools', '@eastjoo~rrr'}</t>
        </is>
      </c>
    </row>
    <row r="181471">
      <c r="A181471" s="1" t="n">
        <v>181469</v>
      </c>
      <c r="B181471" t="inlineStr">
        <is>
          <t>cspeasy</t>
        </is>
      </c>
      <c r="C181471" t="n">
        <v>2</v>
      </c>
      <c r="D181471" t="inlineStr">
        <is>
          <t>{'cspeasy-express', 'cspeasy'}</t>
        </is>
      </c>
    </row>
    <row r="181472">
      <c r="A181472" s="1" t="n">
        <v>181470</v>
      </c>
      <c r="B181472" t="inlineStr">
        <is>
          <t>idlejs</t>
        </is>
      </c>
      <c r="C181472" t="n">
        <v>2</v>
      </c>
      <c r="D181472" t="inlineStr">
        <is>
          <t>{'idlejs', 'f-idlejs'}</t>
        </is>
      </c>
    </row>
    <row r="181473">
      <c r="A181473" s="1" t="n">
        <v>181471</v>
      </c>
      <c r="B181473" t="inlineStr">
        <is>
          <t>carret</t>
        </is>
      </c>
      <c r="C181473" t="n">
        <v>2</v>
      </c>
      <c r="D181473" t="inlineStr">
        <is>
          <t>{'test-carret', 'carret'}</t>
        </is>
      </c>
    </row>
    <row r="181474">
      <c r="A181474" s="1" t="n">
        <v>181472</v>
      </c>
      <c r="B181474" t="inlineStr">
        <is>
          <t>ueler</t>
        </is>
      </c>
      <c r="C181474" t="n">
        <v>2</v>
      </c>
      <c r="D181474" t="inlineStr">
        <is>
          <t>{'@ueler~ng-google-places-autocomplete', '@ueler~ng-lazyload-script'}</t>
        </is>
      </c>
    </row>
    <row r="181475">
      <c r="A181475" s="1" t="n">
        <v>181473</v>
      </c>
      <c r="B181475" t="inlineStr">
        <is>
          <t>powersteer</t>
        </is>
      </c>
      <c r="C181475" t="n">
        <v>2</v>
      </c>
      <c r="D181475" t="inlineStr">
        <is>
          <t>{'powersteer', '@egeria~powersteer'}</t>
        </is>
      </c>
    </row>
    <row r="181476">
      <c r="A181476" s="1" t="n">
        <v>181474</v>
      </c>
      <c r="B181476" t="inlineStr">
        <is>
          <t>alexn98</t>
        </is>
      </c>
      <c r="C181476" t="n">
        <v>2</v>
      </c>
      <c r="D181476" t="inlineStr">
        <is>
          <t>{'@alexn98~sfu-server', '@alexn98~sfu-client'}</t>
        </is>
      </c>
    </row>
    <row r="181477">
      <c r="A181477" s="1" t="n">
        <v>181475</v>
      </c>
      <c r="B181477" t="inlineStr">
        <is>
          <t>mmhash</t>
        </is>
      </c>
      <c r="C181477" t="n">
        <v>2</v>
      </c>
      <c r="D181477" t="inlineStr">
        <is>
          <t>{'mmhash', 'python3-mmhash'}</t>
        </is>
      </c>
    </row>
    <row r="181478">
      <c r="A181478" s="1" t="n">
        <v>181476</v>
      </c>
      <c r="B181478" t="inlineStr">
        <is>
          <t>employeegroupattributes</t>
        </is>
      </c>
      <c r="C181478" t="n">
        <v>2</v>
      </c>
      <c r="D181478" t="inlineStr">
        <is>
          <t>{'qmuzik-employeegroupattributes', 'qmuzik-employeegroupattributes-shared'}</t>
        </is>
      </c>
    </row>
    <row r="181479">
      <c r="A181479" s="1" t="n">
        <v>181477</v>
      </c>
      <c r="B181479" t="inlineStr">
        <is>
          <t>mathspace</t>
        </is>
      </c>
      <c r="C181479" t="n">
        <v>2</v>
      </c>
      <c r="D181479" t="inlineStr">
        <is>
          <t>{'@mathspace~glossary-builder', 'eslint-config-mathspace'}</t>
        </is>
      </c>
    </row>
    <row r="181480">
      <c r="A181480" s="1" t="n">
        <v>181478</v>
      </c>
      <c r="B181480" t="inlineStr">
        <is>
          <t>mamama</t>
        </is>
      </c>
      <c r="C181480" t="n">
        <v>2</v>
      </c>
      <c r="D181480" t="inlineStr">
        <is>
          <t>{'mamama', 'mamama_1805a'}</t>
        </is>
      </c>
    </row>
    <row r="181481">
      <c r="A181481" s="1" t="n">
        <v>181479</v>
      </c>
      <c r="B181481" t="inlineStr">
        <is>
          <t>degito</t>
        </is>
      </c>
      <c r="C181481" t="n">
        <v>2</v>
      </c>
      <c r="D181481" t="inlineStr">
        <is>
          <t>{'degito-template', '@degito~simple-ckeditor'}</t>
        </is>
      </c>
    </row>
    <row r="181482">
      <c r="A181482" s="1" t="n">
        <v>181480</v>
      </c>
      <c r="B181482" t="inlineStr">
        <is>
          <t>omtickets</t>
        </is>
      </c>
      <c r="C181482" t="n">
        <v>2</v>
      </c>
      <c r="D181482" t="inlineStr">
        <is>
          <t>{'@omtickets~common', '@omtickets~tiny-npm-deploy'}</t>
        </is>
      </c>
    </row>
    <row r="181483">
      <c r="A181483" s="1" t="n">
        <v>181481</v>
      </c>
      <c r="B181483" t="inlineStr">
        <is>
          <t>detypografie</t>
        </is>
      </c>
      <c r="C181483" t="n">
        <v>2</v>
      </c>
      <c r="D181483" t="inlineStr">
        <is>
          <t>{'@deidee~detypografie', 'detypografie'}</t>
        </is>
      </c>
    </row>
    <row r="181484">
      <c r="A181484" s="1" t="n">
        <v>181482</v>
      </c>
      <c r="B181484" t="inlineStr">
        <is>
          <t>vaffel</t>
        </is>
      </c>
      <c r="C181484" t="n">
        <v>2</v>
      </c>
      <c r="D181484" t="inlineStr">
        <is>
          <t>{'vaffel-coding-standard', 'eslint-config-vaffel'}</t>
        </is>
      </c>
    </row>
    <row r="181485">
      <c r="A181485" s="1" t="n">
        <v>181483</v>
      </c>
      <c r="B181485" t="inlineStr">
        <is>
          <t>iocextract</t>
        </is>
      </c>
      <c r="C181485" t="n">
        <v>2</v>
      </c>
      <c r="D181485" t="inlineStr">
        <is>
          <t>{'iocextract', 'mwdb-iocextract'}</t>
        </is>
      </c>
    </row>
    <row r="181486">
      <c r="A181486" s="1" t="n">
        <v>181484</v>
      </c>
      <c r="B181486" t="inlineStr">
        <is>
          <t>kirrosh</t>
        </is>
      </c>
      <c r="C181486" t="n">
        <v>2</v>
      </c>
      <c r="D181486" t="inlineStr">
        <is>
          <t>{'@kirrosh~craco-antd', '@kirrosh~pts'}</t>
        </is>
      </c>
    </row>
    <row r="181487">
      <c r="A181487" s="1" t="n">
        <v>181485</v>
      </c>
      <c r="B181487" t="inlineStr">
        <is>
          <t>logilite</t>
        </is>
      </c>
      <c r="C181487" t="n">
        <v>2</v>
      </c>
      <c r="D181487" t="inlineStr">
        <is>
          <t>{'logilite-simple-sync-plugin', 'logilite-sync'}</t>
        </is>
      </c>
    </row>
    <row r="181488">
      <c r="A181488" s="1" t="n">
        <v>181486</v>
      </c>
      <c r="B181488" t="inlineStr">
        <is>
          <t>saly</t>
        </is>
      </c>
      <c r="C181488" t="n">
        <v>2</v>
      </c>
      <c r="D181488" t="inlineStr">
        <is>
          <t>{'saly-random-function', 'victorsaly-module-test'}</t>
        </is>
      </c>
    </row>
    <row r="181489">
      <c r="A181489" s="1" t="n">
        <v>181487</v>
      </c>
      <c r="B181489" t="inlineStr">
        <is>
          <t>openstep</t>
        </is>
      </c>
      <c r="C181489" t="n">
        <v>2</v>
      </c>
      <c r="D181489" t="inlineStr">
        <is>
          <t>{'openstep-plist', 'openstep-parser'}</t>
        </is>
      </c>
    </row>
    <row r="181490">
      <c r="A181490" s="1" t="n">
        <v>181488</v>
      </c>
      <c r="B181490" t="inlineStr">
        <is>
          <t>codelinks</t>
        </is>
      </c>
      <c r="C181490" t="n">
        <v>2</v>
      </c>
      <c r="D181490" t="inlineStr">
        <is>
          <t>{'verb-helper-codelinks', 'helper-codelinks'}</t>
        </is>
      </c>
    </row>
    <row r="181491">
      <c r="A181491" s="1" t="n">
        <v>181489</v>
      </c>
      <c r="B181491" t="inlineStr">
        <is>
          <t>appknit</t>
        </is>
      </c>
      <c r="C181491" t="n">
        <v>2</v>
      </c>
      <c r="D181491" t="inlineStr">
        <is>
          <t>{'appknit-backend-bundle', 'appknit-platform-sdk'}</t>
        </is>
      </c>
    </row>
    <row r="181492">
      <c r="A181492" s="1" t="n">
        <v>181490</v>
      </c>
      <c r="B181492" t="inlineStr">
        <is>
          <t>yaargh</t>
        </is>
      </c>
      <c r="C181492" t="n">
        <v>2</v>
      </c>
      <c r="D181492" t="inlineStr">
        <is>
          <t>{'yaargh', 'yaargh-dummy-argh'}</t>
        </is>
      </c>
    </row>
    <row r="181493">
      <c r="A181493" s="1" t="n">
        <v>181491</v>
      </c>
      <c r="B181493" t="inlineStr">
        <is>
          <t>kitman</t>
        </is>
      </c>
      <c r="C181493" t="n">
        <v>2</v>
      </c>
      <c r="D181493" t="inlineStr">
        <is>
          <t>{'kitman-library-base', 'kitman.lib'}</t>
        </is>
      </c>
    </row>
    <row r="181494">
      <c r="A181494" s="1" t="n">
        <v>181492</v>
      </c>
      <c r="B181494" t="inlineStr">
        <is>
          <t>formcontrol</t>
        </is>
      </c>
      <c r="C181494" t="n">
        <v>2</v>
      </c>
      <c r="D181494" t="inlineStr">
        <is>
          <t>{'ngx-formcontrol-errors-async', '@gemeente-denhaag~formcontrol'}</t>
        </is>
      </c>
    </row>
    <row r="181495">
      <c r="A181495" s="1" t="n">
        <v>181493</v>
      </c>
      <c r="B181495" t="inlineStr">
        <is>
          <t>mytestjs</t>
        </is>
      </c>
      <c r="C181495" t="n">
        <v>2</v>
      </c>
      <c r="D181495" t="inlineStr">
        <is>
          <t>{'mytestjs', '@lalitkumarbaghel~mytestjs-to-npm'}</t>
        </is>
      </c>
    </row>
    <row r="181496">
      <c r="A181496" s="1" t="n">
        <v>181494</v>
      </c>
      <c r="B181496" t="inlineStr">
        <is>
          <t>unapply</t>
        </is>
      </c>
      <c r="C181496" t="n">
        <v>2</v>
      </c>
      <c r="D181496" t="inlineStr">
        <is>
          <t>{'@ramda~unapply', 'ramda.unapply'}</t>
        </is>
      </c>
    </row>
    <row r="181497">
      <c r="A181497" s="1" t="n">
        <v>181495</v>
      </c>
      <c r="B181497" t="inlineStr">
        <is>
          <t>autodemo</t>
        </is>
      </c>
      <c r="C181497" t="n">
        <v>2</v>
      </c>
      <c r="D181497" t="inlineStr">
        <is>
          <t>{'react-complex-tree-autodemo', 'django-autodemo'}</t>
        </is>
      </c>
    </row>
    <row r="181498">
      <c r="A181498" s="1" t="n">
        <v>181496</v>
      </c>
      <c r="B181498" t="inlineStr">
        <is>
          <t>fcf</t>
        </is>
      </c>
      <c r="C181498" t="n">
        <v>2</v>
      </c>
      <c r="D181498" t="inlineStr">
        <is>
          <t>{'tht-fcf-document-retriever', 'fcf'}</t>
        </is>
      </c>
    </row>
    <row r="181499">
      <c r="A181499" s="1" t="n">
        <v>181497</v>
      </c>
      <c r="B181499" t="inlineStr">
        <is>
          <t>fasec</t>
        </is>
      </c>
      <c r="C181499" t="n">
        <v>2</v>
      </c>
      <c r="D181499" t="inlineStr">
        <is>
          <t>{'eslint-plugin-fasec', 'grunt-fasec'}</t>
        </is>
      </c>
    </row>
    <row r="181500">
      <c r="A181500" s="1" t="n">
        <v>181498</v>
      </c>
      <c r="B181500" t="inlineStr">
        <is>
          <t>pack03</t>
        </is>
      </c>
      <c r="C181500" t="n">
        <v>2</v>
      </c>
      <c r="D181500" t="inlineStr">
        <is>
          <t>{'npm-pack03', 'test-npm-pack03'}</t>
        </is>
      </c>
    </row>
    <row r="181501">
      <c r="A181501" s="1" t="n">
        <v>181499</v>
      </c>
      <c r="B181501" t="inlineStr">
        <is>
          <t>superobject</t>
        </is>
      </c>
      <c r="C181501" t="n">
        <v>2</v>
      </c>
      <c r="D181501" t="inlineStr">
        <is>
          <t>{'@clarketm~superobject', 'superobject'}</t>
        </is>
      </c>
    </row>
    <row r="181502">
      <c r="A181502" s="1" t="n">
        <v>181500</v>
      </c>
      <c r="B181502" t="inlineStr">
        <is>
          <t>shellphish</t>
        </is>
      </c>
      <c r="C181502" t="n">
        <v>2</v>
      </c>
      <c r="D181502" t="inlineStr">
        <is>
          <t>{'shellphish-afl', 'shellphish-qemu'}</t>
        </is>
      </c>
    </row>
    <row r="181503">
      <c r="A181503" s="1" t="n">
        <v>181501</v>
      </c>
      <c r="B181503" t="inlineStr">
        <is>
          <t>stcflash</t>
        </is>
      </c>
      <c r="C181503" t="n">
        <v>2</v>
      </c>
      <c r="D181503" t="inlineStr">
        <is>
          <t>{'stcflash', 'stcflash-cli'}</t>
        </is>
      </c>
    </row>
    <row r="181504">
      <c r="A181504" s="1" t="n">
        <v>181502</v>
      </c>
      <c r="B181504" t="inlineStr">
        <is>
          <t>fs20</t>
        </is>
      </c>
      <c r="C181504" t="n">
        <v>2</v>
      </c>
      <c r="D181504" t="inlineStr">
        <is>
          <t>{'fs20dimmer2mqtt', 'thing-it-device-fs20'}</t>
        </is>
      </c>
    </row>
    <row r="181505">
      <c r="A181505" s="1" t="n">
        <v>181503</v>
      </c>
      <c r="B181505" t="inlineStr">
        <is>
          <t>piratex</t>
        </is>
      </c>
      <c r="C181505" t="n">
        <v>2</v>
      </c>
      <c r="D181505" t="inlineStr">
        <is>
          <t>{'piratex-dashboard', 'piratex'}</t>
        </is>
      </c>
    </row>
    <row r="181506">
      <c r="A181506" s="1" t="n">
        <v>181504</v>
      </c>
      <c r="B181506" t="inlineStr">
        <is>
          <t>fibbo</t>
        </is>
      </c>
      <c r="C181506" t="n">
        <v>2</v>
      </c>
      <c r="D181506" t="inlineStr">
        <is>
          <t>{'@fibbo-ch~blank', '@fibbo~log_function'}</t>
        </is>
      </c>
    </row>
    <row r="181507">
      <c r="A181507" s="1" t="n">
        <v>181505</v>
      </c>
      <c r="B181507" t="inlineStr">
        <is>
          <t>openiab</t>
        </is>
      </c>
      <c r="C181507" t="n">
        <v>2</v>
      </c>
      <c r="D181507" t="inlineStr">
        <is>
          <t>{'openiab-cordova-plugin-fortumo', 'openiab-cordova-plugin'}</t>
        </is>
      </c>
    </row>
    <row r="181508">
      <c r="A181508" s="1" t="n">
        <v>181506</v>
      </c>
      <c r="B181508" t="inlineStr">
        <is>
          <t>hylo</t>
        </is>
      </c>
      <c r="C181508" t="n">
        <v>2</v>
      </c>
      <c r="D181508" t="inlineStr">
        <is>
          <t>{'@hylo~redux-orm', '@hylo~babel-plugin-react-css-modules'}</t>
        </is>
      </c>
    </row>
    <row r="181509">
      <c r="A181509" s="1" t="n">
        <v>181507</v>
      </c>
      <c r="B181509" t="inlineStr">
        <is>
          <t>uwebpro</t>
        </is>
      </c>
      <c r="C181509" t="n">
        <v>2</v>
      </c>
      <c r="D181509" t="inlineStr">
        <is>
          <t>{'@uwebpro~substring', '@uwebpro~sleep'}</t>
        </is>
      </c>
    </row>
    <row r="181510">
      <c r="A181510" s="1" t="n">
        <v>181508</v>
      </c>
      <c r="B181510" t="inlineStr">
        <is>
          <t>boogs</t>
        </is>
      </c>
      <c r="C181510" t="n">
        <v>2</v>
      </c>
      <c r="D181510" t="inlineStr">
        <is>
          <t>{'boogs', 'boogs-common'}</t>
        </is>
      </c>
    </row>
    <row r="181511">
      <c r="A181511" s="1" t="n">
        <v>181509</v>
      </c>
      <c r="B181511" t="inlineStr">
        <is>
          <t>jnoty</t>
        </is>
      </c>
      <c r="C181511" t="n">
        <v>2</v>
      </c>
      <c r="D181511" t="inlineStr">
        <is>
          <t>{'jnoty-inline', 'jnoty'}</t>
        </is>
      </c>
    </row>
    <row r="181512">
      <c r="A181512" s="1" t="n">
        <v>181510</v>
      </c>
      <c r="B181512" t="inlineStr">
        <is>
          <t>apipicker</t>
        </is>
      </c>
      <c r="C181512" t="n">
        <v>2</v>
      </c>
      <c r="D181512" t="inlineStr">
        <is>
          <t>{'apipicker', 'auth-apipicker'}</t>
        </is>
      </c>
    </row>
    <row r="181513">
      <c r="A181513" s="1" t="n">
        <v>181511</v>
      </c>
      <c r="B181513" t="inlineStr">
        <is>
          <t>hotalog</t>
        </is>
      </c>
      <c r="C181513" t="n">
        <v>2</v>
      </c>
      <c r="D181513" t="inlineStr">
        <is>
          <t>{'hotalog-art-node', 'hotalog-client'}</t>
        </is>
      </c>
    </row>
    <row r="181514">
      <c r="A181514" s="1" t="n">
        <v>181512</v>
      </c>
      <c r="B181514" t="inlineStr">
        <is>
          <t>webarchiver</t>
        </is>
      </c>
      <c r="C181514" t="n">
        <v>2</v>
      </c>
      <c r="D181514" t="inlineStr">
        <is>
          <t>{'@tenda.digital~webarchiver', 'webarchiver'}</t>
        </is>
      </c>
    </row>
    <row r="181515">
      <c r="A181515" s="1" t="n">
        <v>181513</v>
      </c>
      <c r="B181515" t="inlineStr">
        <is>
          <t>standardization</t>
        </is>
      </c>
      <c r="C181515" t="n">
        <v>2</v>
      </c>
      <c r="D181515" t="inlineStr">
        <is>
          <t>{'@silvermine~standardization', 'standardization-console'}</t>
        </is>
      </c>
    </row>
    <row r="181516">
      <c r="A181516" s="1" t="n">
        <v>181514</v>
      </c>
      <c r="B181516" t="inlineStr">
        <is>
          <t>jliu</t>
        </is>
      </c>
      <c r="C181516" t="n">
        <v>2</v>
      </c>
      <c r="D181516" t="inlineStr">
        <is>
          <t>{'jliu-npminit', 'webpack-jliu-npmtest'}</t>
        </is>
      </c>
    </row>
    <row r="181517">
      <c r="A181517" s="1" t="n">
        <v>181515</v>
      </c>
      <c r="B181517" t="inlineStr">
        <is>
          <t>nvg</t>
        </is>
      </c>
      <c r="C181517" t="n">
        <v>2</v>
      </c>
      <c r="D181517" t="inlineStr">
        <is>
          <t>{'pynvg', 'nvg-parser'}</t>
        </is>
      </c>
    </row>
    <row r="181518">
      <c r="A181518" s="1" t="n">
        <v>181516</v>
      </c>
      <c r="B181518" t="inlineStr">
        <is>
          <t>parallelly</t>
        </is>
      </c>
      <c r="C181518" t="n">
        <v>2</v>
      </c>
      <c r="D181518" t="inlineStr">
        <is>
          <t>{'parallelly', 'cucumber-parallelly'}</t>
        </is>
      </c>
    </row>
    <row r="181519">
      <c r="A181519" s="1" t="n">
        <v>181517</v>
      </c>
      <c r="B181519" t="inlineStr">
        <is>
          <t>avcdata</t>
        </is>
      </c>
      <c r="C181519" t="n">
        <v>2</v>
      </c>
      <c r="D181519" t="inlineStr">
        <is>
          <t>{'@avcdata~react-native-wechat', '@avcdata~react-native-picker'}</t>
        </is>
      </c>
    </row>
    <row r="181520">
      <c r="A181520" s="1" t="n">
        <v>181518</v>
      </c>
      <c r="B181520" t="inlineStr">
        <is>
          <t>gregg</t>
        </is>
      </c>
      <c r="C181520" t="n">
        <v>2</v>
      </c>
      <c r="D181520" t="inlineStr">
        <is>
          <t>{'@itwasmattgregg~tech-logos', 'com.funhtml5games.oldgregg'}</t>
        </is>
      </c>
    </row>
    <row r="181521">
      <c r="A181521" s="1" t="n">
        <v>181519</v>
      </c>
      <c r="B181521" t="inlineStr">
        <is>
          <t>jamshoot</t>
        </is>
      </c>
      <c r="C181521" t="n">
        <v>2</v>
      </c>
      <c r="D181521" t="inlineStr">
        <is>
          <t>{'npm-test-jamshoot-first-test-package', '@jamshoot~vue-publish'}</t>
        </is>
      </c>
    </row>
    <row r="181522">
      <c r="A181522" s="1" t="n">
        <v>181520</v>
      </c>
      <c r="B181522" t="inlineStr">
        <is>
          <t>qaddon</t>
        </is>
      </c>
      <c r="C181522" t="n">
        <v>2</v>
      </c>
      <c r="D181522" t="inlineStr">
        <is>
          <t>{'@qaddon~database', '@qaddon~common'}</t>
        </is>
      </c>
    </row>
    <row r="181523">
      <c r="A181523" s="1" t="n">
        <v>181521</v>
      </c>
      <c r="B181523" t="inlineStr">
        <is>
          <t>alogger</t>
        </is>
      </c>
      <c r="C181523" t="n">
        <v>2</v>
      </c>
      <c r="D181523" t="inlineStr">
        <is>
          <t>{'python-alogger', 'alogger'}</t>
        </is>
      </c>
    </row>
    <row r="181524">
      <c r="A181524" s="1" t="n">
        <v>181522</v>
      </c>
      <c r="B181524" t="inlineStr">
        <is>
          <t>euchre</t>
        </is>
      </c>
      <c r="C181524" t="n">
        <v>2</v>
      </c>
      <c r="D181524" t="inlineStr">
        <is>
          <t>{'euchre-cli', '@cards-ts~euchre'}</t>
        </is>
      </c>
    </row>
    <row r="181525">
      <c r="A181525" s="1" t="n">
        <v>181523</v>
      </c>
      <c r="B181525" t="inlineStr">
        <is>
          <t>zfn</t>
        </is>
      </c>
      <c r="C181525" t="n">
        <v>2</v>
      </c>
      <c r="D181525" t="inlineStr">
        <is>
          <t>{'area-data-zfn', 'zfn'}</t>
        </is>
      </c>
    </row>
    <row r="181526">
      <c r="A181526" s="1" t="n">
        <v>181524</v>
      </c>
      <c r="B181526" t="inlineStr">
        <is>
          <t>tables3</t>
        </is>
      </c>
      <c r="C181526" t="n">
        <v>2</v>
      </c>
      <c r="D181526" t="inlineStr">
        <is>
          <t>{'ep_tables3', 'django-tables3'}</t>
        </is>
      </c>
    </row>
    <row r="181527">
      <c r="A181527" s="1" t="n">
        <v>181525</v>
      </c>
      <c r="B181527" t="inlineStr">
        <is>
          <t>sengoku</t>
        </is>
      </c>
      <c r="C181527" t="n">
        <v>2</v>
      </c>
      <c r="D181527" t="inlineStr">
        <is>
          <t>{'nadekosengokubot', '@sengokuswap~sdk'}</t>
        </is>
      </c>
    </row>
    <row r="181528">
      <c r="A181528" s="1" t="n">
        <v>181526</v>
      </c>
      <c r="B181528" t="inlineStr">
        <is>
          <t>unidoc</t>
        </is>
      </c>
      <c r="C181528" t="n">
        <v>2</v>
      </c>
      <c r="D181528" t="inlineStr">
        <is>
          <t>{'@cedric-demongivert~unidoc', 'unidoc'}</t>
        </is>
      </c>
    </row>
    <row r="181529">
      <c r="A181529" s="1" t="n">
        <v>181527</v>
      </c>
      <c r="B181529" t="inlineStr">
        <is>
          <t>qcmm</t>
        </is>
      </c>
      <c r="C181529" t="n">
        <v>2</v>
      </c>
      <c r="D181529" t="inlineStr">
        <is>
          <t>{'@qcmm~data-sink-common', '@qcmm~data-sink-sage-bw-proxy'}</t>
        </is>
      </c>
    </row>
    <row r="181530">
      <c r="A181530" s="1" t="n">
        <v>181528</v>
      </c>
      <c r="B181530" t="inlineStr">
        <is>
          <t>modbus2</t>
        </is>
      </c>
      <c r="C181530" t="n">
        <v>2</v>
      </c>
      <c r="D181530" t="inlineStr">
        <is>
          <t>{'modbus2websocket', '@instathings~modbus2mqtt'}</t>
        </is>
      </c>
    </row>
    <row r="181531">
      <c r="A181531" s="1" t="n">
        <v>181529</v>
      </c>
      <c r="B181531" t="inlineStr">
        <is>
          <t>sumbal</t>
        </is>
      </c>
      <c r="C181531" t="n">
        <v>2</v>
      </c>
      <c r="D181531" t="inlineStr">
        <is>
          <t>{'sumbal-tileserver-gl', 'sumbal-tileserver-gl-styles'}</t>
        </is>
      </c>
    </row>
    <row r="181532">
      <c r="A181532" s="1" t="n">
        <v>181530</v>
      </c>
      <c r="B181532" t="inlineStr">
        <is>
          <t>aekachai</t>
        </is>
      </c>
      <c r="C181532" t="n">
        <v>2</v>
      </c>
      <c r="D181532" t="inlineStr">
        <is>
          <t>{'@aekachai.in~bff-pos', '@aekachai.in~bff-store'}</t>
        </is>
      </c>
    </row>
    <row r="181533">
      <c r="A181533" s="1" t="n">
        <v>181531</v>
      </c>
      <c r="B181533" t="inlineStr">
        <is>
          <t>chalii</t>
        </is>
      </c>
      <c r="C181533" t="n">
        <v>2</v>
      </c>
      <c r="D181533" t="inlineStr">
        <is>
          <t>{'@chalii~types', 'chalii-types'}</t>
        </is>
      </c>
    </row>
    <row r="181534">
      <c r="A181534" s="1" t="n">
        <v>181532</v>
      </c>
      <c r="B181534" t="inlineStr">
        <is>
          <t>dscli</t>
        </is>
      </c>
      <c r="C181534" t="n">
        <v>2</v>
      </c>
      <c r="D181534" t="inlineStr">
        <is>
          <t>{'dscli', '@piarre~dscli'}</t>
        </is>
      </c>
    </row>
    <row r="181535">
      <c r="A181535" s="1" t="n">
        <v>181533</v>
      </c>
      <c r="B181535" t="inlineStr">
        <is>
          <t>archinfo</t>
        </is>
      </c>
      <c r="C181535" t="n">
        <v>2</v>
      </c>
      <c r="D181535" t="inlineStr">
        <is>
          <t>{'archinfo', 'carbonara-archinfo'}</t>
        </is>
      </c>
    </row>
    <row r="181536">
      <c r="A181536" s="1" t="n">
        <v>181534</v>
      </c>
      <c r="B181536" t="inlineStr">
        <is>
          <t>logstorage</t>
        </is>
      </c>
      <c r="C181536" t="n">
        <v>2</v>
      </c>
      <c r="D181536" t="inlineStr">
        <is>
          <t>{'logstorage', 'LogStorage.js'}</t>
        </is>
      </c>
    </row>
    <row r="181537">
      <c r="A181537" s="1" t="n">
        <v>181535</v>
      </c>
      <c r="B181537" t="inlineStr">
        <is>
          <t>giangmv</t>
        </is>
      </c>
      <c r="C181537" t="n">
        <v>2</v>
      </c>
      <c r="D181537" t="inlineStr">
        <is>
          <t>{'@giangmv~vue-generator', '@giangmv~nuxt-generator'}</t>
        </is>
      </c>
    </row>
    <row r="181538">
      <c r="A181538" s="1" t="n">
        <v>181536</v>
      </c>
      <c r="B181538" t="inlineStr">
        <is>
          <t>hardey</t>
        </is>
      </c>
      <c r="C181538" t="n">
        <v>2</v>
      </c>
      <c r="D181538" t="inlineStr">
        <is>
          <t>{'hardey-simple-addition', 'hardey-frame-print'}</t>
        </is>
      </c>
    </row>
    <row r="181539">
      <c r="A181539" s="1" t="n">
        <v>181537</v>
      </c>
      <c r="B181539" t="inlineStr">
        <is>
          <t>tagtype</t>
        </is>
      </c>
      <c r="C181539" t="n">
        <v>2</v>
      </c>
      <c r="D181539" t="inlineStr">
        <is>
          <t>{'qmuzik-tagtype-shared', 'qmuzik-tagtype'}</t>
        </is>
      </c>
    </row>
    <row r="181540">
      <c r="A181540" s="1" t="n">
        <v>181538</v>
      </c>
      <c r="B181540" t="inlineStr">
        <is>
          <t>mrpglobalconfiguration</t>
        </is>
      </c>
      <c r="C181540" t="n">
        <v>2</v>
      </c>
      <c r="D181540" t="inlineStr">
        <is>
          <t>{'qmuzik-mrpglobalconfiguration', 'qmuzik-mrpglobalconfiguration-shared'}</t>
        </is>
      </c>
    </row>
    <row r="181541">
      <c r="A181541" s="1" t="n">
        <v>181539</v>
      </c>
      <c r="B181541" t="inlineStr">
        <is>
          <t>thelib</t>
        </is>
      </c>
      <c r="C181541" t="n">
        <v>2</v>
      </c>
      <c r="D181541" t="inlineStr">
        <is>
          <t>{'@vitaliikorsakov~thelib', 'thelib'}</t>
        </is>
      </c>
    </row>
    <row r="181542">
      <c r="A181542" s="1" t="n">
        <v>181540</v>
      </c>
      <c r="B181542" t="inlineStr">
        <is>
          <t>hecode</t>
        </is>
      </c>
      <c r="C181542" t="n">
        <v>2</v>
      </c>
      <c r="D181542" t="inlineStr">
        <is>
          <t>{'@hecode~aweso', '@hecode~bridge'}</t>
        </is>
      </c>
    </row>
    <row r="181543">
      <c r="A181543" s="1" t="n">
        <v>181541</v>
      </c>
      <c r="B181543" t="inlineStr">
        <is>
          <t>luizcorreia</t>
        </is>
      </c>
      <c r="C181543" t="n">
        <v>2</v>
      </c>
      <c r="D181543" t="inlineStr">
        <is>
          <t>{'luizcorreia', 'react-native-template-luizcorreia'}</t>
        </is>
      </c>
    </row>
    <row r="181544">
      <c r="A181544" s="1" t="n">
        <v>181542</v>
      </c>
      <c r="B181544" t="inlineStr">
        <is>
          <t>maybach</t>
        </is>
      </c>
      <c r="C181544" t="n">
        <v>2</v>
      </c>
      <c r="D181544" t="inlineStr">
        <is>
          <t>{'maybach', 'maybach-vm'}</t>
        </is>
      </c>
    </row>
    <row r="181545">
      <c r="A181545" s="1" t="n">
        <v>181543</v>
      </c>
      <c r="B181545" t="inlineStr">
        <is>
          <t>doabit</t>
        </is>
      </c>
      <c r="C181545" t="n">
        <v>2</v>
      </c>
      <c r="D181545" t="inlineStr">
        <is>
          <t>{'@doabit~semantic-ui-sass', '@doabit~stisla-theme'}</t>
        </is>
      </c>
    </row>
    <row r="181546">
      <c r="A181546" s="1" t="n">
        <v>181544</v>
      </c>
      <c r="B181546" t="inlineStr">
        <is>
          <t>csstojs</t>
        </is>
      </c>
      <c r="C181546" t="n">
        <v>2</v>
      </c>
      <c r="D181546" t="inlineStr">
        <is>
          <t>{'grunt-csstojs', 'gulp-csstojs'}</t>
        </is>
      </c>
    </row>
    <row r="181547">
      <c r="A181547" s="1" t="n">
        <v>181545</v>
      </c>
      <c r="B181547" t="inlineStr">
        <is>
          <t>uncanny</t>
        </is>
      </c>
      <c r="C181547" t="n">
        <v>2</v>
      </c>
      <c r="D181547" t="inlineStr">
        <is>
          <t>{'uncanny', '@uncannyminds~racoon-mask-base'}</t>
        </is>
      </c>
    </row>
    <row r="181548">
      <c r="A181548" s="1" t="n">
        <v>181546</v>
      </c>
      <c r="B181548" t="inlineStr">
        <is>
          <t>eoghan</t>
        </is>
      </c>
      <c r="C181548" t="n">
        <v>2</v>
      </c>
      <c r="D181548" t="inlineStr">
        <is>
          <t>{'@eoghanmccarthy~ui', '@kfonts~nanum-handwritting-nolyeoghaneun-donghui'}</t>
        </is>
      </c>
    </row>
    <row r="181549">
      <c r="A181549" s="1" t="n">
        <v>181547</v>
      </c>
      <c r="B181549" t="inlineStr">
        <is>
          <t>donghui</t>
        </is>
      </c>
      <c r="C181549" t="n">
        <v>2</v>
      </c>
      <c r="D181549" t="inlineStr">
        <is>
          <t>{'@kfonts~nanum-handwritting-nolyeoghaneun-donghui', 'test-npmrc-donghui'}</t>
        </is>
      </c>
    </row>
    <row r="181550">
      <c r="A181550" s="1" t="n">
        <v>181548</v>
      </c>
      <c r="B181550" t="inlineStr">
        <is>
          <t>navire</t>
        </is>
      </c>
      <c r="C181550" t="n">
        <v>2</v>
      </c>
      <c r="D181550" t="inlineStr">
        <is>
          <t>{'navire', 'navire-express'}</t>
        </is>
      </c>
    </row>
    <row r="181551">
      <c r="A181551" s="1" t="n">
        <v>181549</v>
      </c>
      <c r="B181551" t="inlineStr">
        <is>
          <t>pontomais</t>
        </is>
      </c>
      <c r="C181551" t="n">
        <v>2</v>
      </c>
      <c r="D181551" t="inlineStr">
        <is>
          <t>{'pontomais-mais', 'pontomais-calc'}</t>
        </is>
      </c>
    </row>
    <row r="181552">
      <c r="A181552" s="1" t="n">
        <v>181550</v>
      </c>
      <c r="B181552" t="inlineStr">
        <is>
          <t>frontiers</t>
        </is>
      </c>
      <c r="C181552" t="n">
        <v>2</v>
      </c>
      <c r="D181552" t="inlineStr">
        <is>
          <t>{'@frontiersusa~press-css', 'frontiers'}</t>
        </is>
      </c>
    </row>
    <row r="181553">
      <c r="A181553" s="1" t="n">
        <v>181551</v>
      </c>
      <c r="B181553" t="inlineStr">
        <is>
          <t>showable</t>
        </is>
      </c>
      <c r="C181553" t="n">
        <v>2</v>
      </c>
      <c r="D181553" t="inlineStr">
        <is>
          <t>{'react-file-showable-chat-ui', 'pw-component-showable-password'}</t>
        </is>
      </c>
    </row>
    <row r="181554">
      <c r="A181554" s="1" t="n">
        <v>181552</v>
      </c>
      <c r="B181554" t="inlineStr">
        <is>
          <t>cfaccess</t>
        </is>
      </c>
      <c r="C181554" t="n">
        <v>2</v>
      </c>
      <c r="D181554" t="inlineStr">
        <is>
          <t>{'cfaccess', '@matthewgall~cfaccess-jwt'}</t>
        </is>
      </c>
    </row>
    <row r="181555">
      <c r="A181555" s="1" t="n">
        <v>181553</v>
      </c>
      <c r="B181555" t="inlineStr">
        <is>
          <t>extobjtype</t>
        </is>
      </c>
      <c r="C181555" t="n">
        <v>2</v>
      </c>
      <c r="D181555" t="inlineStr">
        <is>
          <t>{'qmuzik-extobjtype-shared', 'qmuzik-extobjtype'}</t>
        </is>
      </c>
    </row>
    <row r="181556">
      <c r="A181556" s="1" t="n">
        <v>181554</v>
      </c>
      <c r="B181556" t="inlineStr">
        <is>
          <t>openspeech</t>
        </is>
      </c>
      <c r="C181556" t="n">
        <v>2</v>
      </c>
      <c r="D181556" t="inlineStr">
        <is>
          <t>{'openspeech', 'amuireact-openspeech'}</t>
        </is>
      </c>
    </row>
    <row r="181557">
      <c r="A181557" s="1" t="n">
        <v>181555</v>
      </c>
      <c r="B181557" t="inlineStr">
        <is>
          <t>eithers</t>
        </is>
      </c>
      <c r="C181557" t="n">
        <v>2</v>
      </c>
      <c r="D181557" t="inlineStr">
        <is>
          <t>{'fantasy-eithers', 'flyd-eithers'}</t>
        </is>
      </c>
    </row>
    <row r="181558">
      <c r="A181558" s="1" t="n">
        <v>181556</v>
      </c>
      <c r="B181558" t="inlineStr">
        <is>
          <t>riffe</t>
        </is>
      </c>
      <c r="C181558" t="n">
        <v>2</v>
      </c>
      <c r="D181558" t="inlineStr">
        <is>
          <t>{'electrode-archetype-react-app-dev-sync-internal-jmcriffey', 'electrode-archetype-react-app-sync-internal-jmcriffey'}</t>
        </is>
      </c>
    </row>
    <row r="181559">
      <c r="A181559" s="1" t="n">
        <v>181557</v>
      </c>
      <c r="B181559" t="inlineStr">
        <is>
          <t>jmcriffey</t>
        </is>
      </c>
      <c r="C181559" t="n">
        <v>2</v>
      </c>
      <c r="D181559" t="inlineStr">
        <is>
          <t>{'electrode-archetype-react-app-dev-sync-internal-jmcriffey', 'electrode-archetype-react-app-sync-internal-jmcriffey'}</t>
        </is>
      </c>
    </row>
    <row r="181560">
      <c r="A181560" s="1" t="n">
        <v>181558</v>
      </c>
      <c r="B181560" t="inlineStr">
        <is>
          <t>outlink</t>
        </is>
      </c>
      <c r="C181560" t="n">
        <v>2</v>
      </c>
      <c r="D181560" t="inlineStr">
        <is>
          <t>{'xws-editor-outlink', '@communicatehealth~outlink.js'}</t>
        </is>
      </c>
    </row>
    <row r="181561">
      <c r="A181561" s="1" t="n">
        <v>181559</v>
      </c>
      <c r="B181561" t="inlineStr">
        <is>
          <t>dgrammatiko</t>
        </is>
      </c>
      <c r="C181561" t="n">
        <v>2</v>
      </c>
      <c r="D181561" t="inlineStr">
        <is>
          <t>{'@dgrammatiko~compress', '@dgrammatiko~formally'}</t>
        </is>
      </c>
    </row>
    <row r="181562">
      <c r="A181562" s="1" t="n">
        <v>181560</v>
      </c>
      <c r="B181562" t="inlineStr">
        <is>
          <t>maloric</t>
        </is>
      </c>
      <c r="C181562" t="n">
        <v>2</v>
      </c>
      <c r="D181562" t="inlineStr">
        <is>
          <t>{'@maloric~testility', '@maloric~flyonic'}</t>
        </is>
      </c>
    </row>
    <row r="181563">
      <c r="A181563" s="1" t="n">
        <v>181561</v>
      </c>
      <c r="B181563" t="inlineStr">
        <is>
          <t>polyman</t>
        </is>
      </c>
      <c r="C181563" t="n">
        <v>2</v>
      </c>
      <c r="D181563" t="inlineStr">
        <is>
          <t>{'polyman-util', 'polyman'}</t>
        </is>
      </c>
    </row>
    <row r="181564">
      <c r="A181564" s="1" t="n">
        <v>181562</v>
      </c>
      <c r="B181564" t="inlineStr">
        <is>
          <t>skynovel</t>
        </is>
      </c>
      <c r="C181564" t="n">
        <v>2</v>
      </c>
      <c r="D181564" t="inlineStr">
        <is>
          <t>{'@famibee~skynovel', 'skynovel'}</t>
        </is>
      </c>
    </row>
    <row r="181565">
      <c r="A181565" s="1" t="n">
        <v>181563</v>
      </c>
      <c r="B181565" t="inlineStr">
        <is>
          <t>azon</t>
        </is>
      </c>
      <c r="C181565" t="n">
        <v>2</v>
      </c>
      <c r="D181565" t="inlineStr">
        <is>
          <t>{'azon', 'azon.js'}</t>
        </is>
      </c>
    </row>
    <row r="181566">
      <c r="A181566" s="1" t="n">
        <v>181564</v>
      </c>
      <c r="B181566" t="inlineStr">
        <is>
          <t>isostring</t>
        </is>
      </c>
      <c r="C181566" t="n">
        <v>2</v>
      </c>
      <c r="D181566" t="inlineStr">
        <is>
          <t>{'sort-isostring', 'isostring'}</t>
        </is>
      </c>
    </row>
    <row r="181567">
      <c r="A181567" s="1" t="n">
        <v>181565</v>
      </c>
      <c r="B181567" t="inlineStr">
        <is>
          <t>rangify</t>
        </is>
      </c>
      <c r="C181567" t="n">
        <v>2</v>
      </c>
      <c r="D181567" t="inlineStr">
        <is>
          <t>{'rangify-string', 'rangify'}</t>
        </is>
      </c>
    </row>
    <row r="181568">
      <c r="A181568" s="1" t="n">
        <v>181566</v>
      </c>
      <c r="B181568" t="inlineStr">
        <is>
          <t>bromide</t>
        </is>
      </c>
      <c r="C181568" t="n">
        <v>2</v>
      </c>
      <c r="D181568" t="inlineStr">
        <is>
          <t>{'bromide', 'bromide-differ'}</t>
        </is>
      </c>
    </row>
    <row r="181569">
      <c r="A181569" s="1" t="n">
        <v>181567</v>
      </c>
      <c r="B181569" t="inlineStr">
        <is>
          <t>debtorsettlement</t>
        </is>
      </c>
      <c r="C181569" t="n">
        <v>2</v>
      </c>
      <c r="D181569" t="inlineStr">
        <is>
          <t>{'qmuzik-debtorsettlement-shared', 'qmuzik-debtorsettlement'}</t>
        </is>
      </c>
    </row>
    <row r="181570">
      <c r="A181570" s="1" t="n">
        <v>181568</v>
      </c>
      <c r="B181570" t="inlineStr">
        <is>
          <t>ettg</t>
        </is>
      </c>
      <c r="C181570" t="n">
        <v>2</v>
      </c>
      <c r="D181570" t="inlineStr">
        <is>
          <t>{'ettg', 'ettg-tagline-generator'}</t>
        </is>
      </c>
    </row>
    <row r="181571">
      <c r="A181571" s="1" t="n">
        <v>181569</v>
      </c>
      <c r="B181571" t="inlineStr">
        <is>
          <t>get501</t>
        </is>
      </c>
      <c r="C181571" t="n">
        <v>2</v>
      </c>
      <c r="D181571" t="inlineStr">
        <is>
          <t>{'get501', 'get501-editor-client'}</t>
        </is>
      </c>
    </row>
    <row r="181572">
      <c r="A181572" s="1" t="n">
        <v>181570</v>
      </c>
      <c r="B181572" t="inlineStr">
        <is>
          <t>ktuvit</t>
        </is>
      </c>
      <c r="C181572" t="n">
        <v>2</v>
      </c>
      <c r="D181572" t="inlineStr">
        <is>
          <t>{'ktuvit-api-djangoy', 'ktuvit-api'}</t>
        </is>
      </c>
    </row>
    <row r="181573">
      <c r="A181573" s="1" t="n">
        <v>181571</v>
      </c>
      <c r="B181573" t="inlineStr">
        <is>
          <t>johndaniels</t>
        </is>
      </c>
      <c r="C181573" t="n">
        <v>2</v>
      </c>
      <c r="D181573" t="inlineStr">
        <is>
          <t>{'@johndaniels~protomolecule', '@johndaniels~es-interpreter'}</t>
        </is>
      </c>
    </row>
    <row r="181574">
      <c r="A181574" s="1" t="n">
        <v>181572</v>
      </c>
      <c r="B181574" t="inlineStr">
        <is>
          <t>basetools</t>
        </is>
      </c>
      <c r="C181574" t="n">
        <v>2</v>
      </c>
      <c r="D181574" t="inlineStr">
        <is>
          <t>{'edk2-basetools', 'basetools'}</t>
        </is>
      </c>
    </row>
    <row r="181575">
      <c r="A181575" s="1" t="n">
        <v>181573</v>
      </c>
      <c r="B181575" t="inlineStr">
        <is>
          <t>lightping</t>
        </is>
      </c>
      <c r="C181575" t="n">
        <v>2</v>
      </c>
      <c r="D181575" t="inlineStr">
        <is>
          <t>{'lightping-tracker-reducers', 'lightping-timelapse'}</t>
        </is>
      </c>
    </row>
    <row r="181576">
      <c r="A181576" s="1" t="n">
        <v>181574</v>
      </c>
      <c r="B181576" t="inlineStr">
        <is>
          <t>yueditor</t>
        </is>
      </c>
      <c r="C181576" t="n">
        <v>2</v>
      </c>
      <c r="D181576" t="inlineStr">
        <is>
          <t>{'yueditor', 'vue-yueditor'}</t>
        </is>
      </c>
    </row>
    <row r="181577">
      <c r="A181577" s="1" t="n">
        <v>181575</v>
      </c>
      <c r="B181577" t="inlineStr">
        <is>
          <t>streamfinder</t>
        </is>
      </c>
      <c r="C181577" t="n">
        <v>2</v>
      </c>
      <c r="D181577" t="inlineStr">
        <is>
          <t>{'jayeson.lib.streamfinder', '@jayesol~jayeson.lib.streamfinder'}</t>
        </is>
      </c>
    </row>
    <row r="181578">
      <c r="A181578" s="1" t="n">
        <v>181576</v>
      </c>
      <c r="B181578" t="inlineStr">
        <is>
          <t>wshdtc</t>
        </is>
      </c>
      <c r="C181578" t="n">
        <v>2</v>
      </c>
      <c r="D181578" t="inlineStr">
        <is>
          <t>{'wshdtc', '@ferenc.huri.wsh~wshdtc'}</t>
        </is>
      </c>
    </row>
    <row r="181579">
      <c r="A181579" s="1" t="n">
        <v>181577</v>
      </c>
      <c r="B181579" t="inlineStr">
        <is>
          <t>androidwear</t>
        </is>
      </c>
      <c r="C181579" t="n">
        <v>2</v>
      </c>
      <c r="D181579" t="inlineStr">
        <is>
          <t>{'cordova-androidwear', 'cordova-androidwear-dataapi'}</t>
        </is>
      </c>
    </row>
    <row r="181580">
      <c r="A181580" s="1" t="n">
        <v>181578</v>
      </c>
      <c r="B181580" t="inlineStr">
        <is>
          <t>devskope</t>
        </is>
      </c>
      <c r="C181580" t="n">
        <v>2</v>
      </c>
      <c r="D181580" t="inlineStr">
        <is>
          <t>{'@devskope~apollo-firesource', '@devskope~use-mui-theme'}</t>
        </is>
      </c>
    </row>
    <row r="181581">
      <c r="A181581" s="1" t="n">
        <v>181579</v>
      </c>
      <c r="B181581" t="inlineStr">
        <is>
          <t>zhooks</t>
        </is>
      </c>
      <c r="C181581" t="n">
        <v>2</v>
      </c>
      <c r="D181581" t="inlineStr">
        <is>
          <t>{'react-zhooks', 'zhooks'}</t>
        </is>
      </c>
    </row>
    <row r="181582">
      <c r="A181582" s="1" t="n">
        <v>181580</v>
      </c>
      <c r="B181582" t="inlineStr">
        <is>
          <t>pluginz</t>
        </is>
      </c>
      <c r="C181582" t="n">
        <v>2</v>
      </c>
      <c r="D181582" t="inlineStr">
        <is>
          <t>{'logwebpackpluginzq', 'imb_pluginzebrushe'}</t>
        </is>
      </c>
    </row>
    <row r="181583">
      <c r="A181583" s="1" t="n">
        <v>181581</v>
      </c>
      <c r="B181583" t="inlineStr">
        <is>
          <t>campi</t>
        </is>
      </c>
      <c r="C181583" t="n">
        <v>2</v>
      </c>
      <c r="D181583" t="inlineStr">
        <is>
          <t>{'campi', 'riccardo-campitelli-test-component'}</t>
        </is>
      </c>
    </row>
    <row r="181584">
      <c r="A181584" s="1" t="n">
        <v>181582</v>
      </c>
      <c r="B181584" t="inlineStr">
        <is>
          <t>enteth</t>
        </is>
      </c>
      <c r="C181584" t="n">
        <v>2</v>
      </c>
      <c r="D181584" t="inlineStr">
        <is>
          <t>{'@settlemint~enteth-contracts', '@settlemint~enteth-migration-utils'}</t>
        </is>
      </c>
    </row>
    <row r="181585">
      <c r="A181585" s="1" t="n">
        <v>181583</v>
      </c>
      <c r="B181585" t="inlineStr">
        <is>
          <t>rulengine</t>
        </is>
      </c>
      <c r="C181585" t="n">
        <v>2</v>
      </c>
      <c r="D181585" t="inlineStr">
        <is>
          <t>{'django-rulengine', '@rulengine~json-schema-form'}</t>
        </is>
      </c>
    </row>
    <row r="181586">
      <c r="A181586" s="1" t="n">
        <v>181584</v>
      </c>
      <c r="B181586" t="inlineStr">
        <is>
          <t>xiaoyuzhou</t>
        </is>
      </c>
      <c r="C181586" t="n">
        <v>2</v>
      </c>
      <c r="D181586" t="inlineStr">
        <is>
          <t>{'@xiaoyuzhou~package2', '@xiaoyuzhou~package1'}</t>
        </is>
      </c>
    </row>
    <row r="181587">
      <c r="A181587" s="1" t="n">
        <v>181585</v>
      </c>
      <c r="B181587" t="inlineStr">
        <is>
          <t>bkoury</t>
        </is>
      </c>
      <c r="C181587" t="n">
        <v>2</v>
      </c>
      <c r="D181587" t="inlineStr">
        <is>
          <t>{'@bkoury~agm-core', '@bkoury~bloomreach-experience-ng-sdk'}</t>
        </is>
      </c>
    </row>
    <row r="181588">
      <c r="A181588" s="1" t="n">
        <v>181586</v>
      </c>
      <c r="B181588" t="inlineStr">
        <is>
          <t>skodel</t>
        </is>
      </c>
      <c r="C181588" t="n">
        <v>2</v>
      </c>
      <c r="D181588" t="inlineStr">
        <is>
          <t>{'skodel-babel-preset-react-app', 'skodel-react-scripts'}</t>
        </is>
      </c>
    </row>
    <row r="181589">
      <c r="A181589" s="1" t="n">
        <v>181587</v>
      </c>
      <c r="B181589" t="inlineStr">
        <is>
          <t>ucarui</t>
        </is>
      </c>
      <c r="C181589" t="n">
        <v>2</v>
      </c>
      <c r="D181589" t="inlineStr">
        <is>
          <t>{'ucarui', 'ucarui-theme-chalk'}</t>
        </is>
      </c>
    </row>
    <row r="181590">
      <c r="A181590" s="1" t="n">
        <v>181588</v>
      </c>
      <c r="B181590" t="inlineStr">
        <is>
          <t>mejik</t>
        </is>
      </c>
      <c r="C181590" t="n">
        <v>2</v>
      </c>
      <c r="D181590" t="inlineStr">
        <is>
          <t>{'mejik', 'mejik-art-cli'}</t>
        </is>
      </c>
    </row>
    <row r="181591">
      <c r="A181591" s="1" t="n">
        <v>181589</v>
      </c>
      <c r="B181591" t="inlineStr">
        <is>
          <t>socksjs</t>
        </is>
      </c>
      <c r="C181591" t="n">
        <v>2</v>
      </c>
      <c r="D181591" t="inlineStr">
        <is>
          <t>{'socksjs', 'webpack-dev-server-socksjs-fix'}</t>
        </is>
      </c>
    </row>
    <row r="181592">
      <c r="A181592" s="1" t="n">
        <v>181590</v>
      </c>
      <c r="B181592" t="inlineStr">
        <is>
          <t>petrovich</t>
        </is>
      </c>
      <c r="C181592" t="n">
        <v>2</v>
      </c>
      <c r="D181592" t="inlineStr">
        <is>
          <t>{'petrovich-js', 'petrovich'}</t>
        </is>
      </c>
    </row>
    <row r="181593">
      <c r="A181593" s="1" t="n">
        <v>181591</v>
      </c>
      <c r="B181593" t="inlineStr">
        <is>
          <t>djuleayo</t>
        </is>
      </c>
      <c r="C181593" t="n">
        <v>2</v>
      </c>
      <c r="D181593" t="inlineStr">
        <is>
          <t>{'@djuleayo~util', '@djuleayo~hierarchy'}</t>
        </is>
      </c>
    </row>
    <row r="181594">
      <c r="A181594" s="1" t="n">
        <v>181592</v>
      </c>
      <c r="B181594" t="inlineStr">
        <is>
          <t>pysense</t>
        </is>
      </c>
      <c r="C181594" t="n">
        <v>2</v>
      </c>
      <c r="D181594" t="inlineStr">
        <is>
          <t>{'pysense-daemon', 'pysense'}</t>
        </is>
      </c>
    </row>
    <row r="181595">
      <c r="A181595" s="1" t="n">
        <v>181593</v>
      </c>
      <c r="B181595" t="inlineStr">
        <is>
          <t>leetsaber</t>
        </is>
      </c>
      <c r="C181595" t="n">
        <v>2</v>
      </c>
      <c r="D181595" t="inlineStr">
        <is>
          <t>{'leetsaber', 'leetsaber-lightsaber'}</t>
        </is>
      </c>
    </row>
    <row r="181596">
      <c r="A181596" s="1" t="n">
        <v>181594</v>
      </c>
      <c r="B181596" t="inlineStr">
        <is>
          <t>strictjs</t>
        </is>
      </c>
      <c r="C181596" t="n">
        <v>2</v>
      </c>
      <c r="D181596" t="inlineStr">
        <is>
          <t>{'strictjs', 'strictjs-loader'}</t>
        </is>
      </c>
    </row>
    <row r="181597">
      <c r="A181597" s="1" t="n">
        <v>181595</v>
      </c>
      <c r="B181597" t="inlineStr">
        <is>
          <t>eklem</t>
        </is>
      </c>
      <c r="C181597" t="n">
        <v>2</v>
      </c>
      <c r="D181597" t="inlineStr">
        <is>
          <t>{'eklem-spider', 'eklem-headline-parser'}</t>
        </is>
      </c>
    </row>
    <row r="181598">
      <c r="A181598" s="1" t="n">
        <v>181596</v>
      </c>
      <c r="B181598" t="inlineStr">
        <is>
          <t>agc93</t>
        </is>
      </c>
      <c r="C181598" t="n">
        <v>2</v>
      </c>
      <c r="D181598" t="inlineStr">
        <is>
          <t>{'@agc93~pak-reader', '@agc93~privatebin'}</t>
        </is>
      </c>
    </row>
    <row r="181599">
      <c r="A181599" s="1" t="n">
        <v>181597</v>
      </c>
      <c r="B181599" t="inlineStr">
        <is>
          <t>littlethings</t>
        </is>
      </c>
      <c r="C181599" t="n">
        <v>2</v>
      </c>
      <c r="D181599" t="inlineStr">
        <is>
          <t>{'@littlethings~log', '@littlethings~test'}</t>
        </is>
      </c>
    </row>
    <row r="181600">
      <c r="A181600" s="1" t="n">
        <v>181598</v>
      </c>
      <c r="B181600" t="inlineStr">
        <is>
          <t>vsui</t>
        </is>
      </c>
      <c r="C181600" t="n">
        <v>2</v>
      </c>
      <c r="D181600" t="inlineStr">
        <is>
          <t>{'vsui-kavi', 'vsui-master'}</t>
        </is>
      </c>
    </row>
    <row r="181601">
      <c r="A181601" s="1" t="n">
        <v>181599</v>
      </c>
      <c r="B181601" t="inlineStr">
        <is>
          <t>libreform</t>
        </is>
      </c>
      <c r="C181601" t="n">
        <v>2</v>
      </c>
      <c r="D181601" t="inlineStr">
        <is>
          <t>{'@libreform~libreform', '@libreform~react-component'}</t>
        </is>
      </c>
    </row>
    <row r="181602">
      <c r="A181602" s="1" t="n">
        <v>181600</v>
      </c>
      <c r="B181602" t="inlineStr">
        <is>
          <t>qbn</t>
        </is>
      </c>
      <c r="C181602" t="n">
        <v>2</v>
      </c>
      <c r="D181602" t="inlineStr">
        <is>
          <t>{'qbn-checkout', 'simple-qbn'}</t>
        </is>
      </c>
    </row>
    <row r="181603">
      <c r="A181603" s="1" t="n">
        <v>181601</v>
      </c>
      <c r="B181603" t="inlineStr">
        <is>
          <t>faste</t>
        </is>
      </c>
      <c r="C181603" t="n">
        <v>2</v>
      </c>
      <c r="D181603" t="inlineStr">
        <is>
          <t>{'faste-ionic', 'faste'}</t>
        </is>
      </c>
    </row>
    <row r="181604">
      <c r="A181604" s="1" t="n">
        <v>181602</v>
      </c>
      <c r="B181604" t="inlineStr">
        <is>
          <t>hollidates</t>
        </is>
      </c>
      <c r="C181604" t="n">
        <v>2</v>
      </c>
      <c r="D181604" t="inlineStr">
        <is>
          <t>{'hollidates', '@umg_86~hollidates'}</t>
        </is>
      </c>
    </row>
    <row r="181605">
      <c r="A181605" s="1" t="n">
        <v>181603</v>
      </c>
      <c r="B181605" t="inlineStr">
        <is>
          <t>yhjr</t>
        </is>
      </c>
      <c r="C181605" t="n">
        <v>2</v>
      </c>
      <c r="D181605" t="inlineStr">
        <is>
          <t>{'yhjr-pay-sdk', 'yhjr-utils'}</t>
        </is>
      </c>
    </row>
    <row r="181606">
      <c r="A181606" s="1" t="n">
        <v>181604</v>
      </c>
      <c r="B181606" t="inlineStr">
        <is>
          <t>milescreate</t>
        </is>
      </c>
      <c r="C181606" t="n">
        <v>2</v>
      </c>
      <c r="D181606" t="inlineStr">
        <is>
          <t>{'@milescreate~gaffel', '@milescreate~alliance-sanity-schema'}</t>
        </is>
      </c>
    </row>
    <row r="181607">
      <c r="A181607" s="1" t="n">
        <v>181605</v>
      </c>
      <c r="B181607" t="inlineStr">
        <is>
          <t>jandenma</t>
        </is>
      </c>
      <c r="C181607" t="n">
        <v>2</v>
      </c>
      <c r="D181607" t="inlineStr">
        <is>
          <t>{'@jandenma~xlsx-style', '@jandenma~react-material-table'}</t>
        </is>
      </c>
    </row>
    <row r="181608">
      <c r="A181608" s="1" t="n">
        <v>181606</v>
      </c>
      <c r="B181608" t="inlineStr">
        <is>
          <t>nl3</t>
        </is>
      </c>
      <c r="C181608" t="n">
        <v>2</v>
      </c>
      <c r="D181608" t="inlineStr">
        <is>
          <t>{'nl3', 'nl3-r0740464'}</t>
        </is>
      </c>
    </row>
    <row r="181609">
      <c r="A181609" s="1" t="n">
        <v>181607</v>
      </c>
      <c r="B181609" t="inlineStr">
        <is>
          <t>jilin</t>
        </is>
      </c>
      <c r="C181609" t="n">
        <v>2</v>
      </c>
      <c r="D181609" t="inlineStr">
        <is>
          <t>{'jilinsheng', 'eslint-config-hojilint'}</t>
        </is>
      </c>
    </row>
    <row r="181610">
      <c r="A181610" s="1" t="n">
        <v>181608</v>
      </c>
      <c r="B181610" t="inlineStr">
        <is>
          <t>skiplinks</t>
        </is>
      </c>
      <c r="C181610" t="n">
        <v>2</v>
      </c>
      <c r="D181610" t="inlineStr">
        <is>
          <t>{'react-skiplinks', '@gouvfr~skiplinks'}</t>
        </is>
      </c>
    </row>
    <row r="181611">
      <c r="A181611" s="1" t="n">
        <v>181609</v>
      </c>
      <c r="B181611" t="inlineStr">
        <is>
          <t>eagles</t>
        </is>
      </c>
      <c r="C181611" t="n">
        <v>2</v>
      </c>
      <c r="D181611" t="inlineStr">
        <is>
          <t>{'eaglescr', 'eagles'}</t>
        </is>
      </c>
    </row>
    <row r="181612">
      <c r="A181612" s="1" t="n">
        <v>181610</v>
      </c>
      <c r="B181612" t="inlineStr">
        <is>
          <t>dotgothic16</t>
        </is>
      </c>
      <c r="C181612" t="n">
        <v>2</v>
      </c>
      <c r="D181612" t="inlineStr">
        <is>
          <t>{'@fontsource~dotgothic16', '@expo-google-fonts~dotgothic16'}</t>
        </is>
      </c>
    </row>
    <row r="181613">
      <c r="A181613" s="1" t="n">
        <v>181611</v>
      </c>
      <c r="B181613" t="inlineStr">
        <is>
          <t>killall</t>
        </is>
      </c>
      <c r="C181613" t="n">
        <v>2</v>
      </c>
      <c r="D181613" t="inlineStr">
        <is>
          <t>{'pid-killall', 'killall'}</t>
        </is>
      </c>
    </row>
    <row r="181614">
      <c r="A181614" s="1" t="n">
        <v>181612</v>
      </c>
      <c r="B181614" t="inlineStr">
        <is>
          <t>rachels</t>
        </is>
      </c>
      <c r="C181614" t="n">
        <v>2</v>
      </c>
      <c r="D181614" t="inlineStr">
        <is>
          <t>{'rachelsa-something-to-prod', 'rachelsa-nothing-to-prod'}</t>
        </is>
      </c>
    </row>
    <row r="181615">
      <c r="A181615" s="1" t="n">
        <v>181613</v>
      </c>
      <c r="B181615" t="inlineStr">
        <is>
          <t>rachelsa</t>
        </is>
      </c>
      <c r="C181615" t="n">
        <v>2</v>
      </c>
      <c r="D181615" t="inlineStr">
        <is>
          <t>{'rachelsa-something-to-prod', 'rachelsa-nothing-to-prod'}</t>
        </is>
      </c>
    </row>
    <row r="181616">
      <c r="A181616" s="1" t="n">
        <v>181614</v>
      </c>
      <c r="B181616" t="inlineStr">
        <is>
          <t>devdata</t>
        </is>
      </c>
      <c r="C181616" t="n">
        <v>2</v>
      </c>
      <c r="D181616" t="inlineStr">
        <is>
          <t>{'devdata-logger', 'django-devdata'}</t>
        </is>
      </c>
    </row>
    <row r="181617">
      <c r="A181617" s="1" t="n">
        <v>181615</v>
      </c>
      <c r="B181617" t="inlineStr">
        <is>
          <t>temperjs</t>
        </is>
      </c>
      <c r="C181617" t="n">
        <v>2</v>
      </c>
      <c r="D181617" t="inlineStr">
        <is>
          <t>{'temperjs', 'temperjs-store'}</t>
        </is>
      </c>
    </row>
    <row r="181618">
      <c r="A181618" s="1" t="n">
        <v>181616</v>
      </c>
      <c r="B181618" t="inlineStr">
        <is>
          <t>testuser</t>
        </is>
      </c>
      <c r="C181618" t="n">
        <v>2</v>
      </c>
      <c r="D181618" t="inlineStr">
        <is>
          <t>{'django-testuser', 'testuser'}</t>
        </is>
      </c>
    </row>
    <row r="181619">
      <c r="A181619" s="1" t="n">
        <v>181617</v>
      </c>
      <c r="B181619" t="inlineStr">
        <is>
          <t>pyreqs</t>
        </is>
      </c>
      <c r="C181619" t="n">
        <v>2</v>
      </c>
      <c r="D181619" t="inlineStr">
        <is>
          <t>{'pyreqs', 'curl2pyreqs'}</t>
        </is>
      </c>
    </row>
    <row r="181620">
      <c r="A181620" s="1" t="n">
        <v>181618</v>
      </c>
      <c r="B181620" t="inlineStr">
        <is>
          <t>httpupload</t>
        </is>
      </c>
      <c r="C181620" t="n">
        <v>2</v>
      </c>
      <c r="D181620" t="inlineStr">
        <is>
          <t>{'grunt-wow-httpupload', 'fis3-deploy-cdn-httpupload'}</t>
        </is>
      </c>
    </row>
    <row r="181621">
      <c r="A181621" s="1" t="n">
        <v>181619</v>
      </c>
      <c r="B181621" t="inlineStr">
        <is>
          <t>inconsistent</t>
        </is>
      </c>
      <c r="C181621" t="n">
        <v>2</v>
      </c>
      <c r="D181621" t="inlineStr">
        <is>
          <t>{'@barusu~tool-find-inconsistent', '@barusu~tool-find-inconsistent-packages'}</t>
        </is>
      </c>
    </row>
    <row r="181622">
      <c r="A181622" s="1" t="n">
        <v>181620</v>
      </c>
      <c r="B181622" t="inlineStr">
        <is>
          <t>homework14</t>
        </is>
      </c>
      <c r="C181622" t="n">
        <v>2</v>
      </c>
      <c r="D181622" t="inlineStr">
        <is>
          <t>{'homework14', 'homework14.1'}</t>
        </is>
      </c>
    </row>
    <row r="181623">
      <c r="A181623" s="1" t="n">
        <v>181621</v>
      </c>
      <c r="B181623" t="inlineStr">
        <is>
          <t>hoptoad</t>
        </is>
      </c>
      <c r="C181623" t="n">
        <v>2</v>
      </c>
      <c r="D181623" t="inlineStr">
        <is>
          <t>{'django-hoptoad', 'hoptoad'}</t>
        </is>
      </c>
    </row>
    <row r="181624">
      <c r="A181624" s="1" t="n">
        <v>181622</v>
      </c>
      <c r="B181624" t="inlineStr">
        <is>
          <t>detrack</t>
        </is>
      </c>
      <c r="C181624" t="n">
        <v>2</v>
      </c>
      <c r="D181624" t="inlineStr">
        <is>
          <t>{'detrack-js-api', 'detrack'}</t>
        </is>
      </c>
    </row>
    <row r="181625">
      <c r="A181625" s="1" t="n">
        <v>181623</v>
      </c>
      <c r="B181625" t="inlineStr">
        <is>
          <t>ekhn</t>
        </is>
      </c>
      <c r="C181625" t="n">
        <v>2</v>
      </c>
      <c r="D181625" t="inlineStr">
        <is>
          <t>{'admn-module-ekhn', 'olymp-ekhn'}</t>
        </is>
      </c>
    </row>
    <row r="181626">
      <c r="A181626" s="1" t="n">
        <v>181624</v>
      </c>
      <c r="B181626" t="inlineStr">
        <is>
          <t>guygo</t>
        </is>
      </c>
      <c r="C181626" t="n">
        <v>2</v>
      </c>
      <c r="D181626" t="inlineStr">
        <is>
          <t>{'guygo-nothing-prod', 'guygo-nothing-prod-api'}</t>
        </is>
      </c>
    </row>
    <row r="181627">
      <c r="A181627" s="1" t="n">
        <v>181625</v>
      </c>
      <c r="B181627" t="inlineStr">
        <is>
          <t>lbrto</t>
        </is>
      </c>
      <c r="C181627" t="n">
        <v>2</v>
      </c>
      <c r="D181627" t="inlineStr">
        <is>
          <t>{'@lbrto~rose', '@lbrto~prim'}</t>
        </is>
      </c>
    </row>
    <row r="181628">
      <c r="A181628" s="1" t="n">
        <v>181626</v>
      </c>
      <c r="B181628" t="inlineStr">
        <is>
          <t>recogni</t>
        </is>
      </c>
      <c r="C181628" t="n">
        <v>2</v>
      </c>
      <c r="D181628" t="inlineStr">
        <is>
          <t>{'@recognify~core', '@carecognitics~node-common-lib'}</t>
        </is>
      </c>
    </row>
    <row r="181629">
      <c r="A181629" s="1" t="n">
        <v>181627</v>
      </c>
      <c r="B181629" t="inlineStr">
        <is>
          <t>greentownit</t>
        </is>
      </c>
      <c r="C181629" t="n">
        <v>2</v>
      </c>
      <c r="D181629" t="inlineStr">
        <is>
          <t>{'generator-greentownit-vue', 'generator-greentownit-react'}</t>
        </is>
      </c>
    </row>
    <row r="181630">
      <c r="A181630" s="1" t="n">
        <v>181628</v>
      </c>
      <c r="B181630" t="inlineStr">
        <is>
          <t>crane0</t>
        </is>
      </c>
      <c r="C181630" t="n">
        <v>2</v>
      </c>
      <c r="D181630" t="inlineStr">
        <is>
          <t>{'vue-employee-query-crane0', 'builder-webpack-crane0'}</t>
        </is>
      </c>
    </row>
    <row r="181631">
      <c r="A181631" s="1" t="n">
        <v>181629</v>
      </c>
      <c r="B181631" t="inlineStr">
        <is>
          <t>awync</t>
        </is>
      </c>
      <c r="C181631" t="n">
        <v>2</v>
      </c>
      <c r="D181631" t="inlineStr">
        <is>
          <t>{'awync', 'awync-events'}</t>
        </is>
      </c>
    </row>
    <row r="181632">
      <c r="A181632" s="1" t="n">
        <v>181630</v>
      </c>
      <c r="B181632" t="inlineStr">
        <is>
          <t>kevinmichaelchen</t>
        </is>
      </c>
      <c r="C181632" t="n">
        <v>2</v>
      </c>
      <c r="D181632" t="inlineStr">
        <is>
          <t>{'@kevinmichaelchen~gatsby-source-hubspot', '@kevinmichaelchen~gatsby-source-greenhouse'}</t>
        </is>
      </c>
    </row>
    <row r="181633">
      <c r="A181633" s="1" t="n">
        <v>181631</v>
      </c>
      <c r="B181633" t="inlineStr">
        <is>
          <t>wedux</t>
        </is>
      </c>
      <c r="C181633" t="n">
        <v>2</v>
      </c>
      <c r="D181633" t="inlineStr">
        <is>
          <t>{'wedux', '@helpscout~wedux'}</t>
        </is>
      </c>
    </row>
    <row r="181634">
      <c r="A181634" s="1" t="n">
        <v>181632</v>
      </c>
      <c r="B181634" t="inlineStr">
        <is>
          <t>procnet</t>
        </is>
      </c>
      <c r="C181634" t="n">
        <v>2</v>
      </c>
      <c r="D181634" t="inlineStr">
        <is>
          <t>{'east-procnet', 'procnet'}</t>
        </is>
      </c>
    </row>
    <row r="181635">
      <c r="A181635" s="1" t="n">
        <v>181633</v>
      </c>
      <c r="B181635" t="inlineStr">
        <is>
          <t>dweather</t>
        </is>
      </c>
      <c r="C181635" t="n">
        <v>2</v>
      </c>
      <c r="D181635" t="inlineStr">
        <is>
          <t>{'dweather-client', '@arbol~dweather-client'}</t>
        </is>
      </c>
    </row>
    <row r="181636">
      <c r="A181636" s="1" t="n">
        <v>181634</v>
      </c>
      <c r="B181636" t="inlineStr">
        <is>
          <t>deliverer</t>
        </is>
      </c>
      <c r="C181636" t="n">
        <v>2</v>
      </c>
      <c r="D181636" t="inlineStr">
        <is>
          <t>{'react-native-deliverer', 'react-deliverer'}</t>
        </is>
      </c>
    </row>
    <row r="181637">
      <c r="A181637" s="1" t="n">
        <v>181635</v>
      </c>
      <c r="B181637" t="inlineStr">
        <is>
          <t>resetdb</t>
        </is>
      </c>
      <c r="C181637" t="n">
        <v>2</v>
      </c>
      <c r="D181637" t="inlineStr">
        <is>
          <t>{'django-resetdb', 'zemfrog-resetdb'}</t>
        </is>
      </c>
    </row>
    <row r="181638">
      <c r="A181638" s="1" t="n">
        <v>181636</v>
      </c>
      <c r="B181638" t="inlineStr">
        <is>
          <t>anhdang094</t>
        </is>
      </c>
      <c r="C181638" t="n">
        <v>2</v>
      </c>
      <c r="D181638" t="inlineStr">
        <is>
          <t>{'anhdang094-react-image-editor', 'anhdang094-tui-image-editor'}</t>
        </is>
      </c>
    </row>
    <row r="181639">
      <c r="A181639" s="1" t="n">
        <v>181637</v>
      </c>
      <c r="B181639" t="inlineStr">
        <is>
          <t>languagecode</t>
        </is>
      </c>
      <c r="C181639" t="n">
        <v>2</v>
      </c>
      <c r="D181639" t="inlineStr">
        <is>
          <t>{'qmuzik-languagecode', 'qmuzik-languagecode-shared'}</t>
        </is>
      </c>
    </row>
    <row r="181640">
      <c r="A181640" s="1" t="n">
        <v>181638</v>
      </c>
      <c r="B181640" t="inlineStr">
        <is>
          <t>tyq</t>
        </is>
      </c>
      <c r="C181640" t="n">
        <v>2</v>
      </c>
      <c r="D181640" t="inlineStr">
        <is>
          <t>{'tyq-upload', 'tyq'}</t>
        </is>
      </c>
    </row>
    <row r="181641">
      <c r="A181641" s="1" t="n">
        <v>181639</v>
      </c>
      <c r="B181641" t="inlineStr">
        <is>
          <t>iterum</t>
        </is>
      </c>
      <c r="C181641" t="n">
        <v>2</v>
      </c>
      <c r="D181641" t="inlineStr">
        <is>
          <t>{'iterum', '@ghaiklor~iterum'}</t>
        </is>
      </c>
    </row>
    <row r="181642">
      <c r="A181642" s="1" t="n">
        <v>181640</v>
      </c>
      <c r="B181642" t="inlineStr">
        <is>
          <t>zy8</t>
        </is>
      </c>
      <c r="C181642" t="n">
        <v>2</v>
      </c>
      <c r="D181642" t="inlineStr">
        <is>
          <t>{'zy8', 'zy8-1'}</t>
        </is>
      </c>
    </row>
    <row r="181643">
      <c r="A181643" s="1" t="n">
        <v>181641</v>
      </c>
      <c r="B181643" t="inlineStr">
        <is>
          <t>lappi</t>
        </is>
      </c>
      <c r="C181643" t="n">
        <v>2</v>
      </c>
      <c r="D181643" t="inlineStr">
        <is>
          <t>{'@jclappiway~serverless-plugin-typescript', 'jclappiway-node-where'}</t>
        </is>
      </c>
    </row>
    <row r="181644">
      <c r="A181644" s="1" t="n">
        <v>181642</v>
      </c>
      <c r="B181644" t="inlineStr">
        <is>
          <t>jclappiway</t>
        </is>
      </c>
      <c r="C181644" t="n">
        <v>2</v>
      </c>
      <c r="D181644" t="inlineStr">
        <is>
          <t>{'@jclappiway~serverless-plugin-typescript', 'jclappiway-node-where'}</t>
        </is>
      </c>
    </row>
    <row r="181645">
      <c r="A181645" s="1" t="n">
        <v>181643</v>
      </c>
      <c r="B181645" t="inlineStr">
        <is>
          <t>dmytroko</t>
        </is>
      </c>
      <c r="C181645" t="n">
        <v>2</v>
      </c>
      <c r="D181645" t="inlineStr">
        <is>
          <t>{'dmytroko-something-to-prod', 'dmytroko-nothing-to-prod'}</t>
        </is>
      </c>
    </row>
    <row r="181646">
      <c r="A181646" s="1" t="n">
        <v>181644</v>
      </c>
      <c r="B181646" t="inlineStr">
        <is>
          <t>liftp</t>
        </is>
      </c>
      <c r="C181646" t="n">
        <v>2</v>
      </c>
      <c r="D181646" t="inlineStr">
        <is>
          <t>{'liftp-js', 'liftp'}</t>
        </is>
      </c>
    </row>
    <row r="181647">
      <c r="A181647" s="1" t="n">
        <v>181645</v>
      </c>
      <c r="B181647" t="inlineStr">
        <is>
          <t>buoyantair</t>
        </is>
      </c>
      <c r="C181647" t="n">
        <v>2</v>
      </c>
      <c r="D181647" t="inlineStr">
        <is>
          <t>{'@buoyantair~deardiary', '@buoyantair~semantic-test'}</t>
        </is>
      </c>
    </row>
    <row r="181648">
      <c r="A181648" s="1" t="n">
        <v>181646</v>
      </c>
      <c r="B181648" t="inlineStr">
        <is>
          <t>w1707</t>
        </is>
      </c>
      <c r="C181648" t="n">
        <v>2</v>
      </c>
      <c r="D181648" t="inlineStr">
        <is>
          <t>{'w1707-server-wff', 'w1707-static-server'}</t>
        </is>
      </c>
    </row>
    <row r="181649">
      <c r="A181649" s="1" t="n">
        <v>181647</v>
      </c>
      <c r="B181649" t="inlineStr">
        <is>
          <t>wraptor</t>
        </is>
      </c>
      <c r="C181649" t="n">
        <v>2</v>
      </c>
      <c r="D181649" t="inlineStr">
        <is>
          <t>{'wraptor', '@w3stside~wraptor'}</t>
        </is>
      </c>
    </row>
    <row r="181650">
      <c r="A181650" s="1" t="n">
        <v>181648</v>
      </c>
      <c r="B181650" t="inlineStr">
        <is>
          <t>adeelzx</t>
        </is>
      </c>
      <c r="C181650" t="n">
        <v>2</v>
      </c>
      <c r="D181650" t="inlineStr">
        <is>
          <t>{'adeelzx-frame-print', 'adeelzx-ginit'}</t>
        </is>
      </c>
    </row>
    <row r="181651">
      <c r="A181651" s="1" t="n">
        <v>181649</v>
      </c>
      <c r="B181651" t="inlineStr">
        <is>
          <t>pipelinejs</t>
        </is>
      </c>
      <c r="C181651" t="n">
        <v>2</v>
      </c>
      <c r="D181651" t="inlineStr">
        <is>
          <t>{'pipelinejs', '@hexlyoss~pipelinejs'}</t>
        </is>
      </c>
    </row>
    <row r="181652">
      <c r="A181652" s="1" t="n">
        <v>181650</v>
      </c>
      <c r="B181652" t="inlineStr">
        <is>
          <t>immutabix</t>
        </is>
      </c>
      <c r="C181652" t="n">
        <v>2</v>
      </c>
      <c r="D181652" t="inlineStr">
        <is>
          <t>{'immutabix', 'immutabix-client'}</t>
        </is>
      </c>
    </row>
    <row r="181653">
      <c r="A181653" s="1" t="n">
        <v>181651</v>
      </c>
      <c r="B181653" t="inlineStr">
        <is>
          <t>nlpkit</t>
        </is>
      </c>
      <c r="C181653" t="n">
        <v>2</v>
      </c>
      <c r="D181653" t="inlineStr">
        <is>
          <t>{'nlpkit', 'nlpkit-ml'}</t>
        </is>
      </c>
    </row>
    <row r="181654">
      <c r="A181654" s="1" t="n">
        <v>181652</v>
      </c>
      <c r="B181654" t="inlineStr">
        <is>
          <t>sangha</t>
        </is>
      </c>
      <c r="C181654" t="n">
        <v>2</v>
      </c>
      <c r="D181654" t="inlineStr">
        <is>
          <t>{'@ssangha~dnd', '@kfonts~nanum-handwritting-sanghaechanmiche'}</t>
        </is>
      </c>
    </row>
    <row r="181655">
      <c r="A181655" s="1" t="n">
        <v>181653</v>
      </c>
      <c r="B181655" t="inlineStr">
        <is>
          <t>consolex</t>
        </is>
      </c>
      <c r="C181655" t="n">
        <v>2</v>
      </c>
      <c r="D181655" t="inlineStr">
        <is>
          <t>{'consolex', 'f-consolex'}</t>
        </is>
      </c>
    </row>
    <row r="181656">
      <c r="A181656" s="1" t="n">
        <v>181654</v>
      </c>
      <c r="B181656" t="inlineStr">
        <is>
          <t>tractus</t>
        </is>
      </c>
      <c r="C181656" t="n">
        <v>2</v>
      </c>
      <c r="D181656" t="inlineStr">
        <is>
          <t>{'tractus', 'mv-tractus'}</t>
        </is>
      </c>
    </row>
    <row r="181657">
      <c r="A181657" s="1" t="n">
        <v>181655</v>
      </c>
      <c r="B181657" t="inlineStr">
        <is>
          <t>edad</t>
        </is>
      </c>
      <c r="C181657" t="n">
        <v>2</v>
      </c>
      <c r="D181657" t="inlineStr">
        <is>
          <t>{'@brunomon~sacaedad', '@edadma~oql'}</t>
        </is>
      </c>
    </row>
    <row r="181658">
      <c r="A181658" s="1" t="n">
        <v>181656</v>
      </c>
      <c r="B181658" t="inlineStr">
        <is>
          <t>shipless</t>
        </is>
      </c>
      <c r="C181658" t="n">
        <v>2</v>
      </c>
      <c r="D181658" t="inlineStr">
        <is>
          <t>{'@shipless~play', '@shipless~highlight'}</t>
        </is>
      </c>
    </row>
    <row r="181659">
      <c r="A181659" s="1" t="n">
        <v>181657</v>
      </c>
      <c r="B181659" t="inlineStr">
        <is>
          <t>kakuyomu</t>
        </is>
      </c>
      <c r="C181659" t="n">
        <v>2</v>
      </c>
      <c r="D181659" t="inlineStr">
        <is>
          <t>{'gitbook-plugin-kakuyomu-formatter', '@exco~kakuyomu-notation'}</t>
        </is>
      </c>
    </row>
    <row r="181660">
      <c r="A181660" s="1" t="n">
        <v>181658</v>
      </c>
      <c r="B181660" t="inlineStr">
        <is>
          <t>bluegreen</t>
        </is>
      </c>
      <c r="C181660" t="n">
        <v>2</v>
      </c>
      <c r="D181660" t="inlineStr">
        <is>
          <t>{'bluegreen', '@remie~gulp-s3-bluegreen'}</t>
        </is>
      </c>
    </row>
    <row r="181661">
      <c r="A181661" s="1" t="n">
        <v>181659</v>
      </c>
      <c r="B181661" t="inlineStr">
        <is>
          <t>nanomessage</t>
        </is>
      </c>
      <c r="C181661" t="n">
        <v>2</v>
      </c>
      <c r="D181661" t="inlineStr">
        <is>
          <t>{'nanomessage-rpc', 'nanomessage'}</t>
        </is>
      </c>
    </row>
    <row r="181662">
      <c r="A181662" s="1" t="n">
        <v>181660</v>
      </c>
      <c r="B181662" t="inlineStr">
        <is>
          <t>cheos</t>
        </is>
      </c>
      <c r="C181662" t="n">
        <v>2</v>
      </c>
      <c r="D181662" t="inlineStr">
        <is>
          <t>{'@probableprime~cheos-bot', 'cheos-bot'}</t>
        </is>
      </c>
    </row>
    <row r="181663">
      <c r="A181663" s="1" t="n">
        <v>181661</v>
      </c>
      <c r="B181663" t="inlineStr">
        <is>
          <t>tpcheck</t>
        </is>
      </c>
      <c r="C181663" t="n">
        <v>2</v>
      </c>
      <c r="D181663" t="inlineStr">
        <is>
          <t>{'grunt-tpcheck', 'tpcheck'}</t>
        </is>
      </c>
    </row>
    <row r="181664">
      <c r="A181664" s="1" t="n">
        <v>181662</v>
      </c>
      <c r="B181664" t="inlineStr">
        <is>
          <t>resourcemap</t>
        </is>
      </c>
      <c r="C181664" t="n">
        <v>2</v>
      </c>
      <c r="D181664" t="inlineStr">
        <is>
          <t>{'gulp-resourcemap', 'resourcemap'}</t>
        </is>
      </c>
    </row>
    <row r="181665">
      <c r="A181665" s="1" t="n">
        <v>181663</v>
      </c>
      <c r="B181665" t="inlineStr">
        <is>
          <t>waveshaper</t>
        </is>
      </c>
      <c r="C181665" t="n">
        <v>2</v>
      </c>
      <c r="D181665" t="inlineStr">
        <is>
          <t>{'waveshaper-dom', 'waveshaper'}</t>
        </is>
      </c>
    </row>
    <row r="181666">
      <c r="A181666" s="1" t="n">
        <v>181664</v>
      </c>
      <c r="B181666" t="inlineStr">
        <is>
          <t>reistore</t>
        </is>
      </c>
      <c r="C181666" t="n">
        <v>2</v>
      </c>
      <c r="D181666" t="inlineStr">
        <is>
          <t>{'reistore-react', 'reistore'}</t>
        </is>
      </c>
    </row>
    <row r="181667">
      <c r="A181667" s="1" t="n">
        <v>181665</v>
      </c>
      <c r="B181667" t="inlineStr">
        <is>
          <t>securedgram</t>
        </is>
      </c>
      <c r="C181667" t="n">
        <v>2</v>
      </c>
      <c r="D181667" t="inlineStr">
        <is>
          <t>{'securedgram-psk-aes', 'zwaveip-securedgram'}</t>
        </is>
      </c>
    </row>
    <row r="181668">
      <c r="A181668" s="1" t="n">
        <v>181666</v>
      </c>
      <c r="B181668" t="inlineStr">
        <is>
          <t>gisv</t>
        </is>
      </c>
      <c r="C181668" t="n">
        <v>2</v>
      </c>
      <c r="D181668" t="inlineStr">
        <is>
          <t>{'gisv-cesium-heatmaps', 'gisv-cesium-map'}</t>
        </is>
      </c>
    </row>
    <row r="181669">
      <c r="A181669" s="1" t="n">
        <v>181667</v>
      </c>
      <c r="B181669" t="inlineStr">
        <is>
          <t>tsmyeid</t>
        </is>
      </c>
      <c r="C181669" t="n">
        <v>2</v>
      </c>
      <c r="D181669" t="inlineStr">
        <is>
          <t>{'tsmyeid-commentlist', 'tsmyeid-poll-test'}</t>
        </is>
      </c>
    </row>
    <row r="181670">
      <c r="A181670" s="1" t="n">
        <v>181668</v>
      </c>
      <c r="B181670" t="inlineStr">
        <is>
          <t>jwq</t>
        </is>
      </c>
      <c r="C181670" t="n">
        <v>2</v>
      </c>
      <c r="D181670" t="inlineStr">
        <is>
          <t>{'jwq-js', 'jwq-ui'}</t>
        </is>
      </c>
    </row>
    <row r="181671">
      <c r="A181671" s="1" t="n">
        <v>181669</v>
      </c>
      <c r="B181671" t="inlineStr">
        <is>
          <t>octopinion</t>
        </is>
      </c>
      <c r="C181671" t="n">
        <v>2</v>
      </c>
      <c r="D181671" t="inlineStr">
        <is>
          <t>{'octopinion', 'octopinion-types'}</t>
        </is>
      </c>
    </row>
    <row r="181672">
      <c r="A181672" s="1" t="n">
        <v>181670</v>
      </c>
      <c r="B181672" t="inlineStr">
        <is>
          <t>faysal</t>
        </is>
      </c>
      <c r="C181672" t="n">
        <v>2</v>
      </c>
      <c r="D181672" t="inlineStr">
        <is>
          <t>{'@faysaltickets~common', '@faysalbsata~fbsdk'}</t>
        </is>
      </c>
    </row>
    <row r="181673">
      <c r="A181673" s="1" t="n">
        <v>181671</v>
      </c>
      <c r="B181673" t="inlineStr">
        <is>
          <t>foobar2</t>
        </is>
      </c>
      <c r="C181673" t="n">
        <v>2</v>
      </c>
      <c r="D181673" t="inlineStr">
        <is>
          <t>{'qnap-dlna-adapter-for-foobar2k-mobile', '@bx-fe~foobar2'}</t>
        </is>
      </c>
    </row>
    <row r="181674">
      <c r="A181674" s="1" t="n">
        <v>181672</v>
      </c>
      <c r="B181674" t="inlineStr">
        <is>
          <t>chanda</t>
        </is>
      </c>
      <c r="C181674" t="n">
        <v>2</v>
      </c>
      <c r="D181674" t="inlineStr">
        <is>
          <t>{'chandao', 'kamalachandar-print'}</t>
        </is>
      </c>
    </row>
    <row r="181675">
      <c r="A181675" s="1" t="n">
        <v>181673</v>
      </c>
      <c r="B181675" t="inlineStr">
        <is>
          <t>hbpatel142</t>
        </is>
      </c>
      <c r="C181675" t="n">
        <v>2</v>
      </c>
      <c r="D181675" t="inlineStr">
        <is>
          <t>{'@hbpatel142~chessground', '@hbpatel142~react-chessground'}</t>
        </is>
      </c>
    </row>
    <row r="181676">
      <c r="A181676" s="1" t="n">
        <v>181674</v>
      </c>
      <c r="B181676" t="inlineStr">
        <is>
          <t>equus</t>
        </is>
      </c>
      <c r="C181676" t="n">
        <v>2</v>
      </c>
      <c r="D181676" t="inlineStr">
        <is>
          <t>{'draconequus', 'equus'}</t>
        </is>
      </c>
    </row>
    <row r="181677">
      <c r="A181677" s="1" t="n">
        <v>181675</v>
      </c>
      <c r="B181677" t="inlineStr">
        <is>
          <t>maida</t>
        </is>
      </c>
      <c r="C181677" t="n">
        <v>2</v>
      </c>
      <c r="D181677" t="inlineStr">
        <is>
          <t>{'maida-ui', 'maida-ui-cra'}</t>
        </is>
      </c>
    </row>
    <row r="181678">
      <c r="A181678" s="1" t="n">
        <v>181676</v>
      </c>
      <c r="B181678" t="inlineStr">
        <is>
          <t>kypro</t>
        </is>
      </c>
      <c r="C181678" t="n">
        <v>2</v>
      </c>
      <c r="D181678" t="inlineStr">
        <is>
          <t>{'picgo-plugin-lskypro', 'vikkypro'}</t>
        </is>
      </c>
    </row>
    <row r="181679">
      <c r="A181679" s="1" t="n">
        <v>181677</v>
      </c>
      <c r="B181679" t="inlineStr">
        <is>
          <t>flexwrap</t>
        </is>
      </c>
      <c r="C181679" t="n">
        <v>2</v>
      </c>
      <c r="D181679" t="inlineStr">
        <is>
          <t>{'@db3dev~flexwrap', 'flexwrap'}</t>
        </is>
      </c>
    </row>
    <row r="181680">
      <c r="A181680" s="1" t="n">
        <v>181678</v>
      </c>
      <c r="B181680" t="inlineStr">
        <is>
          <t>cooktest</t>
        </is>
      </c>
      <c r="C181680" t="n">
        <v>2</v>
      </c>
      <c r="D181680" t="inlineStr">
        <is>
          <t>{'@cooktest~cli', '@cooktest~utils'}</t>
        </is>
      </c>
    </row>
    <row r="181681">
      <c r="A181681" s="1" t="n">
        <v>181679</v>
      </c>
      <c r="B181681" t="inlineStr">
        <is>
          <t>decafdennis</t>
        </is>
      </c>
      <c r="C181681" t="n">
        <v>2</v>
      </c>
      <c r="D181681" t="inlineStr">
        <is>
          <t>{'@decafdennis~react-window', '@decafdennis~react-router-redux'}</t>
        </is>
      </c>
    </row>
    <row r="181682">
      <c r="A181682" s="1" t="n">
        <v>181680</v>
      </c>
      <c r="B181682" t="inlineStr">
        <is>
          <t>fosh</t>
        </is>
      </c>
      <c r="C181682" t="n">
        <v>2</v>
      </c>
      <c r="D181682" t="inlineStr">
        <is>
          <t>{'@fosh~chat-client', 'fosh'}</t>
        </is>
      </c>
    </row>
    <row r="181683">
      <c r="A181683" s="1" t="n">
        <v>181681</v>
      </c>
      <c r="B181683" t="inlineStr">
        <is>
          <t>algeti</t>
        </is>
      </c>
      <c r="C181683" t="n">
        <v>2</v>
      </c>
      <c r="D181683" t="inlineStr">
        <is>
          <t>{'bpg-algeti', 'bpg-algeti-compact'}</t>
        </is>
      </c>
    </row>
    <row r="181684">
      <c r="A181684" s="1" t="n">
        <v>181682</v>
      </c>
      <c r="B181684" t="inlineStr">
        <is>
          <t>djsmusic</t>
        </is>
      </c>
      <c r="C181684" t="n">
        <v>2</v>
      </c>
      <c r="D181684" t="inlineStr">
        <is>
          <t>{'djsmusic', '@kyometori~djsmusic'}</t>
        </is>
      </c>
    </row>
    <row r="181685">
      <c r="A181685" s="1" t="n">
        <v>181683</v>
      </c>
      <c r="B181685" t="inlineStr">
        <is>
          <t>tester2</t>
        </is>
      </c>
      <c r="C181685" t="n">
        <v>2</v>
      </c>
      <c r="D181685" t="inlineStr">
        <is>
          <t>{'npm_tester2', 'tester2'}</t>
        </is>
      </c>
    </row>
    <row r="181686">
      <c r="A181686" s="1" t="n">
        <v>181684</v>
      </c>
      <c r="B181686" t="inlineStr">
        <is>
          <t>dlib2</t>
        </is>
      </c>
      <c r="C181686" t="n">
        <v>2</v>
      </c>
      <c r="D181686" t="inlineStr">
        <is>
          <t>{'ofdlib2', 'nightwind3dlib2'}</t>
        </is>
      </c>
    </row>
    <row r="181687">
      <c r="A181687" s="1" t="n">
        <v>181685</v>
      </c>
      <c r="B181687" t="inlineStr">
        <is>
          <t>tongwen</t>
        </is>
      </c>
      <c r="C181687" t="n">
        <v>2</v>
      </c>
      <c r="D181687" t="inlineStr">
        <is>
          <t>{'tongwen-core', 'tongwen'}</t>
        </is>
      </c>
    </row>
    <row r="181688">
      <c r="A181688" s="1" t="n">
        <v>181686</v>
      </c>
      <c r="B181688" t="inlineStr">
        <is>
          <t>querytables</t>
        </is>
      </c>
      <c r="C181688" t="n">
        <v>2</v>
      </c>
      <c r="D181688" t="inlineStr">
        <is>
          <t>{'qmuzik-querytables-shared', 'qmuzik-querytables'}</t>
        </is>
      </c>
    </row>
    <row r="181689">
      <c r="A181689" s="1" t="n">
        <v>181687</v>
      </c>
      <c r="B181689" t="inlineStr">
        <is>
          <t>johnpapa</t>
        </is>
      </c>
      <c r="C181689" t="n">
        <v>2</v>
      </c>
      <c r="D181689" t="inlineStr">
        <is>
          <t>{'@johnpapa~vue-lib-test', '@johnpapa~card'}</t>
        </is>
      </c>
    </row>
    <row r="181690">
      <c r="A181690" s="1" t="n">
        <v>181688</v>
      </c>
      <c r="B181690" t="inlineStr">
        <is>
          <t>hirelofty</t>
        </is>
      </c>
      <c r="C181690" t="n">
        <v>2</v>
      </c>
      <c r="D181690" t="inlineStr">
        <is>
          <t>{'@hirelofty~vue_deckgl', '@hirelofty~vue_deckgl_test'}</t>
        </is>
      </c>
    </row>
    <row r="181691">
      <c r="A181691" s="1" t="n">
        <v>181689</v>
      </c>
      <c r="B181691" t="inlineStr">
        <is>
          <t>bewd</t>
        </is>
      </c>
      <c r="C181691" t="n">
        <v>2</v>
      </c>
      <c r="D181691" t="inlineStr">
        <is>
          <t>{'bewd--eserver', '@bewd~colors'}</t>
        </is>
      </c>
    </row>
    <row r="181692">
      <c r="A181692" s="1" t="n">
        <v>181690</v>
      </c>
      <c r="B181692" t="inlineStr">
        <is>
          <t>nlpc</t>
        </is>
      </c>
      <c r="C181692" t="n">
        <v>2</v>
      </c>
      <c r="D181692" t="inlineStr">
        <is>
          <t>{'baidu-nlpc', 'nlpc'}</t>
        </is>
      </c>
    </row>
    <row r="181693">
      <c r="A181693" s="1" t="n">
        <v>181691</v>
      </c>
      <c r="B181693" t="inlineStr">
        <is>
          <t>miesil</t>
        </is>
      </c>
      <c r="C181693" t="n">
        <v>2</v>
      </c>
      <c r="D181693" t="inlineStr">
        <is>
          <t>{'@miesil~pp-breadcrumbs', '@miesil~ng2-dragula'}</t>
        </is>
      </c>
    </row>
    <row r="181694">
      <c r="A181694" s="1" t="n">
        <v>181692</v>
      </c>
      <c r="B181694" t="inlineStr">
        <is>
          <t>mad11</t>
        </is>
      </c>
      <c r="C181694" t="n">
        <v>2</v>
      </c>
      <c r="D181694" t="inlineStr">
        <is>
          <t>{'@mad11max~pk-vue-components', '@mad11max~app1'}</t>
        </is>
      </c>
    </row>
    <row r="181695">
      <c r="A181695" s="1" t="n">
        <v>181693</v>
      </c>
      <c r="B181695" t="inlineStr">
        <is>
          <t>aou</t>
        </is>
      </c>
      <c r="C181695" t="n">
        <v>2</v>
      </c>
      <c r="D181695" t="inlineStr">
        <is>
          <t>{'aou', 'aou-ui-angular'}</t>
        </is>
      </c>
    </row>
    <row r="181696">
      <c r="A181696" s="1" t="n">
        <v>181694</v>
      </c>
      <c r="B181696" t="inlineStr">
        <is>
          <t>glzc</t>
        </is>
      </c>
      <c r="C181696" t="n">
        <v>2</v>
      </c>
      <c r="D181696" t="inlineStr">
        <is>
          <t>{'glzc-sy-libs', 'glzc-common-libs'}</t>
        </is>
      </c>
    </row>
    <row r="181697">
      <c r="A181697" s="1" t="n">
        <v>181695</v>
      </c>
      <c r="B181697" t="inlineStr">
        <is>
          <t>sila2</t>
        </is>
      </c>
      <c r="C181697" t="n">
        <v>2</v>
      </c>
      <c r="D181697" t="inlineStr">
        <is>
          <t>{'sila2lib', 'sila2comlib'}</t>
        </is>
      </c>
    </row>
    <row r="181698">
      <c r="A181698" s="1" t="n">
        <v>181696</v>
      </c>
      <c r="B181698" t="inlineStr">
        <is>
          <t>cimage</t>
        </is>
      </c>
      <c r="C181698" t="n">
        <v>2</v>
      </c>
      <c r="D181698" t="inlineStr">
        <is>
          <t>{'electron-cimage', 'cimage'}</t>
        </is>
      </c>
    </row>
    <row r="181699">
      <c r="A181699" s="1" t="n">
        <v>181697</v>
      </c>
      <c r="B181699" t="inlineStr">
        <is>
          <t>treelog</t>
        </is>
      </c>
      <c r="C181699" t="n">
        <v>2</v>
      </c>
      <c r="D181699" t="inlineStr">
        <is>
          <t>{'treelog', '@lucasamonrc~treelog'}</t>
        </is>
      </c>
    </row>
    <row r="181700">
      <c r="A181700" s="1" t="n">
        <v>181698</v>
      </c>
      <c r="B181700" t="inlineStr">
        <is>
          <t>theori</t>
        </is>
      </c>
      <c r="C181700" t="n">
        <v>2</v>
      </c>
      <c r="D181700" t="inlineStr">
        <is>
          <t>{'@theori~vue-draggable-nested-tree', '@theori~vue-markdown'}</t>
        </is>
      </c>
    </row>
    <row r="181701">
      <c r="A181701" s="1" t="n">
        <v>181699</v>
      </c>
      <c r="B181701" t="inlineStr">
        <is>
          <t>inputator</t>
        </is>
      </c>
      <c r="C181701" t="n">
        <v>2</v>
      </c>
      <c r="D181701" t="inlineStr">
        <is>
          <t>{'inputator', 'react-inputator'}</t>
        </is>
      </c>
    </row>
    <row r="181702">
      <c r="A181702" s="1" t="n">
        <v>181700</v>
      </c>
      <c r="B181702" t="inlineStr">
        <is>
          <t>gxjs</t>
        </is>
      </c>
      <c r="C181702" t="n">
        <v>2</v>
      </c>
      <c r="D181702" t="inlineStr">
        <is>
          <t>{'gxjs-loader', 'gxjs'}</t>
        </is>
      </c>
    </row>
    <row r="181703">
      <c r="A181703" s="1" t="n">
        <v>181701</v>
      </c>
      <c r="B181703" t="inlineStr">
        <is>
          <t>ccard</t>
        </is>
      </c>
      <c r="C181703" t="n">
        <v>2</v>
      </c>
      <c r="D181703" t="inlineStr">
        <is>
          <t>{'ccard', 'vue-ccard'}</t>
        </is>
      </c>
    </row>
    <row r="181704">
      <c r="A181704" s="1" t="n">
        <v>181702</v>
      </c>
      <c r="B181704" t="inlineStr">
        <is>
          <t>budlocks</t>
        </is>
      </c>
      <c r="C181704" t="n">
        <v>2</v>
      </c>
      <c r="D181704" t="inlineStr">
        <is>
          <t>{'@budlocks~hooks', '@budlocks~comps'}</t>
        </is>
      </c>
    </row>
    <row r="181705">
      <c r="A181705" s="1" t="n">
        <v>181703</v>
      </c>
      <c r="B181705" t="inlineStr">
        <is>
          <t>bugtrack</t>
        </is>
      </c>
      <c r="C181705" t="n">
        <v>2</v>
      </c>
      <c r="D181705" t="inlineStr">
        <is>
          <t>{'bugtrack', 'ubugtrack-crash-report'}</t>
        </is>
      </c>
    </row>
    <row r="181706">
      <c r="A181706" s="1" t="n">
        <v>181704</v>
      </c>
      <c r="B181706" t="inlineStr">
        <is>
          <t>draggle</t>
        </is>
      </c>
      <c r="C181706" t="n">
        <v>2</v>
      </c>
      <c r="D181706" t="inlineStr">
        <is>
          <t>{'react-modal-draggle', 'draggle'}</t>
        </is>
      </c>
    </row>
    <row r="181707">
      <c r="A181707" s="1" t="n">
        <v>181705</v>
      </c>
      <c r="B181707" t="inlineStr">
        <is>
          <t>dinotube</t>
        </is>
      </c>
      <c r="C181707" t="n">
        <v>2</v>
      </c>
      <c r="D181707" t="inlineStr">
        <is>
          <t>{'dinotube', 'dinotube-server'}</t>
        </is>
      </c>
    </row>
    <row r="181708">
      <c r="A181708" s="1" t="n">
        <v>181706</v>
      </c>
      <c r="B181708" t="inlineStr">
        <is>
          <t>napoleonsoftware</t>
        </is>
      </c>
      <c r="C181708" t="n">
        <v>2</v>
      </c>
      <c r="D181708" t="inlineStr">
        <is>
          <t>{'@napoleonsoftware~common', '@napoleonsoftware~microdeskcore'}</t>
        </is>
      </c>
    </row>
    <row r="181709">
      <c r="A181709" s="1" t="n">
        <v>181707</v>
      </c>
      <c r="B181709" t="inlineStr">
        <is>
          <t>pidgey</t>
        </is>
      </c>
      <c r="C181709" t="n">
        <v>2</v>
      </c>
      <c r="D181709" t="inlineStr">
        <is>
          <t>{'@recursyve~nestjs-pidgey', 'pidgey'}</t>
        </is>
      </c>
    </row>
    <row r="181710">
      <c r="A181710" s="1" t="n">
        <v>181708</v>
      </c>
      <c r="B181710" t="inlineStr">
        <is>
          <t>emedia</t>
        </is>
      </c>
      <c r="C181710" t="n">
        <v>2</v>
      </c>
      <c r="D181710" t="inlineStr">
        <is>
          <t>{'easemob-emedia', 'hx-emedia'}</t>
        </is>
      </c>
    </row>
    <row r="181711">
      <c r="A181711" s="1" t="n">
        <v>181709</v>
      </c>
      <c r="B181711" t="inlineStr">
        <is>
          <t>qedu</t>
        </is>
      </c>
      <c r="C181711" t="n">
        <v>2</v>
      </c>
      <c r="D181711" t="inlineStr">
        <is>
          <t>{'@qedu~qedu-provas-lite', 'qedu-provas-lite'}</t>
        </is>
      </c>
    </row>
    <row r="181712">
      <c r="A181712" s="1" t="n">
        <v>181710</v>
      </c>
      <c r="B181712" t="inlineStr">
        <is>
          <t>provas</t>
        </is>
      </c>
      <c r="C181712" t="n">
        <v>2</v>
      </c>
      <c r="D181712" t="inlineStr">
        <is>
          <t>{'@qedu~qedu-provas-lite', 'qedu-provas-lite'}</t>
        </is>
      </c>
    </row>
    <row r="181713">
      <c r="A181713" s="1" t="n">
        <v>181711</v>
      </c>
      <c r="B181713" t="inlineStr">
        <is>
          <t>cvargasdigital</t>
        </is>
      </c>
      <c r="C181713" t="n">
        <v>2</v>
      </c>
      <c r="D181713" t="inlineStr">
        <is>
          <t>{'@cvargasdigital~icons', '@cvargasdigital~design-system'}</t>
        </is>
      </c>
    </row>
    <row r="181714">
      <c r="A181714" s="1" t="n">
        <v>181712</v>
      </c>
      <c r="B181714" t="inlineStr">
        <is>
          <t>rokucommunity</t>
        </is>
      </c>
      <c r="C181714" t="n">
        <v>2</v>
      </c>
      <c r="D181714" t="inlineStr">
        <is>
          <t>{'@rokucommunity~bslib', '@rokucommunity~bslint'}</t>
        </is>
      </c>
    </row>
    <row r="181715">
      <c r="A181715" s="1" t="n">
        <v>181713</v>
      </c>
      <c r="B181715" t="inlineStr">
        <is>
          <t>ajsharp</t>
        </is>
      </c>
      <c r="C181715" t="n">
        <v>2</v>
      </c>
      <c r="D181715" t="inlineStr">
        <is>
          <t>{'ajsharp-react-dropzone', 'ajsharp-attr-accept'}</t>
        </is>
      </c>
    </row>
    <row r="181716">
      <c r="A181716" s="1" t="n">
        <v>181714</v>
      </c>
      <c r="B181716" t="inlineStr">
        <is>
          <t>wasabilib</t>
        </is>
      </c>
      <c r="C181716" t="n">
        <v>2</v>
      </c>
      <c r="D181716" t="inlineStr">
        <is>
          <t>{'wasabilib-for-node', 'wasabilib-gritter'}</t>
        </is>
      </c>
    </row>
    <row r="181717">
      <c r="A181717" s="1" t="n">
        <v>181715</v>
      </c>
      <c r="B181717" t="inlineStr">
        <is>
          <t>atomicx</t>
        </is>
      </c>
      <c r="C181717" t="n">
        <v>2</v>
      </c>
      <c r="D181717" t="inlineStr">
        <is>
          <t>{'@atomicx~core', '@atomicx~theme'}</t>
        </is>
      </c>
    </row>
    <row r="181718">
      <c r="A181718" s="1" t="n">
        <v>181716</v>
      </c>
      <c r="B181718" t="inlineStr">
        <is>
          <t>abstractor</t>
        </is>
      </c>
      <c r="C181718" t="n">
        <v>2</v>
      </c>
      <c r="D181718" t="inlineStr">
        <is>
          <t>{'database-abstractor', 'abstractor'}</t>
        </is>
      </c>
    </row>
    <row r="181719">
      <c r="A181719" s="1" t="n">
        <v>181717</v>
      </c>
      <c r="B181719" t="inlineStr">
        <is>
          <t>gumi</t>
        </is>
      </c>
      <c r="C181719" t="n">
        <v>2</v>
      </c>
      <c r="D181719" t="inlineStr">
        <is>
          <t>{'gumiho', 'gumi'}</t>
        </is>
      </c>
    </row>
    <row r="181720">
      <c r="A181720" s="1" t="n">
        <v>181718</v>
      </c>
      <c r="B181720" t="inlineStr">
        <is>
          <t>textlog</t>
        </is>
      </c>
      <c r="C181720" t="n">
        <v>2</v>
      </c>
      <c r="D181720" t="inlineStr">
        <is>
          <t>{'textlog', 'controlio-result-textlog'}</t>
        </is>
      </c>
    </row>
    <row r="181721">
      <c r="A181721" s="1" t="n">
        <v>181719</v>
      </c>
      <c r="B181721" t="inlineStr">
        <is>
          <t>mishi</t>
        </is>
      </c>
      <c r="C181721" t="n">
        <v>2</v>
      </c>
      <c r="D181721" t="inlineStr">
        <is>
          <t>{'npm-lilith-mishitest', '@mishirock~pulumi-spotinst'}</t>
        </is>
      </c>
    </row>
    <row r="181722">
      <c r="A181722" s="1" t="n">
        <v>181720</v>
      </c>
      <c r="B181722" t="inlineStr">
        <is>
          <t>pytecio</t>
        </is>
      </c>
      <c r="C181722" t="n">
        <v>2</v>
      </c>
      <c r="D181722" t="inlineStr">
        <is>
          <t>{'pytecio', 'yxs-pytecio'}</t>
        </is>
      </c>
    </row>
    <row r="181723">
      <c r="A181723" s="1" t="n">
        <v>181721</v>
      </c>
      <c r="B181723" t="inlineStr">
        <is>
          <t>scribing</t>
        </is>
      </c>
      <c r="C181723" t="n">
        <v>2</v>
      </c>
      <c r="D181723" t="inlineStr">
        <is>
          <t>{'scribing-react', 'scribing'}</t>
        </is>
      </c>
    </row>
    <row r="181724">
      <c r="A181724" s="1" t="n">
        <v>181722</v>
      </c>
      <c r="B181724" t="inlineStr">
        <is>
          <t>extendedjs</t>
        </is>
      </c>
      <c r="C181724" t="n">
        <v>2</v>
      </c>
      <c r="D181724" t="inlineStr">
        <is>
          <t>{'javascript-extendedjs', 'extendedjs'}</t>
        </is>
      </c>
    </row>
    <row r="181725">
      <c r="A181725" s="1" t="n">
        <v>181723</v>
      </c>
      <c r="B181725" t="inlineStr">
        <is>
          <t>fixo</t>
        </is>
      </c>
      <c r="C181725" t="n">
        <v>2</v>
      </c>
      <c r="D181725" t="inlineStr">
        <is>
          <t>{'nemo-fixo', 'fixo'}</t>
        </is>
      </c>
    </row>
    <row r="181726">
      <c r="A181726" s="1" t="n">
        <v>181724</v>
      </c>
      <c r="B181726" t="inlineStr">
        <is>
          <t>tucao</t>
        </is>
      </c>
      <c r="C181726" t="n">
        <v>2</v>
      </c>
      <c r="D181726" t="inlineStr">
        <is>
          <t>{'tucao', 'y-tucao'}</t>
        </is>
      </c>
    </row>
    <row r="181727">
      <c r="A181727" s="1" t="n">
        <v>181725</v>
      </c>
      <c r="B181727" t="inlineStr">
        <is>
          <t>zdaj</t>
        </is>
      </c>
      <c r="C181727" t="n">
        <v>2</v>
      </c>
      <c r="D181727" t="inlineStr">
        <is>
          <t>{'@zdaj~hex-to-rgb', '@zdaj~image-filters'}</t>
        </is>
      </c>
    </row>
    <row r="181728">
      <c r="A181728" s="1" t="n">
        <v>181726</v>
      </c>
      <c r="B181728" t="inlineStr">
        <is>
          <t>biocommons</t>
        </is>
      </c>
      <c r="C181728" t="n">
        <v>2</v>
      </c>
      <c r="D181728" t="inlineStr">
        <is>
          <t>{'biocommons-seqrepo', 'biocommons'}</t>
        </is>
      </c>
    </row>
    <row r="181729">
      <c r="A181729" s="1" t="n">
        <v>181727</v>
      </c>
      <c r="B181729" t="inlineStr">
        <is>
          <t>thetester</t>
        </is>
      </c>
      <c r="C181729" t="n">
        <v>2</v>
      </c>
      <c r="D181729" t="inlineStr">
        <is>
          <t>{'@thetester~cicd-ts-npm-test', '@thetester~gitlab-ci-test'}</t>
        </is>
      </c>
    </row>
    <row r="181730">
      <c r="A181730" s="1" t="n">
        <v>181728</v>
      </c>
      <c r="B181730" t="inlineStr">
        <is>
          <t>hzsj</t>
        </is>
      </c>
      <c r="C181730" t="n">
        <v>2</v>
      </c>
      <c r="D181730" t="inlineStr">
        <is>
          <t>{'hzsj-components', '@hzsj~components'}</t>
        </is>
      </c>
    </row>
    <row r="181731">
      <c r="A181731" s="1" t="n">
        <v>181729</v>
      </c>
      <c r="B181731" t="inlineStr">
        <is>
          <t>prenodeportfolio</t>
        </is>
      </c>
      <c r="C181731" t="n">
        <v>2</v>
      </c>
      <c r="D181731" t="inlineStr">
        <is>
          <t>{'qmuzik-prenodeportfolio-shared', 'qmuzik-prenodeportfolio'}</t>
        </is>
      </c>
    </row>
    <row r="181732">
      <c r="A181732" s="1" t="n">
        <v>181730</v>
      </c>
      <c r="B181732" t="inlineStr">
        <is>
          <t>inventures</t>
        </is>
      </c>
      <c r="C181732" t="n">
        <v>2</v>
      </c>
      <c r="D181732" t="inlineStr">
        <is>
          <t>{'@inventures~react-lib', '@inventures~components'}</t>
        </is>
      </c>
    </row>
    <row r="181733">
      <c r="A181733" s="1" t="n">
        <v>181731</v>
      </c>
      <c r="B181733" t="inlineStr">
        <is>
          <t>eastview</t>
        </is>
      </c>
      <c r="C181733" t="n">
        <v>2</v>
      </c>
      <c r="D181733" t="inlineStr">
        <is>
          <t>{'@eastview~iiif-viewer', '@eastview~iiif-viewer-beta'}</t>
        </is>
      </c>
    </row>
    <row r="181734">
      <c r="A181734" s="1" t="n">
        <v>181732</v>
      </c>
      <c r="B181734" t="inlineStr">
        <is>
          <t>baladshow</t>
        </is>
      </c>
      <c r="C181734" t="n">
        <v>2</v>
      </c>
      <c r="D181734" t="inlineStr">
        <is>
          <t>{'@baladshow~common', '@baladshow~plyr-shaka'}</t>
        </is>
      </c>
    </row>
    <row r="181735">
      <c r="A181735" s="1" t="n">
        <v>181733</v>
      </c>
      <c r="B181735" t="inlineStr">
        <is>
          <t>avillase</t>
        </is>
      </c>
      <c r="C181735" t="n">
        <v>2</v>
      </c>
      <c r="D181735" t="inlineStr">
        <is>
          <t>{'@avillase~local-notifications', '@avillase~cordova-plugin-local-notification'}</t>
        </is>
      </c>
    </row>
    <row r="181736">
      <c r="A181736" s="1" t="n">
        <v>181734</v>
      </c>
      <c r="B181736" t="inlineStr">
        <is>
          <t>squabble</t>
        </is>
      </c>
      <c r="C181736" t="n">
        <v>2</v>
      </c>
      <c r="D181736" t="inlineStr">
        <is>
          <t>{'qua-squabble', 'squabble'}</t>
        </is>
      </c>
    </row>
    <row r="181737">
      <c r="A181737" s="1" t="n">
        <v>181735</v>
      </c>
      <c r="B181737" t="inlineStr">
        <is>
          <t>yearmonth</t>
        </is>
      </c>
      <c r="C181737" t="n">
        <v>2</v>
      </c>
      <c r="D181737" t="inlineStr">
        <is>
          <t>{'django-yearmonth-widget', 'collective-contentrules-yearmonth'}</t>
        </is>
      </c>
    </row>
    <row r="181738">
      <c r="A181738" s="1" t="n">
        <v>181736</v>
      </c>
      <c r="B181738" t="inlineStr">
        <is>
          <t>cnki</t>
        </is>
      </c>
      <c r="C181738" t="n">
        <v>2</v>
      </c>
      <c r="D181738" t="inlineStr">
        <is>
          <t>{'cnki-ui', 'cnki-data-binding'}</t>
        </is>
      </c>
    </row>
    <row r="181739">
      <c r="A181739" s="1" t="n">
        <v>181737</v>
      </c>
      <c r="B181739" t="inlineStr">
        <is>
          <t>composefile</t>
        </is>
      </c>
      <c r="C181739" t="n">
        <v>2</v>
      </c>
      <c r="D181739" t="inlineStr">
        <is>
          <t>{'michaelbakker1986_composefile', 'composefile'}</t>
        </is>
      </c>
    </row>
    <row r="181740">
      <c r="A181740" s="1" t="n">
        <v>181738</v>
      </c>
      <c r="B181740" t="inlineStr">
        <is>
          <t>daihatsu</t>
        </is>
      </c>
      <c r="C181740" t="n">
        <v>2</v>
      </c>
      <c r="D181740" t="inlineStr">
        <is>
          <t>{'daihatsu-ui-vue', 'daihatsu-ui'}</t>
        </is>
      </c>
    </row>
    <row r="181741">
      <c r="A181741" s="1" t="n">
        <v>181739</v>
      </c>
      <c r="B181741" t="inlineStr">
        <is>
          <t>kartar</t>
        </is>
      </c>
      <c r="C181741" t="n">
        <v>2</v>
      </c>
      <c r="D181741" t="inlineStr">
        <is>
          <t>{'moduletemplate-kartar-', 'npm-publish-kartar-remarkable'}</t>
        </is>
      </c>
    </row>
    <row r="181742">
      <c r="A181742" s="1" t="n">
        <v>181740</v>
      </c>
      <c r="B181742" t="inlineStr">
        <is>
          <t>adjoint</t>
        </is>
      </c>
      <c r="C181742" t="n">
        <v>2</v>
      </c>
      <c r="D181742" t="inlineStr">
        <is>
          <t>{'adjointshapeoptimizationflux', 'dolfin-adjoint'}</t>
        </is>
      </c>
    </row>
    <row r="181743">
      <c r="A181743" s="1" t="n">
        <v>181741</v>
      </c>
      <c r="B181743" t="inlineStr">
        <is>
          <t>bytebeat</t>
        </is>
      </c>
      <c r="C181743" t="n">
        <v>2</v>
      </c>
      <c r="D181743" t="inlineStr">
        <is>
          <t>{'bytebeat', 'wiki-plugin-bytebeat'}</t>
        </is>
      </c>
    </row>
    <row r="181744">
      <c r="A181744" s="1" t="n">
        <v>181742</v>
      </c>
      <c r="B181744" t="inlineStr">
        <is>
          <t>fsilva1993</t>
        </is>
      </c>
      <c r="C181744" t="n">
        <v>2</v>
      </c>
      <c r="D181744" t="inlineStr">
        <is>
          <t>{'@fsilva1993~progressbar.js', '@fsilva1993~ng2-charts'}</t>
        </is>
      </c>
    </row>
    <row r="181745">
      <c r="A181745" s="1" t="n">
        <v>181743</v>
      </c>
      <c r="B181745" t="inlineStr">
        <is>
          <t>digittoword</t>
        </is>
      </c>
      <c r="C181745" t="n">
        <v>2</v>
      </c>
      <c r="D181745" t="inlineStr">
        <is>
          <t>{'class_digittoword', 'digittoword'}</t>
        </is>
      </c>
    </row>
    <row r="181746">
      <c r="A181746" s="1" t="n">
        <v>181744</v>
      </c>
      <c r="B181746" t="inlineStr">
        <is>
          <t>pyquil</t>
        </is>
      </c>
      <c r="C181746" t="n">
        <v>2</v>
      </c>
      <c r="D181746" t="inlineStr">
        <is>
          <t>{'pytket-pyquil', 'pyquil'}</t>
        </is>
      </c>
    </row>
    <row r="181747">
      <c r="A181747" s="1" t="n">
        <v>181745</v>
      </c>
      <c r="B181747" t="inlineStr">
        <is>
          <t>easyaes</t>
        </is>
      </c>
      <c r="C181747" t="n">
        <v>2</v>
      </c>
      <c r="D181747" t="inlineStr">
        <is>
          <t>{'easyaes', '@hnw~easyaes'}</t>
        </is>
      </c>
    </row>
    <row r="181748">
      <c r="A181748" s="1" t="n">
        <v>181746</v>
      </c>
      <c r="B181748" t="inlineStr">
        <is>
          <t>cloudml</t>
        </is>
      </c>
      <c r="C181748" t="n">
        <v>2</v>
      </c>
      <c r="D181748" t="inlineStr">
        <is>
          <t>{'cloudml-hypertune', 'cloudml-hackathon-tensorboard'}</t>
        </is>
      </c>
    </row>
    <row r="181749">
      <c r="A181749" s="1" t="n">
        <v>181747</v>
      </c>
      <c r="B181749" t="inlineStr">
        <is>
          <t>eggular</t>
        </is>
      </c>
      <c r="C181749" t="n">
        <v>2</v>
      </c>
      <c r="D181749" t="inlineStr">
        <is>
          <t>{'eggular-ui-style', 'eggular'}</t>
        </is>
      </c>
    </row>
    <row r="181750">
      <c r="A181750" s="1" t="n">
        <v>181748</v>
      </c>
      <c r="B181750" t="inlineStr">
        <is>
          <t>sterlp</t>
        </is>
      </c>
      <c r="C181750" t="n">
        <v>2</v>
      </c>
      <c r="D181750" t="inlineStr">
        <is>
          <t>{'@sterlp~ng-spring-boot-api', '@sterlp~pretty-data'}</t>
        </is>
      </c>
    </row>
    <row r="181751">
      <c r="A181751" s="1" t="n">
        <v>181749</v>
      </c>
      <c r="B181751" t="inlineStr">
        <is>
          <t>freightbpi</t>
        </is>
      </c>
      <c r="C181751" t="n">
        <v>2</v>
      </c>
      <c r="D181751" t="inlineStr">
        <is>
          <t>{'@freightbpi~testing-b', '@freightbpi~testing-a'}</t>
        </is>
      </c>
    </row>
    <row r="181752">
      <c r="A181752" s="1" t="n">
        <v>181750</v>
      </c>
      <c r="B181752" t="inlineStr">
        <is>
          <t>romit</t>
        </is>
      </c>
      <c r="C181752" t="n">
        <v>2</v>
      </c>
      <c r="D181752" t="inlineStr">
        <is>
          <t>{'romit', 'test-lib-romit'}</t>
        </is>
      </c>
    </row>
    <row r="181753">
      <c r="A181753" s="1" t="n">
        <v>181751</v>
      </c>
      <c r="B181753" t="inlineStr">
        <is>
          <t>devpose</t>
        </is>
      </c>
      <c r="C181753" t="n">
        <v>2</v>
      </c>
      <c r="D181753" t="inlineStr">
        <is>
          <t>{'devpose', 'devpose-cli'}</t>
        </is>
      </c>
    </row>
    <row r="181754">
      <c r="A181754" s="1" t="n">
        <v>181752</v>
      </c>
      <c r="B181754" t="inlineStr">
        <is>
          <t>cryptoformat</t>
        </is>
      </c>
      <c r="C181754" t="n">
        <v>2</v>
      </c>
      <c r="D181754" t="inlineStr">
        <is>
          <t>{'cryptoformat', '@coingecko~cryptoformat'}</t>
        </is>
      </c>
    </row>
    <row r="181755">
      <c r="A181755" s="1" t="n">
        <v>181753</v>
      </c>
      <c r="B181755" t="inlineStr">
        <is>
          <t>hregibo</t>
        </is>
      </c>
      <c r="C181755" t="n">
        <v>2</v>
      </c>
      <c r="D181755" t="inlineStr">
        <is>
          <t>{'@hregibo~message-queue', '@hregibo~bunyan-discord'}</t>
        </is>
      </c>
    </row>
    <row r="181756">
      <c r="A181756" s="1" t="n">
        <v>181754</v>
      </c>
      <c r="B181756" t="inlineStr">
        <is>
          <t>notificationapi</t>
        </is>
      </c>
      <c r="C181756" t="n">
        <v>2</v>
      </c>
      <c r="D181756" t="inlineStr">
        <is>
          <t>{'notificationapi-node-server-sdk', 'notificationapi-js-client-sdk'}</t>
        </is>
      </c>
    </row>
    <row r="181757">
      <c r="A181757" s="1" t="n">
        <v>181755</v>
      </c>
      <c r="B181757" t="inlineStr">
        <is>
          <t>nbsphinx</t>
        </is>
      </c>
      <c r="C181757" t="n">
        <v>2</v>
      </c>
      <c r="D181757" t="inlineStr">
        <is>
          <t>{'nbsphinx', 'nbsphinx-link'}</t>
        </is>
      </c>
    </row>
    <row r="181758">
      <c r="A181758" s="1" t="n">
        <v>181756</v>
      </c>
      <c r="B181758" t="inlineStr">
        <is>
          <t>potholes</t>
        </is>
      </c>
      <c r="C181758" t="n">
        <v>2</v>
      </c>
      <c r="D181758" t="inlineStr">
        <is>
          <t>{'potholes-utils', 'wpgpotholes-utils'}</t>
        </is>
      </c>
    </row>
    <row r="181759">
      <c r="A181759" s="1" t="n">
        <v>181757</v>
      </c>
      <c r="B181759" t="inlineStr">
        <is>
          <t>ptask</t>
        </is>
      </c>
      <c r="C181759" t="n">
        <v>2</v>
      </c>
      <c r="D181759" t="inlineStr">
        <is>
          <t>{'ptask', 'ptask.js'}</t>
        </is>
      </c>
    </row>
    <row r="181760">
      <c r="A181760" s="1" t="n">
        <v>181758</v>
      </c>
      <c r="B181760" t="inlineStr">
        <is>
          <t>sierraecg</t>
        </is>
      </c>
      <c r="C181760" t="n">
        <v>2</v>
      </c>
      <c r="D181760" t="inlineStr">
        <is>
          <t>{'sierraecg', 'awsm-sierraecg'}</t>
        </is>
      </c>
    </row>
    <row r="181761">
      <c r="A181761" s="1" t="n">
        <v>181759</v>
      </c>
      <c r="B181761" t="inlineStr">
        <is>
          <t>ajaxable</t>
        </is>
      </c>
      <c r="C181761" t="n">
        <v>2</v>
      </c>
      <c r="D181761" t="inlineStr">
        <is>
          <t>{'ajaxable', 'redux-ajaxable'}</t>
        </is>
      </c>
    </row>
    <row r="181762">
      <c r="A181762" s="1" t="n">
        <v>181760</v>
      </c>
      <c r="B181762" t="inlineStr">
        <is>
          <t>rubiconproject</t>
        </is>
      </c>
      <c r="C181762" t="n">
        <v>2</v>
      </c>
      <c r="D181762" t="inlineStr">
        <is>
          <t>{'rubiconproject-api-node', 'eslint-config-rubiconproject'}</t>
        </is>
      </c>
    </row>
    <row r="181763">
      <c r="A181763" s="1" t="n">
        <v>181761</v>
      </c>
      <c r="B181763" t="inlineStr">
        <is>
          <t>expfactory</t>
        </is>
      </c>
      <c r="C181763" t="n">
        <v>2</v>
      </c>
      <c r="D181763" t="inlineStr">
        <is>
          <t>{'expfactory-sample_experiment', 'expfactory-server'}</t>
        </is>
      </c>
    </row>
    <row r="181764">
      <c r="A181764" s="1" t="n">
        <v>181762</v>
      </c>
      <c r="B181764" t="inlineStr">
        <is>
          <t>propset</t>
        </is>
      </c>
      <c r="C181764" t="n">
        <v>2</v>
      </c>
      <c r="D181764" t="inlineStr">
        <is>
          <t>{'react-propset', 'propset'}</t>
        </is>
      </c>
    </row>
    <row r="181765">
      <c r="A181765" s="1" t="n">
        <v>181763</v>
      </c>
      <c r="B181765" t="inlineStr">
        <is>
          <t>audica</t>
        </is>
      </c>
      <c r="C181765" t="n">
        <v>2</v>
      </c>
      <c r="D181765" t="inlineStr">
        <is>
          <t>{'audica', 'audica-radio'}</t>
        </is>
      </c>
    </row>
    <row r="181766">
      <c r="A181766" s="1" t="n">
        <v>181764</v>
      </c>
      <c r="B181766" t="inlineStr">
        <is>
          <t>nujey</t>
        </is>
      </c>
      <c r="C181766" t="n">
        <v>2</v>
      </c>
      <c r="D181766" t="inlineStr">
        <is>
          <t>{'nujey-cp', 'nujey-vc'}</t>
        </is>
      </c>
    </row>
    <row r="181767">
      <c r="A181767" s="1" t="n">
        <v>181765</v>
      </c>
      <c r="B181767" t="inlineStr">
        <is>
          <t>alkamin</t>
        </is>
      </c>
      <c r="C181767" t="n">
        <v>2</v>
      </c>
      <c r="D181767" t="inlineStr">
        <is>
          <t>{'@alkamin~i18next-test', '@alkamin~indigo'}</t>
        </is>
      </c>
    </row>
    <row r="181768">
      <c r="A181768" s="1" t="n">
        <v>181766</v>
      </c>
      <c r="B181768" t="inlineStr">
        <is>
          <t>esmilo</t>
        </is>
      </c>
      <c r="C181768" t="n">
        <v>2</v>
      </c>
      <c r="D181768" t="inlineStr">
        <is>
          <t>{'@esmilo~yamato', '@esmilo~vremya'}</t>
        </is>
      </c>
    </row>
    <row r="181769">
      <c r="A181769" s="1" t="n">
        <v>181767</v>
      </c>
      <c r="B181769" t="inlineStr">
        <is>
          <t>adaptmen</t>
        </is>
      </c>
      <c r="C181769" t="n">
        <v>2</v>
      </c>
      <c r="D181769" t="inlineStr">
        <is>
          <t>{'@adaptmen~js-prop', '@adaptmen~opta'}</t>
        </is>
      </c>
    </row>
    <row r="181770">
      <c r="A181770" s="1" t="n">
        <v>181768</v>
      </c>
      <c r="B181770" t="inlineStr">
        <is>
          <t>rxluz</t>
        </is>
      </c>
      <c r="C181770" t="n">
        <v>2</v>
      </c>
      <c r="D181770" t="inlineStr">
        <is>
          <t>{'@rxluz~prevent-object-recursion', '@rxluz~js-enum'}</t>
        </is>
      </c>
    </row>
    <row r="181771">
      <c r="A181771" s="1" t="n">
        <v>181769</v>
      </c>
      <c r="B181771" t="inlineStr">
        <is>
          <t>cower</t>
        </is>
      </c>
      <c r="C181771" t="n">
        <v>2</v>
      </c>
      <c r="D181771" t="inlineStr">
        <is>
          <t>{'dev-cower', 'cowerpoint'}</t>
        </is>
      </c>
    </row>
    <row r="181772">
      <c r="A181772" s="1" t="n">
        <v>181770</v>
      </c>
      <c r="B181772" t="inlineStr">
        <is>
          <t>bdidentifi</t>
        </is>
      </c>
      <c r="C181772" t="n">
        <v>2</v>
      </c>
      <c r="D181772" t="inlineStr">
        <is>
          <t>{'react-native-1ziton-bdidentifi', '@1ziton~react-native-bdidentifi'}</t>
        </is>
      </c>
    </row>
    <row r="181773">
      <c r="A181773" s="1" t="n">
        <v>181771</v>
      </c>
      <c r="B181773" t="inlineStr">
        <is>
          <t>risk3</t>
        </is>
      </c>
      <c r="C181773" t="n">
        <v>2</v>
      </c>
      <c r="D181773" t="inlineStr">
        <is>
          <t>{'@risk3sixty~nessus-api-client', '@risk3sixty~extension-sdk'}</t>
        </is>
      </c>
    </row>
    <row r="181774">
      <c r="A181774" s="1" t="n">
        <v>181772</v>
      </c>
      <c r="B181774" t="inlineStr">
        <is>
          <t>wzr1</t>
        </is>
      </c>
      <c r="C181774" t="n">
        <v>2</v>
      </c>
      <c r="D181774" t="inlineStr">
        <is>
          <t>{'weekwzr1-1', 'weekwzr1-2'}</t>
        </is>
      </c>
    </row>
    <row r="181775">
      <c r="A181775" s="1" t="n">
        <v>181773</v>
      </c>
      <c r="B181775" t="inlineStr">
        <is>
          <t>weekwzr1</t>
        </is>
      </c>
      <c r="C181775" t="n">
        <v>2</v>
      </c>
      <c r="D181775" t="inlineStr">
        <is>
          <t>{'weekwzr1-1', 'weekwzr1-2'}</t>
        </is>
      </c>
    </row>
    <row r="181776">
      <c r="A181776" s="1" t="n">
        <v>181774</v>
      </c>
      <c r="B181776" t="inlineStr">
        <is>
          <t>ecologist</t>
        </is>
      </c>
      <c r="C181776" t="n">
        <v>2</v>
      </c>
      <c r="D181776" t="inlineStr">
        <is>
          <t>{'ecologist', 'virtualecologist'}</t>
        </is>
      </c>
    </row>
    <row r="181777">
      <c r="A181777" s="1" t="n">
        <v>181775</v>
      </c>
      <c r="B181777" t="inlineStr">
        <is>
          <t>muhammadsr</t>
        </is>
      </c>
      <c r="C181777" t="n">
        <v>2</v>
      </c>
      <c r="D181777" t="inlineStr">
        <is>
          <t>{'@muhammadsr~react-native-vertical-view-pager', '@muhammadsr~react-native-navigation'}</t>
        </is>
      </c>
    </row>
    <row r="181778">
      <c r="A181778" s="1" t="n">
        <v>181776</v>
      </c>
      <c r="B181778" t="inlineStr">
        <is>
          <t>cheetahswap</t>
        </is>
      </c>
      <c r="C181778" t="n">
        <v>2</v>
      </c>
      <c r="D181778" t="inlineStr">
        <is>
          <t>{'@cheetahswap~eslint-config-cheetah', '@cheetahswap~uikit'}</t>
        </is>
      </c>
    </row>
    <row r="181779">
      <c r="A181779" s="1" t="n">
        <v>181777</v>
      </c>
      <c r="B181779" t="inlineStr">
        <is>
          <t>cliste</t>
        </is>
      </c>
      <c r="C181779" t="n">
        <v>2</v>
      </c>
      <c r="D181779" t="inlineStr">
        <is>
          <t>{'cliste', 'ng4-intl-phone-cliste'}</t>
        </is>
      </c>
    </row>
    <row r="181780">
      <c r="A181780" s="1" t="n">
        <v>181778</v>
      </c>
      <c r="B181780" t="inlineStr">
        <is>
          <t>sudong</t>
        </is>
      </c>
      <c r="C181780" t="n">
        <v>2</v>
      </c>
      <c r="D181780" t="inlineStr">
        <is>
          <t>{'sudong-npm-test', 'sudong-ui'}</t>
        </is>
      </c>
    </row>
    <row r="181781">
      <c r="A181781" s="1" t="n">
        <v>181779</v>
      </c>
      <c r="B181781" t="inlineStr">
        <is>
          <t>smithlie</t>
        </is>
      </c>
      <c r="C181781" t="n">
        <v>2</v>
      </c>
      <c r="D181781" t="inlineStr">
        <is>
          <t>{'smithlie', 'smithlie-plugin-base'}</t>
        </is>
      </c>
    </row>
    <row r="181782">
      <c r="A181782" s="1" t="n">
        <v>181780</v>
      </c>
      <c r="B181782" t="inlineStr">
        <is>
          <t>ivannicksim</t>
        </is>
      </c>
      <c r="C181782" t="n">
        <v>2</v>
      </c>
      <c r="D181782" t="inlineStr">
        <is>
          <t>{'@ivannicksim~blog-api', '@ivannicksim~skills2-api'}</t>
        </is>
      </c>
    </row>
    <row r="181783">
      <c r="A181783" s="1" t="n">
        <v>181781</v>
      </c>
      <c r="B181783" t="inlineStr">
        <is>
          <t>holodeck</t>
        </is>
      </c>
      <c r="C181783" t="n">
        <v>2</v>
      </c>
      <c r="D181783" t="inlineStr">
        <is>
          <t>{'holodeck', '@wakefield-studios~holodeck-idle-common-code'}</t>
        </is>
      </c>
    </row>
    <row r="181784">
      <c r="A181784" s="1" t="n">
        <v>181782</v>
      </c>
      <c r="B181784" t="inlineStr">
        <is>
          <t>pseudoglossa</t>
        </is>
      </c>
      <c r="C181784" t="n">
        <v>2</v>
      </c>
      <c r="D181784" t="inlineStr">
        <is>
          <t>{'@glossa-glo~library-pseudoglossa', '@glossa-glo~pseudoglossa-interpreter'}</t>
        </is>
      </c>
    </row>
    <row r="181785">
      <c r="A181785" s="1" t="n">
        <v>181783</v>
      </c>
      <c r="B181785" t="inlineStr">
        <is>
          <t>danielpiva</t>
        </is>
      </c>
      <c r="C181785" t="n">
        <v>2</v>
      </c>
      <c r="D181785" t="inlineStr">
        <is>
          <t>{'@danielpiva~platform', '@danielpiva~countdown.js'}</t>
        </is>
      </c>
    </row>
    <row r="181786">
      <c r="A181786" s="1" t="n">
        <v>181784</v>
      </c>
      <c r="B181786" t="inlineStr">
        <is>
          <t>suzu</t>
        </is>
      </c>
      <c r="C181786" t="n">
        <v>2</v>
      </c>
      <c r="D181786" t="inlineStr">
        <is>
          <t>{'suzu', 'suzu-downloader'}</t>
        </is>
      </c>
    </row>
    <row r="181787">
      <c r="A181787" s="1" t="n">
        <v>181785</v>
      </c>
      <c r="B181787" t="inlineStr">
        <is>
          <t>xschema</t>
        </is>
      </c>
      <c r="C181787" t="n">
        <v>2</v>
      </c>
      <c r="D181787" t="inlineStr">
        <is>
          <t>{'react-xschema-form', 'xschema'}</t>
        </is>
      </c>
    </row>
    <row r="181788">
      <c r="A181788" s="1" t="n">
        <v>181786</v>
      </c>
      <c r="B181788" t="inlineStr">
        <is>
          <t>pening</t>
        </is>
      </c>
      <c r="C181788" t="n">
        <v>2</v>
      </c>
      <c r="D181788" t="inlineStr">
        <is>
          <t>{'codepening', 'whatsappening-cli'}</t>
        </is>
      </c>
    </row>
    <row r="181789">
      <c r="A181789" s="1" t="n">
        <v>181787</v>
      </c>
      <c r="B181789" t="inlineStr">
        <is>
          <t>websock</t>
        </is>
      </c>
      <c r="C181789" t="n">
        <v>2</v>
      </c>
      <c r="D181789" t="inlineStr">
        <is>
          <t>{'websock', 'tiny-websock'}</t>
        </is>
      </c>
    </row>
    <row r="181790">
      <c r="A181790" s="1" t="n">
        <v>181788</v>
      </c>
      <c r="B181790" t="inlineStr">
        <is>
          <t>vojta</t>
        </is>
      </c>
      <c r="C181790" t="n">
        <v>2</v>
      </c>
      <c r="D181790" t="inlineStr">
        <is>
          <t>{'@vojtaholik~gatsby-theme-simplecast', '@avojta~atomic-hint'}</t>
        </is>
      </c>
    </row>
    <row r="181791">
      <c r="A181791" s="1" t="n">
        <v>181789</v>
      </c>
      <c r="B181791" t="inlineStr">
        <is>
          <t>wuhaosheng</t>
        </is>
      </c>
      <c r="C181791" t="n">
        <v>2</v>
      </c>
      <c r="D181791" t="inlineStr">
        <is>
          <t>{'star_wuhaosheng', 'wuhaosheng_web2'}</t>
        </is>
      </c>
    </row>
    <row r="181792">
      <c r="A181792" s="1" t="n">
        <v>181790</v>
      </c>
      <c r="B181792" t="inlineStr">
        <is>
          <t>wpay</t>
        </is>
      </c>
      <c r="C181792" t="n">
        <v>2</v>
      </c>
      <c r="D181792" t="inlineStr">
        <is>
          <t>{'@wpay~sdk', '@wpay~frames'}</t>
        </is>
      </c>
    </row>
    <row r="181793">
      <c r="A181793" s="1" t="n">
        <v>181791</v>
      </c>
      <c r="B181793" t="inlineStr">
        <is>
          <t>colorb</t>
        </is>
      </c>
      <c r="C181793" t="n">
        <v>2</v>
      </c>
      <c r="D181793" t="inlineStr">
        <is>
          <t>{'colorb-shared', 'colorb-logic'}</t>
        </is>
      </c>
    </row>
    <row r="181794">
      <c r="A181794" s="1" t="n">
        <v>181792</v>
      </c>
      <c r="B181794" t="inlineStr">
        <is>
          <t>structura</t>
        </is>
      </c>
      <c r="C181794" t="n">
        <v>2</v>
      </c>
      <c r="D181794" t="inlineStr">
        <is>
          <t>{'structura', 'structura-icons'}</t>
        </is>
      </c>
    </row>
    <row r="181795">
      <c r="A181795" s="1" t="n">
        <v>181793</v>
      </c>
      <c r="B181795" t="inlineStr">
        <is>
          <t>mname</t>
        </is>
      </c>
      <c r="C181795" t="n">
        <v>2</v>
      </c>
      <c r="D181795" t="inlineStr">
        <is>
          <t>{'mname', 'mname-client'}</t>
        </is>
      </c>
    </row>
    <row r="181796">
      <c r="A181796" s="1" t="n">
        <v>181794</v>
      </c>
      <c r="B181796" t="inlineStr">
        <is>
          <t>presume</t>
        </is>
      </c>
      <c r="C181796" t="n">
        <v>2</v>
      </c>
      <c r="D181796" t="inlineStr">
        <is>
          <t>{'presumedevice-js', 'presume'}</t>
        </is>
      </c>
    </row>
    <row r="181797">
      <c r="A181797" s="1" t="n">
        <v>181795</v>
      </c>
      <c r="B181797" t="inlineStr">
        <is>
          <t>testts</t>
        </is>
      </c>
      <c r="C181797" t="n">
        <v>2</v>
      </c>
      <c r="D181797" t="inlineStr">
        <is>
          <t>{'@mc.gl~testts', '@jpcx~testts'}</t>
        </is>
      </c>
    </row>
    <row r="181798">
      <c r="A181798" s="1" t="n">
        <v>181796</v>
      </c>
      <c r="B181798" t="inlineStr">
        <is>
          <t>lowerfirst</t>
        </is>
      </c>
      <c r="C181798" t="n">
        <v>2</v>
      </c>
      <c r="D181798" t="inlineStr">
        <is>
          <t>{'@types~lodash.lowerfirst', 'lodash.lowerfirst'}</t>
        </is>
      </c>
    </row>
    <row r="181799">
      <c r="A181799" s="1" t="n">
        <v>181797</v>
      </c>
      <c r="B181799" t="inlineStr">
        <is>
          <t>pren</t>
        </is>
      </c>
      <c r="C181799" t="n">
        <v>2</v>
      </c>
      <c r="D181799" t="inlineStr">
        <is>
          <t>{'lotide-johnny-prencipe', 'itpreneur-frame-print'}</t>
        </is>
      </c>
    </row>
    <row r="181800">
      <c r="A181800" s="1" t="n">
        <v>181798</v>
      </c>
      <c r="B181800" t="inlineStr">
        <is>
          <t>assign1</t>
        </is>
      </c>
      <c r="C181800" t="n">
        <v>2</v>
      </c>
      <c r="D181800" t="inlineStr">
        <is>
          <t>{'assign1', '101703214-assign1-ucs633'}</t>
        </is>
      </c>
    </row>
    <row r="181801">
      <c r="A181801" s="1" t="n">
        <v>181799</v>
      </c>
      <c r="B181801" t="inlineStr">
        <is>
          <t>horsty</t>
        </is>
      </c>
      <c r="C181801" t="n">
        <v>2</v>
      </c>
      <c r="D181801" t="inlineStr">
        <is>
          <t>{'@horsty~library', '@horsty~game-tools'}</t>
        </is>
      </c>
    </row>
    <row r="181802">
      <c r="A181802" s="1" t="n">
        <v>181800</v>
      </c>
      <c r="B181802" t="inlineStr">
        <is>
          <t>naio</t>
        </is>
      </c>
      <c r="C181802" t="n">
        <v>2</v>
      </c>
      <c r="D181802" t="inlineStr">
        <is>
          <t>{'naio', 'naio-test'}</t>
        </is>
      </c>
    </row>
    <row r="181803">
      <c r="A181803" s="1" t="n">
        <v>181801</v>
      </c>
      <c r="B181803" t="inlineStr">
        <is>
          <t>opspec</t>
        </is>
      </c>
      <c r="C181803" t="n">
        <v>2</v>
      </c>
      <c r="D181803" t="inlineStr">
        <is>
          <t>{'@opspec~sdk', '@schemastore~opspec-io-0.1.7'}</t>
        </is>
      </c>
    </row>
    <row r="181804">
      <c r="A181804" s="1" t="n">
        <v>181802</v>
      </c>
      <c r="B181804" t="inlineStr">
        <is>
          <t>fireway</t>
        </is>
      </c>
      <c r="C181804" t="n">
        <v>2</v>
      </c>
      <c r="D181804" t="inlineStr">
        <is>
          <t>{'fireway', '@moifort~fireway'}</t>
        </is>
      </c>
    </row>
    <row r="181805">
      <c r="A181805" s="1" t="n">
        <v>181803</v>
      </c>
      <c r="B181805" t="inlineStr">
        <is>
          <t>audal</t>
        </is>
      </c>
      <c r="C181805" t="n">
        <v>2</v>
      </c>
      <c r="D181805" t="inlineStr">
        <is>
          <t>{'gatsby-plugin-audal', 'audal-cli'}</t>
        </is>
      </c>
    </row>
    <row r="181806">
      <c r="A181806" s="1" t="n">
        <v>181804</v>
      </c>
      <c r="B181806" t="inlineStr">
        <is>
          <t>tippspiel</t>
        </is>
      </c>
      <c r="C181806" t="n">
        <v>2</v>
      </c>
      <c r="D181806" t="inlineStr">
        <is>
          <t>{'bundesliga-tippspiel-reminder', 'bundesliga-tippspiel'}</t>
        </is>
      </c>
    </row>
    <row r="181807">
      <c r="A181807" s="1" t="n">
        <v>181805</v>
      </c>
      <c r="B181807" t="inlineStr">
        <is>
          <t>adgcalc</t>
        </is>
      </c>
      <c r="C181807" t="n">
        <v>2</v>
      </c>
      <c r="D181807" t="inlineStr">
        <is>
          <t>{'@adgdev~adgcalc.js', 'adgcalc.js'}</t>
        </is>
      </c>
    </row>
    <row r="181808">
      <c r="A181808" s="1" t="n">
        <v>181806</v>
      </c>
      <c r="B181808" t="inlineStr">
        <is>
          <t>koodos</t>
        </is>
      </c>
      <c r="C181808" t="n">
        <v>2</v>
      </c>
      <c r="D181808" t="inlineStr">
        <is>
          <t>{'@koodos~ts-sdk', '@koodos~shared'}</t>
        </is>
      </c>
    </row>
    <row r="181809">
      <c r="A181809" s="1" t="n">
        <v>181807</v>
      </c>
      <c r="B181809" t="inlineStr">
        <is>
          <t>phantasia</t>
        </is>
      </c>
      <c r="C181809" t="n">
        <v>2</v>
      </c>
      <c r="D181809" t="inlineStr">
        <is>
          <t>{'@phantasia~models', '@phantasia~blockchain-interface'}</t>
        </is>
      </c>
    </row>
    <row r="181810">
      <c r="A181810" s="1" t="n">
        <v>181808</v>
      </c>
      <c r="B181810" t="inlineStr">
        <is>
          <t>betka</t>
        </is>
      </c>
      <c r="C181810" t="n">
        <v>2</v>
      </c>
      <c r="D181810" t="inlineStr">
        <is>
          <t>{'@dominik.betka~utils', '@dominik.betka~vue-atomic'}</t>
        </is>
      </c>
    </row>
    <row r="181811">
      <c r="A181811" s="1" t="n">
        <v>181809</v>
      </c>
      <c r="B181811" t="inlineStr">
        <is>
          <t>solgema</t>
        </is>
      </c>
      <c r="C181811" t="n">
        <v>2</v>
      </c>
      <c r="D181811" t="inlineStr">
        <is>
          <t>{'solgema-navigationportlet', 'solgema-contextualcontentmenu'}</t>
        </is>
      </c>
    </row>
    <row r="181812">
      <c r="A181812" s="1" t="n">
        <v>181810</v>
      </c>
      <c r="B181812" t="inlineStr">
        <is>
          <t>rdist</t>
        </is>
      </c>
      <c r="C181812" t="n">
        <v>2</v>
      </c>
      <c r="D181812" t="inlineStr">
        <is>
          <t>{'@stdlib~stats-incr-pcorrdistmat', '@stdlib~stats-incr-pcorrdist'}</t>
        </is>
      </c>
    </row>
    <row r="181813">
      <c r="A181813" s="1" t="n">
        <v>181811</v>
      </c>
      <c r="B181813" t="inlineStr">
        <is>
          <t>pyshortcuts</t>
        </is>
      </c>
      <c r="C181813" t="n">
        <v>2</v>
      </c>
      <c r="D181813" t="inlineStr">
        <is>
          <t>{'pyshortcuts', 'pyshortcuts-max'}</t>
        </is>
      </c>
    </row>
    <row r="181814">
      <c r="A181814" s="1" t="n">
        <v>181812</v>
      </c>
      <c r="B181814" t="inlineStr">
        <is>
          <t>test955</t>
        </is>
      </c>
      <c r="C181814" t="n">
        <v>2</v>
      </c>
      <c r="D181814" t="inlineStr">
        <is>
          <t>{'test955', '@functions-io-labs-performance~test955'}</t>
        </is>
      </c>
    </row>
    <row r="181815">
      <c r="A181815" s="1" t="n">
        <v>181813</v>
      </c>
      <c r="B181815" t="inlineStr">
        <is>
          <t>jungletron</t>
        </is>
      </c>
      <c r="C181815" t="n">
        <v>2</v>
      </c>
      <c r="D181815" t="inlineStr">
        <is>
          <t>{'vue-cli-plugin-jungletron', 'jungletron'}</t>
        </is>
      </c>
    </row>
    <row r="181816">
      <c r="A181816" s="1" t="n">
        <v>181814</v>
      </c>
      <c r="B181816" t="inlineStr">
        <is>
          <t>sacoding</t>
        </is>
      </c>
      <c r="C181816" t="n">
        <v>2</v>
      </c>
      <c r="D181816" t="inlineStr">
        <is>
          <t>{'@sacoding~databus.js', '@sacoding~logging.js'}</t>
        </is>
      </c>
    </row>
    <row r="181817">
      <c r="A181817" s="1" t="n">
        <v>181815</v>
      </c>
      <c r="B181817" t="inlineStr">
        <is>
          <t>javasript</t>
        </is>
      </c>
      <c r="C181817" t="n">
        <v>2</v>
      </c>
      <c r="D181817" t="inlineStr">
        <is>
          <t>{'javasript-utils', 'tbd-user-javasript'}</t>
        </is>
      </c>
    </row>
    <row r="181818">
      <c r="A181818" s="1" t="n">
        <v>181816</v>
      </c>
      <c r="B181818" t="inlineStr">
        <is>
          <t>tbrman</t>
        </is>
      </c>
      <c r="C181818" t="n">
        <v>2</v>
      </c>
      <c r="D181818" t="inlineStr">
        <is>
          <t>{'tbrman', 'tbrman-cli'}</t>
        </is>
      </c>
    </row>
    <row r="181819">
      <c r="A181819" s="1" t="n">
        <v>181817</v>
      </c>
      <c r="B181819" t="inlineStr">
        <is>
          <t>sessioncontext</t>
        </is>
      </c>
      <c r="C181819" t="n">
        <v>2</v>
      </c>
      <c r="D181819" t="inlineStr">
        <is>
          <t>{'@cc-test2~sessioncontext', '@codecraftkit~sessioncontext'}</t>
        </is>
      </c>
    </row>
    <row r="181820">
      <c r="A181820" s="1" t="n">
        <v>181818</v>
      </c>
      <c r="B181820" t="inlineStr">
        <is>
          <t>verilization</t>
        </is>
      </c>
      <c r="C181820" t="n">
        <v>2</v>
      </c>
      <c r="D181820" t="inlineStr">
        <is>
          <t>{'@verilization~runtime', '@verilization~compiler'}</t>
        </is>
      </c>
    </row>
    <row r="181821">
      <c r="A181821" s="1" t="n">
        <v>181819</v>
      </c>
      <c r="B181821" t="inlineStr">
        <is>
          <t>colloque</t>
        </is>
      </c>
      <c r="C181821" t="n">
        <v>2</v>
      </c>
      <c r="D181821" t="inlineStr">
        <is>
          <t>{'@colloque~react-scripts', '@colloque~firebase-admin'}</t>
        </is>
      </c>
    </row>
    <row r="181822">
      <c r="A181822" s="1" t="n">
        <v>181820</v>
      </c>
      <c r="B181822" t="inlineStr">
        <is>
          <t>handtrackjs</t>
        </is>
      </c>
      <c r="C181822" t="n">
        <v>2</v>
      </c>
      <c r="D181822" t="inlineStr">
        <is>
          <t>{'handtrackjs-node', 'handtrackjs'}</t>
        </is>
      </c>
    </row>
    <row r="181823">
      <c r="A181823" s="1" t="n">
        <v>181821</v>
      </c>
      <c r="B181823" t="inlineStr">
        <is>
          <t>xxgjzftd</t>
        </is>
      </c>
      <c r="C181823" t="n">
        <v>2</v>
      </c>
      <c r="D181823" t="inlineStr">
        <is>
          <t>{'@xxgjzftd~prettier', '@xxgjzftd~gulp-universal-tasks'}</t>
        </is>
      </c>
    </row>
    <row r="181824">
      <c r="A181824" s="1" t="n">
        <v>181822</v>
      </c>
      <c r="B181824" t="inlineStr">
        <is>
          <t>yabb</t>
        </is>
      </c>
      <c r="C181824" t="n">
        <v>2</v>
      </c>
      <c r="D181824" t="inlineStr">
        <is>
          <t>{'wayround-org-pyabber', 'yabble'}</t>
        </is>
      </c>
    </row>
    <row r="181825">
      <c r="A181825" s="1" t="n">
        <v>181823</v>
      </c>
      <c r="B181825" t="inlineStr">
        <is>
          <t>cty2</t>
        </is>
      </c>
      <c r="C181825" t="n">
        <v>2</v>
      </c>
      <c r="D181825" t="inlineStr">
        <is>
          <t>{'@tom-konda~cty2json', 'cty2json'}</t>
        </is>
      </c>
    </row>
    <row r="181826">
      <c r="A181826" s="1" t="n">
        <v>181824</v>
      </c>
      <c r="B181826" t="inlineStr">
        <is>
          <t>zenkaku</t>
        </is>
      </c>
      <c r="C181826" t="n">
        <v>2</v>
      </c>
      <c r="D181826" t="inlineStr">
        <is>
          <t>{'textlint-rule-no-mixed-zenkaku-and-hankaku-alphabet', 'textlint-rule-one-white-space-between-zenkaku-and-hankaku-eiji'}</t>
        </is>
      </c>
    </row>
    <row r="181827">
      <c r="A181827" s="1" t="n">
        <v>181825</v>
      </c>
      <c r="B181827" t="inlineStr">
        <is>
          <t>proteo</t>
        </is>
      </c>
      <c r="C181827" t="n">
        <v>2</v>
      </c>
      <c r="D181827" t="inlineStr">
        <is>
          <t>{'proteo', 'mmproteo'}</t>
        </is>
      </c>
    </row>
    <row r="181828">
      <c r="A181828" s="1" t="n">
        <v>181826</v>
      </c>
      <c r="B181828" t="inlineStr">
        <is>
          <t>sitecontactperson</t>
        </is>
      </c>
      <c r="C181828" t="n">
        <v>2</v>
      </c>
      <c r="D181828" t="inlineStr">
        <is>
          <t>{'qmuzik-sitecontactperson', 'qmuzik-sitecontactperson-shared'}</t>
        </is>
      </c>
    </row>
    <row r="181829">
      <c r="A181829" s="1" t="n">
        <v>181827</v>
      </c>
      <c r="B181829" t="inlineStr">
        <is>
          <t>babeuh</t>
        </is>
      </c>
      <c r="C181829" t="n">
        <v>2</v>
      </c>
      <c r="D181829" t="inlineStr">
        <is>
          <t>{'babeuh-bot', 'babeuh-passgen'}</t>
        </is>
      </c>
    </row>
    <row r="181830">
      <c r="A181830" s="1" t="n">
        <v>181828</v>
      </c>
      <c r="B181830" t="inlineStr">
        <is>
          <t>mapleleaf1234</t>
        </is>
      </c>
      <c r="C181830" t="n">
        <v>2</v>
      </c>
      <c r="D181830" t="inlineStr">
        <is>
          <t>{'@mapleleaf1234~vue_comp', '@mapleleaf1234~common-tool'}</t>
        </is>
      </c>
    </row>
    <row r="181831">
      <c r="A181831" s="1" t="n">
        <v>181829</v>
      </c>
      <c r="B181831" t="inlineStr">
        <is>
          <t>yoong</t>
        </is>
      </c>
      <c r="C181831" t="n">
        <v>2</v>
      </c>
      <c r="D181831" t="inlineStr">
        <is>
          <t>{'yoongu-type-checker', 'ignite-yoong-boilerplate'}</t>
        </is>
      </c>
    </row>
    <row r="181832">
      <c r="A181832" s="1" t="n">
        <v>181830</v>
      </c>
      <c r="B181832" t="inlineStr">
        <is>
          <t>kubernetesui</t>
        </is>
      </c>
      <c r="C181832" t="n">
        <v>2</v>
      </c>
      <c r="D181832" t="inlineStr">
        <is>
          <t>{'@azurepipelines~azpipeline-kubernetesui-devopsextension', '@azurepipelines~kubernetesui-devopsextension'}</t>
        </is>
      </c>
    </row>
    <row r="181833">
      <c r="A181833" s="1" t="n">
        <v>181831</v>
      </c>
      <c r="B181833" t="inlineStr">
        <is>
          <t>devopsextension</t>
        </is>
      </c>
      <c r="C181833" t="n">
        <v>2</v>
      </c>
      <c r="D181833" t="inlineStr">
        <is>
          <t>{'@azurepipelines~azpipeline-kubernetesui-devopsextension', '@azurepipelines~kubernetesui-devopsextension'}</t>
        </is>
      </c>
    </row>
    <row r="181834">
      <c r="A181834" s="1" t="n">
        <v>181832</v>
      </c>
      <c r="B181834" t="inlineStr">
        <is>
          <t>unimkt</t>
        </is>
      </c>
      <c r="C181834" t="n">
        <v>2</v>
      </c>
      <c r="D181834" t="inlineStr">
        <is>
          <t>{'@alicloud~unimkt-2018-12-12', '@alicloud~unimkt-2018-12-07'}</t>
        </is>
      </c>
    </row>
    <row r="181835">
      <c r="A181835" s="1" t="n">
        <v>181833</v>
      </c>
      <c r="B181835" t="inlineStr">
        <is>
          <t>riftpactforge</t>
        </is>
      </c>
      <c r="C181835" t="n">
        <v>2</v>
      </c>
      <c r="D181835" t="inlineStr">
        <is>
          <t>{'riftpactforge-provider-client', 'riftpactforge'}</t>
        </is>
      </c>
    </row>
    <row r="181836">
      <c r="A181836" s="1" t="n">
        <v>181834</v>
      </c>
      <c r="B181836" t="inlineStr">
        <is>
          <t>testproxy</t>
        </is>
      </c>
      <c r="C181836" t="n">
        <v>2</v>
      </c>
      <c r="D181836" t="inlineStr">
        <is>
          <t>{'testproxy', 'tcptestproxy'}</t>
        </is>
      </c>
    </row>
    <row r="181837">
      <c r="A181837" s="1" t="n">
        <v>181835</v>
      </c>
      <c r="B181837" t="inlineStr">
        <is>
          <t>mnf</t>
        </is>
      </c>
      <c r="C181837" t="n">
        <v>2</v>
      </c>
      <c r="D181837" t="inlineStr">
        <is>
          <t>{'mnf', 'mnf-commons'}</t>
        </is>
      </c>
    </row>
    <row r="181838">
      <c r="A181838" s="1" t="n">
        <v>181836</v>
      </c>
      <c r="B181838" t="inlineStr">
        <is>
          <t>matjs</t>
        </is>
      </c>
      <c r="C181838" t="n">
        <v>2</v>
      </c>
      <c r="D181838" t="inlineStr">
        <is>
          <t>{'@matjs_~hull', 'matjs'}</t>
        </is>
      </c>
    </row>
    <row r="181839">
      <c r="A181839" s="1" t="n">
        <v>181837</v>
      </c>
      <c r="B181839" t="inlineStr">
        <is>
          <t>thebigcat</t>
        </is>
      </c>
      <c r="C181839" t="n">
        <v>2</v>
      </c>
      <c r="D181839" t="inlineStr">
        <is>
          <t>{'@thebigcat~random-messages', '@thebigcat~platzimediaplayer'}</t>
        </is>
      </c>
    </row>
    <row r="181840">
      <c r="A181840" s="1" t="n">
        <v>181838</v>
      </c>
      <c r="B181840" t="inlineStr">
        <is>
          <t>zlearn</t>
        </is>
      </c>
      <c r="C181840" t="n">
        <v>2</v>
      </c>
      <c r="D181840" t="inlineStr">
        <is>
          <t>{'zlearn-js-client', '@zlearn~ticketing-common'}</t>
        </is>
      </c>
    </row>
    <row r="181841">
      <c r="A181841" s="1" t="n">
        <v>181839</v>
      </c>
      <c r="B181841" t="inlineStr">
        <is>
          <t>rcsdk</t>
        </is>
      </c>
      <c r="C181841" t="n">
        <v>2</v>
      </c>
      <c r="D181841" t="inlineStr">
        <is>
          <t>{'@rc-ex~rcsdk', 'rcsdk'}</t>
        </is>
      </c>
    </row>
    <row r="181842">
      <c r="A181842" s="1" t="n">
        <v>181840</v>
      </c>
      <c r="B181842" t="inlineStr">
        <is>
          <t>problematic</t>
        </is>
      </c>
      <c r="C181842" t="n">
        <v>2</v>
      </c>
      <c r="D181842" t="inlineStr">
        <is>
          <t>{'problematic', 'identify-problematic-extension'}</t>
        </is>
      </c>
    </row>
    <row r="181843">
      <c r="A181843" s="1" t="n">
        <v>181841</v>
      </c>
      <c r="B181843" t="inlineStr">
        <is>
          <t>tigerteam</t>
        </is>
      </c>
      <c r="C181843" t="n">
        <v>2</v>
      </c>
      <c r="D181843" t="inlineStr">
        <is>
          <t>{'tigerteam-math_example', 'math_example_tigerteam_15apr2014'}</t>
        </is>
      </c>
    </row>
    <row r="181844">
      <c r="A181844" s="1" t="n">
        <v>181842</v>
      </c>
      <c r="B181844" t="inlineStr">
        <is>
          <t>hubcarl</t>
        </is>
      </c>
      <c r="C181844" t="n">
        <v>2</v>
      </c>
      <c r="D181844" t="inlineStr">
        <is>
          <t>{'@hubcarl~json-typescript-mapper', '@hubcarl~egg-view-vue'}</t>
        </is>
      </c>
    </row>
    <row r="181845">
      <c r="A181845" s="1" t="n">
        <v>181843</v>
      </c>
      <c r="B181845" t="inlineStr">
        <is>
          <t>nucleoid</t>
        </is>
      </c>
      <c r="C181845" t="n">
        <v>2</v>
      </c>
      <c r="D181845" t="inlineStr">
        <is>
          <t>{'nucleoid', '@pown~nucleoid'}</t>
        </is>
      </c>
    </row>
    <row r="181846">
      <c r="A181846" s="1" t="n">
        <v>181844</v>
      </c>
      <c r="B181846" t="inlineStr">
        <is>
          <t>pbpkg</t>
        </is>
      </c>
      <c r="C181846" t="n">
        <v>2</v>
      </c>
      <c r="D181846" t="inlineStr">
        <is>
          <t>{'pbpkg', 'pbpkg_node'}</t>
        </is>
      </c>
    </row>
    <row r="181847">
      <c r="A181847" s="1" t="n">
        <v>181845</v>
      </c>
      <c r="B181847" t="inlineStr">
        <is>
          <t>modelgen</t>
        </is>
      </c>
      <c r="C181847" t="n">
        <v>2</v>
      </c>
      <c r="D181847" t="inlineStr">
        <is>
          <t>{'sequelize-modelgen-mysql', '@aws-amplify~appsync-modelgen-plugin'}</t>
        </is>
      </c>
    </row>
    <row r="181848">
      <c r="A181848" s="1" t="n">
        <v>181846</v>
      </c>
      <c r="B181848" t="inlineStr">
        <is>
          <t>amakoriangular</t>
        </is>
      </c>
      <c r="C181848" t="n">
        <v>2</v>
      </c>
      <c r="D181848" t="inlineStr">
        <is>
          <t>{'amakoriangular-ionic', 'amakoriangular'}</t>
        </is>
      </c>
    </row>
    <row r="181849">
      <c r="A181849" s="1" t="n">
        <v>181847</v>
      </c>
      <c r="B181849" t="inlineStr">
        <is>
          <t>issr</t>
        </is>
      </c>
      <c r="C181849" t="n">
        <v>2</v>
      </c>
      <c r="D181849" t="inlineStr">
        <is>
          <t>{'@issr~core', '@issr~babel-plugin'}</t>
        </is>
      </c>
    </row>
    <row r="181850">
      <c r="A181850" s="1" t="n">
        <v>181848</v>
      </c>
      <c r="B181850" t="inlineStr">
        <is>
          <t>safeapply</t>
        </is>
      </c>
      <c r="C181850" t="n">
        <v>2</v>
      </c>
      <c r="D181850" t="inlineStr">
        <is>
          <t>{'angularjs-scope.safeapply', 'ng-safeapply'}</t>
        </is>
      </c>
    </row>
    <row r="181851">
      <c r="A181851" s="1" t="n">
        <v>181849</v>
      </c>
      <c r="B181851" t="inlineStr">
        <is>
          <t>migro</t>
        </is>
      </c>
      <c r="C181851" t="n">
        <v>2</v>
      </c>
      <c r="D181851" t="inlineStr">
        <is>
          <t>{'uploadcare-migro', 'migro'}</t>
        </is>
      </c>
    </row>
    <row r="181852">
      <c r="A181852" s="1" t="n">
        <v>181850</v>
      </c>
      <c r="B181852" t="inlineStr">
        <is>
          <t>tslintrc</t>
        </is>
      </c>
      <c r="C181852" t="n">
        <v>2</v>
      </c>
      <c r="D181852" t="inlineStr">
        <is>
          <t>{'@somarlyonks~tslintrc', 'xz-tslintrc'}</t>
        </is>
      </c>
    </row>
    <row r="181853">
      <c r="A181853" s="1" t="n">
        <v>181851</v>
      </c>
      <c r="B181853" t="inlineStr">
        <is>
          <t>ductivity</t>
        </is>
      </c>
      <c r="C181853" t="n">
        <v>2</v>
      </c>
      <c r="D181853" t="inlineStr">
        <is>
          <t>{'@poductivity~poductivity-sdk-js', '@poductivity~poductivity-vue-web-component'}</t>
        </is>
      </c>
    </row>
    <row r="181854">
      <c r="A181854" s="1" t="n">
        <v>181852</v>
      </c>
      <c r="B181854" t="inlineStr">
        <is>
          <t>poductivity</t>
        </is>
      </c>
      <c r="C181854" t="n">
        <v>2</v>
      </c>
      <c r="D181854" t="inlineStr">
        <is>
          <t>{'@poductivity~poductivity-sdk-js', '@poductivity~poductivity-vue-web-component'}</t>
        </is>
      </c>
    </row>
    <row r="181855">
      <c r="A181855" s="1" t="n">
        <v>181853</v>
      </c>
      <c r="B181855" t="inlineStr">
        <is>
          <t>tdtest</t>
        </is>
      </c>
      <c r="C181855" t="n">
        <v>2</v>
      </c>
      <c r="D181855" t="inlineStr">
        <is>
          <t>{'tdtest', 'emergency-banner--tdtest'}</t>
        </is>
      </c>
    </row>
    <row r="181856">
      <c r="A181856" s="1" t="n">
        <v>181854</v>
      </c>
      <c r="B181856" t="inlineStr">
        <is>
          <t>forwardslash</t>
        </is>
      </c>
      <c r="C181856" t="n">
        <v>2</v>
      </c>
      <c r="D181856" t="inlineStr">
        <is>
          <t>{'is-forwardslash', 'forwardslash-cli'}</t>
        </is>
      </c>
    </row>
    <row r="181857">
      <c r="A181857" s="1" t="n">
        <v>181855</v>
      </c>
      <c r="B181857" t="inlineStr">
        <is>
          <t>ngular</t>
        </is>
      </c>
      <c r="C181857" t="n">
        <v>2</v>
      </c>
      <c r="D181857" t="inlineStr">
        <is>
          <t>{'@ngular~screen', 'sca-ngular'}</t>
        </is>
      </c>
    </row>
    <row r="181858">
      <c r="A181858" s="1" t="n">
        <v>181856</v>
      </c>
      <c r="B181858" t="inlineStr">
        <is>
          <t>biggins</t>
        </is>
      </c>
      <c r="C181858" t="n">
        <v>2</v>
      </c>
      <c r="D181858" t="inlineStr">
        <is>
          <t>{'example-pkg-jjbiggins', 'stockquote-pkg-jjbiggins'}</t>
        </is>
      </c>
    </row>
    <row r="181859">
      <c r="A181859" s="1" t="n">
        <v>181857</v>
      </c>
      <c r="B181859" t="inlineStr">
        <is>
          <t>jjbiggins</t>
        </is>
      </c>
      <c r="C181859" t="n">
        <v>2</v>
      </c>
      <c r="D181859" t="inlineStr">
        <is>
          <t>{'example-pkg-jjbiggins', 'stockquote-pkg-jjbiggins'}</t>
        </is>
      </c>
    </row>
    <row r="181860">
      <c r="A181860" s="1" t="n">
        <v>181858</v>
      </c>
      <c r="B181860" t="inlineStr">
        <is>
          <t>mathutil</t>
        </is>
      </c>
      <c r="C181860" t="n">
        <v>2</v>
      </c>
      <c r="D181860" t="inlineStr">
        <is>
          <t>{'ab-mathutil', 'mathutil'}</t>
        </is>
      </c>
    </row>
    <row r="181861">
      <c r="A181861" s="1" t="n">
        <v>181859</v>
      </c>
      <c r="B181861" t="inlineStr">
        <is>
          <t>huntmads</t>
        </is>
      </c>
      <c r="C181861" t="n">
        <v>2</v>
      </c>
      <c r="D181861" t="inlineStr">
        <is>
          <t>{'cordova-admob-huntmads', 'cordova-plugin-ad-admob-huntmads'}</t>
        </is>
      </c>
    </row>
    <row r="181862">
      <c r="A181862" s="1" t="n">
        <v>181860</v>
      </c>
      <c r="B181862" t="inlineStr">
        <is>
          <t>breadcrum</t>
        </is>
      </c>
      <c r="C181862" t="n">
        <v>2</v>
      </c>
      <c r="D181862" t="inlineStr">
        <is>
          <t>{'angular-magic-breadcrum', 'custom-breadcrum'}</t>
        </is>
      </c>
    </row>
    <row r="181863">
      <c r="A181863" s="1" t="n">
        <v>181861</v>
      </c>
      <c r="B181863" t="inlineStr">
        <is>
          <t>db0</t>
        </is>
      </c>
      <c r="C181863" t="n">
        <v>2</v>
      </c>
      <c r="D181863" t="inlineStr">
        <is>
          <t>{'db0mb3r', 'fs-db0'}</t>
        </is>
      </c>
    </row>
    <row r="181864">
      <c r="A181864" s="1" t="n">
        <v>181862</v>
      </c>
      <c r="B181864" t="inlineStr">
        <is>
          <t>dataplan</t>
        </is>
      </c>
      <c r="C181864" t="n">
        <v>2</v>
      </c>
      <c r="D181864" t="inlineStr">
        <is>
          <t>{'dataplan-cli', 'dataplan'}</t>
        </is>
      </c>
    </row>
    <row r="181865">
      <c r="A181865" s="1" t="n">
        <v>181863</v>
      </c>
      <c r="B181865" t="inlineStr">
        <is>
          <t>broadspire</t>
        </is>
      </c>
      <c r="C181865" t="n">
        <v>2</v>
      </c>
      <c r="D181865" t="inlineStr">
        <is>
          <t>{'broadspire-logging', '@primus_hemantmehra~broadspire-logging'}</t>
        </is>
      </c>
    </row>
    <row r="181866">
      <c r="A181866" s="1" t="n">
        <v>181864</v>
      </c>
      <c r="B181866" t="inlineStr">
        <is>
          <t>followback</t>
        </is>
      </c>
      <c r="C181866" t="n">
        <v>2</v>
      </c>
      <c r="D181866" t="inlineStr">
        <is>
          <t>{'filtered-followback', '@lffg~gh-followback'}</t>
        </is>
      </c>
    </row>
    <row r="181867">
      <c r="A181867" s="1" t="n">
        <v>181865</v>
      </c>
      <c r="B181867" t="inlineStr">
        <is>
          <t>hysa</t>
        </is>
      </c>
      <c r="C181867" t="n">
        <v>2</v>
      </c>
      <c r="D181867" t="inlineStr">
        <is>
          <t>{'mhysa', 'hysabkytab'}</t>
        </is>
      </c>
    </row>
    <row r="181868">
      <c r="A181868" s="1" t="n">
        <v>181866</v>
      </c>
      <c r="B181868" t="inlineStr">
        <is>
          <t>exeq</t>
        </is>
      </c>
      <c r="C181868" t="n">
        <v>2</v>
      </c>
      <c r="D181868" t="inlineStr">
        <is>
          <t>{'exeq', 'lego-exeq'}</t>
        </is>
      </c>
    </row>
    <row r="181869">
      <c r="A181869" s="1" t="n">
        <v>181867</v>
      </c>
      <c r="B181869" t="inlineStr">
        <is>
          <t>ultraify</t>
        </is>
      </c>
      <c r="C181869" t="n">
        <v>2</v>
      </c>
      <c r="D181869" t="inlineStr">
        <is>
          <t>{'ultraify-cli', 'ultraify'}</t>
        </is>
      </c>
    </row>
    <row r="181870">
      <c r="A181870" s="1" t="n">
        <v>181868</v>
      </c>
      <c r="B181870" t="inlineStr">
        <is>
          <t>jinwen</t>
        </is>
      </c>
      <c r="C181870" t="n">
        <v>2</v>
      </c>
      <c r="D181870" t="inlineStr">
        <is>
          <t>{'jinwen-test', 'jinwen-log'}</t>
        </is>
      </c>
    </row>
    <row r="181871">
      <c r="A181871" s="1" t="n">
        <v>181869</v>
      </c>
      <c r="B181871" t="inlineStr">
        <is>
          <t>tartufo</t>
        </is>
      </c>
      <c r="C181871" t="n">
        <v>2</v>
      </c>
      <c r="D181871" t="inlineStr">
        <is>
          <t>{'@godaddy~tartufo-node', 'tartufo'}</t>
        </is>
      </c>
    </row>
    <row r="181872">
      <c r="A181872" s="1" t="n">
        <v>181870</v>
      </c>
      <c r="B181872" t="inlineStr">
        <is>
          <t>itg3200</t>
        </is>
      </c>
      <c r="C181872" t="n">
        <v>2</v>
      </c>
      <c r="D181872" t="inlineStr">
        <is>
          <t>{'gyroscope-itg3200', 'jsupm_itg3200'}</t>
        </is>
      </c>
    </row>
    <row r="181873">
      <c r="A181873" s="1" t="n">
        <v>181871</v>
      </c>
      <c r="B181873" t="inlineStr">
        <is>
          <t>cqkpr</t>
        </is>
      </c>
      <c r="C181873" t="n">
        <v>2</v>
      </c>
      <c r="D181873" t="inlineStr">
        <is>
          <t>{'@cqkpr~ant-component', '@cqkpr~admin-theme'}</t>
        </is>
      </c>
    </row>
    <row r="181874">
      <c r="A181874" s="1" t="n">
        <v>181872</v>
      </c>
      <c r="B181874" t="inlineStr">
        <is>
          <t>qqf</t>
        </is>
      </c>
      <c r="C181874" t="n">
        <v>2</v>
      </c>
      <c r="D181874" t="inlineStr">
        <is>
          <t>{'qqf-cli', 'babel-preset-qqf-es2020'}</t>
        </is>
      </c>
    </row>
    <row r="181875">
      <c r="A181875" s="1" t="n">
        <v>181873</v>
      </c>
      <c r="B181875" t="inlineStr">
        <is>
          <t>luckydoge</t>
        </is>
      </c>
      <c r="C181875" t="n">
        <v>2</v>
      </c>
      <c r="D181875" t="inlineStr">
        <is>
          <t>{'@luckydoge~luckydoge-swap-lib', '@luckydoge~luckydoge-swap-core'}</t>
        </is>
      </c>
    </row>
    <row r="181876">
      <c r="A181876" s="1" t="n">
        <v>181874</v>
      </c>
      <c r="B181876" t="inlineStr">
        <is>
          <t>rocketanalytics</t>
        </is>
      </c>
      <c r="C181876" t="n">
        <v>2</v>
      </c>
      <c r="D181876" t="inlineStr">
        <is>
          <t>{'com.rocket.rocketanalytics', 'com.dev.rocket.rocketanalytics'}</t>
        </is>
      </c>
    </row>
    <row r="181877">
      <c r="A181877" s="1" t="n">
        <v>181875</v>
      </c>
      <c r="B181877" t="inlineStr">
        <is>
          <t>quarx</t>
        </is>
      </c>
      <c r="C181877" t="n">
        <v>2</v>
      </c>
      <c r="D181877" t="inlineStr">
        <is>
          <t>{'conclure-quarx', 'quarx'}</t>
        </is>
      </c>
    </row>
    <row r="181878">
      <c r="A181878" s="1" t="n">
        <v>181876</v>
      </c>
      <c r="B181878" t="inlineStr">
        <is>
          <t>zycx</t>
        </is>
      </c>
      <c r="C181878" t="n">
        <v>2</v>
      </c>
      <c r="D181878" t="inlineStr">
        <is>
          <t>{'@zycx~three-legacyjson-loader', '@zhiyuchangxin~zycx-cli'}</t>
        </is>
      </c>
    </row>
    <row r="181879">
      <c r="A181879" s="1" t="n">
        <v>181877</v>
      </c>
      <c r="B181879" t="inlineStr">
        <is>
          <t>himijs</t>
        </is>
      </c>
      <c r="C181879" t="n">
        <v>2</v>
      </c>
      <c r="D181879" t="inlineStr">
        <is>
          <t>{'@himijs~i18n-components-specsbanner1', '@himijs~i18n-components-utils'}</t>
        </is>
      </c>
    </row>
    <row r="181880">
      <c r="A181880" s="1" t="n">
        <v>181878</v>
      </c>
      <c r="B181880" t="inlineStr">
        <is>
          <t>benrobertson</t>
        </is>
      </c>
      <c r="C181880" t="n">
        <v>2</v>
      </c>
      <c r="D181880" t="inlineStr">
        <is>
          <t>{'@benrobertson~gatsby-plugin-webmention', '@benrobertson~gatsby-theme-seo'}</t>
        </is>
      </c>
    </row>
    <row r="181881">
      <c r="A181881" s="1" t="n">
        <v>181879</v>
      </c>
      <c r="B181881" t="inlineStr">
        <is>
          <t>lavante</t>
        </is>
      </c>
      <c r="C181881" t="n">
        <v>2</v>
      </c>
      <c r="D181881" t="inlineStr">
        <is>
          <t>{'react-native-template-lavante', 'react-native-template-lavante-template'}</t>
        </is>
      </c>
    </row>
    <row r="181882">
      <c r="A181882" s="1" t="n">
        <v>181880</v>
      </c>
      <c r="B181882" t="inlineStr">
        <is>
          <t>tm2</t>
        </is>
      </c>
      <c r="C181882" t="n">
        <v>2</v>
      </c>
      <c r="D181882" t="inlineStr">
        <is>
          <t>{'repoze-tm2', 'tm2-draft-js'}</t>
        </is>
      </c>
    </row>
    <row r="181883">
      <c r="A181883" s="1" t="n">
        <v>181881</v>
      </c>
      <c r="B181883" t="inlineStr">
        <is>
          <t>gribadze</t>
        </is>
      </c>
      <c r="C181883" t="n">
        <v>2</v>
      </c>
      <c r="D181883" t="inlineStr">
        <is>
          <t>{'@gribadze~fpp-common', '@gribadze~blueprint'}</t>
        </is>
      </c>
    </row>
    <row r="181884">
      <c r="A181884" s="1" t="n">
        <v>181882</v>
      </c>
      <c r="B181884" t="inlineStr">
        <is>
          <t>lled</t>
        </is>
      </c>
      <c r="C181884" t="n">
        <v>2</v>
      </c>
      <c r="D181884" t="inlineStr">
        <is>
          <t>{'lled', 'mookfist-lled-controller'}</t>
        </is>
      </c>
    </row>
    <row r="181885">
      <c r="A181885" s="1" t="n">
        <v>181883</v>
      </c>
      <c r="B181885" t="inlineStr">
        <is>
          <t>alsi</t>
        </is>
      </c>
      <c r="C181885" t="n">
        <v>2</v>
      </c>
      <c r="D181885" t="inlineStr">
        <is>
          <t>{'@zena.alsibaai~holidates', 'aalsi'}</t>
        </is>
      </c>
    </row>
    <row r="181886">
      <c r="A181886" s="1" t="n">
        <v>181884</v>
      </c>
      <c r="B181886" t="inlineStr">
        <is>
          <t>yanxuan</t>
        </is>
      </c>
      <c r="C181886" t="n">
        <v>2</v>
      </c>
      <c r="D181886" t="inlineStr">
        <is>
          <t>{'yanxuan-ic-frontend-base', 'yanxuan_node_linzk1'}</t>
        </is>
      </c>
    </row>
    <row r="181887">
      <c r="A181887" s="1" t="n">
        <v>181885</v>
      </c>
      <c r="B181887" t="inlineStr">
        <is>
          <t>monoframe</t>
        </is>
      </c>
      <c r="C181887" t="n">
        <v>2</v>
      </c>
      <c r="D181887" t="inlineStr">
        <is>
          <t>{'@monoframe~defs', '@monoframe~auth'}</t>
        </is>
      </c>
    </row>
    <row r="181888">
      <c r="A181888" s="1" t="n">
        <v>181886</v>
      </c>
      <c r="B181888" t="inlineStr">
        <is>
          <t>cognomen</t>
        </is>
      </c>
      <c r="C181888" t="n">
        <v>2</v>
      </c>
      <c r="D181888" t="inlineStr">
        <is>
          <t>{'@itinerisltd~cognomen', '@epicinium~cognomen'}</t>
        </is>
      </c>
    </row>
    <row r="181889">
      <c r="A181889" s="1" t="n">
        <v>181887</v>
      </c>
      <c r="B181889" t="inlineStr">
        <is>
          <t>cryptools</t>
        </is>
      </c>
      <c r="C181889" t="n">
        <v>2</v>
      </c>
      <c r="D181889" t="inlineStr">
        <is>
          <t>{'@webwallet~cryptools', 'cryptools'}</t>
        </is>
      </c>
    </row>
    <row r="181890">
      <c r="A181890" s="1" t="n">
        <v>181888</v>
      </c>
      <c r="B181890" t="inlineStr">
        <is>
          <t>mandown</t>
        </is>
      </c>
      <c r="C181890" t="n">
        <v>2</v>
      </c>
      <c r="D181890" t="inlineStr">
        <is>
          <t>{'mandown', 'mandown-hook'}</t>
        </is>
      </c>
    </row>
    <row r="181891">
      <c r="A181891" s="1" t="n">
        <v>181889</v>
      </c>
      <c r="B181891" t="inlineStr">
        <is>
          <t>scrollin</t>
        </is>
      </c>
      <c r="C181891" t="n">
        <v>2</v>
      </c>
      <c r="D181891" t="inlineStr">
        <is>
          <t>{'vue-scrollin', 'scrollin'}</t>
        </is>
      </c>
    </row>
    <row r="181892">
      <c r="A181892" s="1" t="n">
        <v>181890</v>
      </c>
      <c r="B181892" t="inlineStr">
        <is>
          <t>gouzi</t>
        </is>
      </c>
      <c r="C181892" t="n">
        <v>2</v>
      </c>
      <c r="D181892" t="inlineStr">
        <is>
          <t>{'gouzi-parser', 'gouzi'}</t>
        </is>
      </c>
    </row>
    <row r="181893">
      <c r="A181893" s="1" t="n">
        <v>181891</v>
      </c>
      <c r="B181893" t="inlineStr">
        <is>
          <t>jshelp</t>
        </is>
      </c>
      <c r="C181893" t="n">
        <v>2</v>
      </c>
      <c r="D181893" t="inlineStr">
        <is>
          <t>{'jshelp', 'tennu-jshelp'}</t>
        </is>
      </c>
    </row>
    <row r="181894">
      <c r="A181894" s="1" t="n">
        <v>181892</v>
      </c>
      <c r="B181894" t="inlineStr">
        <is>
          <t>reconsider</t>
        </is>
      </c>
      <c r="C181894" t="n">
        <v>2</v>
      </c>
      <c r="D181894" t="inlineStr">
        <is>
          <t>{'reconsider', 'eslint-config-reconsider'}</t>
        </is>
      </c>
    </row>
    <row r="181895">
      <c r="A181895" s="1" t="n">
        <v>181893</v>
      </c>
      <c r="B181895" t="inlineStr">
        <is>
          <t>vikingsoftware</t>
        </is>
      </c>
      <c r="C181895" t="n">
        <v>2</v>
      </c>
      <c r="D181895" t="inlineStr">
        <is>
          <t>{'eslint-plugin-vikingsoftware', 'eslint-config-vikingsoftware'}</t>
        </is>
      </c>
    </row>
    <row r="181896">
      <c r="A181896" s="1" t="n">
        <v>181894</v>
      </c>
      <c r="B181896" t="inlineStr">
        <is>
          <t>ros20150901</t>
        </is>
      </c>
      <c r="C181896" t="n">
        <v>2</v>
      </c>
      <c r="D181896" t="inlineStr">
        <is>
          <t>{'@alicloud~ros20150901', 'alibabacloud-ros20150901'}</t>
        </is>
      </c>
    </row>
    <row r="181897">
      <c r="A181897" s="1" t="n">
        <v>181895</v>
      </c>
      <c r="B181897" t="inlineStr">
        <is>
          <t>astahmer</t>
        </is>
      </c>
      <c r="C181897" t="n">
        <v>2</v>
      </c>
      <c r="D181897" t="inlineStr">
        <is>
          <t>{'@astahmer~entity-routes', '@astahmer~entity-validator'}</t>
        </is>
      </c>
    </row>
    <row r="181898">
      <c r="A181898" s="1" t="n">
        <v>181896</v>
      </c>
      <c r="B181898" t="inlineStr">
        <is>
          <t>web2105</t>
        </is>
      </c>
      <c r="C181898" t="n">
        <v>2</v>
      </c>
      <c r="D181898" t="inlineStr">
        <is>
          <t>{'gulinkai-web2105', 'web2105-test1'}</t>
        </is>
      </c>
    </row>
    <row r="181899">
      <c r="A181899" s="1" t="n">
        <v>181897</v>
      </c>
      <c r="B181899" t="inlineStr">
        <is>
          <t>katwe</t>
        </is>
      </c>
      <c r="C181899" t="n">
        <v>2</v>
      </c>
      <c r="D181899" t="inlineStr">
        <is>
          <t>{'@keshav.katwe~stack', '@keshav.katwe~test-module'}</t>
        </is>
      </c>
    </row>
    <row r="181900">
      <c r="A181900" s="1" t="n">
        <v>181898</v>
      </c>
      <c r="B181900" t="inlineStr">
        <is>
          <t>octopackjs</t>
        </is>
      </c>
      <c r="C181900" t="n">
        <v>2</v>
      </c>
      <c r="D181900" t="inlineStr">
        <is>
          <t>{'@octopusdeploy~octopackjs', 'octopackjs'}</t>
        </is>
      </c>
    </row>
    <row r="181901">
      <c r="A181901" s="1" t="n">
        <v>181899</v>
      </c>
      <c r="B181901" t="inlineStr">
        <is>
          <t>magica</t>
        </is>
      </c>
      <c r="C181901" t="n">
        <v>2</v>
      </c>
      <c r="D181901" t="inlineStr">
        <is>
          <t>{'magica', 'parse-magica-voxel'}</t>
        </is>
      </c>
    </row>
    <row r="181902">
      <c r="A181902" s="1" t="n">
        <v>181900</v>
      </c>
      <c r="B181902" t="inlineStr">
        <is>
          <t>nairacontract</t>
        </is>
      </c>
      <c r="C181902" t="n">
        <v>2</v>
      </c>
      <c r="D181902" t="inlineStr">
        <is>
          <t>{'nairacontract-node', 'nairacontract'}</t>
        </is>
      </c>
    </row>
    <row r="181903">
      <c r="A181903" s="1" t="n">
        <v>181901</v>
      </c>
      <c r="B181903" t="inlineStr">
        <is>
          <t>devchris</t>
        </is>
      </c>
      <c r="C181903" t="n">
        <v>2</v>
      </c>
      <c r="D181903" t="inlineStr">
        <is>
          <t>{'@devchris~reactgl', '@devchris~lru'}</t>
        </is>
      </c>
    </row>
    <row r="181904">
      <c r="A181904" s="1" t="n">
        <v>181902</v>
      </c>
      <c r="B181904" t="inlineStr">
        <is>
          <t>aaa2</t>
        </is>
      </c>
      <c r="C181904" t="n">
        <v>2</v>
      </c>
      <c r="D181904" t="inlineStr">
        <is>
          <t>{'f716......aaa2', 'aaa2'}</t>
        </is>
      </c>
    </row>
    <row r="181905">
      <c r="A181905" s="1" t="n">
        <v>181903</v>
      </c>
      <c r="B181905" t="inlineStr">
        <is>
          <t>pysolate</t>
        </is>
      </c>
      <c r="C181905" t="n">
        <v>2</v>
      </c>
      <c r="D181905" t="inlineStr">
        <is>
          <t>{'pysolate', 'pysolate-container'}</t>
        </is>
      </c>
    </row>
    <row r="181906">
      <c r="A181906" s="1" t="n">
        <v>181904</v>
      </c>
      <c r="B181906" t="inlineStr">
        <is>
          <t>bherila</t>
        </is>
      </c>
      <c r="C181906" t="n">
        <v>2</v>
      </c>
      <c r="D181906" t="inlineStr">
        <is>
          <t>{'@bherila~react-native-otp-input', '@bherila~react-native-otp-inputs'}</t>
        </is>
      </c>
    </row>
    <row r="181907">
      <c r="A181907" s="1" t="n">
        <v>181905</v>
      </c>
      <c r="B181907" t="inlineStr">
        <is>
          <t>julians</t>
        </is>
      </c>
      <c r="C181907" t="n">
        <v>2</v>
      </c>
      <c r="D181907" t="inlineStr">
        <is>
          <t>{'@julians~nunjucks-loader', 'julians-react-scripts'}</t>
        </is>
      </c>
    </row>
    <row r="181908">
      <c r="A181908" s="1" t="n">
        <v>181906</v>
      </c>
      <c r="B181908" t="inlineStr">
        <is>
          <t>firstmod</t>
        </is>
      </c>
      <c r="C181908" t="n">
        <v>2</v>
      </c>
      <c r="D181908" t="inlineStr">
        <is>
          <t>{'ngochai94_firstmod', 'firstmod'}</t>
        </is>
      </c>
    </row>
    <row r="181909">
      <c r="A181909" s="1" t="n">
        <v>181907</v>
      </c>
      <c r="B181909" t="inlineStr">
        <is>
          <t>mailgo</t>
        </is>
      </c>
      <c r="C181909" t="n">
        <v>2</v>
      </c>
      <c r="D181909" t="inlineStr">
        <is>
          <t>{'mailgo', 'gatsby-plugin-mailgo'}</t>
        </is>
      </c>
    </row>
    <row r="181910">
      <c r="A181910" s="1" t="n">
        <v>181908</v>
      </c>
      <c r="B181910" t="inlineStr">
        <is>
          <t>uniquerandom</t>
        </is>
      </c>
      <c r="C181910" t="n">
        <v>2</v>
      </c>
      <c r="D181910" t="inlineStr">
        <is>
          <t>{'@xxjohneyxx11~uniquerandom', 'uniquerandom'}</t>
        </is>
      </c>
    </row>
    <row r="181911">
      <c r="A181911" s="1" t="n">
        <v>181909</v>
      </c>
      <c r="B181911" t="inlineStr">
        <is>
          <t>nodestash</t>
        </is>
      </c>
      <c r="C181911" t="n">
        <v>2</v>
      </c>
      <c r="D181911" t="inlineStr">
        <is>
          <t>{'nodestash-shipper', 'nodestash'}</t>
        </is>
      </c>
    </row>
    <row r="181912">
      <c r="A181912" s="1" t="n">
        <v>181910</v>
      </c>
      <c r="B181912" t="inlineStr">
        <is>
          <t>scrpgil</t>
        </is>
      </c>
      <c r="C181912" t="n">
        <v>2</v>
      </c>
      <c r="D181912" t="inlineStr">
        <is>
          <t>{'@scrpgil~trive-uikit', '@scrpgil~repro'}</t>
        </is>
      </c>
    </row>
    <row r="181913">
      <c r="A181913" s="1" t="n">
        <v>181911</v>
      </c>
      <c r="B181913" t="inlineStr">
        <is>
          <t>testdirectory</t>
        </is>
      </c>
      <c r="C181913" t="n">
        <v>2</v>
      </c>
      <c r="D181913" t="inlineStr">
        <is>
          <t>{'@cs-org~testdirectory', 'pytest-testdirectory'}</t>
        </is>
      </c>
    </row>
    <row r="181914">
      <c r="A181914" s="1" t="n">
        <v>181912</v>
      </c>
      <c r="B181914" t="inlineStr">
        <is>
          <t>fedkey</t>
        </is>
      </c>
      <c r="C181914" t="n">
        <v>2</v>
      </c>
      <c r="D181914" t="inlineStr">
        <is>
          <t>{'@fedkey~my-project-test', '@fedkey~my-project'}</t>
        </is>
      </c>
    </row>
    <row r="181915">
      <c r="A181915" s="1" t="n">
        <v>181913</v>
      </c>
      <c r="B181915" t="inlineStr">
        <is>
          <t>temboo</t>
        </is>
      </c>
      <c r="C181915" t="n">
        <v>2</v>
      </c>
      <c r="D181915" t="inlineStr">
        <is>
          <t>{'temboo.ino', 'temboo'}</t>
        </is>
      </c>
    </row>
    <row r="181916">
      <c r="A181916" s="1" t="n">
        <v>181914</v>
      </c>
      <c r="B181916" t="inlineStr">
        <is>
          <t>cutandpaste</t>
        </is>
      </c>
      <c r="C181916" t="n">
        <v>2</v>
      </c>
      <c r="D181916" t="inlineStr">
        <is>
          <t>{'cutandpaste', 'collective-cutandpaste'}</t>
        </is>
      </c>
    </row>
    <row r="181917">
      <c r="A181917" s="1" t="n">
        <v>181915</v>
      </c>
      <c r="B181917" t="inlineStr">
        <is>
          <t>martaly</t>
        </is>
      </c>
      <c r="C181917" t="n">
        <v>2</v>
      </c>
      <c r="D181917" t="inlineStr">
        <is>
          <t>{'@martaly~card', '@martaly~holidates'}</t>
        </is>
      </c>
    </row>
    <row r="181918">
      <c r="A181918" s="1" t="n">
        <v>181916</v>
      </c>
      <c r="B181918" t="inlineStr">
        <is>
          <t>hzr1995</t>
        </is>
      </c>
      <c r="C181918" t="n">
        <v>2</v>
      </c>
      <c r="D181918" t="inlineStr">
        <is>
          <t>{'@hzr1995~ant-design-vue', '@hzr1995~test'}</t>
        </is>
      </c>
    </row>
    <row r="181919">
      <c r="A181919" s="1" t="n">
        <v>181917</v>
      </c>
      <c r="B181919" t="inlineStr">
        <is>
          <t>gmq</t>
        </is>
      </c>
      <c r="C181919" t="n">
        <v>2</v>
      </c>
      <c r="D181919" t="inlineStr">
        <is>
          <t>{'gmq-hello', 'gmq'}</t>
        </is>
      </c>
    </row>
    <row r="181920">
      <c r="A181920" s="1" t="n">
        <v>181918</v>
      </c>
      <c r="B181920" t="inlineStr">
        <is>
          <t>grid1</t>
        </is>
      </c>
      <c r="C181920" t="n">
        <v>2</v>
      </c>
      <c r="D181920" t="inlineStr">
        <is>
          <t>{'aitomic-o-grid1', 'tcm-grid1'}</t>
        </is>
      </c>
    </row>
    <row r="181921">
      <c r="A181921" s="1" t="n">
        <v>181919</v>
      </c>
      <c r="B181921" t="inlineStr">
        <is>
          <t>demiazz</t>
        </is>
      </c>
      <c r="C181921" t="n">
        <v>2</v>
      </c>
      <c r="D181921" t="inlineStr">
        <is>
          <t>{'@demiazz~brandon', '@demiazz~fluxxor'}</t>
        </is>
      </c>
    </row>
    <row r="181922">
      <c r="A181922" s="1" t="n">
        <v>181920</v>
      </c>
      <c r="B181922" t="inlineStr">
        <is>
          <t>unanimity</t>
        </is>
      </c>
      <c r="C181922" t="n">
        <v>2</v>
      </c>
      <c r="D181922" t="inlineStr">
        <is>
          <t>{'unanimity', 'api-unanimity'}</t>
        </is>
      </c>
    </row>
    <row r="181923">
      <c r="A181923" s="1" t="n">
        <v>181921</v>
      </c>
      <c r="B181923" t="inlineStr">
        <is>
          <t>pigly</t>
        </is>
      </c>
      <c r="C181923" t="n">
        <v>2</v>
      </c>
      <c r="D181923" t="inlineStr">
        <is>
          <t>{'pigly', '@pigly~transformer'}</t>
        </is>
      </c>
    </row>
    <row r="181924">
      <c r="A181924" s="1" t="n">
        <v>181922</v>
      </c>
      <c r="B181924" t="inlineStr">
        <is>
          <t>zidong</t>
        </is>
      </c>
      <c r="C181924" t="n">
        <v>2</v>
      </c>
      <c r="D181924" t="inlineStr">
        <is>
          <t>{'@zidong~dc-mock', '@zidong~a2s'}</t>
        </is>
      </c>
    </row>
    <row r="181925">
      <c r="A181925" s="1" t="n">
        <v>181923</v>
      </c>
      <c r="B181925" t="inlineStr">
        <is>
          <t>mrem</t>
        </is>
      </c>
      <c r="C181925" t="n">
        <v>2</v>
      </c>
      <c r="D181925" t="inlineStr">
        <is>
          <t>{'imrem', 'mremsha-resume'}</t>
        </is>
      </c>
    </row>
    <row r="181926">
      <c r="A181926" s="1" t="n">
        <v>181924</v>
      </c>
      <c r="B181926" t="inlineStr">
        <is>
          <t>findfiles</t>
        </is>
      </c>
      <c r="C181926" t="n">
        <v>2</v>
      </c>
      <c r="D181926" t="inlineStr">
        <is>
          <t>{'findfiles', '@zenjs~findfiles'}</t>
        </is>
      </c>
    </row>
    <row r="181927">
      <c r="A181927" s="1" t="n">
        <v>181925</v>
      </c>
      <c r="B181927" t="inlineStr">
        <is>
          <t>simplelightbox</t>
        </is>
      </c>
      <c r="C181927" t="n">
        <v>2</v>
      </c>
      <c r="D181927" t="inlineStr">
        <is>
          <t>{'simplelightbox', 'simplelightbox-temp-raphael'}</t>
        </is>
      </c>
    </row>
    <row r="181928">
      <c r="A181928" s="1" t="n">
        <v>181926</v>
      </c>
      <c r="B181928" t="inlineStr">
        <is>
          <t>pfeed</t>
        </is>
      </c>
      <c r="C181928" t="n">
        <v>2</v>
      </c>
      <c r="D181928" t="inlineStr">
        <is>
          <t>{'pfeed', 'pfeed-podcast'}</t>
        </is>
      </c>
    </row>
    <row r="181929">
      <c r="A181929" s="1" t="n">
        <v>181927</v>
      </c>
      <c r="B181929" t="inlineStr">
        <is>
          <t>rowland</t>
        </is>
      </c>
      <c r="C181929" t="n">
        <v>2</v>
      </c>
      <c r="D181929" t="inlineStr">
        <is>
          <t>{'@jc-rowland~sharefile-node-api', 'rowland'}</t>
        </is>
      </c>
    </row>
    <row r="181930">
      <c r="A181930" s="1" t="n">
        <v>181928</v>
      </c>
      <c r="B181930" t="inlineStr">
        <is>
          <t>igdeploy</t>
        </is>
      </c>
      <c r="C181930" t="n">
        <v>2</v>
      </c>
      <c r="D181930" t="inlineStr">
        <is>
          <t>{'igdeploy', 'grunt-igdeploy'}</t>
        </is>
      </c>
    </row>
    <row r="181931">
      <c r="A181931" s="1" t="n">
        <v>181929</v>
      </c>
      <c r="B181931" t="inlineStr">
        <is>
          <t>layoutit</t>
        </is>
      </c>
      <c r="C181931" t="n">
        <v>2</v>
      </c>
      <c r="D181931" t="inlineStr">
        <is>
          <t>{'layoutit-grid', 'layoutit_ui'}</t>
        </is>
      </c>
    </row>
    <row r="181932">
      <c r="A181932" s="1" t="n">
        <v>181930</v>
      </c>
      <c r="B181932" t="inlineStr">
        <is>
          <t>mihilmy</t>
        </is>
      </c>
      <c r="C181932" t="n">
        <v>2</v>
      </c>
      <c r="D181932" t="inlineStr">
        <is>
          <t>{'@mihilmy~dynamodb-adapters', '@mihilmy~cw-logger'}</t>
        </is>
      </c>
    </row>
    <row r="181933">
      <c r="A181933" s="1" t="n">
        <v>181931</v>
      </c>
      <c r="B181933" t="inlineStr">
        <is>
          <t>htmlifier</t>
        </is>
      </c>
      <c r="C181933" t="n">
        <v>2</v>
      </c>
      <c r="D181933" t="inlineStr">
        <is>
          <t>{'@sheeptester~htmlifier', 'htmlifier'}</t>
        </is>
      </c>
    </row>
    <row r="181934">
      <c r="A181934" s="1" t="n">
        <v>181932</v>
      </c>
      <c r="B181934" t="inlineStr">
        <is>
          <t>electrostatic</t>
        </is>
      </c>
      <c r="C181934" t="n">
        <v>2</v>
      </c>
      <c r="D181934" t="inlineStr">
        <is>
          <t>{'electrostatic', 'electrostatic-io'}</t>
        </is>
      </c>
    </row>
    <row r="181935">
      <c r="A181935" s="1" t="n">
        <v>181933</v>
      </c>
      <c r="B181935" t="inlineStr">
        <is>
          <t>schlitt</t>
        </is>
      </c>
      <c r="C181935" t="n">
        <v>2</v>
      </c>
      <c r="D181935" t="inlineStr">
        <is>
          <t>{'rn-pdf-reader-js-dschlitt', '@chris_schlitt~homebridge-tuya-fork'}</t>
        </is>
      </c>
    </row>
    <row r="181936">
      <c r="A181936" s="1" t="n">
        <v>181934</v>
      </c>
      <c r="B181936" t="inlineStr">
        <is>
          <t>dgautalius</t>
        </is>
      </c>
      <c r="C181936" t="n">
        <v>2</v>
      </c>
      <c r="D181936" t="inlineStr">
        <is>
          <t>{'@dgautalius~react-pdf', '@dgautalius~react-helpers'}</t>
        </is>
      </c>
    </row>
    <row r="181937">
      <c r="A181937" s="1" t="n">
        <v>181935</v>
      </c>
      <c r="B181937" t="inlineStr">
        <is>
          <t>zacc</t>
        </is>
      </c>
      <c r="C181937" t="n">
        <v>2</v>
      </c>
      <c r="D181937" t="inlineStr">
        <is>
          <t>{'@knitkode~core-zacc', '@acanto~core-zacc'}</t>
        </is>
      </c>
    </row>
    <row r="181938">
      <c r="A181938" s="1" t="n">
        <v>181936</v>
      </c>
      <c r="B181938" t="inlineStr">
        <is>
          <t>illuday</t>
        </is>
      </c>
      <c r="C181938" t="n">
        <v>2</v>
      </c>
      <c r="D181938" t="inlineStr">
        <is>
          <t>{'@illuday~raw-components', '@illuday~fireql'}</t>
        </is>
      </c>
    </row>
    <row r="181939">
      <c r="A181939" s="1" t="n">
        <v>181937</v>
      </c>
      <c r="B181939" t="inlineStr">
        <is>
          <t>warmup4</t>
        </is>
      </c>
      <c r="C181939" t="n">
        <v>2</v>
      </c>
      <c r="D181939" t="inlineStr">
        <is>
          <t>{'warmup4ie', 'homebridge-warmup4ie'}</t>
        </is>
      </c>
    </row>
    <row r="181940">
      <c r="A181940" s="1" t="n">
        <v>181938</v>
      </c>
      <c r="B181940" t="inlineStr">
        <is>
          <t>interruptor</t>
        </is>
      </c>
      <c r="C181940" t="n">
        <v>2</v>
      </c>
      <c r="D181940" t="inlineStr">
        <is>
          <t>{'@interruptor~react-monetization', 'interruptor'}</t>
        </is>
      </c>
    </row>
    <row r="181941">
      <c r="A181941" s="1" t="n">
        <v>181939</v>
      </c>
      <c r="B181941" t="inlineStr">
        <is>
          <t>traian</t>
        </is>
      </c>
      <c r="C181941" t="n">
        <v>2</v>
      </c>
      <c r="D181941" t="inlineStr">
        <is>
          <t>{'@traian~npm-app', '@traian~npm-test'}</t>
        </is>
      </c>
    </row>
    <row r="181942">
      <c r="A181942" s="1" t="n">
        <v>181940</v>
      </c>
      <c r="B181942" t="inlineStr">
        <is>
          <t>lregression</t>
        </is>
      </c>
      <c r="C181942" t="n">
        <v>2</v>
      </c>
      <c r="D181942" t="inlineStr">
        <is>
          <t>{'mleap-lregression', 'lregression'}</t>
        </is>
      </c>
    </row>
    <row r="181943">
      <c r="A181943" s="1" t="n">
        <v>181941</v>
      </c>
      <c r="B181943" t="inlineStr">
        <is>
          <t>jasonyoge</t>
        </is>
      </c>
      <c r="C181943" t="n">
        <v>2</v>
      </c>
      <c r="D181943" t="inlineStr">
        <is>
          <t>{'jasonyoge-workspace-b-test', 'jasonyoge-workspace-a-test'}</t>
        </is>
      </c>
    </row>
    <row r="181944">
      <c r="A181944" s="1" t="n">
        <v>181942</v>
      </c>
      <c r="B181944" t="inlineStr">
        <is>
          <t>atlassianintegrations</t>
        </is>
      </c>
      <c r="C181944" t="n">
        <v>2</v>
      </c>
      <c r="D181944" t="inlineStr">
        <is>
          <t>{'@atlassianintegrations~polaris-forge-object-resolver', '@atlassianintegrations~polaris-object-provider'}</t>
        </is>
      </c>
    </row>
    <row r="181945">
      <c r="A181945" s="1" t="n">
        <v>181943</v>
      </c>
      <c r="B181945" t="inlineStr">
        <is>
          <t>arkrm</t>
        </is>
      </c>
      <c r="C181945" t="n">
        <v>2</v>
      </c>
      <c r="D181945" t="inlineStr">
        <is>
          <t>{'@arkrm~bionic-taro', '@arkrm~bionic'}</t>
        </is>
      </c>
    </row>
    <row r="181946">
      <c r="A181946" s="1" t="n">
        <v>181944</v>
      </c>
      <c r="B181946" t="inlineStr">
        <is>
          <t>masseuse</t>
        </is>
      </c>
      <c r="C181946" t="n">
        <v>2</v>
      </c>
      <c r="D181946" t="inlineStr">
        <is>
          <t>{'masseuse', 'myinfo-masseuse'}</t>
        </is>
      </c>
    </row>
    <row r="181947">
      <c r="A181947" s="1" t="n">
        <v>181945</v>
      </c>
      <c r="B181947" t="inlineStr">
        <is>
          <t>justpith</t>
        </is>
      </c>
      <c r="C181947" t="n">
        <v>2</v>
      </c>
      <c r="D181947" t="inlineStr">
        <is>
          <t>{'justpith', 'justpith-docker'}</t>
        </is>
      </c>
    </row>
    <row r="181948">
      <c r="A181948" s="1" t="n">
        <v>181946</v>
      </c>
      <c r="B181948" t="inlineStr">
        <is>
          <t>streampng</t>
        </is>
      </c>
      <c r="C181948" t="n">
        <v>2</v>
      </c>
      <c r="D181948" t="inlineStr">
        <is>
          <t>{'streampng-v2', 'streampng'}</t>
        </is>
      </c>
    </row>
    <row r="181949">
      <c r="A181949" s="1" t="n">
        <v>181947</v>
      </c>
      <c r="B181949" t="inlineStr">
        <is>
          <t>splend</t>
        </is>
      </c>
      <c r="C181949" t="n">
        <v>2</v>
      </c>
      <c r="D181949" t="inlineStr">
        <is>
          <t>{'@splend-io~splend-chat-js', '@splend-io~dsplend-js'}</t>
        </is>
      </c>
    </row>
    <row r="181950">
      <c r="A181950" s="1" t="n">
        <v>181948</v>
      </c>
      <c r="B181950" t="inlineStr">
        <is>
          <t>ck4</t>
        </is>
      </c>
      <c r="C181950" t="n">
        <v>2</v>
      </c>
      <c r="D181950" t="inlineStr">
        <is>
          <t>{'npm-test-p4ck4g3', 'npm-test-p4ck4g3-sometag'}</t>
        </is>
      </c>
    </row>
    <row r="181951">
      <c r="A181951" s="1" t="n">
        <v>181949</v>
      </c>
      <c r="B181951" t="inlineStr">
        <is>
          <t>datev</t>
        </is>
      </c>
      <c r="C181951" t="n">
        <v>2</v>
      </c>
      <c r="D181951" t="inlineStr">
        <is>
          <t>{'@datev~vuepress-offlinesearch-parse-cli', '@datev~vuepress-plugin-offlinesearch'}</t>
        </is>
      </c>
    </row>
    <row r="181952">
      <c r="A181952" s="1" t="n">
        <v>181950</v>
      </c>
      <c r="B181952" t="inlineStr">
        <is>
          <t>offlinesearch</t>
        </is>
      </c>
      <c r="C181952" t="n">
        <v>2</v>
      </c>
      <c r="D181952" t="inlineStr">
        <is>
          <t>{'@datev~vuepress-offlinesearch-parse-cli', '@datev~vuepress-plugin-offlinesearch'}</t>
        </is>
      </c>
    </row>
    <row r="181953">
      <c r="A181953" s="1" t="n">
        <v>181951</v>
      </c>
      <c r="B181953" t="inlineStr">
        <is>
          <t>debugg</t>
        </is>
      </c>
      <c r="C181953" t="n">
        <v>2</v>
      </c>
      <c r="D181953" t="inlineStr">
        <is>
          <t>{'debugg', '@debugg~brisk'}</t>
        </is>
      </c>
    </row>
    <row r="181954">
      <c r="A181954" s="1" t="n">
        <v>181952</v>
      </c>
      <c r="B181954" t="inlineStr">
        <is>
          <t>gozo</t>
        </is>
      </c>
      <c r="C181954" t="n">
        <v>2</v>
      </c>
      <c r="D181954" t="inlineStr">
        <is>
          <t>{'jeringozo', 'gozom'}</t>
        </is>
      </c>
    </row>
    <row r="181955">
      <c r="A181955" s="1" t="n">
        <v>181953</v>
      </c>
      <c r="B181955" t="inlineStr">
        <is>
          <t>bepo</t>
        </is>
      </c>
      <c r="C181955" t="n">
        <v>2</v>
      </c>
      <c r="D181955" t="inlineStr">
        <is>
          <t>{'bepo-handsome-button', 'bepo'}</t>
        </is>
      </c>
    </row>
    <row r="181956">
      <c r="A181956" s="1" t="n">
        <v>181954</v>
      </c>
      <c r="B181956" t="inlineStr">
        <is>
          <t>pratapdd</t>
        </is>
      </c>
      <c r="C181956" t="n">
        <v>2</v>
      </c>
      <c r="D181956" t="inlineStr">
        <is>
          <t>{'@pratapdd~microfe-ui-components', '@pratapdd~kquery'}</t>
        </is>
      </c>
    </row>
    <row r="181957">
      <c r="A181957" s="1" t="n">
        <v>181955</v>
      </c>
      <c r="B181957" t="inlineStr">
        <is>
          <t>drofi</t>
        </is>
      </c>
      <c r="C181957" t="n">
        <v>2</v>
      </c>
      <c r="D181957" t="inlineStr">
        <is>
          <t>{'@drofi~webpackproject', '@drofi~generatearray'}</t>
        </is>
      </c>
    </row>
    <row r="181958">
      <c r="A181958" s="1" t="n">
        <v>181956</v>
      </c>
      <c r="B181958" t="inlineStr">
        <is>
          <t>eowfenth</t>
        </is>
      </c>
      <c r="C181958" t="n">
        <v>2</v>
      </c>
      <c r="D181958" t="inlineStr">
        <is>
          <t>{'@eowfenth~pagar.me', '@eowfenth~react-native-helpers'}</t>
        </is>
      </c>
    </row>
    <row r="181959">
      <c r="A181959" s="1" t="n">
        <v>181957</v>
      </c>
      <c r="B181959" t="inlineStr">
        <is>
          <t>activejade</t>
        </is>
      </c>
      <c r="C181959" t="n">
        <v>2</v>
      </c>
      <c r="D181959" t="inlineStr">
        <is>
          <t>{'activejade', 'grunt-activejade'}</t>
        </is>
      </c>
    </row>
    <row r="181960">
      <c r="A181960" s="1" t="n">
        <v>181958</v>
      </c>
      <c r="B181960" t="inlineStr">
        <is>
          <t>datalore</t>
        </is>
      </c>
      <c r="C181960" t="n">
        <v>2</v>
      </c>
      <c r="D181960" t="inlineStr">
        <is>
          <t>{'@datalore~monaco-editor-core', '@datalore~monaco-editor'}</t>
        </is>
      </c>
    </row>
    <row r="181961">
      <c r="A181961" s="1" t="n">
        <v>181959</v>
      </c>
      <c r="B181961" t="inlineStr">
        <is>
          <t>gta5</t>
        </is>
      </c>
      <c r="C181961" t="n">
        <v>2</v>
      </c>
      <c r="D181961" t="inlineStr">
        <is>
          <t>{'@pixelastic~videogames-assets-gta5', 'gta5'}</t>
        </is>
      </c>
    </row>
    <row r="181962">
      <c r="A181962" s="1" t="n">
        <v>181960</v>
      </c>
      <c r="B181962" t="inlineStr">
        <is>
          <t>ckbuilder</t>
        </is>
      </c>
      <c r="C181962" t="n">
        <v>2</v>
      </c>
      <c r="D181962" t="inlineStr">
        <is>
          <t>{'gulp-ckbuilder', 'node-ckbuilder'}</t>
        </is>
      </c>
    </row>
    <row r="181963">
      <c r="A181963" s="1" t="n">
        <v>181961</v>
      </c>
      <c r="B181963" t="inlineStr">
        <is>
          <t>smallinputzlg</t>
        </is>
      </c>
      <c r="C181963" t="n">
        <v>2</v>
      </c>
      <c r="D181963" t="inlineStr">
        <is>
          <t>{'smallinputzlg-out', 'smallinputzlg'}</t>
        </is>
      </c>
    </row>
    <row r="181964">
      <c r="A181964" s="1" t="n">
        <v>181962</v>
      </c>
      <c r="B181964" t="inlineStr">
        <is>
          <t>webapper</t>
        </is>
      </c>
      <c r="C181964" t="n">
        <v>2</v>
      </c>
      <c r="D181964" t="inlineStr">
        <is>
          <t>{'@webapper~cloudsee-drive-sdk', '@webapper~cloudsee-sdk'}</t>
        </is>
      </c>
    </row>
    <row r="181965">
      <c r="A181965" s="1" t="n">
        <v>181963</v>
      </c>
      <c r="B181965" t="inlineStr">
        <is>
          <t>cloudsee</t>
        </is>
      </c>
      <c r="C181965" t="n">
        <v>2</v>
      </c>
      <c r="D181965" t="inlineStr">
        <is>
          <t>{'@webapper~cloudsee-drive-sdk', '@webapper~cloudsee-sdk'}</t>
        </is>
      </c>
    </row>
    <row r="181966">
      <c r="A181966" s="1" t="n">
        <v>181964</v>
      </c>
      <c r="B181966" t="inlineStr">
        <is>
          <t>hinagata</t>
        </is>
      </c>
      <c r="C181966" t="n">
        <v>2</v>
      </c>
      <c r="D181966" t="inlineStr">
        <is>
          <t>{'hinagata', 'hinagata-npm-ts'}</t>
        </is>
      </c>
    </row>
    <row r="181967">
      <c r="A181967" s="1" t="n">
        <v>181965</v>
      </c>
      <c r="B181967" t="inlineStr">
        <is>
          <t>rioda</t>
        </is>
      </c>
      <c r="C181967" t="n">
        <v>2</v>
      </c>
      <c r="D181967" t="inlineStr">
        <is>
          <t>{'rioda-card-games-web-components', 'rioda-md-webcomponents'}</t>
        </is>
      </c>
    </row>
    <row r="181968">
      <c r="A181968" s="1" t="n">
        <v>181966</v>
      </c>
      <c r="B181968" t="inlineStr">
        <is>
          <t>bwagener</t>
        </is>
      </c>
      <c r="C181968" t="n">
        <v>2</v>
      </c>
      <c r="D181968" t="inlineStr">
        <is>
          <t>{'@bwagener~remark-slug', '@bwagener~gridsome-source-google-docs'}</t>
        </is>
      </c>
    </row>
    <row r="181969">
      <c r="A181969" s="1" t="n">
        <v>181967</v>
      </c>
      <c r="B181969" t="inlineStr">
        <is>
          <t>sfdt</t>
        </is>
      </c>
      <c r="C181969" t="n">
        <v>2</v>
      </c>
      <c r="D181969" t="inlineStr">
        <is>
          <t>{'sfdt-utils', '@zegal~sfdt-utils'}</t>
        </is>
      </c>
    </row>
    <row r="181970">
      <c r="A181970" s="1" t="n">
        <v>181968</v>
      </c>
      <c r="B181970" t="inlineStr">
        <is>
          <t>corclearing</t>
        </is>
      </c>
      <c r="C181970" t="n">
        <v>2</v>
      </c>
      <c r="D181970" t="inlineStr">
        <is>
          <t>{'@corclearing~mobo-model', '@corclearing~mobo-account-opening'}</t>
        </is>
      </c>
    </row>
    <row r="181971">
      <c r="A181971" s="1" t="n">
        <v>181969</v>
      </c>
      <c r="B181971" t="inlineStr">
        <is>
          <t>picshare</t>
        </is>
      </c>
      <c r="C181971" t="n">
        <v>2</v>
      </c>
      <c r="D181971" t="inlineStr">
        <is>
          <t>{'picshare-loader', '@mara~picshare-loader'}</t>
        </is>
      </c>
    </row>
    <row r="181972">
      <c r="A181972" s="1" t="n">
        <v>181970</v>
      </c>
      <c r="B181972" t="inlineStr">
        <is>
          <t>dbabstract</t>
        </is>
      </c>
      <c r="C181972" t="n">
        <v>2</v>
      </c>
      <c r="D181972" t="inlineStr">
        <is>
          <t>{'@dra2020~dbabstract', '@terrencecrowley~dbabstract'}</t>
        </is>
      </c>
    </row>
    <row r="181973">
      <c r="A181973" s="1" t="n">
        <v>181971</v>
      </c>
      <c r="B181973" t="inlineStr">
        <is>
          <t>lembas</t>
        </is>
      </c>
      <c r="C181973" t="n">
        <v>2</v>
      </c>
      <c r="D181973" t="inlineStr">
        <is>
          <t>{'@sushiinu~lembas', 'lembas'}</t>
        </is>
      </c>
    </row>
    <row r="181974">
      <c r="A181974" s="1" t="n">
        <v>181972</v>
      </c>
      <c r="B181974" t="inlineStr">
        <is>
          <t>gwcs</t>
        </is>
      </c>
      <c r="C181974" t="n">
        <v>2</v>
      </c>
      <c r="D181974" t="inlineStr">
        <is>
          <t>{'gwcs-sfdx-org-manager', 'gwcs'}</t>
        </is>
      </c>
    </row>
    <row r="181975">
      <c r="A181975" s="1" t="n">
        <v>181973</v>
      </c>
      <c r="B181975" t="inlineStr">
        <is>
          <t>emrs</t>
        </is>
      </c>
      <c r="C181975" t="n">
        <v>2</v>
      </c>
      <c r="D181975" t="inlineStr">
        <is>
          <t>{'emrsn-react-data-grid-addons', 'emrsn-react-data-grid'}</t>
        </is>
      </c>
    </row>
    <row r="181976">
      <c r="A181976" s="1" t="n">
        <v>181974</v>
      </c>
      <c r="B181976" t="inlineStr">
        <is>
          <t>emrsn</t>
        </is>
      </c>
      <c r="C181976" t="n">
        <v>2</v>
      </c>
      <c r="D181976" t="inlineStr">
        <is>
          <t>{'emrsn-react-data-grid-addons', 'emrsn-react-data-grid'}</t>
        </is>
      </c>
    </row>
    <row r="181977">
      <c r="A181977" s="1" t="n">
        <v>181975</v>
      </c>
      <c r="B181977" t="inlineStr">
        <is>
          <t>ahdin</t>
        </is>
      </c>
      <c r="C181977" t="n">
        <v>2</v>
      </c>
      <c r="D181977" t="inlineStr">
        <is>
          <t>{'ahdin', 'angular-ahdin'}</t>
        </is>
      </c>
    </row>
    <row r="181978">
      <c r="A181978" s="1" t="n">
        <v>181976</v>
      </c>
      <c r="B181978" t="inlineStr">
        <is>
          <t>teom</t>
        </is>
      </c>
      <c r="C181978" t="n">
        <v>2</v>
      </c>
      <c r="D181978" t="inlineStr">
        <is>
          <t>{'virteom.public.base-aurelia-project', 'virteom.public.common-gulp-tasks'}</t>
        </is>
      </c>
    </row>
    <row r="181979">
      <c r="A181979" s="1" t="n">
        <v>181977</v>
      </c>
      <c r="B181979" t="inlineStr">
        <is>
          <t>virteom</t>
        </is>
      </c>
      <c r="C181979" t="n">
        <v>2</v>
      </c>
      <c r="D181979" t="inlineStr">
        <is>
          <t>{'virteom.public.base-aurelia-project', 'virteom.public.common-gulp-tasks'}</t>
        </is>
      </c>
    </row>
    <row r="181980">
      <c r="A181980" s="1" t="n">
        <v>181978</v>
      </c>
      <c r="B181980" t="inlineStr">
        <is>
          <t>dp6</t>
        </is>
      </c>
      <c r="C181980" t="n">
        <v>2</v>
      </c>
      <c r="D181980" t="inlineStr">
        <is>
          <t>{'@dp6~penguin-datalayer-core', 'dp6-base-hapi'}</t>
        </is>
      </c>
    </row>
    <row r="181981">
      <c r="A181981" s="1" t="n">
        <v>181979</v>
      </c>
      <c r="B181981" t="inlineStr">
        <is>
          <t>huvr</t>
        </is>
      </c>
      <c r="C181981" t="n">
        <v>2</v>
      </c>
      <c r="D181981" t="inlineStr">
        <is>
          <t>{'huvr-client', 'huvr-frontend'}</t>
        </is>
      </c>
    </row>
    <row r="181982">
      <c r="A181982" s="1" t="n">
        <v>181980</v>
      </c>
      <c r="B181982" t="inlineStr">
        <is>
          <t>zlyt</t>
        </is>
      </c>
      <c r="C181982" t="n">
        <v>2</v>
      </c>
      <c r="D181982" t="inlineStr">
        <is>
          <t>{'zlyt-gl', 'zlyt-wasm'}</t>
        </is>
      </c>
    </row>
    <row r="181983">
      <c r="A181983" s="1" t="n">
        <v>181981</v>
      </c>
      <c r="B181983" t="inlineStr">
        <is>
          <t>bakersport</t>
        </is>
      </c>
      <c r="C181983" t="n">
        <v>2</v>
      </c>
      <c r="D181983" t="inlineStr">
        <is>
          <t>{'@bakersport~shared-flow', '@bakersport~permissions'}</t>
        </is>
      </c>
    </row>
    <row r="181984">
      <c r="A181984" s="1" t="n">
        <v>181982</v>
      </c>
      <c r="B181984" t="inlineStr">
        <is>
          <t>bopa</t>
        </is>
      </c>
      <c r="C181984" t="n">
        <v>2</v>
      </c>
      <c r="D181984" t="inlineStr">
        <is>
          <t>{'waibopaike', 'bopa-feed'}</t>
        </is>
      </c>
    </row>
    <row r="181985">
      <c r="A181985" s="1" t="n">
        <v>181983</v>
      </c>
      <c r="B181985" t="inlineStr">
        <is>
          <t>eorial</t>
        </is>
      </c>
      <c r="C181985" t="n">
        <v>2</v>
      </c>
      <c r="D181985" t="inlineStr">
        <is>
          <t>{'eodoes-eodo-eorial', '@sifbuilder~eodo-eorial'}</t>
        </is>
      </c>
    </row>
    <row r="181986">
      <c r="A181986" s="1" t="n">
        <v>181984</v>
      </c>
      <c r="B181986" t="inlineStr">
        <is>
          <t>sonic182</t>
        </is>
      </c>
      <c r="C181986" t="n">
        <v>2</v>
      </c>
      <c r="D181986" t="inlineStr">
        <is>
          <t>{'sonic182-logger', 'sonic182-my-logger'}</t>
        </is>
      </c>
    </row>
    <row r="181987">
      <c r="A181987" s="1" t="n">
        <v>181985</v>
      </c>
      <c r="B181987" t="inlineStr">
        <is>
          <t>ashwani</t>
        </is>
      </c>
      <c r="C181987" t="n">
        <v>2</v>
      </c>
      <c r="D181987" t="inlineStr">
        <is>
          <t>{'@ashwanipahal~paginationjs', 'current-date-ashwani'}</t>
        </is>
      </c>
    </row>
    <row r="181988">
      <c r="A181988" s="1" t="n">
        <v>181986</v>
      </c>
      <c r="B181988" t="inlineStr">
        <is>
          <t>toradians</t>
        </is>
      </c>
      <c r="C181988" t="n">
        <v>2</v>
      </c>
      <c r="D181988" t="inlineStr">
        <is>
          <t>{'parsegraph-toradians', 'toradians.js'}</t>
        </is>
      </c>
    </row>
    <row r="181989">
      <c r="A181989" s="1" t="n">
        <v>181987</v>
      </c>
      <c r="B181989" t="inlineStr">
        <is>
          <t>archmaster</t>
        </is>
      </c>
      <c r="C181989" t="n">
        <v>2</v>
      </c>
      <c r="D181989" t="inlineStr">
        <is>
          <t>{'@archmaster~sockette', '@archmaster~repl.it'}</t>
        </is>
      </c>
    </row>
    <row r="181990">
      <c r="A181990" s="1" t="n">
        <v>181988</v>
      </c>
      <c r="B181990" t="inlineStr">
        <is>
          <t>incubus</t>
        </is>
      </c>
      <c r="C181990" t="n">
        <v>2</v>
      </c>
      <c r="D181990" t="inlineStr">
        <is>
          <t>{'incubus8-fastest-validator', 'incubus-keremkoseoglu'}</t>
        </is>
      </c>
    </row>
    <row r="181991">
      <c r="A181991" s="1" t="n">
        <v>181989</v>
      </c>
      <c r="B181991" t="inlineStr">
        <is>
          <t>laguigs</t>
        </is>
      </c>
      <c r="C181991" t="n">
        <v>2</v>
      </c>
      <c r="D181991" t="inlineStr">
        <is>
          <t>{'laguigs-api-package', 'laguigs-api-helper-package'}</t>
        </is>
      </c>
    </row>
    <row r="181992">
      <c r="A181992" s="1" t="n">
        <v>181990</v>
      </c>
      <c r="B181992" t="inlineStr">
        <is>
          <t>hellox</t>
        </is>
      </c>
      <c r="C181992" t="n">
        <v>2</v>
      </c>
      <c r="D181992" t="inlineStr">
        <is>
          <t>{'say_hellox', '@shitty-scope-name~hellox'}</t>
        </is>
      </c>
    </row>
    <row r="181993">
      <c r="A181993" s="1" t="n">
        <v>181991</v>
      </c>
      <c r="B181993" t="inlineStr">
        <is>
          <t>atbcore</t>
        </is>
      </c>
      <c r="C181993" t="n">
        <v>2</v>
      </c>
      <c r="D181993" t="inlineStr">
        <is>
          <t>{'atbcore-lib', 'atbcore-node'}</t>
        </is>
      </c>
    </row>
    <row r="181994">
      <c r="A181994" s="1" t="n">
        <v>181992</v>
      </c>
      <c r="B181994" t="inlineStr">
        <is>
          <t>streamango</t>
        </is>
      </c>
      <c r="C181994" t="n">
        <v>2</v>
      </c>
      <c r="D181994" t="inlineStr">
        <is>
          <t>{'streamango-scraper', 'streamango-scrapper'}</t>
        </is>
      </c>
    </row>
    <row r="181995">
      <c r="A181995" s="1" t="n">
        <v>181993</v>
      </c>
      <c r="B181995" t="inlineStr">
        <is>
          <t>rainwater</t>
        </is>
      </c>
      <c r="C181995" t="n">
        <v>2</v>
      </c>
      <c r="D181995" t="inlineStr">
        <is>
          <t>{'@rainwater11~instagram-private-api', '@rainwater11~eslint-config-jonrain-base'}</t>
        </is>
      </c>
    </row>
    <row r="181996">
      <c r="A181996" s="1" t="n">
        <v>181994</v>
      </c>
      <c r="B181996" t="inlineStr">
        <is>
          <t>rainwater11</t>
        </is>
      </c>
      <c r="C181996" t="n">
        <v>2</v>
      </c>
      <c r="D181996" t="inlineStr">
        <is>
          <t>{'@rainwater11~instagram-private-api', '@rainwater11~eslint-config-jonrain-base'}</t>
        </is>
      </c>
    </row>
    <row r="181997">
      <c r="A181997" s="1" t="n">
        <v>181995</v>
      </c>
      <c r="B181997" t="inlineStr">
        <is>
          <t>jsonapp</t>
        </is>
      </c>
      <c r="C181997" t="n">
        <v>2</v>
      </c>
      <c r="D181997" t="inlineStr">
        <is>
          <t>{'jsonapp', 'jsonapp-package'}</t>
        </is>
      </c>
    </row>
    <row r="181998">
      <c r="A181998" s="1" t="n">
        <v>181996</v>
      </c>
      <c r="B181998" t="inlineStr">
        <is>
          <t>jqllib</t>
        </is>
      </c>
      <c r="C181998" t="n">
        <v>2</v>
      </c>
      <c r="D181998" t="inlineStr">
        <is>
          <t>{'jqllib-fetch', 'jqllib'}</t>
        </is>
      </c>
    </row>
    <row r="181999">
      <c r="A181999" s="1" t="n">
        <v>181997</v>
      </c>
      <c r="B181999" t="inlineStr">
        <is>
          <t>screentips</t>
        </is>
      </c>
      <c r="C181999" t="n">
        <v>2</v>
      </c>
      <c r="D181999" t="inlineStr">
        <is>
          <t>{'chartist-plugin-screentips', 'chartist-plugin-screentips-custom'}</t>
        </is>
      </c>
    </row>
    <row r="182000">
      <c r="A182000" s="1" t="n">
        <v>181998</v>
      </c>
      <c r="B182000" t="inlineStr">
        <is>
          <t>plomis</t>
        </is>
      </c>
      <c r="C182000" t="n">
        <v>2</v>
      </c>
      <c r="D182000" t="inlineStr">
        <is>
          <t>{'@plomis~util', '@plomis~gesture'}</t>
        </is>
      </c>
    </row>
    <row r="182001">
      <c r="A182001" s="1" t="n">
        <v>181999</v>
      </c>
      <c r="B182001" t="inlineStr">
        <is>
          <t>rujuta</t>
        </is>
      </c>
      <c r="C182001" t="n">
        <v>2</v>
      </c>
      <c r="D182001" t="inlineStr">
        <is>
          <t>{'first-1-rujuta', 'rujuta-1'}</t>
        </is>
      </c>
    </row>
    <row r="182002">
      <c r="A182002" s="1" t="n">
        <v>182000</v>
      </c>
      <c r="B182002" t="inlineStr">
        <is>
          <t>fonta</t>
        </is>
      </c>
      <c r="C182002" t="n">
        <v>2</v>
      </c>
      <c r="D182002" t="inlineStr">
        <is>
          <t>{'fonta', 'fontain'}</t>
        </is>
      </c>
    </row>
    <row r="182003">
      <c r="A182003" s="1" t="n">
        <v>182001</v>
      </c>
      <c r="B182003" t="inlineStr">
        <is>
          <t>stackbar</t>
        </is>
      </c>
      <c r="C182003" t="n">
        <v>2</v>
      </c>
      <c r="D182003" t="inlineStr">
        <is>
          <t>{'@envo~stackbar', 'create-stackbar-chart'}</t>
        </is>
      </c>
    </row>
    <row r="182004">
      <c r="A182004" s="1" t="n">
        <v>182002</v>
      </c>
      <c r="B182004" t="inlineStr">
        <is>
          <t>dapparatus</t>
        </is>
      </c>
      <c r="C182004" t="n">
        <v>2</v>
      </c>
      <c r="D182004" t="inlineStr">
        <is>
          <t>{'dapparatus-core', 'dapparatus'}</t>
        </is>
      </c>
    </row>
    <row r="182005">
      <c r="A182005" s="1" t="n">
        <v>182003</v>
      </c>
      <c r="B182005" t="inlineStr">
        <is>
          <t>svgpackager</t>
        </is>
      </c>
      <c r="C182005" t="n">
        <v>2</v>
      </c>
      <c r="D182005" t="inlineStr">
        <is>
          <t>{'grunt-svgpackager', 'svgpackager'}</t>
        </is>
      </c>
    </row>
    <row r="182006">
      <c r="A182006" s="1" t="n">
        <v>182004</v>
      </c>
      <c r="B182006" t="inlineStr">
        <is>
          <t>ratbird</t>
        </is>
      </c>
      <c r="C182006" t="n">
        <v>2</v>
      </c>
      <c r="D182006" t="inlineStr">
        <is>
          <t>{'mongoose-ratbird', 'ratbird'}</t>
        </is>
      </c>
    </row>
    <row r="182007">
      <c r="A182007" s="1" t="n">
        <v>182005</v>
      </c>
      <c r="B182007" t="inlineStr">
        <is>
          <t>dartmoon</t>
        </is>
      </c>
      <c r="C182007" t="n">
        <v>2</v>
      </c>
      <c r="D182007" t="inlineStr">
        <is>
          <t>{'@dartmoon~routerjs', '@dartmoon~aos-responsive'}</t>
        </is>
      </c>
    </row>
    <row r="182008">
      <c r="A182008" s="1" t="n">
        <v>182006</v>
      </c>
      <c r="B182008" t="inlineStr">
        <is>
          <t>findanexpert</t>
        </is>
      </c>
      <c r="C182008" t="n">
        <v>2</v>
      </c>
      <c r="D182008" t="inlineStr">
        <is>
          <t>{'@findanexpert-fae~components', '@findanexpert~components'}</t>
        </is>
      </c>
    </row>
    <row r="182009">
      <c r="A182009" s="1" t="n">
        <v>182007</v>
      </c>
      <c r="B182009" t="inlineStr">
        <is>
          <t>downloadable</t>
        </is>
      </c>
      <c r="C182009" t="n">
        <v>2</v>
      </c>
      <c r="D182009" t="inlineStr">
        <is>
          <t>{'d3-downloadable', 'downloadable'}</t>
        </is>
      </c>
    </row>
    <row r="182010">
      <c r="A182010" s="1" t="n">
        <v>182008</v>
      </c>
      <c r="B182010" t="inlineStr">
        <is>
          <t>clipps</t>
        </is>
      </c>
      <c r="C182010" t="n">
        <v>2</v>
      </c>
      <c r="D182010" t="inlineStr">
        <is>
          <t>{'clipps', '@develon~clipps'}</t>
        </is>
      </c>
    </row>
    <row r="182011">
      <c r="A182011" s="1" t="n">
        <v>182009</v>
      </c>
      <c r="B182011" t="inlineStr">
        <is>
          <t>codegroup</t>
        </is>
      </c>
      <c r="C182011" t="n">
        <v>2</v>
      </c>
      <c r="D182011" t="inlineStr">
        <is>
          <t>{'remarkable-codegroup', 'gitbook-plugin-codegroup'}</t>
        </is>
      </c>
    </row>
    <row r="182012">
      <c r="A182012" s="1" t="n">
        <v>182010</v>
      </c>
      <c r="B182012" t="inlineStr">
        <is>
          <t>effectfuljs</t>
        </is>
      </c>
      <c r="C182012" t="n">
        <v>2</v>
      </c>
      <c r="D182012" t="inlineStr">
        <is>
          <t>{'@effectfuljs~compiler', '@effectfuljs~babel-preset-env'}</t>
        </is>
      </c>
    </row>
    <row r="182013">
      <c r="A182013" s="1" t="n">
        <v>182011</v>
      </c>
      <c r="B182013" t="inlineStr">
        <is>
          <t>deval</t>
        </is>
      </c>
      <c r="C182013" t="n">
        <v>2</v>
      </c>
      <c r="D182013" t="inlineStr">
        <is>
          <t>{'deval', 'npm-package-template-pengdeval'}</t>
        </is>
      </c>
    </row>
    <row r="182014">
      <c r="A182014" s="1" t="n">
        <v>182012</v>
      </c>
      <c r="B182014" t="inlineStr">
        <is>
          <t>jackywxd</t>
        </is>
      </c>
      <c r="C182014" t="n">
        <v>2</v>
      </c>
      <c r="D182014" t="inlineStr">
        <is>
          <t>{'@jackywxd~feathers-authentication-management', '@jackywxd~feathers-refresh-token'}</t>
        </is>
      </c>
    </row>
    <row r="182015">
      <c r="A182015" s="1" t="n">
        <v>182013</v>
      </c>
      <c r="B182015" t="inlineStr">
        <is>
          <t>futagozaryuu</t>
        </is>
      </c>
      <c r="C182015" t="n">
        <v>2</v>
      </c>
      <c r="D182015" t="inlineStr">
        <is>
          <t>{'babel-preset-futagozaryuu', 'eslint-config-futagozaryuu'}</t>
        </is>
      </c>
    </row>
    <row r="182016">
      <c r="A182016" s="1" t="n">
        <v>182014</v>
      </c>
      <c r="B182016" t="inlineStr">
        <is>
          <t>shaked</t>
        </is>
      </c>
      <c r="C182016" t="n">
        <v>2</v>
      </c>
      <c r="D182016" t="inlineStr">
        <is>
          <t>{'greet-module-of-shaked', 'shaked.tayeb-frame-print'}</t>
        </is>
      </c>
    </row>
    <row r="182017">
      <c r="A182017" s="1" t="n">
        <v>182015</v>
      </c>
      <c r="B182017" t="inlineStr">
        <is>
          <t>iainfarq</t>
        </is>
      </c>
      <c r="C182017" t="n">
        <v>2</v>
      </c>
      <c r="D182017" t="inlineStr">
        <is>
          <t>{'@iainfarq~homebridge-bme280', '@iainfarq~homebridge-mcp9808'}</t>
        </is>
      </c>
    </row>
    <row r="182018">
      <c r="A182018" s="1" t="n">
        <v>182016</v>
      </c>
      <c r="B182018" t="inlineStr">
        <is>
          <t>mysamplelib</t>
        </is>
      </c>
      <c r="C182018" t="n">
        <v>2</v>
      </c>
      <c r="D182018" t="inlineStr">
        <is>
          <t>{'mysamplelib-aglz-header', 'mysamplelib'}</t>
        </is>
      </c>
    </row>
    <row r="182019">
      <c r="A182019" s="1" t="n">
        <v>182017</v>
      </c>
      <c r="B182019" t="inlineStr">
        <is>
          <t>days360</t>
        </is>
      </c>
      <c r="C182019" t="n">
        <v>2</v>
      </c>
      <c r="D182019" t="inlineStr">
        <is>
          <t>{'formula-days360', 'days360'}</t>
        </is>
      </c>
    </row>
    <row r="182020">
      <c r="A182020" s="1" t="n">
        <v>182018</v>
      </c>
      <c r="B182020" t="inlineStr">
        <is>
          <t>relateddigital</t>
        </is>
      </c>
      <c r="C182020" t="n">
        <v>2</v>
      </c>
      <c r="D182020" t="inlineStr">
        <is>
          <t>{'@relateddigital~visilabs-react', '@relateddigital~visilabs-react-native'}</t>
        </is>
      </c>
    </row>
    <row r="182021">
      <c r="A182021" s="1" t="n">
        <v>182019</v>
      </c>
      <c r="B182021" t="inlineStr">
        <is>
          <t>zhoukoa</t>
        </is>
      </c>
      <c r="C182021" t="n">
        <v>2</v>
      </c>
      <c r="D182021" t="inlineStr">
        <is>
          <t>{'zhoukoa_1', '0224zhoukoa'}</t>
        </is>
      </c>
    </row>
    <row r="182022">
      <c r="A182022" s="1" t="n">
        <v>182020</v>
      </c>
      <c r="B182022" t="inlineStr">
        <is>
          <t>mikadam</t>
        </is>
      </c>
      <c r="C182022" t="n">
        <v>2</v>
      </c>
      <c r="D182022" t="inlineStr">
        <is>
          <t>{'@mikadam~text-message', '@mikadam~mailer'}</t>
        </is>
      </c>
    </row>
    <row r="182023">
      <c r="A182023" s="1" t="n">
        <v>182021</v>
      </c>
      <c r="B182023" t="inlineStr">
        <is>
          <t>hlds</t>
        </is>
      </c>
      <c r="C182023" t="n">
        <v>2</v>
      </c>
      <c r="D182023" t="inlineStr">
        <is>
          <t>{'hlds-log', 'asdsaljdfsdlkfjsadlkfghjlsdkfhlds'}</t>
        </is>
      </c>
    </row>
    <row r="182024">
      <c r="A182024" s="1" t="n">
        <v>182022</v>
      </c>
      <c r="B182024" t="inlineStr">
        <is>
          <t>gmatheu</t>
        </is>
      </c>
      <c r="C182024" t="n">
        <v>2</v>
      </c>
      <c r="D182024" t="inlineStr">
        <is>
          <t>{'@gmatheu-org~gnx', '@gmatheu~gnx'}</t>
        </is>
      </c>
    </row>
    <row r="182025">
      <c r="A182025" s="1" t="n">
        <v>182023</v>
      </c>
      <c r="B182025" t="inlineStr">
        <is>
          <t>vicomser</t>
        </is>
      </c>
      <c r="C182025" t="n">
        <v>2</v>
      </c>
      <c r="D182025" t="inlineStr">
        <is>
          <t>{'@vicomser~platzimediaplayer', 'vicomser-random-messages'}</t>
        </is>
      </c>
    </row>
    <row r="182026">
      <c r="A182026" s="1" t="n">
        <v>182024</v>
      </c>
      <c r="B182026" t="inlineStr">
        <is>
          <t>gzb</t>
        </is>
      </c>
      <c r="C182026" t="n">
        <v>2</v>
      </c>
      <c r="D182026" t="inlineStr">
        <is>
          <t>{'conventional-changelog-gzb', '@gdjiami~gzb-jssdk'}</t>
        </is>
      </c>
    </row>
    <row r="182027">
      <c r="A182027" s="1" t="n">
        <v>182025</v>
      </c>
      <c r="B182027" t="inlineStr">
        <is>
          <t>demoxxxx</t>
        </is>
      </c>
      <c r="C182027" t="n">
        <v>2</v>
      </c>
      <c r="D182027" t="inlineStr">
        <is>
          <t>{'zhsw-demoxxxx', 'demoxxxx'}</t>
        </is>
      </c>
    </row>
    <row r="182028">
      <c r="A182028" s="1" t="n">
        <v>182026</v>
      </c>
      <c r="B182028" t="inlineStr">
        <is>
          <t>part3</t>
        </is>
      </c>
      <c r="C182028" t="n">
        <v>2</v>
      </c>
      <c r="D182028" t="inlineStr">
        <is>
          <t>{'babel-plugin-transfrom-runtime-part3', 'part3__'}</t>
        </is>
      </c>
    </row>
    <row r="182029">
      <c r="A182029" s="1" t="n">
        <v>182027</v>
      </c>
      <c r="B182029" t="inlineStr">
        <is>
          <t>koav</t>
        </is>
      </c>
      <c r="C182029" t="n">
        <v>2</v>
      </c>
      <c r="D182029" t="inlineStr">
        <is>
          <t>{'generator-luo-koav-1', 'koav-api-proxy'}</t>
        </is>
      </c>
    </row>
    <row r="182030">
      <c r="A182030" s="1" t="n">
        <v>182028</v>
      </c>
      <c r="B182030" t="inlineStr">
        <is>
          <t>ramakant</t>
        </is>
      </c>
      <c r="C182030" t="n">
        <v>2</v>
      </c>
      <c r="D182030" t="inlineStr">
        <is>
          <t>{'ramakant-from-print', 'ramakant'}</t>
        </is>
      </c>
    </row>
    <row r="182031">
      <c r="A182031" s="1" t="n">
        <v>182029</v>
      </c>
      <c r="B182031" t="inlineStr">
        <is>
          <t>minimvc</t>
        </is>
      </c>
      <c r="C182031" t="n">
        <v>2</v>
      </c>
      <c r="D182031" t="inlineStr">
        <is>
          <t>{'minimvc', 'MiniMVC'}</t>
        </is>
      </c>
    </row>
    <row r="182032">
      <c r="A182032" s="1" t="n">
        <v>182030</v>
      </c>
      <c r="B182032" t="inlineStr">
        <is>
          <t>digilabs</t>
        </is>
      </c>
      <c r="C182032" t="n">
        <v>2</v>
      </c>
      <c r="D182032" t="inlineStr">
        <is>
          <t>{'@digilabs~ngest-iex', '@digilabs~ngest-ig'}</t>
        </is>
      </c>
    </row>
    <row r="182033">
      <c r="A182033" s="1" t="n">
        <v>182031</v>
      </c>
      <c r="B182033" t="inlineStr">
        <is>
          <t>gradus</t>
        </is>
      </c>
      <c r="C182033" t="n">
        <v>2</v>
      </c>
      <c r="D182033" t="inlineStr">
        <is>
          <t>{'@451gradus~genres-tree', 'gradus'}</t>
        </is>
      </c>
    </row>
    <row r="182034">
      <c r="A182034" s="1" t="n">
        <v>182032</v>
      </c>
      <c r="B182034" t="inlineStr">
        <is>
          <t>bankly</t>
        </is>
      </c>
      <c r="C182034" t="n">
        <v>2</v>
      </c>
      <c r="D182034" t="inlineStr">
        <is>
          <t>{'bankly', '@soberano-brazil~bankly-acesso'}</t>
        </is>
      </c>
    </row>
    <row r="182035">
      <c r="A182035" s="1" t="n">
        <v>182033</v>
      </c>
      <c r="B182035" t="inlineStr">
        <is>
          <t>j001</t>
        </is>
      </c>
      <c r="C182035" t="n">
        <v>2</v>
      </c>
      <c r="D182035" t="inlineStr">
        <is>
          <t>{'j001-my-awesome-nodejs-module', 'vue-plugins-j001'}</t>
        </is>
      </c>
    </row>
    <row r="182036">
      <c r="A182036" s="1" t="n">
        <v>182034</v>
      </c>
      <c r="B182036" t="inlineStr">
        <is>
          <t>madcap</t>
        </is>
      </c>
      <c r="C182036" t="n">
        <v>2</v>
      </c>
      <c r="D182036" t="inlineStr">
        <is>
          <t>{'django-madcap-flare', 'madcap'}</t>
        </is>
      </c>
    </row>
    <row r="182037">
      <c r="A182037" s="1" t="n">
        <v>182035</v>
      </c>
      <c r="B182037" t="inlineStr">
        <is>
          <t>firev</t>
        </is>
      </c>
      <c r="C182037" t="n">
        <v>2</v>
      </c>
      <c r="D182037" t="inlineStr">
        <is>
          <t>{'@firev~vue-cli-plugin-test', '@firev~vue-cli-plugin-eslint'}</t>
        </is>
      </c>
    </row>
    <row r="182038">
      <c r="A182038" s="1" t="n">
        <v>182036</v>
      </c>
      <c r="B182038" t="inlineStr">
        <is>
          <t>xaptum</t>
        </is>
      </c>
      <c r="C182038" t="n">
        <v>2</v>
      </c>
      <c r="D182038" t="inlineStr">
        <is>
          <t>{'@xaptum~test-npm-package', 'xaptum-tpm-python'}</t>
        </is>
      </c>
    </row>
    <row r="182039">
      <c r="A182039" s="1" t="n">
        <v>182037</v>
      </c>
      <c r="B182039" t="inlineStr">
        <is>
          <t>nnumber</t>
        </is>
      </c>
      <c r="C182039" t="n">
        <v>2</v>
      </c>
      <c r="D182039" t="inlineStr">
        <is>
          <t>{'jquery-nnumber-temporary', 'icao-nnumber-converter-us'}</t>
        </is>
      </c>
    </row>
    <row r="182040">
      <c r="A182040" s="1" t="n">
        <v>182038</v>
      </c>
      <c r="B182040" t="inlineStr">
        <is>
          <t>prototope</t>
        </is>
      </c>
      <c r="C182040" t="n">
        <v>2</v>
      </c>
      <c r="D182040" t="inlineStr">
        <is>
          <t>{'@isotope~prototope-server', '@isotope~prototope'}</t>
        </is>
      </c>
    </row>
    <row r="182041">
      <c r="A182041" s="1" t="n">
        <v>182039</v>
      </c>
      <c r="B182041" t="inlineStr">
        <is>
          <t>khaiii</t>
        </is>
      </c>
      <c r="C182041" t="n">
        <v>2</v>
      </c>
      <c r="D182041" t="inlineStr">
        <is>
          <t>{'node-khaiii', 'khaiii'}</t>
        </is>
      </c>
    </row>
    <row r="182042">
      <c r="A182042" s="1" t="n">
        <v>182040</v>
      </c>
      <c r="B182042" t="inlineStr">
        <is>
          <t>hoya</t>
        </is>
      </c>
      <c r="C182042" t="n">
        <v>2</v>
      </c>
      <c r="D182042" t="inlineStr">
        <is>
          <t>{'hoyahoya', 'hoya-ui-vue'}</t>
        </is>
      </c>
    </row>
    <row r="182043">
      <c r="A182043" s="1" t="n">
        <v>182041</v>
      </c>
      <c r="B182043" t="inlineStr">
        <is>
          <t>startint</t>
        </is>
      </c>
      <c r="C182043" t="n">
        <v>2</v>
      </c>
      <c r="D182043" t="inlineStr">
        <is>
          <t>{'startint', 'startInt'}</t>
        </is>
      </c>
    </row>
    <row r="182044">
      <c r="A182044" s="1" t="n">
        <v>182042</v>
      </c>
      <c r="B182044" t="inlineStr">
        <is>
          <t>kobler</t>
        </is>
      </c>
      <c r="C182044" t="n">
        <v>2</v>
      </c>
      <c r="D182044" t="inlineStr">
        <is>
          <t>{'@markuskobler~broccoli-rollup', '@markuskobler~broccoli-typescript-compiler'}</t>
        </is>
      </c>
    </row>
    <row r="182045">
      <c r="A182045" s="1" t="n">
        <v>182043</v>
      </c>
      <c r="B182045" t="inlineStr">
        <is>
          <t>markuskobler</t>
        </is>
      </c>
      <c r="C182045" t="n">
        <v>2</v>
      </c>
      <c r="D182045" t="inlineStr">
        <is>
          <t>{'@markuskobler~broccoli-rollup', '@markuskobler~broccoli-typescript-compiler'}</t>
        </is>
      </c>
    </row>
    <row r="182046">
      <c r="A182046" s="1" t="n">
        <v>182044</v>
      </c>
      <c r="B182046" t="inlineStr">
        <is>
          <t>selderee</t>
        </is>
      </c>
      <c r="C182046" t="n">
        <v>2</v>
      </c>
      <c r="D182046" t="inlineStr">
        <is>
          <t>{'selderee', '@selderee~plugin-htmlparser2'}</t>
        </is>
      </c>
    </row>
    <row r="182047">
      <c r="A182047" s="1" t="n">
        <v>182045</v>
      </c>
      <c r="B182047" t="inlineStr">
        <is>
          <t>ruppell</t>
        </is>
      </c>
      <c r="C182047" t="n">
        <v>2</v>
      </c>
      <c r="D182047" t="inlineStr">
        <is>
          <t>{'generator-ruppell-static-frontend', 'ruppell-pliable'}</t>
        </is>
      </c>
    </row>
    <row r="182048">
      <c r="A182048" s="1" t="n">
        <v>182046</v>
      </c>
      <c r="B182048" t="inlineStr">
        <is>
          <t>canvo</t>
        </is>
      </c>
      <c r="C182048" t="n">
        <v>2</v>
      </c>
      <c r="D182048" t="inlineStr">
        <is>
          <t>{'typedoc-canvo-theme', 'canvo'}</t>
        </is>
      </c>
    </row>
    <row r="182049">
      <c r="A182049" s="1" t="n">
        <v>182047</v>
      </c>
      <c r="B182049" t="inlineStr">
        <is>
          <t>cmax</t>
        </is>
      </c>
      <c r="C182049" t="n">
        <v>2</v>
      </c>
      <c r="D182049" t="inlineStr">
        <is>
          <t>{'cmax-tl-table', 'compute-cmax'}</t>
        </is>
      </c>
    </row>
    <row r="182050">
      <c r="A182050" s="1" t="n">
        <v>182048</v>
      </c>
      <c r="B182050" t="inlineStr">
        <is>
          <t>formact</t>
        </is>
      </c>
      <c r="C182050" t="n">
        <v>2</v>
      </c>
      <c r="D182050" t="inlineStr">
        <is>
          <t>{'formact', '@nimahkh~formact'}</t>
        </is>
      </c>
    </row>
    <row r="182051">
      <c r="A182051" s="1" t="n">
        <v>182049</v>
      </c>
      <c r="B182051" t="inlineStr">
        <is>
          <t>bhadresh</t>
        </is>
      </c>
      <c r="C182051" t="n">
        <v>2</v>
      </c>
      <c r="D182051" t="inlineStr">
        <is>
          <t>{'bhadresh', 'wc_bhadresh'}</t>
        </is>
      </c>
    </row>
    <row r="182052">
      <c r="A182052" s="1" t="n">
        <v>182050</v>
      </c>
      <c r="B182052" t="inlineStr">
        <is>
          <t>jfview</t>
        </is>
      </c>
      <c r="C182052" t="n">
        <v>2</v>
      </c>
      <c r="D182052" t="inlineStr">
        <is>
          <t>{'react-native-jfview', 'react-native-react-native-jfview'}</t>
        </is>
      </c>
    </row>
    <row r="182053">
      <c r="A182053" s="1" t="n">
        <v>182051</v>
      </c>
      <c r="B182053" t="inlineStr">
        <is>
          <t>productful</t>
        </is>
      </c>
      <c r="C182053" t="n">
        <v>2</v>
      </c>
      <c r="D182053" t="inlineStr">
        <is>
          <t>{'@productful~productful-app', '@productful~test-module'}</t>
        </is>
      </c>
    </row>
    <row r="182054">
      <c r="A182054" s="1" t="n">
        <v>182052</v>
      </c>
      <c r="B182054" t="inlineStr">
        <is>
          <t>axonish</t>
        </is>
      </c>
      <c r="C182054" t="n">
        <v>2</v>
      </c>
      <c r="D182054" t="inlineStr">
        <is>
          <t>{'@axonish~core', '@axonish~cqrs'}</t>
        </is>
      </c>
    </row>
    <row r="182055">
      <c r="A182055" s="1" t="n">
        <v>182053</v>
      </c>
      <c r="B182055" t="inlineStr">
        <is>
          <t>stormtracker</t>
        </is>
      </c>
      <c r="C182055" t="n">
        <v>2</v>
      </c>
      <c r="D182055" t="inlineStr">
        <is>
          <t>{'stormtracker-svc', 'stormtracker'}</t>
        </is>
      </c>
    </row>
    <row r="182056">
      <c r="A182056" s="1" t="n">
        <v>182054</v>
      </c>
      <c r="B182056" t="inlineStr">
        <is>
          <t>mcdp</t>
        </is>
      </c>
      <c r="C182056" t="n">
        <v>2</v>
      </c>
      <c r="D182056" t="inlineStr">
        <is>
          <t>{'@alipay-inc~mpaas-mcdp-wx-render', '@alipay-inc~mpaas-mcdp-h5-render'}</t>
        </is>
      </c>
    </row>
    <row r="182057">
      <c r="A182057" s="1" t="n">
        <v>182055</v>
      </c>
      <c r="B182057" t="inlineStr">
        <is>
          <t>mdjotter</t>
        </is>
      </c>
      <c r="C182057" t="n">
        <v>2</v>
      </c>
      <c r="D182057" t="inlineStr">
        <is>
          <t>{'mdjotter', 'mdjotter-api'}</t>
        </is>
      </c>
    </row>
    <row r="182058">
      <c r="A182058" s="1" t="n">
        <v>182056</v>
      </c>
      <c r="B182058" t="inlineStr">
        <is>
          <t>brockburton</t>
        </is>
      </c>
      <c r="C182058" t="n">
        <v>2</v>
      </c>
      <c r="D182058" t="inlineStr">
        <is>
          <t>{'@brockburton~tiny', '@brockburton~create-project'}</t>
        </is>
      </c>
    </row>
    <row r="182059">
      <c r="A182059" s="1" t="n">
        <v>182057</v>
      </c>
      <c r="B182059" t="inlineStr">
        <is>
          <t>syligo</t>
        </is>
      </c>
      <c r="C182059" t="n">
        <v>2</v>
      </c>
      <c r="D182059" t="inlineStr">
        <is>
          <t>{'react-input-syligo', 'input-element-syligo'}</t>
        </is>
      </c>
    </row>
    <row r="182060">
      <c r="A182060" s="1" t="n">
        <v>182058</v>
      </c>
      <c r="B182060" t="inlineStr">
        <is>
          <t>colorlib</t>
        </is>
      </c>
      <c r="C182060" t="n">
        <v>2</v>
      </c>
      <c r="D182060" t="inlineStr">
        <is>
          <t>{'mad-colorlib', 'colorlib'}</t>
        </is>
      </c>
    </row>
    <row r="182061">
      <c r="A182061" s="1" t="n">
        <v>182059</v>
      </c>
      <c r="B182061" t="inlineStr">
        <is>
          <t>aslo</t>
        </is>
      </c>
      <c r="C182061" t="n">
        <v>2</v>
      </c>
      <c r="D182061" t="inlineStr">
        <is>
          <t>{'aslo', 'aslodocs'}</t>
        </is>
      </c>
    </row>
    <row r="182062">
      <c r="A182062" s="1" t="n">
        <v>182060</v>
      </c>
      <c r="B182062" t="inlineStr">
        <is>
          <t>synthify</t>
        </is>
      </c>
      <c r="C182062" t="n">
        <v>2</v>
      </c>
      <c r="D182062" t="inlineStr">
        <is>
          <t>{'synthify', 'generator-synthify'}</t>
        </is>
      </c>
    </row>
    <row r="182063">
      <c r="A182063" s="1" t="n">
        <v>182061</v>
      </c>
      <c r="B182063" t="inlineStr">
        <is>
          <t>bfh</t>
        </is>
      </c>
      <c r="C182063" t="n">
        <v>2</v>
      </c>
      <c r="D182063" t="inlineStr">
        <is>
          <t>{'bfh-mensa', 'bfh'}</t>
        </is>
      </c>
    </row>
    <row r="182064">
      <c r="A182064" s="1" t="n">
        <v>182062</v>
      </c>
      <c r="B182064" t="inlineStr">
        <is>
          <t>wongmjane</t>
        </is>
      </c>
      <c r="C182064" t="n">
        <v>2</v>
      </c>
      <c r="D182064" t="inlineStr">
        <is>
          <t>{'@wongmjane~relay-compiler-language-typescript', '@wongmjane~babel-plugin-inline-react-svg'}</t>
        </is>
      </c>
    </row>
    <row r="182065">
      <c r="A182065" s="1" t="n">
        <v>182063</v>
      </c>
      <c r="B182065" t="inlineStr">
        <is>
          <t>bnw</t>
        </is>
      </c>
      <c r="C182065" t="n">
        <v>2</v>
      </c>
      <c r="D182065" t="inlineStr">
        <is>
          <t>{'content-bnw-49', 'bnw'}</t>
        </is>
      </c>
    </row>
    <row r="182066">
      <c r="A182066" s="1" t="n">
        <v>182064</v>
      </c>
      <c r="B182066" t="inlineStr">
        <is>
          <t>csster</t>
        </is>
      </c>
      <c r="C182066" t="n">
        <v>2</v>
      </c>
      <c r="D182066" t="inlineStr">
        <is>
          <t>{'csster', 'Csster'}</t>
        </is>
      </c>
    </row>
    <row r="182067">
      <c r="A182067" s="1" t="n">
        <v>182065</v>
      </c>
      <c r="B182067" t="inlineStr">
        <is>
          <t>formhandler</t>
        </is>
      </c>
      <c r="C182067" t="n">
        <v>2</v>
      </c>
      <c r="D182067" t="inlineStr">
        <is>
          <t>{'@muporash~react-formhandler', 'formhandler.js'}</t>
        </is>
      </c>
    </row>
    <row r="182068">
      <c r="A182068" s="1" t="n">
        <v>182066</v>
      </c>
      <c r="B182068" t="inlineStr">
        <is>
          <t>imagewidget</t>
        </is>
      </c>
      <c r="C182068" t="n">
        <v>2</v>
      </c>
      <c r="D182068" t="inlineStr">
        <is>
          <t>{'@jupyterlab~imagewidget', '@jupyterlab~imagewidget-extension'}</t>
        </is>
      </c>
    </row>
    <row r="182069">
      <c r="A182069" s="1" t="n">
        <v>182067</v>
      </c>
      <c r="B182069" t="inlineStr">
        <is>
          <t>reali</t>
        </is>
      </c>
      <c r="C182069" t="n">
        <v>2</v>
      </c>
      <c r="D182069" t="inlineStr">
        <is>
          <t>{'reali-elements', 'reali-logger'}</t>
        </is>
      </c>
    </row>
    <row r="182070">
      <c r="A182070" s="1" t="n">
        <v>182068</v>
      </c>
      <c r="B182070" t="inlineStr">
        <is>
          <t>newwww</t>
        </is>
      </c>
      <c r="C182070" t="n">
        <v>2</v>
      </c>
      <c r="D182070" t="inlineStr">
        <is>
          <t>{'newwww', 'publishhh_sampleee1-newwww'}</t>
        </is>
      </c>
    </row>
    <row r="182071">
      <c r="A182071" s="1" t="n">
        <v>182069</v>
      </c>
      <c r="B182071" t="inlineStr">
        <is>
          <t>voyager2</t>
        </is>
      </c>
      <c r="C182071" t="n">
        <v>2</v>
      </c>
      <c r="D182071" t="inlineStr">
        <is>
          <t>{'react-cosmos-voyager2', '@skidding~react-cosmos-voyager2'}</t>
        </is>
      </c>
    </row>
    <row r="182072">
      <c r="A182072" s="1" t="n">
        <v>182070</v>
      </c>
      <c r="B182072" t="inlineStr">
        <is>
          <t>janak</t>
        </is>
      </c>
      <c r="C182072" t="n">
        <v>2</v>
      </c>
      <c r="D182072" t="inlineStr">
        <is>
          <t>{'janak', 'sunkhya-janak'}</t>
        </is>
      </c>
    </row>
    <row r="182073">
      <c r="A182073" s="1" t="n">
        <v>182071</v>
      </c>
      <c r="B182073" t="inlineStr">
        <is>
          <t>ruleconfiguration</t>
        </is>
      </c>
      <c r="C182073" t="n">
        <v>2</v>
      </c>
      <c r="D182073" t="inlineStr">
        <is>
          <t>{'qmuzik-ruleconfiguration-shared', 'qmuzik-ruleconfiguration'}</t>
        </is>
      </c>
    </row>
    <row r="182074">
      <c r="A182074" s="1" t="n">
        <v>182072</v>
      </c>
      <c r="B182074" t="inlineStr">
        <is>
          <t>mirka</t>
        </is>
      </c>
      <c r="C182074" t="n">
        <v>2</v>
      </c>
      <c r="D182074" t="inlineStr">
        <is>
          <t>{'amirka', 'mirka-menu'}</t>
        </is>
      </c>
    </row>
    <row r="182075">
      <c r="A182075" s="1" t="n">
        <v>182073</v>
      </c>
      <c r="B182075" t="inlineStr">
        <is>
          <t>ipfsapi</t>
        </is>
      </c>
      <c r="C182075" t="n">
        <v>2</v>
      </c>
      <c r="D182075" t="inlineStr">
        <is>
          <t>{'ipfsapi', 'node-red-contrib-ipfsapi'}</t>
        </is>
      </c>
    </row>
    <row r="182076">
      <c r="A182076" s="1" t="n">
        <v>182074</v>
      </c>
      <c r="B182076" t="inlineStr">
        <is>
          <t>gfonts</t>
        </is>
      </c>
      <c r="C182076" t="n">
        <v>2</v>
      </c>
      <c r="D182076" t="inlineStr">
        <is>
          <t>{'gulp-gfonts', 'gfonts'}</t>
        </is>
      </c>
    </row>
    <row r="182077">
      <c r="A182077" s="1" t="n">
        <v>182075</v>
      </c>
      <c r="B182077" t="inlineStr">
        <is>
          <t>cdll</t>
        </is>
      </c>
      <c r="C182077" t="n">
        <v>2</v>
      </c>
      <c r="D182077" t="inlineStr">
        <is>
          <t>{'easy-cdll', 'cdll-memoize'}</t>
        </is>
      </c>
    </row>
    <row r="182078">
      <c r="A182078" s="1" t="n">
        <v>182076</v>
      </c>
      <c r="B182078" t="inlineStr">
        <is>
          <t>khadija</t>
        </is>
      </c>
      <c r="C182078" t="n">
        <v>2</v>
      </c>
      <c r="D182078" t="inlineStr">
        <is>
          <t>{'ee-khadija-cordova-plugin-firebase', 'react-test-khadija-component'}</t>
        </is>
      </c>
    </row>
    <row r="182079">
      <c r="A182079" s="1" t="n">
        <v>182077</v>
      </c>
      <c r="B182079" t="inlineStr">
        <is>
          <t>mybrowser</t>
        </is>
      </c>
      <c r="C182079" t="n">
        <v>2</v>
      </c>
      <c r="D182079" t="inlineStr">
        <is>
          <t>{'react-native-mybrowser', '@voziq~mybrowser'}</t>
        </is>
      </c>
    </row>
    <row r="182080">
      <c r="A182080" s="1" t="n">
        <v>182078</v>
      </c>
      <c r="B182080" t="inlineStr">
        <is>
          <t>brewerwall</t>
        </is>
      </c>
      <c r="C182080" t="n">
        <v>2</v>
      </c>
      <c r="D182080" t="inlineStr">
        <is>
          <t>{'brewerwall', '@brewerwall~logo'}</t>
        </is>
      </c>
    </row>
    <row r="182081">
      <c r="A182081" s="1" t="n">
        <v>182079</v>
      </c>
      <c r="B182081" t="inlineStr">
        <is>
          <t>journalsettings</t>
        </is>
      </c>
      <c r="C182081" t="n">
        <v>2</v>
      </c>
      <c r="D182081" t="inlineStr">
        <is>
          <t>{'qmuzik-journalsettings', 'qmuzik-journalsettings-shared'}</t>
        </is>
      </c>
    </row>
    <row r="182082">
      <c r="A182082" s="1" t="n">
        <v>182080</v>
      </c>
      <c r="B182082" t="inlineStr">
        <is>
          <t>vuepy</t>
        </is>
      </c>
      <c r="C182082" t="n">
        <v>2</v>
      </c>
      <c r="D182082" t="inlineStr">
        <is>
          <t>{'@jesbram~vuepy', 'vuepy'}</t>
        </is>
      </c>
    </row>
    <row r="182083">
      <c r="A182083" s="1" t="n">
        <v>182081</v>
      </c>
      <c r="B182083" t="inlineStr">
        <is>
          <t>cochabamba</t>
        </is>
      </c>
      <c r="C182083" t="n">
        <v>2</v>
      </c>
      <c r="D182083" t="inlineStr">
        <is>
          <t>{'gtfs-bolivia-cochabamba', 'random-messages-diego-cochabamba'}</t>
        </is>
      </c>
    </row>
    <row r="182084">
      <c r="A182084" s="1" t="n">
        <v>182082</v>
      </c>
      <c r="B182084" t="inlineStr">
        <is>
          <t>olcolumnhistory</t>
        </is>
      </c>
      <c r="C182084" t="n">
        <v>2</v>
      </c>
      <c r="D182084" t="inlineStr">
        <is>
          <t>{'qmuzik-olcolumnhistory-shared', 'qmuzik-olcolumnhistory'}</t>
        </is>
      </c>
    </row>
    <row r="182085">
      <c r="A182085" s="1" t="n">
        <v>182083</v>
      </c>
      <c r="B182085" t="inlineStr">
        <is>
          <t>s204</t>
        </is>
      </c>
      <c r="C182085" t="n">
        <v>2</v>
      </c>
      <c r="D182085" t="inlineStr">
        <is>
          <t>{'project-lvl1-s204-by-vbwdev', 'project-lvl1-s204'}</t>
        </is>
      </c>
    </row>
    <row r="182086">
      <c r="A182086" s="1" t="n">
        <v>182084</v>
      </c>
      <c r="B182086" t="inlineStr">
        <is>
          <t>vbw</t>
        </is>
      </c>
      <c r="C182086" t="n">
        <v>2</v>
      </c>
      <c r="D182086" t="inlineStr">
        <is>
          <t>{'project-lvl1-s204-by-vbwdev', 'hexlet-gendiff-by-vbwdev'}</t>
        </is>
      </c>
    </row>
    <row r="182087">
      <c r="A182087" s="1" t="n">
        <v>182085</v>
      </c>
      <c r="B182087" t="inlineStr">
        <is>
          <t>vbwdev</t>
        </is>
      </c>
      <c r="C182087" t="n">
        <v>2</v>
      </c>
      <c r="D182087" t="inlineStr">
        <is>
          <t>{'project-lvl1-s204-by-vbwdev', 'hexlet-gendiff-by-vbwdev'}</t>
        </is>
      </c>
    </row>
    <row r="182088">
      <c r="A182088" s="1" t="n">
        <v>182086</v>
      </c>
      <c r="B182088" t="inlineStr">
        <is>
          <t>cmux</t>
        </is>
      </c>
      <c r="C182088" t="n">
        <v>2</v>
      </c>
      <c r="D182088" t="inlineStr">
        <is>
          <t>{'cmux-antd-b', 'cmux-website-components'}</t>
        </is>
      </c>
    </row>
    <row r="182089">
      <c r="A182089" s="1" t="n">
        <v>182087</v>
      </c>
      <c r="B182089" t="inlineStr">
        <is>
          <t>zhangl</t>
        </is>
      </c>
      <c r="C182089" t="n">
        <v>2</v>
      </c>
      <c r="D182089" t="inlineStr">
        <is>
          <t>{'zhangl-npm-test', 'zhangl-npm-test1'}</t>
        </is>
      </c>
    </row>
    <row r="182090">
      <c r="A182090" s="1" t="n">
        <v>182088</v>
      </c>
      <c r="B182090" t="inlineStr">
        <is>
          <t>servicebroker</t>
        </is>
      </c>
      <c r="C182090" t="n">
        <v>2</v>
      </c>
      <c r="D182090" t="inlineStr">
        <is>
          <t>{'@datafire~google_servicebroker', 'servicebroker'}</t>
        </is>
      </c>
    </row>
    <row r="182091">
      <c r="A182091" s="1" t="n">
        <v>182089</v>
      </c>
      <c r="B182091" t="inlineStr">
        <is>
          <t>catalina</t>
        </is>
      </c>
      <c r="C182091" t="n">
        <v>2</v>
      </c>
      <c r="D182091" t="inlineStr">
        <is>
          <t>{'catalina', '@iamnotadeveloper~catalina'}</t>
        </is>
      </c>
    </row>
    <row r="182092">
      <c r="A182092" s="1" t="n">
        <v>182090</v>
      </c>
      <c r="B182092" t="inlineStr">
        <is>
          <t>landdox</t>
        </is>
      </c>
      <c r="C182092" t="n">
        <v>2</v>
      </c>
      <c r="D182092" t="inlineStr">
        <is>
          <t>{'landdox', 'landdox-prototype'}</t>
        </is>
      </c>
    </row>
    <row r="182093">
      <c r="A182093" s="1" t="n">
        <v>182091</v>
      </c>
      <c r="B182093" t="inlineStr">
        <is>
          <t>ptihomir</t>
        </is>
      </c>
      <c r="C182093" t="n">
        <v>2</v>
      </c>
      <c r="D182093" t="inlineStr">
        <is>
          <t>{'@ptihomir~react-filemanager', '@ptihomir~connector-graphql'}</t>
        </is>
      </c>
    </row>
    <row r="182094">
      <c r="A182094" s="1" t="n">
        <v>182092</v>
      </c>
      <c r="B182094" t="inlineStr">
        <is>
          <t>guppsy</t>
        </is>
      </c>
      <c r="C182094" t="n">
        <v>2</v>
      </c>
      <c r="D182094" t="inlineStr">
        <is>
          <t>{'guppsy', '@guppsy~npmtest'}</t>
        </is>
      </c>
    </row>
    <row r="182095">
      <c r="A182095" s="1" t="n">
        <v>182093</v>
      </c>
      <c r="B182095" t="inlineStr">
        <is>
          <t>sahel</t>
        </is>
      </c>
      <c r="C182095" t="n">
        <v>2</v>
      </c>
      <c r="D182095" t="inlineStr">
        <is>
          <t>{'sahel-font', '@anas.sahel~ng-feathers'}</t>
        </is>
      </c>
    </row>
    <row r="182096">
      <c r="A182096" s="1" t="n">
        <v>182094</v>
      </c>
      <c r="B182096" t="inlineStr">
        <is>
          <t>wgq</t>
        </is>
      </c>
      <c r="C182096" t="n">
        <v>2</v>
      </c>
      <c r="D182096" t="inlineStr">
        <is>
          <t>{'egg-msg-flash-wgq', 'wgq'}</t>
        </is>
      </c>
    </row>
    <row r="182097">
      <c r="A182097" s="1" t="n">
        <v>182095</v>
      </c>
      <c r="B182097" t="inlineStr">
        <is>
          <t>d16</t>
        </is>
      </c>
      <c r="C182097" t="n">
        <v>2</v>
      </c>
      <c r="D182097" t="inlineStr">
        <is>
          <t>{'d16bunny', 'homebridge-ness-d16x'}</t>
        </is>
      </c>
    </row>
    <row r="182098">
      <c r="A182098" s="1" t="n">
        <v>182096</v>
      </c>
      <c r="B182098" t="inlineStr">
        <is>
          <t>markfive</t>
        </is>
      </c>
      <c r="C182098" t="n">
        <v>2</v>
      </c>
      <c r="D182098" t="inlineStr">
        <is>
          <t>{'markfive', 'markfive-doc'}</t>
        </is>
      </c>
    </row>
    <row r="182099">
      <c r="A182099" s="1" t="n">
        <v>182097</v>
      </c>
      <c r="B182099" t="inlineStr">
        <is>
          <t>moduleexample</t>
        </is>
      </c>
      <c r="C182099" t="n">
        <v>2</v>
      </c>
      <c r="D182099" t="inlineStr">
        <is>
          <t>{'@mitzikit~moduleexample', '@skiragu~moduleexample'}</t>
        </is>
      </c>
    </row>
    <row r="182100">
      <c r="A182100" s="1" t="n">
        <v>182098</v>
      </c>
      <c r="B182100" t="inlineStr">
        <is>
          <t>syntaxltd</t>
        </is>
      </c>
      <c r="C182100" t="n">
        <v>2</v>
      </c>
      <c r="D182100" t="inlineStr">
        <is>
          <t>{'@syntaxltd~debug', '@syntaxltd~vue-pjax'}</t>
        </is>
      </c>
    </row>
    <row r="182101">
      <c r="A182101" s="1" t="n">
        <v>182099</v>
      </c>
      <c r="B182101" t="inlineStr">
        <is>
          <t>mmle</t>
        </is>
      </c>
      <c r="C182101" t="n">
        <v>2</v>
      </c>
      <c r="D182101" t="inlineStr">
        <is>
          <t>{'mmle-namespace', 'mmle-storage'}</t>
        </is>
      </c>
    </row>
    <row r="182102">
      <c r="A182102" s="1" t="n">
        <v>182100</v>
      </c>
      <c r="B182102" t="inlineStr">
        <is>
          <t>newmedia</t>
        </is>
      </c>
      <c r="C182102" t="n">
        <v>2</v>
      </c>
      <c r="D182102" t="inlineStr">
        <is>
          <t>{'udn-newmedia-vue-components', 'udn-newmedia-utils'}</t>
        </is>
      </c>
    </row>
    <row r="182103">
      <c r="A182103" s="1" t="n">
        <v>182101</v>
      </c>
      <c r="B182103" t="inlineStr">
        <is>
          <t>procaspproperty</t>
        </is>
      </c>
      <c r="C182103" t="n">
        <v>2</v>
      </c>
      <c r="D182103" t="inlineStr">
        <is>
          <t>{'qmuzik-procaspproperty-shared', 'qmuzik-procaspproperty'}</t>
        </is>
      </c>
    </row>
    <row r="182104">
      <c r="A182104" s="1" t="n">
        <v>182102</v>
      </c>
      <c r="B182104" t="inlineStr">
        <is>
          <t>club7</t>
        </is>
      </c>
      <c r="C182104" t="n">
        <v>2</v>
      </c>
      <c r="D182104" t="inlineStr">
        <is>
          <t>{'club7-lib-autorizador', 'club7-lib-feature-toggle'}</t>
        </is>
      </c>
    </row>
    <row r="182105">
      <c r="A182105" s="1" t="n">
        <v>182103</v>
      </c>
      <c r="B182105" t="inlineStr">
        <is>
          <t>whenjs</t>
        </is>
      </c>
      <c r="C182105" t="n">
        <v>2</v>
      </c>
      <c r="D182105" t="inlineStr">
        <is>
          <t>{'@whenjs~when', 'whenjs'}</t>
        </is>
      </c>
    </row>
    <row r="182106">
      <c r="A182106" s="1" t="n">
        <v>182104</v>
      </c>
      <c r="B182106" t="inlineStr">
        <is>
          <t>streetlogix</t>
        </is>
      </c>
      <c r="C182106" t="n">
        <v>2</v>
      </c>
      <c r="D182106" t="inlineStr">
        <is>
          <t>{'streetlogix-ui-component-library', 'streetlogix-ui-components-library'}</t>
        </is>
      </c>
    </row>
    <row r="182107">
      <c r="A182107" s="1" t="n">
        <v>182105</v>
      </c>
      <c r="B182107" t="inlineStr">
        <is>
          <t>gw3</t>
        </is>
      </c>
      <c r="C182107" t="n">
        <v>2</v>
      </c>
      <c r="D182107" t="inlineStr">
        <is>
          <t>{'gw3-web-guid', 'transactpro-gw3-client'}</t>
        </is>
      </c>
    </row>
    <row r="182108">
      <c r="A182108" s="1" t="n">
        <v>182106</v>
      </c>
      <c r="B182108" t="inlineStr">
        <is>
          <t>randomfacts</t>
        </is>
      </c>
      <c r="C182108" t="n">
        <v>2</v>
      </c>
      <c r="D182108" t="inlineStr">
        <is>
          <t>{'@dpmcmlxxvi~randomfacts', 'randomfacts.js'}</t>
        </is>
      </c>
    </row>
    <row r="182109">
      <c r="A182109" s="1" t="n">
        <v>182107</v>
      </c>
      <c r="B182109" t="inlineStr">
        <is>
          <t>enuygun</t>
        </is>
      </c>
      <c r="C182109" t="n">
        <v>2</v>
      </c>
      <c r="D182109" t="inlineStr">
        <is>
          <t>{'@enuyguncom~enuygun-npm-test', 'enuygun-date-picker'}</t>
        </is>
      </c>
    </row>
    <row r="182110">
      <c r="A182110" s="1" t="n">
        <v>182108</v>
      </c>
      <c r="B182110" t="inlineStr">
        <is>
          <t>baibulo</t>
        </is>
      </c>
      <c r="C182110" t="n">
        <v>2</v>
      </c>
      <c r="D182110" t="inlineStr">
        <is>
          <t>{'baibulo-deploy', 'baibulo'}</t>
        </is>
      </c>
    </row>
    <row r="182111">
      <c r="A182111" s="1" t="n">
        <v>182109</v>
      </c>
      <c r="B182111" t="inlineStr">
        <is>
          <t>atlanticapps</t>
        </is>
      </c>
      <c r="C182111" t="n">
        <v>2</v>
      </c>
      <c r="D182111" t="inlineStr">
        <is>
          <t>{'@atlanticapps~marco-client', '@atlanticapps~rtclient'}</t>
        </is>
      </c>
    </row>
    <row r="182112">
      <c r="A182112" s="1" t="n">
        <v>182110</v>
      </c>
      <c r="B182112" t="inlineStr">
        <is>
          <t>printer2</t>
        </is>
      </c>
      <c r="C182112" t="n">
        <v>2</v>
      </c>
      <c r="D182112" t="inlineStr">
        <is>
          <t>{'electron-printer2', 'pdf-to-printer2'}</t>
        </is>
      </c>
    </row>
    <row r="182113">
      <c r="A182113" s="1" t="n">
        <v>182111</v>
      </c>
      <c r="B182113" t="inlineStr">
        <is>
          <t>wgot</t>
        </is>
      </c>
      <c r="C182113" t="n">
        <v>2</v>
      </c>
      <c r="D182113" t="inlineStr">
        <is>
          <t>{'wgot', 'node-wgot'}</t>
        </is>
      </c>
    </row>
    <row r="182114">
      <c r="A182114" s="1" t="n">
        <v>182112</v>
      </c>
      <c r="B182114" t="inlineStr">
        <is>
          <t>nlts</t>
        </is>
      </c>
      <c r="C182114" t="n">
        <v>2</v>
      </c>
      <c r="D182114" t="inlineStr">
        <is>
          <t>{'nlts', 'nlts-ins'}</t>
        </is>
      </c>
    </row>
    <row r="182115">
      <c r="A182115" s="1" t="n">
        <v>182113</v>
      </c>
      <c r="B182115" t="inlineStr">
        <is>
          <t>ventore</t>
        </is>
      </c>
      <c r="C182115" t="n">
        <v>2</v>
      </c>
      <c r="D182115" t="inlineStr">
        <is>
          <t>{'@ventore~swaip-common', '@ventore~common'}</t>
        </is>
      </c>
    </row>
    <row r="182116">
      <c r="A182116" s="1" t="n">
        <v>182114</v>
      </c>
      <c r="B182116" t="inlineStr">
        <is>
          <t>askilada</t>
        </is>
      </c>
      <c r="C182116" t="n">
        <v>2</v>
      </c>
      <c r="D182116" t="inlineStr">
        <is>
          <t>{'@askilada~base-converter', '@askilada~2fa'}</t>
        </is>
      </c>
    </row>
    <row r="182117">
      <c r="A182117" s="1" t="n">
        <v>182115</v>
      </c>
      <c r="B182117" t="inlineStr">
        <is>
          <t>koats</t>
        </is>
      </c>
      <c r="C182117" t="n">
        <v>2</v>
      </c>
      <c r="D182117" t="inlineStr">
        <is>
          <t>{'@wwy2017~koats', 'create-koats-starter'}</t>
        </is>
      </c>
    </row>
    <row r="182118">
      <c r="A182118" s="1" t="n">
        <v>182116</v>
      </c>
      <c r="B182118" t="inlineStr">
        <is>
          <t>motivo</t>
        </is>
      </c>
      <c r="C182118" t="n">
        <v>2</v>
      </c>
      <c r="D182118" t="inlineStr">
        <is>
          <t>{'@motivo-zwolle~vue-tagsinput', 'motivo-de-consulta'}</t>
        </is>
      </c>
    </row>
    <row r="182119">
      <c r="A182119" s="1" t="n">
        <v>182117</v>
      </c>
      <c r="B182119" t="inlineStr">
        <is>
          <t>jlocal</t>
        </is>
      </c>
      <c r="C182119" t="n">
        <v>2</v>
      </c>
      <c r="D182119" t="inlineStr">
        <is>
          <t>{'jlocal', 'passport-jlocal'}</t>
        </is>
      </c>
    </row>
    <row r="182120">
      <c r="A182120" s="1" t="n">
        <v>182118</v>
      </c>
      <c r="B182120" t="inlineStr">
        <is>
          <t>ledgers</t>
        </is>
      </c>
      <c r="C182120" t="n">
        <v>2</v>
      </c>
      <c r="D182120" t="inlineStr">
        <is>
          <t>{'webledgers', 'ledgers.js'}</t>
        </is>
      </c>
    </row>
    <row r="182121">
      <c r="A182121" s="1" t="n">
        <v>182119</v>
      </c>
      <c r="B182121" t="inlineStr">
        <is>
          <t>sherex</t>
        </is>
      </c>
      <c r="C182121" t="n">
        <v>2</v>
      </c>
      <c r="D182121" t="inlineStr">
        <is>
          <t>{'@sherex~sbanken', '@sherex~minrenovasjon'}</t>
        </is>
      </c>
    </row>
    <row r="182122">
      <c r="A182122" s="1" t="n">
        <v>182120</v>
      </c>
      <c r="B182122" t="inlineStr">
        <is>
          <t>whmk</t>
        </is>
      </c>
      <c r="C182122" t="n">
        <v>2</v>
      </c>
      <c r="D182122" t="inlineStr">
        <is>
          <t>{'whmk-amuse', 'whmk-library-demo'}</t>
        </is>
      </c>
    </row>
    <row r="182123">
      <c r="A182123" s="1" t="n">
        <v>182121</v>
      </c>
      <c r="B182123" t="inlineStr">
        <is>
          <t>golgi</t>
        </is>
      </c>
      <c r="C182123" t="n">
        <v>2</v>
      </c>
      <c r="D182123" t="inlineStr">
        <is>
          <t>{'semantic-golgi', 'golgi'}</t>
        </is>
      </c>
    </row>
    <row r="182124">
      <c r="A182124" s="1" t="n">
        <v>182122</v>
      </c>
      <c r="B182124" t="inlineStr">
        <is>
          <t>moaland</t>
        </is>
      </c>
      <c r="C182124" t="n">
        <v>2</v>
      </c>
      <c r="D182124" t="inlineStr">
        <is>
          <t>{'moaland-frontend', '@moaland~moaland-frontend'}</t>
        </is>
      </c>
    </row>
    <row r="182125">
      <c r="A182125" s="1" t="n">
        <v>182123</v>
      </c>
      <c r="B182125" t="inlineStr">
        <is>
          <t>vitusvet</t>
        </is>
      </c>
      <c r="C182125" t="n">
        <v>2</v>
      </c>
      <c r="D182125" t="inlineStr">
        <is>
          <t>{'vitusvet-shorturl', '@neetable~vitusvet-shorturl'}</t>
        </is>
      </c>
    </row>
    <row r="182126">
      <c r="A182126" s="1" t="n">
        <v>182124</v>
      </c>
      <c r="B182126" t="inlineStr">
        <is>
          <t>nosetests</t>
        </is>
      </c>
      <c r="C182126" t="n">
        <v>2</v>
      </c>
      <c r="D182126" t="inlineStr">
        <is>
          <t>{'nosetests-json-extended', 'nosetests-json-extended-parallel'}</t>
        </is>
      </c>
    </row>
    <row r="182127">
      <c r="A182127" s="1" t="n">
        <v>182125</v>
      </c>
      <c r="B182127" t="inlineStr">
        <is>
          <t>jsxtransform</t>
        </is>
      </c>
      <c r="C182127" t="n">
        <v>2</v>
      </c>
      <c r="D182127" t="inlineStr">
        <is>
          <t>{'gulp-jsxtransform', 'express-jsxtransform'}</t>
        </is>
      </c>
    </row>
    <row r="182128">
      <c r="A182128" s="1" t="n">
        <v>182126</v>
      </c>
      <c r="B182128" t="inlineStr">
        <is>
          <t>negm</t>
        </is>
      </c>
      <c r="C182128" t="n">
        <v>2</v>
      </c>
      <c r="D182128" t="inlineStr">
        <is>
          <t>{'mylib-negm', 'nice-handsome-button-negm'}</t>
        </is>
      </c>
    </row>
    <row r="182129">
      <c r="A182129" s="1" t="n">
        <v>182127</v>
      </c>
      <c r="B182129" t="inlineStr">
        <is>
          <t>boletobancario</t>
        </is>
      </c>
      <c r="C182129" t="n">
        <v>2</v>
      </c>
      <c r="D182129" t="inlineStr">
        <is>
          <t>{'cliente-boletobancario.com', 'boletobancario'}</t>
        </is>
      </c>
    </row>
    <row r="182130">
      <c r="A182130" s="1" t="n">
        <v>182128</v>
      </c>
      <c r="B182130" t="inlineStr">
        <is>
          <t>datapub</t>
        </is>
      </c>
      <c r="C182130" t="n">
        <v>2</v>
      </c>
      <c r="D182130" t="inlineStr">
        <is>
          <t>{'datapub', 'datapub-nocss'}</t>
        </is>
      </c>
    </row>
    <row r="182131">
      <c r="A182131" s="1" t="n">
        <v>182129</v>
      </c>
      <c r="B182131" t="inlineStr">
        <is>
          <t>lowen</t>
        </is>
      </c>
      <c r="C182131" t="n">
        <v>2</v>
      </c>
      <c r="D182131" t="inlineStr">
        <is>
          <t>{'@jakelowen~sqorn-graphql-filters', '@jakelowen~knex-graphql-filters'}</t>
        </is>
      </c>
    </row>
    <row r="182132">
      <c r="A182132" s="1" t="n">
        <v>182130</v>
      </c>
      <c r="B182132" t="inlineStr">
        <is>
          <t>jakelowen</t>
        </is>
      </c>
      <c r="C182132" t="n">
        <v>2</v>
      </c>
      <c r="D182132" t="inlineStr">
        <is>
          <t>{'@jakelowen~sqorn-graphql-filters', '@jakelowen~knex-graphql-filters'}</t>
        </is>
      </c>
    </row>
    <row r="182133">
      <c r="A182133" s="1" t="n">
        <v>182131</v>
      </c>
      <c r="B182133" t="inlineStr">
        <is>
          <t>wush</t>
        </is>
      </c>
      <c r="C182133" t="n">
        <v>2</v>
      </c>
      <c r="D182133" t="inlineStr">
        <is>
          <t>{'nunjucks_wush', 'underscore_wush'}</t>
        </is>
      </c>
    </row>
    <row r="182134">
      <c r="A182134" s="1" t="n">
        <v>182132</v>
      </c>
      <c r="B182134" t="inlineStr">
        <is>
          <t>agatha</t>
        </is>
      </c>
      <c r="C182134" t="n">
        <v>2</v>
      </c>
      <c r="D182134" t="inlineStr">
        <is>
          <t>{'is-agatha', 'agatha'}</t>
        </is>
      </c>
    </row>
    <row r="182135">
      <c r="A182135" s="1" t="n">
        <v>182133</v>
      </c>
      <c r="B182135" t="inlineStr">
        <is>
          <t>thermoclinelabs</t>
        </is>
      </c>
      <c r="C182135" t="n">
        <v>2</v>
      </c>
      <c r="D182135" t="inlineStr">
        <is>
          <t>{'@thermoclinelabs~edge-switch', '@thermoclinelabs~whats-miner'}</t>
        </is>
      </c>
    </row>
    <row r="182136">
      <c r="A182136" s="1" t="n">
        <v>182134</v>
      </c>
      <c r="B182136" t="inlineStr">
        <is>
          <t>kxd</t>
        </is>
      </c>
      <c r="C182136" t="n">
        <v>2</v>
      </c>
      <c r="D182136" t="inlineStr">
        <is>
          <t>{'kxd-remote', 'mylib-chenzhang-kxd-test'}</t>
        </is>
      </c>
    </row>
    <row r="182137">
      <c r="A182137" s="1" t="n">
        <v>182135</v>
      </c>
      <c r="B182137" t="inlineStr">
        <is>
          <t>xablau</t>
        </is>
      </c>
      <c r="C182137" t="n">
        <v>2</v>
      </c>
      <c r="D182137" t="inlineStr">
        <is>
          <t>{'testmodule_xablau', '@xablau~either'}</t>
        </is>
      </c>
    </row>
    <row r="182138">
      <c r="A182138" s="1" t="n">
        <v>182136</v>
      </c>
      <c r="B182138" t="inlineStr">
        <is>
          <t>artifice</t>
        </is>
      </c>
      <c r="C182138" t="n">
        <v>2</v>
      </c>
      <c r="D182138" t="inlineStr">
        <is>
          <t>{'artifice', 'artifice-ccg'}</t>
        </is>
      </c>
    </row>
    <row r="182139">
      <c r="A182139" s="1" t="n">
        <v>182137</v>
      </c>
      <c r="B182139" t="inlineStr">
        <is>
          <t>xige</t>
        </is>
      </c>
      <c r="C182139" t="n">
        <v>2</v>
      </c>
      <c r="D182139" t="inlineStr">
        <is>
          <t>{'xige_1911', 'xige_comp'}</t>
        </is>
      </c>
    </row>
    <row r="182140">
      <c r="A182140" s="1" t="n">
        <v>182138</v>
      </c>
      <c r="B182140" t="inlineStr">
        <is>
          <t>pvjs</t>
        </is>
      </c>
      <c r="C182140" t="n">
        <v>2</v>
      </c>
      <c r="D182140" t="inlineStr">
        <is>
          <t>{'@wikipathways~pvjs', 'pvjs'}</t>
        </is>
      </c>
    </row>
    <row r="182141">
      <c r="A182141" s="1" t="n">
        <v>182139</v>
      </c>
      <c r="B182141" t="inlineStr">
        <is>
          <t>ummi</t>
        </is>
      </c>
      <c r="C182141" t="n">
        <v>2</v>
      </c>
      <c r="D182141" t="inlineStr">
        <is>
          <t>{'batummi', 'ummi'}</t>
        </is>
      </c>
    </row>
    <row r="182142">
      <c r="A182142" s="1" t="n">
        <v>182140</v>
      </c>
      <c r="B182142" t="inlineStr">
        <is>
          <t>lader</t>
        </is>
      </c>
      <c r="C182142" t="n">
        <v>2</v>
      </c>
      <c r="D182142" t="inlineStr">
        <is>
          <t>{'bos-uplader', 'zlader'}</t>
        </is>
      </c>
    </row>
    <row r="182143">
      <c r="A182143" s="1" t="n">
        <v>182141</v>
      </c>
      <c r="B182143" t="inlineStr">
        <is>
          <t>bijleslink</t>
        </is>
      </c>
      <c r="C182143" t="n">
        <v>2</v>
      </c>
      <c r="D182143" t="inlineStr">
        <is>
          <t>{'@bijleslink~my-test-package', '@bijleslink~design'}</t>
        </is>
      </c>
    </row>
    <row r="182144">
      <c r="A182144" s="1" t="n">
        <v>182142</v>
      </c>
      <c r="B182144" t="inlineStr">
        <is>
          <t>phantombuster</t>
        </is>
      </c>
      <c r="C182144" t="n">
        <v>2</v>
      </c>
      <c r="D182144" t="inlineStr">
        <is>
          <t>{'phantombuster-sdk', 'phantombuster'}</t>
        </is>
      </c>
    </row>
    <row r="182145">
      <c r="A182145" s="1" t="n">
        <v>182143</v>
      </c>
      <c r="B182145" t="inlineStr">
        <is>
          <t>caulking</t>
        </is>
      </c>
      <c r="C182145" t="n">
        <v>2</v>
      </c>
      <c r="D182145" t="inlineStr">
        <is>
          <t>{'caulking', 'earshot-caulking-unaware-aport-test'}</t>
        </is>
      </c>
    </row>
    <row r="182146">
      <c r="A182146" s="1" t="n">
        <v>182144</v>
      </c>
      <c r="B182146" t="inlineStr">
        <is>
          <t>visup</t>
        </is>
      </c>
      <c r="C182146" t="n">
        <v>2</v>
      </c>
      <c r="D182146" t="inlineStr">
        <is>
          <t>{'@visup~aria-components', '@visup~ui-components'}</t>
        </is>
      </c>
    </row>
    <row r="182147">
      <c r="A182147" s="1" t="n">
        <v>182145</v>
      </c>
      <c r="B182147" t="inlineStr">
        <is>
          <t>demio</t>
        </is>
      </c>
      <c r="C182147" t="n">
        <v>2</v>
      </c>
      <c r="D182147" t="inlineStr">
        <is>
          <t>{'demio-ui-kit', 'demio-code-rules'}</t>
        </is>
      </c>
    </row>
    <row r="182148">
      <c r="A182148" s="1" t="n">
        <v>182146</v>
      </c>
      <c r="B182148" t="inlineStr">
        <is>
          <t>gwenmohr</t>
        </is>
      </c>
      <c r="C182148" t="n">
        <v>2</v>
      </c>
      <c r="D182148" t="inlineStr">
        <is>
          <t>{'@gwenmohr~sensor-tiles-js', '@gwenmohr~sensor-tiles'}</t>
        </is>
      </c>
    </row>
    <row r="182149">
      <c r="A182149" s="1" t="n">
        <v>182147</v>
      </c>
      <c r="B182149" t="inlineStr">
        <is>
          <t>zakzak</t>
        </is>
      </c>
      <c r="C182149" t="n">
        <v>2</v>
      </c>
      <c r="D182149" t="inlineStr">
        <is>
          <t>{'@dynatrace~zakzak', 'zakzak'}</t>
        </is>
      </c>
    </row>
    <row r="182150">
      <c r="A182150" s="1" t="n">
        <v>182148</v>
      </c>
      <c r="B182150" t="inlineStr">
        <is>
          <t>laiiva</t>
        </is>
      </c>
      <c r="C182150" t="n">
        <v>2</v>
      </c>
      <c r="D182150" t="inlineStr">
        <is>
          <t>{'laiiva-vue-color', 'laihua-laiiva'}</t>
        </is>
      </c>
    </row>
    <row r="182151">
      <c r="A182151" s="1" t="n">
        <v>182149</v>
      </c>
      <c r="B182151" t="inlineStr">
        <is>
          <t>rgar</t>
        </is>
      </c>
      <c r="C182151" t="n">
        <v>2</v>
      </c>
      <c r="D182151" t="inlineStr">
        <is>
          <t>{'@rgar~ui', '@rgar~arch'}</t>
        </is>
      </c>
    </row>
    <row r="182152">
      <c r="A182152" s="1" t="n">
        <v>182150</v>
      </c>
      <c r="B182152" t="inlineStr">
        <is>
          <t>reactivesocket</t>
        </is>
      </c>
      <c r="C182152" t="n">
        <v>2</v>
      </c>
      <c r="D182152" t="inlineStr">
        <is>
          <t>{'reactivesocket-js', 'reactivesocket'}</t>
        </is>
      </c>
    </row>
    <row r="182153">
      <c r="A182153" s="1" t="n">
        <v>182151</v>
      </c>
      <c r="B182153" t="inlineStr">
        <is>
          <t>vhl</t>
        </is>
      </c>
      <c r="C182153" t="n">
        <v>2</v>
      </c>
      <c r="D182153" t="inlineStr">
        <is>
          <t>{'vhlsrs', 'eslint-config-vhl'}</t>
        </is>
      </c>
    </row>
    <row r="182154">
      <c r="A182154" s="1" t="n">
        <v>182152</v>
      </c>
      <c r="B182154" t="inlineStr">
        <is>
          <t>magnetron</t>
        </is>
      </c>
      <c r="C182154" t="n">
        <v>2</v>
      </c>
      <c r="D182154" t="inlineStr">
        <is>
          <t>{'magnetron', '@quarks~magnetron-dm-viewer'}</t>
        </is>
      </c>
    </row>
    <row r="182155">
      <c r="A182155" s="1" t="n">
        <v>182153</v>
      </c>
      <c r="B182155" t="inlineStr">
        <is>
          <t>jkit</t>
        </is>
      </c>
      <c r="C182155" t="n">
        <v>2</v>
      </c>
      <c r="D182155" t="inlineStr">
        <is>
          <t>{'jkit', 'dfin-jkit'}</t>
        </is>
      </c>
    </row>
    <row r="182156">
      <c r="A182156" s="1" t="n">
        <v>182154</v>
      </c>
      <c r="B182156" t="inlineStr">
        <is>
          <t>schme</t>
        </is>
      </c>
      <c r="C182156" t="n">
        <v>2</v>
      </c>
      <c r="D182156" t="inlineStr">
        <is>
          <t>{'@amazebird~antd-schme-form', '@amazebird~schme-form'}</t>
        </is>
      </c>
    </row>
    <row r="182157">
      <c r="A182157" s="1" t="n">
        <v>182155</v>
      </c>
      <c r="B182157" t="inlineStr">
        <is>
          <t>powm1</t>
        </is>
      </c>
      <c r="C182157" t="n">
        <v>2</v>
      </c>
      <c r="D182157" t="inlineStr">
        <is>
          <t>{'math-powm1', '@stdlib~math-base-special-powm1'}</t>
        </is>
      </c>
    </row>
    <row r="182158">
      <c r="A182158" s="1" t="n">
        <v>182156</v>
      </c>
      <c r="B182158" t="inlineStr">
        <is>
          <t>feiye</t>
        </is>
      </c>
      <c r="C182158" t="n">
        <v>2</v>
      </c>
      <c r="D182158" t="inlineStr">
        <is>
          <t>{'@feiye~discover', '@feiye~easy-model'}</t>
        </is>
      </c>
    </row>
    <row r="182159">
      <c r="A182159" s="1" t="n">
        <v>182157</v>
      </c>
      <c r="B182159" t="inlineStr">
        <is>
          <t>tcf2</t>
        </is>
      </c>
      <c r="C182159" t="n">
        <v>2</v>
      </c>
      <c r="D182159" t="inlineStr">
        <is>
          <t>{'tcf2enpm', 'tcf2eproject2'}</t>
        </is>
      </c>
    </row>
    <row r="182160">
      <c r="A182160" s="1" t="n">
        <v>182158</v>
      </c>
      <c r="B182160" t="inlineStr">
        <is>
          <t>enpm</t>
        </is>
      </c>
      <c r="C182160" t="n">
        <v>2</v>
      </c>
      <c r="D182160" t="inlineStr">
        <is>
          <t>{'tcf2enpm', 'enpm'}</t>
        </is>
      </c>
    </row>
    <row r="182161">
      <c r="A182161" s="1" t="n">
        <v>182159</v>
      </c>
      <c r="B182161" t="inlineStr">
        <is>
          <t>ccbar</t>
        </is>
      </c>
      <c r="C182161" t="n">
        <v>2</v>
      </c>
      <c r="D182161" t="inlineStr">
        <is>
          <t>{'ccbar.js', 'ccbar'}</t>
        </is>
      </c>
    </row>
    <row r="182162">
      <c r="A182162" s="1" t="n">
        <v>182160</v>
      </c>
      <c r="B182162" t="inlineStr">
        <is>
          <t>gafner</t>
        </is>
      </c>
      <c r="C182162" t="n">
        <v>2</v>
      </c>
      <c r="D182162" t="inlineStr">
        <is>
          <t>{'@thomas.gafner~prosemirror-br-encoded-hierarchy-base', '@thomas.gafner~prosemirror-selection-markers'}</t>
        </is>
      </c>
    </row>
    <row r="182163">
      <c r="A182163" s="1" t="n">
        <v>182161</v>
      </c>
      <c r="B182163" t="inlineStr">
        <is>
          <t>di4</t>
        </is>
      </c>
      <c r="C182163" t="n">
        <v>2</v>
      </c>
      <c r="D182163" t="inlineStr">
        <is>
          <t>{'di4js', 'di4es'}</t>
        </is>
      </c>
    </row>
    <row r="182164">
      <c r="A182164" s="1" t="n">
        <v>182162</v>
      </c>
      <c r="B182164" t="inlineStr">
        <is>
          <t>commitinfo</t>
        </is>
      </c>
      <c r="C182164" t="n">
        <v>2</v>
      </c>
      <c r="D182164" t="inlineStr">
        <is>
          <t>{'@tinolee~gitcommitinfo', 'github-getcommitinfo-example'}</t>
        </is>
      </c>
    </row>
    <row r="182165">
      <c r="A182165" s="1" t="n">
        <v>182163</v>
      </c>
      <c r="B182165" t="inlineStr">
        <is>
          <t>yokishava</t>
        </is>
      </c>
      <c r="C182165" t="n">
        <v>2</v>
      </c>
      <c r="D182165" t="inlineStr">
        <is>
          <t>{'yokishava-util', 'hello-yokishava'}</t>
        </is>
      </c>
    </row>
    <row r="182166">
      <c r="A182166" s="1" t="n">
        <v>182164</v>
      </c>
      <c r="B182166" t="inlineStr">
        <is>
          <t>chatvisor</t>
        </is>
      </c>
      <c r="C182166" t="n">
        <v>2</v>
      </c>
      <c r="D182166" t="inlineStr">
        <is>
          <t>{'cordova-plugin-chatvisor', 'react-native-chatvisor'}</t>
        </is>
      </c>
    </row>
    <row r="182167">
      <c r="A182167" s="1" t="n">
        <v>182165</v>
      </c>
      <c r="B182167" t="inlineStr">
        <is>
          <t>akhter</t>
        </is>
      </c>
      <c r="C182167" t="n">
        <v>2</v>
      </c>
      <c r="D182167" t="inlineStr">
        <is>
          <t>{'@waheed_akhter~react-native-imagebutton', 'vuakhter'}</t>
        </is>
      </c>
    </row>
    <row r="182168">
      <c r="A182168" s="1" t="n">
        <v>182166</v>
      </c>
      <c r="B182168" t="inlineStr">
        <is>
          <t>cronfield</t>
        </is>
      </c>
      <c r="C182168" t="n">
        <v>2</v>
      </c>
      <c r="D182168" t="inlineStr">
        <is>
          <t>{'django-fancy-cronfield', 'django-fancy-cronfield-alt'}</t>
        </is>
      </c>
    </row>
    <row r="182169">
      <c r="A182169" s="1" t="n">
        <v>182167</v>
      </c>
      <c r="B182169" t="inlineStr">
        <is>
          <t>datepickerrange</t>
        </is>
      </c>
      <c r="C182169" t="n">
        <v>2</v>
      </c>
      <c r="D182169" t="inlineStr">
        <is>
          <t>{'vue-datepickerrange', 'ngx-datepickerrange'}</t>
        </is>
      </c>
    </row>
    <row r="182170">
      <c r="A182170" s="1" t="n">
        <v>182168</v>
      </c>
      <c r="B182170" t="inlineStr">
        <is>
          <t>bizagi</t>
        </is>
      </c>
      <c r="C182170" t="n">
        <v>2</v>
      </c>
      <c r="D182170" t="inlineStr">
        <is>
          <t>{'bizagi-genome', 'bizagi-genome-angular'}</t>
        </is>
      </c>
    </row>
    <row r="182171">
      <c r="A182171" s="1" t="n">
        <v>182169</v>
      </c>
      <c r="B182171" t="inlineStr">
        <is>
          <t>slicewire</t>
        </is>
      </c>
      <c r="C182171" t="n">
        <v>2</v>
      </c>
      <c r="D182171" t="inlineStr">
        <is>
          <t>{'slicewire-cache', 'slicewire-nacl'}</t>
        </is>
      </c>
    </row>
    <row r="182172">
      <c r="A182172" s="1" t="n">
        <v>182170</v>
      </c>
      <c r="B182172" t="inlineStr">
        <is>
          <t>simpletiles</t>
        </is>
      </c>
      <c r="C182172" t="n">
        <v>2</v>
      </c>
      <c r="D182172" t="inlineStr">
        <is>
          <t>{'@minglabs~mingblocks_simpletiles', '@minglabs1~mingblocks_simpletiles'}</t>
        </is>
      </c>
    </row>
    <row r="182173">
      <c r="A182173" s="1" t="n">
        <v>182171</v>
      </c>
      <c r="B182173" t="inlineStr">
        <is>
          <t>dynamodb2</t>
        </is>
      </c>
      <c r="C182173" t="n">
        <v>2</v>
      </c>
      <c r="D182173" t="inlineStr">
        <is>
          <t>{'django-dynamodb2-sessions', 'dynamodb2'}</t>
        </is>
      </c>
    </row>
    <row r="182174">
      <c r="A182174" s="1" t="n">
        <v>182172</v>
      </c>
      <c r="B182174" t="inlineStr">
        <is>
          <t>matrixoc</t>
        </is>
      </c>
      <c r="C182174" t="n">
        <v>2</v>
      </c>
      <c r="D182174" t="inlineStr">
        <is>
          <t>{'@matrixoc~snippet', '@matrixoc~vfs'}</t>
        </is>
      </c>
    </row>
    <row r="182175">
      <c r="A182175" s="1" t="n">
        <v>182173</v>
      </c>
      <c r="B182175" t="inlineStr">
        <is>
          <t>dntly</t>
        </is>
      </c>
      <c r="C182175" t="n">
        <v>2</v>
      </c>
      <c r="D182175" t="inlineStr">
        <is>
          <t>{'@dntly~cssjson', 'dntly-cssjson'}</t>
        </is>
      </c>
    </row>
    <row r="182176">
      <c r="A182176" s="1" t="n">
        <v>182174</v>
      </c>
      <c r="B182176" t="inlineStr">
        <is>
          <t>nowm</t>
        </is>
      </c>
      <c r="C182176" t="n">
        <v>2</v>
      </c>
      <c r="D182176" t="inlineStr">
        <is>
          <t>{'tiktok-downloader-nowm', 'tiktok-dl-nowm'}</t>
        </is>
      </c>
    </row>
    <row r="182177">
      <c r="A182177" s="1" t="n">
        <v>182175</v>
      </c>
      <c r="B182177" t="inlineStr">
        <is>
          <t>ezcrypto</t>
        </is>
      </c>
      <c r="C182177" t="n">
        <v>2</v>
      </c>
      <c r="D182177" t="inlineStr">
        <is>
          <t>{'ezcrypto', 'ezcrypto.js'}</t>
        </is>
      </c>
    </row>
    <row r="182178">
      <c r="A182178" s="1" t="n">
        <v>182176</v>
      </c>
      <c r="B182178" t="inlineStr">
        <is>
          <t>eviction</t>
        </is>
      </c>
      <c r="C182178" t="n">
        <v>2</v>
      </c>
      <c r="D182178" t="inlineStr">
        <is>
          <t>{'react-apollo-idle-cache-eviction', 'cra-template-evictiondefensa'}</t>
        </is>
      </c>
    </row>
    <row r="182179">
      <c r="A182179" s="1" t="n">
        <v>182177</v>
      </c>
      <c r="B182179" t="inlineStr">
        <is>
          <t>abolo</t>
        </is>
      </c>
      <c r="C182179" t="n">
        <v>2</v>
      </c>
      <c r="D182179" t="inlineStr">
        <is>
          <t>{'@abolo~abolo', '@abolo~core'}</t>
        </is>
      </c>
    </row>
    <row r="182180">
      <c r="A182180" s="1" t="n">
        <v>182178</v>
      </c>
      <c r="B182180" t="inlineStr">
        <is>
          <t>leaflink</t>
        </is>
      </c>
      <c r="C182180" t="n">
        <v>2</v>
      </c>
      <c r="D182180" t="inlineStr">
        <is>
          <t>{'@leaflink~leaflink-ui', 'leaflink-proxy-server'}</t>
        </is>
      </c>
    </row>
    <row r="182181">
      <c r="A182181" s="1" t="n">
        <v>182179</v>
      </c>
      <c r="B182181" t="inlineStr">
        <is>
          <t>oview</t>
        </is>
      </c>
      <c r="C182181" t="n">
        <v>2</v>
      </c>
      <c r="D182181" t="inlineStr">
        <is>
          <t>{'oview', 'vue-cli-plugin-oview'}</t>
        </is>
      </c>
    </row>
    <row r="182182">
      <c r="A182182" s="1" t="n">
        <v>182180</v>
      </c>
      <c r="B182182" t="inlineStr">
        <is>
          <t>wreact</t>
        </is>
      </c>
      <c r="C182182" t="n">
        <v>2</v>
      </c>
      <c r="D182182" t="inlineStr">
        <is>
          <t>{'wreact', 'create-wreact-app'}</t>
        </is>
      </c>
    </row>
    <row r="182183">
      <c r="A182183" s="1" t="n">
        <v>182181</v>
      </c>
      <c r="B182183" t="inlineStr">
        <is>
          <t>dokoma</t>
        </is>
      </c>
      <c r="C182183" t="n">
        <v>2</v>
      </c>
      <c r="D182183" t="inlineStr">
        <is>
          <t>{'dokoma-svgcartographie', 'dokoma-blob'}</t>
        </is>
      </c>
    </row>
    <row r="182184">
      <c r="A182184" s="1" t="n">
        <v>182182</v>
      </c>
      <c r="B182184" t="inlineStr">
        <is>
          <t>bioid</t>
        </is>
      </c>
      <c r="C182184" t="n">
        <v>2</v>
      </c>
      <c r="D182184" t="inlineStr">
        <is>
          <t>{'bioid.id', 'bioid'}</t>
        </is>
      </c>
    </row>
    <row r="182185">
      <c r="A182185" s="1" t="n">
        <v>182183</v>
      </c>
      <c r="B182185" t="inlineStr">
        <is>
          <t>whereto</t>
        </is>
      </c>
      <c r="C182185" t="n">
        <v>2</v>
      </c>
      <c r="D182185" t="inlineStr">
        <is>
          <t>{'whereto', 'react-whereto'}</t>
        </is>
      </c>
    </row>
    <row r="182186">
      <c r="A182186" s="1" t="n">
        <v>182184</v>
      </c>
      <c r="B182186" t="inlineStr">
        <is>
          <t>xilancloud</t>
        </is>
      </c>
      <c r="C182186" t="n">
        <v>2</v>
      </c>
      <c r="D182186" t="inlineStr">
        <is>
          <t>{'@xilancloud~koa-dispatcher', '@xilancloud~iot-cloud'}</t>
        </is>
      </c>
    </row>
    <row r="182187">
      <c r="A182187" s="1" t="n">
        <v>182185</v>
      </c>
      <c r="B182187" t="inlineStr">
        <is>
          <t>kakojs</t>
        </is>
      </c>
      <c r="C182187" t="n">
        <v>2</v>
      </c>
      <c r="D182187" t="inlineStr">
        <is>
          <t>{'kakojs-example', 'kakojs'}</t>
        </is>
      </c>
    </row>
    <row r="182188">
      <c r="A182188" s="1" t="n">
        <v>182186</v>
      </c>
      <c r="B182188" t="inlineStr">
        <is>
          <t>clusterizer</t>
        </is>
      </c>
      <c r="C182188" t="n">
        <v>2</v>
      </c>
      <c r="D182188" t="inlineStr">
        <is>
          <t>{'clusterizer', '@horizonjs~clusterizer'}</t>
        </is>
      </c>
    </row>
    <row r="182189">
      <c r="A182189" s="1" t="n">
        <v>182187</v>
      </c>
      <c r="B182189" t="inlineStr">
        <is>
          <t>alhadis</t>
        </is>
      </c>
      <c r="C182189" t="n">
        <v>2</v>
      </c>
      <c r="D182189" t="inlineStr">
        <is>
          <t>{'alhadis.utils', '@alhadis~eslint-config'}</t>
        </is>
      </c>
    </row>
    <row r="182190">
      <c r="A182190" s="1" t="n">
        <v>182188</v>
      </c>
      <c r="B182190" t="inlineStr">
        <is>
          <t>genomelink</t>
        </is>
      </c>
      <c r="C182190" t="n">
        <v>2</v>
      </c>
      <c r="D182190" t="inlineStr">
        <is>
          <t>{'genomelink', 'genomelink-node'}</t>
        </is>
      </c>
    </row>
    <row r="182191">
      <c r="A182191" s="1" t="n">
        <v>182189</v>
      </c>
      <c r="B182191" t="inlineStr">
        <is>
          <t>myllj</t>
        </is>
      </c>
      <c r="C182191" t="n">
        <v>2</v>
      </c>
      <c r="D182191" t="inlineStr">
        <is>
          <t>{'myllj-ui', 'generator-myllj-vue'}</t>
        </is>
      </c>
    </row>
    <row r="182192">
      <c r="A182192" s="1" t="n">
        <v>182190</v>
      </c>
      <c r="B182192" t="inlineStr">
        <is>
          <t>pythran</t>
        </is>
      </c>
      <c r="C182192" t="n">
        <v>2</v>
      </c>
      <c r="D182192" t="inlineStr">
        <is>
          <t>{'pythran', 'pythran-openblas'}</t>
        </is>
      </c>
    </row>
    <row r="182193">
      <c r="A182193" s="1" t="n">
        <v>182191</v>
      </c>
      <c r="B182193" t="inlineStr">
        <is>
          <t>cbas</t>
        </is>
      </c>
      <c r="C182193" t="n">
        <v>2</v>
      </c>
      <c r="D182193" t="inlineStr">
        <is>
          <t>{'cbas', '@jolocom~cbas'}</t>
        </is>
      </c>
    </row>
    <row r="182194">
      <c r="A182194" s="1" t="n">
        <v>182192</v>
      </c>
      <c r="B182194" t="inlineStr">
        <is>
          <t>nbytes</t>
        </is>
      </c>
      <c r="C182194" t="n">
        <v>2</v>
      </c>
      <c r="D182194" t="inlineStr">
        <is>
          <t>{'nbytes-cordova-wt', 'nbytes-cordova-withcustmic'}</t>
        </is>
      </c>
    </row>
    <row r="182195">
      <c r="A182195" s="1" t="n">
        <v>182193</v>
      </c>
      <c r="B182195" t="inlineStr">
        <is>
          <t>fscar</t>
        </is>
      </c>
      <c r="C182195" t="n">
        <v>2</v>
      </c>
      <c r="D182195" t="inlineStr">
        <is>
          <t>{'fscar-log', 'fscar-fs'}</t>
        </is>
      </c>
    </row>
    <row r="182196">
      <c r="A182196" s="1" t="n">
        <v>182194</v>
      </c>
      <c r="B182196" t="inlineStr">
        <is>
          <t>mytimeout</t>
        </is>
      </c>
      <c r="C182196" t="n">
        <v>2</v>
      </c>
      <c r="D182196" t="inlineStr">
        <is>
          <t>{'node-red-contrib-mytimeout', 'mytimeout'}</t>
        </is>
      </c>
    </row>
    <row r="182197">
      <c r="A182197" s="1" t="n">
        <v>182195</v>
      </c>
      <c r="B182197" t="inlineStr">
        <is>
          <t>sigidb</t>
        </is>
      </c>
      <c r="C182197" t="n">
        <v>2</v>
      </c>
      <c r="D182197" t="inlineStr">
        <is>
          <t>{'sigidb', 'sigidb-test'}</t>
        </is>
      </c>
    </row>
    <row r="182198">
      <c r="A182198" s="1" t="n">
        <v>182196</v>
      </c>
      <c r="B182198" t="inlineStr">
        <is>
          <t>ampliflex</t>
        </is>
      </c>
      <c r="C182198" t="n">
        <v>2</v>
      </c>
      <c r="D182198" t="inlineStr">
        <is>
          <t>{'@ampliflex~samlify', '@ampliflex~swarm-builder'}</t>
        </is>
      </c>
    </row>
    <row r="182199">
      <c r="A182199" s="1" t="n">
        <v>182197</v>
      </c>
      <c r="B182199" t="inlineStr">
        <is>
          <t>transunion</t>
        </is>
      </c>
      <c r="C182199" t="n">
        <v>2</v>
      </c>
      <c r="D182199" t="inlineStr">
        <is>
          <t>{'transunion', '@transunion-ui~tablejs'}</t>
        </is>
      </c>
    </row>
    <row r="182200">
      <c r="A182200" s="1" t="n">
        <v>182198</v>
      </c>
      <c r="B182200" t="inlineStr">
        <is>
          <t>fiveo</t>
        </is>
      </c>
      <c r="C182200" t="n">
        <v>2</v>
      </c>
      <c r="D182200" t="inlineStr">
        <is>
          <t>{'fiveo-web', 'fiveo'}</t>
        </is>
      </c>
    </row>
    <row r="182201">
      <c r="A182201" s="1" t="n">
        <v>182199</v>
      </c>
      <c r="B182201" t="inlineStr">
        <is>
          <t>humwing</t>
        </is>
      </c>
      <c r="C182201" t="n">
        <v>2</v>
      </c>
      <c r="D182201" t="inlineStr">
        <is>
          <t>{'@humwing~swagger-code-gen', '@humwing~mp-datepicker'}</t>
        </is>
      </c>
    </row>
    <row r="182202">
      <c r="A182202" s="1" t="n">
        <v>182200</v>
      </c>
      <c r="B182202" t="inlineStr">
        <is>
          <t>microsecure</t>
        </is>
      </c>
      <c r="C182202" t="n">
        <v>2</v>
      </c>
      <c r="D182202" t="inlineStr">
        <is>
          <t>{'@atomlessmind~microsecure', 'microsecure'}</t>
        </is>
      </c>
    </row>
    <row r="182203">
      <c r="A182203" s="1" t="n">
        <v>182201</v>
      </c>
      <c r="B182203" t="inlineStr">
        <is>
          <t>flamboyant</t>
        </is>
      </c>
      <c r="C182203" t="n">
        <v>2</v>
      </c>
      <c r="D182203" t="inlineStr">
        <is>
          <t>{'flamboyant', '@polichat~flamboyant'}</t>
        </is>
      </c>
    </row>
    <row r="182204">
      <c r="A182204" s="1" t="n">
        <v>182202</v>
      </c>
      <c r="B182204" t="inlineStr">
        <is>
          <t>aodh</t>
        </is>
      </c>
      <c r="C182204" t="n">
        <v>2</v>
      </c>
      <c r="D182204" t="inlineStr">
        <is>
          <t>{'aodhclient', 'aodh'}</t>
        </is>
      </c>
    </row>
    <row r="182205">
      <c r="A182205" s="1" t="n">
        <v>182203</v>
      </c>
      <c r="B182205" t="inlineStr">
        <is>
          <t>nakajs</t>
        </is>
      </c>
      <c r="C182205" t="n">
        <v>2</v>
      </c>
      <c r="D182205" t="inlineStr">
        <is>
          <t>{'nakajs-tx-signer', 'nakajs-tx'}</t>
        </is>
      </c>
    </row>
    <row r="182206">
      <c r="A182206" s="1" t="n">
        <v>182204</v>
      </c>
      <c r="B182206" t="inlineStr">
        <is>
          <t>procshortcut</t>
        </is>
      </c>
      <c r="C182206" t="n">
        <v>2</v>
      </c>
      <c r="D182206" t="inlineStr">
        <is>
          <t>{'qmuzik-procshortcut-shared', 'qmuzik-procshortcut'}</t>
        </is>
      </c>
    </row>
    <row r="182207">
      <c r="A182207" s="1" t="n">
        <v>182205</v>
      </c>
      <c r="B182207" t="inlineStr">
        <is>
          <t>obvu</t>
        </is>
      </c>
      <c r="C182207" t="n">
        <v>2</v>
      </c>
      <c r="D182207" t="inlineStr">
        <is>
          <t>{'obvu-vue-helpers', 'obvu-file-storage'}</t>
        </is>
      </c>
    </row>
    <row r="182208">
      <c r="A182208" s="1" t="n">
        <v>182206</v>
      </c>
      <c r="B182208" t="inlineStr">
        <is>
          <t>ideil</t>
        </is>
      </c>
      <c r="C182208" t="n">
        <v>2</v>
      </c>
      <c r="D182208" t="inlineStr">
        <is>
          <t>{'generator-ideil-atom', 'generator-ideil-mix'}</t>
        </is>
      </c>
    </row>
    <row r="182209">
      <c r="A182209" s="1" t="n">
        <v>182207</v>
      </c>
      <c r="B182209" t="inlineStr">
        <is>
          <t>lsys</t>
        </is>
      </c>
      <c r="C182209" t="n">
        <v>2</v>
      </c>
      <c r="D182209" t="inlineStr">
        <is>
          <t>{'lsys', '@thi.ng~lsys'}</t>
        </is>
      </c>
    </row>
    <row r="182210">
      <c r="A182210" s="1" t="n">
        <v>182208</v>
      </c>
      <c r="B182210" t="inlineStr">
        <is>
          <t>natac13</t>
        </is>
      </c>
      <c r="C182210" t="n">
        <v>2</v>
      </c>
      <c r="D182210" t="inlineStr">
        <is>
          <t>{'eslint-config-natac13', '@natac13~mongoose-dataloader'}</t>
        </is>
      </c>
    </row>
    <row r="182211">
      <c r="A182211" s="1" t="n">
        <v>182209</v>
      </c>
      <c r="B182211" t="inlineStr">
        <is>
          <t>onlyone</t>
        </is>
      </c>
      <c r="C182211" t="n">
        <v>2</v>
      </c>
      <c r="D182211" t="inlineStr">
        <is>
          <t>{'jensonlong-test-onlyone', 'test-pkg-sakyone-onlyone'}</t>
        </is>
      </c>
    </row>
    <row r="182212">
      <c r="A182212" s="1" t="n">
        <v>182210</v>
      </c>
      <c r="B182212" t="inlineStr">
        <is>
          <t>petersoft</t>
        </is>
      </c>
      <c r="C182212" t="n">
        <v>2</v>
      </c>
      <c r="D182212" t="inlineStr">
        <is>
          <t>{'@petersoft~web-components', '@petersoft~types'}</t>
        </is>
      </c>
    </row>
    <row r="182213">
      <c r="A182213" s="1" t="n">
        <v>182211</v>
      </c>
      <c r="B182213" t="inlineStr">
        <is>
          <t>hoc2</t>
        </is>
      </c>
      <c r="C182213" t="n">
        <v>2</v>
      </c>
      <c r="D182213" t="inlineStr">
        <is>
          <t>{'hoc2swc', 'react-sortable-hoc2'}</t>
        </is>
      </c>
    </row>
    <row r="182214">
      <c r="A182214" s="1" t="n">
        <v>182212</v>
      </c>
      <c r="B182214" t="inlineStr">
        <is>
          <t>alecia</t>
        </is>
      </c>
      <c r="C182214" t="n">
        <v>2</v>
      </c>
      <c r="D182214" t="inlineStr">
        <is>
          <t>{'@aleciambarella~document-editor', '@aleciambarella~segoe-mdl2'}</t>
        </is>
      </c>
    </row>
    <row r="182215">
      <c r="A182215" s="1" t="n">
        <v>182213</v>
      </c>
      <c r="B182215" t="inlineStr">
        <is>
          <t>aleciambarella</t>
        </is>
      </c>
      <c r="C182215" t="n">
        <v>2</v>
      </c>
      <c r="D182215" t="inlineStr">
        <is>
          <t>{'@aleciambarella~document-editor', '@aleciambarella~segoe-mdl2'}</t>
        </is>
      </c>
    </row>
    <row r="182216">
      <c r="A182216" s="1" t="n">
        <v>182214</v>
      </c>
      <c r="B182216" t="inlineStr">
        <is>
          <t>salesforecast</t>
        </is>
      </c>
      <c r="C182216" t="n">
        <v>2</v>
      </c>
      <c r="D182216" t="inlineStr">
        <is>
          <t>{'qmuzik-salesforecast-shared', 'qmuzik-salesforecast'}</t>
        </is>
      </c>
    </row>
    <row r="182217">
      <c r="A182217" s="1" t="n">
        <v>182215</v>
      </c>
      <c r="B182217" t="inlineStr">
        <is>
          <t>codewords</t>
        </is>
      </c>
      <c r="C182217" t="n">
        <v>2</v>
      </c>
      <c r="D182217" t="inlineStr">
        <is>
          <t>{'codewords', '@faizaanceg~codewords'}</t>
        </is>
      </c>
    </row>
    <row r="182218">
      <c r="A182218" s="1" t="n">
        <v>182216</v>
      </c>
      <c r="B182218" t="inlineStr">
        <is>
          <t>nsne</t>
        </is>
      </c>
      <c r="C182218" t="n">
        <v>2</v>
      </c>
      <c r="D182218" t="inlineStr">
        <is>
          <t>{'nsne-react-component', 'nsne-react-hooks'}</t>
        </is>
      </c>
    </row>
    <row r="182219">
      <c r="A182219" s="1" t="n">
        <v>182217</v>
      </c>
      <c r="B182219" t="inlineStr">
        <is>
          <t>pywebpush</t>
        </is>
      </c>
      <c r="C182219" t="n">
        <v>2</v>
      </c>
      <c r="D182219" t="inlineStr">
        <is>
          <t>{'flask-pywebpush', 'pywebpush'}</t>
        </is>
      </c>
    </row>
    <row r="182220">
      <c r="A182220" s="1" t="n">
        <v>182218</v>
      </c>
      <c r="B182220" t="inlineStr">
        <is>
          <t>xwl7001</t>
        </is>
      </c>
      <c r="C182220" t="n">
        <v>2</v>
      </c>
      <c r="D182220" t="inlineStr">
        <is>
          <t>{'@xwl7001~react-github-calendar', '@xwl7001~react-static-plugin-less'}</t>
        </is>
      </c>
    </row>
    <row r="182221">
      <c r="A182221" s="1" t="n">
        <v>182219</v>
      </c>
      <c r="B182221" t="inlineStr">
        <is>
          <t>smartresize</t>
        </is>
      </c>
      <c r="C182221" t="n">
        <v>2</v>
      </c>
      <c r="D182221" t="inlineStr">
        <is>
          <t>{'jquery-smartresize', 'smartresize.js'}</t>
        </is>
      </c>
    </row>
    <row r="182222">
      <c r="A182222" s="1" t="n">
        <v>182220</v>
      </c>
      <c r="B182222" t="inlineStr">
        <is>
          <t>madux</t>
        </is>
      </c>
      <c r="C182222" t="n">
        <v>2</v>
      </c>
      <c r="D182222" t="inlineStr">
        <is>
          <t>{'madux', 'madux-bind'}</t>
        </is>
      </c>
    </row>
    <row r="182223">
      <c r="A182223" s="1" t="n">
        <v>182221</v>
      </c>
      <c r="B182223" t="inlineStr">
        <is>
          <t>containskeys</t>
        </is>
      </c>
      <c r="C182223" t="n">
        <v>2</v>
      </c>
      <c r="D182223" t="inlineStr">
        <is>
          <t>{'object-containskeys', 'map-containskeys'}</t>
        </is>
      </c>
    </row>
    <row r="182224">
      <c r="A182224" s="1" t="n">
        <v>182222</v>
      </c>
      <c r="B182224" t="inlineStr">
        <is>
          <t>yrhee</t>
        </is>
      </c>
      <c r="C182224" t="n">
        <v>2</v>
      </c>
      <c r="D182224" t="inlineStr">
        <is>
          <t>{'rand-num-gen-yrhee', 'alphanum-yrhee'}</t>
        </is>
      </c>
    </row>
    <row r="182225">
      <c r="A182225" s="1" t="n">
        <v>182223</v>
      </c>
      <c r="B182225" t="inlineStr">
        <is>
          <t>reactlogin</t>
        </is>
      </c>
      <c r="C182225" t="n">
        <v>2</v>
      </c>
      <c r="D182225" t="inlineStr">
        <is>
          <t>{'g6reactlogin', 'gate6reactlogin'}</t>
        </is>
      </c>
    </row>
    <row r="182226">
      <c r="A182226" s="1" t="n">
        <v>182224</v>
      </c>
      <c r="B182226" t="inlineStr">
        <is>
          <t>zerochain</t>
        </is>
      </c>
      <c r="C182226" t="n">
        <v>2</v>
      </c>
      <c r="D182226" t="inlineStr">
        <is>
          <t>{'zerochain-wasm-utils', '@zerochain~0chain'}</t>
        </is>
      </c>
    </row>
    <row r="182227">
      <c r="A182227" s="1" t="n">
        <v>182225</v>
      </c>
      <c r="B182227" t="inlineStr">
        <is>
          <t>hrbr</t>
        </is>
      </c>
      <c r="C182227" t="n">
        <v>2</v>
      </c>
      <c r="D182227" t="inlineStr">
        <is>
          <t>{'hrbr-es6-driver-concurrent', 'hrbr-ferryboat'}</t>
        </is>
      </c>
    </row>
    <row r="182228">
      <c r="A182228" s="1" t="n">
        <v>182226</v>
      </c>
      <c r="B182228" t="inlineStr">
        <is>
          <t>screenres</t>
        </is>
      </c>
      <c r="C182228" t="n">
        <v>2</v>
      </c>
      <c r="D182228" t="inlineStr">
        <is>
          <t>{'node-win-screenres', 'screenres'}</t>
        </is>
      </c>
    </row>
    <row r="182229">
      <c r="A182229" s="1" t="n">
        <v>182227</v>
      </c>
      <c r="B182229" t="inlineStr">
        <is>
          <t>gulpin</t>
        </is>
      </c>
      <c r="C182229" t="n">
        <v>2</v>
      </c>
      <c r="D182229" t="inlineStr">
        <is>
          <t>{'gulpin', 'gulpinator'}</t>
        </is>
      </c>
    </row>
    <row r="182230">
      <c r="A182230" s="1" t="n">
        <v>182228</v>
      </c>
      <c r="B182230" t="inlineStr">
        <is>
          <t>muport</t>
        </is>
      </c>
      <c r="C182230" t="n">
        <v>2</v>
      </c>
      <c r="D182230" t="inlineStr">
        <is>
          <t>{'muport-did-resolver', 'muport-core'}</t>
        </is>
      </c>
    </row>
    <row r="182231">
      <c r="A182231" s="1" t="n">
        <v>182229</v>
      </c>
      <c r="B182231" t="inlineStr">
        <is>
          <t>qframe</t>
        </is>
      </c>
      <c r="C182231" t="n">
        <v>2</v>
      </c>
      <c r="D182231" t="inlineStr">
        <is>
          <t>{'qframe', '@quenty~qframe'}</t>
        </is>
      </c>
    </row>
    <row r="182232">
      <c r="A182232" s="1" t="n">
        <v>182230</v>
      </c>
      <c r="B182232" t="inlineStr">
        <is>
          <t>addressmanager</t>
        </is>
      </c>
      <c r="C182232" t="n">
        <v>2</v>
      </c>
      <c r="D182232" t="inlineStr">
        <is>
          <t>{'addressmanager-ui', '@jackie00~addressmanager'}</t>
        </is>
      </c>
    </row>
    <row r="182233">
      <c r="A182233" s="1" t="n">
        <v>182231</v>
      </c>
      <c r="B182233" t="inlineStr">
        <is>
          <t>eventonehq</t>
        </is>
      </c>
      <c r="C182233" t="n">
        <v>2</v>
      </c>
      <c r="D182233" t="inlineStr">
        <is>
          <t>{'@eventonehq~fly', '@eventonehq~capacitor-qrscanner'}</t>
        </is>
      </c>
    </row>
    <row r="182234">
      <c r="A182234" s="1" t="n">
        <v>182232</v>
      </c>
      <c r="B182234" t="inlineStr">
        <is>
          <t>sachinkiranti</t>
        </is>
      </c>
      <c r="C182234" t="n">
        <v>2</v>
      </c>
      <c r="D182234" t="inlineStr">
        <is>
          <t>{'@sachinkiranti~test', 'sachinkiranti'}</t>
        </is>
      </c>
    </row>
    <row r="182235">
      <c r="A182235" s="1" t="n">
        <v>182233</v>
      </c>
      <c r="B182235" t="inlineStr">
        <is>
          <t>coreschema</t>
        </is>
      </c>
      <c r="C182235" t="n">
        <v>2</v>
      </c>
      <c r="D182235" t="inlineStr">
        <is>
          <t>{'coreschema', 'javascript-coreschema'}</t>
        </is>
      </c>
    </row>
    <row r="182236">
      <c r="A182236" s="1" t="n">
        <v>182234</v>
      </c>
      <c r="B182236" t="inlineStr">
        <is>
          <t>smarterstats</t>
        </is>
      </c>
      <c r="C182236" t="n">
        <v>2</v>
      </c>
      <c r="D182236" t="inlineStr">
        <is>
          <t>{'@smarterservices~smarterstats', 'smarterstats'}</t>
        </is>
      </c>
    </row>
    <row r="182237">
      <c r="A182237" s="1" t="n">
        <v>182235</v>
      </c>
      <c r="B182237" t="inlineStr">
        <is>
          <t>easypopup</t>
        </is>
      </c>
      <c r="C182237" t="n">
        <v>2</v>
      </c>
      <c r="D182237" t="inlineStr">
        <is>
          <t>{'react-native-easypopup', 'react-native-easypopup-refis360movil'}</t>
        </is>
      </c>
    </row>
    <row r="182238">
      <c r="A182238" s="1" t="n">
        <v>182236</v>
      </c>
      <c r="B182238" t="inlineStr">
        <is>
          <t>leonie</t>
        </is>
      </c>
      <c r="C182238" t="n">
        <v>2</v>
      </c>
      <c r="D182238" t="inlineStr">
        <is>
          <t>{'@htblaleonie~core', '@htblaleonie~leonie-mqtt'}</t>
        </is>
      </c>
    </row>
    <row r="182239">
      <c r="A182239" s="1" t="n">
        <v>182237</v>
      </c>
      <c r="B182239" t="inlineStr">
        <is>
          <t>htblaleonie</t>
        </is>
      </c>
      <c r="C182239" t="n">
        <v>2</v>
      </c>
      <c r="D182239" t="inlineStr">
        <is>
          <t>{'@htblaleonie~core', '@htblaleonie~leonie-mqtt'}</t>
        </is>
      </c>
    </row>
    <row r="182240">
      <c r="A182240" s="1" t="n">
        <v>182238</v>
      </c>
      <c r="B182240" t="inlineStr">
        <is>
          <t>npmcommands</t>
        </is>
      </c>
      <c r="C182240" t="n">
        <v>2</v>
      </c>
      <c r="D182240" t="inlineStr">
        <is>
          <t>{'@shivalishrivastava~npmcommands_new', '@pavithra1303~npmcommands'}</t>
        </is>
      </c>
    </row>
    <row r="182241">
      <c r="A182241" s="1" t="n">
        <v>182239</v>
      </c>
      <c r="B182241" t="inlineStr">
        <is>
          <t>ergodox</t>
        </is>
      </c>
      <c r="C182241" t="n">
        <v>2</v>
      </c>
      <c r="D182241" t="inlineStr">
        <is>
          <t>{'@chrysalis-api~hardware-ez-ergodox', '@bazecor-api~hardware-ez-ergodox'}</t>
        </is>
      </c>
    </row>
    <row r="182242">
      <c r="A182242" s="1" t="n">
        <v>182240</v>
      </c>
      <c r="B182242" t="inlineStr">
        <is>
          <t>relais</t>
        </is>
      </c>
      <c r="C182242" t="n">
        <v>2</v>
      </c>
      <c r="D182242" t="inlineStr">
        <is>
          <t>{'node-red-contrib-squid-relais', '@syolab~relais-client'}</t>
        </is>
      </c>
    </row>
    <row r="182243">
      <c r="A182243" s="1" t="n">
        <v>182241</v>
      </c>
      <c r="B182243" t="inlineStr">
        <is>
          <t>inola</t>
        </is>
      </c>
      <c r="C182243" t="n">
        <v>2</v>
      </c>
      <c r="D182243" t="inlineStr">
        <is>
          <t>{'lodown-daninola', 'lodown-redux-daninola'}</t>
        </is>
      </c>
    </row>
    <row r="182244">
      <c r="A182244" s="1" t="n">
        <v>182242</v>
      </c>
      <c r="B182244" t="inlineStr">
        <is>
          <t>daninola</t>
        </is>
      </c>
      <c r="C182244" t="n">
        <v>2</v>
      </c>
      <c r="D182244" t="inlineStr">
        <is>
          <t>{'lodown-daninola', 'lodown-redux-daninola'}</t>
        </is>
      </c>
    </row>
    <row r="182245">
      <c r="A182245" s="1" t="n">
        <v>182243</v>
      </c>
      <c r="B182245" t="inlineStr">
        <is>
          <t>bionetgen</t>
        </is>
      </c>
      <c r="C182245" t="n">
        <v>2</v>
      </c>
      <c r="D182245" t="inlineStr">
        <is>
          <t>{'biosimulators-bionetgen', 'bionetgen'}</t>
        </is>
      </c>
    </row>
    <row r="182246">
      <c r="A182246" s="1" t="n">
        <v>182244</v>
      </c>
      <c r="B182246" t="inlineStr">
        <is>
          <t>ricenoodle</t>
        </is>
      </c>
      <c r="C182246" t="n">
        <v>2</v>
      </c>
      <c r="D182246" t="inlineStr">
        <is>
          <t>{'ricenoodle-vue-component', 'ricenoodle'}</t>
        </is>
      </c>
    </row>
    <row r="182247">
      <c r="A182247" s="1" t="n">
        <v>182245</v>
      </c>
      <c r="B182247" t="inlineStr">
        <is>
          <t>yarpex</t>
        </is>
      </c>
      <c r="C182247" t="n">
        <v>2</v>
      </c>
      <c r="D182247" t="inlineStr">
        <is>
          <t>{'yarpex-bert', 'yarpex'}</t>
        </is>
      </c>
    </row>
    <row r="182248">
      <c r="A182248" s="1" t="n">
        <v>182246</v>
      </c>
      <c r="B182248" t="inlineStr">
        <is>
          <t>emiomacollins</t>
        </is>
      </c>
      <c r="C182248" t="n">
        <v>2</v>
      </c>
      <c r="D182248" t="inlineStr">
        <is>
          <t>{'cra-template-emiomacollins', 'cra-template-emiomacollins-template'}</t>
        </is>
      </c>
    </row>
    <row r="182249">
      <c r="A182249" s="1" t="n">
        <v>182247</v>
      </c>
      <c r="B182249" t="inlineStr">
        <is>
          <t>kenla</t>
        </is>
      </c>
      <c r="C182249" t="n">
        <v>2</v>
      </c>
      <c r="D182249" t="inlineStr">
        <is>
          <t>{'@kenla~library', '@kenla~store'}</t>
        </is>
      </c>
    </row>
    <row r="182250">
      <c r="A182250" s="1" t="n">
        <v>182248</v>
      </c>
      <c r="B182250" t="inlineStr">
        <is>
          <t>gayatri</t>
        </is>
      </c>
      <c r="C182250" t="n">
        <v>2</v>
      </c>
      <c r="D182250" t="inlineStr">
        <is>
          <t>{'tranfonter-gayatri', 'react-ui-components-workshop_rpgayatri'}</t>
        </is>
      </c>
    </row>
    <row r="182251">
      <c r="A182251" s="1" t="n">
        <v>182249</v>
      </c>
      <c r="B182251" t="inlineStr">
        <is>
          <t>jooz2</t>
        </is>
      </c>
      <c r="C182251" t="n">
        <v>2</v>
      </c>
      <c r="D182251" t="inlineStr">
        <is>
          <t>{'@zoujy~my-materials-jooz2x', 'my-materials-jooz2x'}</t>
        </is>
      </c>
    </row>
    <row r="182252">
      <c r="A182252" s="1" t="n">
        <v>182250</v>
      </c>
      <c r="B182252" t="inlineStr">
        <is>
          <t>pagseguro2</t>
        </is>
      </c>
      <c r="C182252" t="n">
        <v>2</v>
      </c>
      <c r="D182252" t="inlineStr">
        <is>
          <t>{'node-pagseguro2', 'django-pagseguro2'}</t>
        </is>
      </c>
    </row>
    <row r="182253">
      <c r="A182253" s="1" t="n">
        <v>182251</v>
      </c>
      <c r="B182253" t="inlineStr">
        <is>
          <t>postion</t>
        </is>
      </c>
      <c r="C182253" t="n">
        <v>2</v>
      </c>
      <c r="D182253" t="inlineStr">
        <is>
          <t>{'vue_ios_fixed_postion_bug_fix_test', 'vue_ios_fixed_postion_bug_fix'}</t>
        </is>
      </c>
    </row>
    <row r="182254">
      <c r="A182254" s="1" t="n">
        <v>182252</v>
      </c>
      <c r="B182254" t="inlineStr">
        <is>
          <t>bpcommon</t>
        </is>
      </c>
      <c r="C182254" t="n">
        <v>2</v>
      </c>
      <c r="D182254" t="inlineStr">
        <is>
          <t>{'bpcommon', '@litera-bp~bpcommon'}</t>
        </is>
      </c>
    </row>
    <row r="182255">
      <c r="A182255" s="1" t="n">
        <v>182253</v>
      </c>
      <c r="B182255" t="inlineStr">
        <is>
          <t>solcheck</t>
        </is>
      </c>
      <c r="C182255" t="n">
        <v>2</v>
      </c>
      <c r="D182255" t="inlineStr">
        <is>
          <t>{'buidler-solcheck', 'solcheck'}</t>
        </is>
      </c>
    </row>
    <row r="182256">
      <c r="A182256" s="1" t="n">
        <v>182254</v>
      </c>
      <c r="B182256" t="inlineStr">
        <is>
          <t>jelena</t>
        </is>
      </c>
      <c r="C182256" t="n">
        <v>2</v>
      </c>
      <c r="D182256" t="inlineStr">
        <is>
          <t>{'tutorial-package-jelena', 'npmjelenatest'}</t>
        </is>
      </c>
    </row>
    <row r="182257">
      <c r="A182257" s="1" t="n">
        <v>182255</v>
      </c>
      <c r="B182257" t="inlineStr">
        <is>
          <t>rayou</t>
        </is>
      </c>
      <c r="C182257" t="n">
        <v>2</v>
      </c>
      <c r="D182257" t="inlineStr">
        <is>
          <t>{'@rayou~cdk-url-shortener', 'rayou-cdk-url-shortener'}</t>
        </is>
      </c>
    </row>
    <row r="182258">
      <c r="A182258" s="1" t="n">
        <v>182256</v>
      </c>
      <c r="B182258" t="inlineStr">
        <is>
          <t>imaegoo</t>
        </is>
      </c>
      <c r="C182258" t="n">
        <v>2</v>
      </c>
      <c r="D182258" t="inlineStr">
        <is>
          <t>{'@imaegoo~valine', '@imaegoo~verify'}</t>
        </is>
      </c>
    </row>
    <row r="182259">
      <c r="A182259" s="1" t="n">
        <v>182257</v>
      </c>
      <c r="B182259" t="inlineStr">
        <is>
          <t>mchart</t>
        </is>
      </c>
      <c r="C182259" t="n">
        <v>2</v>
      </c>
      <c r="D182259" t="inlineStr">
        <is>
          <t>{'react-mchart', 'mchart'}</t>
        </is>
      </c>
    </row>
    <row r="182260">
      <c r="A182260" s="1" t="n">
        <v>182258</v>
      </c>
      <c r="B182260" t="inlineStr">
        <is>
          <t>reviewboard</t>
        </is>
      </c>
      <c r="C182260" t="n">
        <v>2</v>
      </c>
      <c r="D182260" t="inlineStr">
        <is>
          <t>{'twitter-common-reviewboard', 'reviewboard'}</t>
        </is>
      </c>
    </row>
    <row r="182261">
      <c r="A182261" s="1" t="n">
        <v>182259</v>
      </c>
      <c r="B182261" t="inlineStr">
        <is>
          <t>bauke2112</t>
        </is>
      </c>
      <c r="C182261" t="n">
        <v>2</v>
      </c>
      <c r="D182261" t="inlineStr">
        <is>
          <t>{'@bauke2112~invalidjs', '@bauke2112~decli'}</t>
        </is>
      </c>
    </row>
    <row r="182262">
      <c r="A182262" s="1" t="n">
        <v>182260</v>
      </c>
      <c r="B182262" t="inlineStr">
        <is>
          <t>decli</t>
        </is>
      </c>
      <c r="C182262" t="n">
        <v>2</v>
      </c>
      <c r="D182262" t="inlineStr">
        <is>
          <t>{'decli', '@bauke2112~decli'}</t>
        </is>
      </c>
    </row>
    <row r="182263">
      <c r="A182263" s="1" t="n">
        <v>182261</v>
      </c>
      <c r="B182263" t="inlineStr">
        <is>
          <t>moritzko</t>
        </is>
      </c>
      <c r="C182263" t="n">
        <v>2</v>
      </c>
      <c r="D182263" t="inlineStr">
        <is>
          <t>{'@moritzko_bbc~emulator-cli', '@moritzko_bbc~emulator-core'}</t>
        </is>
      </c>
    </row>
    <row r="182264">
      <c r="A182264" s="1" t="n">
        <v>182262</v>
      </c>
      <c r="B182264" t="inlineStr">
        <is>
          <t>faktor10</t>
        </is>
      </c>
      <c r="C182264" t="n">
        <v>2</v>
      </c>
      <c r="D182264" t="inlineStr">
        <is>
          <t>{'@faktor10~sorter', '@faktor10~react-card'}</t>
        </is>
      </c>
    </row>
    <row r="182265">
      <c r="A182265" s="1" t="n">
        <v>182263</v>
      </c>
      <c r="B182265" t="inlineStr">
        <is>
          <t>mwhite</t>
        </is>
      </c>
      <c r="C182265" t="n">
        <v>2</v>
      </c>
      <c r="D182265" t="inlineStr">
        <is>
          <t>{'@mwhite~pluggable', '@mwhite~extensible'}</t>
        </is>
      </c>
    </row>
    <row r="182266">
      <c r="A182266" s="1" t="n">
        <v>182264</v>
      </c>
      <c r="B182266" t="inlineStr">
        <is>
          <t>nordddb</t>
        </is>
      </c>
      <c r="C182266" t="n">
        <v>2</v>
      </c>
      <c r="D182266" t="inlineStr">
        <is>
          <t>{'@nordddb~vattenfall-design-system', '@nordddb~catalog'}</t>
        </is>
      </c>
    </row>
    <row r="182267">
      <c r="A182267" s="1" t="n">
        <v>182265</v>
      </c>
      <c r="B182267" t="inlineStr">
        <is>
          <t>hashapass</t>
        </is>
      </c>
      <c r="C182267" t="n">
        <v>2</v>
      </c>
      <c r="D182267" t="inlineStr">
        <is>
          <t>{'hashapass-core', 'hashapass-cli'}</t>
        </is>
      </c>
    </row>
    <row r="182268">
      <c r="A182268" s="1" t="n">
        <v>182266</v>
      </c>
      <c r="B182268" t="inlineStr">
        <is>
          <t>libffi</t>
        </is>
      </c>
      <c r="C182268" t="n">
        <v>2</v>
      </c>
      <c r="D182268" t="inlineStr">
        <is>
          <t>{'libffi', '@esy-ocaml~libffi'}</t>
        </is>
      </c>
    </row>
    <row r="182269">
      <c r="A182269" s="1" t="n">
        <v>182267</v>
      </c>
      <c r="B182269" t="inlineStr">
        <is>
          <t>ejsx</t>
        </is>
      </c>
      <c r="C182269" t="n">
        <v>2</v>
      </c>
      <c r="D182269" t="inlineStr">
        <is>
          <t>{'ejsx', 'js-beautify-ejsx'}</t>
        </is>
      </c>
    </row>
    <row r="182270">
      <c r="A182270" s="1" t="n">
        <v>182268</v>
      </c>
      <c r="B182270" t="inlineStr">
        <is>
          <t>rdsedmundo</t>
        </is>
      </c>
      <c r="C182270" t="n">
        <v>2</v>
      </c>
      <c r="D182270" t="inlineStr">
        <is>
          <t>{'rdsedmundo-typescript-eslint-typescript-estree', 'rdsedmundo-typescript-eslint-parser'}</t>
        </is>
      </c>
    </row>
    <row r="182271">
      <c r="A182271" s="1" t="n">
        <v>182269</v>
      </c>
      <c r="B182271" t="inlineStr">
        <is>
          <t>stadux</t>
        </is>
      </c>
      <c r="C182271" t="n">
        <v>2</v>
      </c>
      <c r="D182271" t="inlineStr">
        <is>
          <t>{'stadux-react', 'stadux'}</t>
        </is>
      </c>
    </row>
    <row r="182272">
      <c r="A182272" s="1" t="n">
        <v>182270</v>
      </c>
      <c r="B182272" t="inlineStr">
        <is>
          <t>combinatory</t>
        </is>
      </c>
      <c r="C182272" t="n">
        <v>2</v>
      </c>
      <c r="D182272" t="inlineStr">
        <is>
          <t>{'aka-combinatory-logic', 'algolia-combinatory-match'}</t>
        </is>
      </c>
    </row>
    <row r="182273">
      <c r="A182273" s="1" t="n">
        <v>182271</v>
      </c>
      <c r="B182273" t="inlineStr">
        <is>
          <t>mikemcbride</t>
        </is>
      </c>
      <c r="C182273" t="n">
        <v>2</v>
      </c>
      <c r="D182273" t="inlineStr">
        <is>
          <t>{'@mikemcbride~dad-jokes', '@mikemcbride~uniq'}</t>
        </is>
      </c>
    </row>
    <row r="182274">
      <c r="A182274" s="1" t="n">
        <v>182272</v>
      </c>
      <c r="B182274" t="inlineStr">
        <is>
          <t>clobbr</t>
        </is>
      </c>
      <c r="C182274" t="n">
        <v>2</v>
      </c>
      <c r="D182274" t="inlineStr">
        <is>
          <t>{'@clobbr~api', '@clobbr~cli'}</t>
        </is>
      </c>
    </row>
    <row r="182275">
      <c r="A182275" s="1" t="n">
        <v>182273</v>
      </c>
      <c r="B182275" t="inlineStr">
        <is>
          <t>juneil</t>
        </is>
      </c>
      <c r="C182275" t="n">
        <v>2</v>
      </c>
      <c r="D182275" t="inlineStr">
        <is>
          <t>{'@juneil~tschema', '@juneil~entityts'}</t>
        </is>
      </c>
    </row>
    <row r="182276">
      <c r="A182276" s="1" t="n">
        <v>182274</v>
      </c>
      <c r="B182276" t="inlineStr">
        <is>
          <t>tschema</t>
        </is>
      </c>
      <c r="C182276" t="n">
        <v>2</v>
      </c>
      <c r="D182276" t="inlineStr">
        <is>
          <t>{'@juneil~tschema', 'tschema'}</t>
        </is>
      </c>
    </row>
    <row r="182277">
      <c r="A182277" s="1" t="n">
        <v>182275</v>
      </c>
      <c r="B182277" t="inlineStr">
        <is>
          <t>amia</t>
        </is>
      </c>
      <c r="C182277" t="n">
        <v>2</v>
      </c>
      <c r="D182277" t="inlineStr">
        <is>
          <t>{'acadamia-table-builder', '@amiadeveloper~express-swagger-specs-generator'}</t>
        </is>
      </c>
    </row>
    <row r="182278">
      <c r="A182278" s="1" t="n">
        <v>182276</v>
      </c>
      <c r="B182278" t="inlineStr">
        <is>
          <t>andyliao</t>
        </is>
      </c>
      <c r="C182278" t="n">
        <v>2</v>
      </c>
      <c r="D182278" t="inlineStr">
        <is>
          <t>{'log4js-andyliao', 'log4js-node-andyliao'}</t>
        </is>
      </c>
    </row>
    <row r="182279">
      <c r="A182279" s="1" t="n">
        <v>182277</v>
      </c>
      <c r="B182279" t="inlineStr">
        <is>
          <t>tulu</t>
        </is>
      </c>
      <c r="C182279" t="n">
        <v>2</v>
      </c>
      <c r="D182279" t="inlineStr">
        <is>
          <t>{'cricetulu', 'tulu'}</t>
        </is>
      </c>
    </row>
    <row r="182280">
      <c r="A182280" s="1" t="n">
        <v>182278</v>
      </c>
      <c r="B182280" t="inlineStr">
        <is>
          <t>xiazuode</t>
        </is>
      </c>
      <c r="C182280" t="n">
        <v>2</v>
      </c>
      <c r="D182280" t="inlineStr">
        <is>
          <t>{'qjq5_24xiazuode_demo', 'qjq5_24xiazuode_demo_one'}</t>
        </is>
      </c>
    </row>
    <row r="182281">
      <c r="A182281" s="1" t="n">
        <v>182279</v>
      </c>
      <c r="B182281" t="inlineStr">
        <is>
          <t>taboverride</t>
        </is>
      </c>
      <c r="C182281" t="n">
        <v>2</v>
      </c>
      <c r="D182281" t="inlineStr">
        <is>
          <t>{'jquery.taboverride', 'taboverride'}</t>
        </is>
      </c>
    </row>
    <row r="182282">
      <c r="A182282" s="1" t="n">
        <v>182280</v>
      </c>
      <c r="B182282" t="inlineStr">
        <is>
          <t>buffedapi</t>
        </is>
      </c>
      <c r="C182282" t="n">
        <v>2</v>
      </c>
      <c r="D182282" t="inlineStr">
        <is>
          <t>{'@buffedapi~sdk', '@buffedapi~ruby-methods'}</t>
        </is>
      </c>
    </row>
    <row r="182283">
      <c r="A182283" s="1" t="n">
        <v>182281</v>
      </c>
      <c r="B182283" t="inlineStr">
        <is>
          <t>zcppan1</t>
        </is>
      </c>
      <c r="C182283" t="n">
        <v>2</v>
      </c>
      <c r="D182283" t="inlineStr">
        <is>
          <t>{'@zcppan1~demo1', '@zcppan1~zcp-npm-demo1'}</t>
        </is>
      </c>
    </row>
    <row r="182284">
      <c r="A182284" s="1" t="n">
        <v>182282</v>
      </c>
      <c r="B182284" t="inlineStr">
        <is>
          <t>grapl</t>
        </is>
      </c>
      <c r="C182284" t="n">
        <v>2</v>
      </c>
      <c r="D182284" t="inlineStr">
        <is>
          <t>{'grapl-analyzerlib', 'graplinc-grapl-api'}</t>
        </is>
      </c>
    </row>
    <row r="182285">
      <c r="A182285" s="1" t="n">
        <v>182283</v>
      </c>
      <c r="B182285" t="inlineStr">
        <is>
          <t>lixiangjie</t>
        </is>
      </c>
      <c r="C182285" t="n">
        <v>2</v>
      </c>
      <c r="D182285" t="inlineStr">
        <is>
          <t>{'star_lixiangjie', 'lixiangjie'}</t>
        </is>
      </c>
    </row>
    <row r="182286">
      <c r="A182286" s="1" t="n">
        <v>182284</v>
      </c>
      <c r="B182286" t="inlineStr">
        <is>
          <t>nfy</t>
        </is>
      </c>
      <c r="C182286" t="n">
        <v>2</v>
      </c>
      <c r="D182286" t="inlineStr">
        <is>
          <t>{'nfy', 'gulp-nfy'}</t>
        </is>
      </c>
    </row>
    <row r="182287">
      <c r="A182287" s="1" t="n">
        <v>182285</v>
      </c>
      <c r="B182287" t="inlineStr">
        <is>
          <t>highwire</t>
        </is>
      </c>
      <c r="C182287" t="n">
        <v>2</v>
      </c>
      <c r="D182287" t="inlineStr">
        <is>
          <t>{'@mls-digital~highwire', 'highwire'}</t>
        </is>
      </c>
    </row>
    <row r="182288">
      <c r="A182288" s="1" t="n">
        <v>182286</v>
      </c>
      <c r="B182288" t="inlineStr">
        <is>
          <t>lirc2</t>
        </is>
      </c>
      <c r="C182288" t="n">
        <v>2</v>
      </c>
      <c r="D182288" t="inlineStr">
        <is>
          <t>{'node-red-contrib-lirc2', 'lirc2mqtt'}</t>
        </is>
      </c>
    </row>
    <row r="182289">
      <c r="A182289" s="1" t="n">
        <v>182287</v>
      </c>
      <c r="B182289" t="inlineStr">
        <is>
          <t>tdscore</t>
        </is>
      </c>
      <c r="C182289" t="n">
        <v>2</v>
      </c>
      <c r="D182289" t="inlineStr">
        <is>
          <t>{'create-tdscore-app', 'tdscore'}</t>
        </is>
      </c>
    </row>
    <row r="182290">
      <c r="A182290" s="1" t="n">
        <v>182288</v>
      </c>
      <c r="B182290" t="inlineStr">
        <is>
          <t>bencher</t>
        </is>
      </c>
      <c r="C182290" t="n">
        <v>2</v>
      </c>
      <c r="D182290" t="inlineStr">
        <is>
          <t>{'csbencher', 'bencher'}</t>
        </is>
      </c>
    </row>
    <row r="182291">
      <c r="A182291" s="1" t="n">
        <v>182289</v>
      </c>
      <c r="B182291" t="inlineStr">
        <is>
          <t>iport</t>
        </is>
      </c>
      <c r="C182291" t="n">
        <v>2</v>
      </c>
      <c r="D182291" t="inlineStr">
        <is>
          <t>{'iport-date-format', 'iport'}</t>
        </is>
      </c>
    </row>
    <row r="182292">
      <c r="A182292" s="1" t="n">
        <v>182290</v>
      </c>
      <c r="B182292" t="inlineStr">
        <is>
          <t>henton</t>
        </is>
      </c>
      <c r="C182292" t="n">
        <v>2</v>
      </c>
      <c r="D182292" t="inlineStr">
        <is>
          <t>{'chezhentong-ui', 'chezhentong-cli'}</t>
        </is>
      </c>
    </row>
    <row r="182293">
      <c r="A182293" s="1" t="n">
        <v>182291</v>
      </c>
      <c r="B182293" t="inlineStr">
        <is>
          <t>chezhentong</t>
        </is>
      </c>
      <c r="C182293" t="n">
        <v>2</v>
      </c>
      <c r="D182293" t="inlineStr">
        <is>
          <t>{'chezhentong-ui', 'chezhentong-cli'}</t>
        </is>
      </c>
    </row>
    <row r="182294">
      <c r="A182294" s="1" t="n">
        <v>182292</v>
      </c>
      <c r="B182294" t="inlineStr">
        <is>
          <t>ee1</t>
        </is>
      </c>
      <c r="C182294" t="n">
        <v>2</v>
      </c>
      <c r="D182294" t="inlineStr">
        <is>
          <t>{'publishhh_sampleee1-newwww', 'itcast-php-teacheree1'}</t>
        </is>
      </c>
    </row>
    <row r="182295">
      <c r="A182295" s="1" t="n">
        <v>182293</v>
      </c>
      <c r="B182295" t="inlineStr">
        <is>
          <t>koalab</t>
        </is>
      </c>
      <c r="C182295" t="n">
        <v>2</v>
      </c>
      <c r="D182295" t="inlineStr">
        <is>
          <t>{'koalab-cli', 'koalab'}</t>
        </is>
      </c>
    </row>
    <row r="182296">
      <c r="A182296" s="1" t="n">
        <v>182294</v>
      </c>
      <c r="B182296" t="inlineStr">
        <is>
          <t>jsond</t>
        </is>
      </c>
      <c r="C182296" t="n">
        <v>2</v>
      </c>
      <c r="D182296" t="inlineStr">
        <is>
          <t>{'jsond', 'jsond-validator'}</t>
        </is>
      </c>
    </row>
    <row r="182297">
      <c r="A182297" s="1" t="n">
        <v>182295</v>
      </c>
      <c r="B182297" t="inlineStr">
        <is>
          <t>sequester</t>
        </is>
      </c>
      <c r="C182297" t="n">
        <v>2</v>
      </c>
      <c r="D182297" t="inlineStr">
        <is>
          <t>{'sequester', '@types~sequester'}</t>
        </is>
      </c>
    </row>
    <row r="182298">
      <c r="A182298" s="1" t="n">
        <v>182296</v>
      </c>
      <c r="B182298" t="inlineStr">
        <is>
          <t>betaseries</t>
        </is>
      </c>
      <c r="C182298" t="n">
        <v>2</v>
      </c>
      <c r="D182298" t="inlineStr">
        <is>
          <t>{'betaseries', 'betaseries-api-redux-sdk'}</t>
        </is>
      </c>
    </row>
    <row r="182299">
      <c r="A182299" s="1" t="n">
        <v>182297</v>
      </c>
      <c r="B182299" t="inlineStr">
        <is>
          <t>zidadindimon</t>
        </is>
      </c>
      <c r="C182299" t="n">
        <v>2</v>
      </c>
      <c r="D182299" t="inlineStr">
        <is>
          <t>{'@zidadindimon~js-typehelper', '@zidadindimon~vue-mc'}</t>
        </is>
      </c>
    </row>
    <row r="182300">
      <c r="A182300" s="1" t="n">
        <v>182298</v>
      </c>
      <c r="B182300" t="inlineStr">
        <is>
          <t>gitrevision</t>
        </is>
      </c>
      <c r="C182300" t="n">
        <v>2</v>
      </c>
      <c r="D182300" t="inlineStr">
        <is>
          <t>{'grunt-gitrevision', 'django-gitrevision'}</t>
        </is>
      </c>
    </row>
    <row r="182301">
      <c r="A182301" s="1" t="n">
        <v>182299</v>
      </c>
      <c r="B182301" t="inlineStr">
        <is>
          <t>sydinh</t>
        </is>
      </c>
      <c r="C182301" t="n">
        <v>2</v>
      </c>
      <c r="D182301" t="inlineStr">
        <is>
          <t>{'@sydinh~sydinh-node-package', 'sydinh-node-package'}</t>
        </is>
      </c>
    </row>
    <row r="182302">
      <c r="A182302" s="1" t="n">
        <v>182300</v>
      </c>
      <c r="B182302" t="inlineStr">
        <is>
          <t>utilcss</t>
        </is>
      </c>
      <c r="C182302" t="n">
        <v>2</v>
      </c>
      <c r="D182302" t="inlineStr">
        <is>
          <t>{'utilcss-layout', 'utilcss'}</t>
        </is>
      </c>
    </row>
    <row r="182303">
      <c r="A182303" s="1" t="n">
        <v>182301</v>
      </c>
      <c r="B182303" t="inlineStr">
        <is>
          <t>byz</t>
        </is>
      </c>
      <c r="C182303" t="n">
        <v>2</v>
      </c>
      <c r="D182303" t="inlineStr">
        <is>
          <t>{'byz-create-express-service', 'byz'}</t>
        </is>
      </c>
    </row>
    <row r="182304">
      <c r="A182304" s="1" t="n">
        <v>182302</v>
      </c>
      <c r="B182304" t="inlineStr">
        <is>
          <t>goodshuffle</t>
        </is>
      </c>
      <c r="C182304" t="n">
        <v>2</v>
      </c>
      <c r="D182304" t="inlineStr">
        <is>
          <t>{'@goodshuffle~goshu-hello', '@goodshuffle~gspro-wc'}</t>
        </is>
      </c>
    </row>
    <row r="182305">
      <c r="A182305" s="1" t="n">
        <v>182303</v>
      </c>
      <c r="B182305" t="inlineStr">
        <is>
          <t>ismaestro</t>
        </is>
      </c>
      <c r="C182305" t="n">
        <v>2</v>
      </c>
      <c r="D182305" t="inlineStr">
        <is>
          <t>{'@ismaestro~ngx-example-library', '@ismaestro~ngx-scroll-to-first-invalid'}</t>
        </is>
      </c>
    </row>
    <row r="182306">
      <c r="A182306" s="1" t="n">
        <v>182304</v>
      </c>
      <c r="B182306" t="inlineStr">
        <is>
          <t>cdvp</t>
        </is>
      </c>
      <c r="C182306" t="n">
        <v>2</v>
      </c>
      <c r="D182306" t="inlineStr">
        <is>
          <t>{'ltc-cdvp-modal', 'ltc-cdvp-imagepicker'}</t>
        </is>
      </c>
    </row>
    <row r="182307">
      <c r="A182307" s="1" t="n">
        <v>182305</v>
      </c>
      <c r="B182307" t="inlineStr">
        <is>
          <t>rock3</t>
        </is>
      </c>
      <c r="C182307" t="n">
        <v>2</v>
      </c>
      <c r="D182307" t="inlineStr">
        <is>
          <t>{'rock3dvision-analytics', 'rock3dvision-analysis'}</t>
        </is>
      </c>
    </row>
    <row r="182308">
      <c r="A182308" s="1" t="n">
        <v>182306</v>
      </c>
      <c r="B182308" t="inlineStr">
        <is>
          <t>naoey</t>
        </is>
      </c>
      <c r="C182308" t="n">
        <v>2</v>
      </c>
      <c r="D182308" t="inlineStr">
        <is>
          <t>{'@naoey~react-native-photo-editor', '@naoey~jetifier'}</t>
        </is>
      </c>
    </row>
    <row r="182309">
      <c r="A182309" s="1" t="n">
        <v>182307</v>
      </c>
      <c r="B182309" t="inlineStr">
        <is>
          <t>cignium</t>
        </is>
      </c>
      <c r="C182309" t="n">
        <v>2</v>
      </c>
      <c r="D182309" t="inlineStr">
        <is>
          <t>{'cignium-first-npm', 'cignium-hypermedia-client'}</t>
        </is>
      </c>
    </row>
    <row r="182310">
      <c r="A182310" s="1" t="n">
        <v>182308</v>
      </c>
      <c r="B182310" t="inlineStr">
        <is>
          <t>byid</t>
        </is>
      </c>
      <c r="C182310" t="n">
        <v>2</v>
      </c>
      <c r="D182310" t="inlineStr">
        <is>
          <t>{'redux-byid', 'byid'}</t>
        </is>
      </c>
    </row>
    <row r="182311">
      <c r="A182311" s="1" t="n">
        <v>182309</v>
      </c>
      <c r="B182311" t="inlineStr">
        <is>
          <t>aproject</t>
        </is>
      </c>
      <c r="C182311" t="n">
        <v>2</v>
      </c>
      <c r="D182311" t="inlineStr">
        <is>
          <t>{'@fmvplgm~aproject', 'aproject-reporter'}</t>
        </is>
      </c>
    </row>
    <row r="182312">
      <c r="A182312" s="1" t="n">
        <v>182310</v>
      </c>
      <c r="B182312" t="inlineStr">
        <is>
          <t>adddevice</t>
        </is>
      </c>
      <c r="C182312" t="n">
        <v>2</v>
      </c>
      <c r="D182312" t="inlineStr">
        <is>
          <t>{'test-adddevice-component', 'pkg-adddevice-component'}</t>
        </is>
      </c>
    </row>
    <row r="182313">
      <c r="A182313" s="1" t="n">
        <v>182311</v>
      </c>
      <c r="B182313" t="inlineStr">
        <is>
          <t>docflow</t>
        </is>
      </c>
      <c r="C182313" t="n">
        <v>2</v>
      </c>
      <c r="D182313" t="inlineStr">
        <is>
          <t>{'docflow', '@docflow~ckeditor5-build-docflow'}</t>
        </is>
      </c>
    </row>
    <row r="182314">
      <c r="A182314" s="1" t="n">
        <v>182312</v>
      </c>
      <c r="B182314" t="inlineStr">
        <is>
          <t>doublej</t>
        </is>
      </c>
      <c r="C182314" t="n">
        <v>2</v>
      </c>
      <c r="D182314" t="inlineStr">
        <is>
          <t>{'doublej', 'doublej-unique-id'}</t>
        </is>
      </c>
    </row>
    <row r="182315">
      <c r="A182315" s="1" t="n">
        <v>182313</v>
      </c>
      <c r="B182315" t="inlineStr">
        <is>
          <t>bessky</t>
        </is>
      </c>
      <c r="C182315" t="n">
        <v>2</v>
      </c>
      <c r="D182315" t="inlineStr">
        <is>
          <t>{'bessky-ui', 'bessky.css'}</t>
        </is>
      </c>
    </row>
    <row r="182316">
      <c r="A182316" s="1" t="n">
        <v>182314</v>
      </c>
      <c r="B182316" t="inlineStr">
        <is>
          <t>kpathsea</t>
        </is>
      </c>
      <c r="C182316" t="n">
        <v>2</v>
      </c>
      <c r="D182316" t="inlineStr">
        <is>
          <t>{'node-kpathsea', '@ximeraproject~kpathsea'}</t>
        </is>
      </c>
    </row>
    <row r="182317">
      <c r="A182317" s="1" t="n">
        <v>182315</v>
      </c>
      <c r="B182317" t="inlineStr">
        <is>
          <t>servious</t>
        </is>
      </c>
      <c r="C182317" t="n">
        <v>2</v>
      </c>
      <c r="D182317" t="inlineStr">
        <is>
          <t>{'@nikic~servious-http', 'servious'}</t>
        </is>
      </c>
    </row>
    <row r="182318">
      <c r="A182318" s="1" t="n">
        <v>182316</v>
      </c>
      <c r="B182318" t="inlineStr">
        <is>
          <t>aicp</t>
        </is>
      </c>
      <c r="C182318" t="n">
        <v>2</v>
      </c>
      <c r="D182318" t="inlineStr">
        <is>
          <t>{'@aicp~web', '@aicp~miniprogram'}</t>
        </is>
      </c>
    </row>
    <row r="182319">
      <c r="A182319" s="1" t="n">
        <v>182317</v>
      </c>
      <c r="B182319" t="inlineStr">
        <is>
          <t>equipmentdolactiondefaults</t>
        </is>
      </c>
      <c r="C182319" t="n">
        <v>2</v>
      </c>
      <c r="D182319" t="inlineStr">
        <is>
          <t>{'qmuzik-equipmentdolactiondefaults-shared', 'qmuzik-equipmentdolactiondefaults'}</t>
        </is>
      </c>
    </row>
    <row r="182320">
      <c r="A182320" s="1" t="n">
        <v>182318</v>
      </c>
      <c r="B182320" t="inlineStr">
        <is>
          <t>zappos</t>
        </is>
      </c>
      <c r="C182320" t="n">
        <v>2</v>
      </c>
      <c r="D182320" t="inlineStr">
        <is>
          <t>{'zappos-product-crawler', 'zappos'}</t>
        </is>
      </c>
    </row>
    <row r="182321">
      <c r="A182321" s="1" t="n">
        <v>182319</v>
      </c>
      <c r="B182321" t="inlineStr">
        <is>
          <t>aristois</t>
        </is>
      </c>
      <c r="C182321" t="n">
        <v>2</v>
      </c>
      <c r="D182321" t="inlineStr">
        <is>
          <t>{'nodebb-plugin-aristois-linkmc', '@wagyourtail~nodebb-plugin-aristois-linkmc'}</t>
        </is>
      </c>
    </row>
    <row r="182322">
      <c r="A182322" s="1" t="n">
        <v>182320</v>
      </c>
      <c r="B182322" t="inlineStr">
        <is>
          <t>linkmc</t>
        </is>
      </c>
      <c r="C182322" t="n">
        <v>2</v>
      </c>
      <c r="D182322" t="inlineStr">
        <is>
          <t>{'nodebb-plugin-aristois-linkmc', '@wagyourtail~nodebb-plugin-aristois-linkmc'}</t>
        </is>
      </c>
    </row>
    <row r="182323">
      <c r="A182323" s="1" t="n">
        <v>182321</v>
      </c>
      <c r="B182323" t="inlineStr">
        <is>
          <t>tiwikiwi</t>
        </is>
      </c>
      <c r="C182323" t="n">
        <v>2</v>
      </c>
      <c r="D182323" t="inlineStr">
        <is>
          <t>{'tiwikiwi-scraper', 'tiwikiwi-scrapper'}</t>
        </is>
      </c>
    </row>
    <row r="182324">
      <c r="A182324" s="1" t="n">
        <v>182322</v>
      </c>
      <c r="B182324" t="inlineStr">
        <is>
          <t>fuzzball</t>
        </is>
      </c>
      <c r="C182324" t="n">
        <v>2</v>
      </c>
      <c r="D182324" t="inlineStr">
        <is>
          <t>{'project-fuzzball-test', 'fuzzball'}</t>
        </is>
      </c>
    </row>
    <row r="182325">
      <c r="A182325" s="1" t="n">
        <v>182323</v>
      </c>
      <c r="B182325" t="inlineStr">
        <is>
          <t>achannarasappa</t>
        </is>
      </c>
      <c r="C182325" t="n">
        <v>2</v>
      </c>
      <c r="D182325" t="inlineStr">
        <is>
          <t>{'@achannarasappa~eslint-config', '@achannarasappa~locust'}</t>
        </is>
      </c>
    </row>
    <row r="182326">
      <c r="A182326" s="1" t="n">
        <v>182324</v>
      </c>
      <c r="B182326" t="inlineStr">
        <is>
          <t>euyuil</t>
        </is>
      </c>
      <c r="C182326" t="n">
        <v>2</v>
      </c>
      <c r="D182326" t="inlineStr">
        <is>
          <t>{'euyuil-aliyun-ots', 'euyuil-ots'}</t>
        </is>
      </c>
    </row>
    <row r="182327">
      <c r="A182327" s="1" t="n">
        <v>182325</v>
      </c>
      <c r="B182327" t="inlineStr">
        <is>
          <t>santo</t>
        </is>
      </c>
      <c r="C182327" t="n">
        <v>2</v>
      </c>
      <c r="D182327" t="inlineStr">
        <is>
          <t>{'santo', 'phantconfig-ruisantox'}</t>
        </is>
      </c>
    </row>
    <row r="182328">
      <c r="A182328" s="1" t="n">
        <v>182326</v>
      </c>
      <c r="B182328" t="inlineStr">
        <is>
          <t>proxifyjs</t>
        </is>
      </c>
      <c r="C182328" t="n">
        <v>2</v>
      </c>
      <c r="D182328" t="inlineStr">
        <is>
          <t>{'@weedshaker~proxifyjs', 'node-proxifyjs'}</t>
        </is>
      </c>
    </row>
    <row r="182329">
      <c r="A182329" s="1" t="n">
        <v>182327</v>
      </c>
      <c r="B182329" t="inlineStr">
        <is>
          <t>kanobu</t>
        </is>
      </c>
      <c r="C182329" t="n">
        <v>2</v>
      </c>
      <c r="D182329" t="inlineStr">
        <is>
          <t>{'kanobu-server', 'kanobu'}</t>
        </is>
      </c>
    </row>
    <row r="182330">
      <c r="A182330" s="1" t="n">
        <v>182328</v>
      </c>
      <c r="B182330" t="inlineStr">
        <is>
          <t>bleuio</t>
        </is>
      </c>
      <c r="C182330" t="n">
        <v>2</v>
      </c>
      <c r="D182330" t="inlineStr">
        <is>
          <t>{'bleuio-lib', 'bleuio'}</t>
        </is>
      </c>
    </row>
    <row r="182331">
      <c r="A182331" s="1" t="n">
        <v>182329</v>
      </c>
      <c r="B182331" t="inlineStr">
        <is>
          <t>blazity</t>
        </is>
      </c>
      <c r="C182331" t="n">
        <v>2</v>
      </c>
      <c r="D182331" t="inlineStr">
        <is>
          <t>{'@blazity~postgrest-filter-parser', 'eslint-config-blazity'}</t>
        </is>
      </c>
    </row>
    <row r="182332">
      <c r="A182332" s="1" t="n">
        <v>182330</v>
      </c>
      <c r="B182332" t="inlineStr">
        <is>
          <t>packent</t>
        </is>
      </c>
      <c r="C182332" t="n">
        <v>2</v>
      </c>
      <c r="D182332" t="inlineStr">
        <is>
          <t>{'packent-builder', 'packent-utils'}</t>
        </is>
      </c>
    </row>
    <row r="182333">
      <c r="A182333" s="1" t="n">
        <v>182331</v>
      </c>
      <c r="B182333" t="inlineStr">
        <is>
          <t>stackjs</t>
        </is>
      </c>
      <c r="C182333" t="n">
        <v>2</v>
      </c>
      <c r="D182333" t="inlineStr">
        <is>
          <t>{'m5stackjs', 'stackjs'}</t>
        </is>
      </c>
    </row>
    <row r="182334">
      <c r="A182334" s="1" t="n">
        <v>182332</v>
      </c>
      <c r="B182334" t="inlineStr">
        <is>
          <t>lign</t>
        </is>
      </c>
      <c r="C182334" t="n">
        <v>2</v>
      </c>
      <c r="D182334" t="inlineStr">
        <is>
          <t>{'skylign', 'lignator'}</t>
        </is>
      </c>
    </row>
    <row r="182335">
      <c r="A182335" s="1" t="n">
        <v>182333</v>
      </c>
      <c r="B182335" t="inlineStr">
        <is>
          <t>albasyir</t>
        </is>
      </c>
      <c r="C182335" t="n">
        <v>2</v>
      </c>
      <c r="D182335" t="inlineStr">
        <is>
          <t>{'@albasyir-group~matrix', '@albasyir~matrix'}</t>
        </is>
      </c>
    </row>
    <row r="182336">
      <c r="A182336" s="1" t="n">
        <v>182334</v>
      </c>
      <c r="B182336" t="inlineStr">
        <is>
          <t>testmypublisth</t>
        </is>
      </c>
      <c r="C182336" t="n">
        <v>2</v>
      </c>
      <c r="D182336" t="inlineStr">
        <is>
          <t>{'testmypublisth', 'testmypublisth_frank'}</t>
        </is>
      </c>
    </row>
    <row r="182337">
      <c r="A182337" s="1" t="n">
        <v>182335</v>
      </c>
      <c r="B182337" t="inlineStr">
        <is>
          <t>ssbuild</t>
        </is>
      </c>
      <c r="C182337" t="n">
        <v>2</v>
      </c>
      <c r="D182337" t="inlineStr">
        <is>
          <t>{'test-ssbuild-sort', 'tcwd16ssbuild'}</t>
        </is>
      </c>
    </row>
    <row r="182338">
      <c r="A182338" s="1" t="n">
        <v>182336</v>
      </c>
      <c r="B182338" t="inlineStr">
        <is>
          <t>kushagra</t>
        </is>
      </c>
      <c r="C182338" t="n">
        <v>2</v>
      </c>
      <c r="D182338" t="inlineStr">
        <is>
          <t>{'pulse-kushagra', 'cordova-plugin-kushagra-planner'}</t>
        </is>
      </c>
    </row>
    <row r="182339">
      <c r="A182339" s="1" t="n">
        <v>182337</v>
      </c>
      <c r="B182339" t="inlineStr">
        <is>
          <t>rossy</t>
        </is>
      </c>
      <c r="C182339" t="n">
        <v>2</v>
      </c>
      <c r="D182339" t="inlineStr">
        <is>
          <t>{'@sarahrossy~lotide', '@odinrossy~http-utils'}</t>
        </is>
      </c>
    </row>
    <row r="182340">
      <c r="A182340" s="1" t="n">
        <v>182338</v>
      </c>
      <c r="B182340" t="inlineStr">
        <is>
          <t>streamfields</t>
        </is>
      </c>
      <c r="C182340" t="n">
        <v>2</v>
      </c>
      <c r="D182340" t="inlineStr">
        <is>
          <t>{'streamfields', 'uwkm-streamfields'}</t>
        </is>
      </c>
    </row>
    <row r="182341">
      <c r="A182341" s="1" t="n">
        <v>182339</v>
      </c>
      <c r="B182341" t="inlineStr">
        <is>
          <t>driveway</t>
        </is>
      </c>
      <c r="C182341" t="n">
        <v>2</v>
      </c>
      <c r="D182341" t="inlineStr">
        <is>
          <t>{'@getdriveway~theme', 'driveway'}</t>
        </is>
      </c>
    </row>
    <row r="182342">
      <c r="A182342" s="1" t="n">
        <v>182340</v>
      </c>
      <c r="B182342" t="inlineStr">
        <is>
          <t>matra</t>
        </is>
      </c>
      <c r="C182342" t="n">
        <v>2</v>
      </c>
      <c r="D182342" t="inlineStr">
        <is>
          <t>{'tanmatra', '@matrafoxy~react-micro-popover'}</t>
        </is>
      </c>
    </row>
    <row r="182343">
      <c r="A182343" s="1" t="n">
        <v>182341</v>
      </c>
      <c r="B182343" t="inlineStr">
        <is>
          <t>abus</t>
        </is>
      </c>
      <c r="C182343" t="n">
        <v>2</v>
      </c>
      <c r="D182343" t="inlineStr">
        <is>
          <t>{'discord-anti-abus', 'abus'}</t>
        </is>
      </c>
    </row>
    <row r="182344">
      <c r="A182344" s="1" t="n">
        <v>182342</v>
      </c>
      <c r="B182344" t="inlineStr">
        <is>
          <t>anilredshift</t>
        </is>
      </c>
      <c r="C182344" t="n">
        <v>2</v>
      </c>
      <c r="D182344" t="inlineStr">
        <is>
          <t>{'@anilredshift~react-bash', '@anilredshift~nlp'}</t>
        </is>
      </c>
    </row>
    <row r="182345">
      <c r="A182345" s="1" t="n">
        <v>182343</v>
      </c>
      <c r="B182345" t="inlineStr">
        <is>
          <t>isdenmois</t>
        </is>
      </c>
      <c r="C182345" t="n">
        <v>2</v>
      </c>
      <c r="D182345" t="inlineStr">
        <is>
          <t>{'@isdenmois~5to6-codemod', '@isdenmois~amd-to-es6'}</t>
        </is>
      </c>
    </row>
    <row r="182346">
      <c r="A182346" s="1" t="n">
        <v>182344</v>
      </c>
      <c r="B182346" t="inlineStr">
        <is>
          <t>despacio</t>
        </is>
      </c>
      <c r="C182346" t="n">
        <v>2</v>
      </c>
      <c r="D182346" t="inlineStr">
        <is>
          <t>{'@sdinteractive~connectwise-despacio-lib', 'connectwise-despacio-lib'}</t>
        </is>
      </c>
    </row>
    <row r="182347">
      <c r="A182347" s="1" t="n">
        <v>182345</v>
      </c>
      <c r="B182347" t="inlineStr">
        <is>
          <t>metasource</t>
        </is>
      </c>
      <c r="C182347" t="n">
        <v>2</v>
      </c>
      <c r="D182347" t="inlineStr">
        <is>
          <t>{'test-metasource', '@metasource~test-metasource'}</t>
        </is>
      </c>
    </row>
    <row r="182348">
      <c r="A182348" s="1" t="n">
        <v>182346</v>
      </c>
      <c r="B182348" t="inlineStr">
        <is>
          <t>unopinionated</t>
        </is>
      </c>
      <c r="C182348" t="n">
        <v>2</v>
      </c>
      <c r="D182348" t="inlineStr">
        <is>
          <t>{'unopinionated-angular-toolbox', 'hubspot-unopinionated-api'}</t>
        </is>
      </c>
    </row>
    <row r="182349">
      <c r="A182349" s="1" t="n">
        <v>182347</v>
      </c>
      <c r="B182349" t="inlineStr">
        <is>
          <t>mhunt</t>
        </is>
      </c>
      <c r="C182349" t="n">
        <v>2</v>
      </c>
      <c r="D182349" t="inlineStr">
        <is>
          <t>{'@mhunt~voting-common', '@mhunt~ticketing-common'}</t>
        </is>
      </c>
    </row>
    <row r="182350">
      <c r="A182350" s="1" t="n">
        <v>182348</v>
      </c>
      <c r="B182350" t="inlineStr">
        <is>
          <t>litedash</t>
        </is>
      </c>
      <c r="C182350" t="n">
        <v>2</v>
      </c>
      <c r="D182350" t="inlineStr">
        <is>
          <t>{'@kubric~litedash', 'litedash'}</t>
        </is>
      </c>
    </row>
    <row r="182351">
      <c r="A182351" s="1" t="n">
        <v>182349</v>
      </c>
      <c r="B182351" t="inlineStr">
        <is>
          <t>yongpil</t>
        </is>
      </c>
      <c r="C182351" t="n">
        <v>2</v>
      </c>
      <c r="D182351" t="inlineStr">
        <is>
          <t>{'@yongpil~gatsby-theme-events', 'npm-test-yongpil'}</t>
        </is>
      </c>
    </row>
    <row r="182352">
      <c r="A182352" s="1" t="n">
        <v>182350</v>
      </c>
      <c r="B182352" t="inlineStr">
        <is>
          <t>qzov</t>
        </is>
      </c>
      <c r="C182352" t="n">
        <v>2</v>
      </c>
      <c r="D182352" t="inlineStr">
        <is>
          <t>{'qzov-tslint', 'qzov'}</t>
        </is>
      </c>
    </row>
    <row r="182353">
      <c r="A182353" s="1" t="n">
        <v>182351</v>
      </c>
      <c r="B182353" t="inlineStr">
        <is>
          <t>cachearoo</t>
        </is>
      </c>
      <c r="C182353" t="n">
        <v>2</v>
      </c>
      <c r="D182353" t="inlineStr">
        <is>
          <t>{'cachearoo', 'cachearoo-js'}</t>
        </is>
      </c>
    </row>
    <row r="182354">
      <c r="A182354" s="1" t="n">
        <v>182352</v>
      </c>
      <c r="B182354" t="inlineStr">
        <is>
          <t>jackd</t>
        </is>
      </c>
      <c r="C182354" t="n">
        <v>2</v>
      </c>
      <c r="D182354" t="inlineStr">
        <is>
          <t>{'jackd-fork', 'jackd'}</t>
        </is>
      </c>
    </row>
    <row r="182355">
      <c r="A182355" s="1" t="n">
        <v>182353</v>
      </c>
      <c r="B182355" t="inlineStr">
        <is>
          <t>importerror</t>
        </is>
      </c>
      <c r="C182355" t="n">
        <v>2</v>
      </c>
      <c r="D182355" t="inlineStr">
        <is>
          <t>{'qmuzik-banktransactionimporterror', 'qmuzik-banktransactionimporterror-shared'}</t>
        </is>
      </c>
    </row>
    <row r="182356">
      <c r="A182356" s="1" t="n">
        <v>182354</v>
      </c>
      <c r="B182356" t="inlineStr">
        <is>
          <t>banktransactionimporterror</t>
        </is>
      </c>
      <c r="C182356" t="n">
        <v>2</v>
      </c>
      <c r="D182356" t="inlineStr">
        <is>
          <t>{'qmuzik-banktransactionimporterror', 'qmuzik-banktransactionimporterror-shared'}</t>
        </is>
      </c>
    </row>
    <row r="182357">
      <c r="A182357" s="1" t="n">
        <v>182355</v>
      </c>
      <c r="B182357" t="inlineStr">
        <is>
          <t>vectre</t>
        </is>
      </c>
      <c r="C182357" t="n">
        <v>2</v>
      </c>
      <c r="D182357" t="inlineStr">
        <is>
          <t>{'@vectrejs~vectre', 'vectre'}</t>
        </is>
      </c>
    </row>
    <row r="182358">
      <c r="A182358" s="1" t="n">
        <v>182356</v>
      </c>
      <c r="B182358" t="inlineStr">
        <is>
          <t>commentable</t>
        </is>
      </c>
      <c r="C182358" t="n">
        <v>2</v>
      </c>
      <c r="D182358" t="inlineStr">
        <is>
          <t>{'commentable', '@socialize~commentable'}</t>
        </is>
      </c>
    </row>
    <row r="182359">
      <c r="A182359" s="1" t="n">
        <v>182357</v>
      </c>
      <c r="B182359" t="inlineStr">
        <is>
          <t>wmodulefortesting12</t>
        </is>
      </c>
      <c r="C182359" t="n">
        <v>2</v>
      </c>
      <c r="D182359" t="inlineStr">
        <is>
          <t>{'wmodulefortesting12', 'wmodulefortesting12ab'}</t>
        </is>
      </c>
    </row>
    <row r="182360">
      <c r="A182360" s="1" t="n">
        <v>182358</v>
      </c>
      <c r="B182360" t="inlineStr">
        <is>
          <t>lib24799</t>
        </is>
      </c>
      <c r="C182360" t="n">
        <v>2</v>
      </c>
      <c r="D182360" t="inlineStr">
        <is>
          <t>{'lion-lib24799', 'tigerlib24799'}</t>
        </is>
      </c>
    </row>
    <row r="182361">
      <c r="A182361" s="1" t="n">
        <v>182359</v>
      </c>
      <c r="B182361" t="inlineStr">
        <is>
          <t>bpop</t>
        </is>
      </c>
      <c r="C182361" t="n">
        <v>2</v>
      </c>
      <c r="D182361" t="inlineStr">
        <is>
          <t>{'bpop-security-frontend', '@davidgranados~bpop-hipotecario-lib-ds'}</t>
        </is>
      </c>
    </row>
    <row r="182362">
      <c r="A182362" s="1" t="n">
        <v>182360</v>
      </c>
      <c r="B182362" t="inlineStr">
        <is>
          <t>redcarpet</t>
        </is>
      </c>
      <c r="C182362" t="n">
        <v>2</v>
      </c>
      <c r="D182362" t="inlineStr">
        <is>
          <t>{'redcarpet', 'fis-parser-redcarpet'}</t>
        </is>
      </c>
    </row>
    <row r="182363">
      <c r="A182363" s="1" t="n">
        <v>182361</v>
      </c>
      <c r="B182363" t="inlineStr">
        <is>
          <t>addable</t>
        </is>
      </c>
      <c r="C182363" t="n">
        <v>2</v>
      </c>
      <c r="D182363" t="inlineStr">
        <is>
          <t>{'addable-multi-inputs', 'v-addable-files'}</t>
        </is>
      </c>
    </row>
    <row r="182364">
      <c r="A182364" s="1" t="n">
        <v>182362</v>
      </c>
      <c r="B182364" t="inlineStr">
        <is>
          <t>fogbender</t>
        </is>
      </c>
      <c r="C182364" t="n">
        <v>2</v>
      </c>
      <c r="D182364" t="inlineStr">
        <is>
          <t>{'fogbender-proto', 'fogbender-react'}</t>
        </is>
      </c>
    </row>
    <row r="182365">
      <c r="A182365" s="1" t="n">
        <v>182363</v>
      </c>
      <c r="B182365" t="inlineStr">
        <is>
          <t>udac</t>
        </is>
      </c>
      <c r="C182365" t="n">
        <v>2</v>
      </c>
      <c r="D182365" t="inlineStr">
        <is>
          <t>{'udac-distributions', 'udac-probability'}</t>
        </is>
      </c>
    </row>
    <row r="182366">
      <c r="A182366" s="1" t="n">
        <v>182364</v>
      </c>
      <c r="B182366" t="inlineStr">
        <is>
          <t>clickpick</t>
        </is>
      </c>
      <c r="C182366" t="n">
        <v>2</v>
      </c>
      <c r="D182366" t="inlineStr">
        <is>
          <t>{'@clickpick~clickui', '@clickpick~shared'}</t>
        </is>
      </c>
    </row>
    <row r="182367">
      <c r="A182367" s="1" t="n">
        <v>182365</v>
      </c>
      <c r="B182367" t="inlineStr">
        <is>
          <t>perpl</t>
        </is>
      </c>
      <c r="C182367" t="n">
        <v>2</v>
      </c>
      <c r="D182367" t="inlineStr">
        <is>
          <t>{'create-perpl-app', 'perpl'}</t>
        </is>
      </c>
    </row>
    <row r="182368">
      <c r="A182368" s="1" t="n">
        <v>182366</v>
      </c>
      <c r="B182368" t="inlineStr">
        <is>
          <t>locat</t>
        </is>
      </c>
      <c r="C182368" t="n">
        <v>2</v>
      </c>
      <c r="D182368" t="inlineStr">
        <is>
          <t>{'perlocat', 'locat'}</t>
        </is>
      </c>
    </row>
    <row r="182369">
      <c r="A182369" s="1" t="n">
        <v>182367</v>
      </c>
      <c r="B182369" t="inlineStr">
        <is>
          <t>lozvoe</t>
        </is>
      </c>
      <c r="C182369" t="n">
        <v>2</v>
      </c>
      <c r="D182369" t="inlineStr">
        <is>
          <t>{'@lozvoe~etable', '@lozvoe~e-table'}</t>
        </is>
      </c>
    </row>
    <row r="182370">
      <c r="A182370" s="1" t="n">
        <v>182368</v>
      </c>
      <c r="B182370" t="inlineStr">
        <is>
          <t>busybytes</t>
        </is>
      </c>
      <c r="C182370" t="n">
        <v>2</v>
      </c>
      <c r="D182370" t="inlineStr">
        <is>
          <t>{'@busybytes~style-constants', '@busybytes~antd-extensions'}</t>
        </is>
      </c>
    </row>
    <row r="182371">
      <c r="A182371" s="1" t="n">
        <v>182369</v>
      </c>
      <c r="B182371" t="inlineStr">
        <is>
          <t>pytel</t>
        </is>
      </c>
      <c r="C182371" t="n">
        <v>2</v>
      </c>
      <c r="D182371" t="inlineStr">
        <is>
          <t>{'pytel', 'pytel-inject'}</t>
        </is>
      </c>
    </row>
    <row r="182372">
      <c r="A182372" s="1" t="n">
        <v>182370</v>
      </c>
      <c r="B182372" t="inlineStr">
        <is>
          <t>witbot</t>
        </is>
      </c>
      <c r="C182372" t="n">
        <v>2</v>
      </c>
      <c r="D182372" t="inlineStr">
        <is>
          <t>{'witbot', 'witbot-ambot'}</t>
        </is>
      </c>
    </row>
    <row r="182373">
      <c r="A182373" s="1" t="n">
        <v>182371</v>
      </c>
      <c r="B182373" t="inlineStr">
        <is>
          <t>pajs</t>
        </is>
      </c>
      <c r="C182373" t="n">
        <v>2</v>
      </c>
      <c r="D182373" t="inlineStr">
        <is>
          <t>{'pajs', '@erhnml~pajs'}</t>
        </is>
      </c>
    </row>
    <row r="182374">
      <c r="A182374" s="1" t="n">
        <v>182372</v>
      </c>
      <c r="B182374" t="inlineStr">
        <is>
          <t>vcommand</t>
        </is>
      </c>
      <c r="C182374" t="n">
        <v>2</v>
      </c>
      <c r="D182374" t="inlineStr">
        <is>
          <t>{'vcommand-parser', 'vcommand'}</t>
        </is>
      </c>
    </row>
    <row r="182375">
      <c r="A182375" s="1" t="n">
        <v>182373</v>
      </c>
      <c r="B182375" t="inlineStr">
        <is>
          <t>apisense</t>
        </is>
      </c>
      <c r="C182375" t="n">
        <v>2</v>
      </c>
      <c r="D182375" t="inlineStr">
        <is>
          <t>{'apisense', '@alexgue~apisense'}</t>
        </is>
      </c>
    </row>
    <row r="182376">
      <c r="A182376" s="1" t="n">
        <v>182374</v>
      </c>
      <c r="B182376" t="inlineStr">
        <is>
          <t>restsign</t>
        </is>
      </c>
      <c r="C182376" t="n">
        <v>2</v>
      </c>
      <c r="D182376" t="inlineStr">
        <is>
          <t>{'@restsign~circle-lib', '@restsign~react-restsign-js'}</t>
        </is>
      </c>
    </row>
    <row r="182377">
      <c r="A182377" s="1" t="n">
        <v>182375</v>
      </c>
      <c r="B182377" t="inlineStr">
        <is>
          <t>robindiddams</t>
        </is>
      </c>
      <c r="C182377" t="n">
        <v>2</v>
      </c>
      <c r="D182377" t="inlineStr">
        <is>
          <t>{'@robindiddams~daily-node', '@robindiddams~y-websocket'}</t>
        </is>
      </c>
    </row>
    <row r="182378">
      <c r="A182378" s="1" t="n">
        <v>182376</v>
      </c>
      <c r="B182378" t="inlineStr">
        <is>
          <t>mcdull</t>
        </is>
      </c>
      <c r="C182378" t="n">
        <v>2</v>
      </c>
      <c r="D182378" t="inlineStr">
        <is>
          <t>{'mcdull-ui', 'mcdull'}</t>
        </is>
      </c>
    </row>
    <row r="182379">
      <c r="A182379" s="1" t="n">
        <v>182377</v>
      </c>
      <c r="B182379" t="inlineStr">
        <is>
          <t>becash</t>
        </is>
      </c>
      <c r="C182379" t="n">
        <v>2</v>
      </c>
      <c r="D182379" t="inlineStr">
        <is>
          <t>{'becash', 'becash-wasm'}</t>
        </is>
      </c>
    </row>
    <row r="182380">
      <c r="A182380" s="1" t="n">
        <v>182378</v>
      </c>
      <c r="B182380" t="inlineStr">
        <is>
          <t>wymusic</t>
        </is>
      </c>
      <c r="C182380" t="n">
        <v>2</v>
      </c>
      <c r="D182380" t="inlineStr">
        <is>
          <t>{'mrpan-wymusic', 'wymusic'}</t>
        </is>
      </c>
    </row>
    <row r="182381">
      <c r="A182381" s="1" t="n">
        <v>182379</v>
      </c>
      <c r="B182381" t="inlineStr">
        <is>
          <t>kamath</t>
        </is>
      </c>
      <c r="C182381" t="n">
        <v>2</v>
      </c>
      <c r="D182381" t="inlineStr">
        <is>
          <t>{'@neelkamath~omni-chat', 'arkamath-frame-print'}</t>
        </is>
      </c>
    </row>
    <row r="182382">
      <c r="A182382" s="1" t="n">
        <v>182380</v>
      </c>
      <c r="B182382" t="inlineStr">
        <is>
          <t>keyvjs</t>
        </is>
      </c>
      <c r="C182382" t="n">
        <v>2</v>
      </c>
      <c r="D182382" t="inlineStr">
        <is>
          <t>{'@keyvjs~redis', '@keyvjs~keyv'}</t>
        </is>
      </c>
    </row>
    <row r="182383">
      <c r="A182383" s="1" t="n">
        <v>182381</v>
      </c>
      <c r="B182383" t="inlineStr">
        <is>
          <t>ivivacloud</t>
        </is>
      </c>
      <c r="C182383" t="n">
        <v>2</v>
      </c>
      <c r="D182383" t="inlineStr">
        <is>
          <t>{'ivivacloud-bimrtinterface', 'ivivacloud-node'}</t>
        </is>
      </c>
    </row>
    <row r="182384">
      <c r="A182384" s="1" t="n">
        <v>182382</v>
      </c>
      <c r="B182384" t="inlineStr">
        <is>
          <t>proxyviaemail</t>
        </is>
      </c>
      <c r="C182384" t="n">
        <v>2</v>
      </c>
      <c r="D182384" t="inlineStr">
        <is>
          <t>{'proxyviaemail-email', 'proxyviaemail'}</t>
        </is>
      </c>
    </row>
    <row r="182385">
      <c r="A182385" s="1" t="n">
        <v>182383</v>
      </c>
      <c r="B182385" t="inlineStr">
        <is>
          <t>proximify</t>
        </is>
      </c>
      <c r="C182385" t="n">
        <v>2</v>
      </c>
      <c r="D182385" t="inlineStr">
        <is>
          <t>{'proximify-removebutton', 'proximify'}</t>
        </is>
      </c>
    </row>
    <row r="182386">
      <c r="A182386" s="1" t="n">
        <v>182384</v>
      </c>
      <c r="B182386" t="inlineStr">
        <is>
          <t>wisard</t>
        </is>
      </c>
      <c r="C182386" t="n">
        <v>2</v>
      </c>
      <c r="D182386" t="inlineStr">
        <is>
          <t>{'wisardpkg', '@iazero~wisardjs'}</t>
        </is>
      </c>
    </row>
    <row r="182387">
      <c r="A182387" s="1" t="n">
        <v>182385</v>
      </c>
      <c r="B182387" t="inlineStr">
        <is>
          <t>cauequeiroz</t>
        </is>
      </c>
      <c r="C182387" t="n">
        <v>2</v>
      </c>
      <c r="D182387" t="inlineStr">
        <is>
          <t>{'cauequeiroz-btc-converter', 'cauequeiroz-spotify-wrapper'}</t>
        </is>
      </c>
    </row>
    <row r="182388">
      <c r="A182388" s="1" t="n">
        <v>182386</v>
      </c>
      <c r="B182388" t="inlineStr">
        <is>
          <t>lib2019</t>
        </is>
      </c>
      <c r="C182388" t="n">
        <v>2</v>
      </c>
      <c r="D182388" t="inlineStr">
        <is>
          <t>{'@itband~test-lib2019', '@alanjorge~lion-lib2019'}</t>
        </is>
      </c>
    </row>
    <row r="182389">
      <c r="A182389" s="1" t="n">
        <v>182387</v>
      </c>
      <c r="B182389" t="inlineStr">
        <is>
          <t>pnidem</t>
        </is>
      </c>
      <c r="C182389" t="n">
        <v>2</v>
      </c>
      <c r="D182389" t="inlineStr">
        <is>
          <t>{'@pnidem~babel-preset-babili', '@pnidem~first-mate'}</t>
        </is>
      </c>
    </row>
    <row r="182390">
      <c r="A182390" s="1" t="n">
        <v>182388</v>
      </c>
      <c r="B182390" t="inlineStr">
        <is>
          <t>schlog</t>
        </is>
      </c>
      <c r="C182390" t="n">
        <v>2</v>
      </c>
      <c r="D182390" t="inlineStr">
        <is>
          <t>{'schlog-dev', 'schlog'}</t>
        </is>
      </c>
    </row>
    <row r="182391">
      <c r="A182391" s="1" t="n">
        <v>182389</v>
      </c>
      <c r="B182391" t="inlineStr">
        <is>
          <t>sesso</t>
        </is>
      </c>
      <c r="C182391" t="n">
        <v>2</v>
      </c>
      <c r="D182391" t="inlineStr">
        <is>
          <t>{'@jamsesso~fxsync', '@jamsesso~use-async'}</t>
        </is>
      </c>
    </row>
    <row r="182392">
      <c r="A182392" s="1" t="n">
        <v>182390</v>
      </c>
      <c r="B182392" t="inlineStr">
        <is>
          <t>jamsesso</t>
        </is>
      </c>
      <c r="C182392" t="n">
        <v>2</v>
      </c>
      <c r="D182392" t="inlineStr">
        <is>
          <t>{'@jamsesso~fxsync', '@jamsesso~use-async'}</t>
        </is>
      </c>
    </row>
    <row r="182393">
      <c r="A182393" s="1" t="n">
        <v>182391</v>
      </c>
      <c r="B182393" t="inlineStr">
        <is>
          <t>erature</t>
        </is>
      </c>
      <c r="C182393" t="n">
        <v>2</v>
      </c>
      <c r="D182393" t="inlineStr">
        <is>
          <t>{'homebridge-lomsnvtemerature', 'homebridge-lomoidtemerature'}</t>
        </is>
      </c>
    </row>
    <row r="182394">
      <c r="A182394" s="1" t="n">
        <v>182392</v>
      </c>
      <c r="B182394" t="inlineStr">
        <is>
          <t>moonshineutils</t>
        </is>
      </c>
      <c r="C182394" t="n">
        <v>2</v>
      </c>
      <c r="D182394" t="inlineStr">
        <is>
          <t>{'moonshineutils-test', 'moonshineutils'}</t>
        </is>
      </c>
    </row>
    <row r="182395">
      <c r="A182395" s="1" t="n">
        <v>182393</v>
      </c>
      <c r="B182395" t="inlineStr">
        <is>
          <t>u23</t>
        </is>
      </c>
      <c r="C182395" t="n">
        <v>2</v>
      </c>
      <c r="D182395" t="inlineStr">
        <is>
          <t>{'doubleu23-stylus', 'test-u23ddsxc'}</t>
        </is>
      </c>
    </row>
    <row r="182396">
      <c r="A182396" s="1" t="n">
        <v>182394</v>
      </c>
      <c r="B182396" t="inlineStr">
        <is>
          <t>scorebot</t>
        </is>
      </c>
      <c r="C182396" t="n">
        <v>2</v>
      </c>
      <c r="D182396" t="inlineStr">
        <is>
          <t>{'hltv-scorebot', 'scorebot'}</t>
        </is>
      </c>
    </row>
    <row r="182397">
      <c r="A182397" s="1" t="n">
        <v>182395</v>
      </c>
      <c r="B182397" t="inlineStr">
        <is>
          <t>getval</t>
        </is>
      </c>
      <c r="C182397" t="n">
        <v>2</v>
      </c>
      <c r="D182397" t="inlineStr">
        <is>
          <t>{'getval', '@tidysource~getval'}</t>
        </is>
      </c>
    </row>
    <row r="182398">
      <c r="A182398" s="1" t="n">
        <v>182396</v>
      </c>
      <c r="B182398" t="inlineStr">
        <is>
          <t>jinxiandai</t>
        </is>
      </c>
      <c r="C182398" t="n">
        <v>2</v>
      </c>
      <c r="D182398" t="inlineStr">
        <is>
          <t>{'lxh_jinxiandai_faker', 'lxtable-lxh-jinxiandai'}</t>
        </is>
      </c>
    </row>
    <row r="182399">
      <c r="A182399" s="1" t="n">
        <v>182397</v>
      </c>
      <c r="B182399" t="inlineStr">
        <is>
          <t>sebfl</t>
        </is>
      </c>
      <c r="C182399" t="n">
        <v>2</v>
      </c>
      <c r="D182399" t="inlineStr">
        <is>
          <t>{'react-scripts-sebfl-update', 'react-dev-utils-sebfl-update'}</t>
        </is>
      </c>
    </row>
    <row r="182400">
      <c r="A182400" s="1" t="n">
        <v>182398</v>
      </c>
      <c r="B182400" t="inlineStr">
        <is>
          <t>luckyexcel</t>
        </is>
      </c>
      <c r="C182400" t="n">
        <v>2</v>
      </c>
      <c r="D182400" t="inlineStr">
        <is>
          <t>{'luckyexcel_test_yhh', 'luckyexcel'}</t>
        </is>
      </c>
    </row>
    <row r="182401">
      <c r="A182401" s="1" t="n">
        <v>182399</v>
      </c>
      <c r="B182401" t="inlineStr">
        <is>
          <t>alexpress</t>
        </is>
      </c>
      <c r="C182401" t="n">
        <v>2</v>
      </c>
      <c r="D182401" t="inlineStr">
        <is>
          <t>{'alexpress', 'alexpress-middleware'}</t>
        </is>
      </c>
    </row>
    <row r="182402">
      <c r="A182402" s="1" t="n">
        <v>182400</v>
      </c>
      <c r="B182402" t="inlineStr">
        <is>
          <t>azondo</t>
        </is>
      </c>
      <c r="C182402" t="n">
        <v>2</v>
      </c>
      <c r="D182402" t="inlineStr">
        <is>
          <t>{'@azondo~ui', '@azondo~utils'}</t>
        </is>
      </c>
    </row>
    <row r="182403">
      <c r="A182403" s="1" t="n">
        <v>182401</v>
      </c>
      <c r="B182403" t="inlineStr">
        <is>
          <t>kerl</t>
        </is>
      </c>
      <c r="C182403" t="n">
        <v>2</v>
      </c>
      <c r="D182403" t="inlineStr">
        <is>
          <t>{'@iota~kerl', 'kerl'}</t>
        </is>
      </c>
    </row>
    <row r="182404">
      <c r="A182404" s="1" t="n">
        <v>182402</v>
      </c>
      <c r="B182404" t="inlineStr">
        <is>
          <t>ulysse</t>
        </is>
      </c>
      <c r="C182404" t="n">
        <v>2</v>
      </c>
      <c r="D182404" t="inlineStr">
        <is>
          <t>{'rust-wasm-ulysse-co', 'ulysset-nivo-bar'}</t>
        </is>
      </c>
    </row>
    <row r="182405">
      <c r="A182405" s="1" t="n">
        <v>182403</v>
      </c>
      <c r="B182405" t="inlineStr">
        <is>
          <t>wizzit</t>
        </is>
      </c>
      <c r="C182405" t="n">
        <v>2</v>
      </c>
      <c r="D182405" t="inlineStr">
        <is>
          <t>{'@wizzit-clients~aken_proxy', '@wizzit-clients~core'}</t>
        </is>
      </c>
    </row>
    <row r="182406">
      <c r="A182406" s="1" t="n">
        <v>182404</v>
      </c>
      <c r="B182406" t="inlineStr">
        <is>
          <t>arrayxy</t>
        </is>
      </c>
      <c r="C182406" t="n">
        <v>2</v>
      </c>
      <c r="D182406" t="inlineStr">
        <is>
          <t>{'ml-arrayxy-uniquex', 'ml-arrayxy-closestx'}</t>
        </is>
      </c>
    </row>
    <row r="182407">
      <c r="A182407" s="1" t="n">
        <v>182405</v>
      </c>
      <c r="B182407" t="inlineStr">
        <is>
          <t>nodesocket</t>
        </is>
      </c>
      <c r="C182407" t="n">
        <v>2</v>
      </c>
      <c r="D182407" t="inlineStr">
        <is>
          <t>{'nodesocket', 'nodesocket-browserify'}</t>
        </is>
      </c>
    </row>
    <row r="182408">
      <c r="A182408" s="1" t="n">
        <v>182406</v>
      </c>
      <c r="B182408" t="inlineStr">
        <is>
          <t>khuya</t>
        </is>
      </c>
      <c r="C182408" t="n">
        <v>2</v>
      </c>
      <c r="D182408" t="inlineStr">
        <is>
          <t>{'khuya-player', 'khuya-media-player'}</t>
        </is>
      </c>
    </row>
    <row r="182409">
      <c r="A182409" s="1" t="n">
        <v>182407</v>
      </c>
      <c r="B182409" t="inlineStr">
        <is>
          <t>am000011</t>
        </is>
      </c>
      <c r="C182409" t="n">
        <v>2</v>
      </c>
      <c r="D182409" t="inlineStr">
        <is>
          <t>{'@mmstudio~am000011', '@dfeidao~fd-am000011'}</t>
        </is>
      </c>
    </row>
    <row r="182410">
      <c r="A182410" s="1" t="n">
        <v>182408</v>
      </c>
      <c r="B182410" t="inlineStr">
        <is>
          <t>kaiso</t>
        </is>
      </c>
      <c r="C182410" t="n">
        <v>2</v>
      </c>
      <c r="D182410" t="inlineStr">
        <is>
          <t>{'@kaisoz-org~test-publish', 'kaiso'}</t>
        </is>
      </c>
    </row>
    <row r="182411">
      <c r="A182411" s="1" t="n">
        <v>182409</v>
      </c>
      <c r="B182411" t="inlineStr">
        <is>
          <t>tosafeinteger</t>
        </is>
      </c>
      <c r="C182411" t="n">
        <v>2</v>
      </c>
      <c r="D182411" t="inlineStr">
        <is>
          <t>{'lodash.tosafeinteger', '@types~lodash.tosafeinteger'}</t>
        </is>
      </c>
    </row>
    <row r="182412">
      <c r="A182412" s="1" t="n">
        <v>182410</v>
      </c>
      <c r="B182412" t="inlineStr">
        <is>
          <t>watters</t>
        </is>
      </c>
      <c r="C182412" t="n">
        <v>2</v>
      </c>
      <c r="D182412" t="inlineStr">
        <is>
          <t>{'@owatters-it~sqlgenerator', '@wattersiv~lotide'}</t>
        </is>
      </c>
    </row>
    <row r="182413">
      <c r="A182413" s="1" t="n">
        <v>182411</v>
      </c>
      <c r="B182413" t="inlineStr">
        <is>
          <t>styr</t>
        </is>
      </c>
      <c r="C182413" t="n">
        <v>2</v>
      </c>
      <c r="D182413" t="inlineStr">
        <is>
          <t>{'styr-rn-charts', 'styr'}</t>
        </is>
      </c>
    </row>
    <row r="182414">
      <c r="A182414" s="1" t="n">
        <v>182412</v>
      </c>
      <c r="B182414" t="inlineStr">
        <is>
          <t>yiorg</t>
        </is>
      </c>
      <c r="C182414" t="n">
        <v>2</v>
      </c>
      <c r="D182414" t="inlineStr">
        <is>
          <t>{'@mskorenkyiorg~msorg-public-test', '@mskorenkyiorg~msorg-private-test'}</t>
        </is>
      </c>
    </row>
    <row r="182415">
      <c r="A182415" s="1" t="n">
        <v>182413</v>
      </c>
      <c r="B182415" t="inlineStr">
        <is>
          <t>mskorenkyiorg</t>
        </is>
      </c>
      <c r="C182415" t="n">
        <v>2</v>
      </c>
      <c r="D182415" t="inlineStr">
        <is>
          <t>{'@mskorenkyiorg~msorg-public-test', '@mskorenkyiorg~msorg-private-test'}</t>
        </is>
      </c>
    </row>
    <row r="182416">
      <c r="A182416" s="1" t="n">
        <v>182414</v>
      </c>
      <c r="B182416" t="inlineStr">
        <is>
          <t>msorg</t>
        </is>
      </c>
      <c r="C182416" t="n">
        <v>2</v>
      </c>
      <c r="D182416" t="inlineStr">
        <is>
          <t>{'@mskorenkyiorg~msorg-public-test', '@mskorenkyiorg~msorg-private-test'}</t>
        </is>
      </c>
    </row>
    <row r="182417">
      <c r="A182417" s="1" t="n">
        <v>182415</v>
      </c>
      <c r="B182417" t="inlineStr">
        <is>
          <t>vanillabox</t>
        </is>
      </c>
      <c r="C182417" t="n">
        <v>2</v>
      </c>
      <c r="D182417" t="inlineStr">
        <is>
          <t>{'vanillabox', 'jquery-vanillabox'}</t>
        </is>
      </c>
    </row>
    <row r="182418">
      <c r="A182418" s="1" t="n">
        <v>182416</v>
      </c>
      <c r="B182418" t="inlineStr">
        <is>
          <t>midijssf</t>
        </is>
      </c>
      <c r="C182418" t="n">
        <v>2</v>
      </c>
      <c r="D182418" t="inlineStr">
        <is>
          <t>{'midijssf-from-sf2-pmb', 'midijssf-timgm6mb-pmb'}</t>
        </is>
      </c>
    </row>
    <row r="182419">
      <c r="A182419" s="1" t="n">
        <v>182417</v>
      </c>
      <c r="B182419" t="inlineStr">
        <is>
          <t>tiampersian</t>
        </is>
      </c>
      <c r="C182419" t="n">
        <v>2</v>
      </c>
      <c r="D182419" t="inlineStr">
        <is>
          <t>{'@tiampersian~kendo-jalali-date-picker', '@tiampersian~kendo-jalali-date-inputs'}</t>
        </is>
      </c>
    </row>
    <row r="182420">
      <c r="A182420" s="1" t="n">
        <v>182418</v>
      </c>
      <c r="B182420" t="inlineStr">
        <is>
          <t>deepsense</t>
        </is>
      </c>
      <c r="C182420" t="n">
        <v>2</v>
      </c>
      <c r="D182420" t="inlineStr">
        <is>
          <t>{'deepsense-clinet-js', 'deepsense-client-js'}</t>
        </is>
      </c>
    </row>
    <row r="182421">
      <c r="A182421" s="1" t="n">
        <v>182419</v>
      </c>
      <c r="B182421" t="inlineStr">
        <is>
          <t>tonto</t>
        </is>
      </c>
      <c r="C182421" t="n">
        <v>2</v>
      </c>
      <c r="D182421" t="inlineStr">
        <is>
          <t>{'tonto', 'ftm-tonto'}</t>
        </is>
      </c>
    </row>
    <row r="182422">
      <c r="A182422" s="1" t="n">
        <v>182420</v>
      </c>
      <c r="B182422" t="inlineStr">
        <is>
          <t>luchoster</t>
        </is>
      </c>
      <c r="C182422" t="n">
        <v>2</v>
      </c>
      <c r="D182422" t="inlineStr">
        <is>
          <t>{'gatsby-theme-luchoster-base', '@luchoster~react-ig'}</t>
        </is>
      </c>
    </row>
    <row r="182423">
      <c r="A182423" s="1" t="n">
        <v>182421</v>
      </c>
      <c r="B182423" t="inlineStr">
        <is>
          <t>qqnluaq</t>
        </is>
      </c>
      <c r="C182423" t="n">
        <v>2</v>
      </c>
      <c r="D182423" t="inlineStr">
        <is>
          <t>{'@qqnluaq~smk-cli', '@qqnluaq~smk'}</t>
        </is>
      </c>
    </row>
    <row r="182424">
      <c r="A182424" s="1" t="n">
        <v>182422</v>
      </c>
      <c r="B182424" t="inlineStr">
        <is>
          <t>coolicons</t>
        </is>
      </c>
      <c r="C182424" t="n">
        <v>2</v>
      </c>
      <c r="D182424" t="inlineStr">
        <is>
          <t>{'vue-coolicons', 'react-native-ico-coolicons'}</t>
        </is>
      </c>
    </row>
    <row r="182425">
      <c r="A182425" s="1" t="n">
        <v>182423</v>
      </c>
      <c r="B182425" t="inlineStr">
        <is>
          <t>wonderlandengine</t>
        </is>
      </c>
      <c r="C182425" t="n">
        <v>2</v>
      </c>
      <c r="D182425" t="inlineStr">
        <is>
          <t>{'@wonderlandengine~api', '@wonderlandengine~components'}</t>
        </is>
      </c>
    </row>
    <row r="182426">
      <c r="A182426" s="1" t="n">
        <v>182424</v>
      </c>
      <c r="B182426" t="inlineStr">
        <is>
          <t>clonr</t>
        </is>
      </c>
      <c r="C182426" t="n">
        <v>2</v>
      </c>
      <c r="D182426" t="inlineStr">
        <is>
          <t>{'clonr', 'node-clonr'}</t>
        </is>
      </c>
    </row>
    <row r="182427">
      <c r="A182427" s="1" t="n">
        <v>182425</v>
      </c>
      <c r="B182427" t="inlineStr">
        <is>
          <t>sibs</t>
        </is>
      </c>
      <c r="C182427" t="n">
        <v>2</v>
      </c>
      <c r="D182427" t="inlineStr">
        <is>
          <t>{'@inflightit~api-plugin-payments-cc-sibs', '@dan-p-baker~sibsdpg-card'}</t>
        </is>
      </c>
    </row>
    <row r="182428">
      <c r="A182428" s="1" t="n">
        <v>182426</v>
      </c>
      <c r="B182428" t="inlineStr">
        <is>
          <t>octoplus</t>
        </is>
      </c>
      <c r="C182428" t="n">
        <v>2</v>
      </c>
      <c r="D182428" t="inlineStr">
        <is>
          <t>{'octoplus-login-portal', 'octoplus'}</t>
        </is>
      </c>
    </row>
    <row r="182429">
      <c r="A182429" s="1" t="n">
        <v>182427</v>
      </c>
      <c r="B182429" t="inlineStr">
        <is>
          <t>prompting</t>
        </is>
      </c>
      <c r="C182429" t="n">
        <v>2</v>
      </c>
      <c r="D182429" t="inlineStr">
        <is>
          <t>{'@mas.io~mas-prompting-add-home', 'yeoman-prompting-helpers'}</t>
        </is>
      </c>
    </row>
    <row r="182430">
      <c r="A182430" s="1" t="n">
        <v>182428</v>
      </c>
      <c r="B182430" t="inlineStr">
        <is>
          <t>dashan</t>
        </is>
      </c>
      <c r="C182430" t="n">
        <v>2</v>
      </c>
      <c r="D182430" t="inlineStr">
        <is>
          <t>{'dashan-rich-editor', 'dashan'}</t>
        </is>
      </c>
    </row>
    <row r="182431">
      <c r="A182431" s="1" t="n">
        <v>182429</v>
      </c>
      <c r="B182431" t="inlineStr">
        <is>
          <t>app1606</t>
        </is>
      </c>
      <c r="C182431" t="n">
        <v>2</v>
      </c>
      <c r="D182431" t="inlineStr">
        <is>
          <t>{'app1606', 'app1606a'}</t>
        </is>
      </c>
    </row>
    <row r="182432">
      <c r="A182432" s="1" t="n">
        <v>182430</v>
      </c>
      <c r="B182432" t="inlineStr">
        <is>
          <t>trewin</t>
        </is>
      </c>
      <c r="C182432" t="n">
        <v>2</v>
      </c>
      <c r="D182432" t="inlineStr">
        <is>
          <t>{'@christrewin~my-sdk', '@christrewin~test-sdk'}</t>
        </is>
      </c>
    </row>
    <row r="182433">
      <c r="A182433" s="1" t="n">
        <v>182431</v>
      </c>
      <c r="B182433" t="inlineStr">
        <is>
          <t>christrewin</t>
        </is>
      </c>
      <c r="C182433" t="n">
        <v>2</v>
      </c>
      <c r="D182433" t="inlineStr">
        <is>
          <t>{'@christrewin~my-sdk', '@christrewin~test-sdk'}</t>
        </is>
      </c>
    </row>
    <row r="182434">
      <c r="A182434" s="1" t="n">
        <v>182432</v>
      </c>
      <c r="B182434" t="inlineStr">
        <is>
          <t>alextest</t>
        </is>
      </c>
      <c r="C182434" t="n">
        <v>2</v>
      </c>
      <c r="D182434" t="inlineStr">
        <is>
          <t>{'nodejs_modules_alextest', 'nodejs_module_alextest'}</t>
        </is>
      </c>
    </row>
    <row r="182435">
      <c r="A182435" s="1" t="n">
        <v>182433</v>
      </c>
      <c r="B182435" t="inlineStr">
        <is>
          <t>trambo</t>
        </is>
      </c>
      <c r="C182435" t="n">
        <v>2</v>
      </c>
      <c r="D182435" t="inlineStr">
        <is>
          <t>{'trambo-aws-app-sync', 'react-native-trambo-video-controls'}</t>
        </is>
      </c>
    </row>
    <row r="182436">
      <c r="A182436" s="1" t="n">
        <v>182434</v>
      </c>
      <c r="B182436" t="inlineStr">
        <is>
          <t>weaning</t>
        </is>
      </c>
      <c r="C182436" t="n">
        <v>2</v>
      </c>
      <c r="D182436" t="inlineStr">
        <is>
          <t>{'@agc-calculators~agc-adjusted-weaning-weight', '@agc-calculators~agc-weaning-percentage'}</t>
        </is>
      </c>
    </row>
    <row r="182437">
      <c r="A182437" s="1" t="n">
        <v>182435</v>
      </c>
      <c r="B182437" t="inlineStr">
        <is>
          <t>zhv</t>
        </is>
      </c>
      <c r="C182437" t="n">
        <v>2</v>
      </c>
      <c r="D182437" t="inlineStr">
        <is>
          <t>{'zhv-de', 'zhv-json'}</t>
        </is>
      </c>
    </row>
    <row r="182438">
      <c r="A182438" s="1" t="n">
        <v>182436</v>
      </c>
      <c r="B182438" t="inlineStr">
        <is>
          <t>alfonsobries</t>
        </is>
      </c>
      <c r="C182438" t="n">
        <v>2</v>
      </c>
      <c r="D182438" t="inlineStr">
        <is>
          <t>{'@alfonsobries~vue-tailwind', '@alfonsobries~xlsx-laravel-spreadsheet-importer'}</t>
        </is>
      </c>
    </row>
    <row r="182439">
      <c r="A182439" s="1" t="n">
        <v>182437</v>
      </c>
      <c r="B182439" t="inlineStr">
        <is>
          <t>automobili</t>
        </is>
      </c>
      <c r="C182439" t="n">
        <v>2</v>
      </c>
      <c r="D182439" t="inlineStr">
        <is>
          <t>{'automobiliu_dalys', '@rimac-automobili~utility-tools'}</t>
        </is>
      </c>
    </row>
    <row r="182440">
      <c r="A182440" s="1" t="n">
        <v>182438</v>
      </c>
      <c r="B182440" t="inlineStr">
        <is>
          <t>tnucore</t>
        </is>
      </c>
      <c r="C182440" t="n">
        <v>2</v>
      </c>
      <c r="D182440" t="inlineStr">
        <is>
          <t>{'@tnucore~svcore', 'tnucore'}</t>
        </is>
      </c>
    </row>
    <row r="182441">
      <c r="A182441" s="1" t="n">
        <v>182439</v>
      </c>
      <c r="B182441" t="inlineStr">
        <is>
          <t>indigenous</t>
        </is>
      </c>
      <c r="C182441" t="n">
        <v>2</v>
      </c>
      <c r="D182441" t="inlineStr">
        <is>
          <t>{'@australian~indigenous-names', 'indigenous'}</t>
        </is>
      </c>
    </row>
    <row r="182442">
      <c r="A182442" s="1" t="n">
        <v>182440</v>
      </c>
      <c r="B182442" t="inlineStr">
        <is>
          <t>sepiphy</t>
        </is>
      </c>
      <c r="C182442" t="n">
        <v>2</v>
      </c>
      <c r="D182442" t="inlineStr">
        <is>
          <t>{'@sepiphy~logmaster', '@sepiphy~antdx'}</t>
        </is>
      </c>
    </row>
    <row r="182443">
      <c r="A182443" s="1" t="n">
        <v>182441</v>
      </c>
      <c r="B182443" t="inlineStr">
        <is>
          <t>trascender</t>
        </is>
      </c>
      <c r="C182443" t="n">
        <v>2</v>
      </c>
      <c r="D182443" t="inlineStr">
        <is>
          <t>{'trascender.router', 'trascender.render'}</t>
        </is>
      </c>
    </row>
    <row r="182444">
      <c r="A182444" s="1" t="n">
        <v>182442</v>
      </c>
      <c r="B182444" t="inlineStr">
        <is>
          <t>dalibor</t>
        </is>
      </c>
      <c r="C182444" t="n">
        <v>2</v>
      </c>
      <c r="D182444" t="inlineStr">
        <is>
          <t>{'@dalibor.makan.org1~common', '@dalibor.makan~nodejs-testing'}</t>
        </is>
      </c>
    </row>
    <row r="182445">
      <c r="A182445" s="1" t="n">
        <v>182443</v>
      </c>
      <c r="B182445" t="inlineStr">
        <is>
          <t>xow</t>
        </is>
      </c>
      <c r="C182445" t="n">
        <v>2</v>
      </c>
      <c r="D182445" t="inlineStr">
        <is>
          <t>{'xow-route', 'xow'}</t>
        </is>
      </c>
    </row>
    <row r="182446">
      <c r="A182446" s="1" t="n">
        <v>182444</v>
      </c>
      <c r="B182446" t="inlineStr">
        <is>
          <t>weblogo</t>
        </is>
      </c>
      <c r="C182446" t="n">
        <v>2</v>
      </c>
      <c r="D182446" t="inlineStr">
        <is>
          <t>{'weblogo', '@pushrocks~weblogo'}</t>
        </is>
      </c>
    </row>
    <row r="182447">
      <c r="A182447" s="1" t="n">
        <v>182445</v>
      </c>
      <c r="B182447" t="inlineStr">
        <is>
          <t>citixensas</t>
        </is>
      </c>
      <c r="C182447" t="n">
        <v>2</v>
      </c>
      <c r="D182447" t="inlineStr">
        <is>
          <t>{'@citixensas~frontend-core', '@citixensas~corefront'}</t>
        </is>
      </c>
    </row>
    <row r="182448">
      <c r="A182448" s="1" t="n">
        <v>182446</v>
      </c>
      <c r="B182448" t="inlineStr">
        <is>
          <t>corefront</t>
        </is>
      </c>
      <c r="C182448" t="n">
        <v>2</v>
      </c>
      <c r="D182448" t="inlineStr">
        <is>
          <t>{'corefront-admin', '@citixensas~corefront'}</t>
        </is>
      </c>
    </row>
    <row r="182449">
      <c r="A182449" s="1" t="n">
        <v>182447</v>
      </c>
      <c r="B182449" t="inlineStr">
        <is>
          <t>yoa</t>
        </is>
      </c>
      <c r="C182449" t="n">
        <v>2</v>
      </c>
      <c r="D182449" t="inlineStr">
        <is>
          <t>{'yoa', 'yoa-frame'}</t>
        </is>
      </c>
    </row>
    <row r="182450">
      <c r="A182450" s="1" t="n">
        <v>182448</v>
      </c>
      <c r="B182450" t="inlineStr">
        <is>
          <t>zoolane</t>
        </is>
      </c>
      <c r="C182450" t="n">
        <v>2</v>
      </c>
      <c r="D182450" t="inlineStr">
        <is>
          <t>{'@64zoolane~djs13', '@64zoolane~discord.js'}</t>
        </is>
      </c>
    </row>
    <row r="182451">
      <c r="A182451" s="1" t="n">
        <v>182449</v>
      </c>
      <c r="B182451" t="inlineStr">
        <is>
          <t>tkellar</t>
        </is>
      </c>
      <c r="C182451" t="n">
        <v>2</v>
      </c>
      <c r="D182451" t="inlineStr">
        <is>
          <t>{'@tkellar~react-filter-list', '@tkellar~react-ui-lib'}</t>
        </is>
      </c>
    </row>
    <row r="182452">
      <c r="A182452" s="1" t="n">
        <v>182450</v>
      </c>
      <c r="B182452" t="inlineStr">
        <is>
          <t>tokgen</t>
        </is>
      </c>
      <c r="C182452" t="n">
        <v>2</v>
      </c>
      <c r="D182452" t="inlineStr">
        <is>
          <t>{'tokgen', '@types~tokgen'}</t>
        </is>
      </c>
    </row>
    <row r="182453">
      <c r="A182453" s="1" t="n">
        <v>182451</v>
      </c>
      <c r="B182453" t="inlineStr">
        <is>
          <t>pdok</t>
        </is>
      </c>
      <c r="C182453" t="n">
        <v>2</v>
      </c>
      <c r="D182453" t="inlineStr">
        <is>
          <t>{'@pdok~pdok-discourse-integration', 'angular-pdok-geocoder'}</t>
        </is>
      </c>
    </row>
    <row r="182454">
      <c r="A182454" s="1" t="n">
        <v>182452</v>
      </c>
      <c r="B182454" t="inlineStr">
        <is>
          <t>causeoffailure</t>
        </is>
      </c>
      <c r="C182454" t="n">
        <v>2</v>
      </c>
      <c r="D182454" t="inlineStr">
        <is>
          <t>{'qmuzik-causeoffailure-shared', 'qmuzik-causeoffailure'}</t>
        </is>
      </c>
    </row>
    <row r="182455">
      <c r="A182455" s="1" t="n">
        <v>182453</v>
      </c>
      <c r="B182455" t="inlineStr">
        <is>
          <t>yhs</t>
        </is>
      </c>
      <c r="C182455" t="n">
        <v>2</v>
      </c>
      <c r="D182455" t="inlineStr">
        <is>
          <t>{'yhs_study', 'yhsweb'}</t>
        </is>
      </c>
    </row>
    <row r="182456">
      <c r="A182456" s="1" t="n">
        <v>182454</v>
      </c>
      <c r="B182456" t="inlineStr">
        <is>
          <t>wackybot</t>
        </is>
      </c>
      <c r="C182456" t="n">
        <v>2</v>
      </c>
      <c r="D182456" t="inlineStr">
        <is>
          <t>{'wackybot-testing-one', 'wackybot-request'}</t>
        </is>
      </c>
    </row>
    <row r="182457">
      <c r="A182457" s="1" t="n">
        <v>182455</v>
      </c>
      <c r="B182457" t="inlineStr">
        <is>
          <t>webhook2</t>
        </is>
      </c>
      <c r="C182457" t="n">
        <v>2</v>
      </c>
      <c r="D182457" t="inlineStr">
        <is>
          <t>{'github-webhook2', 'webhook2lambda2sqs'}</t>
        </is>
      </c>
    </row>
    <row r="182458">
      <c r="A182458" s="1" t="n">
        <v>182456</v>
      </c>
      <c r="B182458" t="inlineStr">
        <is>
          <t>scriptie</t>
        </is>
      </c>
      <c r="C182458" t="n">
        <v>2</v>
      </c>
      <c r="D182458" t="inlineStr">
        <is>
          <t>{'scriptie-talkie', 'scriptie-talkie-embed'}</t>
        </is>
      </c>
    </row>
    <row r="182459">
      <c r="A182459" s="1" t="n">
        <v>182457</v>
      </c>
      <c r="B182459" t="inlineStr">
        <is>
          <t>afonso</t>
        </is>
      </c>
      <c r="C182459" t="n">
        <v>2</v>
      </c>
      <c r="D182459" t="inlineStr">
        <is>
          <t>{'afonsojramos', 'danieljcafonso'}</t>
        </is>
      </c>
    </row>
    <row r="182460">
      <c r="A182460" s="1" t="n">
        <v>182458</v>
      </c>
      <c r="B182460" t="inlineStr">
        <is>
          <t>myfetch</t>
        </is>
      </c>
      <c r="C182460" t="n">
        <v>2</v>
      </c>
      <c r="D182460" t="inlineStr">
        <is>
          <t>{'@henrikdk~myfetch', '@taufeeq-myfetch~my-fetch-master'}</t>
        </is>
      </c>
    </row>
    <row r="182461">
      <c r="A182461" s="1" t="n">
        <v>182459</v>
      </c>
      <c r="B182461" t="inlineStr">
        <is>
          <t>expresspay</t>
        </is>
      </c>
      <c r="C182461" t="n">
        <v>2</v>
      </c>
      <c r="D182461" t="inlineStr">
        <is>
          <t>{'nativescript-expresspay', 'node-expresspay'}</t>
        </is>
      </c>
    </row>
    <row r="182462">
      <c r="A182462" s="1" t="n">
        <v>182460</v>
      </c>
      <c r="B182462" t="inlineStr">
        <is>
          <t>oldman</t>
        </is>
      </c>
      <c r="C182462" t="n">
        <v>2</v>
      </c>
      <c r="D182462" t="inlineStr">
        <is>
          <t>{'oldman-ui', 'oldman'}</t>
        </is>
      </c>
    </row>
    <row r="182463">
      <c r="A182463" s="1" t="n">
        <v>182461</v>
      </c>
      <c r="B182463" t="inlineStr">
        <is>
          <t>lcth</t>
        </is>
      </c>
      <c r="C182463" t="n">
        <v>2</v>
      </c>
      <c r="D182463" t="inlineStr">
        <is>
          <t>{'lcth-document-editor', 'lcth-editor'}</t>
        </is>
      </c>
    </row>
    <row r="182464">
      <c r="A182464" s="1" t="n">
        <v>182462</v>
      </c>
      <c r="B182464" t="inlineStr">
        <is>
          <t>hansijin</t>
        </is>
      </c>
      <c r="C182464" t="n">
        <v>2</v>
      </c>
      <c r="D182464" t="inlineStr">
        <is>
          <t>{'hansijin_666_1', 'hansijin_49'}</t>
        </is>
      </c>
    </row>
    <row r="182465">
      <c r="A182465" s="1" t="n">
        <v>182463</v>
      </c>
      <c r="B182465" t="inlineStr">
        <is>
          <t>callaction</t>
        </is>
      </c>
      <c r="C182465" t="n">
        <v>2</v>
      </c>
      <c r="D182465" t="inlineStr">
        <is>
          <t>{'zinky-callaction', 'fooll-callaction'}</t>
        </is>
      </c>
    </row>
    <row r="182466">
      <c r="A182466" s="1" t="n">
        <v>182464</v>
      </c>
      <c r="B182466" t="inlineStr">
        <is>
          <t>vanderlaan</t>
        </is>
      </c>
      <c r="C182466" t="n">
        <v>2</v>
      </c>
      <c r="D182466" t="inlineStr">
        <is>
          <t>{'@vanderlaan~nconf-secrets', '@vanderlaan~eslint-config-vanderlaan'}</t>
        </is>
      </c>
    </row>
    <row r="182467">
      <c r="A182467" s="1" t="n">
        <v>182465</v>
      </c>
      <c r="B182467" t="inlineStr">
        <is>
          <t>feim</t>
        </is>
      </c>
      <c r="C182467" t="n">
        <v>2</v>
      </c>
      <c r="D182467" t="inlineStr">
        <is>
          <t>{'feim', '@rlx~feim'}</t>
        </is>
      </c>
    </row>
    <row r="182468">
      <c r="A182468" s="1" t="n">
        <v>182466</v>
      </c>
      <c r="B182468" t="inlineStr">
        <is>
          <t>nathanvda</t>
        </is>
      </c>
      <c r="C182468" t="n">
        <v>2</v>
      </c>
      <c r="D182468" t="inlineStr">
        <is>
          <t>{'@nathanvda~on_the_spot', '@nathanvda~cocoon'}</t>
        </is>
      </c>
    </row>
    <row r="182469">
      <c r="A182469" s="1" t="n">
        <v>182467</v>
      </c>
      <c r="B182469" t="inlineStr">
        <is>
          <t>textfilter</t>
        </is>
      </c>
      <c r="C182469" t="n">
        <v>2</v>
      </c>
      <c r="D182469" t="inlineStr">
        <is>
          <t>{'@jsmodules~textfilter', '@jihyun.yu~textfilter'}</t>
        </is>
      </c>
    </row>
    <row r="182470">
      <c r="A182470" s="1" t="n">
        <v>182468</v>
      </c>
      <c r="B182470" t="inlineStr">
        <is>
          <t>wisemapping</t>
        </is>
      </c>
      <c r="C182470" t="n">
        <v>2</v>
      </c>
      <c r="D182470" t="inlineStr">
        <is>
          <t>{'wisemapping-react', '@wisemapping~webapp'}</t>
        </is>
      </c>
    </row>
    <row r="182471">
      <c r="A182471" s="1" t="n">
        <v>182469</v>
      </c>
      <c r="B182471" t="inlineStr">
        <is>
          <t>hrli</t>
        </is>
      </c>
      <c r="C182471" t="n">
        <v>2</v>
      </c>
      <c r="D182471" t="inlineStr">
        <is>
          <t>{'fitbit-guhrli-core', 'ahrli-huobi-client'}</t>
        </is>
      </c>
    </row>
    <row r="182472">
      <c r="A182472" s="1" t="n">
        <v>182470</v>
      </c>
      <c r="B182472" t="inlineStr">
        <is>
          <t>salong</t>
        </is>
      </c>
      <c r="C182472" t="n">
        <v>2</v>
      </c>
      <c r="D182472" t="inlineStr">
        <is>
          <t>{'gatsby-theme-bd-salong', '@bjerra~gatsby-theme-bd-salong'}</t>
        </is>
      </c>
    </row>
    <row r="182473">
      <c r="A182473" s="1" t="n">
        <v>182471</v>
      </c>
      <c r="B182473" t="inlineStr">
        <is>
          <t>shopcham</t>
        </is>
      </c>
      <c r="C182473" t="n">
        <v>2</v>
      </c>
      <c r="D182473" t="inlineStr">
        <is>
          <t>{'shopcham-react-native-qrcode', 'shopcham-promptpay-qr'}</t>
        </is>
      </c>
    </row>
    <row r="182474">
      <c r="A182474" s="1" t="n">
        <v>182472</v>
      </c>
      <c r="B182474" t="inlineStr">
        <is>
          <t>mooswap</t>
        </is>
      </c>
      <c r="C182474" t="n">
        <v>2</v>
      </c>
      <c r="D182474" t="inlineStr">
        <is>
          <t>{'mooswap-libs-eslint-config-pancake', 'mooswap-ui'}</t>
        </is>
      </c>
    </row>
    <row r="182475">
      <c r="A182475" s="1" t="n">
        <v>182473</v>
      </c>
      <c r="B182475" t="inlineStr">
        <is>
          <t>commsystemalert</t>
        </is>
      </c>
      <c r="C182475" t="n">
        <v>2</v>
      </c>
      <c r="D182475" t="inlineStr">
        <is>
          <t>{'qmuzik-commsystemalert-shared', 'qmuzik-commsystemalert'}</t>
        </is>
      </c>
    </row>
    <row r="182476">
      <c r="A182476" s="1" t="n">
        <v>182474</v>
      </c>
      <c r="B182476" t="inlineStr">
        <is>
          <t>testproj1</t>
        </is>
      </c>
      <c r="C182476" t="n">
        <v>2</v>
      </c>
      <c r="D182476" t="inlineStr">
        <is>
          <t>{'@jasongreene~testproj1', 'testproj1'}</t>
        </is>
      </c>
    </row>
    <row r="182477">
      <c r="A182477" s="1" t="n">
        <v>182475</v>
      </c>
      <c r="B182477" t="inlineStr">
        <is>
          <t>previolet</t>
        </is>
      </c>
      <c r="C182477" t="n">
        <v>2</v>
      </c>
      <c r="D182477" t="inlineStr">
        <is>
          <t>{'previolet-inputs', 'previolet'}</t>
        </is>
      </c>
    </row>
    <row r="182478">
      <c r="A182478" s="1" t="n">
        <v>182476</v>
      </c>
      <c r="B182478" t="inlineStr">
        <is>
          <t>calchez</t>
        </is>
      </c>
      <c r="C182478" t="n">
        <v>2</v>
      </c>
      <c r="D182478" t="inlineStr">
        <is>
          <t>{'calchez-componens', 'calchez-components'}</t>
        </is>
      </c>
    </row>
    <row r="182479">
      <c r="A182479" s="1" t="n">
        <v>182477</v>
      </c>
      <c r="B182479" t="inlineStr">
        <is>
          <t>mbasic</t>
        </is>
      </c>
      <c r="C182479" t="n">
        <v>2</v>
      </c>
      <c r="D182479" t="inlineStr">
        <is>
          <t>{'mbasic', 'cra-template-mbasic'}</t>
        </is>
      </c>
    </row>
    <row r="182480">
      <c r="A182480" s="1" t="n">
        <v>182478</v>
      </c>
      <c r="B182480" t="inlineStr">
        <is>
          <t>youko</t>
        </is>
      </c>
      <c r="C182480" t="n">
        <v>2</v>
      </c>
      <c r="D182480" t="inlineStr">
        <is>
          <t>{'kyouko', 'kyouko-test1'}</t>
        </is>
      </c>
    </row>
    <row r="182481">
      <c r="A182481" s="1" t="n">
        <v>182479</v>
      </c>
      <c r="B182481" t="inlineStr">
        <is>
          <t>kyouko</t>
        </is>
      </c>
      <c r="C182481" t="n">
        <v>2</v>
      </c>
      <c r="D182481" t="inlineStr">
        <is>
          <t>{'kyouko', 'kyouko-test1'}</t>
        </is>
      </c>
    </row>
    <row r="182482">
      <c r="A182482" s="1" t="n">
        <v>182480</v>
      </c>
      <c r="B182482" t="inlineStr">
        <is>
          <t>xiaoyaoji</t>
        </is>
      </c>
      <c r="C182482" t="n">
        <v>2</v>
      </c>
      <c r="D182482" t="inlineStr">
        <is>
          <t>{'xiaoyaoji-mock-server', 'xiaoyaoji-mock-server-cookie'}</t>
        </is>
      </c>
    </row>
    <row r="182483">
      <c r="A182483" s="1" t="n">
        <v>182481</v>
      </c>
      <c r="B182483" t="inlineStr">
        <is>
          <t>fcardoso</t>
        </is>
      </c>
      <c r="C182483" t="n">
        <v>2</v>
      </c>
      <c r="D182483" t="inlineStr">
        <is>
          <t>{'fcardoso-trugaze-library', '@fcardoso~testnpmpackage'}</t>
        </is>
      </c>
    </row>
    <row r="182484">
      <c r="A182484" s="1" t="n">
        <v>182482</v>
      </c>
      <c r="B182484" t="inlineStr">
        <is>
          <t>trugaze</t>
        </is>
      </c>
      <c r="C182484" t="n">
        <v>2</v>
      </c>
      <c r="D182484" t="inlineStr">
        <is>
          <t>{'@trugaze~common', 'fcardoso-trugaze-library'}</t>
        </is>
      </c>
    </row>
    <row r="182485">
      <c r="A182485" s="1" t="n">
        <v>182483</v>
      </c>
      <c r="B182485" t="inlineStr">
        <is>
          <t>addimg</t>
        </is>
      </c>
      <c r="C182485" t="n">
        <v>2</v>
      </c>
      <c r="D182485" t="inlineStr">
        <is>
          <t>{'vue-addimg', 'addimg'}</t>
        </is>
      </c>
    </row>
    <row r="182486">
      <c r="A182486" s="1" t="n">
        <v>182484</v>
      </c>
      <c r="B182486" t="inlineStr">
        <is>
          <t>hcmui</t>
        </is>
      </c>
      <c r="C182486" t="n">
        <v>2</v>
      </c>
      <c r="D182486" t="inlineStr">
        <is>
          <t>{'hcmui.js', 'hcmui'}</t>
        </is>
      </c>
    </row>
    <row r="182487">
      <c r="A182487" s="1" t="n">
        <v>182485</v>
      </c>
      <c r="B182487" t="inlineStr">
        <is>
          <t>chainbreaker</t>
        </is>
      </c>
      <c r="C182487" t="n">
        <v>2</v>
      </c>
      <c r="D182487" t="inlineStr">
        <is>
          <t>{'chainbreaker_lib', 'chainbreaker'}</t>
        </is>
      </c>
    </row>
    <row r="182488">
      <c r="A182488" s="1" t="n">
        <v>182486</v>
      </c>
      <c r="B182488" t="inlineStr">
        <is>
          <t>qinglin</t>
        </is>
      </c>
      <c r="C182488" t="n">
        <v>2</v>
      </c>
      <c r="D182488" t="inlineStr">
        <is>
          <t>{'npmpublish-shenqingling', 'qinglin-fanyi'}</t>
        </is>
      </c>
    </row>
    <row r="182489">
      <c r="A182489" s="1" t="n">
        <v>182487</v>
      </c>
      <c r="B182489" t="inlineStr">
        <is>
          <t>booleanize</t>
        </is>
      </c>
      <c r="C182489" t="n">
        <v>2</v>
      </c>
      <c r="D182489" t="inlineStr">
        <is>
          <t>{'booleanize', '@wkovacs64~booleanize'}</t>
        </is>
      </c>
    </row>
    <row r="182490">
      <c r="A182490" s="1" t="n">
        <v>182488</v>
      </c>
      <c r="B182490" t="inlineStr">
        <is>
          <t>dl4</t>
        </is>
      </c>
      <c r="C182490" t="n">
        <v>2</v>
      </c>
      <c r="D182490" t="inlineStr">
        <is>
          <t>{'dl4vanillajs', 'dl4dp'}</t>
        </is>
      </c>
    </row>
    <row r="182491">
      <c r="A182491" s="1" t="n">
        <v>182489</v>
      </c>
      <c r="B182491" t="inlineStr">
        <is>
          <t>dunderscore</t>
        </is>
      </c>
      <c r="C182491" t="n">
        <v>2</v>
      </c>
      <c r="D182491" t="inlineStr">
        <is>
          <t>{'babel-plugin-dunderscore-dev-inline', 'dunderscore-py'}</t>
        </is>
      </c>
    </row>
    <row r="182492">
      <c r="A182492" s="1" t="n">
        <v>182490</v>
      </c>
      <c r="B182492" t="inlineStr">
        <is>
          <t>a11111</t>
        </is>
      </c>
      <c r="C182492" t="n">
        <v>2</v>
      </c>
      <c r="D182492" t="inlineStr">
        <is>
          <t>{'nannan1504a11111', 'new1606a11111'}</t>
        </is>
      </c>
    </row>
    <row r="182493">
      <c r="A182493" s="1" t="n">
        <v>182491</v>
      </c>
      <c r="B182493" t="inlineStr">
        <is>
          <t>kejiweixun</t>
        </is>
      </c>
      <c r="C182493" t="n">
        <v>2</v>
      </c>
      <c r="D182493" t="inlineStr">
        <is>
          <t>{'@kejiweixun~beijing-time', '@kejiweixun~logger'}</t>
        </is>
      </c>
    </row>
    <row r="182494">
      <c r="A182494" s="1" t="n">
        <v>182492</v>
      </c>
      <c r="B182494" t="inlineStr">
        <is>
          <t>modulelicensing</t>
        </is>
      </c>
      <c r="C182494" t="n">
        <v>2</v>
      </c>
      <c r="D182494" t="inlineStr">
        <is>
          <t>{'qmuzik-modulelicensing', 'qmuzik-modulelicensing-shared'}</t>
        </is>
      </c>
    </row>
    <row r="182495">
      <c r="A182495" s="1" t="n">
        <v>182493</v>
      </c>
      <c r="B182495" t="inlineStr">
        <is>
          <t>navigator2</t>
        </is>
      </c>
      <c r="C182495" t="n">
        <v>2</v>
      </c>
      <c r="D182495" t="inlineStr">
        <is>
          <t>{'system-navigator2', 'intraactive-navigator2'}</t>
        </is>
      </c>
    </row>
    <row r="182496">
      <c r="A182496" s="1" t="n">
        <v>182494</v>
      </c>
      <c r="B182496" t="inlineStr">
        <is>
          <t>visuanex</t>
        </is>
      </c>
      <c r="C182496" t="n">
        <v>2</v>
      </c>
      <c r="D182496" t="inlineStr">
        <is>
          <t>{'@visuanex~facades', '@visuanex~core-utils'}</t>
        </is>
      </c>
    </row>
    <row r="182497">
      <c r="A182497" s="1" t="n">
        <v>182495</v>
      </c>
      <c r="B182497" t="inlineStr">
        <is>
          <t>gitopia</t>
        </is>
      </c>
      <c r="C182497" t="n">
        <v>2</v>
      </c>
      <c r="D182497" t="inlineStr">
        <is>
          <t>{'gitopia', '@gitopia~git-remote-gitopia'}</t>
        </is>
      </c>
    </row>
    <row r="182498">
      <c r="A182498" s="1" t="n">
        <v>182496</v>
      </c>
      <c r="B182498" t="inlineStr">
        <is>
          <t>jagapi</t>
        </is>
      </c>
      <c r="C182498" t="n">
        <v>2</v>
      </c>
      <c r="D182498" t="inlineStr">
        <is>
          <t>{'jagapi', 'jagapi-sequelize'}</t>
        </is>
      </c>
    </row>
    <row r="182499">
      <c r="A182499" s="1" t="n">
        <v>182497</v>
      </c>
      <c r="B182499" t="inlineStr">
        <is>
          <t>validio</t>
        </is>
      </c>
      <c r="C182499" t="n">
        <v>2</v>
      </c>
      <c r="D182499" t="inlineStr">
        <is>
          <t>{'validio', 'validio-ui'}</t>
        </is>
      </c>
    </row>
    <row r="182500">
      <c r="A182500" s="1" t="n">
        <v>182498</v>
      </c>
      <c r="B182500" t="inlineStr">
        <is>
          <t>nloves</t>
        </is>
      </c>
      <c r="C182500" t="n">
        <v>2</v>
      </c>
      <c r="D182500" t="inlineStr">
        <is>
          <t>{'nloves-cli', 'nloves-server'}</t>
        </is>
      </c>
    </row>
    <row r="182501">
      <c r="A182501" s="1" t="n">
        <v>182499</v>
      </c>
      <c r="B182501" t="inlineStr">
        <is>
          <t>neact</t>
        </is>
      </c>
      <c r="C182501" t="n">
        <v>2</v>
      </c>
      <c r="D182501" t="inlineStr">
        <is>
          <t>{'neact', 'neact-router'}</t>
        </is>
      </c>
    </row>
    <row r="182502">
      <c r="A182502" s="1" t="n">
        <v>182500</v>
      </c>
      <c r="B182502" t="inlineStr">
        <is>
          <t>gnotifier</t>
        </is>
      </c>
      <c r="C182502" t="n">
        <v>2</v>
      </c>
      <c r="D182502" t="inlineStr">
        <is>
          <t>{'bbva-gnotifier-sp', 'gnotifier'}</t>
        </is>
      </c>
    </row>
    <row r="182503">
      <c r="A182503" s="1" t="n">
        <v>182501</v>
      </c>
      <c r="B182503" t="inlineStr">
        <is>
          <t>kashgar</t>
        </is>
      </c>
      <c r="C182503" t="n">
        <v>2</v>
      </c>
      <c r="D182503" t="inlineStr">
        <is>
          <t>{'kashgari-tf', 'kashgari'}</t>
        </is>
      </c>
    </row>
    <row r="182504">
      <c r="A182504" s="1" t="n">
        <v>182502</v>
      </c>
      <c r="B182504" t="inlineStr">
        <is>
          <t>kashgari</t>
        </is>
      </c>
      <c r="C182504" t="n">
        <v>2</v>
      </c>
      <c r="D182504" t="inlineStr">
        <is>
          <t>{'kashgari-tf', 'kashgari'}</t>
        </is>
      </c>
    </row>
    <row r="182505">
      <c r="A182505" s="1" t="n">
        <v>182503</v>
      </c>
      <c r="B182505" t="inlineStr">
        <is>
          <t>lback</t>
        </is>
      </c>
      <c r="C182505" t="n">
        <v>2</v>
      </c>
      <c r="D182505" t="inlineStr">
        <is>
          <t>{'lback', '@lback~next-server'}</t>
        </is>
      </c>
    </row>
    <row r="182506">
      <c r="A182506" s="1" t="n">
        <v>182504</v>
      </c>
      <c r="B182506" t="inlineStr">
        <is>
          <t>companyreportcategory</t>
        </is>
      </c>
      <c r="C182506" t="n">
        <v>2</v>
      </c>
      <c r="D182506" t="inlineStr">
        <is>
          <t>{'qmuzik-companyreportcategory', 'qmuzik-companyreportcategory-shared'}</t>
        </is>
      </c>
    </row>
    <row r="182507">
      <c r="A182507" s="1" t="n">
        <v>182505</v>
      </c>
      <c r="B182507" t="inlineStr">
        <is>
          <t>headlamp</t>
        </is>
      </c>
      <c r="C182507" t="n">
        <v>2</v>
      </c>
      <c r="D182507" t="inlineStr">
        <is>
          <t>{'@clearc2~headlamp', '@kinvolk~headlamp-plugin'}</t>
        </is>
      </c>
    </row>
    <row r="182508">
      <c r="A182508" s="1" t="n">
        <v>182506</v>
      </c>
      <c r="B182508" t="inlineStr">
        <is>
          <t>pyswagger</t>
        </is>
      </c>
      <c r="C182508" t="n">
        <v>2</v>
      </c>
      <c r="D182508" t="inlineStr">
        <is>
          <t>{'netbox-pyswagger', 'pyswagger'}</t>
        </is>
      </c>
    </row>
    <row r="182509">
      <c r="A182509" s="1" t="n">
        <v>182507</v>
      </c>
      <c r="B182509" t="inlineStr">
        <is>
          <t>rdebug</t>
        </is>
      </c>
      <c r="C182509" t="n">
        <v>2</v>
      </c>
      <c r="D182509" t="inlineStr">
        <is>
          <t>{'chrome-rdebug', 'rdebug'}</t>
        </is>
      </c>
    </row>
    <row r="182510">
      <c r="A182510" s="1" t="n">
        <v>182508</v>
      </c>
      <c r="B182510" t="inlineStr">
        <is>
          <t>ariaminaei</t>
        </is>
      </c>
      <c r="C182510" t="n">
        <v>2</v>
      </c>
      <c r="D182510" t="inlineStr">
        <is>
          <t>{'@ariaminaei~feng', '@ariaminaei~stupid-dom-interface'}</t>
        </is>
      </c>
    </row>
    <row r="182511">
      <c r="A182511" s="1" t="n">
        <v>182509</v>
      </c>
      <c r="B182511" t="inlineStr">
        <is>
          <t>preventdefault</t>
        </is>
      </c>
      <c r="C182511" t="n">
        <v>2</v>
      </c>
      <c r="D182511" t="inlineStr">
        <is>
          <t>{'preventdefault', 'js-angular-preventdefault'}</t>
        </is>
      </c>
    </row>
    <row r="182512">
      <c r="A182512" s="1" t="n">
        <v>182510</v>
      </c>
      <c r="B182512" t="inlineStr">
        <is>
          <t>dimora</t>
        </is>
      </c>
      <c r="C182512" t="n">
        <v>2</v>
      </c>
      <c r="D182512" t="inlineStr">
        <is>
          <t>{'dimora-client', 'react-times-eydimorad'}</t>
        </is>
      </c>
    </row>
    <row r="182513">
      <c r="A182513" s="1" t="n">
        <v>182511</v>
      </c>
      <c r="B182513" t="inlineStr">
        <is>
          <t>orderopactualsholdtable</t>
        </is>
      </c>
      <c r="C182513" t="n">
        <v>2</v>
      </c>
      <c r="D182513" t="inlineStr">
        <is>
          <t>{'qmuzik-orderopactualsholdtable', 'qmuzik-orderopactualsholdtable-shared'}</t>
        </is>
      </c>
    </row>
    <row r="182514">
      <c r="A182514" s="1" t="n">
        <v>182512</v>
      </c>
      <c r="B182514" t="inlineStr">
        <is>
          <t>rxstate</t>
        </is>
      </c>
      <c r="C182514" t="n">
        <v>2</v>
      </c>
      <c r="D182514" t="inlineStr">
        <is>
          <t>{'rxstate', 'microedge-rxstate'}</t>
        </is>
      </c>
    </row>
    <row r="182515">
      <c r="A182515" s="1" t="n">
        <v>182513</v>
      </c>
      <c r="B182515" t="inlineStr">
        <is>
          <t>template43</t>
        </is>
      </c>
      <c r="C182515" t="n">
        <v>2</v>
      </c>
      <c r="D182515" t="inlineStr">
        <is>
          <t>{'template43', 'react-native-template-template43'}</t>
        </is>
      </c>
    </row>
    <row r="182516">
      <c r="A182516" s="1" t="n">
        <v>182514</v>
      </c>
      <c r="B182516" t="inlineStr">
        <is>
          <t>tsaas</t>
        </is>
      </c>
      <c r="C182516" t="n">
        <v>2</v>
      </c>
      <c r="D182516" t="inlineStr">
        <is>
          <t>{'tsaas-accessor', 'tsaas-accessor-sdk'}</t>
        </is>
      </c>
    </row>
    <row r="182517">
      <c r="A182517" s="1" t="n">
        <v>182515</v>
      </c>
      <c r="B182517" t="inlineStr">
        <is>
          <t>ybn</t>
        </is>
      </c>
      <c r="C182517" t="n">
        <v>2</v>
      </c>
      <c r="D182517" t="inlineStr">
        <is>
          <t>{'ybn-schematics', '@ybn~schematics'}</t>
        </is>
      </c>
    </row>
    <row r="182518">
      <c r="A182518" s="1" t="n">
        <v>182516</v>
      </c>
      <c r="B182518" t="inlineStr">
        <is>
          <t>webpmux</t>
        </is>
      </c>
      <c r="C182518" t="n">
        <v>2</v>
      </c>
      <c r="D182518" t="inlineStr">
        <is>
          <t>{'node-webpmux', 'webpmux-info'}</t>
        </is>
      </c>
    </row>
    <row r="182519">
      <c r="A182519" s="1" t="n">
        <v>182517</v>
      </c>
      <c r="B182519" t="inlineStr">
        <is>
          <t>oneshop</t>
        </is>
      </c>
      <c r="C182519" t="n">
        <v>2</v>
      </c>
      <c r="D182519" t="inlineStr">
        <is>
          <t>{'oneshop.web', 'oneshop'}</t>
        </is>
      </c>
    </row>
    <row r="182520">
      <c r="A182520" s="1" t="n">
        <v>182518</v>
      </c>
      <c r="B182520" t="inlineStr">
        <is>
          <t>memeye</t>
        </is>
      </c>
      <c r="C182520" t="n">
        <v>2</v>
      </c>
      <c r="D182520" t="inlineStr">
        <is>
          <t>{'memeye', 'node-memeye'}</t>
        </is>
      </c>
    </row>
    <row r="182521">
      <c r="A182521" s="1" t="n">
        <v>182519</v>
      </c>
      <c r="B182521" t="inlineStr">
        <is>
          <t>bachome</t>
        </is>
      </c>
      <c r="C182521" t="n">
        <v>2</v>
      </c>
      <c r="D182521" t="inlineStr">
        <is>
          <t>{'homebridge-bachome-bbmd', 'homebridge-bachome'}</t>
        </is>
      </c>
    </row>
    <row r="182522">
      <c r="A182522" s="1" t="n">
        <v>182520</v>
      </c>
      <c r="B182522" t="inlineStr">
        <is>
          <t>mockzilla</t>
        </is>
      </c>
      <c r="C182522" t="n">
        <v>2</v>
      </c>
      <c r="D182522" t="inlineStr">
        <is>
          <t>{'mockzilla-webextension', 'mockzilla'}</t>
        </is>
      </c>
    </row>
    <row r="182523">
      <c r="A182523" s="1" t="n">
        <v>182521</v>
      </c>
      <c r="B182523" t="inlineStr">
        <is>
          <t>morilib</t>
        </is>
      </c>
      <c r="C182523" t="n">
        <v>2</v>
      </c>
      <c r="D182523" t="inlineStr">
        <is>
          <t>{'morilib-rei', 'morilib-apl'}</t>
        </is>
      </c>
    </row>
    <row r="182524">
      <c r="A182524" s="1" t="n">
        <v>182522</v>
      </c>
      <c r="B182524" t="inlineStr">
        <is>
          <t>actionishope</t>
        </is>
      </c>
      <c r="C182524" t="n">
        <v>2</v>
      </c>
      <c r="D182524" t="inlineStr">
        <is>
          <t>{'@actionishope~shelley', '@actionishope~shelley-puma'}</t>
        </is>
      </c>
    </row>
    <row r="182525">
      <c r="A182525" s="1" t="n">
        <v>182523</v>
      </c>
      <c r="B182525" t="inlineStr">
        <is>
          <t>sigel</t>
        </is>
      </c>
      <c r="C182525" t="n">
        <v>2</v>
      </c>
      <c r="D182525" t="inlineStr">
        <is>
          <t>{'@tsigel~logger', '@tsigel~async-map'}</t>
        </is>
      </c>
    </row>
    <row r="182526">
      <c r="A182526" s="1" t="n">
        <v>182524</v>
      </c>
      <c r="B182526" t="inlineStr">
        <is>
          <t>tsigel</t>
        </is>
      </c>
      <c r="C182526" t="n">
        <v>2</v>
      </c>
      <c r="D182526" t="inlineStr">
        <is>
          <t>{'@tsigel~logger', '@tsigel~async-map'}</t>
        </is>
      </c>
    </row>
    <row r="182527">
      <c r="A182527" s="1" t="n">
        <v>182525</v>
      </c>
      <c r="B182527" t="inlineStr">
        <is>
          <t>rpki</t>
        </is>
      </c>
      <c r="C182527" t="n">
        <v>2</v>
      </c>
      <c r="D182527" t="inlineStr">
        <is>
          <t>{'rpki-web-test', 'rpki-validator'}</t>
        </is>
      </c>
    </row>
    <row r="182528">
      <c r="A182528" s="1" t="n">
        <v>182526</v>
      </c>
      <c r="B182528" t="inlineStr">
        <is>
          <t>directsoftware</t>
        </is>
      </c>
      <c r="C182528" t="n">
        <v>2</v>
      </c>
      <c r="D182528" t="inlineStr">
        <is>
          <t>{'@directsoftware~design-system-tokens', '@directsoftware~ui-kit-web-admin'}</t>
        </is>
      </c>
    </row>
    <row r="182529">
      <c r="A182529" s="1" t="n">
        <v>182527</v>
      </c>
      <c r="B182529" t="inlineStr">
        <is>
          <t>roley</t>
        </is>
      </c>
      <c r="C182529" t="n">
        <v>2</v>
      </c>
      <c r="D182529" t="inlineStr">
        <is>
          <t>{'@roleypoly~rpc', '@roleypoly~ts-protoc-gen'}</t>
        </is>
      </c>
    </row>
    <row r="182530">
      <c r="A182530" s="1" t="n">
        <v>182528</v>
      </c>
      <c r="B182530" t="inlineStr">
        <is>
          <t>roleypoly</t>
        </is>
      </c>
      <c r="C182530" t="n">
        <v>2</v>
      </c>
      <c r="D182530" t="inlineStr">
        <is>
          <t>{'@roleypoly~rpc', '@roleypoly~ts-protoc-gen'}</t>
        </is>
      </c>
    </row>
    <row r="182531">
      <c r="A182531" s="1" t="n">
        <v>182529</v>
      </c>
      <c r="B182531" t="inlineStr">
        <is>
          <t>hookx</t>
        </is>
      </c>
      <c r="C182531" t="n">
        <v>2</v>
      </c>
      <c r="D182531" t="inlineStr">
        <is>
          <t>{'react-hookx', 'hookx'}</t>
        </is>
      </c>
    </row>
    <row r="182532">
      <c r="A182532" s="1" t="n">
        <v>182530</v>
      </c>
      <c r="B182532" t="inlineStr">
        <is>
          <t>qwoach</t>
        </is>
      </c>
      <c r="C182532" t="n">
        <v>2</v>
      </c>
      <c r="D182532" t="inlineStr">
        <is>
          <t>{'@qwoach~analytics', '@qwoach~firebase-data-manager'}</t>
        </is>
      </c>
    </row>
    <row r="182533">
      <c r="A182533" s="1" t="n">
        <v>182531</v>
      </c>
      <c r="B182533" t="inlineStr">
        <is>
          <t>py2048</t>
        </is>
      </c>
      <c r="C182533" t="n">
        <v>2</v>
      </c>
      <c r="D182533" t="inlineStr">
        <is>
          <t>{'py2048base', 'py2048-game'}</t>
        </is>
      </c>
    </row>
    <row r="182534">
      <c r="A182534" s="1" t="n">
        <v>182532</v>
      </c>
      <c r="B182534" t="inlineStr">
        <is>
          <t>dptoot</t>
        </is>
      </c>
      <c r="C182534" t="n">
        <v>2</v>
      </c>
      <c r="D182534" t="inlineStr">
        <is>
          <t>{'@dptoot~stringify-object', '@dptoot~react-element-to-jsx-string'}</t>
        </is>
      </c>
    </row>
    <row r="182535">
      <c r="A182535" s="1" t="n">
        <v>182533</v>
      </c>
      <c r="B182535" t="inlineStr">
        <is>
          <t>matpack</t>
        </is>
      </c>
      <c r="C182535" t="n">
        <v>2</v>
      </c>
      <c r="D182535" t="inlineStr">
        <is>
          <t>{'matpack', 'MatPack'}</t>
        </is>
      </c>
    </row>
    <row r="182536">
      <c r="A182536" s="1" t="n">
        <v>182534</v>
      </c>
      <c r="B182536" t="inlineStr">
        <is>
          <t>casio</t>
        </is>
      </c>
      <c r="C182536" t="n">
        <v>2</v>
      </c>
      <c r="D182536" t="inlineStr">
        <is>
          <t>{'casio', 'casiopeia'}</t>
        </is>
      </c>
    </row>
    <row r="182537">
      <c r="A182537" s="1" t="n">
        <v>182535</v>
      </c>
      <c r="B182537" t="inlineStr">
        <is>
          <t>barcodegridsettingdetail</t>
        </is>
      </c>
      <c r="C182537" t="n">
        <v>2</v>
      </c>
      <c r="D182537" t="inlineStr">
        <is>
          <t>{'qmuzik-barcodegridsettingdetail-shared', 'qmuzik-barcodegridsettingdetail'}</t>
        </is>
      </c>
    </row>
    <row r="182538">
      <c r="A182538" s="1" t="n">
        <v>182536</v>
      </c>
      <c r="B182538" t="inlineStr">
        <is>
          <t>vsfbase</t>
        </is>
      </c>
      <c r="C182538" t="n">
        <v>2</v>
      </c>
      <c r="D182538" t="inlineStr">
        <is>
          <t>{'@bareblends~vsfbase-shopify-api', '@bareblends~vsfbase-shopify'}</t>
        </is>
      </c>
    </row>
    <row r="182539">
      <c r="A182539" s="1" t="n">
        <v>182537</v>
      </c>
      <c r="B182539" t="inlineStr">
        <is>
          <t>limbus</t>
        </is>
      </c>
      <c r="C182539" t="n">
        <v>2</v>
      </c>
      <c r="D182539" t="inlineStr">
        <is>
          <t>{'limbus', 'limbus-buildgen'}</t>
        </is>
      </c>
    </row>
    <row r="182540">
      <c r="A182540" s="1" t="n">
        <v>182538</v>
      </c>
      <c r="B182540" t="inlineStr">
        <is>
          <t>jhorst</t>
        </is>
      </c>
      <c r="C182540" t="n">
        <v>2</v>
      </c>
      <c r="D182540" t="inlineStr">
        <is>
          <t>{'tslint-config-jhorst-react', 'rc-calendar-jhorst'}</t>
        </is>
      </c>
    </row>
    <row r="182541">
      <c r="A182541" s="1" t="n">
        <v>182539</v>
      </c>
      <c r="B182541" t="inlineStr">
        <is>
          <t>permitmaster</t>
        </is>
      </c>
      <c r="C182541" t="n">
        <v>2</v>
      </c>
      <c r="D182541" t="inlineStr">
        <is>
          <t>{'qmuzik-permitmaster-shared', 'qmuzik-permitmaster'}</t>
        </is>
      </c>
    </row>
    <row r="182542">
      <c r="A182542" s="1" t="n">
        <v>182540</v>
      </c>
      <c r="B182542" t="inlineStr">
        <is>
          <t>cwsclib</t>
        </is>
      </c>
      <c r="C182542" t="n">
        <v>2</v>
      </c>
      <c r="D182542" t="inlineStr">
        <is>
          <t>{'@aspiesoft~cwsclib', 'cwsclib'}</t>
        </is>
      </c>
    </row>
    <row r="182543">
      <c r="A182543" s="1" t="n">
        <v>182541</v>
      </c>
      <c r="B182543" t="inlineStr">
        <is>
          <t>plainhardware</t>
        </is>
      </c>
      <c r="C182543" t="n">
        <v>2</v>
      </c>
      <c r="D182543" t="inlineStr">
        <is>
          <t>{'@plainhardware~cart', '@plainhardware~ui-kit'}</t>
        </is>
      </c>
    </row>
    <row r="182544">
      <c r="A182544" s="1" t="n">
        <v>182542</v>
      </c>
      <c r="B182544" t="inlineStr">
        <is>
          <t>lintes</t>
        </is>
      </c>
      <c r="C182544" t="n">
        <v>2</v>
      </c>
      <c r="D182544" t="inlineStr">
        <is>
          <t>{'lintes', 'rollup-plugin-lintes'}</t>
        </is>
      </c>
    </row>
    <row r="182545">
      <c r="A182545" s="1" t="n">
        <v>182543</v>
      </c>
      <c r="B182545" t="inlineStr">
        <is>
          <t>simpletax</t>
        </is>
      </c>
      <c r="C182545" t="n">
        <v>2</v>
      </c>
      <c r="D182545" t="inlineStr">
        <is>
          <t>{'python-simpletax', 'node-simpletax'}</t>
        </is>
      </c>
    </row>
    <row r="182546">
      <c r="A182546" s="1" t="n">
        <v>182544</v>
      </c>
      <c r="B182546" t="inlineStr">
        <is>
          <t>gphandlebars</t>
        </is>
      </c>
      <c r="C182546" t="n">
        <v>2</v>
      </c>
      <c r="D182546" t="inlineStr">
        <is>
          <t>{'fis3-parser-gphandlebars', 'fis-parser-gphandlebars'}</t>
        </is>
      </c>
    </row>
    <row r="182547">
      <c r="A182547" s="1" t="n">
        <v>182545</v>
      </c>
      <c r="B182547" t="inlineStr">
        <is>
          <t>fintecsystems</t>
        </is>
      </c>
      <c r="C182547" t="n">
        <v>2</v>
      </c>
      <c r="D182547" t="inlineStr">
        <is>
          <t>{'@fintecsystems~xs2a-nodejs', '@fintecsystems~xs2a-node'}</t>
        </is>
      </c>
    </row>
    <row r="182548">
      <c r="A182548" s="1" t="n">
        <v>182546</v>
      </c>
      <c r="B182548" t="inlineStr">
        <is>
          <t>hoje</t>
        </is>
      </c>
      <c r="C182548" t="n">
        <v>2</v>
      </c>
      <c r="D182548" t="inlineStr">
        <is>
          <t>{'@tres-erres~hojeador', 'hoje-nao-hoje-sim'}</t>
        </is>
      </c>
    </row>
    <row r="182549">
      <c r="A182549" s="1" t="n">
        <v>182547</v>
      </c>
      <c r="B182549" t="inlineStr">
        <is>
          <t>queasitus</t>
        </is>
      </c>
      <c r="C182549" t="n">
        <v>2</v>
      </c>
      <c r="D182549" t="inlineStr">
        <is>
          <t>{'@queasitus~queasitus-npm-package-new', '@queasitus~queasitus-npm-package'}</t>
        </is>
      </c>
    </row>
    <row r="182550">
      <c r="A182550" s="1" t="n">
        <v>182548</v>
      </c>
      <c r="B182550" t="inlineStr">
        <is>
          <t>filterbuilder</t>
        </is>
      </c>
      <c r="C182550" t="n">
        <v>2</v>
      </c>
      <c r="D182550" t="inlineStr">
        <is>
          <t>{'@smart-webcomponents-angular~filterbuilder', 'ng-filterbuilder'}</t>
        </is>
      </c>
    </row>
    <row r="182551">
      <c r="A182551" s="1" t="n">
        <v>182549</v>
      </c>
      <c r="B182551" t="inlineStr">
        <is>
          <t>liabiray</t>
        </is>
      </c>
      <c r="C182551" t="n">
        <v>2</v>
      </c>
      <c r="D182551" t="inlineStr">
        <is>
          <t>{'liabiray-5', 'test_liabiray-1'}</t>
        </is>
      </c>
    </row>
    <row r="182552">
      <c r="A182552" s="1" t="n">
        <v>182550</v>
      </c>
      <c r="B182552" t="inlineStr">
        <is>
          <t>tributo</t>
        </is>
      </c>
      <c r="C182552" t="n">
        <v>2</v>
      </c>
      <c r="D182552" t="inlineStr">
        <is>
          <t>{'tributors', 'atributo'}</t>
        </is>
      </c>
    </row>
    <row r="182553">
      <c r="A182553" s="1" t="n">
        <v>182551</v>
      </c>
      <c r="B182553" t="inlineStr">
        <is>
          <t>ngpo</t>
        </is>
      </c>
      <c r="C182553" t="n">
        <v>2</v>
      </c>
      <c r="D182553" t="inlineStr">
        <is>
          <t>{'ngpo', 'ngpo-ui-select'}</t>
        </is>
      </c>
    </row>
    <row r="182554">
      <c r="A182554" s="1" t="n">
        <v>182552</v>
      </c>
      <c r="B182554" t="inlineStr">
        <is>
          <t>batv</t>
        </is>
      </c>
      <c r="C182554" t="n">
        <v>2</v>
      </c>
      <c r="D182554" t="inlineStr">
        <is>
          <t>{'haraka-plugin-batv', 'haraka-plugin-batv-etcd-config'}</t>
        </is>
      </c>
    </row>
    <row r="182555">
      <c r="A182555" s="1" t="n">
        <v>182553</v>
      </c>
      <c r="B182555" t="inlineStr">
        <is>
          <t>lulin</t>
        </is>
      </c>
      <c r="C182555" t="n">
        <v>2</v>
      </c>
      <c r="D182555" t="inlineStr">
        <is>
          <t>{'anydoor_test_lulin', 'lulin'}</t>
        </is>
      </c>
    </row>
    <row r="182556">
      <c r="A182556" s="1" t="n">
        <v>182554</v>
      </c>
      <c r="B182556" t="inlineStr">
        <is>
          <t>covidinfo</t>
        </is>
      </c>
      <c r="C182556" t="n">
        <v>2</v>
      </c>
      <c r="D182556" t="inlineStr">
        <is>
          <t>{'covidinfo.js', '@fathym-it~sample-app-covidinfo'}</t>
        </is>
      </c>
    </row>
    <row r="182557">
      <c r="A182557" s="1" t="n">
        <v>182555</v>
      </c>
      <c r="B182557" t="inlineStr">
        <is>
          <t>wenfp</t>
        </is>
      </c>
      <c r="C182557" t="n">
        <v>2</v>
      </c>
      <c r="D182557" t="inlineStr">
        <is>
          <t>{'wenfp-auto-cli', 'vue-auto-router-cli-wenfp'}</t>
        </is>
      </c>
    </row>
    <row r="182558">
      <c r="A182558" s="1" t="n">
        <v>182556</v>
      </c>
      <c r="B182558" t="inlineStr">
        <is>
          <t>roce</t>
        </is>
      </c>
      <c r="C182558" t="n">
        <v>2</v>
      </c>
      <c r="D182558" t="inlineStr">
        <is>
          <t>{'rocecss', '@jefraroce~mediaplayer'}</t>
        </is>
      </c>
    </row>
    <row r="182559">
      <c r="A182559" s="1" t="n">
        <v>182557</v>
      </c>
      <c r="B182559" t="inlineStr">
        <is>
          <t>grui</t>
        </is>
      </c>
      <c r="C182559" t="n">
        <v>2</v>
      </c>
      <c r="D182559" t="inlineStr">
        <is>
          <t>{'grui', 'create-grui-app'}</t>
        </is>
      </c>
    </row>
    <row r="182560">
      <c r="A182560" s="1" t="n">
        <v>182558</v>
      </c>
      <c r="B182560" t="inlineStr">
        <is>
          <t>curryable</t>
        </is>
      </c>
      <c r="C182560" t="n">
        <v>2</v>
      </c>
      <c r="D182560" t="inlineStr">
        <is>
          <t>{'curryable', '@lcf.vs~curryable'}</t>
        </is>
      </c>
    </row>
    <row r="182561">
      <c r="A182561" s="1" t="n">
        <v>182559</v>
      </c>
      <c r="B182561" t="inlineStr">
        <is>
          <t>betaorbust</t>
        </is>
      </c>
      <c r="C182561" t="n">
        <v>2</v>
      </c>
      <c r="D182561" t="inlineStr">
        <is>
          <t>{'@betaorbust~scaffold', '@betaorbust~eslint-config'}</t>
        </is>
      </c>
    </row>
    <row r="182562">
      <c r="A182562" s="1" t="n">
        <v>182560</v>
      </c>
      <c r="B182562" t="inlineStr">
        <is>
          <t>bobozh</t>
        </is>
      </c>
      <c r="C182562" t="n">
        <v>2</v>
      </c>
      <c r="D182562" t="inlineStr">
        <is>
          <t>{'test-plugin-bobozh', 'npm-plugin-bobozh'}</t>
        </is>
      </c>
    </row>
    <row r="182563">
      <c r="A182563" s="1" t="n">
        <v>182561</v>
      </c>
      <c r="B182563" t="inlineStr">
        <is>
          <t>cubeui</t>
        </is>
      </c>
      <c r="C182563" t="n">
        <v>2</v>
      </c>
      <c r="D182563" t="inlineStr">
        <is>
          <t>{'cubeui-next', 'postcss-cubeui-transform'}</t>
        </is>
      </c>
    </row>
    <row r="182564">
      <c r="A182564" s="1" t="n">
        <v>182562</v>
      </c>
      <c r="B182564" t="inlineStr">
        <is>
          <t>obh</t>
        </is>
      </c>
      <c r="C182564" t="n">
        <v>2</v>
      </c>
      <c r="D182564" t="inlineStr">
        <is>
          <t>{'obh', '@omarbhale~obhsdk'}</t>
        </is>
      </c>
    </row>
    <row r="182565">
      <c r="A182565" s="1" t="n">
        <v>182563</v>
      </c>
      <c r="B182565" t="inlineStr">
        <is>
          <t>samirph</t>
        </is>
      </c>
      <c r="C182565" t="n">
        <v>2</v>
      </c>
      <c r="D182565" t="inlineStr">
        <is>
          <t>{'@samirph~address-form', '@samirph~v-currency-field'}</t>
        </is>
      </c>
    </row>
    <row r="182566">
      <c r="A182566" s="1" t="n">
        <v>182564</v>
      </c>
      <c r="B182566" t="inlineStr">
        <is>
          <t>specialchars</t>
        </is>
      </c>
      <c r="C182566" t="n">
        <v>2</v>
      </c>
      <c r="D182566" t="inlineStr">
        <is>
          <t>{'@cubanito3256~specialchars', 'html-specialchars'}</t>
        </is>
      </c>
    </row>
    <row r="182567">
      <c r="A182567" s="1" t="n">
        <v>182565</v>
      </c>
      <c r="B182567" t="inlineStr">
        <is>
          <t>cgbi</t>
        </is>
      </c>
      <c r="C182567" t="n">
        <v>2</v>
      </c>
      <c r="D182567" t="inlineStr">
        <is>
          <t>{'async-cgbi-to-png', 'cgbi-to-png'}</t>
        </is>
      </c>
    </row>
    <row r="182568">
      <c r="A182568" s="1" t="n">
        <v>182566</v>
      </c>
      <c r="B182568" t="inlineStr">
        <is>
          <t>appi</t>
        </is>
      </c>
      <c r="C182568" t="n">
        <v>2</v>
      </c>
      <c r="D182568" t="inlineStr">
        <is>
          <t>{'appi', 'appi-server-kit'}</t>
        </is>
      </c>
    </row>
    <row r="182569">
      <c r="A182569" s="1" t="n">
        <v>182567</v>
      </c>
      <c r="B182569" t="inlineStr">
        <is>
          <t>smartpoint</t>
        </is>
      </c>
      <c r="C182569" t="n">
        <v>2</v>
      </c>
      <c r="D182569" t="inlineStr">
        <is>
          <t>{'smartpoint-mamsaleh-kendo-ui-sortable', '@smartpoint-dev~dummy-package'}</t>
        </is>
      </c>
    </row>
    <row r="182570">
      <c r="A182570" s="1" t="n">
        <v>182568</v>
      </c>
      <c r="B182570" t="inlineStr">
        <is>
          <t>bleb</t>
        </is>
      </c>
      <c r="C182570" t="n">
        <v>2</v>
      </c>
      <c r="D182570" t="inlineStr">
        <is>
          <t>{'react-leblebi', 'lebleb-b-template'}</t>
        </is>
      </c>
    </row>
    <row r="182571">
      <c r="A182571" s="1" t="n">
        <v>182569</v>
      </c>
      <c r="B182571" t="inlineStr">
        <is>
          <t>picomachine</t>
        </is>
      </c>
      <c r="C182571" t="n">
        <v>2</v>
      </c>
      <c r="D182571" t="inlineStr">
        <is>
          <t>{'picomachine', 'PicoMachine'}</t>
        </is>
      </c>
    </row>
    <row r="182572">
      <c r="A182572" s="1" t="n">
        <v>182570</v>
      </c>
      <c r="B182572" t="inlineStr">
        <is>
          <t>tiare</t>
        </is>
      </c>
      <c r="C182572" t="n">
        <v>2</v>
      </c>
      <c r="D182572" t="inlineStr">
        <is>
          <t>{'@tiarebalbi~flux-main-sample', '@tiarebalbi~flux-module-reports'}</t>
        </is>
      </c>
    </row>
    <row r="182573">
      <c r="A182573" s="1" t="n">
        <v>182571</v>
      </c>
      <c r="B182573" t="inlineStr">
        <is>
          <t>balbi</t>
        </is>
      </c>
      <c r="C182573" t="n">
        <v>2</v>
      </c>
      <c r="D182573" t="inlineStr">
        <is>
          <t>{'@tiarebalbi~flux-main-sample', '@tiarebalbi~flux-module-reports'}</t>
        </is>
      </c>
    </row>
    <row r="182574">
      <c r="A182574" s="1" t="n">
        <v>182572</v>
      </c>
      <c r="B182574" t="inlineStr">
        <is>
          <t>tiarebalbi</t>
        </is>
      </c>
      <c r="C182574" t="n">
        <v>2</v>
      </c>
      <c r="D182574" t="inlineStr">
        <is>
          <t>{'@tiarebalbi~flux-main-sample', '@tiarebalbi~flux-module-reports'}</t>
        </is>
      </c>
    </row>
    <row r="182575">
      <c r="A182575" s="1" t="n">
        <v>182573</v>
      </c>
      <c r="B182575" t="inlineStr">
        <is>
          <t>fwupgrade</t>
        </is>
      </c>
      <c r="C182575" t="n">
        <v>2</v>
      </c>
      <c r="D182575" t="inlineStr">
        <is>
          <t>{'@thingspro-web~fwupgrade-ui', '@thingspro~fwupgrade-ui'}</t>
        </is>
      </c>
    </row>
    <row r="182576">
      <c r="A182576" s="1" t="n">
        <v>182574</v>
      </c>
      <c r="B182576" t="inlineStr">
        <is>
          <t>fi3</t>
        </is>
      </c>
      <c r="C182576" t="n">
        <v>2</v>
      </c>
      <c r="D182576" t="inlineStr">
        <is>
          <t>{'fi3prova', 'fi3-wasm-pdf-generator'}</t>
        </is>
      </c>
    </row>
    <row r="182577">
      <c r="A182577" s="1" t="n">
        <v>182575</v>
      </c>
      <c r="B182577" t="inlineStr">
        <is>
          <t>novaleaf</t>
        </is>
      </c>
      <c r="C182577" t="n">
        <v>2</v>
      </c>
      <c r="D182577" t="inlineStr">
        <is>
          <t>{'@novaleaf~xlib-build-tools', '@novaleaf~eslint-config'}</t>
        </is>
      </c>
    </row>
    <row r="182578">
      <c r="A182578" s="1" t="n">
        <v>182576</v>
      </c>
      <c r="B182578" t="inlineStr">
        <is>
          <t>usmon</t>
        </is>
      </c>
      <c r="C182578" t="n">
        <v>2</v>
      </c>
      <c r="D182578" t="inlineStr">
        <is>
          <t>{'usmon_matemi', 'usmon'}</t>
        </is>
      </c>
    </row>
    <row r="182579">
      <c r="A182579" s="1" t="n">
        <v>182577</v>
      </c>
      <c r="B182579" t="inlineStr">
        <is>
          <t>anguish</t>
        </is>
      </c>
      <c r="C182579" t="n">
        <v>2</v>
      </c>
      <c r="D182579" t="inlineStr">
        <is>
          <t>{'domain-specific-anguish', 'anguish'}</t>
        </is>
      </c>
    </row>
    <row r="182580">
      <c r="A182580" s="1" t="n">
        <v>182578</v>
      </c>
      <c r="B182580" t="inlineStr">
        <is>
          <t>sensormedal</t>
        </is>
      </c>
      <c r="C182580" t="n">
        <v>2</v>
      </c>
      <c r="D182580" t="inlineStr">
        <is>
          <t>{'sensormedal', 'rohm-sensormedal'}</t>
        </is>
      </c>
    </row>
    <row r="182581">
      <c r="A182581" s="1" t="n">
        <v>182579</v>
      </c>
      <c r="B182581" t="inlineStr">
        <is>
          <t>kopjs</t>
        </is>
      </c>
      <c r="C182581" t="n">
        <v>2</v>
      </c>
      <c r="D182581" t="inlineStr">
        <is>
          <t>{'@kuechenatlas~kopjs.imageminifier', 'kopjs'}</t>
        </is>
      </c>
    </row>
    <row r="182582">
      <c r="A182582" s="1" t="n">
        <v>182580</v>
      </c>
      <c r="B182582" t="inlineStr">
        <is>
          <t>dclc</t>
        </is>
      </c>
      <c r="C182582" t="n">
        <v>2</v>
      </c>
      <c r="D182582" t="inlineStr">
        <is>
          <t>{'dclc-cli', 'dclc-beta'}</t>
        </is>
      </c>
    </row>
    <row r="182583">
      <c r="A182583" s="1" t="n">
        <v>182581</v>
      </c>
      <c r="B182583" t="inlineStr">
        <is>
          <t>incorrect</t>
        </is>
      </c>
      <c r="C182583" t="n">
        <v>2</v>
      </c>
      <c r="D182583" t="inlineStr">
        <is>
          <t>{'resolve-anticaptcha-report-incorrect-captcha', 'incorrectquotesapi'}</t>
        </is>
      </c>
    </row>
    <row r="182584">
      <c r="A182584" s="1" t="n">
        <v>182582</v>
      </c>
      <c r="B182584" t="inlineStr">
        <is>
          <t>equipcare</t>
        </is>
      </c>
      <c r="C182584" t="n">
        <v>2</v>
      </c>
      <c r="D182584" t="inlineStr">
        <is>
          <t>{'com.selfservit.equipcare', 'cordova-plugin-minterface-equipcare'}</t>
        </is>
      </c>
    </row>
    <row r="182585">
      <c r="A182585" s="1" t="n">
        <v>182583</v>
      </c>
      <c r="B182585" t="inlineStr">
        <is>
          <t>solardb</t>
        </is>
      </c>
      <c r="C182585" t="n">
        <v>2</v>
      </c>
      <c r="D182585" t="inlineStr">
        <is>
          <t>{'solardb', 'solardb-core'}</t>
        </is>
      </c>
    </row>
    <row r="182586">
      <c r="A182586" s="1" t="n">
        <v>182584</v>
      </c>
      <c r="B182586" t="inlineStr">
        <is>
          <t>zaygraveyard</t>
        </is>
      </c>
      <c r="C182586" t="n">
        <v>2</v>
      </c>
      <c r="D182586" t="inlineStr">
        <is>
          <t>{'@zaygraveyard~etch', '@zaygraveyard~rollup-plugin-babel'}</t>
        </is>
      </c>
    </row>
    <row r="182587">
      <c r="A182587" s="1" t="n">
        <v>182585</v>
      </c>
      <c r="B182587" t="inlineStr">
        <is>
          <t>calc66</t>
        </is>
      </c>
      <c r="C182587" t="n">
        <v>2</v>
      </c>
      <c r="D182587" t="inlineStr">
        <is>
          <t>{'calc66', 'calc66icodecver'}</t>
        </is>
      </c>
    </row>
    <row r="182588">
      <c r="A182588" s="1" t="n">
        <v>182586</v>
      </c>
      <c r="B182588" t="inlineStr">
        <is>
          <t>shovelandsandbox</t>
        </is>
      </c>
      <c r="C182588" t="n">
        <v>2</v>
      </c>
      <c r="D182588" t="inlineStr">
        <is>
          <t>{'@shovelandsandbox~humanid', '@shovelandsandbox~artemis'}</t>
        </is>
      </c>
    </row>
    <row r="182589">
      <c r="A182589" s="1" t="n">
        <v>182587</v>
      </c>
      <c r="B182589" t="inlineStr">
        <is>
          <t>sparrowx</t>
        </is>
      </c>
      <c r="C182589" t="n">
        <v>2</v>
      </c>
      <c r="D182589" t="inlineStr">
        <is>
          <t>{'sparrowx', 'sparrowx-ui'}</t>
        </is>
      </c>
    </row>
    <row r="182590">
      <c r="A182590" s="1" t="n">
        <v>182588</v>
      </c>
      <c r="B182590" t="inlineStr">
        <is>
          <t>openaihub</t>
        </is>
      </c>
      <c r="C182590" t="n">
        <v>2</v>
      </c>
      <c r="D182590" t="inlineStr">
        <is>
          <t>{'openaihub', 'openaihub-install'}</t>
        </is>
      </c>
    </row>
    <row r="182591">
      <c r="A182591" s="1" t="n">
        <v>182589</v>
      </c>
      <c r="B182591" t="inlineStr">
        <is>
          <t>kansu</t>
        </is>
      </c>
      <c r="C182591" t="n">
        <v>2</v>
      </c>
      <c r="D182591" t="inlineStr">
        <is>
          <t>{'kansuji', 'kansuu.js'}</t>
        </is>
      </c>
    </row>
    <row r="182592">
      <c r="A182592" s="1" t="n">
        <v>182590</v>
      </c>
      <c r="B182592" t="inlineStr">
        <is>
          <t>homedo</t>
        </is>
      </c>
      <c r="C182592" t="n">
        <v>2</v>
      </c>
      <c r="D182592" t="inlineStr">
        <is>
          <t>{'homedo-cli', 'homedo-utils'}</t>
        </is>
      </c>
    </row>
    <row r="182593">
      <c r="A182593" s="1" t="n">
        <v>182591</v>
      </c>
      <c r="B182593" t="inlineStr">
        <is>
          <t>choiceset</t>
        </is>
      </c>
      <c r="C182593" t="n">
        <v>2</v>
      </c>
      <c r="D182593" t="inlineStr">
        <is>
          <t>{'@webex~react-component-md-choiceset-input', '@ciscospark~react-component-md-choiceset-input'}</t>
        </is>
      </c>
    </row>
    <row r="182594">
      <c r="A182594" s="1" t="n">
        <v>182592</v>
      </c>
      <c r="B182594" t="inlineStr">
        <is>
          <t>sitexml</t>
        </is>
      </c>
      <c r="C182594" t="n">
        <v>2</v>
      </c>
      <c r="D182594" t="inlineStr">
        <is>
          <t>{'sitexml', 'sitexml-json'}</t>
        </is>
      </c>
    </row>
    <row r="182595">
      <c r="A182595" s="1" t="n">
        <v>182593</v>
      </c>
      <c r="B182595" t="inlineStr">
        <is>
          <t>taslim</t>
        </is>
      </c>
      <c r="C182595" t="n">
        <v>2</v>
      </c>
      <c r="D182595" t="inlineStr">
        <is>
          <t>{'@taslim-a-hussain~reactinit', 'test-module-taslim'}</t>
        </is>
      </c>
    </row>
    <row r="182596">
      <c r="A182596" s="1" t="n">
        <v>182594</v>
      </c>
      <c r="B182596" t="inlineStr">
        <is>
          <t>precompressed</t>
        </is>
      </c>
      <c r="C182596" t="n">
        <v>2</v>
      </c>
      <c r="D182596" t="inlineStr">
        <is>
          <t>{'django-precompressed', 'precompressed'}</t>
        </is>
      </c>
    </row>
    <row r="182597">
      <c r="A182597" s="1" t="n">
        <v>182595</v>
      </c>
      <c r="B182597" t="inlineStr">
        <is>
          <t>nodevent</t>
        </is>
      </c>
      <c r="C182597" t="n">
        <v>2</v>
      </c>
      <c r="D182597" t="inlineStr">
        <is>
          <t>{'nodevent', 'NoDevent'}</t>
        </is>
      </c>
    </row>
    <row r="182598">
      <c r="A182598" s="1" t="n">
        <v>182596</v>
      </c>
      <c r="B182598" t="inlineStr">
        <is>
          <t>ecpy</t>
        </is>
      </c>
      <c r="C182598" t="n">
        <v>2</v>
      </c>
      <c r="D182598" t="inlineStr">
        <is>
          <t>{'ecpy', '@ecpy~ndx'}</t>
        </is>
      </c>
    </row>
    <row r="182599">
      <c r="A182599" s="1" t="n">
        <v>182597</v>
      </c>
      <c r="B182599" t="inlineStr">
        <is>
          <t>enloop</t>
        </is>
      </c>
      <c r="C182599" t="n">
        <v>2</v>
      </c>
      <c r="D182599" t="inlineStr">
        <is>
          <t>{'@enjoyor~enloop-modules', '@enjoyor~enloop-ui'}</t>
        </is>
      </c>
    </row>
    <row r="182600">
      <c r="A182600" s="1" t="n">
        <v>182598</v>
      </c>
      <c r="B182600" t="inlineStr">
        <is>
          <t>postgres2</t>
        </is>
      </c>
      <c r="C182600" t="n">
        <v>2</v>
      </c>
      <c r="D182600" t="inlineStr">
        <is>
          <t>{'postgres2cartodb', 'postgres2geojson'}</t>
        </is>
      </c>
    </row>
    <row r="182601">
      <c r="A182601" s="1" t="n">
        <v>182599</v>
      </c>
      <c r="B182601" t="inlineStr">
        <is>
          <t>hqzh</t>
        </is>
      </c>
      <c r="C182601" t="n">
        <v>2</v>
      </c>
      <c r="D182601" t="inlineStr">
        <is>
          <t>{'hqzh', 'hqzh-vue-ui'}</t>
        </is>
      </c>
    </row>
    <row r="182602">
      <c r="A182602" s="1" t="n">
        <v>182600</v>
      </c>
      <c r="B182602" t="inlineStr">
        <is>
          <t>spfe</t>
        </is>
      </c>
      <c r="C182602" t="n">
        <v>2</v>
      </c>
      <c r="D182602" t="inlineStr">
        <is>
          <t>{'spfe-cli', 'spfe'}</t>
        </is>
      </c>
    </row>
    <row r="182603">
      <c r="A182603" s="1" t="n">
        <v>182601</v>
      </c>
      <c r="B182603" t="inlineStr">
        <is>
          <t>qwentes</t>
        </is>
      </c>
      <c r="C182603" t="n">
        <v>2</v>
      </c>
      <c r="D182603" t="inlineStr">
        <is>
          <t>{'@qwentes~airgo', '@qwentes~booking-tool'}</t>
        </is>
      </c>
    </row>
    <row r="182604">
      <c r="A182604" s="1" t="n">
        <v>182602</v>
      </c>
      <c r="B182604" t="inlineStr">
        <is>
          <t>fldr</t>
        </is>
      </c>
      <c r="C182604" t="n">
        <v>2</v>
      </c>
      <c r="D182604" t="inlineStr">
        <is>
          <t>{'fldr-utils', 'fldr'}</t>
        </is>
      </c>
    </row>
    <row r="182605">
      <c r="A182605" s="1" t="n">
        <v>182603</v>
      </c>
      <c r="B182605" t="inlineStr">
        <is>
          <t>blackywkl</t>
        </is>
      </c>
      <c r="C182605" t="n">
        <v>2</v>
      </c>
      <c r="D182605" t="inlineStr">
        <is>
          <t>{'@blackywkl~vuewordcloud', '@blackywkl~react-switch-button'}</t>
        </is>
      </c>
    </row>
    <row r="182606">
      <c r="A182606" s="1" t="n">
        <v>182604</v>
      </c>
      <c r="B182606" t="inlineStr">
        <is>
          <t>arkindex</t>
        </is>
      </c>
      <c r="C182606" t="n">
        <v>2</v>
      </c>
      <c r="D182606" t="inlineStr">
        <is>
          <t>{'arkindex-client', 'arkindex-base-worker'}</t>
        </is>
      </c>
    </row>
    <row r="182607">
      <c r="A182607" s="1" t="n">
        <v>182605</v>
      </c>
      <c r="B182607" t="inlineStr">
        <is>
          <t>monicaxun</t>
        </is>
      </c>
      <c r="C182607" t="n">
        <v>2</v>
      </c>
      <c r="D182607" t="inlineStr">
        <is>
          <t>{'@monicaxun~vuelib', '@monicaxun~vue-lib'}</t>
        </is>
      </c>
    </row>
    <row r="182608">
      <c r="A182608" s="1" t="n">
        <v>182606</v>
      </c>
      <c r="B182608" t="inlineStr">
        <is>
          <t>karuselli</t>
        </is>
      </c>
      <c r="C182608" t="n">
        <v>2</v>
      </c>
      <c r="D182608" t="inlineStr">
        <is>
          <t>{'rn-karuselli', 'react-karuselli'}</t>
        </is>
      </c>
    </row>
    <row r="182609">
      <c r="A182609" s="1" t="n">
        <v>182607</v>
      </c>
      <c r="B182609" t="inlineStr">
        <is>
          <t>zangai</t>
        </is>
      </c>
      <c r="C182609" t="n">
        <v>2</v>
      </c>
      <c r="D182609" t="inlineStr">
        <is>
          <t>{'@zangai-family~pro-table', 'zangai-react'}</t>
        </is>
      </c>
    </row>
    <row r="182610">
      <c r="A182610" s="1" t="n">
        <v>182608</v>
      </c>
      <c r="B182610" t="inlineStr">
        <is>
          <t>sigurd</t>
        </is>
      </c>
      <c r="C182610" t="n">
        <v>2</v>
      </c>
      <c r="D182610" t="inlineStr">
        <is>
          <t>{'sigurd', 'censorify_by_sigurdvb'}</t>
        </is>
      </c>
    </row>
    <row r="182611">
      <c r="A182611" s="1" t="n">
        <v>182609</v>
      </c>
      <c r="B182611" t="inlineStr">
        <is>
          <t>pluge</t>
        </is>
      </c>
      <c r="C182611" t="n">
        <v>2</v>
      </c>
      <c r="D182611" t="inlineStr">
        <is>
          <t>{'tzw-pluge', 'pluge-test'}</t>
        </is>
      </c>
    </row>
    <row r="182612">
      <c r="A182612" s="1" t="n">
        <v>182610</v>
      </c>
      <c r="B182612" t="inlineStr">
        <is>
          <t>crowdcurio</t>
        </is>
      </c>
      <c r="C182612" t="n">
        <v>2</v>
      </c>
      <c r="D182612" t="inlineStr">
        <is>
          <t>{'crowdcurio-client', 'crowdcurio-bot-builder'}</t>
        </is>
      </c>
    </row>
    <row r="182613">
      <c r="A182613" s="1" t="n">
        <v>182611</v>
      </c>
      <c r="B182613" t="inlineStr">
        <is>
          <t>facecognitivelibrary</t>
        </is>
      </c>
      <c r="C182613" t="n">
        <v>2</v>
      </c>
      <c r="D182613" t="inlineStr">
        <is>
          <t>{'@oneroomic~facecognitivelibrary', 'facecognitivelibrary'}</t>
        </is>
      </c>
    </row>
    <row r="182614">
      <c r="A182614" s="1" t="n">
        <v>182612</v>
      </c>
      <c r="B182614" t="inlineStr">
        <is>
          <t>trackback</t>
        </is>
      </c>
      <c r="C182614" t="n">
        <v>2</v>
      </c>
      <c r="D182614" t="inlineStr">
        <is>
          <t>{'collective-portlet-twittertrackback', 'trackback'}</t>
        </is>
      </c>
    </row>
    <row r="182615">
      <c r="A182615" s="1" t="n">
        <v>182613</v>
      </c>
      <c r="B182615" t="inlineStr">
        <is>
          <t>typecli</t>
        </is>
      </c>
      <c r="C182615" t="n">
        <v>2</v>
      </c>
      <c r="D182615" t="inlineStr">
        <is>
          <t>{'@typecli~framework', 'typecli'}</t>
        </is>
      </c>
    </row>
    <row r="182616">
      <c r="A182616" s="1" t="n">
        <v>182614</v>
      </c>
      <c r="B182616" t="inlineStr">
        <is>
          <t>wumpcord</t>
        </is>
      </c>
      <c r="C182616" t="n">
        <v>2</v>
      </c>
      <c r="D182616" t="inlineStr">
        <is>
          <t>{'wumpcord', '@wumpcord~rest'}</t>
        </is>
      </c>
    </row>
    <row r="182617">
      <c r="A182617" s="1" t="n">
        <v>182615</v>
      </c>
      <c r="B182617" t="inlineStr">
        <is>
          <t>idbi</t>
        </is>
      </c>
      <c r="C182617" t="n">
        <v>2</v>
      </c>
      <c r="D182617" t="inlineStr">
        <is>
          <t>{'idbify', 'idbi'}</t>
        </is>
      </c>
    </row>
    <row r="182618">
      <c r="A182618" s="1" t="n">
        <v>182616</v>
      </c>
      <c r="B182618" t="inlineStr">
        <is>
          <t>chronlock</t>
        </is>
      </c>
      <c r="C182618" t="n">
        <v>2</v>
      </c>
      <c r="D182618" t="inlineStr">
        <is>
          <t>{'@chronlock~webengine', '@chronlock~react-lib'}</t>
        </is>
      </c>
    </row>
    <row r="182619">
      <c r="A182619" s="1" t="n">
        <v>182617</v>
      </c>
      <c r="B182619" t="inlineStr">
        <is>
          <t>koba789</t>
        </is>
      </c>
      <c r="C182619" t="n">
        <v>2</v>
      </c>
      <c r="D182619" t="inlineStr">
        <is>
          <t>{'@koba789~express-graphql', '@koba789~libmecab-ffi'}</t>
        </is>
      </c>
    </row>
    <row r="182620">
      <c r="A182620" s="1" t="n">
        <v>182618</v>
      </c>
      <c r="B182620" t="inlineStr">
        <is>
          <t>limejs</t>
        </is>
      </c>
      <c r="C182620" t="n">
        <v>2</v>
      </c>
      <c r="D182620" t="inlineStr">
        <is>
          <t>{'@limejs~core', '@limejs~cli'}</t>
        </is>
      </c>
    </row>
    <row r="182621">
      <c r="A182621" s="1" t="n">
        <v>182619</v>
      </c>
      <c r="B182621" t="inlineStr">
        <is>
          <t>mooxed</t>
        </is>
      </c>
      <c r="C182621" t="n">
        <v>2</v>
      </c>
      <c r="D182621" t="inlineStr">
        <is>
          <t>{'@mooxed~fire-data-modeler', '@mooxed~another-object'}</t>
        </is>
      </c>
    </row>
    <row r="182622">
      <c r="A182622" s="1" t="n">
        <v>182620</v>
      </c>
      <c r="B182622" t="inlineStr">
        <is>
          <t>masmerino</t>
        </is>
      </c>
      <c r="C182622" t="n">
        <v>2</v>
      </c>
      <c r="D182622" t="inlineStr">
        <is>
          <t>{'@masmerino~npm-demo-pkg', 'npm-demo-pkg-masmerino'}</t>
        </is>
      </c>
    </row>
    <row r="182623">
      <c r="A182623" s="1" t="n">
        <v>182621</v>
      </c>
      <c r="B182623" t="inlineStr">
        <is>
          <t>matoh</t>
        </is>
      </c>
      <c r="C182623" t="n">
        <v>2</v>
      </c>
      <c r="D182623" t="inlineStr">
        <is>
          <t>{'matoh', 'matoh-cli'}</t>
        </is>
      </c>
    </row>
    <row r="182624">
      <c r="A182624" s="1" t="n">
        <v>182622</v>
      </c>
      <c r="B182624" t="inlineStr">
        <is>
          <t>easyipc</t>
        </is>
      </c>
      <c r="C182624" t="n">
        <v>2</v>
      </c>
      <c r="D182624" t="inlineStr">
        <is>
          <t>{'easyipc', '@paulr113~easyipc'}</t>
        </is>
      </c>
    </row>
    <row r="182625">
      <c r="A182625" s="1" t="n">
        <v>182623</v>
      </c>
      <c r="B182625" t="inlineStr">
        <is>
          <t>looptimer</t>
        </is>
      </c>
      <c r="C182625" t="n">
        <v>2</v>
      </c>
      <c r="D182625" t="inlineStr">
        <is>
          <t>{'node-red-contrib-looptimer', 'node-red-contrib-looptimer-advanced'}</t>
        </is>
      </c>
    </row>
    <row r="182626">
      <c r="A182626" s="1" t="n">
        <v>182624</v>
      </c>
      <c r="B182626" t="inlineStr">
        <is>
          <t>markedx</t>
        </is>
      </c>
      <c r="C182626" t="n">
        <v>2</v>
      </c>
      <c r="D182626" t="inlineStr">
        <is>
          <t>{'markedx', 'gitbook-plugin-markedx'}</t>
        </is>
      </c>
    </row>
    <row r="182627">
      <c r="A182627" s="1" t="n">
        <v>182625</v>
      </c>
      <c r="B182627" t="inlineStr">
        <is>
          <t>ttmcjs</t>
        </is>
      </c>
      <c r="C182627" t="n">
        <v>2</v>
      </c>
      <c r="D182627" t="inlineStr">
        <is>
          <t>{'ttmcjs', 'ttmcjs-ecc'}</t>
        </is>
      </c>
    </row>
    <row r="182628">
      <c r="A182628" s="1" t="n">
        <v>182626</v>
      </c>
      <c r="B182628" t="inlineStr">
        <is>
          <t>hjin</t>
        </is>
      </c>
      <c r="C182628" t="n">
        <v>2</v>
      </c>
      <c r="D182628" t="inlineStr">
        <is>
          <t>{'@hjin~generator-app', '@hjin~fuck-anticon'}</t>
        </is>
      </c>
    </row>
    <row r="182629">
      <c r="A182629" s="1" t="n">
        <v>182627</v>
      </c>
      <c r="B182629" t="inlineStr">
        <is>
          <t>whatev</t>
        </is>
      </c>
      <c r="C182629" t="n">
        <v>2</v>
      </c>
      <c r="D182629" t="inlineStr">
        <is>
          <t>{'glob-whatev', 'whatev'}</t>
        </is>
      </c>
    </row>
    <row r="182630">
      <c r="A182630" s="1" t="n">
        <v>182628</v>
      </c>
      <c r="B182630" t="inlineStr">
        <is>
          <t>runfile</t>
        </is>
      </c>
      <c r="C182630" t="n">
        <v>2</v>
      </c>
      <c r="D182630" t="inlineStr">
        <is>
          <t>{'runfile', 'grunt-mysql-runfile'}</t>
        </is>
      </c>
    </row>
    <row r="182631">
      <c r="A182631" s="1" t="n">
        <v>182629</v>
      </c>
      <c r="B182631" t="inlineStr">
        <is>
          <t>geolocated</t>
        </is>
      </c>
      <c r="C182631" t="n">
        <v>2</v>
      </c>
      <c r="D182631" t="inlineStr">
        <is>
          <t>{'@jtlan~react-geolocated', 'react-geolocated'}</t>
        </is>
      </c>
    </row>
    <row r="182632">
      <c r="A182632" s="1" t="n">
        <v>182630</v>
      </c>
      <c r="B182632" t="inlineStr">
        <is>
          <t>resilience4</t>
        </is>
      </c>
      <c r="C182632" t="n">
        <v>2</v>
      </c>
      <c r="D182632" t="inlineStr">
        <is>
          <t>{'resilience4j', 'resilience4node'}</t>
        </is>
      </c>
    </row>
    <row r="182633">
      <c r="A182633" s="1" t="n">
        <v>182631</v>
      </c>
      <c r="B182633" t="inlineStr">
        <is>
          <t>inhale</t>
        </is>
      </c>
      <c r="C182633" t="n">
        <v>2</v>
      </c>
      <c r="D182633" t="inlineStr">
        <is>
          <t>{'inhale-fix', 'inhale'}</t>
        </is>
      </c>
    </row>
    <row r="182634">
      <c r="A182634" s="1" t="n">
        <v>182632</v>
      </c>
      <c r="B182634" t="inlineStr">
        <is>
          <t>qustory</t>
        </is>
      </c>
      <c r="C182634" t="n">
        <v>2</v>
      </c>
      <c r="D182634" t="inlineStr">
        <is>
          <t>{'qustory-utils', 'qustory-interface'}</t>
        </is>
      </c>
    </row>
    <row r="182635">
      <c r="A182635" s="1" t="n">
        <v>182633</v>
      </c>
      <c r="B182635" t="inlineStr">
        <is>
          <t>kvpbase</t>
        </is>
      </c>
      <c r="C182635" t="n">
        <v>2</v>
      </c>
      <c r="D182635" t="inlineStr">
        <is>
          <t>{'kvpbase-sdk-js-node', 'kvpbase'}</t>
        </is>
      </c>
    </row>
    <row r="182636">
      <c r="A182636" s="1" t="n">
        <v>182634</v>
      </c>
      <c r="B182636" t="inlineStr">
        <is>
          <t>truthtaicom</t>
        </is>
      </c>
      <c r="C182636" t="n">
        <v>2</v>
      </c>
      <c r="D182636" t="inlineStr">
        <is>
          <t>{'@truthtaicom~tracing', '@truthtaicom~odoo-api-v2'}</t>
        </is>
      </c>
    </row>
    <row r="182637">
      <c r="A182637" s="1" t="n">
        <v>182635</v>
      </c>
      <c r="B182637" t="inlineStr">
        <is>
          <t>wsftp</t>
        </is>
      </c>
      <c r="C182637" t="n">
        <v>2</v>
      </c>
      <c r="D182637" t="inlineStr">
        <is>
          <t>{'wsftp', 'wsftp-client'}</t>
        </is>
      </c>
    </row>
    <row r="182638">
      <c r="A182638" s="1" t="n">
        <v>182636</v>
      </c>
      <c r="B182638" t="inlineStr">
        <is>
          <t>mtag</t>
        </is>
      </c>
      <c r="C182638" t="n">
        <v>2</v>
      </c>
      <c r="D182638" t="inlineStr">
        <is>
          <t>{'mtag-tool', 'xz-mtag'}</t>
        </is>
      </c>
    </row>
    <row r="182639">
      <c r="A182639" s="1" t="n">
        <v>182637</v>
      </c>
      <c r="B182639" t="inlineStr">
        <is>
          <t>slatham</t>
        </is>
      </c>
      <c r="C182639" t="n">
        <v>2</v>
      </c>
      <c r="D182639" t="inlineStr">
        <is>
          <t>{'@slatham~quadtree', '@slatham~datapoint'}</t>
        </is>
      </c>
    </row>
    <row r="182640">
      <c r="A182640" s="1" t="n">
        <v>182638</v>
      </c>
      <c r="B182640" t="inlineStr">
        <is>
          <t>ulib</t>
        </is>
      </c>
      <c r="C182640" t="n">
        <v>2</v>
      </c>
      <c r="D182640" t="inlineStr">
        <is>
          <t>{'ulib', 'ura1020-ulib'}</t>
        </is>
      </c>
    </row>
    <row r="182641">
      <c r="A182641" s="1" t="n">
        <v>182639</v>
      </c>
      <c r="B182641" t="inlineStr">
        <is>
          <t>macpro</t>
        </is>
      </c>
      <c r="C182641" t="n">
        <v>2</v>
      </c>
      <c r="D182641" t="inlineStr">
        <is>
          <t>{'wechaty-puppet-macpro', 'unique-wechaty-puppet-macpro'}</t>
        </is>
      </c>
    </row>
    <row r="182642">
      <c r="A182642" s="1" t="n">
        <v>182640</v>
      </c>
      <c r="B182642" t="inlineStr">
        <is>
          <t>egge</t>
        </is>
      </c>
      <c r="C182642" t="n">
        <v>2</v>
      </c>
      <c r="D182642" t="inlineStr">
        <is>
          <t>{'@tschuegge~angular-coding-resources', 'egge'}</t>
        </is>
      </c>
    </row>
    <row r="182643">
      <c r="A182643" s="1" t="n">
        <v>182641</v>
      </c>
      <c r="B182643" t="inlineStr">
        <is>
          <t>swordman</t>
        </is>
      </c>
      <c r="C182643" t="n">
        <v>2</v>
      </c>
      <c r="D182643" t="inlineStr">
        <is>
          <t>{'swordman', '@civ-clone~base-unit-swordman'}</t>
        </is>
      </c>
    </row>
    <row r="182644">
      <c r="A182644" s="1" t="n">
        <v>182642</v>
      </c>
      <c r="B182644" t="inlineStr">
        <is>
          <t>quickdoc</t>
        </is>
      </c>
      <c r="C182644" t="n">
        <v>2</v>
      </c>
      <c r="D182644" t="inlineStr">
        <is>
          <t>{'mocha-quickdoc', 'quickdoc'}</t>
        </is>
      </c>
    </row>
    <row r="182645">
      <c r="A182645" s="1" t="n">
        <v>182643</v>
      </c>
      <c r="B182645" t="inlineStr">
        <is>
          <t>santaz</t>
        </is>
      </c>
      <c r="C182645" t="n">
        <v>2</v>
      </c>
      <c r="D182645" t="inlineStr">
        <is>
          <t>{'@santaz~nestjs-aws-sqs-producer', '@santaz~nestjs-aws-sqs'}</t>
        </is>
      </c>
    </row>
    <row r="182646">
      <c r="A182646" s="1" t="n">
        <v>182644</v>
      </c>
      <c r="B182646" t="inlineStr">
        <is>
          <t>ordernet</t>
        </is>
      </c>
      <c r="C182646" t="n">
        <v>2</v>
      </c>
      <c r="D182646" t="inlineStr">
        <is>
          <t>{'ordernet-api', 'spark-ordernet-client'}</t>
        </is>
      </c>
    </row>
    <row r="182647">
      <c r="A182647" s="1" t="n">
        <v>182645</v>
      </c>
      <c r="B182647" t="inlineStr">
        <is>
          <t>linksmarkdown</t>
        </is>
      </c>
      <c r="C182647" t="n">
        <v>2</v>
      </c>
      <c r="D182647" t="inlineStr">
        <is>
          <t>{'linksmarkdown-mk', 'linksmarkdown'}</t>
        </is>
      </c>
    </row>
    <row r="182648">
      <c r="A182648" s="1" t="n">
        <v>182646</v>
      </c>
      <c r="B182648" t="inlineStr">
        <is>
          <t>fmath</t>
        </is>
      </c>
      <c r="C182648" t="n">
        <v>2</v>
      </c>
      <c r="D182648" t="inlineStr">
        <is>
          <t>{'fmath', '@terryx~fmath'}</t>
        </is>
      </c>
    </row>
    <row r="182649">
      <c r="A182649" s="1" t="n">
        <v>182647</v>
      </c>
      <c r="B182649" t="inlineStr">
        <is>
          <t>kenlo</t>
        </is>
      </c>
      <c r="C182649" t="n">
        <v>2</v>
      </c>
      <c r="D182649" t="inlineStr">
        <is>
          <t>{'@kenlo~logger', '@kenlo~bunnyhop'}</t>
        </is>
      </c>
    </row>
    <row r="182650">
      <c r="A182650" s="1" t="n">
        <v>182648</v>
      </c>
      <c r="B182650" t="inlineStr">
        <is>
          <t>opengrapher</t>
        </is>
      </c>
      <c r="C182650" t="n">
        <v>2</v>
      </c>
      <c r="D182650" t="inlineStr">
        <is>
          <t>{'opengrapher-useragent', 'opengrapher'}</t>
        </is>
      </c>
    </row>
    <row r="182651">
      <c r="A182651" s="1" t="n">
        <v>182649</v>
      </c>
      <c r="B182651" t="inlineStr">
        <is>
          <t>superposition</t>
        </is>
      </c>
      <c r="C182651" t="n">
        <v>2</v>
      </c>
      <c r="D182651" t="inlineStr">
        <is>
          <t>{'superposition', '@jamashita~genitore-superposition'}</t>
        </is>
      </c>
    </row>
    <row r="182652">
      <c r="A182652" s="1" t="n">
        <v>182650</v>
      </c>
      <c r="B182652" t="inlineStr">
        <is>
          <t>hlbb</t>
        </is>
      </c>
      <c r="C182652" t="n">
        <v>2</v>
      </c>
      <c r="D182652" t="inlineStr">
        <is>
          <t>{'hlbb-validators', 'hlbb-directives'}</t>
        </is>
      </c>
    </row>
    <row r="182653">
      <c r="A182653" s="1" t="n">
        <v>182651</v>
      </c>
      <c r="B182653" t="inlineStr">
        <is>
          <t>xmo</t>
        </is>
      </c>
      <c r="C182653" t="n">
        <v>2</v>
      </c>
      <c r="D182653" t="inlineStr">
        <is>
          <t>{'xmo', 'xmo-ui'}</t>
        </is>
      </c>
    </row>
    <row r="182654">
      <c r="A182654" s="1" t="n">
        <v>182652</v>
      </c>
      <c r="B182654" t="inlineStr">
        <is>
          <t>cooksent</t>
        </is>
      </c>
      <c r="C182654" t="n">
        <v>2</v>
      </c>
      <c r="D182654" t="inlineStr">
        <is>
          <t>{'react-cooksent', 'cooksent'}</t>
        </is>
      </c>
    </row>
    <row r="182655">
      <c r="A182655" s="1" t="n">
        <v>182653</v>
      </c>
      <c r="B182655" t="inlineStr">
        <is>
          <t>identityprovider</t>
        </is>
      </c>
      <c r="C182655" t="n">
        <v>2</v>
      </c>
      <c r="D182655" t="inlineStr">
        <is>
          <t>{'@trusttechnologies~identityprovider_sdk', '@dvelop-sdk~identityprovider'}</t>
        </is>
      </c>
    </row>
    <row r="182656">
      <c r="A182656" s="1" t="n">
        <v>182654</v>
      </c>
      <c r="B182656" t="inlineStr">
        <is>
          <t>pdulvp</t>
        </is>
      </c>
      <c r="C182656" t="n">
        <v>2</v>
      </c>
      <c r="D182656" t="inlineStr">
        <is>
          <t>{'@pdulvp~window-manipulation', '@pdulvp~local-redirect-server'}</t>
        </is>
      </c>
    </row>
    <row r="182657">
      <c r="A182657" s="1" t="n">
        <v>182655</v>
      </c>
      <c r="B182657" t="inlineStr">
        <is>
          <t>memmonit</t>
        </is>
      </c>
      <c r="C182657" t="n">
        <v>2</v>
      </c>
      <c r="D182657" t="inlineStr">
        <is>
          <t>{'memmonit', '@types~memmonit'}</t>
        </is>
      </c>
    </row>
    <row r="182658">
      <c r="A182658" s="1" t="n">
        <v>182656</v>
      </c>
      <c r="B182658" t="inlineStr">
        <is>
          <t>orgi</t>
        </is>
      </c>
      <c r="C182658" t="n">
        <v>2</v>
      </c>
      <c r="D182658" t="inlineStr">
        <is>
          <t>{'@mindkeeper-solutions~orgi', 'jorgito'}</t>
        </is>
      </c>
    </row>
    <row r="182659">
      <c r="A182659" s="1" t="n">
        <v>182657</v>
      </c>
      <c r="B182659" t="inlineStr">
        <is>
          <t>yellowleaf</t>
        </is>
      </c>
      <c r="C182659" t="n">
        <v>2</v>
      </c>
      <c r="D182659" t="inlineStr">
        <is>
          <t>{'yellowleaf', 'yellowleaf-cli'}</t>
        </is>
      </c>
    </row>
    <row r="182660">
      <c r="A182660" s="1" t="n">
        <v>182658</v>
      </c>
      <c r="B182660" t="inlineStr">
        <is>
          <t>vuestro</t>
        </is>
      </c>
      <c r="C182660" t="n">
        <v>2</v>
      </c>
      <c r="D182660" t="inlineStr">
        <is>
          <t>{'@ismailbasaran~vuestrophejs', 'vuestro'}</t>
        </is>
      </c>
    </row>
    <row r="182661">
      <c r="A182661" s="1" t="n">
        <v>182659</v>
      </c>
      <c r="B182661" t="inlineStr">
        <is>
          <t>latching</t>
        </is>
      </c>
      <c r="C182661" t="n">
        <v>2</v>
      </c>
      <c r="D182661" t="inlineStr">
        <is>
          <t>{'node-red-contrib-latching-router', 'latching'}</t>
        </is>
      </c>
    </row>
    <row r="182662">
      <c r="A182662" s="1" t="n">
        <v>182660</v>
      </c>
      <c r="B182662" t="inlineStr">
        <is>
          <t>noclear</t>
        </is>
      </c>
      <c r="C182662" t="n">
        <v>2</v>
      </c>
      <c r="D182662" t="inlineStr">
        <is>
          <t>{'tsc-noclear', 'nativescript-fs-noclear'}</t>
        </is>
      </c>
    </row>
    <row r="182663">
      <c r="A182663" s="1" t="n">
        <v>182661</v>
      </c>
      <c r="B182663" t="inlineStr">
        <is>
          <t>modelite</t>
        </is>
      </c>
      <c r="C182663" t="n">
        <v>2</v>
      </c>
      <c r="D182663" t="inlineStr">
        <is>
          <t>{'modelite.js', 'modelite'}</t>
        </is>
      </c>
    </row>
    <row r="182664">
      <c r="A182664" s="1" t="n">
        <v>182662</v>
      </c>
      <c r="B182664" t="inlineStr">
        <is>
          <t>dataadaptersservice</t>
        </is>
      </c>
      <c r="C182664" t="n">
        <v>2</v>
      </c>
      <c r="D182664" t="inlineStr">
        <is>
          <t>{'@kognifai~poseidon-dataadaptersservice', '@kognifai~poseidon-ng-dataadaptersservice'}</t>
        </is>
      </c>
    </row>
    <row r="182665">
      <c r="A182665" s="1" t="n">
        <v>182663</v>
      </c>
      <c r="B182665" t="inlineStr">
        <is>
          <t>nyko</t>
        </is>
      </c>
      <c r="C182665" t="n">
        <v>2</v>
      </c>
      <c r="D182665" t="inlineStr">
        <is>
          <t>{'knykode', 'nykolaydevico-react-native-country-picker-modal'}</t>
        </is>
      </c>
    </row>
    <row r="182666">
      <c r="A182666" s="1" t="n">
        <v>182664</v>
      </c>
      <c r="B182666" t="inlineStr">
        <is>
          <t>pantalla</t>
        </is>
      </c>
      <c r="C182666" t="n">
        <v>2</v>
      </c>
      <c r="D182666" t="inlineStr">
        <is>
          <t>{'@mcsoft~pantalla-carga', 'mc-pantalla-carga'}</t>
        </is>
      </c>
    </row>
    <row r="182667">
      <c r="A182667" s="1" t="n">
        <v>182665</v>
      </c>
      <c r="B182667" t="inlineStr">
        <is>
          <t>prettypaper</t>
        </is>
      </c>
      <c r="C182667" t="n">
        <v>2</v>
      </c>
      <c r="D182667" t="inlineStr">
        <is>
          <t>{'prettypaper-components', 'gatsby-remark-prettypaper'}</t>
        </is>
      </c>
    </row>
    <row r="182668">
      <c r="A182668" s="1" t="n">
        <v>182666</v>
      </c>
      <c r="B182668" t="inlineStr">
        <is>
          <t>gitcoin</t>
        </is>
      </c>
      <c r="C182668" t="n">
        <v>2</v>
      </c>
      <c r="D182668" t="inlineStr">
        <is>
          <t>{'gitcoin-sdk', 'sourcecred-gitcoin-demo'}</t>
        </is>
      </c>
    </row>
    <row r="182669">
      <c r="A182669" s="1" t="n">
        <v>182667</v>
      </c>
      <c r="B182669" t="inlineStr">
        <is>
          <t>wikid</t>
        </is>
      </c>
      <c r="C182669" t="n">
        <v>2</v>
      </c>
      <c r="D182669" t="inlineStr">
        <is>
          <t>{'wikid', 'wikidpadmp'}</t>
        </is>
      </c>
    </row>
    <row r="182670">
      <c r="A182670" s="1" t="n">
        <v>182668</v>
      </c>
      <c r="B182670" t="inlineStr">
        <is>
          <t>zkhrvdns</t>
        </is>
      </c>
      <c r="C182670" t="n">
        <v>2</v>
      </c>
      <c r="D182670" t="inlineStr">
        <is>
          <t>{'@zkhrvdns~react-js-carousel', '@zkhrvdns~react-carousel'}</t>
        </is>
      </c>
    </row>
    <row r="182671">
      <c r="A182671" s="1" t="n">
        <v>182669</v>
      </c>
      <c r="B182671" t="inlineStr">
        <is>
          <t>cync</t>
        </is>
      </c>
      <c r="C182671" t="n">
        <v>2</v>
      </c>
      <c r="D182671" t="inlineStr">
        <is>
          <t>{'cync', '@bleve~cync'}</t>
        </is>
      </c>
    </row>
    <row r="182672">
      <c r="A182672" s="1" t="n">
        <v>182670</v>
      </c>
      <c r="B182672" t="inlineStr">
        <is>
          <t>christi</t>
        </is>
      </c>
      <c r="C182672" t="n">
        <v>2</v>
      </c>
      <c r="D182672" t="inlineStr">
        <is>
          <t>{'@christiandrey~react-native-emoji-selector', '@christiandornetto~jsutils'}</t>
        </is>
      </c>
    </row>
    <row r="182673">
      <c r="A182673" s="1" t="n">
        <v>182671</v>
      </c>
      <c r="B182673" t="inlineStr">
        <is>
          <t>probar</t>
        </is>
      </c>
      <c r="C182673" t="n">
        <v>2</v>
      </c>
      <c r="D182673" t="inlineStr">
        <is>
          <t>{'raydyponceprobar', 'cyprobar'}</t>
        </is>
      </c>
    </row>
    <row r="182674">
      <c r="A182674" s="1" t="n">
        <v>182672</v>
      </c>
      <c r="B182674" t="inlineStr">
        <is>
          <t>boisduval</t>
        </is>
      </c>
      <c r="C182674" t="n">
        <v>2</v>
      </c>
      <c r="D182674" t="inlineStr">
        <is>
          <t>{'@boisduval~react-native-secharts', '@boisduval~rn-echarts'}</t>
        </is>
      </c>
    </row>
    <row r="182675">
      <c r="A182675" s="1" t="n">
        <v>182673</v>
      </c>
      <c r="B182675" t="inlineStr">
        <is>
          <t>jivago</t>
        </is>
      </c>
      <c r="C182675" t="n">
        <v>2</v>
      </c>
      <c r="D182675" t="inlineStr">
        <is>
          <t>{'jivago-streams', 'jivago'}</t>
        </is>
      </c>
    </row>
    <row r="182676">
      <c r="A182676" s="1" t="n">
        <v>182674</v>
      </c>
      <c r="B182676" t="inlineStr">
        <is>
          <t>vanguardia2017</t>
        </is>
      </c>
      <c r="C182676" t="n">
        <v>2</v>
      </c>
      <c r="D182676" t="inlineStr">
        <is>
          <t>{'examen2vanguardia2017q3', 'examen1vanguardia2017q3'}</t>
        </is>
      </c>
    </row>
    <row r="182677">
      <c r="A182677" s="1" t="n">
        <v>182675</v>
      </c>
      <c r="B182677" t="inlineStr">
        <is>
          <t>autolatex</t>
        </is>
      </c>
      <c r="C182677" t="n">
        <v>2</v>
      </c>
      <c r="D182677" t="inlineStr">
        <is>
          <t>{'autolatex', 'react-autolatex'}</t>
        </is>
      </c>
    </row>
    <row r="182678">
      <c r="A182678" s="1" t="n">
        <v>182676</v>
      </c>
      <c r="B182678" t="inlineStr">
        <is>
          <t>nterface</t>
        </is>
      </c>
      <c r="C182678" t="n">
        <v>2</v>
      </c>
      <c r="D182678" t="inlineStr">
        <is>
          <t>{'yahoo-finance-pynterface', 'rue-mist-nterface'}</t>
        </is>
      </c>
    </row>
    <row r="182679">
      <c r="A182679" s="1" t="n">
        <v>182677</v>
      </c>
      <c r="B182679" t="inlineStr">
        <is>
          <t>lyli</t>
        </is>
      </c>
      <c r="C182679" t="n">
        <v>2</v>
      </c>
      <c r="D182679" t="inlineStr">
        <is>
          <t>{'npm-stnlyli-test', '@lyliya~homebridge-ledstrip-ble'}</t>
        </is>
      </c>
    </row>
    <row r="182680">
      <c r="A182680" s="1" t="n">
        <v>182678</v>
      </c>
      <c r="B182680" t="inlineStr">
        <is>
          <t>landrada</t>
        </is>
      </c>
      <c r="C182680" t="n">
        <v>2</v>
      </c>
      <c r="D182680" t="inlineStr">
        <is>
          <t>{'landrada-rca', 'landrada-course-management'}</t>
        </is>
      </c>
    </row>
    <row r="182681">
      <c r="A182681" s="1" t="n">
        <v>182679</v>
      </c>
      <c r="B182681" t="inlineStr">
        <is>
          <t>npmlx</t>
        </is>
      </c>
      <c r="C182681" t="n">
        <v>2</v>
      </c>
      <c r="D182681" t="inlineStr">
        <is>
          <t>{'npmlx', 'npmlx-lijian-333'}</t>
        </is>
      </c>
    </row>
    <row r="182682">
      <c r="A182682" s="1" t="n">
        <v>182680</v>
      </c>
      <c r="B182682" t="inlineStr">
        <is>
          <t>knalli</t>
        </is>
      </c>
      <c r="C182682" t="n">
        <v>2</v>
      </c>
      <c r="D182682" t="inlineStr">
        <is>
          <t>{'knalli-package-release-test', 'knalli-angular-translate'}</t>
        </is>
      </c>
    </row>
    <row r="182683">
      <c r="A182683" s="1" t="n">
        <v>182681</v>
      </c>
      <c r="B182683" t="inlineStr">
        <is>
          <t>reredirects</t>
        </is>
      </c>
      <c r="C182683" t="n">
        <v>2</v>
      </c>
      <c r="D182683" t="inlineStr">
        <is>
          <t>{'django-reredirects', 'sphinx-reredirects'}</t>
        </is>
      </c>
    </row>
    <row r="182684">
      <c r="A182684" s="1" t="n">
        <v>182682</v>
      </c>
      <c r="B182684" t="inlineStr">
        <is>
          <t>udraw</t>
        </is>
      </c>
      <c r="C182684" t="n">
        <v>2</v>
      </c>
      <c r="D182684" t="inlineStr">
        <is>
          <t>{'udraw-vue', 'udraw-collector'}</t>
        </is>
      </c>
    </row>
    <row r="182685">
      <c r="A182685" s="1" t="n">
        <v>182683</v>
      </c>
      <c r="B182685" t="inlineStr">
        <is>
          <t>honma</t>
        </is>
      </c>
      <c r="C182685" t="n">
        <v>2</v>
      </c>
      <c r="D182685" t="inlineStr">
        <is>
          <t>{'@honmameiko~covid-19-datalist', '@honmameiko~apf-types'}</t>
        </is>
      </c>
    </row>
    <row r="182686">
      <c r="A182686" s="1" t="n">
        <v>182684</v>
      </c>
      <c r="B182686" t="inlineStr">
        <is>
          <t>honmameiko</t>
        </is>
      </c>
      <c r="C182686" t="n">
        <v>2</v>
      </c>
      <c r="D182686" t="inlineStr">
        <is>
          <t>{'@honmameiko~covid-19-datalist', '@honmameiko~apf-types'}</t>
        </is>
      </c>
    </row>
    <row r="182687">
      <c r="A182687" s="1" t="n">
        <v>182685</v>
      </c>
      <c r="B182687" t="inlineStr">
        <is>
          <t>futsearch</t>
        </is>
      </c>
      <c r="C182687" t="n">
        <v>2</v>
      </c>
      <c r="D182687" t="inlineStr">
        <is>
          <t>{'futSearch', 'futsearch'}</t>
        </is>
      </c>
    </row>
    <row r="182688">
      <c r="A182688" s="1" t="n">
        <v>182686</v>
      </c>
      <c r="B182688" t="inlineStr">
        <is>
          <t>spective</t>
        </is>
      </c>
      <c r="C182688" t="n">
        <v>2</v>
      </c>
      <c r="D182688" t="inlineStr">
        <is>
          <t>{'spective', 'inspective'}</t>
        </is>
      </c>
    </row>
    <row r="182689">
      <c r="A182689" s="1" t="n">
        <v>182687</v>
      </c>
      <c r="B182689" t="inlineStr">
        <is>
          <t>csem</t>
        </is>
      </c>
      <c r="C182689" t="n">
        <v>2</v>
      </c>
      <c r="D182689" t="inlineStr">
        <is>
          <t>{'csemver', 'georss-emsc-csem-earthquakes-client'}</t>
        </is>
      </c>
    </row>
    <row r="182690">
      <c r="A182690" s="1" t="n">
        <v>182688</v>
      </c>
      <c r="B182690" t="inlineStr">
        <is>
          <t>automo</t>
        </is>
      </c>
      <c r="C182690" t="n">
        <v>2</v>
      </c>
      <c r="D182690" t="inlineStr">
        <is>
          <t>{'automotron', '@automoto~component-sdk'}</t>
        </is>
      </c>
    </row>
    <row r="182691">
      <c r="A182691" s="1" t="n">
        <v>182689</v>
      </c>
      <c r="B182691" t="inlineStr">
        <is>
          <t>fatrife</t>
        </is>
      </c>
      <c r="C182691" t="n">
        <v>2</v>
      </c>
      <c r="D182691" t="inlineStr">
        <is>
          <t>{'@fatrife~cli', '@fatrife~vue-ui'}</t>
        </is>
      </c>
    </row>
    <row r="182692">
      <c r="A182692" s="1" t="n">
        <v>182690</v>
      </c>
      <c r="B182692" t="inlineStr">
        <is>
          <t>rollcall</t>
        </is>
      </c>
      <c r="C182692" t="n">
        <v>2</v>
      </c>
      <c r="D182692" t="inlineStr">
        <is>
          <t>{'rollcall-duo', 'hubot-rollcall'}</t>
        </is>
      </c>
    </row>
    <row r="182693">
      <c r="A182693" s="1" t="n">
        <v>182691</v>
      </c>
      <c r="B182693" t="inlineStr">
        <is>
          <t>jupytab</t>
        </is>
      </c>
      <c r="C182693" t="n">
        <v>2</v>
      </c>
      <c r="D182693" t="inlineStr">
        <is>
          <t>{'jupytab', 'jupytab-server'}</t>
        </is>
      </c>
    </row>
    <row r="182694">
      <c r="A182694" s="1" t="n">
        <v>182692</v>
      </c>
      <c r="B182694" t="inlineStr">
        <is>
          <t>dvant</t>
        </is>
      </c>
      <c r="C182694" t="n">
        <v>2</v>
      </c>
      <c r="D182694" t="inlineStr">
        <is>
          <t>{'dvant', 'dvant-css'}</t>
        </is>
      </c>
    </row>
    <row r="182695">
      <c r="A182695" s="1" t="n">
        <v>182693</v>
      </c>
      <c r="B182695" t="inlineStr">
        <is>
          <t>ntickets</t>
        </is>
      </c>
      <c r="C182695" t="n">
        <v>2</v>
      </c>
      <c r="D182695" t="inlineStr">
        <is>
          <t>{'@2ntickets~common', '@ntickets~common'}</t>
        </is>
      </c>
    </row>
    <row r="182696">
      <c r="A182696" s="1" t="n">
        <v>182694</v>
      </c>
      <c r="B182696" t="inlineStr">
        <is>
          <t>multicommand</t>
        </is>
      </c>
      <c r="C182696" t="n">
        <v>2</v>
      </c>
      <c r="D182696" t="inlineStr">
        <is>
          <t>{'remote-multicommand', 'multicommand'}</t>
        </is>
      </c>
    </row>
    <row r="182697">
      <c r="A182697" s="1" t="n">
        <v>182695</v>
      </c>
      <c r="B182697" t="inlineStr">
        <is>
          <t>encryptedfs</t>
        </is>
      </c>
      <c r="C182697" t="n">
        <v>2</v>
      </c>
      <c r="D182697" t="inlineStr">
        <is>
          <t>{'js-encryptedfs', 'encryptedfs'}</t>
        </is>
      </c>
    </row>
    <row r="182698">
      <c r="A182698" s="1" t="n">
        <v>182696</v>
      </c>
      <c r="B182698" t="inlineStr">
        <is>
          <t>eppgate</t>
        </is>
      </c>
      <c r="C182698" t="n">
        <v>2</v>
      </c>
      <c r="D182698" t="inlineStr">
        <is>
          <t>{'eppgate', 'nodeway-eppgate'}</t>
        </is>
      </c>
    </row>
    <row r="182699">
      <c r="A182699" s="1" t="n">
        <v>182697</v>
      </c>
      <c r="B182699" t="inlineStr">
        <is>
          <t>gdwc</t>
        </is>
      </c>
      <c r="C182699" t="n">
        <v>2</v>
      </c>
      <c r="D182699" t="inlineStr">
        <is>
          <t>{'@gdwc~components', '@gdwc~drupal-state'}</t>
        </is>
      </c>
    </row>
    <row r="182700">
      <c r="A182700" s="1" t="n">
        <v>182698</v>
      </c>
      <c r="B182700" t="inlineStr">
        <is>
          <t>pathhash</t>
        </is>
      </c>
      <c r="C182700" t="n">
        <v>2</v>
      </c>
      <c r="D182700" t="inlineStr">
        <is>
          <t>{'ens-pathhash', 'pathhash'}</t>
        </is>
      </c>
    </row>
    <row r="182701">
      <c r="A182701" s="1" t="n">
        <v>182699</v>
      </c>
      <c r="B182701" t="inlineStr">
        <is>
          <t>sekki</t>
        </is>
      </c>
      <c r="C182701" t="n">
        <v>2</v>
      </c>
      <c r="D182701" t="inlineStr">
        <is>
          <t>{'sekki', 'twentyfour-sekki'}</t>
        </is>
      </c>
    </row>
    <row r="182702">
      <c r="A182702" s="1" t="n">
        <v>182700</v>
      </c>
      <c r="B182702" t="inlineStr">
        <is>
          <t>lavosted</t>
        </is>
      </c>
      <c r="C182702" t="n">
        <v>2</v>
      </c>
      <c r="D182702" t="inlineStr">
        <is>
          <t>{'lavosted', 'lavosted.routing'}</t>
        </is>
      </c>
    </row>
    <row r="182703">
      <c r="A182703" s="1" t="n">
        <v>182701</v>
      </c>
      <c r="B182703" t="inlineStr">
        <is>
          <t>chunkarray</t>
        </is>
      </c>
      <c r="C182703" t="n">
        <v>2</v>
      </c>
      <c r="D182703" t="inlineStr">
        <is>
          <t>{'npm-chunkarray', 'chunkArray'}</t>
        </is>
      </c>
    </row>
    <row r="182704">
      <c r="A182704" s="1" t="n">
        <v>182702</v>
      </c>
      <c r="B182704" t="inlineStr">
        <is>
          <t>flayvor</t>
        </is>
      </c>
      <c r="C182704" t="n">
        <v>2</v>
      </c>
      <c r="D182704" t="inlineStr">
        <is>
          <t>{'@flayvor~top-app-bar', '@flayvor~web-components'}</t>
        </is>
      </c>
    </row>
    <row r="182705">
      <c r="A182705" s="1" t="n">
        <v>182703</v>
      </c>
      <c r="B182705" t="inlineStr">
        <is>
          <t>sanscript</t>
        </is>
      </c>
      <c r="C182705" t="n">
        <v>2</v>
      </c>
      <c r="D182705" t="inlineStr">
        <is>
          <t>{'sanscript', '@sanskrit-coders~sanscript'}</t>
        </is>
      </c>
    </row>
    <row r="182706">
      <c r="A182706" s="1" t="n">
        <v>182704</v>
      </c>
      <c r="B182706" t="inlineStr">
        <is>
          <t>draftlog</t>
        </is>
      </c>
      <c r="C182706" t="n">
        <v>2</v>
      </c>
      <c r="D182706" t="inlineStr">
        <is>
          <t>{'draftlog-session', 'draftlog'}</t>
        </is>
      </c>
    </row>
    <row r="182707">
      <c r="A182707" s="1" t="n">
        <v>182705</v>
      </c>
      <c r="B182707" t="inlineStr">
        <is>
          <t>ccharts</t>
        </is>
      </c>
      <c r="C182707" t="n">
        <v>2</v>
      </c>
      <c r="D182707" t="inlineStr">
        <is>
          <t>{'ccharts-abbr', 'ccharts-test-buttton'}</t>
        </is>
      </c>
    </row>
    <row r="182708">
      <c r="A182708" s="1" t="n">
        <v>182706</v>
      </c>
      <c r="B182708" t="inlineStr">
        <is>
          <t>networksecurity</t>
        </is>
      </c>
      <c r="C182708" t="n">
        <v>2</v>
      </c>
      <c r="D182708" t="inlineStr">
        <is>
          <t>{'@maxim_mazurok~gapi.client.networksecurity', '@types~gapi.client.networksecurity'}</t>
        </is>
      </c>
    </row>
    <row r="182709">
      <c r="A182709" s="1" t="n">
        <v>182707</v>
      </c>
      <c r="B182709" t="inlineStr">
        <is>
          <t>xdi</t>
        </is>
      </c>
      <c r="C182709" t="n">
        <v>2</v>
      </c>
      <c r="D182709" t="inlineStr">
        <is>
          <t>{'tyxdi', 'xdi-pandas'}</t>
        </is>
      </c>
    </row>
    <row r="182710">
      <c r="A182710" s="1" t="n">
        <v>182708</v>
      </c>
      <c r="B182710" t="inlineStr">
        <is>
          <t>triiip</t>
        </is>
      </c>
      <c r="C182710" t="n">
        <v>2</v>
      </c>
      <c r="D182710" t="inlineStr">
        <is>
          <t>{'@triiip-com~app', '@triiip-com~core'}</t>
        </is>
      </c>
    </row>
    <row r="182711">
      <c r="A182711" s="1" t="n">
        <v>182709</v>
      </c>
      <c r="B182711" t="inlineStr">
        <is>
          <t>sgh5</t>
        </is>
      </c>
      <c r="C182711" t="n">
        <v>2</v>
      </c>
      <c r="D182711" t="inlineStr">
        <is>
          <t>{'sgh5-import-plugin', 'sgh5-cli'}</t>
        </is>
      </c>
    </row>
    <row r="182712">
      <c r="A182712" s="1" t="n">
        <v>182710</v>
      </c>
      <c r="B182712" t="inlineStr">
        <is>
          <t>ui9</t>
        </is>
      </c>
      <c r="C182712" t="n">
        <v>2</v>
      </c>
      <c r="D182712" t="inlineStr">
        <is>
          <t>{'twmw-ui9', 'unisoft-ui9'}</t>
        </is>
      </c>
    </row>
    <row r="182713">
      <c r="A182713" s="1" t="n">
        <v>182711</v>
      </c>
      <c r="B182713" t="inlineStr">
        <is>
          <t>pricewatch</t>
        </is>
      </c>
      <c r="C182713" t="n">
        <v>2</v>
      </c>
      <c r="D182713" t="inlineStr">
        <is>
          <t>{'pricewatch', '@saturnnetwork~pricewatch-bot'}</t>
        </is>
      </c>
    </row>
    <row r="182714">
      <c r="A182714" s="1" t="n">
        <v>182712</v>
      </c>
      <c r="B182714" t="inlineStr">
        <is>
          <t>gltfjsx</t>
        </is>
      </c>
      <c r="C182714" t="n">
        <v>2</v>
      </c>
      <c r="D182714" t="inlineStr">
        <is>
          <t>{'gltfjsx', '@react-three~gltfjsx'}</t>
        </is>
      </c>
    </row>
    <row r="182715">
      <c r="A182715" s="1" t="n">
        <v>182713</v>
      </c>
      <c r="B182715" t="inlineStr">
        <is>
          <t>zwsp</t>
        </is>
      </c>
      <c r="C182715" t="n">
        <v>2</v>
      </c>
      <c r="D182715" t="inlineStr">
        <is>
          <t>{'zwsp-steg-py', 'zwsp-steg'}</t>
        </is>
      </c>
    </row>
    <row r="182716">
      <c r="A182716" s="1" t="n">
        <v>182714</v>
      </c>
      <c r="B182716" t="inlineStr">
        <is>
          <t>rectified</t>
        </is>
      </c>
      <c r="C182716" t="n">
        <v>2</v>
      </c>
      <c r="D182716" t="inlineStr">
        <is>
          <t>{'rectifiedgrid', 'keras-rectified-adam'}</t>
        </is>
      </c>
    </row>
    <row r="182717">
      <c r="A182717" s="1" t="n">
        <v>182715</v>
      </c>
      <c r="B182717" t="inlineStr">
        <is>
          <t>spraitinator</t>
        </is>
      </c>
      <c r="C182717" t="n">
        <v>2</v>
      </c>
      <c r="D182717" t="inlineStr">
        <is>
          <t>{'grunt-contrib-spraitinator', 'spraitinator'}</t>
        </is>
      </c>
    </row>
    <row r="182718">
      <c r="A182718" s="1" t="n">
        <v>182716</v>
      </c>
      <c r="B182718" t="inlineStr">
        <is>
          <t>eloise</t>
        </is>
      </c>
      <c r="C182718" t="n">
        <v>2</v>
      </c>
      <c r="D182718" t="inlineStr">
        <is>
          <t>{'image-resizer-eloise', 'img-rotate-eloise'}</t>
        </is>
      </c>
    </row>
    <row r="182719">
      <c r="A182719" s="1" t="n">
        <v>182717</v>
      </c>
      <c r="B182719" t="inlineStr">
        <is>
          <t>calmer</t>
        </is>
      </c>
      <c r="C182719" t="n">
        <v>2</v>
      </c>
      <c r="D182719" t="inlineStr">
        <is>
          <t>{'@calmery-chan~eslint-config', '@calmery-chan~components'}</t>
        </is>
      </c>
    </row>
    <row r="182720">
      <c r="A182720" s="1" t="n">
        <v>182718</v>
      </c>
      <c r="B182720" t="inlineStr">
        <is>
          <t>calmery</t>
        </is>
      </c>
      <c r="C182720" t="n">
        <v>2</v>
      </c>
      <c r="D182720" t="inlineStr">
        <is>
          <t>{'@calmery-chan~eslint-config', '@calmery-chan~components'}</t>
        </is>
      </c>
    </row>
    <row r="182721">
      <c r="A182721" s="1" t="n">
        <v>182719</v>
      </c>
      <c r="B182721" t="inlineStr">
        <is>
          <t>billboardjs</t>
        </is>
      </c>
      <c r="C182721" t="n">
        <v>2</v>
      </c>
      <c r="D182721" t="inlineStr">
        <is>
          <t>{'mip-billboardjs', 'react-billboardjs'}</t>
        </is>
      </c>
    </row>
    <row r="182722">
      <c r="A182722" s="1" t="n">
        <v>182720</v>
      </c>
      <c r="B182722" t="inlineStr">
        <is>
          <t>bigdots</t>
        </is>
      </c>
      <c r="C182722" t="n">
        <v>2</v>
      </c>
      <c r="D182722" t="inlineStr">
        <is>
          <t>{'karma-bigdots-reporter', 'bigdots-display'}</t>
        </is>
      </c>
    </row>
    <row r="182723">
      <c r="A182723" s="1" t="n">
        <v>182721</v>
      </c>
      <c r="B182723" t="inlineStr">
        <is>
          <t>diminished</t>
        </is>
      </c>
      <c r="C182723" t="n">
        <v>2</v>
      </c>
      <c r="D182723" t="inlineStr">
        <is>
          <t>{'@japanese-monospaced-fonts~ricty-diminished', '@japanese-monospaced-fonts~ricty-diminished-discord'}</t>
        </is>
      </c>
    </row>
    <row r="182724">
      <c r="A182724" s="1" t="n">
        <v>182722</v>
      </c>
      <c r="B182724" t="inlineStr">
        <is>
          <t>totext</t>
        </is>
      </c>
      <c r="C182724" t="n">
        <v>2</v>
      </c>
      <c r="D182724" t="inlineStr">
        <is>
          <t>{'@saekitominaga~customelements-input-date-totext', 'emoji-totext'}</t>
        </is>
      </c>
    </row>
    <row r="182725">
      <c r="A182725" s="1" t="n">
        <v>182723</v>
      </c>
      <c r="B182725" t="inlineStr">
        <is>
          <t>dkfbasel</t>
        </is>
      </c>
      <c r="C182725" t="n">
        <v>2</v>
      </c>
      <c r="D182725" t="inlineStr">
        <is>
          <t>{'dkfbasel-search', 'dkfbasel.search.test'}</t>
        </is>
      </c>
    </row>
    <row r="182726">
      <c r="A182726" s="1" t="n">
        <v>182724</v>
      </c>
      <c r="B182726" t="inlineStr">
        <is>
          <t>bmaker</t>
        </is>
      </c>
      <c r="C182726" t="n">
        <v>2</v>
      </c>
      <c r="D182726" t="inlineStr">
        <is>
          <t>{'bmaker', 'discord-bmaker'}</t>
        </is>
      </c>
    </row>
    <row r="182727">
      <c r="A182727" s="1" t="n">
        <v>182725</v>
      </c>
      <c r="B182727" t="inlineStr">
        <is>
          <t>webmon</t>
        </is>
      </c>
      <c r="C182727" t="n">
        <v>2</v>
      </c>
      <c r="D182727" t="inlineStr">
        <is>
          <t>{'webmon', 'node-webmon'}</t>
        </is>
      </c>
    </row>
    <row r="182728">
      <c r="A182728" s="1" t="n">
        <v>182726</v>
      </c>
      <c r="B182728" t="inlineStr">
        <is>
          <t>zeel</t>
        </is>
      </c>
      <c r="C182728" t="n">
        <v>2</v>
      </c>
      <c r="D182728" t="inlineStr">
        <is>
          <t>{'vue-rangedate-picker-zeel', 'zeel-publisher'}</t>
        </is>
      </c>
    </row>
    <row r="182729">
      <c r="A182729" s="1" t="n">
        <v>182727</v>
      </c>
      <c r="B182729" t="inlineStr">
        <is>
          <t>marawu</t>
        </is>
      </c>
      <c r="C182729" t="n">
        <v>2</v>
      </c>
      <c r="D182729" t="inlineStr">
        <is>
          <t>{'@marawu~pocket-utils', 'eslint-config-marawu'}</t>
        </is>
      </c>
    </row>
    <row r="182730">
      <c r="A182730" s="1" t="n">
        <v>182728</v>
      </c>
      <c r="B182730" t="inlineStr">
        <is>
          <t>jcdea</t>
        </is>
      </c>
      <c r="C182730" t="n">
        <v>2</v>
      </c>
      <c r="D182730" t="inlineStr">
        <is>
          <t>{'@jcdea~react-text-loop', '@jcdea~destack'}</t>
        </is>
      </c>
    </row>
    <row r="182731">
      <c r="A182731" s="1" t="n">
        <v>182729</v>
      </c>
      <c r="B182731" t="inlineStr">
        <is>
          <t>pype32</t>
        </is>
      </c>
      <c r="C182731" t="n">
        <v>2</v>
      </c>
      <c r="D182731" t="inlineStr">
        <is>
          <t>{'pype32', 'pype32-py3'}</t>
        </is>
      </c>
    </row>
    <row r="182732">
      <c r="A182732" s="1" t="n">
        <v>182730</v>
      </c>
      <c r="B182732" t="inlineStr">
        <is>
          <t>pakt</t>
        </is>
      </c>
      <c r="C182732" t="n">
        <v>2</v>
      </c>
      <c r="D182732" t="inlineStr">
        <is>
          <t>{'merdol_react_pakt', '@pakt.digital~fluidscroll'}</t>
        </is>
      </c>
    </row>
    <row r="182733">
      <c r="A182733" s="1" t="n">
        <v>182731</v>
      </c>
      <c r="B182733" t="inlineStr">
        <is>
          <t>stonky</t>
        </is>
      </c>
      <c r="C182733" t="n">
        <v>2</v>
      </c>
      <c r="D182733" t="inlineStr">
        <is>
          <t>{'@stonky~marketcalendar', 'stonky'}</t>
        </is>
      </c>
    </row>
    <row r="182734">
      <c r="A182734" s="1" t="n">
        <v>182732</v>
      </c>
      <c r="B182734" t="inlineStr">
        <is>
          <t>pugbabu</t>
        </is>
      </c>
      <c r="C182734" t="n">
        <v>2</v>
      </c>
      <c r="D182734" t="inlineStr">
        <is>
          <t>{'@pugbabu~vue-plugin', '@pugbabu~zh-ui'}</t>
        </is>
      </c>
    </row>
    <row r="182735">
      <c r="A182735" s="1" t="n">
        <v>182733</v>
      </c>
      <c r="B182735" t="inlineStr">
        <is>
          <t>msdos</t>
        </is>
      </c>
      <c r="C182735" t="n">
        <v>2</v>
      </c>
      <c r="D182735" t="inlineStr">
        <is>
          <t>{'msdos-pause', 'msdos-editor'}</t>
        </is>
      </c>
    </row>
    <row r="182736">
      <c r="A182736" s="1" t="n">
        <v>182734</v>
      </c>
      <c r="B182736" t="inlineStr">
        <is>
          <t>datetimex</t>
        </is>
      </c>
      <c r="C182736" t="n">
        <v>2</v>
      </c>
      <c r="D182736" t="inlineStr">
        <is>
          <t>{'@techvraksh~datetimex', 'ng-pick-datetimex'}</t>
        </is>
      </c>
    </row>
    <row r="182737">
      <c r="A182737" s="1" t="n">
        <v>182735</v>
      </c>
      <c r="B182737" t="inlineStr">
        <is>
          <t>movistart</t>
        </is>
      </c>
      <c r="C182737" t="n">
        <v>2</v>
      </c>
      <c r="D182737" t="inlineStr">
        <is>
          <t>{'movistart-fijo', 'movistart'}</t>
        </is>
      </c>
    </row>
    <row r="182738">
      <c r="A182738" s="1" t="n">
        <v>182736</v>
      </c>
      <c r="B182738" t="inlineStr">
        <is>
          <t>andruav</t>
        </is>
      </c>
      <c r="C182738" t="n">
        <v>2</v>
      </c>
      <c r="D182738" t="inlineStr">
        <is>
          <t>{'andruav_local_server', 'andruav_local_website'}</t>
        </is>
      </c>
    </row>
    <row r="182739">
      <c r="A182739" s="1" t="n">
        <v>182737</v>
      </c>
      <c r="B182739" t="inlineStr">
        <is>
          <t>avans</t>
        </is>
      </c>
      <c r="C182739" t="n">
        <v>2</v>
      </c>
      <c r="D182739" t="inlineStr">
        <is>
          <t>{'avans_utils', 'passport-avans'}</t>
        </is>
      </c>
    </row>
    <row r="182740">
      <c r="A182740" s="1" t="n">
        <v>182738</v>
      </c>
      <c r="B182740" t="inlineStr">
        <is>
          <t>epopup</t>
        </is>
      </c>
      <c r="C182740" t="n">
        <v>2</v>
      </c>
      <c r="D182740" t="inlineStr">
        <is>
          <t>{'@evo~epopup', 'epopup'}</t>
        </is>
      </c>
    </row>
    <row r="182741">
      <c r="A182741" s="1" t="n">
        <v>182739</v>
      </c>
      <c r="B182741" t="inlineStr">
        <is>
          <t>accumulus</t>
        </is>
      </c>
      <c r="C182741" t="n">
        <v>2</v>
      </c>
      <c r="D182741" t="inlineStr">
        <is>
          <t>{'@accumulus~ui', 'accumulus-api'}</t>
        </is>
      </c>
    </row>
    <row r="182742">
      <c r="A182742" s="1" t="n">
        <v>182740</v>
      </c>
      <c r="B182742" t="inlineStr">
        <is>
          <t>tfhub</t>
        </is>
      </c>
      <c r="C182742" t="n">
        <v>2</v>
      </c>
      <c r="D182742" t="inlineStr">
        <is>
          <t>{'facemesh-no-tfhub-dev', 'blazeface-no-tfhub-dev'}</t>
        </is>
      </c>
    </row>
    <row r="182743">
      <c r="A182743" s="1" t="n">
        <v>182741</v>
      </c>
      <c r="B182743" t="inlineStr">
        <is>
          <t>pentagonal</t>
        </is>
      </c>
      <c r="C182743" t="n">
        <v>2</v>
      </c>
      <c r="D182743" t="inlineStr">
        <is>
          <t>{'is-pentagonal', 'find-pentagonal'}</t>
        </is>
      </c>
    </row>
    <row r="182744">
      <c r="A182744" s="1" t="n">
        <v>182742</v>
      </c>
      <c r="B182744" t="inlineStr">
        <is>
          <t>blogo</t>
        </is>
      </c>
      <c r="C182744" t="n">
        <v>2</v>
      </c>
      <c r="D182744" t="inlineStr">
        <is>
          <t>{'blogodev', 'blogo'}</t>
        </is>
      </c>
    </row>
    <row r="182745">
      <c r="A182745" s="1" t="n">
        <v>182743</v>
      </c>
      <c r="B182745" t="inlineStr">
        <is>
          <t>dipperin</t>
        </is>
      </c>
      <c r="C182745" t="n">
        <v>2</v>
      </c>
      <c r="D182745" t="inlineStr">
        <is>
          <t>{'@dipperin~dipperin.js', 'nodebb-plugin-dipperin-use'}</t>
        </is>
      </c>
    </row>
    <row r="182746">
      <c r="A182746" s="1" t="n">
        <v>182744</v>
      </c>
      <c r="B182746" t="inlineStr">
        <is>
          <t>depeng</t>
        </is>
      </c>
      <c r="C182746" t="n">
        <v>2</v>
      </c>
      <c r="D182746" t="inlineStr">
        <is>
          <t>{'@depeng9527~depeng', 'depeng'}</t>
        </is>
      </c>
    </row>
    <row r="182747">
      <c r="A182747" s="1" t="n">
        <v>182745</v>
      </c>
      <c r="B182747" t="inlineStr">
        <is>
          <t>ballpark</t>
        </is>
      </c>
      <c r="C182747" t="n">
        <v>2</v>
      </c>
      <c r="D182747" t="inlineStr">
        <is>
          <t>{'rx-ballpark-services', 'ballpark'}</t>
        </is>
      </c>
    </row>
    <row r="182748">
      <c r="A182748" s="1" t="n">
        <v>182746</v>
      </c>
      <c r="B182748" t="inlineStr">
        <is>
          <t>dropboxapi</t>
        </is>
      </c>
      <c r="C182748" t="n">
        <v>2</v>
      </c>
      <c r="D182748" t="inlineStr">
        <is>
          <t>{'randalthor-dropboxapi', 'dropboxapi'}</t>
        </is>
      </c>
    </row>
    <row r="182749">
      <c r="A182749" s="1" t="n">
        <v>182747</v>
      </c>
      <c r="B182749" t="inlineStr">
        <is>
          <t>importantconfirm</t>
        </is>
      </c>
      <c r="C182749" t="n">
        <v>2</v>
      </c>
      <c r="D182749" t="inlineStr">
        <is>
          <t>{'@baifendian~adhere-ui-confirm-importantconfirm', '@baifendian~adherev-ui-confirm-importantconfirm'}</t>
        </is>
      </c>
    </row>
    <row r="182750">
      <c r="A182750" s="1" t="n">
        <v>182748</v>
      </c>
      <c r="B182750" t="inlineStr">
        <is>
          <t>blueju</t>
        </is>
      </c>
      <c r="C182750" t="n">
        <v>2</v>
      </c>
      <c r="D182750" t="inlineStr">
        <is>
          <t>{'@blueju~workflow-ui', '@blueju~workflow-editor'}</t>
        </is>
      </c>
    </row>
    <row r="182751">
      <c r="A182751" s="1" t="n">
        <v>182749</v>
      </c>
      <c r="B182751" t="inlineStr">
        <is>
          <t>soundgasm</t>
        </is>
      </c>
      <c r="C182751" t="n">
        <v>2</v>
      </c>
      <c r="D182751" t="inlineStr">
        <is>
          <t>{'soundgasm-api', 'soundgasm'}</t>
        </is>
      </c>
    </row>
    <row r="182752">
      <c r="A182752" s="1" t="n">
        <v>182750</v>
      </c>
      <c r="B182752" t="inlineStr">
        <is>
          <t>zivac</t>
        </is>
      </c>
      <c r="C182752" t="n">
        <v>2</v>
      </c>
      <c r="D182752" t="inlineStr">
        <is>
          <t>{'@zivac~ng-packery', '@zivac~typeframe'}</t>
        </is>
      </c>
    </row>
    <row r="182753">
      <c r="A182753" s="1" t="n">
        <v>182751</v>
      </c>
      <c r="B182753" t="inlineStr">
        <is>
          <t>jordangens</t>
        </is>
      </c>
      <c r="C182753" t="n">
        <v>2</v>
      </c>
      <c r="D182753" t="inlineStr">
        <is>
          <t>{'@jordangens~electron-webpack-quick-start', '@jordangens~twitch-pubsub-client'}</t>
        </is>
      </c>
    </row>
    <row r="182754">
      <c r="A182754" s="1" t="n">
        <v>182752</v>
      </c>
      <c r="B182754" t="inlineStr">
        <is>
          <t>ergou1</t>
        </is>
      </c>
      <c r="C182754" t="n">
        <v>2</v>
      </c>
      <c r="D182754" t="inlineStr">
        <is>
          <t>{'ergou1', 'yang_ergou1'}</t>
        </is>
      </c>
    </row>
    <row r="182755">
      <c r="A182755" s="1" t="n">
        <v>182753</v>
      </c>
      <c r="B182755" t="inlineStr">
        <is>
          <t>tomvlk</t>
        </is>
      </c>
      <c r="C182755" t="n">
        <v>2</v>
      </c>
      <c r="D182755" t="inlineStr">
        <is>
          <t>{'@tomvlk~ts-maniaplanet-formatter', '@tomvlk~dependency-graph'}</t>
        </is>
      </c>
    </row>
    <row r="182756">
      <c r="A182756" s="1" t="n">
        <v>182754</v>
      </c>
      <c r="B182756" t="inlineStr">
        <is>
          <t>vaca</t>
        </is>
      </c>
      <c r="C182756" t="n">
        <v>2</v>
      </c>
      <c r="D182756" t="inlineStr">
        <is>
          <t>{'vaca', 'vaca-cli'}</t>
        </is>
      </c>
    </row>
    <row r="182757">
      <c r="A182757" s="1" t="n">
        <v>182755</v>
      </c>
      <c r="B182757" t="inlineStr">
        <is>
          <t>day21</t>
        </is>
      </c>
      <c r="C182757" t="n">
        <v>2</v>
      </c>
      <c r="D182757" t="inlineStr">
        <is>
          <t>{'day21jessica', 'day21'}</t>
        </is>
      </c>
    </row>
    <row r="182758">
      <c r="A182758" s="1" t="n">
        <v>182756</v>
      </c>
      <c r="B182758" t="inlineStr">
        <is>
          <t>logsack</t>
        </is>
      </c>
      <c r="C182758" t="n">
        <v>2</v>
      </c>
      <c r="D182758" t="inlineStr">
        <is>
          <t>{'logsack-harvester', 'logsack-core'}</t>
        </is>
      </c>
    </row>
    <row r="182759">
      <c r="A182759" s="1" t="n">
        <v>182757</v>
      </c>
      <c r="B182759" t="inlineStr">
        <is>
          <t>propaganda</t>
        </is>
      </c>
      <c r="C182759" t="n">
        <v>2</v>
      </c>
      <c r="D182759" t="inlineStr">
        <is>
          <t>{'propaganda', 'django-propaganda'}</t>
        </is>
      </c>
    </row>
    <row r="182760">
      <c r="A182760" s="1" t="n">
        <v>182758</v>
      </c>
      <c r="B182760" t="inlineStr">
        <is>
          <t>cuora</t>
        </is>
      </c>
      <c r="C182760" t="n">
        <v>2</v>
      </c>
      <c r="D182760" t="inlineStr">
        <is>
          <t>{'@cuora~cuora-frontend-sdk', 'cuora'}</t>
        </is>
      </c>
    </row>
    <row r="182761">
      <c r="A182761" s="1" t="n">
        <v>182759</v>
      </c>
      <c r="B182761" t="inlineStr">
        <is>
          <t>wuh</t>
        </is>
      </c>
      <c r="C182761" t="n">
        <v>2</v>
      </c>
      <c r="D182761" t="inlineStr">
        <is>
          <t>{'wuh', 'wuha-connectors'}</t>
        </is>
      </c>
    </row>
    <row r="182762">
      <c r="A182762" s="1" t="n">
        <v>182760</v>
      </c>
      <c r="B182762" t="inlineStr">
        <is>
          <t>custombloglist</t>
        </is>
      </c>
      <c r="C182762" t="n">
        <v>2</v>
      </c>
      <c r="D182762" t="inlineStr">
        <is>
          <t>{'@minglabs~mingblocks_custombloglist', '@minglabs1~mingblocks_custombloglist'}</t>
        </is>
      </c>
    </row>
    <row r="182763">
      <c r="A182763" s="1" t="n">
        <v>182761</v>
      </c>
      <c r="B182763" t="inlineStr">
        <is>
          <t>supersave</t>
        </is>
      </c>
      <c r="C182763" t="n">
        <v>2</v>
      </c>
      <c r="D182763" t="inlineStr">
        <is>
          <t>{'jupyterlab-supersave', 'supersave'}</t>
        </is>
      </c>
    </row>
    <row r="182764">
      <c r="A182764" s="1" t="n">
        <v>182762</v>
      </c>
      <c r="B182764" t="inlineStr">
        <is>
          <t>devop</t>
        </is>
      </c>
      <c r="C182764" t="n">
        <v>2</v>
      </c>
      <c r="D182764" t="inlineStr">
        <is>
          <t>{'devop', 'devop-team-rat'}</t>
        </is>
      </c>
    </row>
    <row r="182765">
      <c r="A182765" s="1" t="n">
        <v>182763</v>
      </c>
      <c r="B182765" t="inlineStr">
        <is>
          <t>puerro</t>
        </is>
      </c>
      <c r="C182765" t="n">
        <v>2</v>
      </c>
      <c r="D182765" t="inlineStr">
        <is>
          <t>{'puerro', 'puerro-test'}</t>
        </is>
      </c>
    </row>
    <row r="182766">
      <c r="A182766" s="1" t="n">
        <v>182764</v>
      </c>
      <c r="B182766" t="inlineStr">
        <is>
          <t>huancagonza</t>
        </is>
      </c>
      <c r="C182766" t="n">
        <v>2</v>
      </c>
      <c r="D182766" t="inlineStr">
        <is>
          <t>{'tecsup-2017-tarea-huancagonza', 'tecsup-2017-huancagonza'}</t>
        </is>
      </c>
    </row>
    <row r="182767">
      <c r="A182767" s="1" t="n">
        <v>182765</v>
      </c>
      <c r="B182767" t="inlineStr">
        <is>
          <t>nlutils</t>
        </is>
      </c>
      <c r="C182767" t="n">
        <v>2</v>
      </c>
      <c r="D182767" t="inlineStr">
        <is>
          <t>{'@nlutils~clickhouse-api', 'nlutils'}</t>
        </is>
      </c>
    </row>
    <row r="182768">
      <c r="A182768" s="1" t="n">
        <v>182766</v>
      </c>
      <c r="B182768" t="inlineStr">
        <is>
          <t>elrumordelaluz</t>
        </is>
      </c>
      <c r="C182768" t="n">
        <v>2</v>
      </c>
      <c r="D182768" t="inlineStr">
        <is>
          <t>{'@elrumordelaluz~test', '@elrumordelaluz~trace'}</t>
        </is>
      </c>
    </row>
    <row r="182769">
      <c r="A182769" s="1" t="n">
        <v>182767</v>
      </c>
      <c r="B182769" t="inlineStr">
        <is>
          <t>mytracker</t>
        </is>
      </c>
      <c r="C182769" t="n">
        <v>2</v>
      </c>
      <c r="D182769" t="inlineStr">
        <is>
          <t>{'chadori-mobile-mytracker', 'react-native-mytracker'}</t>
        </is>
      </c>
    </row>
    <row r="182770">
      <c r="A182770" s="1" t="n">
        <v>182768</v>
      </c>
      <c r="B182770" t="inlineStr">
        <is>
          <t>neilzhang618</t>
        </is>
      </c>
      <c r="C182770" t="n">
        <v>2</v>
      </c>
      <c r="D182770" t="inlineStr">
        <is>
          <t>{'@neilzhang618~start-panel', '@neilzhang618~panel-sdk'}</t>
        </is>
      </c>
    </row>
    <row r="182771">
      <c r="A182771" s="1" t="n">
        <v>182769</v>
      </c>
      <c r="B182771" t="inlineStr">
        <is>
          <t>test1000</t>
        </is>
      </c>
      <c r="C182771" t="n">
        <v>2</v>
      </c>
      <c r="D182771" t="inlineStr">
        <is>
          <t>{'test1000', '@functions-io-labs-performance~test1000'}</t>
        </is>
      </c>
    </row>
    <row r="182772">
      <c r="A182772" s="1" t="n">
        <v>182770</v>
      </c>
      <c r="B182772" t="inlineStr">
        <is>
          <t>gdrszd</t>
        </is>
      </c>
      <c r="C182772" t="n">
        <v>2</v>
      </c>
      <c r="D182772" t="inlineStr">
        <is>
          <t>{'gdrszd_offcial', 'gdrszd_official'}</t>
        </is>
      </c>
    </row>
    <row r="182773">
      <c r="A182773" s="1" t="n">
        <v>182771</v>
      </c>
      <c r="B182773" t="inlineStr">
        <is>
          <t>idaten</t>
        </is>
      </c>
      <c r="C182773" t="n">
        <v>2</v>
      </c>
      <c r="D182773" t="inlineStr">
        <is>
          <t>{'idaten', 'idaten-core'}</t>
        </is>
      </c>
    </row>
    <row r="182774">
      <c r="A182774" s="1" t="n">
        <v>182772</v>
      </c>
      <c r="B182774" t="inlineStr">
        <is>
          <t>iinbox</t>
        </is>
      </c>
      <c r="C182774" t="n">
        <v>2</v>
      </c>
      <c r="D182774" t="inlineStr">
        <is>
          <t>{'iinbox-rules', 'iinbox-ui-router'}</t>
        </is>
      </c>
    </row>
    <row r="182775">
      <c r="A182775" s="1" t="n">
        <v>182773</v>
      </c>
      <c r="B182775" t="inlineStr">
        <is>
          <t>blockstamp</t>
        </is>
      </c>
      <c r="C182775" t="n">
        <v>2</v>
      </c>
      <c r="D182775" t="inlineStr">
        <is>
          <t>{'@t0mcr8se~blockstamp', 'blockstamp'}</t>
        </is>
      </c>
    </row>
    <row r="182776">
      <c r="A182776" s="1" t="n">
        <v>182774</v>
      </c>
      <c r="B182776" t="inlineStr">
        <is>
          <t>njshp</t>
        </is>
      </c>
      <c r="C182776" t="n">
        <v>2</v>
      </c>
      <c r="D182776" t="inlineStr">
        <is>
          <t>{'njshp-server', 'njshp'}</t>
        </is>
      </c>
    </row>
    <row r="182777">
      <c r="A182777" s="1" t="n">
        <v>182775</v>
      </c>
      <c r="B182777" t="inlineStr">
        <is>
          <t>vitaha</t>
        </is>
      </c>
      <c r="C182777" t="n">
        <v>2</v>
      </c>
      <c r="D182777" t="inlineStr">
        <is>
          <t>{'vitaha_tashit', 'button-by-vitaha'}</t>
        </is>
      </c>
    </row>
    <row r="182778">
      <c r="A182778" s="1" t="n">
        <v>182776</v>
      </c>
      <c r="B182778" t="inlineStr">
        <is>
          <t>owlcarousel2</t>
        </is>
      </c>
      <c r="C182778" t="n">
        <v>2</v>
      </c>
      <c r="D182778" t="inlineStr">
        <is>
          <t>{'owlcarousel2-progressbar', 'owlcarousel2-filter'}</t>
        </is>
      </c>
    </row>
    <row r="182779">
      <c r="A182779" s="1" t="n">
        <v>182777</v>
      </c>
      <c r="B182779" t="inlineStr">
        <is>
          <t>hist2</t>
        </is>
      </c>
      <c r="C182779" t="n">
        <v>2</v>
      </c>
      <c r="D182779" t="inlineStr">
        <is>
          <t>{'d3-hist2d', 'd3-plugin-hist2d'}</t>
        </is>
      </c>
    </row>
    <row r="182780">
      <c r="A182780" s="1" t="n">
        <v>182778</v>
      </c>
      <c r="B182780" t="inlineStr">
        <is>
          <t>lijia</t>
        </is>
      </c>
      <c r="C182780" t="n">
        <v>2</v>
      </c>
      <c r="D182780" t="inlineStr">
        <is>
          <t>{'lijia-20171016', 'lijia'}</t>
        </is>
      </c>
    </row>
    <row r="182781">
      <c r="A182781" s="1" t="n">
        <v>182779</v>
      </c>
      <c r="B182781" t="inlineStr">
        <is>
          <t>klingenstein</t>
        </is>
      </c>
      <c r="C182781" t="n">
        <v>2</v>
      </c>
      <c r="D182781" t="inlineStr">
        <is>
          <t>{'componentlibrary-toryklingenstein', 'toryklingenstein-resume'}</t>
        </is>
      </c>
    </row>
    <row r="182782">
      <c r="A182782" s="1" t="n">
        <v>182780</v>
      </c>
      <c r="B182782" t="inlineStr">
        <is>
          <t>toryklingenstein</t>
        </is>
      </c>
      <c r="C182782" t="n">
        <v>2</v>
      </c>
      <c r="D182782" t="inlineStr">
        <is>
          <t>{'componentlibrary-toryklingenstein', 'toryklingenstein-resume'}</t>
        </is>
      </c>
    </row>
    <row r="182783">
      <c r="A182783" s="1" t="n">
        <v>182781</v>
      </c>
      <c r="B182783" t="inlineStr">
        <is>
          <t>gabnor</t>
        </is>
      </c>
      <c r="C182783" t="n">
        <v>2</v>
      </c>
      <c r="D182783" t="inlineStr">
        <is>
          <t>{'@gabnor~graphql-language-service-server', '@gabnor~bs-flow-parser'}</t>
        </is>
      </c>
    </row>
    <row r="182784">
      <c r="A182784" s="1" t="n">
        <v>182782</v>
      </c>
      <c r="B182784" t="inlineStr">
        <is>
          <t>propsatisfies</t>
        </is>
      </c>
      <c r="C182784" t="n">
        <v>2</v>
      </c>
      <c r="D182784" t="inlineStr">
        <is>
          <t>{'ramda.propsatisfies', '@ramda~propsatisfies'}</t>
        </is>
      </c>
    </row>
    <row r="182785">
      <c r="A182785" s="1" t="n">
        <v>182783</v>
      </c>
      <c r="B182785" t="inlineStr">
        <is>
          <t>jbase</t>
        </is>
      </c>
      <c r="C182785" t="n">
        <v>2</v>
      </c>
      <c r="D182785" t="inlineStr">
        <is>
          <t>{'jbase-session', 'jbase'}</t>
        </is>
      </c>
    </row>
    <row r="182786">
      <c r="A182786" s="1" t="n">
        <v>182784</v>
      </c>
      <c r="B182786" t="inlineStr">
        <is>
          <t>morphosium</t>
        </is>
      </c>
      <c r="C182786" t="n">
        <v>2</v>
      </c>
      <c r="D182786" t="inlineStr">
        <is>
          <t>{'@morphosium~reform', '@morphosium~xcelsior'}</t>
        </is>
      </c>
    </row>
    <row r="182787">
      <c r="A182787" s="1" t="n">
        <v>182785</v>
      </c>
      <c r="B182787" t="inlineStr">
        <is>
          <t>mamh</t>
        </is>
      </c>
      <c r="C182787" t="n">
        <v>2</v>
      </c>
      <c r="D182787" t="inlineStr">
        <is>
          <t>{'@mamh~cli', '@mamh~utils'}</t>
        </is>
      </c>
    </row>
    <row r="182788">
      <c r="A182788" s="1" t="n">
        <v>182786</v>
      </c>
      <c r="B182788" t="inlineStr">
        <is>
          <t>deneme1</t>
        </is>
      </c>
      <c r="C182788" t="n">
        <v>2</v>
      </c>
      <c r="D182788" t="inlineStr">
        <is>
          <t>{'deneme1', 'package_mac_deneme1'}</t>
        </is>
      </c>
    </row>
    <row r="182789">
      <c r="A182789" s="1" t="n">
        <v>182787</v>
      </c>
      <c r="B182789" t="inlineStr">
        <is>
          <t>neurio</t>
        </is>
      </c>
      <c r="C182789" t="n">
        <v>2</v>
      </c>
      <c r="D182789" t="inlineStr">
        <is>
          <t>{'neurio', 'homebridge-accessory-neurio'}</t>
        </is>
      </c>
    </row>
    <row r="182790">
      <c r="A182790" s="1" t="n">
        <v>182788</v>
      </c>
      <c r="B182790" t="inlineStr">
        <is>
          <t>imselect</t>
        </is>
      </c>
      <c r="C182790" t="n">
        <v>2</v>
      </c>
      <c r="D182790" t="inlineStr">
        <is>
          <t>{'coc-imselect', 'imselect'}</t>
        </is>
      </c>
    </row>
    <row r="182791">
      <c r="A182791" s="1" t="n">
        <v>182789</v>
      </c>
      <c r="B182791" t="inlineStr">
        <is>
          <t>noobshow</t>
        </is>
      </c>
      <c r="C182791" t="n">
        <v>2</v>
      </c>
      <c r="D182791" t="inlineStr">
        <is>
          <t>{'@noobshow~use-custom-compare', '@noobshow~react-toastify'}</t>
        </is>
      </c>
    </row>
    <row r="182792">
      <c r="A182792" s="1" t="n">
        <v>182790</v>
      </c>
      <c r="B182792" t="inlineStr">
        <is>
          <t>docarchive</t>
        </is>
      </c>
      <c r="C182792" t="n">
        <v>2</v>
      </c>
      <c r="D182792" t="inlineStr">
        <is>
          <t>{'docarchive-cli', 'docarchive'}</t>
        </is>
      </c>
    </row>
    <row r="182793">
      <c r="A182793" s="1" t="n">
        <v>182791</v>
      </c>
      <c r="B182793" t="inlineStr">
        <is>
          <t>mauk</t>
        </is>
      </c>
      <c r="C182793" t="n">
        <v>2</v>
      </c>
      <c r="D182793" t="inlineStr">
        <is>
          <t>{'mauk', 'mauki-npm-proto'}</t>
        </is>
      </c>
    </row>
    <row r="182794">
      <c r="A182794" s="1" t="n">
        <v>182792</v>
      </c>
      <c r="B182794" t="inlineStr">
        <is>
          <t>exercicio</t>
        </is>
      </c>
      <c r="C182794" t="n">
        <v>2</v>
      </c>
      <c r="D182794" t="inlineStr">
        <is>
          <t>{'exercicio-pratico-03-pucminas', 'exercicio_5_andre_porto'}</t>
        </is>
      </c>
    </row>
    <row r="182795">
      <c r="A182795" s="1" t="n">
        <v>182793</v>
      </c>
      <c r="B182795" t="inlineStr">
        <is>
          <t>ttruckdetail</t>
        </is>
      </c>
      <c r="C182795" t="n">
        <v>2</v>
      </c>
      <c r="D182795" t="inlineStr">
        <is>
          <t>{'qmuzik-t2ttruckdetail-shared', 'qmuzik-t2ttruckdetail'}</t>
        </is>
      </c>
    </row>
    <row r="182796">
      <c r="A182796" s="1" t="n">
        <v>182794</v>
      </c>
      <c r="B182796" t="inlineStr">
        <is>
          <t>tsuberim</t>
        </is>
      </c>
      <c r="C182796" t="n">
        <v>2</v>
      </c>
      <c r="D182796" t="inlineStr">
        <is>
          <t>{'@tsuberim~tree-sitter-moon', '@tsuberim~feather'}</t>
        </is>
      </c>
    </row>
    <row r="182797">
      <c r="A182797" s="1" t="n">
        <v>182795</v>
      </c>
      <c r="B182797" t="inlineStr">
        <is>
          <t>shopapps</t>
        </is>
      </c>
      <c r="C182797" t="n">
        <v>2</v>
      </c>
      <c r="D182797" t="inlineStr">
        <is>
          <t>{'ember-cli-fill-murray-shopapps', 'ember-cli-shopapps-avatar'}</t>
        </is>
      </c>
    </row>
    <row r="182798">
      <c r="A182798" s="1" t="n">
        <v>182796</v>
      </c>
      <c r="B182798" t="inlineStr">
        <is>
          <t>completor</t>
        </is>
      </c>
      <c r="C182798" t="n">
        <v>2</v>
      </c>
      <c r="D182798" t="inlineStr">
        <is>
          <t>{'react-completor', 'completor'}</t>
        </is>
      </c>
    </row>
    <row r="182799">
      <c r="A182799" s="1" t="n">
        <v>182797</v>
      </c>
      <c r="B182799" t="inlineStr">
        <is>
          <t>eroch</t>
        </is>
      </c>
      <c r="C182799" t="n">
        <v>2</v>
      </c>
      <c r="D182799" t="inlineStr">
        <is>
          <t>{'beneroch-calendar', 'beneroch-gmap'}</t>
        </is>
      </c>
    </row>
    <row r="182800">
      <c r="A182800" s="1" t="n">
        <v>182798</v>
      </c>
      <c r="B182800" t="inlineStr">
        <is>
          <t>beneroch</t>
        </is>
      </c>
      <c r="C182800" t="n">
        <v>2</v>
      </c>
      <c r="D182800" t="inlineStr">
        <is>
          <t>{'beneroch-calendar', 'beneroch-gmap'}</t>
        </is>
      </c>
    </row>
    <row r="182801">
      <c r="A182801" s="1" t="n">
        <v>182799</v>
      </c>
      <c r="B182801" t="inlineStr">
        <is>
          <t>harada</t>
        </is>
      </c>
      <c r="C182801" t="n">
        <v>2</v>
      </c>
      <c r="D182801" t="inlineStr">
        <is>
          <t>{'@lucasharada~react-redux-firebase', '@lucasharada~zxcvbn'}</t>
        </is>
      </c>
    </row>
    <row r="182802">
      <c r="A182802" s="1" t="n">
        <v>182800</v>
      </c>
      <c r="B182802" t="inlineStr">
        <is>
          <t>lucasharada</t>
        </is>
      </c>
      <c r="C182802" t="n">
        <v>2</v>
      </c>
      <c r="D182802" t="inlineStr">
        <is>
          <t>{'@lucasharada~react-redux-firebase', '@lucasharada~zxcvbn'}</t>
        </is>
      </c>
    </row>
    <row r="182803">
      <c r="A182803" s="1" t="n">
        <v>182801</v>
      </c>
      <c r="B182803" t="inlineStr">
        <is>
          <t>jaff</t>
        </is>
      </c>
      <c r="C182803" t="n">
        <v>2</v>
      </c>
      <c r="D182803" t="inlineStr">
        <is>
          <t>{'jaff-express', 'jaff'}</t>
        </is>
      </c>
    </row>
    <row r="182804">
      <c r="A182804" s="1" t="n">
        <v>182802</v>
      </c>
      <c r="B182804" t="inlineStr">
        <is>
          <t>mengyuan</t>
        </is>
      </c>
      <c r="C182804" t="n">
        <v>2</v>
      </c>
      <c r="D182804" t="inlineStr">
        <is>
          <t>{'mengyuan-tool', 'mengyuan-tools'}</t>
        </is>
      </c>
    </row>
    <row r="182805">
      <c r="A182805" s="1" t="n">
        <v>182803</v>
      </c>
      <c r="B182805" t="inlineStr">
        <is>
          <t>taskkill</t>
        </is>
      </c>
      <c r="C182805" t="n">
        <v>2</v>
      </c>
      <c r="D182805" t="inlineStr">
        <is>
          <t>{'hain-plugin-taskkill', 'taskkill'}</t>
        </is>
      </c>
    </row>
    <row r="182806">
      <c r="A182806" s="1" t="n">
        <v>182804</v>
      </c>
      <c r="B182806" t="inlineStr">
        <is>
          <t>starlight36</t>
        </is>
      </c>
      <c r="C182806" t="n">
        <v>2</v>
      </c>
      <c r="D182806" t="inlineStr">
        <is>
          <t>{'@starlight36~check-md', '@starlight36~vuepress-plugin-check-md'}</t>
        </is>
      </c>
    </row>
    <row r="182807">
      <c r="A182807" s="1" t="n">
        <v>182805</v>
      </c>
      <c r="B182807" t="inlineStr">
        <is>
          <t>cene</t>
        </is>
      </c>
      <c r="C182807" t="n">
        <v>2</v>
      </c>
      <c r="D182807" t="inlineStr">
        <is>
          <t>{'cene', '@lahcene-dergham-tickets~common'}</t>
        </is>
      </c>
    </row>
    <row r="182808">
      <c r="A182808" s="1" t="n">
        <v>182806</v>
      </c>
      <c r="B182808" t="inlineStr">
        <is>
          <t>ufetch</t>
        </is>
      </c>
      <c r="C182808" t="n">
        <v>2</v>
      </c>
      <c r="D182808" t="inlineStr">
        <is>
          <t>{'@gourmet~ufetch', 'ufetch'}</t>
        </is>
      </c>
    </row>
    <row r="182809">
      <c r="A182809" s="1" t="n">
        <v>182807</v>
      </c>
      <c r="B182809" t="inlineStr">
        <is>
          <t>projectserialnumberrange</t>
        </is>
      </c>
      <c r="C182809" t="n">
        <v>2</v>
      </c>
      <c r="D182809" t="inlineStr">
        <is>
          <t>{'qmuzik-projectserialnumberrange-shared', 'qmuzik-projectserialnumberrange'}</t>
        </is>
      </c>
    </row>
    <row r="182810">
      <c r="A182810" s="1" t="n">
        <v>182808</v>
      </c>
      <c r="B182810" t="inlineStr">
        <is>
          <t>difacer</t>
        </is>
      </c>
      <c r="C182810" t="n">
        <v>2</v>
      </c>
      <c r="D182810" t="inlineStr">
        <is>
          <t>{'difacer-cli', 'difacer'}</t>
        </is>
      </c>
    </row>
    <row r="182811">
      <c r="A182811" s="1" t="n">
        <v>182809</v>
      </c>
      <c r="B182811" t="inlineStr">
        <is>
          <t>voidmodule</t>
        </is>
      </c>
      <c r="C182811" t="n">
        <v>2</v>
      </c>
      <c r="D182811" t="inlineStr">
        <is>
          <t>{'wanghuan-voidmodule-19861103', 'voidmodule'}</t>
        </is>
      </c>
    </row>
    <row r="182812">
      <c r="A182812" s="1" t="n">
        <v>182810</v>
      </c>
      <c r="B182812" t="inlineStr">
        <is>
          <t>authfetch</t>
        </is>
      </c>
      <c r="C182812" t="n">
        <v>2</v>
      </c>
      <c r="D182812" t="inlineStr">
        <is>
          <t>{'@websm~authfetch', 'vue-authfetch'}</t>
        </is>
      </c>
    </row>
    <row r="182813">
      <c r="A182813" s="1" t="n">
        <v>182811</v>
      </c>
      <c r="B182813" t="inlineStr">
        <is>
          <t>zwolle</t>
        </is>
      </c>
      <c r="C182813" t="n">
        <v>2</v>
      </c>
      <c r="D182813" t="inlineStr">
        <is>
          <t>{'@motivo-zwolle~vue-tagsinput', 'zwolle'}</t>
        </is>
      </c>
    </row>
    <row r="182814">
      <c r="A182814" s="1" t="n">
        <v>182812</v>
      </c>
      <c r="B182814" t="inlineStr">
        <is>
          <t>crawle</t>
        </is>
      </c>
      <c r="C182814" t="n">
        <v>2</v>
      </c>
      <c r="D182814" t="inlineStr">
        <is>
          <t>{'crawle', 'html-crawle'}</t>
        </is>
      </c>
    </row>
    <row r="182815">
      <c r="A182815" s="1" t="n">
        <v>182813</v>
      </c>
      <c r="B182815" t="inlineStr">
        <is>
          <t>dyplsapi</t>
        </is>
      </c>
      <c r="C182815" t="n">
        <v>2</v>
      </c>
      <c r="D182815" t="inlineStr">
        <is>
          <t>{'@alicloud~dyplsapi-2017-05-25', 'aliyun-python-sdk-dyplsapi'}</t>
        </is>
      </c>
    </row>
    <row r="182816">
      <c r="A182816" s="1" t="n">
        <v>182814</v>
      </c>
      <c r="B182816" t="inlineStr">
        <is>
          <t>leadsquared</t>
        </is>
      </c>
      <c r="C182816" t="n">
        <v>2</v>
      </c>
      <c r="D182816" t="inlineStr">
        <is>
          <t>{'leadsquared', '@mudit.kaushik_leadsquared.com~lslapp-cli'}</t>
        </is>
      </c>
    </row>
    <row r="182817">
      <c r="A182817" s="1" t="n">
        <v>182815</v>
      </c>
      <c r="B182817" t="inlineStr">
        <is>
          <t>imgoodrich</t>
        </is>
      </c>
      <c r="C182817" t="n">
        <v>2</v>
      </c>
      <c r="D182817" t="inlineStr">
        <is>
          <t>{'@imgoodrich~one', '@imgoodrich~three'}</t>
        </is>
      </c>
    </row>
    <row r="182818">
      <c r="A182818" s="1" t="n">
        <v>182816</v>
      </c>
      <c r="B182818" t="inlineStr">
        <is>
          <t>hahm</t>
        </is>
      </c>
      <c r="C182818" t="n">
        <v>2</v>
      </c>
      <c r="D182818" t="inlineStr">
        <is>
          <t>{'@fontsource~hahmlet', 'lion-lib-mohahm'}</t>
        </is>
      </c>
    </row>
    <row r="182819">
      <c r="A182819" s="1" t="n">
        <v>182817</v>
      </c>
      <c r="B182819" t="inlineStr">
        <is>
          <t>jiangzepeng</t>
        </is>
      </c>
      <c r="C182819" t="n">
        <v>2</v>
      </c>
      <c r="D182819" t="inlineStr">
        <is>
          <t>{'jiangzepeng-thismydemo', 'jiangzepeng-demo'}</t>
        </is>
      </c>
    </row>
    <row r="182820">
      <c r="A182820" s="1" t="n">
        <v>182818</v>
      </c>
      <c r="B182820" t="inlineStr">
        <is>
          <t>kevlar</t>
        </is>
      </c>
      <c r="C182820" t="n">
        <v>2</v>
      </c>
      <c r="D182820" t="inlineStr">
        <is>
          <t>{'kevlar', 'biokevlar'}</t>
        </is>
      </c>
    </row>
    <row r="182821">
      <c r="A182821" s="1" t="n">
        <v>182819</v>
      </c>
      <c r="B182821" t="inlineStr">
        <is>
          <t>rebuilt</t>
        </is>
      </c>
      <c r="C182821" t="n">
        <v>2</v>
      </c>
      <c r="D182821" t="inlineStr">
        <is>
          <t>{'yoga-wasm-rebuilt', 'sqlite3-rebuilt'}</t>
        </is>
      </c>
    </row>
    <row r="182822">
      <c r="A182822" s="1" t="n">
        <v>182820</v>
      </c>
      <c r="B182822" t="inlineStr">
        <is>
          <t>scompiler</t>
        </is>
      </c>
      <c r="C182822" t="n">
        <v>2</v>
      </c>
      <c r="D182822" t="inlineStr">
        <is>
          <t>{'@scompiler~stub-image', '@scompiler~0003-product'}</t>
        </is>
      </c>
    </row>
    <row r="182823">
      <c r="A182823" s="1" t="n">
        <v>182821</v>
      </c>
      <c r="B182823" t="inlineStr">
        <is>
          <t>zeropointdynamics</t>
        </is>
      </c>
      <c r="C182823" t="n">
        <v>2</v>
      </c>
      <c r="D182823" t="inlineStr">
        <is>
          <t>{'@zeropointdynamics~doppler', '@zeropointdynamics~generator-doppler'}</t>
        </is>
      </c>
    </row>
    <row r="182824">
      <c r="A182824" s="1" t="n">
        <v>182822</v>
      </c>
      <c r="B182824" t="inlineStr">
        <is>
          <t>lview</t>
        </is>
      </c>
      <c r="C182824" t="n">
        <v>2</v>
      </c>
      <c r="D182824" t="inlineStr">
        <is>
          <t>{'lview-ui', 'lview'}</t>
        </is>
      </c>
    </row>
    <row r="182825">
      <c r="A182825" s="1" t="n">
        <v>182823</v>
      </c>
      <c r="B182825" t="inlineStr">
        <is>
          <t>supratimneogi</t>
        </is>
      </c>
      <c r="C182825" t="n">
        <v>2</v>
      </c>
      <c r="D182825" t="inlineStr">
        <is>
          <t>{'@supratimneogi~create-project', '@supratimneogi~sknodef'}</t>
        </is>
      </c>
    </row>
    <row r="182826">
      <c r="A182826" s="1" t="n">
        <v>182824</v>
      </c>
      <c r="B182826" t="inlineStr">
        <is>
          <t>smartfetch</t>
        </is>
      </c>
      <c r="C182826" t="n">
        <v>2</v>
      </c>
      <c r="D182826" t="inlineStr">
        <is>
          <t>{'smartfetch', '@wxhccc~smartfetch'}</t>
        </is>
      </c>
    </row>
    <row r="182827">
      <c r="A182827" s="1" t="n">
        <v>182825</v>
      </c>
      <c r="B182827" t="inlineStr">
        <is>
          <t>kakaui</t>
        </is>
      </c>
      <c r="C182827" t="n">
        <v>2</v>
      </c>
      <c r="D182827" t="inlineStr">
        <is>
          <t>{'kakaui-html-loader', 'kakaui'}</t>
        </is>
      </c>
    </row>
    <row r="182828">
      <c r="A182828" s="1" t="n">
        <v>182826</v>
      </c>
      <c r="B182828" t="inlineStr">
        <is>
          <t>groene</t>
        </is>
      </c>
      <c r="C182828" t="n">
        <v>2</v>
      </c>
      <c r="D182828" t="inlineStr">
        <is>
          <t>{'@dirkgroenen~videogular2', '@dirkgroenen~tsconfig-paths'}</t>
        </is>
      </c>
    </row>
    <row r="182829">
      <c r="A182829" s="1" t="n">
        <v>182827</v>
      </c>
      <c r="B182829" t="inlineStr">
        <is>
          <t>dirkgroenen</t>
        </is>
      </c>
      <c r="C182829" t="n">
        <v>2</v>
      </c>
      <c r="D182829" t="inlineStr">
        <is>
          <t>{'@dirkgroenen~videogular2', '@dirkgroenen~tsconfig-paths'}</t>
        </is>
      </c>
    </row>
    <row r="182830">
      <c r="A182830" s="1" t="n">
        <v>182828</v>
      </c>
      <c r="B182830" t="inlineStr">
        <is>
          <t>eadem</t>
        </is>
      </c>
      <c r="C182830" t="n">
        <v>2</v>
      </c>
      <c r="D182830" t="inlineStr">
        <is>
          <t>{'@alexeadem~wrtc', '@alexeadem~my-test-package'}</t>
        </is>
      </c>
    </row>
    <row r="182831">
      <c r="A182831" s="1" t="n">
        <v>182829</v>
      </c>
      <c r="B182831" t="inlineStr">
        <is>
          <t>alexeadem</t>
        </is>
      </c>
      <c r="C182831" t="n">
        <v>2</v>
      </c>
      <c r="D182831" t="inlineStr">
        <is>
          <t>{'@alexeadem~wrtc', '@alexeadem~my-test-package'}</t>
        </is>
      </c>
    </row>
    <row r="182832">
      <c r="A182832" s="1" t="n">
        <v>182830</v>
      </c>
      <c r="B182832" t="inlineStr">
        <is>
          <t>weiyu</t>
        </is>
      </c>
      <c r="C182832" t="n">
        <v>2</v>
      </c>
      <c r="D182832" t="inlineStr">
        <is>
          <t>{'itheima-weiyu', 'weiyu'}</t>
        </is>
      </c>
    </row>
    <row r="182833">
      <c r="A182833" s="1" t="n">
        <v>182831</v>
      </c>
      <c r="B182833" t="inlineStr">
        <is>
          <t>zenkr</t>
        </is>
      </c>
      <c r="C182833" t="n">
        <v>2</v>
      </c>
      <c r="D182833" t="inlineStr">
        <is>
          <t>{'pm2-zenkr-webhook', 'photoswipe-zenkr'}</t>
        </is>
      </c>
    </row>
    <row r="182834">
      <c r="A182834" s="1" t="n">
        <v>182832</v>
      </c>
      <c r="B182834" t="inlineStr">
        <is>
          <t>zjiao</t>
        </is>
      </c>
      <c r="C182834" t="n">
        <v>2</v>
      </c>
      <c r="D182834" t="inlineStr">
        <is>
          <t>{'zjiao', '@iamtmoe~zjiao'}</t>
        </is>
      </c>
    </row>
    <row r="182835">
      <c r="A182835" s="1" t="n">
        <v>182833</v>
      </c>
      <c r="B182835" t="inlineStr">
        <is>
          <t>mobi3</t>
        </is>
      </c>
      <c r="C182835" t="n">
        <v>2</v>
      </c>
      <c r="D182835" t="inlineStr">
        <is>
          <t>{'txt2mobi3', 'txt2mobi3-app'}</t>
        </is>
      </c>
    </row>
    <row r="182836">
      <c r="A182836" s="1" t="n">
        <v>182834</v>
      </c>
      <c r="B182836" t="inlineStr">
        <is>
          <t>talkot</t>
        </is>
      </c>
      <c r="C182836" t="n">
        <v>2</v>
      </c>
      <c r="D182836" t="inlineStr">
        <is>
          <t>{'talkot-something-to-prod', 'talkot-nothing-to-prod'}</t>
        </is>
      </c>
    </row>
    <row r="182837">
      <c r="A182837" s="1" t="n">
        <v>182835</v>
      </c>
      <c r="B182837" t="inlineStr">
        <is>
          <t>webstatus</t>
        </is>
      </c>
      <c r="C182837" t="n">
        <v>2</v>
      </c>
      <c r="D182837" t="inlineStr">
        <is>
          <t>{'db-webstatus', 'webstatus'}</t>
        </is>
      </c>
    </row>
    <row r="182838">
      <c r="A182838" s="1" t="n">
        <v>182836</v>
      </c>
      <c r="B182838" t="inlineStr">
        <is>
          <t>ccoinjoin</t>
        </is>
      </c>
      <c r="C182838" t="n">
        <v>2</v>
      </c>
      <c r="D182838" t="inlineStr">
        <is>
          <t>{'ccoinjoin-network', 'ccoinjoin-wallet'}</t>
        </is>
      </c>
    </row>
    <row r="182839">
      <c r="A182839" s="1" t="n">
        <v>182837</v>
      </c>
      <c r="B182839" t="inlineStr">
        <is>
          <t>hiteshlala</t>
        </is>
      </c>
      <c r="C182839" t="n">
        <v>2</v>
      </c>
      <c r="D182839" t="inlineStr">
        <is>
          <t>{'@hiteshlala~mandelbrot-julia', '@hiteshlala~unzippy'}</t>
        </is>
      </c>
    </row>
    <row r="182840">
      <c r="A182840" s="1" t="n">
        <v>182838</v>
      </c>
      <c r="B182840" t="inlineStr">
        <is>
          <t>unzippy</t>
        </is>
      </c>
      <c r="C182840" t="n">
        <v>2</v>
      </c>
      <c r="D182840" t="inlineStr">
        <is>
          <t>{'@hiteshlala~unzippy', 'unzippy'}</t>
        </is>
      </c>
    </row>
    <row r="182841">
      <c r="A182841" s="1" t="n">
        <v>182839</v>
      </c>
      <c r="B182841" t="inlineStr">
        <is>
          <t>developermouse</t>
        </is>
      </c>
      <c r="C182841" t="n">
        <v>2</v>
      </c>
      <c r="D182841" t="inlineStr">
        <is>
          <t>{'@developermouse~lifequest-react-core', '@developermouse~ui-react-core'}</t>
        </is>
      </c>
    </row>
    <row r="182842">
      <c r="A182842" s="1" t="n">
        <v>182840</v>
      </c>
      <c r="B182842" t="inlineStr">
        <is>
          <t>addd</t>
        </is>
      </c>
      <c r="C182842" t="n">
        <v>2</v>
      </c>
      <c r="D182842" t="inlineStr">
        <is>
          <t>{'my-node-math-matem-matematika-formula-ass-addd-uzb', '@yonab~addd'}</t>
        </is>
      </c>
    </row>
    <row r="182843">
      <c r="A182843" s="1" t="n">
        <v>182841</v>
      </c>
      <c r="B182843" t="inlineStr">
        <is>
          <t>pavithra1303</t>
        </is>
      </c>
      <c r="C182843" t="n">
        <v>2</v>
      </c>
      <c r="D182843" t="inlineStr">
        <is>
          <t>{'@pavithra1303~npm_commands', '@pavithra1303~npmcommands'}</t>
        </is>
      </c>
    </row>
    <row r="182844">
      <c r="A182844" s="1" t="n">
        <v>182842</v>
      </c>
      <c r="B182844" t="inlineStr">
        <is>
          <t>marfle</t>
        </is>
      </c>
      <c r="C182844" t="n">
        <v>2</v>
      </c>
      <c r="D182844" t="inlineStr">
        <is>
          <t>{'@marfle~react-leaflet-nmscale', '@marfle~winston-transport-datadog'}</t>
        </is>
      </c>
    </row>
    <row r="182845">
      <c r="A182845" s="1" t="n">
        <v>182843</v>
      </c>
      <c r="B182845" t="inlineStr">
        <is>
          <t>uhid</t>
        </is>
      </c>
      <c r="C182845" t="n">
        <v>2</v>
      </c>
      <c r="D182845" t="inlineStr">
        <is>
          <t>{'uhid', 'uhid-freebsd'}</t>
        </is>
      </c>
    </row>
    <row r="182846">
      <c r="A182846" s="1" t="n">
        <v>182844</v>
      </c>
      <c r="B182846" t="inlineStr">
        <is>
          <t>alexandry</t>
        </is>
      </c>
      <c r="C182846" t="n">
        <v>2</v>
      </c>
      <c r="D182846" t="inlineStr">
        <is>
          <t>{'alexandry-nothing-to-prod-api', 'wix-protos-alexandry-nothing-to-prod-api'}</t>
        </is>
      </c>
    </row>
    <row r="182847">
      <c r="A182847" s="1" t="n">
        <v>182845</v>
      </c>
      <c r="B182847" t="inlineStr">
        <is>
          <t>zssdk</t>
        </is>
      </c>
      <c r="C182847" t="n">
        <v>2</v>
      </c>
      <c r="D182847" t="inlineStr">
        <is>
          <t>{'zssdk-xui', 'zssdk-uix'}</t>
        </is>
      </c>
    </row>
    <row r="182848">
      <c r="A182848" s="1" t="n">
        <v>182846</v>
      </c>
      <c r="B182848" t="inlineStr">
        <is>
          <t>img4</t>
        </is>
      </c>
      <c r="C182848" t="n">
        <v>2</v>
      </c>
      <c r="D182848" t="inlineStr">
        <is>
          <t>{'img4web', 'node-img4tool'}</t>
        </is>
      </c>
    </row>
    <row r="182849">
      <c r="A182849" s="1" t="n">
        <v>182847</v>
      </c>
      <c r="B182849" t="inlineStr">
        <is>
          <t>me3</t>
        </is>
      </c>
      <c r="C182849" t="n">
        <v>2</v>
      </c>
      <c r="D182849" t="inlineStr">
        <is>
          <t>{'me3', '@me3d~async-logic'}</t>
        </is>
      </c>
    </row>
    <row r="182850">
      <c r="A182850" s="1" t="n">
        <v>182848</v>
      </c>
      <c r="B182850" t="inlineStr">
        <is>
          <t>exfm</t>
        </is>
      </c>
      <c r="C182850" t="n">
        <v>2</v>
      </c>
      <c r="D182850" t="inlineStr">
        <is>
          <t>{'exfm', 'songlocator-exfm'}</t>
        </is>
      </c>
    </row>
    <row r="182851">
      <c r="A182851" s="1" t="n">
        <v>182849</v>
      </c>
      <c r="B182851" t="inlineStr">
        <is>
          <t>ryanmitts</t>
        </is>
      </c>
      <c r="C182851" t="n">
        <v>2</v>
      </c>
      <c r="D182851" t="inlineStr">
        <is>
          <t>{'@ryanmitts~components', '@ryanmitts~diodehub-validators'}</t>
        </is>
      </c>
    </row>
    <row r="182852">
      <c r="A182852" s="1" t="n">
        <v>182850</v>
      </c>
      <c r="B182852" t="inlineStr">
        <is>
          <t>codechallenge</t>
        </is>
      </c>
      <c r="C182852" t="n">
        <v>2</v>
      </c>
      <c r="D182852" t="inlineStr">
        <is>
          <t>{'codechallenge', '@akarshgupta~codechallenge'}</t>
        </is>
      </c>
    </row>
    <row r="182853">
      <c r="A182853" s="1" t="n">
        <v>182851</v>
      </c>
      <c r="B182853" t="inlineStr">
        <is>
          <t>tweedle</t>
        </is>
      </c>
      <c r="C182853" t="n">
        <v>2</v>
      </c>
      <c r="D182853" t="inlineStr">
        <is>
          <t>{'tweedle', 'tweedle.js'}</t>
        </is>
      </c>
    </row>
    <row r="182854">
      <c r="A182854" s="1" t="n">
        <v>182852</v>
      </c>
      <c r="B182854" t="inlineStr">
        <is>
          <t>walris</t>
        </is>
      </c>
      <c r="C182854" t="n">
        <v>2</v>
      </c>
      <c r="D182854" t="inlineStr">
        <is>
          <t>{'walris-central', 'walris-central-client'}</t>
        </is>
      </c>
    </row>
    <row r="182855">
      <c r="A182855" s="1" t="n">
        <v>182853</v>
      </c>
      <c r="B182855" t="inlineStr">
        <is>
          <t>nkap</t>
        </is>
      </c>
      <c r="C182855" t="n">
        <v>2</v>
      </c>
      <c r="D182855" t="inlineStr">
        <is>
          <t>{'design-system-5nkap', '5nkap-design-system'}</t>
        </is>
      </c>
    </row>
    <row r="182856">
      <c r="A182856" s="1" t="n">
        <v>182854</v>
      </c>
      <c r="B182856" t="inlineStr">
        <is>
          <t>cli9</t>
        </is>
      </c>
      <c r="C182856" t="n">
        <v>2</v>
      </c>
      <c r="D182856" t="inlineStr">
        <is>
          <t>{'slid_cli9', 'coral-cli9'}</t>
        </is>
      </c>
    </row>
    <row r="182857">
      <c r="A182857" s="1" t="n">
        <v>182855</v>
      </c>
      <c r="B182857" t="inlineStr">
        <is>
          <t>abhishekgapsorg</t>
        </is>
      </c>
      <c r="C182857" t="n">
        <v>2</v>
      </c>
      <c r="D182857" t="inlineStr">
        <is>
          <t>{'@abhishekgapsorg~search-client', '@abhishekgapsorg~st-util'}</t>
        </is>
      </c>
    </row>
    <row r="182858">
      <c r="A182858" s="1" t="n">
        <v>182856</v>
      </c>
      <c r="B182858" t="inlineStr">
        <is>
          <t>chudo</t>
        </is>
      </c>
      <c r="C182858" t="n">
        <v>2</v>
      </c>
      <c r="D182858" t="inlineStr">
        <is>
          <t>{'chudo-react-scripts', 'chudo-rc'}</t>
        </is>
      </c>
    </row>
    <row r="182859">
      <c r="A182859" s="1" t="n">
        <v>182857</v>
      </c>
      <c r="B182859" t="inlineStr">
        <is>
          <t>greendoge</t>
        </is>
      </c>
      <c r="C182859" t="n">
        <v>2</v>
      </c>
      <c r="D182859" t="inlineStr">
        <is>
          <t>{'greendoge-api', 'greendoge-dashboard-satellite'}</t>
        </is>
      </c>
    </row>
    <row r="182860">
      <c r="A182860" s="1" t="n">
        <v>182858</v>
      </c>
      <c r="B182860" t="inlineStr">
        <is>
          <t>osser</t>
        </is>
      </c>
      <c r="C182860" t="n">
        <v>2</v>
      </c>
      <c r="D182860" t="inlineStr">
        <is>
          <t>{'osser-sample', 'osser'}</t>
        </is>
      </c>
    </row>
    <row r="182861">
      <c r="A182861" s="1" t="n">
        <v>182859</v>
      </c>
      <c r="B182861" t="inlineStr">
        <is>
          <t>get500</t>
        </is>
      </c>
      <c r="C182861" t="n">
        <v>2</v>
      </c>
      <c r="D182861" t="inlineStr">
        <is>
          <t>{'get500', 'get500-editor-client'}</t>
        </is>
      </c>
    </row>
    <row r="182862">
      <c r="A182862" s="1" t="n">
        <v>182860</v>
      </c>
      <c r="B182862" t="inlineStr">
        <is>
          <t>bronte</t>
        </is>
      </c>
      <c r="C182862" t="n">
        <v>2</v>
      </c>
      <c r="D182862" t="inlineStr">
        <is>
          <t>{'calypsobronte', '@bc-digital~bronte'}</t>
        </is>
      </c>
    </row>
    <row r="182863">
      <c r="A182863" s="1" t="n">
        <v>182861</v>
      </c>
      <c r="B182863" t="inlineStr">
        <is>
          <t>rpiplc</t>
        </is>
      </c>
      <c r="C182863" t="n">
        <v>2</v>
      </c>
      <c r="D182863" t="inlineStr">
        <is>
          <t>{'@industrialshields~rpiplc', 'node-red-contrib-rpiplc-node'}</t>
        </is>
      </c>
    </row>
    <row r="182864">
      <c r="A182864" s="1" t="n">
        <v>182862</v>
      </c>
      <c r="B182864" t="inlineStr">
        <is>
          <t>stng</t>
        </is>
      </c>
      <c r="C182864" t="n">
        <v>2</v>
      </c>
      <c r="D182864" t="inlineStr">
        <is>
          <t>{'@stng~apiserver', 'dsgstng-api'}</t>
        </is>
      </c>
    </row>
    <row r="182865">
      <c r="A182865" s="1" t="n">
        <v>182863</v>
      </c>
      <c r="B182865" t="inlineStr">
        <is>
          <t>mtliendo</t>
        </is>
      </c>
      <c r="C182865" t="n">
        <v>2</v>
      </c>
      <c r="D182865" t="inlineStr">
        <is>
          <t>{'@mtliendo~react-use-dad-joke', '@mtliendo~mtliendo-sample-hook'}</t>
        </is>
      </c>
    </row>
    <row r="182866">
      <c r="A182866" s="1" t="n">
        <v>182864</v>
      </c>
      <c r="B182866" t="inlineStr">
        <is>
          <t>eyebrowse</t>
        </is>
      </c>
      <c r="C182866" t="n">
        <v>2</v>
      </c>
      <c r="D182866" t="inlineStr">
        <is>
          <t>{'karma-eyebrowse-launcher', 'eyebrowse'}</t>
        </is>
      </c>
    </row>
    <row r="182867">
      <c r="A182867" s="1" t="n">
        <v>182865</v>
      </c>
      <c r="B182867" t="inlineStr">
        <is>
          <t>gmsm</t>
        </is>
      </c>
      <c r="C182867" t="n">
        <v>2</v>
      </c>
      <c r="D182867" t="inlineStr">
        <is>
          <t>{'gmsm-sm3js', 'gmsm-sm2js'}</t>
        </is>
      </c>
    </row>
    <row r="182868">
      <c r="A182868" s="1" t="n">
        <v>182866</v>
      </c>
      <c r="B182868" t="inlineStr">
        <is>
          <t>kosov</t>
        </is>
      </c>
      <c r="C182868" t="n">
        <v>2</v>
      </c>
      <c r="D182868" t="inlineStr">
        <is>
          <t>{'brain-games-vsenokosov', 'kosovskyi-example'}</t>
        </is>
      </c>
    </row>
    <row r="182869">
      <c r="A182869" s="1" t="n">
        <v>182867</v>
      </c>
      <c r="B182869" t="inlineStr">
        <is>
          <t>requisitionquote</t>
        </is>
      </c>
      <c r="C182869" t="n">
        <v>2</v>
      </c>
      <c r="D182869" t="inlineStr">
        <is>
          <t>{'qmuzik-requisitionquote-shared', 'qmuzik-requisitionquote'}</t>
        </is>
      </c>
    </row>
    <row r="182870">
      <c r="A182870" s="1" t="n">
        <v>182868</v>
      </c>
      <c r="B182870" t="inlineStr">
        <is>
          <t>bongos</t>
        </is>
      </c>
      <c r="C182870" t="n">
        <v>2</v>
      </c>
      <c r="D182870" t="inlineStr">
        <is>
          <t>{'@carbongos~style-guide', 'bongos'}</t>
        </is>
      </c>
    </row>
    <row r="182871">
      <c r="A182871" s="1" t="n">
        <v>182869</v>
      </c>
      <c r="B182871" t="inlineStr">
        <is>
          <t>madelsberger</t>
        </is>
      </c>
      <c r="C182871" t="n">
        <v>2</v>
      </c>
      <c r="D182871" t="inlineStr">
        <is>
          <t>{'@madelsberger~pausebuffer', '@madelsberger~kihunter'}</t>
        </is>
      </c>
    </row>
    <row r="182872">
      <c r="A182872" s="1" t="n">
        <v>182870</v>
      </c>
      <c r="B182872" t="inlineStr">
        <is>
          <t>tessellator</t>
        </is>
      </c>
      <c r="C182872" t="n">
        <v>2</v>
      </c>
      <c r="D182872" t="inlineStr">
        <is>
          <t>{'image-tessellator', '@planet~tessellator'}</t>
        </is>
      </c>
    </row>
    <row r="182873">
      <c r="A182873" s="1" t="n">
        <v>182871</v>
      </c>
      <c r="B182873" t="inlineStr">
        <is>
          <t>drov0</t>
        </is>
      </c>
      <c r="C182873" t="n">
        <v>2</v>
      </c>
      <c r="D182873" t="inlineStr">
        <is>
          <t>{'python-imagesearch-drov0', 'python-imageseach-drov0'}</t>
        </is>
      </c>
    </row>
    <row r="182874">
      <c r="A182874" s="1" t="n">
        <v>182872</v>
      </c>
      <c r="B182874" t="inlineStr">
        <is>
          <t>fsaba</t>
        </is>
      </c>
      <c r="C182874" t="n">
        <v>2</v>
      </c>
      <c r="D182874" t="inlineStr">
        <is>
          <t>{'@silvermine~fsaba', 'fsaba'}</t>
        </is>
      </c>
    </row>
    <row r="182875">
      <c r="A182875" s="1" t="n">
        <v>182873</v>
      </c>
      <c r="B182875" t="inlineStr">
        <is>
          <t>clcasher</t>
        </is>
      </c>
      <c r="C182875" t="n">
        <v>2</v>
      </c>
      <c r="D182875" t="inlineStr">
        <is>
          <t>{'react-native-clcasher-fork', 'react-native-clcasher'}</t>
        </is>
      </c>
    </row>
    <row r="182876">
      <c r="A182876" s="1" t="n">
        <v>182874</v>
      </c>
      <c r="B182876" t="inlineStr">
        <is>
          <t>triangulated</t>
        </is>
      </c>
      <c r="C182876" t="n">
        <v>2</v>
      </c>
      <c r="D182876" t="inlineStr">
        <is>
          <t>{'triangulated-image-placeholder', 'earth-triangulated'}</t>
        </is>
      </c>
    </row>
    <row r="182877">
      <c r="A182877" s="1" t="n">
        <v>182875</v>
      </c>
      <c r="B182877" t="inlineStr">
        <is>
          <t>tambora</t>
        </is>
      </c>
      <c r="C182877" t="n">
        <v>2</v>
      </c>
      <c r="D182877" t="inlineStr">
        <is>
          <t>{'tambora-leaflet', 'tambora-openlayer'}</t>
        </is>
      </c>
    </row>
    <row r="182878">
      <c r="A182878" s="1" t="n">
        <v>182876</v>
      </c>
      <c r="B182878" t="inlineStr">
        <is>
          <t>chenyuanchn</t>
        </is>
      </c>
      <c r="C182878" t="n">
        <v>2</v>
      </c>
      <c r="D182878" t="inlineStr">
        <is>
          <t>{'chenyuanchn_test', 'chenyuanchn-test2'}</t>
        </is>
      </c>
    </row>
    <row r="182879">
      <c r="A182879" s="1" t="n">
        <v>182877</v>
      </c>
      <c r="B182879" t="inlineStr">
        <is>
          <t>klarrio</t>
        </is>
      </c>
      <c r="C182879" t="n">
        <v>2</v>
      </c>
      <c r="D182879" t="inlineStr">
        <is>
          <t>{'klarrio-ansible', 'klarrio-hvac'}</t>
        </is>
      </c>
    </row>
    <row r="182880">
      <c r="A182880" s="1" t="n">
        <v>182878</v>
      </c>
      <c r="B182880" t="inlineStr">
        <is>
          <t>polyinterface</t>
        </is>
      </c>
      <c r="C182880" t="n">
        <v>2</v>
      </c>
      <c r="D182880" t="inlineStr">
        <is>
          <t>{'polyinterface-v3', 'polyinterface'}</t>
        </is>
      </c>
    </row>
    <row r="182881">
      <c r="A182881" s="1" t="n">
        <v>182879</v>
      </c>
      <c r="B182881" t="inlineStr">
        <is>
          <t>metrostations</t>
        </is>
      </c>
      <c r="C182881" t="n">
        <v>2</v>
      </c>
      <c r="D182881" t="inlineStr">
        <is>
          <t>{'@types~metrostations', 'metrostations'}</t>
        </is>
      </c>
    </row>
    <row r="182882">
      <c r="A182882" s="1" t="n">
        <v>182880</v>
      </c>
      <c r="B182882" t="inlineStr">
        <is>
          <t>triodor</t>
        </is>
      </c>
      <c r="C182882" t="n">
        <v>2</v>
      </c>
      <c r="D182882" t="inlineStr">
        <is>
          <t>{'triodor-utils-azurestorage', '@triodor-moba~triodor-utils-azurestorage'}</t>
        </is>
      </c>
    </row>
    <row r="182883">
      <c r="A182883" s="1" t="n">
        <v>182881</v>
      </c>
      <c r="B182883" t="inlineStr">
        <is>
          <t>iwgx</t>
        </is>
      </c>
      <c r="C182883" t="n">
        <v>2</v>
      </c>
      <c r="D182883" t="inlineStr">
        <is>
          <t>{'iwgx-bio', 'iwgx-profile'}</t>
        </is>
      </c>
    </row>
    <row r="182884">
      <c r="A182884" s="1" t="n">
        <v>182882</v>
      </c>
      <c r="B182884" t="inlineStr">
        <is>
          <t>silae</t>
        </is>
      </c>
      <c r="C182884" t="n">
        <v>2</v>
      </c>
      <c r="D182884" t="inlineStr">
        <is>
          <t>{'silae', 'silae-cli'}</t>
        </is>
      </c>
    </row>
    <row r="182885">
      <c r="A182885" s="1" t="n">
        <v>182883</v>
      </c>
      <c r="B182885" t="inlineStr">
        <is>
          <t>nocycle</t>
        </is>
      </c>
      <c r="C182885" t="n">
        <v>2</v>
      </c>
      <c r="D182885" t="inlineStr">
        <is>
          <t>{'nocycle', 'nocycle-singleton'}</t>
        </is>
      </c>
    </row>
    <row r="182886">
      <c r="A182886" s="1" t="n">
        <v>182884</v>
      </c>
      <c r="B182886" t="inlineStr">
        <is>
          <t>ipeak</t>
        </is>
      </c>
      <c r="C182886" t="n">
        <v>2</v>
      </c>
      <c r="D182886" t="inlineStr">
        <is>
          <t>{'@ipeak~test1', '@ipeak~t-ui'}</t>
        </is>
      </c>
    </row>
    <row r="182887">
      <c r="A182887" s="1" t="n">
        <v>182885</v>
      </c>
      <c r="B182887" t="inlineStr">
        <is>
          <t>varg</t>
        </is>
      </c>
      <c r="C182887" t="n">
        <v>2</v>
      </c>
      <c r="D182887" t="inlineStr">
        <is>
          <t>{'varg', 'vargrest'}</t>
        </is>
      </c>
    </row>
    <row r="182888">
      <c r="A182888" s="1" t="n">
        <v>182886</v>
      </c>
      <c r="B182888" t="inlineStr">
        <is>
          <t>justafool</t>
        </is>
      </c>
      <c r="C182888" t="n">
        <v>2</v>
      </c>
      <c r="D182888" t="inlineStr">
        <is>
          <t>{'@justafool~ngx-translate-router-no-default', '@justafool~ws-wrapper'}</t>
        </is>
      </c>
    </row>
    <row r="182889">
      <c r="A182889" s="1" t="n">
        <v>182887</v>
      </c>
      <c r="B182889" t="inlineStr">
        <is>
          <t>visualisations</t>
        </is>
      </c>
      <c r="C182889" t="n">
        <v>2</v>
      </c>
      <c r="D182889" t="inlineStr">
        <is>
          <t>{'@learninglocker~visualisations', 'visualisations-test'}</t>
        </is>
      </c>
    </row>
    <row r="182890">
      <c r="A182890" s="1" t="n">
        <v>182888</v>
      </c>
      <c r="B182890" t="inlineStr">
        <is>
          <t>modalr</t>
        </is>
      </c>
      <c r="C182890" t="n">
        <v>2</v>
      </c>
      <c r="D182890" t="inlineStr">
        <is>
          <t>{'modalr', 'ngx-modalr'}</t>
        </is>
      </c>
    </row>
    <row r="182891">
      <c r="A182891" s="1" t="n">
        <v>182889</v>
      </c>
      <c r="B182891" t="inlineStr">
        <is>
          <t>jaqs</t>
        </is>
      </c>
      <c r="C182891" t="n">
        <v>2</v>
      </c>
      <c r="D182891" t="inlineStr">
        <is>
          <t>{'jaqs-fxdayu', 'jaqs'}</t>
        </is>
      </c>
    </row>
    <row r="182892">
      <c r="A182892" s="1" t="n">
        <v>182890</v>
      </c>
      <c r="B182892" t="inlineStr">
        <is>
          <t>dragonbinder</t>
        </is>
      </c>
      <c r="C182892" t="n">
        <v>2</v>
      </c>
      <c r="D182892" t="inlineStr">
        <is>
          <t>{'@dorilama~uce-dragonbinder', 'dragonbinder'}</t>
        </is>
      </c>
    </row>
    <row r="182893">
      <c r="A182893" s="1" t="n">
        <v>182891</v>
      </c>
      <c r="B182893" t="inlineStr">
        <is>
          <t>jbenet</t>
        </is>
      </c>
      <c r="C182893" t="n">
        <v>2</v>
      </c>
      <c r="D182893" t="inlineStr">
        <is>
          <t>{'write-transform-read.jbenet', 'duplexer2.jbenet'}</t>
        </is>
      </c>
    </row>
    <row r="182894">
      <c r="A182894" s="1" t="n">
        <v>182892</v>
      </c>
      <c r="B182894" t="inlineStr">
        <is>
          <t>nordstrom</t>
        </is>
      </c>
      <c r="C182894" t="n">
        <v>2</v>
      </c>
      <c r="D182894" t="inlineStr">
        <is>
          <t>{'hellonordstrom', 'nordstrompy'}</t>
        </is>
      </c>
    </row>
    <row r="182895">
      <c r="A182895" s="1" t="n">
        <v>182893</v>
      </c>
      <c r="B182895" t="inlineStr">
        <is>
          <t>nitrox</t>
        </is>
      </c>
      <c r="C182895" t="n">
        <v>2</v>
      </c>
      <c r="D182895" t="inlineStr">
        <is>
          <t>{'nitrox-calc', 'nitrox'}</t>
        </is>
      </c>
    </row>
    <row r="182896">
      <c r="A182896" s="1" t="n">
        <v>182894</v>
      </c>
      <c r="B182896" t="inlineStr">
        <is>
          <t>di122</t>
        </is>
      </c>
      <c r="C182896" t="n">
        <v>2</v>
      </c>
      <c r="D182896" t="inlineStr">
        <is>
          <t>{'gendiff-di122', 'bg-di122'}</t>
        </is>
      </c>
    </row>
    <row r="182897">
      <c r="A182897" s="1" t="n">
        <v>182895</v>
      </c>
      <c r="B182897" t="inlineStr">
        <is>
          <t>flexor</t>
        </is>
      </c>
      <c r="C182897" t="n">
        <v>2</v>
      </c>
      <c r="D182897" t="inlineStr">
        <is>
          <t>{'flexor', 'flexorm'}</t>
        </is>
      </c>
    </row>
    <row r="182898">
      <c r="A182898" s="1" t="n">
        <v>182896</v>
      </c>
      <c r="B182898" t="inlineStr">
        <is>
          <t>firiz</t>
        </is>
      </c>
      <c r="C182898" t="n">
        <v>2</v>
      </c>
      <c r="D182898" t="inlineStr">
        <is>
          <t>{'@firiz~user', '@firiz~chat'}</t>
        </is>
      </c>
    </row>
    <row r="182899">
      <c r="A182899" s="1" t="n">
        <v>182897</v>
      </c>
      <c r="B182899" t="inlineStr">
        <is>
          <t>sue1016</t>
        </is>
      </c>
      <c r="C182899" t="n">
        <v>2</v>
      </c>
      <c r="D182899" t="inlineStr">
        <is>
          <t>{'l_sue1016', 'myfirst_sue1016'}</t>
        </is>
      </c>
    </row>
    <row r="182900">
      <c r="A182900" s="1" t="n">
        <v>182898</v>
      </c>
      <c r="B182900" t="inlineStr">
        <is>
          <t>mdbm</t>
        </is>
      </c>
      <c r="C182900" t="n">
        <v>2</v>
      </c>
      <c r="D182900" t="inlineStr">
        <is>
          <t>{'mdbm', 'node-mdbm'}</t>
        </is>
      </c>
    </row>
    <row r="182901">
      <c r="A182901" s="1" t="n">
        <v>182899</v>
      </c>
      <c r="B182901" t="inlineStr">
        <is>
          <t>wsql</t>
        </is>
      </c>
      <c r="C182901" t="n">
        <v>2</v>
      </c>
      <c r="D182901" t="inlineStr">
        <is>
          <t>{'wsql-sdk', 'wsql'}</t>
        </is>
      </c>
    </row>
    <row r="182902">
      <c r="A182902" s="1" t="n">
        <v>182900</v>
      </c>
      <c r="B182902" t="inlineStr">
        <is>
          <t>mapletree</t>
        </is>
      </c>
      <c r="C182902" t="n">
        <v>2</v>
      </c>
      <c r="D182902" t="inlineStr">
        <is>
          <t>{'mapleTree', 'odgn-mapletree'}</t>
        </is>
      </c>
    </row>
    <row r="182903">
      <c r="A182903" s="1" t="n">
        <v>182901</v>
      </c>
      <c r="B182903" t="inlineStr">
        <is>
          <t>blitt</t>
        </is>
      </c>
      <c r="C182903" t="n">
        <v>2</v>
      </c>
      <c r="D182903" t="inlineStr">
        <is>
          <t>{'@blitt~good-influx', '@blitt~tslint-perkd-rules'}</t>
        </is>
      </c>
    </row>
    <row r="182904">
      <c r="A182904" s="1" t="n">
        <v>182902</v>
      </c>
      <c r="B182904" t="inlineStr">
        <is>
          <t>qoa</t>
        </is>
      </c>
      <c r="C182904" t="n">
        <v>2</v>
      </c>
      <c r="D182904" t="inlineStr">
        <is>
          <t>{'qoa', 'qoa-extra'}</t>
        </is>
      </c>
    </row>
    <row r="182905">
      <c r="A182905" s="1" t="n">
        <v>182903</v>
      </c>
      <c r="B182905" t="inlineStr">
        <is>
          <t>linewise</t>
        </is>
      </c>
      <c r="C182905" t="n">
        <v>2</v>
      </c>
      <c r="D182905" t="inlineStr">
        <is>
          <t>{'linewise', 'wv-linewise-js-lib'}</t>
        </is>
      </c>
    </row>
    <row r="182906">
      <c r="A182906" s="1" t="n">
        <v>182904</v>
      </c>
      <c r="B182906" t="inlineStr">
        <is>
          <t>betslip</t>
        </is>
      </c>
      <c r="C182906" t="n">
        <v>2</v>
      </c>
      <c r="D182906" t="inlineStr">
        <is>
          <t>{'gravity-betslip-identity', '@everymatrix~retail-betslip'}</t>
        </is>
      </c>
    </row>
    <row r="182907">
      <c r="A182907" s="1" t="n">
        <v>182905</v>
      </c>
      <c r="B182907" t="inlineStr">
        <is>
          <t>gosubs</t>
        </is>
      </c>
      <c r="C182907" t="n">
        <v>2</v>
      </c>
      <c r="D182907" t="inlineStr">
        <is>
          <t>{'@gocasebr~gosubs-vue', '@gocasebr~gosubs-dashboard'}</t>
        </is>
      </c>
    </row>
    <row r="182908">
      <c r="A182908" s="1" t="n">
        <v>182906</v>
      </c>
      <c r="B182908" t="inlineStr">
        <is>
          <t>actionbutton</t>
        </is>
      </c>
      <c r="C182908" t="n">
        <v>2</v>
      </c>
      <c r="D182908" t="inlineStr">
        <is>
          <t>{'@spectrum-css~actionbutton', 'dreamer-fe-actionbutton'}</t>
        </is>
      </c>
    </row>
    <row r="182909">
      <c r="A182909" s="1" t="n">
        <v>182907</v>
      </c>
      <c r="B182909" t="inlineStr">
        <is>
          <t>hyundai</t>
        </is>
      </c>
      <c r="C182909" t="n">
        <v>2</v>
      </c>
      <c r="D182909" t="inlineStr">
        <is>
          <t>{'fullstackapp-hyundai', 'homebridge-hyundai-bluelink'}</t>
        </is>
      </c>
    </row>
    <row r="182910">
      <c r="A182910" s="1" t="n">
        <v>182908</v>
      </c>
      <c r="B182910" t="inlineStr">
        <is>
          <t>wikitables</t>
        </is>
      </c>
      <c r="C182910" t="n">
        <v>2</v>
      </c>
      <c r="D182910" t="inlineStr">
        <is>
          <t>{'wikitables-for-distll', 'wikitables'}</t>
        </is>
      </c>
    </row>
    <row r="182911">
      <c r="A182911" s="1" t="n">
        <v>182909</v>
      </c>
      <c r="B182911" t="inlineStr">
        <is>
          <t>scalafmt</t>
        </is>
      </c>
      <c r="C182911" t="n">
        <v>2</v>
      </c>
      <c r="D182911" t="inlineStr">
        <is>
          <t>{'scalafmt', '@almond-sh~scalafmt'}</t>
        </is>
      </c>
    </row>
    <row r="182912">
      <c r="A182912" s="1" t="n">
        <v>182910</v>
      </c>
      <c r="B182912" t="inlineStr">
        <is>
          <t>karasu</t>
        </is>
      </c>
      <c r="C182912" t="n">
        <v>2</v>
      </c>
      <c r="D182912" t="inlineStr">
        <is>
          <t>{'karasu-layout', 'karasu'}</t>
        </is>
      </c>
    </row>
    <row r="182913">
      <c r="A182913" s="1" t="n">
        <v>182911</v>
      </c>
      <c r="B182913" t="inlineStr">
        <is>
          <t>plannedshift</t>
        </is>
      </c>
      <c r="C182913" t="n">
        <v>2</v>
      </c>
      <c r="D182913" t="inlineStr">
        <is>
          <t>{'qmuzik-plannedshift', 'qmuzik-plannedshift-shared'}</t>
        </is>
      </c>
    </row>
    <row r="182914">
      <c r="A182914" s="1" t="n">
        <v>182912</v>
      </c>
      <c r="B182914" t="inlineStr">
        <is>
          <t>datagrok</t>
        </is>
      </c>
      <c r="C182914" t="n">
        <v>2</v>
      </c>
      <c r="D182914" t="inlineStr">
        <is>
          <t>{'datagrok-tools', 'datagrok-api'}</t>
        </is>
      </c>
    </row>
    <row r="182915">
      <c r="A182915" s="1" t="n">
        <v>182913</v>
      </c>
      <c r="B182915" t="inlineStr">
        <is>
          <t>kjeldgaard</t>
        </is>
      </c>
      <c r="C182915" t="n">
        <v>2</v>
      </c>
      <c r="D182915" t="inlineStr">
        <is>
          <t>{'@rasmuskjeldgaard~npm-publish', '@rasmuskjeldgaard~core'}</t>
        </is>
      </c>
    </row>
    <row r="182916">
      <c r="A182916" s="1" t="n">
        <v>182914</v>
      </c>
      <c r="B182916" t="inlineStr">
        <is>
          <t>rasmuskjeldgaard</t>
        </is>
      </c>
      <c r="C182916" t="n">
        <v>2</v>
      </c>
      <c r="D182916" t="inlineStr">
        <is>
          <t>{'@rasmuskjeldgaard~npm-publish', '@rasmuskjeldgaard~core'}</t>
        </is>
      </c>
    </row>
    <row r="182917">
      <c r="A182917" s="1" t="n">
        <v>182915</v>
      </c>
      <c r="B182917" t="inlineStr">
        <is>
          <t>mbn00123</t>
        </is>
      </c>
      <c r="C182917" t="n">
        <v>2</v>
      </c>
      <c r="D182917" t="inlineStr">
        <is>
          <t>{'@mbn00123~json-to-txt', '@mbn00123~ckeditor5-build-classic-with-font'}</t>
        </is>
      </c>
    </row>
    <row r="182918">
      <c r="A182918" s="1" t="n">
        <v>182916</v>
      </c>
      <c r="B182918" t="inlineStr">
        <is>
          <t>tracktl</t>
        </is>
      </c>
      <c r="C182918" t="n">
        <v>2</v>
      </c>
      <c r="D182918" t="inlineStr">
        <is>
          <t>{'@tracktl~terminus', '@tracktl~redux-promise-middleware'}</t>
        </is>
      </c>
    </row>
    <row r="182919">
      <c r="A182919" s="1" t="n">
        <v>182917</v>
      </c>
      <c r="B182919" t="inlineStr">
        <is>
          <t>snowsql</t>
        </is>
      </c>
      <c r="C182919" t="n">
        <v>2</v>
      </c>
      <c r="D182919" t="inlineStr">
        <is>
          <t>{'snowsql-formatter-cli', 'snowsql-formatter'}</t>
        </is>
      </c>
    </row>
    <row r="182920">
      <c r="A182920" s="1" t="n">
        <v>182918</v>
      </c>
      <c r="B182920" t="inlineStr">
        <is>
          <t>prettylink</t>
        </is>
      </c>
      <c r="C182920" t="n">
        <v>2</v>
      </c>
      <c r="D182920" t="inlineStr">
        <is>
          <t>{'prettylink', 'imio-prettylink'}</t>
        </is>
      </c>
    </row>
    <row r="182921">
      <c r="A182921" s="1" t="n">
        <v>182919</v>
      </c>
      <c r="B182921" t="inlineStr">
        <is>
          <t>zish</t>
        </is>
      </c>
      <c r="C182921" t="n">
        <v>2</v>
      </c>
      <c r="D182921" t="inlineStr">
        <is>
          <t>{'zish', 'zish-antlr'}</t>
        </is>
      </c>
    </row>
    <row r="182922">
      <c r="A182922" s="1" t="n">
        <v>182920</v>
      </c>
      <c r="B182922" t="inlineStr">
        <is>
          <t>yajl</t>
        </is>
      </c>
      <c r="C182922" t="n">
        <v>2</v>
      </c>
      <c r="D182922" t="inlineStr">
        <is>
          <t>{'yajl-py', 'yajl'}</t>
        </is>
      </c>
    </row>
    <row r="182923">
      <c r="A182923" s="1" t="n">
        <v>182921</v>
      </c>
      <c r="B182923" t="inlineStr">
        <is>
          <t>felipecastillo</t>
        </is>
      </c>
      <c r="C182923" t="n">
        <v>2</v>
      </c>
      <c r="D182923" t="inlineStr">
        <is>
          <t>{'@felipecastillo~create-template', '@felipecastillo~scss-boilerplate'}</t>
        </is>
      </c>
    </row>
    <row r="182924">
      <c r="A182924" s="1" t="n">
        <v>182922</v>
      </c>
      <c r="B182924" t="inlineStr">
        <is>
          <t>pykg</t>
        </is>
      </c>
      <c r="C182924" t="n">
        <v>2</v>
      </c>
      <c r="D182924" t="inlineStr">
        <is>
          <t>{'pykg', 'pykg-config'}</t>
        </is>
      </c>
    </row>
    <row r="182925">
      <c r="A182925" s="1" t="n">
        <v>182923</v>
      </c>
      <c r="B182925" t="inlineStr">
        <is>
          <t>nisarg99</t>
        </is>
      </c>
      <c r="C182925" t="n">
        <v>2</v>
      </c>
      <c r="D182925" t="inlineStr">
        <is>
          <t>{'@nisarg99~timeconvertion-js', '@nisarg99~tiny'}</t>
        </is>
      </c>
    </row>
    <row r="182926">
      <c r="A182926" s="1" t="n">
        <v>182924</v>
      </c>
      <c r="B182926" t="inlineStr">
        <is>
          <t>godot2</t>
        </is>
      </c>
      <c r="C182926" t="n">
        <v>2</v>
      </c>
      <c r="D182926" t="inlineStr">
        <is>
          <t>{'godot2-dash', 'godot2'}</t>
        </is>
      </c>
    </row>
    <row r="182927">
      <c r="A182927" s="1" t="n">
        <v>182925</v>
      </c>
      <c r="B182927" t="inlineStr">
        <is>
          <t>enfry</t>
        </is>
      </c>
      <c r="C182927" t="n">
        <v>2</v>
      </c>
      <c r="D182927" t="inlineStr">
        <is>
          <t>{'enfry-components', 'm-enfry-components'}</t>
        </is>
      </c>
    </row>
    <row r="182928">
      <c r="A182928" s="1" t="n">
        <v>182926</v>
      </c>
      <c r="B182928" t="inlineStr">
        <is>
          <t>ptiwari</t>
        </is>
      </c>
      <c r="C182928" t="n">
        <v>2</v>
      </c>
      <c r="D182928" t="inlineStr">
        <is>
          <t>{'@ptiwari~erox-sdk', '@ptiwari~exro-sdk'}</t>
        </is>
      </c>
    </row>
    <row r="182929">
      <c r="A182929" s="1" t="n">
        <v>182927</v>
      </c>
      <c r="B182929" t="inlineStr">
        <is>
          <t>skalber</t>
        </is>
      </c>
      <c r="C182929" t="n">
        <v>2</v>
      </c>
      <c r="D182929" t="inlineStr">
        <is>
          <t>{'@skalber~terras', '@skalber~terra'}</t>
        </is>
      </c>
    </row>
    <row r="182930">
      <c r="A182930" s="1" t="n">
        <v>182928</v>
      </c>
      <c r="B182930" t="inlineStr">
        <is>
          <t>xplay</t>
        </is>
      </c>
      <c r="C182930" t="n">
        <v>2</v>
      </c>
      <c r="D182930" t="inlineStr">
        <is>
          <t>{'@cubefuse~xplay-ui', 'xplay'}</t>
        </is>
      </c>
    </row>
    <row r="182931">
      <c r="A182931" s="1" t="n">
        <v>182929</v>
      </c>
      <c r="B182931" t="inlineStr">
        <is>
          <t>basiclogger</t>
        </is>
      </c>
      <c r="C182931" t="n">
        <v>2</v>
      </c>
      <c r="D182931" t="inlineStr">
        <is>
          <t>{'basiclogger', 'hyperapp-v2-basiclogger'}</t>
        </is>
      </c>
    </row>
    <row r="182932">
      <c r="A182932" s="1" t="n">
        <v>182930</v>
      </c>
      <c r="B182932" t="inlineStr">
        <is>
          <t>jaaslib</t>
        </is>
      </c>
      <c r="C182932" t="n">
        <v>2</v>
      </c>
      <c r="D182932" t="inlineStr">
        <is>
          <t>{'@canonical~jaaslib', 'jaaslib'}</t>
        </is>
      </c>
    </row>
    <row r="182933">
      <c r="A182933" s="1" t="n">
        <v>182931</v>
      </c>
      <c r="B182933" t="inlineStr">
        <is>
          <t>zhnagj</t>
        </is>
      </c>
      <c r="C182933" t="n">
        <v>2</v>
      </c>
      <c r="D182933" t="inlineStr">
        <is>
          <t>{'zhnagj_clis', 'zhnagj_week1'}</t>
        </is>
      </c>
    </row>
    <row r="182934">
      <c r="A182934" s="1" t="n">
        <v>182932</v>
      </c>
      <c r="B182934" t="inlineStr">
        <is>
          <t>tput</t>
        </is>
      </c>
      <c r="C182934" t="n">
        <v>2</v>
      </c>
      <c r="D182934" t="inlineStr">
        <is>
          <t>{'tput', 'node-tput'}</t>
        </is>
      </c>
    </row>
    <row r="182935">
      <c r="A182935" s="1" t="n">
        <v>182933</v>
      </c>
      <c r="B182935" t="inlineStr">
        <is>
          <t>diaglit</t>
        </is>
      </c>
      <c r="C182935" t="n">
        <v>2</v>
      </c>
      <c r="D182935" t="inlineStr">
        <is>
          <t>{'diaglit.controls', 'diaglit'}</t>
        </is>
      </c>
    </row>
    <row r="182936">
      <c r="A182936" s="1" t="n">
        <v>182934</v>
      </c>
      <c r="B182936" t="inlineStr">
        <is>
          <t>mahaonanday2</t>
        </is>
      </c>
      <c r="C182936" t="n">
        <v>2</v>
      </c>
      <c r="D182936" t="inlineStr">
        <is>
          <t>{'mahaonanday2zy', 'mahaonanday2'}</t>
        </is>
      </c>
    </row>
    <row r="182937">
      <c r="A182937" s="1" t="n">
        <v>182935</v>
      </c>
      <c r="B182937" t="inlineStr">
        <is>
          <t>raytheist</t>
        </is>
      </c>
      <c r="C182937" t="n">
        <v>2</v>
      </c>
      <c r="D182937" t="inlineStr">
        <is>
          <t>{'@raytheist~use-local-storage', '@raytheist~sasswatch'}</t>
        </is>
      </c>
    </row>
    <row r="182938">
      <c r="A182938" s="1" t="n">
        <v>182936</v>
      </c>
      <c r="B182938" t="inlineStr">
        <is>
          <t>sasswatch</t>
        </is>
      </c>
      <c r="C182938" t="n">
        <v>2</v>
      </c>
      <c r="D182938" t="inlineStr">
        <is>
          <t>{'sasswatch', '@raytheist~sasswatch'}</t>
        </is>
      </c>
    </row>
    <row r="182939">
      <c r="A182939" s="1" t="n">
        <v>182937</v>
      </c>
      <c r="B182939" t="inlineStr">
        <is>
          <t>regexpress</t>
        </is>
      </c>
      <c r="C182939" t="n">
        <v>2</v>
      </c>
      <c r="D182939" t="inlineStr">
        <is>
          <t>{'regexpress-hp', 'regexpress'}</t>
        </is>
      </c>
    </row>
    <row r="182940">
      <c r="A182940" s="1" t="n">
        <v>182938</v>
      </c>
      <c r="B182940" t="inlineStr">
        <is>
          <t>hellogen</t>
        </is>
      </c>
      <c r="C182940" t="n">
        <v>2</v>
      </c>
      <c r="D182940" t="inlineStr">
        <is>
          <t>{'hellogen-express-server', 'hellogen-monitor-client'}</t>
        </is>
      </c>
    </row>
    <row r="182941">
      <c r="A182941" s="1" t="n">
        <v>182939</v>
      </c>
      <c r="B182941" t="inlineStr">
        <is>
          <t>zaruti</t>
        </is>
      </c>
      <c r="C182941" t="n">
        <v>2</v>
      </c>
      <c r="D182941" t="inlineStr">
        <is>
          <t>{'zaruti-trading', 'zaruti-account'}</t>
        </is>
      </c>
    </row>
    <row r="182942">
      <c r="A182942" s="1" t="n">
        <v>182940</v>
      </c>
      <c r="B182942" t="inlineStr">
        <is>
          <t>rustify</t>
        </is>
      </c>
      <c r="C182942" t="n">
        <v>2</v>
      </c>
      <c r="D182942" t="inlineStr">
        <is>
          <t>{'rustify', 'rustify-js'}</t>
        </is>
      </c>
    </row>
    <row r="182943">
      <c r="A182943" s="1" t="n">
        <v>182941</v>
      </c>
      <c r="B182943" t="inlineStr">
        <is>
          <t>reactobem</t>
        </is>
      </c>
      <c r="C182943" t="n">
        <v>2</v>
      </c>
      <c r="D182943" t="inlineStr">
        <is>
          <t>{'reactobem-postcss', 'reactobem'}</t>
        </is>
      </c>
    </row>
    <row r="182944">
      <c r="A182944" s="1" t="n">
        <v>182942</v>
      </c>
      <c r="B182944" t="inlineStr">
        <is>
          <t>beleeno</t>
        </is>
      </c>
      <c r="C182944" t="n">
        <v>2</v>
      </c>
      <c r="D182944" t="inlineStr">
        <is>
          <t>{'@beleeno~client', '@beleeno~server'}</t>
        </is>
      </c>
    </row>
    <row r="182945">
      <c r="A182945" s="1" t="n">
        <v>182943</v>
      </c>
      <c r="B182945" t="inlineStr">
        <is>
          <t>rfc4648</t>
        </is>
      </c>
      <c r="C182945" t="n">
        <v>2</v>
      </c>
      <c r="D182945" t="inlineStr">
        <is>
          <t>{'rfc4648', '@types~rfc4648'}</t>
        </is>
      </c>
    </row>
    <row r="182946">
      <c r="A182946" s="1" t="n">
        <v>182944</v>
      </c>
      <c r="B182946" t="inlineStr">
        <is>
          <t>kleiner</t>
        </is>
      </c>
      <c r="C182946" t="n">
        <v>2</v>
      </c>
      <c r="D182946" t="inlineStr">
        <is>
          <t>{'@njkleiner~urls', '@njkleiner~micropub-parser'}</t>
        </is>
      </c>
    </row>
    <row r="182947">
      <c r="A182947" s="1" t="n">
        <v>182945</v>
      </c>
      <c r="B182947" t="inlineStr">
        <is>
          <t>njkleiner</t>
        </is>
      </c>
      <c r="C182947" t="n">
        <v>2</v>
      </c>
      <c r="D182947" t="inlineStr">
        <is>
          <t>{'@njkleiner~urls', '@njkleiner~micropub-parser'}</t>
        </is>
      </c>
    </row>
    <row r="182948">
      <c r="A182948" s="1" t="n">
        <v>182946</v>
      </c>
      <c r="B182948" t="inlineStr">
        <is>
          <t>firespace</t>
        </is>
      </c>
      <c r="C182948" t="n">
        <v>2</v>
      </c>
      <c r="D182948" t="inlineStr">
        <is>
          <t>{'@cvr~firespace', 'firespace'}</t>
        </is>
      </c>
    </row>
    <row r="182949">
      <c r="A182949" s="1" t="n">
        <v>182947</v>
      </c>
      <c r="B182949" t="inlineStr">
        <is>
          <t>fujunnan</t>
        </is>
      </c>
      <c r="C182949" t="n">
        <v>2</v>
      </c>
      <c r="D182949" t="inlineStr">
        <is>
          <t>{'fujunnan', '9-13fujunnan'}</t>
        </is>
      </c>
    </row>
    <row r="182950">
      <c r="A182950" s="1" t="n">
        <v>182948</v>
      </c>
      <c r="B182950" t="inlineStr">
        <is>
          <t>catnames</t>
        </is>
      </c>
      <c r="C182950" t="n">
        <v>2</v>
      </c>
      <c r="D182950" t="inlineStr">
        <is>
          <t>{'hubot-catnames', 'catnames'}</t>
        </is>
      </c>
    </row>
    <row r="182951">
      <c r="A182951" s="1" t="n">
        <v>182949</v>
      </c>
      <c r="B182951" t="inlineStr">
        <is>
          <t>bh3</t>
        </is>
      </c>
      <c r="C182951" t="n">
        <v>2</v>
      </c>
      <c r="D182951" t="inlineStr">
        <is>
          <t>{'ngraph.quadtreebh3d', 'bh3'}</t>
        </is>
      </c>
    </row>
    <row r="182952">
      <c r="A182952" s="1" t="n">
        <v>182950</v>
      </c>
      <c r="B182952" t="inlineStr">
        <is>
          <t>yhf</t>
        </is>
      </c>
      <c r="C182952" t="n">
        <v>2</v>
      </c>
      <c r="D182952" t="inlineStr">
        <is>
          <t>{'npm-start-yhf', 'yhf-text1'}</t>
        </is>
      </c>
    </row>
    <row r="182953">
      <c r="A182953" s="1" t="n">
        <v>182951</v>
      </c>
      <c r="B182953" t="inlineStr">
        <is>
          <t>pyindex</t>
        </is>
      </c>
      <c r="C182953" t="n">
        <v>2</v>
      </c>
      <c r="D182953" t="inlineStr">
        <is>
          <t>{'nvidia-pyindex-test-pkg', 'nvidia-pyindex'}</t>
        </is>
      </c>
    </row>
    <row r="182954">
      <c r="A182954" s="1" t="n">
        <v>182952</v>
      </c>
      <c r="B182954" t="inlineStr">
        <is>
          <t>grp1</t>
        </is>
      </c>
      <c r="C182954" t="n">
        <v>2</v>
      </c>
      <c r="D182954" t="inlineStr">
        <is>
          <t>{'grp1khoa5454tp3', 'e1940695-grp1'}</t>
        </is>
      </c>
    </row>
    <row r="182955">
      <c r="A182955" s="1" t="n">
        <v>182953</v>
      </c>
      <c r="B182955" t="inlineStr">
        <is>
          <t>lockett</t>
        </is>
      </c>
      <c r="C182955" t="n">
        <v>2</v>
      </c>
      <c r="D182955" t="inlineStr">
        <is>
          <t>{'locketts-test-package', 'locketts-react-starter'}</t>
        </is>
      </c>
    </row>
    <row r="182956">
      <c r="A182956" s="1" t="n">
        <v>182954</v>
      </c>
      <c r="B182956" t="inlineStr">
        <is>
          <t>locketts</t>
        </is>
      </c>
      <c r="C182956" t="n">
        <v>2</v>
      </c>
      <c r="D182956" t="inlineStr">
        <is>
          <t>{'locketts-test-package', 'locketts-react-starter'}</t>
        </is>
      </c>
    </row>
    <row r="182957">
      <c r="A182957" s="1" t="n">
        <v>182955</v>
      </c>
      <c r="B182957" t="inlineStr">
        <is>
          <t>raykit</t>
        </is>
      </c>
      <c r="C182957" t="n">
        <v>2</v>
      </c>
      <c r="D182957" t="inlineStr">
        <is>
          <t>{'raykit', '@raykit~angular'}</t>
        </is>
      </c>
    </row>
    <row r="182958">
      <c r="A182958" s="1" t="n">
        <v>182956</v>
      </c>
      <c r="B182958" t="inlineStr">
        <is>
          <t>flyauth</t>
        </is>
      </c>
      <c r="C182958" t="n">
        <v>2</v>
      </c>
      <c r="D182958" t="inlineStr">
        <is>
          <t>{'express-flyauth', 'flyauth'}</t>
        </is>
      </c>
    </row>
    <row r="182959">
      <c r="A182959" s="1" t="n">
        <v>182957</v>
      </c>
      <c r="B182959" t="inlineStr">
        <is>
          <t>crashplan</t>
        </is>
      </c>
      <c r="C182959" t="n">
        <v>2</v>
      </c>
      <c r="D182959" t="inlineStr">
        <is>
          <t>{'crashplan-logs', 'crashplan-switcher'}</t>
        </is>
      </c>
    </row>
    <row r="182960">
      <c r="A182960" s="1" t="n">
        <v>182958</v>
      </c>
      <c r="B182960" t="inlineStr">
        <is>
          <t>nuvola</t>
        </is>
      </c>
      <c r="C182960" t="n">
        <v>2</v>
      </c>
      <c r="D182960" t="inlineStr">
        <is>
          <t>{'nuvola', 'nuvolasdk'}</t>
        </is>
      </c>
    </row>
    <row r="182961">
      <c r="A182961" s="1" t="n">
        <v>182959</v>
      </c>
      <c r="B182961" t="inlineStr">
        <is>
          <t>unscramble</t>
        </is>
      </c>
      <c r="C182961" t="n">
        <v>2</v>
      </c>
      <c r="D182961" t="inlineStr">
        <is>
          <t>{'unscrambler', 'unscramble'}</t>
        </is>
      </c>
    </row>
    <row r="182962">
      <c r="A182962" s="1" t="n">
        <v>182960</v>
      </c>
      <c r="B182962" t="inlineStr">
        <is>
          <t>andreamonroy</t>
        </is>
      </c>
      <c r="C182962" t="n">
        <v>2</v>
      </c>
      <c r="D182962" t="inlineStr">
        <is>
          <t>{'@andreamonroy~md-links', '@andreamonroy~iviewtukash'}</t>
        </is>
      </c>
    </row>
    <row r="182963">
      <c r="A182963" s="1" t="n">
        <v>182961</v>
      </c>
      <c r="B182963" t="inlineStr">
        <is>
          <t>sdist</t>
        </is>
      </c>
      <c r="C182963" t="n">
        <v>2</v>
      </c>
      <c r="D182963" t="inlineStr">
        <is>
          <t>{'sdist', 'python-sdist-maemo'}</t>
        </is>
      </c>
    </row>
    <row r="182964">
      <c r="A182964" s="1" t="n">
        <v>182962</v>
      </c>
      <c r="B182964" t="inlineStr">
        <is>
          <t>martindale</t>
        </is>
      </c>
      <c r="C182964" t="n">
        <v>2</v>
      </c>
      <c r="D182964" t="inlineStr">
        <is>
          <t>{'@martindalec~material-daterange-picker', '@martindalec~datepicker'}</t>
        </is>
      </c>
    </row>
    <row r="182965">
      <c r="A182965" s="1" t="n">
        <v>182963</v>
      </c>
      <c r="B182965" t="inlineStr">
        <is>
          <t>martindalec</t>
        </is>
      </c>
      <c r="C182965" t="n">
        <v>2</v>
      </c>
      <c r="D182965" t="inlineStr">
        <is>
          <t>{'@martindalec~material-daterange-picker', '@martindalec~datepicker'}</t>
        </is>
      </c>
    </row>
    <row r="182966">
      <c r="A182966" s="1" t="n">
        <v>182964</v>
      </c>
      <c r="B182966" t="inlineStr">
        <is>
          <t>lijiang</t>
        </is>
      </c>
      <c r="C182966" t="n">
        <v>2</v>
      </c>
      <c r="D182966" t="inlineStr">
        <is>
          <t>{'vue_emoji_lijiang', 'lijiangong-rand'}</t>
        </is>
      </c>
    </row>
    <row r="182967">
      <c r="A182967" s="1" t="n">
        <v>182965</v>
      </c>
      <c r="B182967" t="inlineStr">
        <is>
          <t>cragi9</t>
        </is>
      </c>
      <c r="C182967" t="n">
        <v>2</v>
      </c>
      <c r="D182967" t="inlineStr">
        <is>
          <t>{'@cragi9~card-deck', '@cragi9~dice-roll'}</t>
        </is>
      </c>
    </row>
    <row r="182968">
      <c r="A182968" s="1" t="n">
        <v>182966</v>
      </c>
      <c r="B182968" t="inlineStr">
        <is>
          <t>benqio</t>
        </is>
      </c>
      <c r="C182968" t="n">
        <v>2</v>
      </c>
      <c r="D182968" t="inlineStr">
        <is>
          <t>{'benqio-plugin-adapter', 'benqio-plugin-vedio'}</t>
        </is>
      </c>
    </row>
    <row r="182969">
      <c r="A182969" s="1" t="n">
        <v>182967</v>
      </c>
      <c r="B182969" t="inlineStr">
        <is>
          <t>ftrynpm</t>
        </is>
      </c>
      <c r="C182969" t="n">
        <v>2</v>
      </c>
      <c r="D182969" t="inlineStr">
        <is>
          <t>{'ftrynpm', 'ftrynpm-v2'}</t>
        </is>
      </c>
    </row>
    <row r="182970">
      <c r="A182970" s="1" t="n">
        <v>182968</v>
      </c>
      <c r="B182970" t="inlineStr">
        <is>
          <t>arbela</t>
        </is>
      </c>
      <c r="C182970" t="n">
        <v>2</v>
      </c>
      <c r="D182970" t="inlineStr">
        <is>
          <t>{'ember-cli-fill-murray-odarbelaeze', '@odarbelaeze~my-component'}</t>
        </is>
      </c>
    </row>
    <row r="182971">
      <c r="A182971" s="1" t="n">
        <v>182969</v>
      </c>
      <c r="B182971" t="inlineStr">
        <is>
          <t>odarbelaeze</t>
        </is>
      </c>
      <c r="C182971" t="n">
        <v>2</v>
      </c>
      <c r="D182971" t="inlineStr">
        <is>
          <t>{'ember-cli-fill-murray-odarbelaeze', '@odarbelaeze~my-component'}</t>
        </is>
      </c>
    </row>
    <row r="182972">
      <c r="A182972" s="1" t="n">
        <v>182970</v>
      </c>
      <c r="B182972" t="inlineStr">
        <is>
          <t>klook</t>
        </is>
      </c>
      <c r="C182972" t="n">
        <v>2</v>
      </c>
      <c r="D182972" t="inlineStr">
        <is>
          <t>{'klook-adyen-cse-web', 'klook-web-uikit'}</t>
        </is>
      </c>
    </row>
    <row r="182973">
      <c r="A182973" s="1" t="n">
        <v>182971</v>
      </c>
      <c r="B182973" t="inlineStr">
        <is>
          <t>pyqode3</t>
        </is>
      </c>
      <c r="C182973" t="n">
        <v>2</v>
      </c>
      <c r="D182973" t="inlineStr">
        <is>
          <t>{'pyqode3-core', 'pyqode3-python'}</t>
        </is>
      </c>
    </row>
    <row r="182974">
      <c r="A182974" s="1" t="n">
        <v>182972</v>
      </c>
      <c r="B182974" t="inlineStr">
        <is>
          <t>tsgraph</t>
        </is>
      </c>
      <c r="C182974" t="n">
        <v>2</v>
      </c>
      <c r="D182974" t="inlineStr">
        <is>
          <t>{'@kei-g~tsgraph', 'tsgraph'}</t>
        </is>
      </c>
    </row>
    <row r="182975">
      <c r="A182975" s="1" t="n">
        <v>182973</v>
      </c>
      <c r="B182975" t="inlineStr">
        <is>
          <t>chanxk</t>
        </is>
      </c>
      <c r="C182975" t="n">
        <v>2</v>
      </c>
      <c r="D182975" t="inlineStr">
        <is>
          <t>{'chanxk', 'selfmodule-chanxk'}</t>
        </is>
      </c>
    </row>
    <row r="182976">
      <c r="A182976" s="1" t="n">
        <v>182974</v>
      </c>
      <c r="B182976" t="inlineStr">
        <is>
          <t>app12</t>
        </is>
      </c>
      <c r="C182976" t="n">
        <v>2</v>
      </c>
      <c r="D182976" t="inlineStr">
        <is>
          <t>{'otp-app12', 'node-app12'}</t>
        </is>
      </c>
    </row>
    <row r="182977">
      <c r="A182977" s="1" t="n">
        <v>182975</v>
      </c>
      <c r="B182977" t="inlineStr">
        <is>
          <t>bitbox02</t>
        </is>
      </c>
      <c r="C182977" t="n">
        <v>2</v>
      </c>
      <c r="D182977" t="inlineStr">
        <is>
          <t>{'bitbox02-api', 'bitbox02'}</t>
        </is>
      </c>
    </row>
    <row r="182978">
      <c r="A182978" s="1" t="n">
        <v>182976</v>
      </c>
      <c r="B182978" t="inlineStr">
        <is>
          <t>wuu</t>
        </is>
      </c>
      <c r="C182978" t="n">
        <v>2</v>
      </c>
      <c r="D182978" t="inlineStr">
        <is>
          <t>{'wuu', 'wuu-ui'}</t>
        </is>
      </c>
    </row>
    <row r="182979">
      <c r="A182979" s="1" t="n">
        <v>182977</v>
      </c>
      <c r="B182979" t="inlineStr">
        <is>
          <t>julienusson</t>
        </is>
      </c>
      <c r="C182979" t="n">
        <v>2</v>
      </c>
      <c r="D182979" t="inlineStr">
        <is>
          <t>{'@julienusson~jsmpeg', '@julienusson~react-nipple'}</t>
        </is>
      </c>
    </row>
    <row r="182980">
      <c r="A182980" s="1" t="n">
        <v>182978</v>
      </c>
      <c r="B182980" t="inlineStr">
        <is>
          <t>foor</t>
        </is>
      </c>
      <c r="C182980" t="n">
        <v>2</v>
      </c>
      <c r="D182980" t="inlineStr">
        <is>
          <t>{'foor', 'foorloopmodule'}</t>
        </is>
      </c>
    </row>
    <row r="182981">
      <c r="A182981" s="1" t="n">
        <v>182979</v>
      </c>
      <c r="B182981" t="inlineStr">
        <is>
          <t>convr</t>
        </is>
      </c>
      <c r="C182981" t="n">
        <v>2</v>
      </c>
      <c r="D182981" t="inlineStr">
        <is>
          <t>{'@td7x~convr', 'convr'}</t>
        </is>
      </c>
    </row>
    <row r="182982">
      <c r="A182982" s="1" t="n">
        <v>182980</v>
      </c>
      <c r="B182982" t="inlineStr">
        <is>
          <t>wanjas</t>
        </is>
      </c>
      <c r="C182982" t="n">
        <v>2</v>
      </c>
      <c r="D182982" t="inlineStr">
        <is>
          <t>{'@wanjas~dev', '@wanjas~mongoose-crate'}</t>
        </is>
      </c>
    </row>
    <row r="182983">
      <c r="A182983" s="1" t="n">
        <v>182981</v>
      </c>
      <c r="B182983" t="inlineStr">
        <is>
          <t>mahou</t>
        </is>
      </c>
      <c r="C182983" t="n">
        <v>2</v>
      </c>
      <c r="D182983" t="inlineStr">
        <is>
          <t>{'mahou', 'hyper-mahoushoujo'}</t>
        </is>
      </c>
    </row>
    <row r="182984">
      <c r="A182984" s="1" t="n">
        <v>182982</v>
      </c>
      <c r="B182984" t="inlineStr">
        <is>
          <t>cottontail</t>
        </is>
      </c>
      <c r="C182984" t="n">
        <v>2</v>
      </c>
      <c r="D182984" t="inlineStr">
        <is>
          <t>{'cottontail', 'cottontail-frontend'}</t>
        </is>
      </c>
    </row>
    <row r="182985">
      <c r="A182985" s="1" t="n">
        <v>182983</v>
      </c>
      <c r="B182985" t="inlineStr">
        <is>
          <t>absent</t>
        </is>
      </c>
      <c r="C182985" t="n">
        <v>2</v>
      </c>
      <c r="D182985" t="inlineStr">
        <is>
          <t>{'absent-files', 'absent'}</t>
        </is>
      </c>
    </row>
    <row r="182986">
      <c r="A182986" s="1" t="n">
        <v>182984</v>
      </c>
      <c r="B182986" t="inlineStr">
        <is>
          <t>capivara</t>
        </is>
      </c>
      <c r="C182986" t="n">
        <v>2</v>
      </c>
      <c r="D182986" t="inlineStr">
        <is>
          <t>{'capivara-cli', 'capivara'}</t>
        </is>
      </c>
    </row>
    <row r="182987">
      <c r="A182987" s="1" t="n">
        <v>182985</v>
      </c>
      <c r="B182987" t="inlineStr">
        <is>
          <t>remotesynth</t>
        </is>
      </c>
      <c r="C182987" t="n">
        <v>2</v>
      </c>
      <c r="D182987" t="inlineStr">
        <is>
          <t>{'@remotesynth~foo', '@remotesynth~stepzen-content-pull'}</t>
        </is>
      </c>
    </row>
    <row r="182988">
      <c r="A182988" s="1" t="n">
        <v>182986</v>
      </c>
      <c r="B182988" t="inlineStr">
        <is>
          <t>honestcode</t>
        </is>
      </c>
      <c r="C182988" t="n">
        <v>2</v>
      </c>
      <c r="D182988" t="inlineStr">
        <is>
          <t>{'honestcode', 'honestcode-backend-blueprints'}</t>
        </is>
      </c>
    </row>
    <row r="182989">
      <c r="A182989" s="1" t="n">
        <v>182987</v>
      </c>
      <c r="B182989" t="inlineStr">
        <is>
          <t>finka</t>
        </is>
      </c>
      <c r="C182989" t="n">
        <v>2</v>
      </c>
      <c r="D182989" t="inlineStr">
        <is>
          <t>{'@bitbar~finka', 'finka'}</t>
        </is>
      </c>
    </row>
    <row r="182990">
      <c r="A182990" s="1" t="n">
        <v>182988</v>
      </c>
      <c r="B182990" t="inlineStr">
        <is>
          <t>unstandard</t>
        </is>
      </c>
      <c r="C182990" t="n">
        <v>2</v>
      </c>
      <c r="D182990" t="inlineStr">
        <is>
          <t>{'unstandard', 'eslint-config-unstandard'}</t>
        </is>
      </c>
    </row>
    <row r="182991">
      <c r="A182991" s="1" t="n">
        <v>182989</v>
      </c>
      <c r="B182991" t="inlineStr">
        <is>
          <t>downloadfiles</t>
        </is>
      </c>
      <c r="C182991" t="n">
        <v>2</v>
      </c>
      <c r="D182991" t="inlineStr">
        <is>
          <t>{'downloadfiles', 'js-downloadfiles'}</t>
        </is>
      </c>
    </row>
    <row r="182992">
      <c r="A182992" s="1" t="n">
        <v>182990</v>
      </c>
      <c r="B182992" t="inlineStr">
        <is>
          <t>externalsernotoprocess</t>
        </is>
      </c>
      <c r="C182992" t="n">
        <v>2</v>
      </c>
      <c r="D182992" t="inlineStr">
        <is>
          <t>{'qmuzik-externalsernotoprocess-shared', 'qmuzik-externalsernotoprocess'}</t>
        </is>
      </c>
    </row>
    <row r="182993">
      <c r="A182993" s="1" t="n">
        <v>182991</v>
      </c>
      <c r="B182993" t="inlineStr">
        <is>
          <t>ebank</t>
        </is>
      </c>
      <c r="C182993" t="n">
        <v>2</v>
      </c>
      <c r="D182993" t="inlineStr">
        <is>
          <t>{'ebank-cli', 'ebank_test'}</t>
        </is>
      </c>
    </row>
    <row r="182994">
      <c r="A182994" s="1" t="n">
        <v>182992</v>
      </c>
      <c r="B182994" t="inlineStr">
        <is>
          <t>rgbcolor</t>
        </is>
      </c>
      <c r="C182994" t="n">
        <v>2</v>
      </c>
      <c r="D182994" t="inlineStr">
        <is>
          <t>{'rgbcolor', 'hex2rgbcolor'}</t>
        </is>
      </c>
    </row>
    <row r="182995">
      <c r="A182995" s="1" t="n">
        <v>182993</v>
      </c>
      <c r="B182995" t="inlineStr">
        <is>
          <t>modulegraph</t>
        </is>
      </c>
      <c r="C182995" t="n">
        <v>2</v>
      </c>
      <c r="D182995" t="inlineStr">
        <is>
          <t>{'modulegraph', 'webpack-modulegraph-analysis'}</t>
        </is>
      </c>
    </row>
    <row r="182996">
      <c r="A182996" s="1" t="n">
        <v>182994</v>
      </c>
      <c r="B182996" t="inlineStr">
        <is>
          <t>halodao</t>
        </is>
      </c>
      <c r="C182996" t="n">
        <v>2</v>
      </c>
      <c r="D182996" t="inlineStr">
        <is>
          <t>{'@halodao~default-token-list-poc', '@halodao~sdk-poc'}</t>
        </is>
      </c>
    </row>
    <row r="182997">
      <c r="A182997" s="1" t="n">
        <v>182995</v>
      </c>
      <c r="B182997" t="inlineStr">
        <is>
          <t>reforged</t>
        </is>
      </c>
      <c r="C182997" t="n">
        <v>2</v>
      </c>
      <c r="D182997" t="inlineStr">
        <is>
          <t>{'eslint-config-t1-reforged', 't1-reforged'}</t>
        </is>
      </c>
    </row>
    <row r="182998">
      <c r="A182998" s="1" t="n">
        <v>182996</v>
      </c>
      <c r="B182998" t="inlineStr">
        <is>
          <t>zconf</t>
        </is>
      </c>
      <c r="C182998" t="n">
        <v>2</v>
      </c>
      <c r="D182998" t="inlineStr">
        <is>
          <t>{'zconf', '@tick-core~zconf'}</t>
        </is>
      </c>
    </row>
    <row r="182999">
      <c r="A182999" s="1" t="n">
        <v>182997</v>
      </c>
      <c r="B182999" t="inlineStr">
        <is>
          <t>recomponent</t>
        </is>
      </c>
      <c r="C182999" t="n">
        <v>2</v>
      </c>
      <c r="D182999" t="inlineStr">
        <is>
          <t>{'react-recomponent', 'recomponent'}</t>
        </is>
      </c>
    </row>
    <row r="183000">
      <c r="A183000" s="1" t="n">
        <v>182998</v>
      </c>
      <c r="B183000" t="inlineStr">
        <is>
          <t>dstock48</t>
        </is>
      </c>
      <c r="C183000" t="n">
        <v>2</v>
      </c>
      <c r="D183000" t="inlineStr">
        <is>
          <t>{'@dstock48~sorting-algos', '@dstock48~complete-me'}</t>
        </is>
      </c>
    </row>
    <row r="183001">
      <c r="A183001" s="1" t="n">
        <v>182999</v>
      </c>
      <c r="B183001" t="inlineStr">
        <is>
          <t>paypoint</t>
        </is>
      </c>
      <c r="C183001" t="n">
        <v>2</v>
      </c>
      <c r="D183001" t="inlineStr">
        <is>
          <t>{'paypoint-components', 'cordova-plugin-paypoint'}</t>
        </is>
      </c>
    </row>
    <row r="183002">
      <c r="A183002" s="1" t="n">
        <v>183000</v>
      </c>
      <c r="B183002" t="inlineStr">
        <is>
          <t>myfirstnpmpkg</t>
        </is>
      </c>
      <c r="C183002" t="n">
        <v>2</v>
      </c>
      <c r="D183002" t="inlineStr">
        <is>
          <t>{'oklabs_myfirstnpmpkg', 'myfirstnpmpkg-convertcolors'}</t>
        </is>
      </c>
    </row>
    <row r="183003">
      <c r="A183003" s="1" t="n">
        <v>183001</v>
      </c>
      <c r="B183003" t="inlineStr">
        <is>
          <t>jinjie</t>
        </is>
      </c>
      <c r="C183003" t="n">
        <v>2</v>
      </c>
      <c r="D183003" t="inlineStr">
        <is>
          <t>{'vue-jinjie-zm', 'jinjie'}</t>
        </is>
      </c>
    </row>
    <row r="183004">
      <c r="A183004" s="1" t="n">
        <v>183002</v>
      </c>
      <c r="B183004" t="inlineStr">
        <is>
          <t>parseformat</t>
        </is>
      </c>
      <c r="C183004" t="n">
        <v>2</v>
      </c>
      <c r="D183004" t="inlineStr">
        <is>
          <t>{'moment.parseformat', 'moment-parseformat'}</t>
        </is>
      </c>
    </row>
    <row r="183005">
      <c r="A183005" s="1" t="n">
        <v>183003</v>
      </c>
      <c r="B183005" t="inlineStr">
        <is>
          <t>bahaistudies</t>
        </is>
      </c>
      <c r="C183005" t="n">
        <v>2</v>
      </c>
      <c r="D183005" t="inlineStr">
        <is>
          <t>{'@bahaistudies~netlify-identity-widget', 'bahaistudies-identity-widget'}</t>
        </is>
      </c>
    </row>
    <row r="183006">
      <c r="A183006" s="1" t="n">
        <v>183004</v>
      </c>
      <c r="B183006" t="inlineStr">
        <is>
          <t>avantica</t>
        </is>
      </c>
      <c r="C183006" t="n">
        <v>2</v>
      </c>
      <c r="D183006" t="inlineStr">
        <is>
          <t>{'avantica-cookbook', 'generator-avantica-microservicios'}</t>
        </is>
      </c>
    </row>
    <row r="183007">
      <c r="A183007" s="1" t="n">
        <v>183005</v>
      </c>
      <c r="B183007" t="inlineStr">
        <is>
          <t>wody</t>
        </is>
      </c>
      <c r="C183007" t="n">
        <v>2</v>
      </c>
      <c r="D183007" t="inlineStr">
        <is>
          <t>{'@wodysus-ttp~blindfold', '@wodysus-ttp~turncounter'}</t>
        </is>
      </c>
    </row>
    <row r="183008">
      <c r="A183008" s="1" t="n">
        <v>183006</v>
      </c>
      <c r="B183008" t="inlineStr">
        <is>
          <t>wodysus</t>
        </is>
      </c>
      <c r="C183008" t="n">
        <v>2</v>
      </c>
      <c r="D183008" t="inlineStr">
        <is>
          <t>{'@wodysus-ttp~blindfold', '@wodysus-ttp~turncounter'}</t>
        </is>
      </c>
    </row>
    <row r="183009">
      <c r="A183009" s="1" t="n">
        <v>183007</v>
      </c>
      <c r="B183009" t="inlineStr">
        <is>
          <t>hyperfuse</t>
        </is>
      </c>
      <c r="C183009" t="n">
        <v>2</v>
      </c>
      <c r="D183009" t="inlineStr">
        <is>
          <t>{'hyperfuse-proxy', 'hyperfuse'}</t>
        </is>
      </c>
    </row>
    <row r="183010">
      <c r="A183010" s="1" t="n">
        <v>183008</v>
      </c>
      <c r="B183010" t="inlineStr">
        <is>
          <t>bigwheel</t>
        </is>
      </c>
      <c r="C183010" t="n">
        <v>2</v>
      </c>
      <c r="D183010" t="inlineStr">
        <is>
          <t>{'bigwheel', 'lbps-bigwheel'}</t>
        </is>
      </c>
    </row>
    <row r="183011">
      <c r="A183011" s="1" t="n">
        <v>183009</v>
      </c>
      <c r="B183011" t="inlineStr">
        <is>
          <t>succor</t>
        </is>
      </c>
      <c r="C183011" t="n">
        <v>2</v>
      </c>
      <c r="D183011" t="inlineStr">
        <is>
          <t>{'pollenium-succory', 'electron-succor'}</t>
        </is>
      </c>
    </row>
    <row r="183012">
      <c r="A183012" s="1" t="n">
        <v>183010</v>
      </c>
      <c r="B183012" t="inlineStr">
        <is>
          <t>scdf</t>
        </is>
      </c>
      <c r="C183012" t="n">
        <v>2</v>
      </c>
      <c r="D183012" t="inlineStr">
        <is>
          <t>{'@scdf~pouchdb-adapter-indexeddb', '@scdf~transitions'}</t>
        </is>
      </c>
    </row>
    <row r="183013">
      <c r="A183013" s="1" t="n">
        <v>183011</v>
      </c>
      <c r="B183013" t="inlineStr">
        <is>
          <t>suspects</t>
        </is>
      </c>
      <c r="C183013" t="n">
        <v>2</v>
      </c>
      <c r="D183013" t="inlineStr">
        <is>
          <t>{'suspects', 'usualsuspects'}</t>
        </is>
      </c>
    </row>
    <row r="183014">
      <c r="A183014" s="1" t="n">
        <v>183012</v>
      </c>
      <c r="B183014" t="inlineStr">
        <is>
          <t>die4</t>
        </is>
      </c>
      <c r="C183014" t="n">
        <v>2</v>
      </c>
      <c r="D183014" t="inlineStr">
        <is>
          <t>{'2die4.pack1', '2die4.pack2'}</t>
        </is>
      </c>
    </row>
    <row r="183015">
      <c r="A183015" s="1" t="n">
        <v>183013</v>
      </c>
      <c r="B183015" t="inlineStr">
        <is>
          <t>unreach</t>
        </is>
      </c>
      <c r="C183015" t="n">
        <v>2</v>
      </c>
      <c r="D183015" t="inlineStr">
        <is>
          <t>{'unreach-util', 'unreach-ui'}</t>
        </is>
      </c>
    </row>
    <row r="183016">
      <c r="A183016" s="1" t="n">
        <v>183014</v>
      </c>
      <c r="B183016" t="inlineStr">
        <is>
          <t>esxi</t>
        </is>
      </c>
      <c r="C183016" t="n">
        <v>2</v>
      </c>
      <c r="D183016" t="inlineStr">
        <is>
          <t>{'homebridge-wol-esxi-support', 'esxi-login-bruteforce'}</t>
        </is>
      </c>
    </row>
    <row r="183017">
      <c r="A183017" s="1" t="n">
        <v>183015</v>
      </c>
      <c r="B183017" t="inlineStr">
        <is>
          <t>bearui</t>
        </is>
      </c>
      <c r="C183017" t="n">
        <v>2</v>
      </c>
      <c r="D183017" t="inlineStr">
        <is>
          <t>{'@bearlovetree~bearui', '@bearui~ui'}</t>
        </is>
      </c>
    </row>
    <row r="183018">
      <c r="A183018" s="1" t="n">
        <v>183016</v>
      </c>
      <c r="B183018" t="inlineStr">
        <is>
          <t>rivn</t>
        </is>
      </c>
      <c r="C183018" t="n">
        <v>2</v>
      </c>
      <c r="D183018" t="inlineStr">
        <is>
          <t>{'rivn-component', '@stackedactors~rivn-common'}</t>
        </is>
      </c>
    </row>
    <row r="183019">
      <c r="A183019" s="1" t="n">
        <v>183017</v>
      </c>
      <c r="B183019" t="inlineStr">
        <is>
          <t>standarize</t>
        </is>
      </c>
      <c r="C183019" t="n">
        <v>2</v>
      </c>
      <c r="D183019" t="inlineStr">
        <is>
          <t>{'standarize-component', 'standarize'}</t>
        </is>
      </c>
    </row>
    <row r="183020">
      <c r="A183020" s="1" t="n">
        <v>183018</v>
      </c>
      <c r="B183020" t="inlineStr">
        <is>
          <t>beatmap</t>
        </is>
      </c>
      <c r="C183020" t="n">
        <v>2</v>
      </c>
      <c r="D183020" t="inlineStr">
        <is>
          <t>{'beatmap', 'osu-beatmap-downloader'}</t>
        </is>
      </c>
    </row>
    <row r="183021">
      <c r="A183021" s="1" t="n">
        <v>183019</v>
      </c>
      <c r="B183021" t="inlineStr">
        <is>
          <t>datewizard</t>
        </is>
      </c>
      <c r="C183021" t="n">
        <v>2</v>
      </c>
      <c r="D183021" t="inlineStr">
        <is>
          <t>{'datewizard', 'greatefue-datewizard'}</t>
        </is>
      </c>
    </row>
    <row r="183022">
      <c r="A183022" s="1" t="n">
        <v>183020</v>
      </c>
      <c r="B183022" t="inlineStr">
        <is>
          <t>confiden</t>
        </is>
      </c>
      <c r="C183022" t="n">
        <v>2</v>
      </c>
      <c r="D183022" t="inlineStr">
        <is>
          <t>{'confidencial-ni-node', 'confidencial'}</t>
        </is>
      </c>
    </row>
    <row r="183023">
      <c r="A183023" s="1" t="n">
        <v>183021</v>
      </c>
      <c r="B183023" t="inlineStr">
        <is>
          <t>confidencial</t>
        </is>
      </c>
      <c r="C183023" t="n">
        <v>2</v>
      </c>
      <c r="D183023" t="inlineStr">
        <is>
          <t>{'confidencial-ni-node', 'confidencial'}</t>
        </is>
      </c>
    </row>
    <row r="183024">
      <c r="A183024" s="1" t="n">
        <v>183022</v>
      </c>
      <c r="B183024" t="inlineStr">
        <is>
          <t>sawmon</t>
        </is>
      </c>
      <c r="C183024" t="n">
        <v>2</v>
      </c>
      <c r="D183024" t="inlineStr">
        <is>
          <t>{'sawmon-website-request', 'sawmon-website-response'}</t>
        </is>
      </c>
    </row>
    <row r="183025">
      <c r="A183025" s="1" t="n">
        <v>183023</v>
      </c>
      <c r="B183025" t="inlineStr">
        <is>
          <t>margi24</t>
        </is>
      </c>
      <c r="C183025" t="n">
        <v>2</v>
      </c>
      <c r="D183025" t="inlineStr">
        <is>
          <t>{'@margi24~rating-widget', '@margi24~rating-component'}</t>
        </is>
      </c>
    </row>
    <row r="183026">
      <c r="A183026" s="1" t="n">
        <v>183024</v>
      </c>
      <c r="B183026" t="inlineStr">
        <is>
          <t>yearendrevaluation</t>
        </is>
      </c>
      <c r="C183026" t="n">
        <v>2</v>
      </c>
      <c r="D183026" t="inlineStr">
        <is>
          <t>{'qmuzik-yearendrevaluation', 'qmuzik-yearendrevaluation-shared'}</t>
        </is>
      </c>
    </row>
    <row r="183027">
      <c r="A183027" s="1" t="n">
        <v>183025</v>
      </c>
      <c r="B183027" t="inlineStr">
        <is>
          <t>dscis</t>
        </is>
      </c>
      <c r="C183027" t="n">
        <v>2</v>
      </c>
      <c r="D183027" t="inlineStr">
        <is>
          <t>{'vue-blu-dscis', 'vue-slider-component-dscis'}</t>
        </is>
      </c>
    </row>
    <row r="183028">
      <c r="A183028" s="1" t="n">
        <v>183026</v>
      </c>
      <c r="B183028" t="inlineStr">
        <is>
          <t>npmuser</t>
        </is>
      </c>
      <c r="C183028" t="n">
        <v>2</v>
      </c>
      <c r="D183028" t="inlineStr">
        <is>
          <t>{'@npmuser_1~npmclass_scoped', '@npmuser_2~jpgreader'}</t>
        </is>
      </c>
    </row>
    <row r="183029">
      <c r="A183029" s="1" t="n">
        <v>183027</v>
      </c>
      <c r="B183029" t="inlineStr">
        <is>
          <t>jpgreader</t>
        </is>
      </c>
      <c r="C183029" t="n">
        <v>2</v>
      </c>
      <c r="D183029" t="inlineStr">
        <is>
          <t>{'@npmuser_2~jpgreader', 'jpgreader'}</t>
        </is>
      </c>
    </row>
    <row r="183030">
      <c r="A183030" s="1" t="n">
        <v>183028</v>
      </c>
      <c r="B183030" t="inlineStr">
        <is>
          <t>tagsearch</t>
        </is>
      </c>
      <c r="C183030" t="n">
        <v>2</v>
      </c>
      <c r="D183030" t="inlineStr">
        <is>
          <t>{'omero-webtagging-tagsearch', 'tagsearch'}</t>
        </is>
      </c>
    </row>
    <row r="183031">
      <c r="A183031" s="1" t="n">
        <v>183029</v>
      </c>
      <c r="B183031" t="inlineStr">
        <is>
          <t>installero</t>
        </is>
      </c>
      <c r="C183031" t="n">
        <v>2</v>
      </c>
      <c r="D183031" t="inlineStr">
        <is>
          <t>{'hexlet_brain_games_installero', 'small_talk_with_hexlet_installero'}</t>
        </is>
      </c>
    </row>
    <row r="183032">
      <c r="A183032" s="1" t="n">
        <v>183030</v>
      </c>
      <c r="B183032" t="inlineStr">
        <is>
          <t>test999</t>
        </is>
      </c>
      <c r="C183032" t="n">
        <v>2</v>
      </c>
      <c r="D183032" t="inlineStr">
        <is>
          <t>{'test999', '@functions-io-labs-performance~test999'}</t>
        </is>
      </c>
    </row>
    <row r="183033">
      <c r="A183033" s="1" t="n">
        <v>183031</v>
      </c>
      <c r="B183033" t="inlineStr">
        <is>
          <t>impart</t>
        </is>
      </c>
      <c r="C183033" t="n">
        <v>2</v>
      </c>
      <c r="D183033" t="inlineStr">
        <is>
          <t>{'@wulechuan~impart-features-to-object', 'impart'}</t>
        </is>
      </c>
    </row>
    <row r="183034">
      <c r="A183034" s="1" t="n">
        <v>183032</v>
      </c>
      <c r="B183034" t="inlineStr">
        <is>
          <t>baixun</t>
        </is>
      </c>
      <c r="C183034" t="n">
        <v>2</v>
      </c>
      <c r="D183034" t="inlineStr">
        <is>
          <t>{'baixun-form-making', 'baixun-form-making-test'}</t>
        </is>
      </c>
    </row>
    <row r="183035">
      <c r="A183035" s="1" t="n">
        <v>183033</v>
      </c>
      <c r="B183035" t="inlineStr">
        <is>
          <t>streamers</t>
        </is>
      </c>
      <c r="C183035" t="n">
        <v>2</v>
      </c>
      <c r="D183035" t="inlineStr">
        <is>
          <t>{'twitch-streamers', 'streamers'}</t>
        </is>
      </c>
    </row>
    <row r="183036">
      <c r="A183036" s="1" t="n">
        <v>183034</v>
      </c>
      <c r="B183036" t="inlineStr">
        <is>
          <t>bdougherty</t>
        </is>
      </c>
      <c r="C183036" t="n">
        <v>2</v>
      </c>
      <c r="D183036" t="inlineStr">
        <is>
          <t>{'bdougherty', 'eslint-config-bdougherty'}</t>
        </is>
      </c>
    </row>
    <row r="183037">
      <c r="A183037" s="1" t="n">
        <v>183035</v>
      </c>
      <c r="B183037" t="inlineStr">
        <is>
          <t>rasreee</t>
        </is>
      </c>
      <c r="C183037" t="n">
        <v>2</v>
      </c>
      <c r="D183037" t="inlineStr">
        <is>
          <t>{'@rasreee~supabase-gotrue-js', '@rasreee~react-native-modal-popover'}</t>
        </is>
      </c>
    </row>
    <row r="183038">
      <c r="A183038" s="1" t="n">
        <v>183036</v>
      </c>
      <c r="B183038" t="inlineStr">
        <is>
          <t>chronstruct</t>
        </is>
      </c>
      <c r="C183038" t="n">
        <v>2</v>
      </c>
      <c r="D183038" t="inlineStr">
        <is>
          <t>{'chronstruct-prettier', 'chronstruct-primitives'}</t>
        </is>
      </c>
    </row>
    <row r="183039">
      <c r="A183039" s="1" t="n">
        <v>183037</v>
      </c>
      <c r="B183039" t="inlineStr">
        <is>
          <t>catsaid</t>
        </is>
      </c>
      <c r="C183039" t="n">
        <v>2</v>
      </c>
      <c r="D183039" t="inlineStr">
        <is>
          <t>{'@nn-catsaid~origo-tip', 'catsaid-add-test'}</t>
        </is>
      </c>
    </row>
    <row r="183040">
      <c r="A183040" s="1" t="n">
        <v>183038</v>
      </c>
      <c r="B183040" t="inlineStr">
        <is>
          <t>gpiomem2</t>
        </is>
      </c>
      <c r="C183040" t="n">
        <v>2</v>
      </c>
      <c r="D183040" t="inlineStr">
        <is>
          <t>{'rcswitch-gpiomem2', 'homebridge-rcswitch-gpiomem2'}</t>
        </is>
      </c>
    </row>
    <row r="183041">
      <c r="A183041" s="1" t="n">
        <v>183039</v>
      </c>
      <c r="B183041" t="inlineStr">
        <is>
          <t>webchart</t>
        </is>
      </c>
      <c r="C183041" t="n">
        <v>2</v>
      </c>
      <c r="D183041" t="inlineStr">
        <is>
          <t>{'webchart-library', 'react-webchart'}</t>
        </is>
      </c>
    </row>
    <row r="183042">
      <c r="A183042" s="1" t="n">
        <v>183040</v>
      </c>
      <c r="B183042" t="inlineStr">
        <is>
          <t>discord11</t>
        </is>
      </c>
      <c r="C183042" t="n">
        <v>2</v>
      </c>
      <c r="D183042" t="inlineStr">
        <is>
          <t>{'cuz-discord11', '@hodayfa~discord11'}</t>
        </is>
      </c>
    </row>
    <row r="183043">
      <c r="A183043" s="1" t="n">
        <v>183041</v>
      </c>
      <c r="B183043" t="inlineStr">
        <is>
          <t>fracdiff</t>
        </is>
      </c>
      <c r="C183043" t="n">
        <v>2</v>
      </c>
      <c r="D183043" t="inlineStr">
        <is>
          <t>{'fracdiff', 'numpy-fracdiff'}</t>
        </is>
      </c>
    </row>
    <row r="183044">
      <c r="A183044" s="1" t="n">
        <v>183042</v>
      </c>
      <c r="B183044" t="inlineStr">
        <is>
          <t>nanl</t>
        </is>
      </c>
      <c r="C183044" t="n">
        <v>2</v>
      </c>
      <c r="D183044" t="inlineStr">
        <is>
          <t>{'@nanl~parent', '@nanl~child'}</t>
        </is>
      </c>
    </row>
    <row r="183045">
      <c r="A183045" s="1" t="n">
        <v>183043</v>
      </c>
      <c r="B183045" t="inlineStr">
        <is>
          <t>adviise</t>
        </is>
      </c>
      <c r="C183045" t="n">
        <v>2</v>
      </c>
      <c r="D183045" t="inlineStr">
        <is>
          <t>{'adviise-feed', 'adviise-feed-module'}</t>
        </is>
      </c>
    </row>
    <row r="183046">
      <c r="A183046" s="1" t="n">
        <v>183044</v>
      </c>
      <c r="B183046" t="inlineStr">
        <is>
          <t>spritus</t>
        </is>
      </c>
      <c r="C183046" t="n">
        <v>2</v>
      </c>
      <c r="D183046" t="inlineStr">
        <is>
          <t>{'gulp-css-spritus', 'postcss-spritus'}</t>
        </is>
      </c>
    </row>
    <row r="183047">
      <c r="A183047" s="1" t="n">
        <v>183045</v>
      </c>
      <c r="B183047" t="inlineStr">
        <is>
          <t>zbackup</t>
        </is>
      </c>
      <c r="C183047" t="n">
        <v>2</v>
      </c>
      <c r="D183047" t="inlineStr">
        <is>
          <t>{'zbackup', 'zfs-tools-zbackup'}</t>
        </is>
      </c>
    </row>
    <row r="183048">
      <c r="A183048" s="1" t="n">
        <v>183046</v>
      </c>
      <c r="B183048" t="inlineStr">
        <is>
          <t>savia</t>
        </is>
      </c>
      <c r="C183048" t="n">
        <v>2</v>
      </c>
      <c r="D183048" t="inlineStr">
        <is>
          <t>{'saviafront', 'saviah-npm-test'}</t>
        </is>
      </c>
    </row>
    <row r="183049">
      <c r="A183049" s="1" t="n">
        <v>183047</v>
      </c>
      <c r="B183049" t="inlineStr">
        <is>
          <t>ab9</t>
        </is>
      </c>
      <c r="C183049" t="n">
        <v>2</v>
      </c>
      <c r="D183049" t="inlineStr">
        <is>
          <t>{'random-messages-ab9', '@wtcbkjbuzrbl~ab9e6a3f990d8bf56e59bdc0ef78ae3f3e750a5e937422bc8d7014fc23'}</t>
        </is>
      </c>
    </row>
    <row r="183050">
      <c r="A183050" s="1" t="n">
        <v>183048</v>
      </c>
      <c r="B183050" t="inlineStr">
        <is>
          <t>wilxite</t>
        </is>
      </c>
      <c r="C183050" t="n">
        <v>2</v>
      </c>
      <c r="D183050" t="inlineStr">
        <is>
          <t>{'@wilxite~wilxite-ui', '@wilxite~wilxite-ui-css'}</t>
        </is>
      </c>
    </row>
    <row r="183051">
      <c r="A183051" s="1" t="n">
        <v>183049</v>
      </c>
      <c r="B183051" t="inlineStr">
        <is>
          <t>plugns</t>
        </is>
      </c>
      <c r="C183051" t="n">
        <v>2</v>
      </c>
      <c r="D183051" t="inlineStr">
        <is>
          <t>{'vue-plugns-msg-by-bobo', 'vue-toast-plugns'}</t>
        </is>
      </c>
    </row>
    <row r="183052">
      <c r="A183052" s="1" t="n">
        <v>183050</v>
      </c>
      <c r="B183052" t="inlineStr">
        <is>
          <t>v2015</t>
        </is>
      </c>
      <c r="C183052" t="n">
        <v>2</v>
      </c>
      <c r="D183052" t="inlineStr">
        <is>
          <t>{'netsuite-suitetalk-wsdl-v2015-2.0', 'netsuite-suitetalk-wsdl-v2015-1.0'}</t>
        </is>
      </c>
    </row>
    <row r="183053">
      <c r="A183053" s="1" t="n">
        <v>183051</v>
      </c>
      <c r="B183053" t="inlineStr">
        <is>
          <t>bigamount</t>
        </is>
      </c>
      <c r="C183053" t="n">
        <v>2</v>
      </c>
      <c r="D183053" t="inlineStr">
        <is>
          <t>{'@emeraldpay~bigamount-crypto', '@emeraldpay~bigamount'}</t>
        </is>
      </c>
    </row>
    <row r="183054">
      <c r="A183054" s="1" t="n">
        <v>183052</v>
      </c>
      <c r="B183054" t="inlineStr">
        <is>
          <t>frenchbench</t>
        </is>
      </c>
      <c r="C183054" t="n">
        <v>2</v>
      </c>
      <c r="D183054" t="inlineStr">
        <is>
          <t>{'frenchbench', 'frenchbench-common'}</t>
        </is>
      </c>
    </row>
    <row r="183055">
      <c r="A183055" s="1" t="n">
        <v>183053</v>
      </c>
      <c r="B183055" t="inlineStr">
        <is>
          <t>monitorcontrol</t>
        </is>
      </c>
      <c r="C183055" t="n">
        <v>2</v>
      </c>
      <c r="D183055" t="inlineStr">
        <is>
          <t>{'monitorcontrol', 'snips-skill-monitorcontrol'}</t>
        </is>
      </c>
    </row>
    <row r="183056">
      <c r="A183056" s="1" t="n">
        <v>183054</v>
      </c>
      <c r="B183056" t="inlineStr">
        <is>
          <t>ravage</t>
        </is>
      </c>
      <c r="C183056" t="n">
        <v>2</v>
      </c>
      <c r="D183056" t="inlineStr">
        <is>
          <t>{'ravage', 'nifty-package-swifty-ravage'}</t>
        </is>
      </c>
    </row>
    <row r="183057">
      <c r="A183057" s="1" t="n">
        <v>183055</v>
      </c>
      <c r="B183057" t="inlineStr">
        <is>
          <t>urbana</t>
        </is>
      </c>
      <c r="C183057" t="n">
        <v>2</v>
      </c>
      <c r="D183057" t="inlineStr">
        <is>
          <t>{'mdsurbana', 'urbanamds'}</t>
        </is>
      </c>
    </row>
    <row r="183058">
      <c r="A183058" s="1" t="n">
        <v>183056</v>
      </c>
      <c r="B183058" t="inlineStr">
        <is>
          <t>smilef</t>
        </is>
      </c>
      <c r="C183058" t="n">
        <v>2</v>
      </c>
      <c r="D183058" t="inlineStr">
        <is>
          <t>{'@compensar~proveedores-smilef', '@libprov~smilef'}</t>
        </is>
      </c>
    </row>
    <row r="183059">
      <c r="A183059" s="1" t="n">
        <v>183057</v>
      </c>
      <c r="B183059" t="inlineStr">
        <is>
          <t>datafiller</t>
        </is>
      </c>
      <c r="C183059" t="n">
        <v>2</v>
      </c>
      <c r="D183059" t="inlineStr">
        <is>
          <t>{'@socialgouv~datafiller-data-types', '@socialgouv~datafiller-data'}</t>
        </is>
      </c>
    </row>
    <row r="183060">
      <c r="A183060" s="1" t="n">
        <v>183058</v>
      </c>
      <c r="B183060" t="inlineStr">
        <is>
          <t>bindep</t>
        </is>
      </c>
      <c r="C183060" t="n">
        <v>2</v>
      </c>
      <c r="D183060" t="inlineStr">
        <is>
          <t>{'tox-bindep', 'bindep'}</t>
        </is>
      </c>
    </row>
    <row r="183061">
      <c r="A183061" s="1" t="n">
        <v>183059</v>
      </c>
      <c r="B183061" t="inlineStr">
        <is>
          <t>sengsara</t>
        </is>
      </c>
      <c r="C183061" t="n">
        <v>2</v>
      </c>
      <c r="D183061" t="inlineStr">
        <is>
          <t>{'@sengsara~react-to-pdf', '@sengsara~react-social-media-follow'}</t>
        </is>
      </c>
    </row>
    <row r="183062">
      <c r="A183062" s="1" t="n">
        <v>183060</v>
      </c>
      <c r="B183062" t="inlineStr">
        <is>
          <t>fie4</t>
        </is>
      </c>
      <c r="C183062" t="n">
        <v>2</v>
      </c>
      <c r="D183062" t="inlineStr">
        <is>
          <t>{'@fie4~logger', 'fie4'}</t>
        </is>
      </c>
    </row>
    <row r="183063">
      <c r="A183063" s="1" t="n">
        <v>183061</v>
      </c>
      <c r="B183063" t="inlineStr">
        <is>
          <t>melandri</t>
        </is>
      </c>
      <c r="C183063" t="n">
        <v>2</v>
      </c>
      <c r="D183063" t="inlineStr">
        <is>
          <t>{'@francomelandri~intesta', '@francomelandri~url-builder'}</t>
        </is>
      </c>
    </row>
    <row r="183064">
      <c r="A183064" s="1" t="n">
        <v>183062</v>
      </c>
      <c r="B183064" t="inlineStr">
        <is>
          <t>francomelandri</t>
        </is>
      </c>
      <c r="C183064" t="n">
        <v>2</v>
      </c>
      <c r="D183064" t="inlineStr">
        <is>
          <t>{'@francomelandri~intesta', '@francomelandri~url-builder'}</t>
        </is>
      </c>
    </row>
    <row r="183065">
      <c r="A183065" s="1" t="n">
        <v>183063</v>
      </c>
      <c r="B183065" t="inlineStr">
        <is>
          <t>personalsoft</t>
        </is>
      </c>
      <c r="C183065" t="n">
        <v>2</v>
      </c>
      <c r="D183065" t="inlineStr">
        <is>
          <t>{'@personalsoft~notification', '@personalsoft~alert'}</t>
        </is>
      </c>
    </row>
    <row r="183066">
      <c r="A183066" s="1" t="n">
        <v>183064</v>
      </c>
      <c r="B183066" t="inlineStr">
        <is>
          <t>vaping</t>
        </is>
      </c>
      <c r="C183066" t="n">
        <v>2</v>
      </c>
      <c r="D183066" t="inlineStr">
        <is>
          <t>{'vaping-1.0.0', 'vaping'}</t>
        </is>
      </c>
    </row>
    <row r="183067">
      <c r="A183067" s="1" t="n">
        <v>183065</v>
      </c>
      <c r="B183067" t="inlineStr">
        <is>
          <t>docbliny</t>
        </is>
      </c>
      <c r="C183067" t="n">
        <v>2</v>
      </c>
      <c r="D183067" t="inlineStr">
        <is>
          <t>{'@docbliny~haiku-senseme', '@docbliny~haiku2mqtt'}</t>
        </is>
      </c>
    </row>
    <row r="183068">
      <c r="A183068" s="1" t="n">
        <v>183066</v>
      </c>
      <c r="B183068" t="inlineStr">
        <is>
          <t>templategenerator</t>
        </is>
      </c>
      <c r="C183068" t="n">
        <v>2</v>
      </c>
      <c r="D183068" t="inlineStr">
        <is>
          <t>{'@agilearchitects~templategenerator', 'chakrawarty99templategenerator'}</t>
        </is>
      </c>
    </row>
    <row r="183069">
      <c r="A183069" s="1" t="n">
        <v>183067</v>
      </c>
      <c r="B183069" t="inlineStr">
        <is>
          <t>obstinate</t>
        </is>
      </c>
      <c r="C183069" t="n">
        <v>2</v>
      </c>
      <c r="D183069" t="inlineStr">
        <is>
          <t>{'obstinate', '@obstinate.ocean~react-multidropdown'}</t>
        </is>
      </c>
    </row>
    <row r="183070">
      <c r="A183070" s="1" t="n">
        <v>183068</v>
      </c>
      <c r="B183070" t="inlineStr">
        <is>
          <t>modelgrid</t>
        </is>
      </c>
      <c r="C183070" t="n">
        <v>2</v>
      </c>
      <c r="D183070" t="inlineStr">
        <is>
          <t>{'modelgrid', 're-modelgrid'}</t>
        </is>
      </c>
    </row>
    <row r="183071">
      <c r="A183071" s="1" t="n">
        <v>183069</v>
      </c>
      <c r="B183071" t="inlineStr">
        <is>
          <t>shamisen</t>
        </is>
      </c>
      <c r="C183071" t="n">
        <v>2</v>
      </c>
      <c r="D183071" t="inlineStr">
        <is>
          <t>{'@aroobaito~biwa-shamisen', 'biwa-shamisen'}</t>
        </is>
      </c>
    </row>
    <row r="183072">
      <c r="A183072" s="1" t="n">
        <v>183070</v>
      </c>
      <c r="B183072" t="inlineStr">
        <is>
          <t>mipha</t>
        </is>
      </c>
      <c r="C183072" t="n">
        <v>2</v>
      </c>
      <c r="D183072" t="inlineStr">
        <is>
          <t>{'mipha-cli', 'mipha'}</t>
        </is>
      </c>
    </row>
    <row r="183073">
      <c r="A183073" s="1" t="n">
        <v>183071</v>
      </c>
      <c r="B183073" t="inlineStr">
        <is>
          <t>htmltext2</t>
        </is>
      </c>
      <c r="C183073" t="n">
        <v>2</v>
      </c>
      <c r="D183073" t="inlineStr">
        <is>
          <t>{'htmltext2pptxgenjs', 'react-native-htmltext2'}</t>
        </is>
      </c>
    </row>
    <row r="183074">
      <c r="A183074" s="1" t="n">
        <v>183072</v>
      </c>
      <c r="B183074" t="inlineStr">
        <is>
          <t>shibainu</t>
        </is>
      </c>
      <c r="C183074" t="n">
        <v>2</v>
      </c>
      <c r="D183074" t="inlineStr">
        <is>
          <t>{'shibainu', '@slidev~theme-shibainu'}</t>
        </is>
      </c>
    </row>
    <row r="183075">
      <c r="A183075" s="1" t="n">
        <v>183073</v>
      </c>
      <c r="B183075" t="inlineStr">
        <is>
          <t>shanxi</t>
        </is>
      </c>
      <c r="C183075" t="n">
        <v>2</v>
      </c>
      <c r="D183075" t="inlineStr">
        <is>
          <t>{'npmceshi-shanxinlin', 'dongshanxiafirst'}</t>
        </is>
      </c>
    </row>
    <row r="183076">
      <c r="A183076" s="1" t="n">
        <v>183074</v>
      </c>
      <c r="B183076" t="inlineStr">
        <is>
          <t>utraum</t>
        </is>
      </c>
      <c r="C183076" t="n">
        <v>2</v>
      </c>
      <c r="D183076" t="inlineStr">
        <is>
          <t>{'@utraum~primeng', '@utraum~primengdev'}</t>
        </is>
      </c>
    </row>
    <row r="183077">
      <c r="A183077" s="1" t="n">
        <v>183075</v>
      </c>
      <c r="B183077" t="inlineStr">
        <is>
          <t>thymus</t>
        </is>
      </c>
      <c r="C183077" t="n">
        <v>2</v>
      </c>
      <c r="D183077" t="inlineStr">
        <is>
          <t>{'thymus', 'thymus-timeseries'}</t>
        </is>
      </c>
    </row>
    <row r="183078">
      <c r="A183078" s="1" t="n">
        <v>183076</v>
      </c>
      <c r="B183078" t="inlineStr">
        <is>
          <t>syarn</t>
        </is>
      </c>
      <c r="C183078" t="n">
        <v>2</v>
      </c>
      <c r="D183078" t="inlineStr">
        <is>
          <t>{'syarn-cli', 'syarn'}</t>
        </is>
      </c>
    </row>
    <row r="183079">
      <c r="A183079" s="1" t="n">
        <v>183077</v>
      </c>
      <c r="B183079" t="inlineStr">
        <is>
          <t>atypical</t>
        </is>
      </c>
      <c r="C183079" t="n">
        <v>2</v>
      </c>
      <c r="D183079" t="inlineStr">
        <is>
          <t>{'ngx-carousel-atypical', 'atypical'}</t>
        </is>
      </c>
    </row>
    <row r="183080">
      <c r="A183080" s="1" t="n">
        <v>183078</v>
      </c>
      <c r="B183080" t="inlineStr">
        <is>
          <t>xyzzzz</t>
        </is>
      </c>
      <c r="C183080" t="n">
        <v>2</v>
      </c>
      <c r="D183080" t="inlineStr">
        <is>
          <t>{'xyzzzz-v3', 'xyzzzz'}</t>
        </is>
      </c>
    </row>
    <row r="183081">
      <c r="A183081" s="1" t="n">
        <v>183079</v>
      </c>
      <c r="B183081" t="inlineStr">
        <is>
          <t>taniko</t>
        </is>
      </c>
      <c r="C183081" t="n">
        <v>2</v>
      </c>
      <c r="D183081" t="inlineStr">
        <is>
          <t>{'@taniko~ray', '@taniko~soda'}</t>
        </is>
      </c>
    </row>
    <row r="183082">
      <c r="A183082" s="1" t="n">
        <v>183080</v>
      </c>
      <c r="B183082" t="inlineStr">
        <is>
          <t>trottola</t>
        </is>
      </c>
      <c r="C183082" t="n">
        <v>2</v>
      </c>
      <c r="D183082" t="inlineStr">
        <is>
          <t>{'@danielesalatti~trottola', 'trottola'}</t>
        </is>
      </c>
    </row>
    <row r="183083">
      <c r="A183083" s="1" t="n">
        <v>183081</v>
      </c>
      <c r="B183083" t="inlineStr">
        <is>
          <t>boddco</t>
        </is>
      </c>
      <c r="C183083" t="n">
        <v>2</v>
      </c>
      <c r="D183083" t="inlineStr">
        <is>
          <t>{'boddco-finance', 'boddco-montecarlo'}</t>
        </is>
      </c>
    </row>
    <row r="183084">
      <c r="A183084" s="1" t="n">
        <v>183082</v>
      </c>
      <c r="B183084" t="inlineStr">
        <is>
          <t>nationwide</t>
        </is>
      </c>
      <c r="C183084" t="n">
        <v>2</v>
      </c>
      <c r="D183084" t="inlineStr">
        <is>
          <t>{'@mfs-carl~nationwide', 'nationwide'}</t>
        </is>
      </c>
    </row>
    <row r="183085">
      <c r="A183085" s="1" t="n">
        <v>183083</v>
      </c>
      <c r="B183085" t="inlineStr">
        <is>
          <t>galcg</t>
        </is>
      </c>
      <c r="C183085" t="n">
        <v>2</v>
      </c>
      <c r="D183085" t="inlineStr">
        <is>
          <t>{'@galcg~decamelize', '@galcg~contentful-migration'}</t>
        </is>
      </c>
    </row>
    <row r="183086">
      <c r="A183086" s="1" t="n">
        <v>183084</v>
      </c>
      <c r="B183086" t="inlineStr">
        <is>
          <t>scholica</t>
        </is>
      </c>
      <c r="C183086" t="n">
        <v>2</v>
      </c>
      <c r="D183086" t="inlineStr">
        <is>
          <t>{'scholica', 'scholica-cli'}</t>
        </is>
      </c>
    </row>
    <row r="183087">
      <c r="A183087" s="1" t="n">
        <v>183085</v>
      </c>
      <c r="B183087" t="inlineStr">
        <is>
          <t>maschinenstadt</t>
        </is>
      </c>
      <c r="C183087" t="n">
        <v>2</v>
      </c>
      <c r="D183087" t="inlineStr">
        <is>
          <t>{'maschinenstadt-fuse', 'maschinenstadt'}</t>
        </is>
      </c>
    </row>
    <row r="183088">
      <c r="A183088" s="1" t="n">
        <v>183086</v>
      </c>
      <c r="B183088" t="inlineStr">
        <is>
          <t>omitby</t>
        </is>
      </c>
      <c r="C183088" t="n">
        <v>2</v>
      </c>
      <c r="D183088" t="inlineStr">
        <is>
          <t>{'@types~lodash.omitby', 'lodash.omitby'}</t>
        </is>
      </c>
    </row>
    <row r="183089">
      <c r="A183089" s="1" t="n">
        <v>183087</v>
      </c>
      <c r="B183089" t="inlineStr">
        <is>
          <t>snonorpc</t>
        </is>
      </c>
      <c r="C183089" t="n">
        <v>2</v>
      </c>
      <c r="D183089" t="inlineStr">
        <is>
          <t>{'snonorpc', 'snonorpc-mysql'}</t>
        </is>
      </c>
    </row>
    <row r="183090">
      <c r="A183090" s="1" t="n">
        <v>183088</v>
      </c>
      <c r="B183090" t="inlineStr">
        <is>
          <t>glrunparameters</t>
        </is>
      </c>
      <c r="C183090" t="n">
        <v>2</v>
      </c>
      <c r="D183090" t="inlineStr">
        <is>
          <t>{'qmuzik-glrunparameters', 'qmuzik-glrunparameters-shared'}</t>
        </is>
      </c>
    </row>
    <row r="183091">
      <c r="A183091" s="1" t="n">
        <v>183089</v>
      </c>
      <c r="B183091" t="inlineStr">
        <is>
          <t>tacocat</t>
        </is>
      </c>
      <c r="C183091" t="n">
        <v>2</v>
      </c>
      <c r="D183091" t="inlineStr">
        <is>
          <t>{'tacocat-tags', 'tacocat'}</t>
        </is>
      </c>
    </row>
    <row r="183092">
      <c r="A183092" s="1" t="n">
        <v>183090</v>
      </c>
      <c r="B183092" t="inlineStr">
        <is>
          <t>emlx</t>
        </is>
      </c>
      <c r="C183092" t="n">
        <v>2</v>
      </c>
      <c r="D183092" t="inlineStr">
        <is>
          <t>{'partial-emlx-converter', 'emlx'}</t>
        </is>
      </c>
    </row>
    <row r="183093">
      <c r="A183093" s="1" t="n">
        <v>183091</v>
      </c>
      <c r="B183093" t="inlineStr">
        <is>
          <t>iqdavidh</t>
        </is>
      </c>
      <c r="C183093" t="n">
        <v>2</v>
      </c>
      <c r="D183093" t="inlineStr">
        <is>
          <t>{'@iqdavidh~libfront', '@iqdavidh~dyndb'}</t>
        </is>
      </c>
    </row>
    <row r="183094">
      <c r="A183094" s="1" t="n">
        <v>183092</v>
      </c>
      <c r="B183094" t="inlineStr">
        <is>
          <t>dyndb</t>
        </is>
      </c>
      <c r="C183094" t="n">
        <v>2</v>
      </c>
      <c r="D183094" t="inlineStr">
        <is>
          <t>{'@iqdavidh~dyndb', 'dyndb'}</t>
        </is>
      </c>
    </row>
    <row r="183095">
      <c r="A183095" s="1" t="n">
        <v>183093</v>
      </c>
      <c r="B183095" t="inlineStr">
        <is>
          <t>stardict</t>
        </is>
      </c>
      <c r="C183095" t="n">
        <v>2</v>
      </c>
      <c r="D183095" t="inlineStr">
        <is>
          <t>{'pystardict', 'node-stardict'}</t>
        </is>
      </c>
    </row>
    <row r="183096">
      <c r="A183096" s="1" t="n">
        <v>183094</v>
      </c>
      <c r="B183096" t="inlineStr">
        <is>
          <t>afraid</t>
        </is>
      </c>
      <c r="C183096" t="n">
        <v>2</v>
      </c>
      <c r="D183096" t="inlineStr">
        <is>
          <t>{'afraid-swagger', 'afraid'}</t>
        </is>
      </c>
    </row>
    <row r="183097">
      <c r="A183097" s="1" t="n">
        <v>183095</v>
      </c>
      <c r="B183097" t="inlineStr">
        <is>
          <t>accred</t>
        </is>
      </c>
      <c r="C183097" t="n">
        <v>2</v>
      </c>
      <c r="D183097" t="inlineStr">
        <is>
          <t>{'@accredify~custom_ckeditor', '@accredify~decentralized-renderer-react-components'}</t>
        </is>
      </c>
    </row>
    <row r="183098">
      <c r="A183098" s="1" t="n">
        <v>183096</v>
      </c>
      <c r="B183098" t="inlineStr">
        <is>
          <t>accredify</t>
        </is>
      </c>
      <c r="C183098" t="n">
        <v>2</v>
      </c>
      <c r="D183098" t="inlineStr">
        <is>
          <t>{'@accredify~custom_ckeditor', '@accredify~decentralized-renderer-react-components'}</t>
        </is>
      </c>
    </row>
    <row r="183099">
      <c r="A183099" s="1" t="n">
        <v>183097</v>
      </c>
      <c r="B183099" t="inlineStr">
        <is>
          <t>kouba</t>
        </is>
      </c>
      <c r="C183099" t="n">
        <v>2</v>
      </c>
      <c r="D183099" t="inlineStr">
        <is>
          <t>{'iobroker.koubachi', 'koubachi'}</t>
        </is>
      </c>
    </row>
    <row r="183100">
      <c r="A183100" s="1" t="n">
        <v>183098</v>
      </c>
      <c r="B183100" t="inlineStr">
        <is>
          <t>koubachi</t>
        </is>
      </c>
      <c r="C183100" t="n">
        <v>2</v>
      </c>
      <c r="D183100" t="inlineStr">
        <is>
          <t>{'iobroker.koubachi', 'koubachi'}</t>
        </is>
      </c>
    </row>
    <row r="183101">
      <c r="A183101" s="1" t="n">
        <v>183099</v>
      </c>
      <c r="B183101" t="inlineStr">
        <is>
          <t>teamfunction</t>
        </is>
      </c>
      <c r="C183101" t="n">
        <v>2</v>
      </c>
      <c r="D183101" t="inlineStr">
        <is>
          <t>{'@teamfunction~wind-components', '@teamfunction~luke-components'}</t>
        </is>
      </c>
    </row>
    <row r="183102">
      <c r="A183102" s="1" t="n">
        <v>183100</v>
      </c>
      <c r="B183102" t="inlineStr">
        <is>
          <t>gppjax</t>
        </is>
      </c>
      <c r="C183102" t="n">
        <v>2</v>
      </c>
      <c r="D183102" t="inlineStr">
        <is>
          <t>{'fis3-postpackager-gppjax', 'fis-postpackager-gppjax'}</t>
        </is>
      </c>
    </row>
    <row r="183103">
      <c r="A183103" s="1" t="n">
        <v>183101</v>
      </c>
      <c r="B183103" t="inlineStr">
        <is>
          <t>jirian</t>
        </is>
      </c>
      <c r="C183103" t="n">
        <v>2</v>
      </c>
      <c r="D183103" t="inlineStr">
        <is>
          <t>{'@jirian~ctdep', '@jirian~svelte-i18n'}</t>
        </is>
      </c>
    </row>
    <row r="183104">
      <c r="A183104" s="1" t="n">
        <v>183102</v>
      </c>
      <c r="B183104" t="inlineStr">
        <is>
          <t>huhaoshuang</t>
        </is>
      </c>
      <c r="C183104" t="n">
        <v>2</v>
      </c>
      <c r="D183104" t="inlineStr">
        <is>
          <t>{'@huhaoshuang~study-npm-publish', '@huhaoshuang~ppd-cli'}</t>
        </is>
      </c>
    </row>
    <row r="183105">
      <c r="A183105" s="1" t="n">
        <v>183103</v>
      </c>
      <c r="B183105" t="inlineStr">
        <is>
          <t>littledan</t>
        </is>
      </c>
      <c r="C183105" t="n">
        <v>2</v>
      </c>
      <c r="D183105" t="inlineStr">
        <is>
          <t>{'@littledan~plugin-transform-operator-overloading', '@littledan~operator-overloading-shim'}</t>
        </is>
      </c>
    </row>
    <row r="183106">
      <c r="A183106" s="1" t="n">
        <v>183104</v>
      </c>
      <c r="B183106" t="inlineStr">
        <is>
          <t>frontalnh</t>
        </is>
      </c>
      <c r="C183106" t="n">
        <v>2</v>
      </c>
      <c r="D183106" t="inlineStr">
        <is>
          <t>{'@frontalnh~js-logger', '@frontalnh~json-dot-parser'}</t>
        </is>
      </c>
    </row>
    <row r="183107">
      <c r="A183107" s="1" t="n">
        <v>183105</v>
      </c>
      <c r="B183107" t="inlineStr">
        <is>
          <t>caelann</t>
        </is>
      </c>
      <c r="C183107" t="n">
        <v>2</v>
      </c>
      <c r="D183107" t="inlineStr">
        <is>
          <t>{'@caelann~front_mapbox_custom_layer', '@caelann~three_panorama'}</t>
        </is>
      </c>
    </row>
    <row r="183108">
      <c r="A183108" s="1" t="n">
        <v>183106</v>
      </c>
      <c r="B183108" t="inlineStr">
        <is>
          <t>wildfly</t>
        </is>
      </c>
      <c r="C183108" t="n">
        <v>2</v>
      </c>
      <c r="D183108" t="inlineStr">
        <is>
          <t>{'@helm-charts~bitnami-wildfly', 'wildfly-py'}</t>
        </is>
      </c>
    </row>
    <row r="183109">
      <c r="A183109" s="1" t="n">
        <v>183107</v>
      </c>
      <c r="B183109" t="inlineStr">
        <is>
          <t>nodeajax</t>
        </is>
      </c>
      <c r="C183109" t="n">
        <v>2</v>
      </c>
      <c r="D183109" t="inlineStr">
        <is>
          <t>{'nodeajax_jzt', 'nodeajax'}</t>
        </is>
      </c>
    </row>
    <row r="183110">
      <c r="A183110" s="1" t="n">
        <v>183108</v>
      </c>
      <c r="B183110" t="inlineStr">
        <is>
          <t>neogma</t>
        </is>
      </c>
      <c r="C183110" t="n">
        <v>2</v>
      </c>
      <c r="D183110" t="inlineStr">
        <is>
          <t>{'elastic-neogma', 'neogma'}</t>
        </is>
      </c>
    </row>
    <row r="183111">
      <c r="A183111" s="1" t="n">
        <v>183109</v>
      </c>
      <c r="B183111" t="inlineStr">
        <is>
          <t>vaam</t>
        </is>
      </c>
      <c r="C183111" t="n">
        <v>2</v>
      </c>
      <c r="D183111" t="inlineStr">
        <is>
          <t>{'@vaam~react-carousel', '@vaam~videojs-offset'}</t>
        </is>
      </c>
    </row>
    <row r="183112">
      <c r="A183112" s="1" t="n">
        <v>183110</v>
      </c>
      <c r="B183112" t="inlineStr">
        <is>
          <t>pnn10</t>
        </is>
      </c>
      <c r="C183112" t="n">
        <v>2</v>
      </c>
      <c r="D183112" t="inlineStr">
        <is>
          <t>{'@toure5013~pnn10_ci', 'pnn10_ci'}</t>
        </is>
      </c>
    </row>
    <row r="183113">
      <c r="A183113" s="1" t="n">
        <v>183111</v>
      </c>
      <c r="B183113" t="inlineStr">
        <is>
          <t>swipeabledrawer</t>
        </is>
      </c>
      <c r="C183113" t="n">
        <v>2</v>
      </c>
      <c r="D183113" t="inlineStr">
        <is>
          <t>{'swipeabledrawer', '@gemeente-denhaag~swipeabledrawer'}</t>
        </is>
      </c>
    </row>
    <row r="183114">
      <c r="A183114" s="1" t="n">
        <v>183112</v>
      </c>
      <c r="B183114" t="inlineStr">
        <is>
          <t>tangxingdong</t>
        </is>
      </c>
      <c r="C183114" t="n">
        <v>2</v>
      </c>
      <c r="D183114" t="inlineStr">
        <is>
          <t>{'@tangxingdong~second_component', '@tangxingdong~first_component'}</t>
        </is>
      </c>
    </row>
    <row r="183115">
      <c r="A183115" s="1" t="n">
        <v>183113</v>
      </c>
      <c r="B183115" t="inlineStr">
        <is>
          <t>bgibge</t>
        </is>
      </c>
      <c r="C183115" t="n">
        <v>2</v>
      </c>
      <c r="D183115" t="inlineStr">
        <is>
          <t>{'@bgibge~app-error', '@bgibge~crypto'}</t>
        </is>
      </c>
    </row>
    <row r="183116">
      <c r="A183116" s="1" t="n">
        <v>183114</v>
      </c>
      <c r="B183116" t="inlineStr">
        <is>
          <t>hotenot</t>
        </is>
      </c>
      <c r="C183116" t="n">
        <v>2</v>
      </c>
      <c r="D183116" t="inlineStr">
        <is>
          <t>{'vue-hotenot-forearm-constructor', 'vue-hotenot-selector'}</t>
        </is>
      </c>
    </row>
    <row r="183117">
      <c r="A183117" s="1" t="n">
        <v>183115</v>
      </c>
      <c r="B183117" t="inlineStr">
        <is>
          <t>masklogger</t>
        </is>
      </c>
      <c r="C183117" t="n">
        <v>2</v>
      </c>
      <c r="D183117" t="inlineStr">
        <is>
          <t>{'masklogger', '@maskdex~masklogger'}</t>
        </is>
      </c>
    </row>
    <row r="183118">
      <c r="A183118" s="1" t="n">
        <v>183116</v>
      </c>
      <c r="B183118" t="inlineStr">
        <is>
          <t>appiumlibrary</t>
        </is>
      </c>
      <c r="C183118" t="n">
        <v>2</v>
      </c>
      <c r="D183118" t="inlineStr">
        <is>
          <t>{'netease-appiumlibrary', 'robotframework-appiumlibrary'}</t>
        </is>
      </c>
    </row>
    <row r="183119">
      <c r="A183119" s="1" t="n">
        <v>183117</v>
      </c>
      <c r="B183119" t="inlineStr">
        <is>
          <t>fandyopen</t>
        </is>
      </c>
      <c r="C183119" t="n">
        <v>2</v>
      </c>
      <c r="D183119" t="inlineStr">
        <is>
          <t>{'@fandyopen~open-table', '@fandyopen~open-form'}</t>
        </is>
      </c>
    </row>
    <row r="183120">
      <c r="A183120" s="1" t="n">
        <v>183118</v>
      </c>
      <c r="B183120" t="inlineStr">
        <is>
          <t>neterra</t>
        </is>
      </c>
      <c r="C183120" t="n">
        <v>2</v>
      </c>
      <c r="D183120" t="inlineStr">
        <is>
          <t>{'neterra-miner', 'neterra-miner-agent'}</t>
        </is>
      </c>
    </row>
    <row r="183121">
      <c r="A183121" s="1" t="n">
        <v>183119</v>
      </c>
      <c r="B183121" t="inlineStr">
        <is>
          <t>yiautos</t>
        </is>
      </c>
      <c r="C183121" t="n">
        <v>2</v>
      </c>
      <c r="D183121" t="inlineStr">
        <is>
          <t>{'yiautos-commons-ts-web', 'yiautos'}</t>
        </is>
      </c>
    </row>
    <row r="183122">
      <c r="A183122" s="1" t="n">
        <v>183120</v>
      </c>
      <c r="B183122" t="inlineStr">
        <is>
          <t>caroni</t>
        </is>
      </c>
      <c r="C183122" t="n">
        <v>2</v>
      </c>
      <c r="D183122" t="inlineStr">
        <is>
          <t>{'@caronise~lotide', 'maccaroni'}</t>
        </is>
      </c>
    </row>
    <row r="183123">
      <c r="A183123" s="1" t="n">
        <v>183121</v>
      </c>
      <c r="B183123" t="inlineStr">
        <is>
          <t>ekas</t>
        </is>
      </c>
      <c r="C183123" t="n">
        <v>2</v>
      </c>
      <c r="D183123" t="inlineStr">
        <is>
          <t>{'@ekas_tech~lib-ui-master', 'ekas-json-data-processor'}</t>
        </is>
      </c>
    </row>
    <row r="183124">
      <c r="A183124" s="1" t="n">
        <v>183122</v>
      </c>
      <c r="B183124" t="inlineStr">
        <is>
          <t>kaderabek</t>
        </is>
      </c>
      <c r="C183124" t="n">
        <v>2</v>
      </c>
      <c r="D183124" t="inlineStr">
        <is>
          <t>{'@jan.kaderabek~contenteditor', '@jan.kaderabek~my-vue-library'}</t>
        </is>
      </c>
    </row>
    <row r="183125">
      <c r="A183125" s="1" t="n">
        <v>183123</v>
      </c>
      <c r="B183125" t="inlineStr">
        <is>
          <t>zenking</t>
        </is>
      </c>
      <c r="C183125" t="n">
        <v>2</v>
      </c>
      <c r="D183125" t="inlineStr">
        <is>
          <t>{'zenking', '@zenking~vue-pre-view'}</t>
        </is>
      </c>
    </row>
    <row r="183126">
      <c r="A183126" s="1" t="n">
        <v>183124</v>
      </c>
      <c r="B183126" t="inlineStr">
        <is>
          <t>heycharles</t>
        </is>
      </c>
      <c r="C183126" t="n">
        <v>2</v>
      </c>
      <c r="D183126" t="inlineStr">
        <is>
          <t>{'@heycharles~server-timing', '@heycharles~browser-sdk'}</t>
        </is>
      </c>
    </row>
    <row r="183127">
      <c r="A183127" s="1" t="n">
        <v>183125</v>
      </c>
      <c r="B183127" t="inlineStr">
        <is>
          <t>elfiner</t>
        </is>
      </c>
      <c r="C183127" t="n">
        <v>2</v>
      </c>
      <c r="D183127" t="inlineStr">
        <is>
          <t>{'@elfiner~inquirer-search-list', '@elfiner~commander'}</t>
        </is>
      </c>
    </row>
    <row r="183128">
      <c r="A183128" s="1" t="n">
        <v>183126</v>
      </c>
      <c r="B183128" t="inlineStr">
        <is>
          <t>latticex</t>
        </is>
      </c>
      <c r="C183128" t="n">
        <v>2</v>
      </c>
      <c r="D183128" t="inlineStr">
        <is>
          <t>{'latticex-rosetta', 'latticex'}</t>
        </is>
      </c>
    </row>
    <row r="183129">
      <c r="A183129" s="1" t="n">
        <v>183127</v>
      </c>
      <c r="B183129" t="inlineStr">
        <is>
          <t>technizor</t>
        </is>
      </c>
      <c r="C183129" t="n">
        <v>2</v>
      </c>
      <c r="D183129" t="inlineStr">
        <is>
          <t>{'@technizor~pixiv-fanbox-exporter', '@technizor~twitter-media-exporter'}</t>
        </is>
      </c>
    </row>
    <row r="183130">
      <c r="A183130" s="1" t="n">
        <v>183128</v>
      </c>
      <c r="B183130" t="inlineStr">
        <is>
          <t>evoui</t>
        </is>
      </c>
      <c r="C183130" t="n">
        <v>2</v>
      </c>
      <c r="D183130" t="inlineStr">
        <is>
          <t>{'@evoclass~evoui', '@transverse~evoui'}</t>
        </is>
      </c>
    </row>
    <row r="183131">
      <c r="A183131" s="1" t="n">
        <v>183129</v>
      </c>
      <c r="B183131" t="inlineStr">
        <is>
          <t>fieldcontrol</t>
        </is>
      </c>
      <c r="C183131" t="n">
        <v>2</v>
      </c>
      <c r="D183131" t="inlineStr">
        <is>
          <t>{'fieldcontrol.js', 'fieldcontrol'}</t>
        </is>
      </c>
    </row>
    <row r="183132">
      <c r="A183132" s="1" t="n">
        <v>183130</v>
      </c>
      <c r="B183132" t="inlineStr">
        <is>
          <t>lualert</t>
        </is>
      </c>
      <c r="C183132" t="n">
        <v>2</v>
      </c>
      <c r="D183132" t="inlineStr">
        <is>
          <t>{'lualert', '@weareluastudio~lualert'}</t>
        </is>
      </c>
    </row>
    <row r="183133">
      <c r="A183133" s="1" t="n">
        <v>183131</v>
      </c>
      <c r="B183133" t="inlineStr">
        <is>
          <t>morphonent</t>
        </is>
      </c>
      <c r="C183133" t="n">
        <v>2</v>
      </c>
      <c r="D183133" t="inlineStr">
        <is>
          <t>{'morphonent', 'morphonent-test'}</t>
        </is>
      </c>
    </row>
    <row r="183134">
      <c r="A183134" s="1" t="n">
        <v>183132</v>
      </c>
      <c r="B183134" t="inlineStr">
        <is>
          <t>subjectmatter</t>
        </is>
      </c>
      <c r="C183134" t="n">
        <v>2</v>
      </c>
      <c r="D183134" t="inlineStr">
        <is>
          <t>{'@subjectmatter~mdcss-theme-tsm', '@subjectmatter~tsm-cli'}</t>
        </is>
      </c>
    </row>
    <row r="183135">
      <c r="A183135" s="1" t="n">
        <v>183133</v>
      </c>
      <c r="B183135" t="inlineStr">
        <is>
          <t>alinaik</t>
        </is>
      </c>
      <c r="C183135" t="n">
        <v>2</v>
      </c>
      <c r="D183135" t="inlineStr">
        <is>
          <t>{'@engrshahidali~npm_alinaik', 'alinaik_cli'}</t>
        </is>
      </c>
    </row>
    <row r="183136">
      <c r="A183136" s="1" t="n">
        <v>183134</v>
      </c>
      <c r="B183136" t="inlineStr">
        <is>
          <t>pkghub</t>
        </is>
      </c>
      <c r="C183136" t="n">
        <v>2</v>
      </c>
      <c r="D183136" t="inlineStr">
        <is>
          <t>{'pkghub-render', 'pkghub'}</t>
        </is>
      </c>
    </row>
    <row r="183137">
      <c r="A183137" s="1" t="n">
        <v>183135</v>
      </c>
      <c r="B183137" t="inlineStr">
        <is>
          <t>hairballs</t>
        </is>
      </c>
      <c r="C183137" t="n">
        <v>2</v>
      </c>
      <c r="D183137" t="inlineStr">
        <is>
          <t>{'hairballs', 'hairballs-ext'}</t>
        </is>
      </c>
    </row>
    <row r="183138">
      <c r="A183138" s="1" t="n">
        <v>183136</v>
      </c>
      <c r="B183138" t="inlineStr">
        <is>
          <t>adguardhome</t>
        </is>
      </c>
      <c r="C183138" t="n">
        <v>2</v>
      </c>
      <c r="D183138" t="inlineStr">
        <is>
          <t>{'homebridge-adguardhome', 'adguardhome'}</t>
        </is>
      </c>
    </row>
    <row r="183139">
      <c r="A183139" s="1" t="n">
        <v>183137</v>
      </c>
      <c r="B183139" t="inlineStr">
        <is>
          <t>streetcar</t>
        </is>
      </c>
      <c r="C183139" t="n">
        <v>2</v>
      </c>
      <c r="D183139" t="inlineStr">
        <is>
          <t>{'@mapbox~streetcar', 'streetcar'}</t>
        </is>
      </c>
    </row>
    <row r="183140">
      <c r="A183140" s="1" t="n">
        <v>183138</v>
      </c>
      <c r="B183140" t="inlineStr">
        <is>
          <t>swptest</t>
        </is>
      </c>
      <c r="C183140" t="n">
        <v>2</v>
      </c>
      <c r="D183140" t="inlineStr">
        <is>
          <t>{'swptest', 'jiuwei-swptest'}</t>
        </is>
      </c>
    </row>
    <row r="183141">
      <c r="A183141" s="1" t="n">
        <v>183139</v>
      </c>
      <c r="B183141" t="inlineStr">
        <is>
          <t>neuronunit</t>
        </is>
      </c>
      <c r="C183141" t="n">
        <v>2</v>
      </c>
      <c r="D183141" t="inlineStr">
        <is>
          <t>{'neuronunit-opt', 'neuronunit'}</t>
        </is>
      </c>
    </row>
    <row r="183142">
      <c r="A183142" s="1" t="n">
        <v>183140</v>
      </c>
      <c r="B183142" t="inlineStr">
        <is>
          <t>ezwc</t>
        </is>
      </c>
      <c r="C183142" t="n">
        <v>2</v>
      </c>
      <c r="D183142" t="inlineStr">
        <is>
          <t>{'ezwc-cli', 'ezwc-loader'}</t>
        </is>
      </c>
    </row>
    <row r="183143">
      <c r="A183143" s="1" t="n">
        <v>183141</v>
      </c>
      <c r="B183143" t="inlineStr">
        <is>
          <t>sergiovilar</t>
        </is>
      </c>
      <c r="C183143" t="n">
        <v>2</v>
      </c>
      <c r="D183143" t="inlineStr">
        <is>
          <t>{'@sergiovilar~amplitudejs', '@sergiovilar~jquery-pjax'}</t>
        </is>
      </c>
    </row>
    <row r="183144">
      <c r="A183144" s="1" t="n">
        <v>183142</v>
      </c>
      <c r="B183144" t="inlineStr">
        <is>
          <t>amplitudejs</t>
        </is>
      </c>
      <c r="C183144" t="n">
        <v>2</v>
      </c>
      <c r="D183144" t="inlineStr">
        <is>
          <t>{'@sergiovilar~amplitudejs', 'amplitudejs'}</t>
        </is>
      </c>
    </row>
    <row r="183145">
      <c r="A183145" s="1" t="n">
        <v>183143</v>
      </c>
      <c r="B183145" t="inlineStr">
        <is>
          <t>swindler2</t>
        </is>
      </c>
      <c r="C183145" t="n">
        <v>2</v>
      </c>
      <c r="D183145" t="inlineStr">
        <is>
          <t>{'swindler2d', '@withjoy~swindler2d'}</t>
        </is>
      </c>
    </row>
    <row r="183146">
      <c r="A183146" s="1" t="n">
        <v>183144</v>
      </c>
      <c r="B183146" t="inlineStr">
        <is>
          <t>appinsight</t>
        </is>
      </c>
      <c r="C183146" t="n">
        <v>2</v>
      </c>
      <c r="D183146" t="inlineStr">
        <is>
          <t>{'@beyondnet~react-appinsight', 'appinsight-logging'}</t>
        </is>
      </c>
    </row>
    <row r="183147">
      <c r="A183147" s="1" t="n">
        <v>183145</v>
      </c>
      <c r="B183147" t="inlineStr">
        <is>
          <t>botanicus</t>
        </is>
      </c>
      <c r="C183147" t="n">
        <v>2</v>
      </c>
      <c r="D183147" t="inlineStr">
        <is>
          <t>{'@botanicus~fs-actions', '@botanicus~blog-generator'}</t>
        </is>
      </c>
    </row>
    <row r="183148">
      <c r="A183148" s="1" t="n">
        <v>183146</v>
      </c>
      <c r="B183148" t="inlineStr">
        <is>
          <t>txregions</t>
        </is>
      </c>
      <c r="C183148" t="n">
        <v>2</v>
      </c>
      <c r="D183148" t="inlineStr">
        <is>
          <t>{'txregions', 'cf-txregions'}</t>
        </is>
      </c>
    </row>
    <row r="183149">
      <c r="A183149" s="1" t="n">
        <v>183147</v>
      </c>
      <c r="B183149" t="inlineStr">
        <is>
          <t>codepilots</t>
        </is>
      </c>
      <c r="C183149" t="n">
        <v>2</v>
      </c>
      <c r="D183149" t="inlineStr">
        <is>
          <t>{'codepilots-react-select', 'codepilots-react-big-calendar'}</t>
        </is>
      </c>
    </row>
    <row r="183150">
      <c r="A183150" s="1" t="n">
        <v>183148</v>
      </c>
      <c r="B183150" t="inlineStr">
        <is>
          <t>congdm</t>
        </is>
      </c>
      <c r="C183150" t="n">
        <v>2</v>
      </c>
      <c r="D183150" t="inlineStr">
        <is>
          <t>{'congdm-card', 'congdm-custom-card'}</t>
        </is>
      </c>
    </row>
    <row r="183151">
      <c r="A183151" s="1" t="n">
        <v>183149</v>
      </c>
      <c r="B183151" t="inlineStr">
        <is>
          <t>recats</t>
        </is>
      </c>
      <c r="C183151" t="n">
        <v>2</v>
      </c>
      <c r="D183151" t="inlineStr">
        <is>
          <t>{'@recats~cdeebee', '@recats~eslint-config'}</t>
        </is>
      </c>
    </row>
    <row r="183152">
      <c r="A183152" s="1" t="n">
        <v>183150</v>
      </c>
      <c r="B183152" t="inlineStr">
        <is>
          <t>bohlken34</t>
        </is>
      </c>
      <c r="C183152" t="n">
        <v>2</v>
      </c>
      <c r="D183152" t="inlineStr">
        <is>
          <t>{'@bohlken34~foc-sp', '@bohlken34~focsp-cli'}</t>
        </is>
      </c>
    </row>
    <row r="183153">
      <c r="A183153" s="1" t="n">
        <v>183151</v>
      </c>
      <c r="B183153" t="inlineStr">
        <is>
          <t>brianleroux</t>
        </is>
      </c>
      <c r="C183153" t="n">
        <v>2</v>
      </c>
      <c r="D183153" t="inlineStr">
        <is>
          <t>{'@brianleroux~form-data', 'brianleroux'}</t>
        </is>
      </c>
    </row>
    <row r="183154">
      <c r="A183154" s="1" t="n">
        <v>183152</v>
      </c>
      <c r="B183154" t="inlineStr">
        <is>
          <t>cread</t>
        </is>
      </c>
      <c r="C183154" t="n">
        <v>2</v>
      </c>
      <c r="D183154" t="inlineStr">
        <is>
          <t>{'cread', 'iotsol-service-mraa-i2cread'}</t>
        </is>
      </c>
    </row>
    <row r="183155">
      <c r="A183155" s="1" t="n">
        <v>183153</v>
      </c>
      <c r="B183155" t="inlineStr">
        <is>
          <t>kurio</t>
        </is>
      </c>
      <c r="C183155" t="n">
        <v>2</v>
      </c>
      <c r="D183155" t="inlineStr">
        <is>
          <t>{'@kurio~monochrome', '@kurio~boilerplater'}</t>
        </is>
      </c>
    </row>
    <row r="183156">
      <c r="A183156" s="1" t="n">
        <v>183154</v>
      </c>
      <c r="B183156" t="inlineStr">
        <is>
          <t>krems</t>
        </is>
      </c>
      <c r="C183156" t="n">
        <v>2</v>
      </c>
      <c r="D183156" t="inlineStr">
        <is>
          <t>{'@jkremser~dosh', '@jkremser~g-chat-electron'}</t>
        </is>
      </c>
    </row>
    <row r="183157">
      <c r="A183157" s="1" t="n">
        <v>183155</v>
      </c>
      <c r="B183157" t="inlineStr">
        <is>
          <t>jkremser</t>
        </is>
      </c>
      <c r="C183157" t="n">
        <v>2</v>
      </c>
      <c r="D183157" t="inlineStr">
        <is>
          <t>{'@jkremser~dosh', '@jkremser~g-chat-electron'}</t>
        </is>
      </c>
    </row>
    <row r="183158">
      <c r="A183158" s="1" t="n">
        <v>183156</v>
      </c>
      <c r="B183158" t="inlineStr">
        <is>
          <t>dnyyy</t>
        </is>
      </c>
      <c r="C183158" t="n">
        <v>2</v>
      </c>
      <c r="D183158" t="inlineStr">
        <is>
          <t>{'react-c-dnyyy', 'react-dnyyy-tools'}</t>
        </is>
      </c>
    </row>
    <row r="183159">
      <c r="A183159" s="1" t="n">
        <v>183157</v>
      </c>
      <c r="B183159" t="inlineStr">
        <is>
          <t>ursusdominus</t>
        </is>
      </c>
      <c r="C183159" t="n">
        <v>2</v>
      </c>
      <c r="D183159" t="inlineStr">
        <is>
          <t>{'@ursusdominus~my-test-package', '@ursusdominus~react-beautiful-dnd'}</t>
        </is>
      </c>
    </row>
    <row r="183160">
      <c r="A183160" s="1" t="n">
        <v>183158</v>
      </c>
      <c r="B183160" t="inlineStr">
        <is>
          <t>wildcodeschool</t>
        </is>
      </c>
      <c r="C183160" t="n">
        <v>2</v>
      </c>
      <c r="D183160" t="inlineStr">
        <is>
          <t>{'wildcodeschool', '@wildcodeschool~starter-pack'}</t>
        </is>
      </c>
    </row>
    <row r="183161">
      <c r="A183161" s="1" t="n">
        <v>183159</v>
      </c>
      <c r="B183161" t="inlineStr">
        <is>
          <t>myownmodule</t>
        </is>
      </c>
      <c r="C183161" t="n">
        <v>2</v>
      </c>
      <c r="D183161" t="inlineStr">
        <is>
          <t>{'myownmodule', '@guptak2~myownmodule'}</t>
        </is>
      </c>
    </row>
    <row r="183162">
      <c r="A183162" s="1" t="n">
        <v>183160</v>
      </c>
      <c r="B183162" t="inlineStr">
        <is>
          <t>danielcpan</t>
        </is>
      </c>
      <c r="C183162" t="n">
        <v>2</v>
      </c>
      <c r="D183162" t="inlineStr">
        <is>
          <t>{'@danielcpan~applied-med-ui', '@danielcpan~react-tree-chart'}</t>
        </is>
      </c>
    </row>
    <row r="183163">
      <c r="A183163" s="1" t="n">
        <v>183161</v>
      </c>
      <c r="B183163" t="inlineStr">
        <is>
          <t>inhand</t>
        </is>
      </c>
      <c r="C183163" t="n">
        <v>2</v>
      </c>
      <c r="D183163" t="inlineStr">
        <is>
          <t>{'libphonenumber-js-utils-inhand', 'react-intl-tel-input-inhand'}</t>
        </is>
      </c>
    </row>
    <row r="183164">
      <c r="A183164" s="1" t="n">
        <v>183162</v>
      </c>
      <c r="B183164" t="inlineStr">
        <is>
          <t>bankbranchaccount</t>
        </is>
      </c>
      <c r="C183164" t="n">
        <v>2</v>
      </c>
      <c r="D183164" t="inlineStr">
        <is>
          <t>{'qmuzik-bankbranchaccount-shared', 'qmuzik-bankbranchaccount'}</t>
        </is>
      </c>
    </row>
    <row r="183165">
      <c r="A183165" s="1" t="n">
        <v>183163</v>
      </c>
      <c r="B183165" t="inlineStr">
        <is>
          <t>nagrulkar</t>
        </is>
      </c>
      <c r="C183165" t="n">
        <v>2</v>
      </c>
      <c r="D183165" t="inlineStr">
        <is>
          <t>{'archana.nagrulkar-sort-array', 'archana.nagrulkar-frame-print'}</t>
        </is>
      </c>
    </row>
    <row r="183166">
      <c r="A183166" s="1" t="n">
        <v>183164</v>
      </c>
      <c r="B183166" t="inlineStr">
        <is>
          <t>ischema</t>
        </is>
      </c>
      <c r="C183166" t="n">
        <v>2</v>
      </c>
      <c r="D183166" t="inlineStr">
        <is>
          <t>{'ischema', 'ischema-ts'}</t>
        </is>
      </c>
    </row>
    <row r="183167">
      <c r="A183167" s="1" t="n">
        <v>183165</v>
      </c>
      <c r="B183167" t="inlineStr">
        <is>
          <t>backref</t>
        </is>
      </c>
      <c r="C183167" t="n">
        <v>2</v>
      </c>
      <c r="D183167" t="inlineStr">
        <is>
          <t>{'mongoose-backref', '@backref~graphql-to-json-schema'}</t>
        </is>
      </c>
    </row>
    <row r="183168">
      <c r="A183168" s="1" t="n">
        <v>183166</v>
      </c>
      <c r="B183168" t="inlineStr">
        <is>
          <t>depency</t>
        </is>
      </c>
      <c r="C183168" t="n">
        <v>2</v>
      </c>
      <c r="D183168" t="inlineStr">
        <is>
          <t>{'hj-app-check-depency', 'hj-app-transform-depency'}</t>
        </is>
      </c>
    </row>
    <row r="183169">
      <c r="A183169" s="1" t="n">
        <v>183167</v>
      </c>
      <c r="B183169" t="inlineStr">
        <is>
          <t>ouio</t>
        </is>
      </c>
      <c r="C183169" t="n">
        <v>2</v>
      </c>
      <c r="D183169" t="inlineStr">
        <is>
          <t>{'ouio', 'ouio-test'}</t>
        </is>
      </c>
    </row>
    <row r="183170">
      <c r="A183170" s="1" t="n">
        <v>183168</v>
      </c>
      <c r="B183170" t="inlineStr">
        <is>
          <t>yangfengzzz</t>
        </is>
      </c>
      <c r="C183170" t="n">
        <v>2</v>
      </c>
      <c r="D183170" t="inlineStr">
        <is>
          <t>{'yangfengzzz_physics', 'yangfengzzz_test_physics'}</t>
        </is>
      </c>
    </row>
    <row r="183171">
      <c r="A183171" s="1" t="n">
        <v>183169</v>
      </c>
      <c r="B183171" t="inlineStr">
        <is>
          <t>zowedev</t>
        </is>
      </c>
      <c r="C183171" t="n">
        <v>2</v>
      </c>
      <c r="D183171" t="inlineStr">
        <is>
          <t>{'@zowedev~zztop', '@zowedev~zowe-api-dev'}</t>
        </is>
      </c>
    </row>
    <row r="183172">
      <c r="A183172" s="1" t="n">
        <v>183170</v>
      </c>
      <c r="B183172" t="inlineStr">
        <is>
          <t>qwertyvipul</t>
        </is>
      </c>
      <c r="C183172" t="n">
        <v>2</v>
      </c>
      <c r="D183172" t="inlineStr">
        <is>
          <t>{'@qwertyvipul~npm-test', '@qwertyvipul~react-paper'}</t>
        </is>
      </c>
    </row>
    <row r="183173">
      <c r="A183173" s="1" t="n">
        <v>183171</v>
      </c>
      <c r="B183173" t="inlineStr">
        <is>
          <t>flyingfish</t>
        </is>
      </c>
      <c r="C183173" t="n">
        <v>2</v>
      </c>
      <c r="D183173" t="inlineStr">
        <is>
          <t>{'@pelagiccreatures~flyingfish', 'flyingfish'}</t>
        </is>
      </c>
    </row>
    <row r="183174">
      <c r="A183174" s="1" t="n">
        <v>183172</v>
      </c>
      <c r="B183174" t="inlineStr">
        <is>
          <t>unscape</t>
        </is>
      </c>
      <c r="C183174" t="n">
        <v>2</v>
      </c>
      <c r="D183174" t="inlineStr">
        <is>
          <t>{'unscape-json-recursively', 'unscape-html'}</t>
        </is>
      </c>
    </row>
    <row r="183175">
      <c r="A183175" s="1" t="n">
        <v>183173</v>
      </c>
      <c r="B183175" t="inlineStr">
        <is>
          <t>procrelationshipintegritycheck</t>
        </is>
      </c>
      <c r="C183175" t="n">
        <v>2</v>
      </c>
      <c r="D183175" t="inlineStr">
        <is>
          <t>{'qmuzik-procrelationshipintegritycheck', 'qmuzik-procrelationshipintegritycheck-shared'}</t>
        </is>
      </c>
    </row>
    <row r="183176">
      <c r="A183176" s="1" t="n">
        <v>183174</v>
      </c>
      <c r="B183176" t="inlineStr">
        <is>
          <t>unat</t>
        </is>
      </c>
      <c r="C183176" t="n">
        <v>2</v>
      </c>
      <c r="D183176" t="inlineStr">
        <is>
          <t>{'delaunator', '@types~delaunator'}</t>
        </is>
      </c>
    </row>
    <row r="183177">
      <c r="A183177" s="1" t="n">
        <v>183175</v>
      </c>
      <c r="B183177" t="inlineStr">
        <is>
          <t>delaunator</t>
        </is>
      </c>
      <c r="C183177" t="n">
        <v>2</v>
      </c>
      <c r="D183177" t="inlineStr">
        <is>
          <t>{'delaunator', '@types~delaunator'}</t>
        </is>
      </c>
    </row>
    <row r="183178">
      <c r="A183178" s="1" t="n">
        <v>183176</v>
      </c>
      <c r="B183178" t="inlineStr">
        <is>
          <t>akehurst</t>
        </is>
      </c>
      <c r="C183178" t="n">
        <v>2</v>
      </c>
      <c r="D183178" t="inlineStr">
        <is>
          <t>{'net.akehurst.language.editor-kotlin-ace-loader', 'net.akehurst.language-agl-processor'}</t>
        </is>
      </c>
    </row>
    <row r="183179">
      <c r="A183179" s="1" t="n">
        <v>183177</v>
      </c>
      <c r="B183179" t="inlineStr">
        <is>
          <t>cloudamqp</t>
        </is>
      </c>
      <c r="C183179" t="n">
        <v>2</v>
      </c>
      <c r="D183179" t="inlineStr">
        <is>
          <t>{'@cloudamqp~amqp-client', '@pulumi~cloudamqp'}</t>
        </is>
      </c>
    </row>
    <row r="183180">
      <c r="A183180" s="1" t="n">
        <v>183178</v>
      </c>
      <c r="B183180" t="inlineStr">
        <is>
          <t>mitchelljbusby</t>
        </is>
      </c>
      <c r="C183180" t="n">
        <v>2</v>
      </c>
      <c r="D183180" t="inlineStr">
        <is>
          <t>{'@mitchelljbusby~ol-react', 'ol-react-mitchelljbusby'}</t>
        </is>
      </c>
    </row>
    <row r="183181">
      <c r="A183181" s="1" t="n">
        <v>183179</v>
      </c>
      <c r="B183181" t="inlineStr">
        <is>
          <t>bgmagenta</t>
        </is>
      </c>
      <c r="C183181" t="n">
        <v>2</v>
      </c>
      <c r="D183181" t="inlineStr">
        <is>
          <t>{'@f0c1s~color-bgmagenta', 'ansi-bgmagenta'}</t>
        </is>
      </c>
    </row>
    <row r="183182">
      <c r="A183182" s="1" t="n">
        <v>183180</v>
      </c>
      <c r="B183182" t="inlineStr">
        <is>
          <t>ikana</t>
        </is>
      </c>
      <c r="C183182" t="n">
        <v>2</v>
      </c>
      <c r="D183182" t="inlineStr">
        <is>
          <t>{'@ikana~datank-grid', 'ikana-egghead'}</t>
        </is>
      </c>
    </row>
    <row r="183183">
      <c r="A183183" s="1" t="n">
        <v>183181</v>
      </c>
      <c r="B183183" t="inlineStr">
        <is>
          <t>yohei</t>
        </is>
      </c>
      <c r="C183183" t="n">
        <v>2</v>
      </c>
      <c r="D183183" t="inlineStr">
        <is>
          <t>{'@yoheimiyamoto~library-test', 'yoheitaniguchi'}</t>
        </is>
      </c>
    </row>
    <row r="183184">
      <c r="A183184" s="1" t="n">
        <v>183182</v>
      </c>
      <c r="B183184" t="inlineStr">
        <is>
          <t>tarsila</t>
        </is>
      </c>
      <c r="C183184" t="n">
        <v>2</v>
      </c>
      <c r="D183184" t="inlineStr">
        <is>
          <t>{'@usemimon~tarsila', 'tarsila'}</t>
        </is>
      </c>
    </row>
    <row r="183185">
      <c r="A183185" s="1" t="n">
        <v>183183</v>
      </c>
      <c r="B183185" t="inlineStr">
        <is>
          <t>swaggerclient</t>
        </is>
      </c>
      <c r="C183185" t="n">
        <v>2</v>
      </c>
      <c r="D183185" t="inlineStr">
        <is>
          <t>{'node-red-node-swaggerclient', 'ah-swaggerclient-plugin'}</t>
        </is>
      </c>
    </row>
    <row r="183186">
      <c r="A183186" s="1" t="n">
        <v>183184</v>
      </c>
      <c r="B183186" t="inlineStr">
        <is>
          <t>aqueous</t>
        </is>
      </c>
      <c r="C183186" t="n">
        <v>2</v>
      </c>
      <c r="D183186" t="inlineStr">
        <is>
          <t>{'aqueous', '@aqueous-varnish~client'}</t>
        </is>
      </c>
    </row>
    <row r="183187">
      <c r="A183187" s="1" t="n">
        <v>183185</v>
      </c>
      <c r="B183187" t="inlineStr">
        <is>
          <t>npmlianxi</t>
        </is>
      </c>
      <c r="C183187" t="n">
        <v>2</v>
      </c>
      <c r="D183187" t="inlineStr">
        <is>
          <t>{'npmlianxi-biubiubiu', 'npmlianxi'}</t>
        </is>
      </c>
    </row>
    <row r="183188">
      <c r="A183188" s="1" t="n">
        <v>183186</v>
      </c>
      <c r="B183188" t="inlineStr">
        <is>
          <t>sundry</t>
        </is>
      </c>
      <c r="C183188" t="n">
        <v>2</v>
      </c>
      <c r="D183188" t="inlineStr">
        <is>
          <t>{'sundryjs', 'sundry'}</t>
        </is>
      </c>
    </row>
    <row r="183189">
      <c r="A183189" s="1" t="n">
        <v>183187</v>
      </c>
      <c r="B183189" t="inlineStr">
        <is>
          <t>femike</t>
        </is>
      </c>
      <c r="C183189" t="n">
        <v>2</v>
      </c>
      <c r="D183189" t="inlineStr">
        <is>
          <t>{'@femike~swagger-protect-ui', '@femike~swagger-protect'}</t>
        </is>
      </c>
    </row>
    <row r="183190">
      <c r="A183190" s="1" t="n">
        <v>183188</v>
      </c>
      <c r="B183190" t="inlineStr">
        <is>
          <t>emvu</t>
        </is>
      </c>
      <c r="C183190" t="n">
        <v>2</v>
      </c>
      <c r="D183190" t="inlineStr">
        <is>
          <t>{'@emvu~react-scripts', 'emvu-react-scripts'}</t>
        </is>
      </c>
    </row>
    <row r="183191">
      <c r="A183191" s="1" t="n">
        <v>183189</v>
      </c>
      <c r="B183191" t="inlineStr">
        <is>
          <t>wahle</t>
        </is>
      </c>
      <c r="C183191" t="n">
        <v>2</v>
      </c>
      <c r="D183191" t="inlineStr">
        <is>
          <t>{'ranwahle-elements', '@ranwahle~my-web-components'}</t>
        </is>
      </c>
    </row>
    <row r="183192">
      <c r="A183192" s="1" t="n">
        <v>183190</v>
      </c>
      <c r="B183192" t="inlineStr">
        <is>
          <t>ranwahle</t>
        </is>
      </c>
      <c r="C183192" t="n">
        <v>2</v>
      </c>
      <c r="D183192" t="inlineStr">
        <is>
          <t>{'ranwahle-elements', '@ranwahle~my-web-components'}</t>
        </is>
      </c>
    </row>
    <row r="183193">
      <c r="A183193" s="1" t="n">
        <v>183191</v>
      </c>
      <c r="B183193" t="inlineStr">
        <is>
          <t>nodetestpackage</t>
        </is>
      </c>
      <c r="C183193" t="n">
        <v>2</v>
      </c>
      <c r="D183193" t="inlineStr">
        <is>
          <t>{'@grglaz~nodetestpackage', 'nodetestpackage'}</t>
        </is>
      </c>
    </row>
    <row r="183194">
      <c r="A183194" s="1" t="n">
        <v>183192</v>
      </c>
      <c r="B183194" t="inlineStr">
        <is>
          <t>sinop</t>
        </is>
      </c>
      <c r="C183194" t="n">
        <v>2</v>
      </c>
      <c r="D183194" t="inlineStr">
        <is>
          <t>{'sinopiapackage', 'sinopiademo'}</t>
        </is>
      </c>
    </row>
    <row r="183195">
      <c r="A183195" s="1" t="n">
        <v>183193</v>
      </c>
      <c r="B183195" t="inlineStr">
        <is>
          <t>cenkm</t>
        </is>
      </c>
      <c r="C183195" t="n">
        <v>2</v>
      </c>
      <c r="D183195" t="inlineStr">
        <is>
          <t>{'cenkm-ui3', 'cenkm-ui2'}</t>
        </is>
      </c>
    </row>
    <row r="183196">
      <c r="A183196" s="1" t="n">
        <v>183194</v>
      </c>
      <c r="B183196" t="inlineStr">
        <is>
          <t>outboard</t>
        </is>
      </c>
      <c r="C183196" t="n">
        <v>2</v>
      </c>
      <c r="D183196" t="inlineStr">
        <is>
          <t>{'outboard-cowl', 'outboard'}</t>
        </is>
      </c>
    </row>
    <row r="183197">
      <c r="A183197" s="1" t="n">
        <v>183195</v>
      </c>
      <c r="B183197" t="inlineStr">
        <is>
          <t>tmhmm</t>
        </is>
      </c>
      <c r="C183197" t="n">
        <v>2</v>
      </c>
      <c r="D183197" t="inlineStr">
        <is>
          <t>{'tmhmm-py', 'pytmhmm'}</t>
        </is>
      </c>
    </row>
    <row r="183198">
      <c r="A183198" s="1" t="n">
        <v>183196</v>
      </c>
      <c r="B183198" t="inlineStr">
        <is>
          <t>morfessor</t>
        </is>
      </c>
      <c r="C183198" t="n">
        <v>2</v>
      </c>
      <c r="D183198" t="inlineStr">
        <is>
          <t>{'morfessor-flatcat', 'morfessor'}</t>
        </is>
      </c>
    </row>
    <row r="183199">
      <c r="A183199" s="1" t="n">
        <v>183197</v>
      </c>
      <c r="B183199" t="inlineStr">
        <is>
          <t>roveroniandrea</t>
        </is>
      </c>
      <c r="C183199" t="n">
        <v>2</v>
      </c>
      <c r="D183199" t="inlineStr">
        <is>
          <t>{'@roveroniandrea~mycli', '@roveroniandrea~htpl-cli'}</t>
        </is>
      </c>
    </row>
    <row r="183200">
      <c r="A183200" s="1" t="n">
        <v>183198</v>
      </c>
      <c r="B183200" t="inlineStr">
        <is>
          <t>whosonfirst</t>
        </is>
      </c>
      <c r="C183200" t="n">
        <v>2</v>
      </c>
      <c r="D183200" t="inlineStr">
        <is>
          <t>{'pelias-whosonfirst', '@whosonfirst~wof'}</t>
        </is>
      </c>
    </row>
    <row r="183201">
      <c r="A183201" s="1" t="n">
        <v>183199</v>
      </c>
      <c r="B183201" t="inlineStr">
        <is>
          <t>aeonmatrix</t>
        </is>
      </c>
      <c r="C183201" t="n">
        <v>2</v>
      </c>
      <c r="D183201" t="inlineStr">
        <is>
          <t>{'aeonmatrix-react-native-ijkplayer', 'aeonmatrix-react-native-p2ptunnel'}</t>
        </is>
      </c>
    </row>
    <row r="183202">
      <c r="A183202" s="1" t="n">
        <v>183200</v>
      </c>
      <c r="B183202" t="inlineStr">
        <is>
          <t>hbj</t>
        </is>
      </c>
      <c r="C183202" t="n">
        <v>2</v>
      </c>
      <c r="D183202" t="inlineStr">
        <is>
          <t>{'testxxxhbj', 'hbj'}</t>
        </is>
      </c>
    </row>
    <row r="183203">
      <c r="A183203" s="1" t="n">
        <v>183201</v>
      </c>
      <c r="B183203" t="inlineStr">
        <is>
          <t>yalp</t>
        </is>
      </c>
      <c r="C183203" t="n">
        <v>2</v>
      </c>
      <c r="D183203" t="inlineStr">
        <is>
          <t>{'yalp', 'yalp-grok'}</t>
        </is>
      </c>
    </row>
    <row r="183204">
      <c r="A183204" s="1" t="n">
        <v>183202</v>
      </c>
      <c r="B183204" t="inlineStr">
        <is>
          <t>tceu</t>
        </is>
      </c>
      <c r="C183204" t="n">
        <v>2</v>
      </c>
      <c r="D183204" t="inlineStr">
        <is>
          <t>{'tceu-ui', '@tceu~tceu-tid-auth'}</t>
        </is>
      </c>
    </row>
    <row r="183205">
      <c r="A183205" s="1" t="n">
        <v>183203</v>
      </c>
      <c r="B183205" t="inlineStr">
        <is>
          <t>drivet</t>
        </is>
      </c>
      <c r="C183205" t="n">
        <v>2</v>
      </c>
      <c r="D183205" t="inlineStr">
        <is>
          <t>{'drivet.js', '@drivet~database'}</t>
        </is>
      </c>
    </row>
    <row r="183206">
      <c r="A183206" s="1" t="n">
        <v>183204</v>
      </c>
      <c r="B183206" t="inlineStr">
        <is>
          <t>dzhjs</t>
        </is>
      </c>
      <c r="C183206" t="n">
        <v>2</v>
      </c>
      <c r="D183206" t="inlineStr">
        <is>
          <t>{'@dzhjs~gxz', '@dzhjs~cli-util'}</t>
        </is>
      </c>
    </row>
    <row r="183207">
      <c r="A183207" s="1" t="n">
        <v>183205</v>
      </c>
      <c r="B183207" t="inlineStr">
        <is>
          <t>ianfusion</t>
        </is>
      </c>
      <c r="C183207" t="n">
        <v>2</v>
      </c>
      <c r="D183207" t="inlineStr">
        <is>
          <t>{'@ianfusion~vue-delete-button', '@ianfusion~vue-loading-button'}</t>
        </is>
      </c>
    </row>
    <row r="183208">
      <c r="A183208" s="1" t="n">
        <v>183206</v>
      </c>
      <c r="B183208" t="inlineStr">
        <is>
          <t>vuezx</t>
        </is>
      </c>
      <c r="C183208" t="n">
        <v>2</v>
      </c>
      <c r="D183208" t="inlineStr">
        <is>
          <t>{'vuezx', 'vuezx-cli'}</t>
        </is>
      </c>
    </row>
    <row r="183209">
      <c r="A183209" s="1" t="n">
        <v>183207</v>
      </c>
      <c r="B183209" t="inlineStr">
        <is>
          <t>mwmwmw</t>
        </is>
      </c>
      <c r="C183209" t="n">
        <v>2</v>
      </c>
      <c r="D183209" t="inlineStr">
        <is>
          <t>{'mwmwmw', '@wojonatior~mwmwmw'}</t>
        </is>
      </c>
    </row>
    <row r="183210">
      <c r="A183210" s="1" t="n">
        <v>183208</v>
      </c>
      <c r="B183210" t="inlineStr">
        <is>
          <t>jacobabrennan</t>
        </is>
      </c>
      <c r="C183210" t="n">
        <v>2</v>
      </c>
      <c r="D183210" t="inlineStr">
        <is>
          <t>{'@jacobabrennan~pathfinding', '@jacobabrennan~apu'}</t>
        </is>
      </c>
    </row>
    <row r="183211">
      <c r="A183211" s="1" t="n">
        <v>183209</v>
      </c>
      <c r="B183211" t="inlineStr">
        <is>
          <t>edriven</t>
        </is>
      </c>
      <c r="C183211" t="n">
        <v>2</v>
      </c>
      <c r="D183211" t="inlineStr">
        <is>
          <t>{'edriven-gui', 'edriven'}</t>
        </is>
      </c>
    </row>
    <row r="183212">
      <c r="A183212" s="1" t="n">
        <v>183210</v>
      </c>
      <c r="B183212" t="inlineStr">
        <is>
          <t>newtonian</t>
        </is>
      </c>
      <c r="C183212" t="n">
        <v>2</v>
      </c>
      <c r="D183212" t="inlineStr">
        <is>
          <t>{'nonnewtonianicoflux', 'newtonian'}</t>
        </is>
      </c>
    </row>
    <row r="183213">
      <c r="A183213" s="1" t="n">
        <v>183211</v>
      </c>
      <c r="B183213" t="inlineStr">
        <is>
          <t>haozu</t>
        </is>
      </c>
      <c r="C183213" t="n">
        <v>2</v>
      </c>
      <c r="D183213" t="inlineStr">
        <is>
          <t>{'react-native-svg-haozu', 'react-native-svg-charts-haozu'}</t>
        </is>
      </c>
    </row>
    <row r="183214">
      <c r="A183214" s="1" t="n">
        <v>183212</v>
      </c>
      <c r="B183214" t="inlineStr">
        <is>
          <t>qiangkun</t>
        </is>
      </c>
      <c r="C183214" t="n">
        <v>2</v>
      </c>
      <c r="D183214" t="inlineStr">
        <is>
          <t>{'@qiangkun~sdk', '@qiangkun~rollup-build'}</t>
        </is>
      </c>
    </row>
    <row r="183215">
      <c r="A183215" s="1" t="n">
        <v>183213</v>
      </c>
      <c r="B183215" t="inlineStr">
        <is>
          <t>nxshell</t>
        </is>
      </c>
      <c r="C183215" t="n">
        <v>2</v>
      </c>
      <c r="D183215" t="inlineStr">
        <is>
          <t>{'nxshell-ftp', 'nxshell-socksv5'}</t>
        </is>
      </c>
    </row>
    <row r="183216">
      <c r="A183216" s="1" t="n">
        <v>183214</v>
      </c>
      <c r="B183216" t="inlineStr">
        <is>
          <t>lesson04</t>
        </is>
      </c>
      <c r="C183216" t="n">
        <v>2</v>
      </c>
      <c r="D183216" t="inlineStr">
        <is>
          <t>{'lesson04-npm', 'lesson04'}</t>
        </is>
      </c>
    </row>
    <row r="183217">
      <c r="A183217" s="1" t="n">
        <v>183215</v>
      </c>
      <c r="B183217" t="inlineStr">
        <is>
          <t>roface</t>
        </is>
      </c>
      <c r="C183217" t="n">
        <v>2</v>
      </c>
      <c r="D183217" t="inlineStr">
        <is>
          <t>{'roface', 'react-umeditor-roface'}</t>
        </is>
      </c>
    </row>
    <row r="183218">
      <c r="A183218" s="1" t="n">
        <v>183216</v>
      </c>
      <c r="B183218" t="inlineStr">
        <is>
          <t>gt06</t>
        </is>
      </c>
      <c r="C183218" t="n">
        <v>2</v>
      </c>
      <c r="D183218" t="inlineStr">
        <is>
          <t>{'gt06', '@quickgen~gt06parser'}</t>
        </is>
      </c>
    </row>
    <row r="183219">
      <c r="A183219" s="1" t="n">
        <v>183217</v>
      </c>
      <c r="B183219" t="inlineStr">
        <is>
          <t>mongoq</t>
        </is>
      </c>
      <c r="C183219" t="n">
        <v>2</v>
      </c>
      <c r="D183219" t="inlineStr">
        <is>
          <t>{'hrq2mongoq', 'mongoq'}</t>
        </is>
      </c>
    </row>
    <row r="183220">
      <c r="A183220" s="1" t="n">
        <v>183218</v>
      </c>
      <c r="B183220" t="inlineStr">
        <is>
          <t>dinky</t>
        </is>
      </c>
      <c r="C183220" t="n">
        <v>2</v>
      </c>
      <c r="D183220" t="inlineStr">
        <is>
          <t>{'dinky', 'dinky.js'}</t>
        </is>
      </c>
    </row>
    <row r="183221">
      <c r="A183221" s="1" t="n">
        <v>183219</v>
      </c>
      <c r="B183221" t="inlineStr">
        <is>
          <t>mydao</t>
        </is>
      </c>
      <c r="C183221" t="n">
        <v>2</v>
      </c>
      <c r="D183221" t="inlineStr">
        <is>
          <t>{'mydao-npm-test', 'mydao'}</t>
        </is>
      </c>
    </row>
    <row r="183222">
      <c r="A183222" s="1" t="n">
        <v>183220</v>
      </c>
      <c r="B183222" t="inlineStr">
        <is>
          <t>mantixd</t>
        </is>
      </c>
      <c r="C183222" t="n">
        <v>2</v>
      </c>
      <c r="D183222" t="inlineStr">
        <is>
          <t>{'@mantixd~easyvalidator', '@mantixd~easymenu'}</t>
        </is>
      </c>
    </row>
    <row r="183223">
      <c r="A183223" s="1" t="n">
        <v>183221</v>
      </c>
      <c r="B183223" t="inlineStr">
        <is>
          <t>easyvalidator</t>
        </is>
      </c>
      <c r="C183223" t="n">
        <v>2</v>
      </c>
      <c r="D183223" t="inlineStr">
        <is>
          <t>{'easyvalidator', '@mantixd~easyvalidator'}</t>
        </is>
      </c>
    </row>
    <row r="183224">
      <c r="A183224" s="1" t="n">
        <v>183222</v>
      </c>
      <c r="B183224" t="inlineStr">
        <is>
          <t>eld0</t>
        </is>
      </c>
      <c r="C183224" t="n">
        <v>2</v>
      </c>
      <c r="D183224" t="inlineStr">
        <is>
          <t>{'@eld0ud~quickbooks-node-promise', '@eld0ud~fintecture-client'}</t>
        </is>
      </c>
    </row>
    <row r="183225">
      <c r="A183225" s="1" t="n">
        <v>183223</v>
      </c>
      <c r="B183225" t="inlineStr">
        <is>
          <t>watlow</t>
        </is>
      </c>
      <c r="C183225" t="n">
        <v>2</v>
      </c>
      <c r="D183225" t="inlineStr">
        <is>
          <t>{'watlow', 'pywatlow'}</t>
        </is>
      </c>
    </row>
    <row r="183226">
      <c r="A183226" s="1" t="n">
        <v>183224</v>
      </c>
      <c r="B183226" t="inlineStr">
        <is>
          <t>hubvisor</t>
        </is>
      </c>
      <c r="C183226" t="n">
        <v>2</v>
      </c>
      <c r="D183226" t="inlineStr">
        <is>
          <t>{'@hubvisor~build-core', '@hubvisor~eslint-config-hubvisor'}</t>
        </is>
      </c>
    </row>
    <row r="183227">
      <c r="A183227" s="1" t="n">
        <v>183225</v>
      </c>
      <c r="B183227" t="inlineStr">
        <is>
          <t>an000023</t>
        </is>
      </c>
      <c r="C183227" t="n">
        <v>2</v>
      </c>
      <c r="D183227" t="inlineStr">
        <is>
          <t>{'@dfeidao~fd-an000023', '@mmstudio~an000023'}</t>
        </is>
      </c>
    </row>
    <row r="183228">
      <c r="A183228" s="1" t="n">
        <v>183226</v>
      </c>
      <c r="B183228" t="inlineStr">
        <is>
          <t>hypertyper</t>
        </is>
      </c>
      <c r="C183228" t="n">
        <v>2</v>
      </c>
      <c r="D183228" t="inlineStr">
        <is>
          <t>{'hypertyper-utilities', 'hypertyper-bootstrap'}</t>
        </is>
      </c>
    </row>
    <row r="183229">
      <c r="A183229" s="1" t="n">
        <v>183227</v>
      </c>
      <c r="B183229" t="inlineStr">
        <is>
          <t>rn13</t>
        </is>
      </c>
      <c r="C183229" t="n">
        <v>2</v>
      </c>
      <c r="D183229" t="inlineStr">
        <is>
          <t>{'@th0rn13~react-final-form', '@th0rn13~empty'}</t>
        </is>
      </c>
    </row>
    <row r="183230">
      <c r="A183230" s="1" t="n">
        <v>183228</v>
      </c>
      <c r="B183230" t="inlineStr">
        <is>
          <t>joeonmars</t>
        </is>
      </c>
      <c r="C183230" t="n">
        <v>2</v>
      </c>
      <c r="D183230" t="inlineStr">
        <is>
          <t>{'gl-react-joeonmars-fork', 'scrollmonitor-parallax-joeonmars-fork'}</t>
        </is>
      </c>
    </row>
    <row r="183231">
      <c r="A183231" s="1" t="n">
        <v>183229</v>
      </c>
      <c r="B183231" t="inlineStr">
        <is>
          <t>handley</t>
        </is>
      </c>
      <c r="C183231" t="n">
        <v>2</v>
      </c>
      <c r="D183231" t="inlineStr">
        <is>
          <t>{'stephenhandley', '@jeffhandley~capture-proxy'}</t>
        </is>
      </c>
    </row>
    <row r="183232">
      <c r="A183232" s="1" t="n">
        <v>183230</v>
      </c>
      <c r="B183232" t="inlineStr">
        <is>
          <t>togif</t>
        </is>
      </c>
      <c r="C183232" t="n">
        <v>2</v>
      </c>
      <c r="D183232" t="inlineStr">
        <is>
          <t>{'togif', 'mp4togif'}</t>
        </is>
      </c>
    </row>
    <row r="183233">
      <c r="A183233" s="1" t="n">
        <v>183231</v>
      </c>
      <c r="B183233" t="inlineStr">
        <is>
          <t>jsonchecker</t>
        </is>
      </c>
      <c r="C183233" t="n">
        <v>2</v>
      </c>
      <c r="D183233" t="inlineStr">
        <is>
          <t>{'jsonchecker', 'jsonchecker-svtter'}</t>
        </is>
      </c>
    </row>
    <row r="183234">
      <c r="A183234" s="1" t="n">
        <v>183232</v>
      </c>
      <c r="B183234" t="inlineStr">
        <is>
          <t>jcardell</t>
        </is>
      </c>
      <c r="C183234" t="n">
        <v>2</v>
      </c>
      <c r="D183234" t="inlineStr">
        <is>
          <t>{'jcardell-jimp', 'jcardell-fake-progress'}</t>
        </is>
      </c>
    </row>
    <row r="183235">
      <c r="A183235" s="1" t="n">
        <v>183233</v>
      </c>
      <c r="B183235" t="inlineStr">
        <is>
          <t>drazik</t>
        </is>
      </c>
      <c r="C183235" t="n">
        <v>2</v>
      </c>
      <c r="D183235" t="inlineStr">
        <is>
          <t>{'@drazik~my-super-module', '@drazik~normalize.scss'}</t>
        </is>
      </c>
    </row>
    <row r="183236">
      <c r="A183236" s="1" t="n">
        <v>183234</v>
      </c>
      <c r="B183236" t="inlineStr">
        <is>
          <t>zqp</t>
        </is>
      </c>
      <c r="C183236" t="n">
        <v>2</v>
      </c>
      <c r="D183236" t="inlineStr">
        <is>
          <t>{'select2-zqp', 'zqp_liaotianshi'}</t>
        </is>
      </c>
    </row>
    <row r="183237">
      <c r="A183237" s="1" t="n">
        <v>183235</v>
      </c>
      <c r="B183237" t="inlineStr">
        <is>
          <t>nakds</t>
        </is>
      </c>
      <c r="C183237" t="n">
        <v>2</v>
      </c>
      <c r="D183237" t="inlineStr">
        <is>
          <t>{'nakds-core', 'nakds'}</t>
        </is>
      </c>
    </row>
    <row r="183238">
      <c r="A183238" s="1" t="n">
        <v>183236</v>
      </c>
      <c r="B183238" t="inlineStr">
        <is>
          <t>mftb</t>
        </is>
      </c>
      <c r="C183238" t="n">
        <v>2</v>
      </c>
      <c r="D183238" t="inlineStr">
        <is>
          <t>{'mftb-event-core', 'mftb-shared'}</t>
        </is>
      </c>
    </row>
    <row r="183239">
      <c r="A183239" s="1" t="n">
        <v>183237</v>
      </c>
      <c r="B183239" t="inlineStr">
        <is>
          <t>diffblue</t>
        </is>
      </c>
      <c r="C183239" t="n">
        <v>2</v>
      </c>
      <c r="D183239" t="inlineStr">
        <is>
          <t>{'@diffblue~java-combiner', '@diffblue~cover-client'}</t>
        </is>
      </c>
    </row>
    <row r="183240">
      <c r="A183240" s="1" t="n">
        <v>183238</v>
      </c>
      <c r="B183240" t="inlineStr">
        <is>
          <t>crosspost</t>
        </is>
      </c>
      <c r="C183240" t="n">
        <v>2</v>
      </c>
      <c r="D183240" t="inlineStr">
        <is>
          <t>{'crosspostapp-parser', 'crosspost'}</t>
        </is>
      </c>
    </row>
    <row r="183241">
      <c r="A183241" s="1" t="n">
        <v>183239</v>
      </c>
      <c r="B183241" t="inlineStr">
        <is>
          <t>coronal</t>
        </is>
      </c>
      <c r="C183241" t="n">
        <v>2</v>
      </c>
      <c r="D183241" t="inlineStr">
        <is>
          <t>{'react-native-native-toast-library-coronal', 'coronal'}</t>
        </is>
      </c>
    </row>
    <row r="183242">
      <c r="A183242" s="1" t="n">
        <v>183240</v>
      </c>
      <c r="B183242" t="inlineStr">
        <is>
          <t>brediweb</t>
        </is>
      </c>
      <c r="C183242" t="n">
        <v>2</v>
      </c>
      <c r="D183242" t="inlineStr">
        <is>
          <t>{'@brediweb~bredi-ecommerce', '@brediweb~bredi-banner'}</t>
        </is>
      </c>
    </row>
    <row r="183243">
      <c r="A183243" s="1" t="n">
        <v>183241</v>
      </c>
      <c r="B183243" t="inlineStr">
        <is>
          <t>digitalcube</t>
        </is>
      </c>
      <c r="C183243" t="n">
        <v>2</v>
      </c>
      <c r="D183243" t="inlineStr">
        <is>
          <t>{'@digitalcube~renovate-config', '@digitalcube~username-validator'}</t>
        </is>
      </c>
    </row>
    <row r="183244">
      <c r="A183244" s="1" t="n">
        <v>183242</v>
      </c>
      <c r="B183244" t="inlineStr">
        <is>
          <t>webmethod</t>
        </is>
      </c>
      <c r="C183244" t="n">
        <v>2</v>
      </c>
      <c r="D183244" t="inlineStr">
        <is>
          <t>{'wix-data-webmethod-structures', 'cloud-webmethod-protocol'}</t>
        </is>
      </c>
    </row>
    <row r="183245">
      <c r="A183245" s="1" t="n">
        <v>183243</v>
      </c>
      <c r="B183245" t="inlineStr">
        <is>
          <t>onsumer</t>
        </is>
      </c>
      <c r="C183245" t="n">
        <v>2</v>
      </c>
      <c r="D183245" t="inlineStr">
        <is>
          <t>{'qonsumer', '@konsumer~simpledynamo'}</t>
        </is>
      </c>
    </row>
    <row r="183246">
      <c r="A183246" s="1" t="n">
        <v>183244</v>
      </c>
      <c r="B183246" t="inlineStr">
        <is>
          <t>checkpointstore</t>
        </is>
      </c>
      <c r="C183246" t="n">
        <v>2</v>
      </c>
      <c r="D183246" t="inlineStr">
        <is>
          <t>{'@azure~eventhubs-checkpointstore-blob', '@azure~eventhubs-checkpointstore-table'}</t>
        </is>
      </c>
    </row>
    <row r="183247">
      <c r="A183247" s="1" t="n">
        <v>183245</v>
      </c>
      <c r="B183247" t="inlineStr">
        <is>
          <t>bannerbuilder</t>
        </is>
      </c>
      <c r="C183247" t="n">
        <v>2</v>
      </c>
      <c r="D183247" t="inlineStr">
        <is>
          <t>{'@densouadtech~bannerbuilder', '@densou~bannerbuilder'}</t>
        </is>
      </c>
    </row>
    <row r="183248">
      <c r="A183248" s="1" t="n">
        <v>183246</v>
      </c>
      <c r="B183248" t="inlineStr">
        <is>
          <t>ensor</t>
        </is>
      </c>
      <c r="C183248" t="n">
        <v>2</v>
      </c>
      <c r="D183248" t="inlineStr">
        <is>
          <t>{'xudaye-ensorify', 'ensorcel'}</t>
        </is>
      </c>
    </row>
    <row r="183249">
      <c r="A183249" s="1" t="n">
        <v>183247</v>
      </c>
      <c r="B183249" t="inlineStr">
        <is>
          <t>procbusinessobjecttype</t>
        </is>
      </c>
      <c r="C183249" t="n">
        <v>2</v>
      </c>
      <c r="D183249" t="inlineStr">
        <is>
          <t>{'qmuzik-procbusinessobjecttype-shared', 'qmuzik-procbusinessobjecttype'}</t>
        </is>
      </c>
    </row>
    <row r="183250">
      <c r="A183250" s="1" t="n">
        <v>183248</v>
      </c>
      <c r="B183250" t="inlineStr">
        <is>
          <t>streethawk</t>
        </is>
      </c>
      <c r="C183250" t="n">
        <v>2</v>
      </c>
      <c r="D183250" t="inlineStr">
        <is>
          <t>{'com.streethawk.plugin', 'streethawk'}</t>
        </is>
      </c>
    </row>
    <row r="183251">
      <c r="A183251" s="1" t="n">
        <v>183249</v>
      </c>
      <c r="B183251" t="inlineStr">
        <is>
          <t>winterjs</t>
        </is>
      </c>
      <c r="C183251" t="n">
        <v>2</v>
      </c>
      <c r="D183251" t="inlineStr">
        <is>
          <t>{'winterjs', 'retrojs-winterjs'}</t>
        </is>
      </c>
    </row>
    <row r="183252">
      <c r="A183252" s="1" t="n">
        <v>183250</v>
      </c>
      <c r="B183252" t="inlineStr">
        <is>
          <t>cjulian</t>
        </is>
      </c>
      <c r="C183252" t="n">
        <v>2</v>
      </c>
      <c r="D183252" t="inlineStr">
        <is>
          <t>{'@cjulian~hello-world', '@cjulian~debug-react'}</t>
        </is>
      </c>
    </row>
    <row r="183253">
      <c r="A183253" s="1" t="n">
        <v>183251</v>
      </c>
      <c r="B183253" t="inlineStr">
        <is>
          <t>ufo2</t>
        </is>
      </c>
      <c r="C183253" t="n">
        <v>2</v>
      </c>
      <c r="D183253" t="inlineStr">
        <is>
          <t>{'ufo2otf', 'ufo2ft'}</t>
        </is>
      </c>
    </row>
    <row r="183254">
      <c r="A183254" s="1" t="n">
        <v>183252</v>
      </c>
      <c r="B183254" t="inlineStr">
        <is>
          <t>purratz</t>
        </is>
      </c>
      <c r="C183254" t="n">
        <v>2</v>
      </c>
      <c r="D183254" t="inlineStr">
        <is>
          <t>{'purratz', 'purratz-cli'}</t>
        </is>
      </c>
    </row>
    <row r="183255">
      <c r="A183255" s="1" t="n">
        <v>183253</v>
      </c>
      <c r="B183255" t="inlineStr">
        <is>
          <t>turretcss</t>
        </is>
      </c>
      <c r="C183255" t="n">
        <v>2</v>
      </c>
      <c r="D183255" t="inlineStr">
        <is>
          <t>{'turretcss', '@turretcss~react'}</t>
        </is>
      </c>
    </row>
    <row r="183256">
      <c r="A183256" s="1" t="n">
        <v>183254</v>
      </c>
      <c r="B183256" t="inlineStr">
        <is>
          <t>frontendless</t>
        </is>
      </c>
      <c r="C183256" t="n">
        <v>2</v>
      </c>
      <c r="D183256" t="inlineStr">
        <is>
          <t>{'slush-frontendless', 'frontendless'}</t>
        </is>
      </c>
    </row>
    <row r="183257">
      <c r="A183257" s="1" t="n">
        <v>183255</v>
      </c>
      <c r="B183257" t="inlineStr">
        <is>
          <t>mojahed</t>
        </is>
      </c>
      <c r="C183257" t="n">
        <v>2</v>
      </c>
      <c r="D183257" t="inlineStr">
        <is>
          <t>{'mojahed-express-controller', 'mojahed-mongoose-model'}</t>
        </is>
      </c>
    </row>
    <row r="183258">
      <c r="A183258" s="1" t="n">
        <v>183256</v>
      </c>
      <c r="B183258" t="inlineStr">
        <is>
          <t>jside</t>
        </is>
      </c>
      <c r="C183258" t="n">
        <v>2</v>
      </c>
      <c r="D183258" t="inlineStr">
        <is>
          <t>{'jside-sg', 'jside'}</t>
        </is>
      </c>
    </row>
    <row r="183259">
      <c r="A183259" s="1" t="n">
        <v>183257</v>
      </c>
      <c r="B183259" t="inlineStr">
        <is>
          <t>pickvalues</t>
        </is>
      </c>
      <c r="C183259" t="n">
        <v>2</v>
      </c>
      <c r="D183259" t="inlineStr">
        <is>
          <t>{'map-pickvalues', 'object-pickvalues'}</t>
        </is>
      </c>
    </row>
    <row r="183260">
      <c r="A183260" s="1" t="n">
        <v>183258</v>
      </c>
      <c r="B183260" t="inlineStr">
        <is>
          <t>codesigner</t>
        </is>
      </c>
      <c r="C183260" t="n">
        <v>2</v>
      </c>
      <c r="D183260" t="inlineStr">
        <is>
          <t>{'react-codesigner', 'codesigner'}</t>
        </is>
      </c>
    </row>
    <row r="183261">
      <c r="A183261" s="1" t="n">
        <v>183259</v>
      </c>
      <c r="B183261" t="inlineStr">
        <is>
          <t>glevanov</t>
        </is>
      </c>
      <c r="C183261" t="n">
        <v>2</v>
      </c>
      <c r="D183261" t="inlineStr">
        <is>
          <t>{'gendiff-glevanov', 'brain-games-glevanov'}</t>
        </is>
      </c>
    </row>
    <row r="183262">
      <c r="A183262" s="1" t="n">
        <v>183260</v>
      </c>
      <c r="B183262" t="inlineStr">
        <is>
          <t>phelte</t>
        </is>
      </c>
      <c r="C183262" t="n">
        <v>2</v>
      </c>
      <c r="D183262" t="inlineStr">
        <is>
          <t>{'@phelte~cli', 'phelte'}</t>
        </is>
      </c>
    </row>
    <row r="183263">
      <c r="A183263" s="1" t="n">
        <v>183261</v>
      </c>
      <c r="B183263" t="inlineStr">
        <is>
          <t>amila</t>
        </is>
      </c>
      <c r="C183263" t="n">
        <v>2</v>
      </c>
      <c r="D183263" t="inlineStr">
        <is>
          <t>{'amila-welikala-sample-two', 'amila-welikala-sample-one'}</t>
        </is>
      </c>
    </row>
    <row r="183264">
      <c r="A183264" s="1" t="n">
        <v>183262</v>
      </c>
      <c r="B183264" t="inlineStr">
        <is>
          <t>welikala</t>
        </is>
      </c>
      <c r="C183264" t="n">
        <v>2</v>
      </c>
      <c r="D183264" t="inlineStr">
        <is>
          <t>{'amila-welikala-sample-two', 'amila-welikala-sample-one'}</t>
        </is>
      </c>
    </row>
    <row r="183265">
      <c r="A183265" s="1" t="n">
        <v>183263</v>
      </c>
      <c r="B183265" t="inlineStr">
        <is>
          <t>beuc</t>
        </is>
      </c>
      <c r="C183265" t="n">
        <v>2</v>
      </c>
      <c r="D183265" t="inlineStr">
        <is>
          <t>{'@jbeuckm~event-dispatcher', '@jbeuckm~k-means-js'}</t>
        </is>
      </c>
    </row>
    <row r="183266">
      <c r="A183266" s="1" t="n">
        <v>183264</v>
      </c>
      <c r="B183266" t="inlineStr">
        <is>
          <t>jbeuckm</t>
        </is>
      </c>
      <c r="C183266" t="n">
        <v>2</v>
      </c>
      <c r="D183266" t="inlineStr">
        <is>
          <t>{'@jbeuckm~event-dispatcher', '@jbeuckm~k-means-js'}</t>
        </is>
      </c>
    </row>
    <row r="183267">
      <c r="A183267" s="1" t="n">
        <v>183265</v>
      </c>
      <c r="B183267" t="inlineStr">
        <is>
          <t>botogram</t>
        </is>
      </c>
      <c r="C183267" t="n">
        <v>2</v>
      </c>
      <c r="D183267" t="inlineStr">
        <is>
          <t>{'botogram', 'botogram-beta'}</t>
        </is>
      </c>
    </row>
    <row r="183268">
      <c r="A183268" s="1" t="n">
        <v>183266</v>
      </c>
      <c r="B183268" t="inlineStr">
        <is>
          <t>opulent</t>
        </is>
      </c>
      <c r="C183268" t="n">
        <v>2</v>
      </c>
      <c r="D183268" t="inlineStr">
        <is>
          <t>{'grunt-opulent', 'opulent'}</t>
        </is>
      </c>
    </row>
    <row r="183269">
      <c r="A183269" s="1" t="n">
        <v>183267</v>
      </c>
      <c r="B183269" t="inlineStr">
        <is>
          <t>updivision</t>
        </is>
      </c>
      <c r="C183269" t="n">
        <v>2</v>
      </c>
      <c r="D183269" t="inlineStr">
        <is>
          <t>{'@updivision~vue2-multi-uploader', '@updivision~vue-easy-polls'}</t>
        </is>
      </c>
    </row>
    <row r="183270">
      <c r="A183270" s="1" t="n">
        <v>183268</v>
      </c>
      <c r="B183270" t="inlineStr">
        <is>
          <t>nguyenthanh</t>
        </is>
      </c>
      <c r="C183270" t="n">
        <v>2</v>
      </c>
      <c r="D183270" t="inlineStr">
        <is>
          <t>{'nguyenthanh-newforms-bootstrap', 'nguyenthanh-bootstrap-validation'}</t>
        </is>
      </c>
    </row>
    <row r="183271">
      <c r="A183271" s="1" t="n">
        <v>183269</v>
      </c>
      <c r="B183271" t="inlineStr">
        <is>
          <t>uibuddy</t>
        </is>
      </c>
      <c r="C183271" t="n">
        <v>2</v>
      </c>
      <c r="D183271" t="inlineStr">
        <is>
          <t>{'create-uibuddy-app', 'uibuddy'}</t>
        </is>
      </c>
    </row>
    <row r="183272">
      <c r="A183272" s="1" t="n">
        <v>183270</v>
      </c>
      <c r="B183272" t="inlineStr">
        <is>
          <t>coinx</t>
        </is>
      </c>
      <c r="C183272" t="n">
        <v>2</v>
      </c>
      <c r="D183272" t="inlineStr">
        <is>
          <t>{'coinx', 'coinx-request'}</t>
        </is>
      </c>
    </row>
    <row r="183273">
      <c r="A183273" s="1" t="n">
        <v>183271</v>
      </c>
      <c r="B183273" t="inlineStr">
        <is>
          <t>imageslides</t>
        </is>
      </c>
      <c r="C183273" t="n">
        <v>2</v>
      </c>
      <c r="D183273" t="inlineStr">
        <is>
          <t>{'react-imageslides', 'react-imageslides-more'}</t>
        </is>
      </c>
    </row>
    <row r="183274">
      <c r="A183274" s="1" t="n">
        <v>183272</v>
      </c>
      <c r="B183274" t="inlineStr">
        <is>
          <t>rechartjs</t>
        </is>
      </c>
      <c r="C183274" t="n">
        <v>2</v>
      </c>
      <c r="D183274" t="inlineStr">
        <is>
          <t>{'@kingtakeo~rechartjs', 'rechartjs'}</t>
        </is>
      </c>
    </row>
    <row r="183275">
      <c r="A183275" s="1" t="n">
        <v>183273</v>
      </c>
      <c r="B183275" t="inlineStr">
        <is>
          <t>binara</t>
        </is>
      </c>
      <c r="C183275" t="n">
        <v>2</v>
      </c>
      <c r="D183275" t="inlineStr">
        <is>
          <t>{'@binara_medawatta~simple_math', 'math_example_binara'}</t>
        </is>
      </c>
    </row>
    <row r="183276">
      <c r="A183276" s="1" t="n">
        <v>183274</v>
      </c>
      <c r="B183276" t="inlineStr">
        <is>
          <t>eleopard</t>
        </is>
      </c>
      <c r="C183276" t="n">
        <v>2</v>
      </c>
      <c r="D183276" t="inlineStr">
        <is>
          <t>{'@eleopard~ot-middleware-module', '@eleopard~fdx-logger-module'}</t>
        </is>
      </c>
    </row>
    <row r="183277">
      <c r="A183277" s="1" t="n">
        <v>183275</v>
      </c>
      <c r="B183277" t="inlineStr">
        <is>
          <t>kps3</t>
        </is>
      </c>
      <c r="C183277" t="n">
        <v>2</v>
      </c>
      <c r="D183277" t="inlineStr">
        <is>
          <t>{'@kps3~hbs-template-builder', '@kps3~if-changed-files'}</t>
        </is>
      </c>
    </row>
    <row r="183278">
      <c r="A183278" s="1" t="n">
        <v>183276</v>
      </c>
      <c r="B183278" t="inlineStr">
        <is>
          <t>noeul</t>
        </is>
      </c>
      <c r="C183278" t="n">
        <v>2</v>
      </c>
      <c r="D183278" t="inlineStr">
        <is>
          <t>{'noeul-music-modul', 'noeul-music-module'}</t>
        </is>
      </c>
    </row>
    <row r="183279">
      <c r="A183279" s="1" t="n">
        <v>183277</v>
      </c>
      <c r="B183279" t="inlineStr">
        <is>
          <t>manjar</t>
        </is>
      </c>
      <c r="C183279" t="n">
        <v>2</v>
      </c>
      <c r="D183279" t="inlineStr">
        <is>
          <t>{'manjar-npm-workshop', 'manjar'}</t>
        </is>
      </c>
    </row>
    <row r="183280">
      <c r="A183280" s="1" t="n">
        <v>183278</v>
      </c>
      <c r="B183280" t="inlineStr">
        <is>
          <t>juste</t>
        </is>
      </c>
      <c r="C183280" t="n">
        <v>2</v>
      </c>
      <c r="D183280" t="inlineStr">
        <is>
          <t>{'@justerest~up-ng', '@justerest~multi-replace'}</t>
        </is>
      </c>
    </row>
    <row r="183281">
      <c r="A183281" s="1" t="n">
        <v>183279</v>
      </c>
      <c r="B183281" t="inlineStr">
        <is>
          <t>justerest</t>
        </is>
      </c>
      <c r="C183281" t="n">
        <v>2</v>
      </c>
      <c r="D183281" t="inlineStr">
        <is>
          <t>{'@justerest~up-ng', '@justerest~multi-replace'}</t>
        </is>
      </c>
    </row>
    <row r="183282">
      <c r="A183282" s="1" t="n">
        <v>183280</v>
      </c>
      <c r="B183282" t="inlineStr">
        <is>
          <t>keymesh</t>
        </is>
      </c>
      <c r="C183282" t="n">
        <v>2</v>
      </c>
      <c r="D183282" t="inlineStr">
        <is>
          <t>{'@keymesh~contracts', '@keymesh~trustmesh'}</t>
        </is>
      </c>
    </row>
    <row r="183283">
      <c r="A183283" s="1" t="n">
        <v>183281</v>
      </c>
      <c r="B183283" t="inlineStr">
        <is>
          <t>testelementforpackage</t>
        </is>
      </c>
      <c r="C183283" t="n">
        <v>2</v>
      </c>
      <c r="D183283" t="inlineStr">
        <is>
          <t>{'@testelementforpackage~test-permissions', '@testelementforpackage~test-translations'}</t>
        </is>
      </c>
    </row>
    <row r="183284">
      <c r="A183284" s="1" t="n">
        <v>183282</v>
      </c>
      <c r="B183284" t="inlineStr">
        <is>
          <t>developerconsole</t>
        </is>
      </c>
      <c r="C183284" t="n">
        <v>2</v>
      </c>
      <c r="D183284" t="inlineStr">
        <is>
          <t>{'letsnet-developerconsole', 'gulp-developerconsole'}</t>
        </is>
      </c>
    </row>
    <row r="183285">
      <c r="A183285" s="1" t="n">
        <v>183283</v>
      </c>
      <c r="B183285" t="inlineStr">
        <is>
          <t>sweb</t>
        </is>
      </c>
      <c r="C183285" t="n">
        <v>2</v>
      </c>
      <c r="D183285" t="inlineStr">
        <is>
          <t>{'sweb', 'supermodule-sweb'}</t>
        </is>
      </c>
    </row>
    <row r="183286">
      <c r="A183286" s="1" t="n">
        <v>183284</v>
      </c>
      <c r="B183286" t="inlineStr">
        <is>
          <t>zengfork</t>
        </is>
      </c>
      <c r="C183286" t="n">
        <v>2</v>
      </c>
      <c r="D183286" t="inlineStr">
        <is>
          <t>{'af-webpack-zengfork', 'roadhog-zengfork'}</t>
        </is>
      </c>
    </row>
    <row r="183287">
      <c r="A183287" s="1" t="n">
        <v>183285</v>
      </c>
      <c r="B183287" t="inlineStr">
        <is>
          <t>styledump</t>
        </is>
      </c>
      <c r="C183287" t="n">
        <v>2</v>
      </c>
      <c r="D183287" t="inlineStr">
        <is>
          <t>{'styledump', 'styledump-diff'}</t>
        </is>
      </c>
    </row>
    <row r="183288">
      <c r="A183288" s="1" t="n">
        <v>183286</v>
      </c>
      <c r="B183288" t="inlineStr">
        <is>
          <t>jamp</t>
        </is>
      </c>
      <c r="C183288" t="n">
        <v>2</v>
      </c>
      <c r="D183288" t="inlineStr">
        <is>
          <t>{'jamp-vue', 'jamp'}</t>
        </is>
      </c>
    </row>
    <row r="183289">
      <c r="A183289" s="1" t="n">
        <v>183287</v>
      </c>
      <c r="B183289" t="inlineStr">
        <is>
          <t>wkw</t>
        </is>
      </c>
      <c r="C183289" t="n">
        <v>2</v>
      </c>
      <c r="D183289" t="inlineStr">
        <is>
          <t>{'wkw', 'demo-calc-wkw'}</t>
        </is>
      </c>
    </row>
    <row r="183290">
      <c r="A183290" s="1" t="n">
        <v>183288</v>
      </c>
      <c r="B183290" t="inlineStr">
        <is>
          <t>servicing</t>
        </is>
      </c>
      <c r="C183290" t="n">
        <v>2</v>
      </c>
      <c r="D183290" t="inlineStr">
        <is>
          <t>{'nriservicing', '@tokeny~servicing-bridge'}</t>
        </is>
      </c>
    </row>
    <row r="183291">
      <c r="A183291" s="1" t="n">
        <v>183289</v>
      </c>
      <c r="B183291" t="inlineStr">
        <is>
          <t>zengxianwen</t>
        </is>
      </c>
      <c r="C183291" t="n">
        <v>2</v>
      </c>
      <c r="D183291" t="inlineStr">
        <is>
          <t>{'@zengxianwen~zxw-components', '@zengxianwen~zxw-ui'}</t>
        </is>
      </c>
    </row>
    <row r="183292">
      <c r="A183292" s="1" t="n">
        <v>183290</v>
      </c>
      <c r="B183292" t="inlineStr">
        <is>
          <t>partprojectpricescenario</t>
        </is>
      </c>
      <c r="C183292" t="n">
        <v>2</v>
      </c>
      <c r="D183292" t="inlineStr">
        <is>
          <t>{'qmuzik-partprojectpricescenario-shared', 'qmuzik-partprojectpricescenario'}</t>
        </is>
      </c>
    </row>
    <row r="183293">
      <c r="A183293" s="1" t="n">
        <v>183291</v>
      </c>
      <c r="B183293" t="inlineStr">
        <is>
          <t>poda</t>
        </is>
      </c>
      <c r="C183293" t="n">
        <v>2</v>
      </c>
      <c r="D183293" t="inlineStr">
        <is>
          <t>{'podato', 'poda'}</t>
        </is>
      </c>
    </row>
    <row r="183294">
      <c r="A183294" s="1" t="n">
        <v>183292</v>
      </c>
      <c r="B183294" t="inlineStr">
        <is>
          <t>maxerbox</t>
        </is>
      </c>
      <c r="C183294" t="n">
        <v>2</v>
      </c>
      <c r="D183294" t="inlineStr">
        <is>
          <t>{'@maxerbox~gridsome-source-netlify-cms', '@maxerbox~netlify-cms'}</t>
        </is>
      </c>
    </row>
    <row r="183295">
      <c r="A183295" s="1" t="n">
        <v>183293</v>
      </c>
      <c r="B183295" t="inlineStr">
        <is>
          <t>semvertest</t>
        </is>
      </c>
      <c r="C183295" t="n">
        <v>2</v>
      </c>
      <c r="D183295" t="inlineStr">
        <is>
          <t>{'@scherermichael~semvertest', 'push0ver-semvertest'}</t>
        </is>
      </c>
    </row>
    <row r="183296">
      <c r="A183296" s="1" t="n">
        <v>183294</v>
      </c>
      <c r="B183296" t="inlineStr">
        <is>
          <t>doyo</t>
        </is>
      </c>
      <c r="C183296" t="n">
        <v>2</v>
      </c>
      <c r="D183296" t="inlineStr">
        <is>
          <t>{'botkit-doyo', '@diyaner~doyo'}</t>
        </is>
      </c>
    </row>
    <row r="183297">
      <c r="A183297" s="1" t="n">
        <v>183295</v>
      </c>
      <c r="B183297" t="inlineStr">
        <is>
          <t>jsondatabase</t>
        </is>
      </c>
      <c r="C183297" t="n">
        <v>2</v>
      </c>
      <c r="D183297" t="inlineStr">
        <is>
          <t>{'jsondatabase.js', 'jsondatabase'}</t>
        </is>
      </c>
    </row>
    <row r="183298">
      <c r="A183298" s="1" t="n">
        <v>183296</v>
      </c>
      <c r="B183298" t="inlineStr">
        <is>
          <t>mobieve</t>
        </is>
      </c>
      <c r="C183298" t="n">
        <v>2</v>
      </c>
      <c r="D183298" t="inlineStr">
        <is>
          <t>{'@mobieve~mobieve-sdk-js', '@mobieve~react-mobieve-components'}</t>
        </is>
      </c>
    </row>
    <row r="183299">
      <c r="A183299" s="1" t="n">
        <v>183297</v>
      </c>
      <c r="B183299" t="inlineStr">
        <is>
          <t>vgo</t>
        </is>
      </c>
      <c r="C183299" t="n">
        <v>2</v>
      </c>
      <c r="D183299" t="inlineStr">
        <is>
          <t>{'public-ip-vgo', 'vgo'}</t>
        </is>
      </c>
    </row>
    <row r="183300">
      <c r="A183300" s="1" t="n">
        <v>183298</v>
      </c>
      <c r="B183300" t="inlineStr">
        <is>
          <t>arskang</t>
        </is>
      </c>
      <c r="C183300" t="n">
        <v>2</v>
      </c>
      <c r="D183300" t="inlineStr">
        <is>
          <t>{'@arskang~json2xml', '@arskang~enumsjs'}</t>
        </is>
      </c>
    </row>
    <row r="183301">
      <c r="A183301" s="1" t="n">
        <v>183299</v>
      </c>
      <c r="B183301" t="inlineStr">
        <is>
          <t>slackinfo</t>
        </is>
      </c>
      <c r="C183301" t="n">
        <v>2</v>
      </c>
      <c r="D183301" t="inlineStr">
        <is>
          <t>{'newman-reporter-slackinfo-withthreading', 'newman-reporter-slackinfo'}</t>
        </is>
      </c>
    </row>
    <row r="183302">
      <c r="A183302" s="1" t="n">
        <v>183300</v>
      </c>
      <c r="B183302" t="inlineStr">
        <is>
          <t>poto</t>
        </is>
      </c>
      <c r="C183302" t="n">
        <v>2</v>
      </c>
      <c r="D183302" t="inlineStr">
        <is>
          <t>{'poto', '@po-to~poto-cache'}</t>
        </is>
      </c>
    </row>
    <row r="183303">
      <c r="A183303" s="1" t="n">
        <v>183301</v>
      </c>
      <c r="B183303" t="inlineStr">
        <is>
          <t>jsdkit</t>
        </is>
      </c>
      <c r="C183303" t="n">
        <v>2</v>
      </c>
      <c r="D183303" t="inlineStr">
        <is>
          <t>{'jsdkit-string', 'jsdkit'}</t>
        </is>
      </c>
    </row>
    <row r="183304">
      <c r="A183304" s="1" t="n">
        <v>183302</v>
      </c>
      <c r="B183304" t="inlineStr">
        <is>
          <t>coffeecat</t>
        </is>
      </c>
      <c r="C183304" t="n">
        <v>2</v>
      </c>
      <c r="D183304" t="inlineStr">
        <is>
          <t>{'coffeecat', 'coffeecat-applet'}</t>
        </is>
      </c>
    </row>
    <row r="183305">
      <c r="A183305" s="1" t="n">
        <v>183303</v>
      </c>
      <c r="B183305" t="inlineStr">
        <is>
          <t>jsto</t>
        </is>
      </c>
      <c r="C183305" t="n">
        <v>2</v>
      </c>
      <c r="D183305" t="inlineStr">
        <is>
          <t>{'@js-basics~jsto...', 'jsto'}</t>
        </is>
      </c>
    </row>
    <row r="183306">
      <c r="A183306" s="1" t="n">
        <v>183304</v>
      </c>
      <c r="B183306" t="inlineStr">
        <is>
          <t>hyperbotauthor</t>
        </is>
      </c>
      <c r="C183306" t="n">
        <v>2</v>
      </c>
      <c r="D183306" t="inlineStr">
        <is>
          <t>{'@hyperbotauthor~pgen', '@hyperbotauthor~pgentest'}</t>
        </is>
      </c>
    </row>
    <row r="183307">
      <c r="A183307" s="1" t="n">
        <v>183305</v>
      </c>
      <c r="B183307" t="inlineStr">
        <is>
          <t>bais</t>
        </is>
      </c>
      <c r="C183307" t="n">
        <v>2</v>
      </c>
      <c r="D183307" t="inlineStr">
        <is>
          <t>{'baisiaiidomuspackage', 'bais-ui'}</t>
        </is>
      </c>
    </row>
    <row r="183308">
      <c r="A183308" s="1" t="n">
        <v>183306</v>
      </c>
      <c r="B183308" t="inlineStr">
        <is>
          <t>intraday</t>
        </is>
      </c>
      <c r="C183308" t="n">
        <v>2</v>
      </c>
      <c r="D183308" t="inlineStr">
        <is>
          <t>{'six-intraday-quotes-widget', 'intraday'}</t>
        </is>
      </c>
    </row>
    <row r="183309">
      <c r="A183309" s="1" t="n">
        <v>183307</v>
      </c>
      <c r="B183309" t="inlineStr">
        <is>
          <t>peoplestring</t>
        </is>
      </c>
      <c r="C183309" t="n">
        <v>2</v>
      </c>
      <c r="D183309" t="inlineStr">
        <is>
          <t>{'peoplestring-parse', 'peoplestring-stringify'}</t>
        </is>
      </c>
    </row>
    <row r="183310">
      <c r="A183310" s="1" t="n">
        <v>183308</v>
      </c>
      <c r="B183310" t="inlineStr">
        <is>
          <t>businessmodeljumps</t>
        </is>
      </c>
      <c r="C183310" t="n">
        <v>2</v>
      </c>
      <c r="D183310" t="inlineStr">
        <is>
          <t>{'qmuzik-businessmodeljumps', 'qmuzik-businessmodeljumps-shared'}</t>
        </is>
      </c>
    </row>
    <row r="183311">
      <c r="A183311" s="1" t="n">
        <v>183309</v>
      </c>
      <c r="B183311" t="inlineStr">
        <is>
          <t>reseter</t>
        </is>
      </c>
      <c r="C183311" t="n">
        <v>2</v>
      </c>
      <c r="D183311" t="inlineStr">
        <is>
          <t>{'redux-reseter', 'reseter.css'}</t>
        </is>
      </c>
    </row>
    <row r="183312">
      <c r="A183312" s="1" t="n">
        <v>183310</v>
      </c>
      <c r="B183312" t="inlineStr">
        <is>
          <t>worthless</t>
        </is>
      </c>
      <c r="C183312" t="n">
        <v>2</v>
      </c>
      <c r="D183312" t="inlineStr">
        <is>
          <t>{'@fizzog~worthless', 'i-am-worthless'}</t>
        </is>
      </c>
    </row>
    <row r="183313">
      <c r="A183313" s="1" t="n">
        <v>183311</v>
      </c>
      <c r="B183313" t="inlineStr">
        <is>
          <t>kjanoudi</t>
        </is>
      </c>
      <c r="C183313" t="n">
        <v>2</v>
      </c>
      <c r="D183313" t="inlineStr">
        <is>
          <t>{'kjanoudi-custom-react-scripts', 'kjanoudi-redux-auth-wrapper'}</t>
        </is>
      </c>
    </row>
    <row r="183314">
      <c r="A183314" s="1" t="n">
        <v>183312</v>
      </c>
      <c r="B183314" t="inlineStr">
        <is>
          <t>xinghui</t>
        </is>
      </c>
      <c r="C183314" t="n">
        <v>2</v>
      </c>
      <c r="D183314" t="inlineStr">
        <is>
          <t>{'@huang.xinghui~node-gitlab', '@huang.xinghui~base64image'}</t>
        </is>
      </c>
    </row>
    <row r="183315">
      <c r="A183315" s="1" t="n">
        <v>183313</v>
      </c>
      <c r="B183315" t="inlineStr">
        <is>
          <t>immerser</t>
        </is>
      </c>
      <c r="C183315" t="n">
        <v>2</v>
      </c>
      <c r="D183315" t="inlineStr">
        <is>
          <t>{'dex-immerser', 'immerser'}</t>
        </is>
      </c>
    </row>
    <row r="183316">
      <c r="A183316" s="1" t="n">
        <v>183314</v>
      </c>
      <c r="B183316" t="inlineStr">
        <is>
          <t>cryptapi</t>
        </is>
      </c>
      <c r="C183316" t="n">
        <v>2</v>
      </c>
      <c r="D183316" t="inlineStr">
        <is>
          <t>{'cryptapi', 'django-cryptapi'}</t>
        </is>
      </c>
    </row>
    <row r="183317">
      <c r="A183317" s="1" t="n">
        <v>183315</v>
      </c>
      <c r="B183317" t="inlineStr">
        <is>
          <t>yewno</t>
        </is>
      </c>
      <c r="C183317" t="n">
        <v>2</v>
      </c>
      <c r="D183317" t="inlineStr">
        <is>
          <t>{'yewno-primo-addon', '@yewno~primo-addon'}</t>
        </is>
      </c>
    </row>
    <row r="183318">
      <c r="A183318" s="1" t="n">
        <v>183316</v>
      </c>
      <c r="B183318" t="inlineStr">
        <is>
          <t>restkit</t>
        </is>
      </c>
      <c r="C183318" t="n">
        <v>2</v>
      </c>
      <c r="D183318" t="inlineStr">
        <is>
          <t>{'apperside-restkit', 'restkit'}</t>
        </is>
      </c>
    </row>
    <row r="183319">
      <c r="A183319" s="1" t="n">
        <v>183317</v>
      </c>
      <c r="B183319" t="inlineStr">
        <is>
          <t>electic</t>
        </is>
      </c>
      <c r="C183319" t="n">
        <v>2</v>
      </c>
      <c r="D183319" t="inlineStr">
        <is>
          <t>{'ngrid-electic-login', 'homebridge-gpio-electic-rim-lock'}</t>
        </is>
      </c>
    </row>
    <row r="183320">
      <c r="A183320" s="1" t="n">
        <v>183318</v>
      </c>
      <c r="B183320" t="inlineStr">
        <is>
          <t>rumo</t>
        </is>
      </c>
      <c r="C183320" t="n">
        <v>2</v>
      </c>
      <c r="D183320" t="inlineStr">
        <is>
          <t>{'rumo-socket', 'img-vuer-rumo'}</t>
        </is>
      </c>
    </row>
    <row r="183321">
      <c r="A183321" s="1" t="n">
        <v>183319</v>
      </c>
      <c r="B183321" t="inlineStr">
        <is>
          <t>code05</t>
        </is>
      </c>
      <c r="C183321" t="n">
        <v>2</v>
      </c>
      <c r="D183321" t="inlineStr">
        <is>
          <t>{'code05-carousel', 'code05-drag-drop'}</t>
        </is>
      </c>
    </row>
    <row r="183322">
      <c r="A183322" s="1" t="n">
        <v>183320</v>
      </c>
      <c r="B183322" t="inlineStr">
        <is>
          <t>flz</t>
        </is>
      </c>
      <c r="C183322" t="n">
        <v>2</v>
      </c>
      <c r="D183322" t="inlineStr">
        <is>
          <t>{'flz_template', 'brain-games-flz'}</t>
        </is>
      </c>
    </row>
    <row r="183323">
      <c r="A183323" s="1" t="n">
        <v>183321</v>
      </c>
      <c r="B183323" t="inlineStr">
        <is>
          <t>reino</t>
        </is>
      </c>
      <c r="C183323" t="n">
        <v>2</v>
      </c>
      <c r="D183323" t="inlineStr">
        <is>
          <t>{'twj-a-reinoso', 'aweb-examen-01-reinoso-luis'}</t>
        </is>
      </c>
    </row>
    <row r="183324">
      <c r="A183324" s="1" t="n">
        <v>183322</v>
      </c>
      <c r="B183324" t="inlineStr">
        <is>
          <t>reinoso</t>
        </is>
      </c>
      <c r="C183324" t="n">
        <v>2</v>
      </c>
      <c r="D183324" t="inlineStr">
        <is>
          <t>{'twj-a-reinoso', 'aweb-examen-01-reinoso-luis'}</t>
        </is>
      </c>
    </row>
    <row r="183325">
      <c r="A183325" s="1" t="n">
        <v>183323</v>
      </c>
      <c r="B183325" t="inlineStr">
        <is>
          <t>parkings</t>
        </is>
      </c>
      <c r="C183325" t="n">
        <v>2</v>
      </c>
      <c r="D183325" t="inlineStr">
        <is>
          <t>{'@golemio~parkings', '@golemio~bicycle-parkings'}</t>
        </is>
      </c>
    </row>
    <row r="183326">
      <c r="A183326" s="1" t="n">
        <v>183324</v>
      </c>
      <c r="B183326" t="inlineStr">
        <is>
          <t>gatz</t>
        </is>
      </c>
      <c r="C183326" t="n">
        <v>2</v>
      </c>
      <c r="D183326" t="inlineStr">
        <is>
          <t>{'gatz', '@gatzxr~data-structures'}</t>
        </is>
      </c>
    </row>
    <row r="183327">
      <c r="A183327" s="1" t="n">
        <v>183325</v>
      </c>
      <c r="B183327" t="inlineStr">
        <is>
          <t>iannazzi</t>
        </is>
      </c>
      <c r="C183327" t="n">
        <v>2</v>
      </c>
      <c r="D183327" t="inlineStr">
        <is>
          <t>{'@iannazzi~array-help', '@iannazzi~awesome-table'}</t>
        </is>
      </c>
    </row>
    <row r="183328">
      <c r="A183328" s="1" t="n">
        <v>183326</v>
      </c>
      <c r="B183328" t="inlineStr">
        <is>
          <t>jaakko</t>
        </is>
      </c>
      <c r="C183328" t="n">
        <v>2</v>
      </c>
      <c r="D183328" t="inlineStr">
        <is>
          <t>{'@mjaakko~react-responsive-grid', '@jaakkohurtta~parsajs'}</t>
        </is>
      </c>
    </row>
    <row r="183329">
      <c r="A183329" s="1" t="n">
        <v>183327</v>
      </c>
      <c r="B183329" t="inlineStr">
        <is>
          <t>fastecs</t>
        </is>
      </c>
      <c r="C183329" t="n">
        <v>2</v>
      </c>
      <c r="D183329" t="inlineStr">
        <is>
          <t>{'fastecs', '@fastecs~ecs'}</t>
        </is>
      </c>
    </row>
    <row r="183330">
      <c r="A183330" s="1" t="n">
        <v>183328</v>
      </c>
      <c r="B183330" t="inlineStr">
        <is>
          <t>yandexmapkit</t>
        </is>
      </c>
      <c r="C183330" t="n">
        <v>2</v>
      </c>
      <c r="D183330" t="inlineStr">
        <is>
          <t>{'react-native-yandexmapkit', 'q-react-native-yandexmapkit'}</t>
        </is>
      </c>
    </row>
    <row r="183331">
      <c r="A183331" s="1" t="n">
        <v>183329</v>
      </c>
      <c r="B183331" t="inlineStr">
        <is>
          <t>corridos</t>
        </is>
      </c>
      <c r="C183331" t="n">
        <v>2</v>
      </c>
      <c r="D183331" t="inlineStr">
        <is>
          <t>{'@usig-gcba~recorridos', '@usig-gcba~recorridos-multimodo'}</t>
        </is>
      </c>
    </row>
    <row r="183332">
      <c r="A183332" s="1" t="n">
        <v>183330</v>
      </c>
      <c r="B183332" t="inlineStr">
        <is>
          <t>recorridos</t>
        </is>
      </c>
      <c r="C183332" t="n">
        <v>2</v>
      </c>
      <c r="D183332" t="inlineStr">
        <is>
          <t>{'@usig-gcba~recorridos', '@usig-gcba~recorridos-multimodo'}</t>
        </is>
      </c>
    </row>
    <row r="183333">
      <c r="A183333" s="1" t="n">
        <v>183331</v>
      </c>
      <c r="B183333" t="inlineStr">
        <is>
          <t>taipan</t>
        </is>
      </c>
      <c r="C183333" t="n">
        <v>2</v>
      </c>
      <c r="D183333" t="inlineStr">
        <is>
          <t>{'@lcluber~taipanjs', 'taipan'}</t>
        </is>
      </c>
    </row>
    <row r="183334">
      <c r="A183334" s="1" t="n">
        <v>183332</v>
      </c>
      <c r="B183334" t="inlineStr">
        <is>
          <t>monsoir</t>
        </is>
      </c>
      <c r="C183334" t="n">
        <v>2</v>
      </c>
      <c r="D183334" t="inlineStr">
        <is>
          <t>{'@monsoir~params-mapper', '@monsoir~rn-archiver'}</t>
        </is>
      </c>
    </row>
    <row r="183335">
      <c r="A183335" s="1" t="n">
        <v>183333</v>
      </c>
      <c r="B183335" t="inlineStr">
        <is>
          <t>mmult</t>
        </is>
      </c>
      <c r="C183335" t="n">
        <v>2</v>
      </c>
      <c r="D183335" t="inlineStr">
        <is>
          <t>{'mmult', 'formula-mmult'}</t>
        </is>
      </c>
    </row>
    <row r="183336">
      <c r="A183336" s="1" t="n">
        <v>183334</v>
      </c>
      <c r="B183336" t="inlineStr">
        <is>
          <t>cloudgnosis</t>
        </is>
      </c>
      <c r="C183336" t="n">
        <v>2</v>
      </c>
      <c r="D183336" t="inlineStr">
        <is>
          <t>{'@cloudgnosis~aws-cdk-app-templates', 'cloudgnosis-aws-cdk-app-templates'}</t>
        </is>
      </c>
    </row>
    <row r="183337">
      <c r="A183337" s="1" t="n">
        <v>183335</v>
      </c>
      <c r="B183337" t="inlineStr">
        <is>
          <t>usmart</t>
        </is>
      </c>
      <c r="C183337" t="n">
        <v>2</v>
      </c>
      <c r="D183337" t="inlineStr">
        <is>
          <t>{'usmart-sdk', 'usmart-filter-table'}</t>
        </is>
      </c>
    </row>
    <row r="183338">
      <c r="A183338" s="1" t="n">
        <v>183336</v>
      </c>
      <c r="B183338" t="inlineStr">
        <is>
          <t>infected</t>
        </is>
      </c>
      <c r="C183338" t="n">
        <v>2</v>
      </c>
      <c r="D183338" t="inlineStr">
        <is>
          <t>{'infected-php-cleaner', 'infected-module'}</t>
        </is>
      </c>
    </row>
    <row r="183339">
      <c r="A183339" s="1" t="n">
        <v>183337</v>
      </c>
      <c r="B183339" t="inlineStr">
        <is>
          <t>loktar</t>
        </is>
      </c>
      <c r="C183339" t="n">
        <v>2</v>
      </c>
      <c r="D183339" t="inlineStr">
        <is>
          <t>{'enterprise-loktar-portal-fe', '@shuyun-ep-team~loktar-portal'}</t>
        </is>
      </c>
    </row>
    <row r="183340">
      <c r="A183340" s="1" t="n">
        <v>183338</v>
      </c>
      <c r="B183340" t="inlineStr">
        <is>
          <t>geshaofei</t>
        </is>
      </c>
      <c r="C183340" t="n">
        <v>2</v>
      </c>
      <c r="D183340" t="inlineStr">
        <is>
          <t>{'read-write-geshaofei', 'hello-geshaofei'}</t>
        </is>
      </c>
    </row>
    <row r="183341">
      <c r="A183341" s="1" t="n">
        <v>183339</v>
      </c>
      <c r="B183341" t="inlineStr">
        <is>
          <t>onescreener</t>
        </is>
      </c>
      <c r="C183341" t="n">
        <v>2</v>
      </c>
      <c r="D183341" t="inlineStr">
        <is>
          <t>{'@optune~onescreener-base-components', '@onescreener~meteor-auth0-lock'}</t>
        </is>
      </c>
    </row>
    <row r="183342">
      <c r="A183342" s="1" t="n">
        <v>183340</v>
      </c>
      <c r="B183342" t="inlineStr">
        <is>
          <t>archimonde</t>
        </is>
      </c>
      <c r="C183342" t="n">
        <v>2</v>
      </c>
      <c r="D183342" t="inlineStr">
        <is>
          <t>{'babel-preset-archimonde-rax', 'archimonde'}</t>
        </is>
      </c>
    </row>
    <row r="183343">
      <c r="A183343" s="1" t="n">
        <v>183341</v>
      </c>
      <c r="B183343" t="inlineStr">
        <is>
          <t>onlin</t>
        </is>
      </c>
      <c r="C183343" t="n">
        <v>2</v>
      </c>
      <c r="D183343" t="inlineStr">
        <is>
          <t>{'@yomonlin~pickers-with-seconds', 'borsonlin'}</t>
        </is>
      </c>
    </row>
    <row r="183344">
      <c r="A183344" s="1" t="n">
        <v>183342</v>
      </c>
      <c r="B183344" t="inlineStr">
        <is>
          <t>blackorwhite</t>
        </is>
      </c>
      <c r="C183344" t="n">
        <v>2</v>
      </c>
      <c r="D183344" t="inlineStr">
        <is>
          <t>{'@tblackford~blackorwhite', 'blackorwhite'}</t>
        </is>
      </c>
    </row>
    <row r="183345">
      <c r="A183345" s="1" t="n">
        <v>183343</v>
      </c>
      <c r="B183345" t="inlineStr">
        <is>
          <t>drwade</t>
        </is>
      </c>
      <c r="C183345" t="n">
        <v>2</v>
      </c>
      <c r="D183345" t="inlineStr">
        <is>
          <t>{'@drwade~cli', '@drwade~feathers-arangodb'}</t>
        </is>
      </c>
    </row>
    <row r="183346">
      <c r="A183346" s="1" t="n">
        <v>183344</v>
      </c>
      <c r="B183346" t="inlineStr">
        <is>
          <t>nastran</t>
        </is>
      </c>
      <c r="C183346" t="n">
        <v>2</v>
      </c>
      <c r="D183346" t="inlineStr">
        <is>
          <t>{'nastranpy', 'nastran-pch-reader'}</t>
        </is>
      </c>
    </row>
    <row r="183347">
      <c r="A183347" s="1" t="n">
        <v>183345</v>
      </c>
      <c r="B183347" t="inlineStr">
        <is>
          <t>concom</t>
        </is>
      </c>
      <c r="C183347" t="n">
        <v>2</v>
      </c>
      <c r="D183347" t="inlineStr">
        <is>
          <t>{'viroconcom', 'concom'}</t>
        </is>
      </c>
    </row>
    <row r="183348">
      <c r="A183348" s="1" t="n">
        <v>183346</v>
      </c>
      <c r="B183348" t="inlineStr">
        <is>
          <t>leveraon</t>
        </is>
      </c>
      <c r="C183348" t="n">
        <v>2</v>
      </c>
      <c r="D183348" t="inlineStr">
        <is>
          <t>{'@leveraon~common', '@leveraon~model'}</t>
        </is>
      </c>
    </row>
    <row r="183349">
      <c r="A183349" s="1" t="n">
        <v>183347</v>
      </c>
      <c r="B183349" t="inlineStr">
        <is>
          <t>pytablewriter</t>
        </is>
      </c>
      <c r="C183349" t="n">
        <v>2</v>
      </c>
      <c r="D183349" t="inlineStr">
        <is>
          <t>{'pytablewriter-altrow-theme', 'pytablewriter'}</t>
        </is>
      </c>
    </row>
    <row r="183350">
      <c r="A183350" s="1" t="n">
        <v>183348</v>
      </c>
      <c r="B183350" t="inlineStr">
        <is>
          <t>gridzilla</t>
        </is>
      </c>
      <c r="C183350" t="n">
        <v>2</v>
      </c>
      <c r="D183350" t="inlineStr">
        <is>
          <t>{'react-gridzilla', 'gridzilla'}</t>
        </is>
      </c>
    </row>
    <row r="183351">
      <c r="A183351" s="1" t="n">
        <v>183349</v>
      </c>
      <c r="B183351" t="inlineStr">
        <is>
          <t>sndfile</t>
        </is>
      </c>
      <c r="C183351" t="n">
        <v>2</v>
      </c>
      <c r="D183351" t="inlineStr">
        <is>
          <t>{'sndfile', 'pysndfile'}</t>
        </is>
      </c>
    </row>
    <row r="183352">
      <c r="A183352" s="1" t="n">
        <v>183350</v>
      </c>
      <c r="B183352" t="inlineStr">
        <is>
          <t>boga</t>
        </is>
      </c>
      <c r="C183352" t="n">
        <v>2</v>
      </c>
      <c r="D183352" t="inlineStr">
        <is>
          <t>{'@bogachenkov~react-scrolling-progress', '@abogaart~blc'}</t>
        </is>
      </c>
    </row>
    <row r="183353">
      <c r="A183353" s="1" t="n">
        <v>183351</v>
      </c>
      <c r="B183353" t="inlineStr">
        <is>
          <t>f07</t>
        </is>
      </c>
      <c r="C183353" t="n">
        <v>2</v>
      </c>
      <c r="D183353" t="inlineStr">
        <is>
          <t>{'f07', '@visly~untitled-project-5d00f07aa0acae4e2387fee4'}</t>
        </is>
      </c>
    </row>
    <row r="183354">
      <c r="A183354" s="1" t="n">
        <v>183352</v>
      </c>
      <c r="B183354" t="inlineStr">
        <is>
          <t>integris</t>
        </is>
      </c>
      <c r="C183354" t="n">
        <v>2</v>
      </c>
      <c r="D183354" t="inlineStr">
        <is>
          <t>{'integriscattle-app-services', 'integriscattle-app-models'}</t>
        </is>
      </c>
    </row>
    <row r="183355">
      <c r="A183355" s="1" t="n">
        <v>183353</v>
      </c>
      <c r="B183355" t="inlineStr">
        <is>
          <t>integriscattle</t>
        </is>
      </c>
      <c r="C183355" t="n">
        <v>2</v>
      </c>
      <c r="D183355" t="inlineStr">
        <is>
          <t>{'integriscattle-app-services', 'integriscattle-app-models'}</t>
        </is>
      </c>
    </row>
    <row r="183356">
      <c r="A183356" s="1" t="n">
        <v>183354</v>
      </c>
      <c r="B183356" t="inlineStr">
        <is>
          <t>decentro</t>
        </is>
      </c>
      <c r="C183356" t="n">
        <v>2</v>
      </c>
      <c r="D183356" t="inlineStr">
        <is>
          <t>{'@decentro~tslint', '@decentro~faker'}</t>
        </is>
      </c>
    </row>
    <row r="183357">
      <c r="A183357" s="1" t="n">
        <v>183355</v>
      </c>
      <c r="B183357" t="inlineStr">
        <is>
          <t>tcv</t>
        </is>
      </c>
      <c r="C183357" t="n">
        <v>2</v>
      </c>
      <c r="D183357" t="inlineStr">
        <is>
          <t>{'kittcv', 'tcv_logger'}</t>
        </is>
      </c>
    </row>
    <row r="183358">
      <c r="A183358" s="1" t="n">
        <v>183356</v>
      </c>
      <c r="B183358" t="inlineStr">
        <is>
          <t>moontils</t>
        </is>
      </c>
      <c r="C183358" t="n">
        <v>2</v>
      </c>
      <c r="D183358" t="inlineStr">
        <is>
          <t>{'moontils-local-storage', 'moontils-config'}</t>
        </is>
      </c>
    </row>
    <row r="183359">
      <c r="A183359" s="1" t="n">
        <v>183357</v>
      </c>
      <c r="B183359" t="inlineStr">
        <is>
          <t>cellref</t>
        </is>
      </c>
      <c r="C183359" t="n">
        <v>2</v>
      </c>
      <c r="D183359" t="inlineStr">
        <is>
          <t>{'cellref-translate', 'cellref'}</t>
        </is>
      </c>
    </row>
    <row r="183360">
      <c r="A183360" s="1" t="n">
        <v>183358</v>
      </c>
      <c r="B183360" t="inlineStr">
        <is>
          <t>rbln7</t>
        </is>
      </c>
      <c r="C183360" t="n">
        <v>2</v>
      </c>
      <c r="D183360" t="inlineStr">
        <is>
          <t>{'@rbln7~hello-world', 'rbln7'}</t>
        </is>
      </c>
    </row>
    <row r="183361">
      <c r="A183361" s="1" t="n">
        <v>183359</v>
      </c>
      <c r="B183361" t="inlineStr">
        <is>
          <t>acemarke</t>
        </is>
      </c>
      <c r="C183361" t="n">
        <v>2</v>
      </c>
      <c r="D183361" t="inlineStr">
        <is>
          <t>{'@acemarke~redux-starter-kit', '@acemarke~react-redux'}</t>
        </is>
      </c>
    </row>
    <row r="183362">
      <c r="A183362" s="1" t="n">
        <v>183360</v>
      </c>
      <c r="B183362" t="inlineStr">
        <is>
          <t>freewall</t>
        </is>
      </c>
      <c r="C183362" t="n">
        <v>2</v>
      </c>
      <c r="D183362" t="inlineStr">
        <is>
          <t>{'freewall', 'react-freewall'}</t>
        </is>
      </c>
    </row>
    <row r="183363">
      <c r="A183363" s="1" t="n">
        <v>183361</v>
      </c>
      <c r="B183363" t="inlineStr">
        <is>
          <t>jsonpull</t>
        </is>
      </c>
      <c r="C183363" t="n">
        <v>2</v>
      </c>
      <c r="D183363" t="inlineStr">
        <is>
          <t>{'jsonpull', 'hjs-jsonpull'}</t>
        </is>
      </c>
    </row>
    <row r="183364">
      <c r="A183364" s="1" t="n">
        <v>183362</v>
      </c>
      <c r="B183364" t="inlineStr">
        <is>
          <t>molpy</t>
        </is>
      </c>
      <c r="C183364" t="n">
        <v>2</v>
      </c>
      <c r="D183364" t="inlineStr">
        <is>
          <t>{'molpy-demo', 'molpy'}</t>
        </is>
      </c>
    </row>
    <row r="183365">
      <c r="A183365" s="1" t="n">
        <v>183363</v>
      </c>
      <c r="B183365" t="inlineStr">
        <is>
          <t>testserve</t>
        </is>
      </c>
      <c r="C183365" t="n">
        <v>2</v>
      </c>
      <c r="D183365" t="inlineStr">
        <is>
          <t>{'testserve', '@hero64~testserve'}</t>
        </is>
      </c>
    </row>
    <row r="183366">
      <c r="A183366" s="1" t="n">
        <v>183364</v>
      </c>
      <c r="B183366" t="inlineStr">
        <is>
          <t>twharmon</t>
        </is>
      </c>
      <c r="C183366" t="n">
        <v>2</v>
      </c>
      <c r="D183366" t="inlineStr">
        <is>
          <t>{'@twharmon~instant', '@twharmon~fluid'}</t>
        </is>
      </c>
    </row>
    <row r="183367">
      <c r="A183367" s="1" t="n">
        <v>183365</v>
      </c>
      <c r="B183367" t="inlineStr">
        <is>
          <t>monoml</t>
        </is>
      </c>
      <c r="C183367" t="n">
        <v>2</v>
      </c>
      <c r="D183367" t="inlineStr">
        <is>
          <t>{'monoml-agent', 'monoml'}</t>
        </is>
      </c>
    </row>
    <row r="183368">
      <c r="A183368" s="1" t="n">
        <v>183366</v>
      </c>
      <c r="B183368" t="inlineStr">
        <is>
          <t>engels</t>
        </is>
      </c>
      <c r="C183368" t="n">
        <v>2</v>
      </c>
      <c r="D183368" t="inlineStr">
        <is>
          <t>{'@jfmengels~elm-lint', 'jfmengels-playground'}</t>
        </is>
      </c>
    </row>
    <row r="183369">
      <c r="A183369" s="1" t="n">
        <v>183367</v>
      </c>
      <c r="B183369" t="inlineStr">
        <is>
          <t>jfmengels</t>
        </is>
      </c>
      <c r="C183369" t="n">
        <v>2</v>
      </c>
      <c r="D183369" t="inlineStr">
        <is>
          <t>{'@jfmengels~elm-lint', 'jfmengels-playground'}</t>
        </is>
      </c>
    </row>
    <row r="183370">
      <c r="A183370" s="1" t="n">
        <v>183368</v>
      </c>
      <c r="B183370" t="inlineStr">
        <is>
          <t>soaker</t>
        </is>
      </c>
      <c r="C183370" t="n">
        <v>2</v>
      </c>
      <c r="D183370" t="inlineStr">
        <is>
          <t>{'supersoaker', 'soaker'}</t>
        </is>
      </c>
    </row>
    <row r="183371">
      <c r="A183371" s="1" t="n">
        <v>183369</v>
      </c>
      <c r="B183371" t="inlineStr">
        <is>
          <t>selfaware</t>
        </is>
      </c>
      <c r="C183371" t="n">
        <v>2</v>
      </c>
      <c r="D183371" t="inlineStr">
        <is>
          <t>{'@selfaware~wool', '@selfaware~martha'}</t>
        </is>
      </c>
    </row>
    <row r="183372">
      <c r="A183372" s="1" t="n">
        <v>183370</v>
      </c>
      <c r="B183372" t="inlineStr">
        <is>
          <t>mdugue</t>
        </is>
      </c>
      <c r="C183372" t="n">
        <v>2</v>
      </c>
      <c r="D183372" t="inlineStr">
        <is>
          <t>{'mdugue', '@mdugue~fyi'}</t>
        </is>
      </c>
    </row>
    <row r="183373">
      <c r="A183373" s="1" t="n">
        <v>183371</v>
      </c>
      <c r="B183373" t="inlineStr">
        <is>
          <t>yft</t>
        </is>
      </c>
      <c r="C183373" t="n">
        <v>2</v>
      </c>
      <c r="D183373" t="inlineStr">
        <is>
          <t>{'0719-2020-yft', 'yft'}</t>
        </is>
      </c>
    </row>
    <row r="183374">
      <c r="A183374" s="1" t="n">
        <v>183372</v>
      </c>
      <c r="B183374" t="inlineStr">
        <is>
          <t>paymentjs</t>
        </is>
      </c>
      <c r="C183374" t="n">
        <v>2</v>
      </c>
      <c r="D183374" t="inlineStr">
        <is>
          <t>{'paymentjs', '@nareshkumarh~paymentjs'}</t>
        </is>
      </c>
    </row>
    <row r="183375">
      <c r="A183375" s="1" t="n">
        <v>183373</v>
      </c>
      <c r="B183375" t="inlineStr">
        <is>
          <t>yoannma</t>
        </is>
      </c>
      <c r="C183375" t="n">
        <v>2</v>
      </c>
      <c r="D183375" t="inlineStr">
        <is>
          <t>{'@yoannma~leaflet-geosearch', '@yoannma~iut-encrypt'}</t>
        </is>
      </c>
    </row>
    <row r="183376">
      <c r="A183376" s="1" t="n">
        <v>183374</v>
      </c>
      <c r="B183376" t="inlineStr">
        <is>
          <t>s124</t>
        </is>
      </c>
      <c r="C183376" t="n">
        <v>2</v>
      </c>
      <c r="D183376" t="inlineStr">
        <is>
          <t>{'brain-games-s124', 'project-lvl1-s124'}</t>
        </is>
      </c>
    </row>
    <row r="183377">
      <c r="A183377" s="1" t="n">
        <v>183375</v>
      </c>
      <c r="B183377" t="inlineStr">
        <is>
          <t>rerr</t>
        </is>
      </c>
      <c r="C183377" t="n">
        <v>2</v>
      </c>
      <c r="D183377" t="inlineStr">
        <is>
          <t>{'@rerr~microfrontends', '@rerr~ui'}</t>
        </is>
      </c>
    </row>
    <row r="183378">
      <c r="A183378" s="1" t="n">
        <v>183376</v>
      </c>
      <c r="B183378" t="inlineStr">
        <is>
          <t>collabtogrow</t>
        </is>
      </c>
      <c r="C183378" t="n">
        <v>2</v>
      </c>
      <c r="D183378" t="inlineStr">
        <is>
          <t>{'@cobuildlab~collabtogrow-models', '@cobuildlab~collabtogrow-permissions'}</t>
        </is>
      </c>
    </row>
    <row r="183379">
      <c r="A183379" s="1" t="n">
        <v>183377</v>
      </c>
      <c r="B183379" t="inlineStr">
        <is>
          <t>tolar</t>
        </is>
      </c>
      <c r="C183379" t="n">
        <v>2</v>
      </c>
      <c r="D183379" t="inlineStr">
        <is>
          <t>{'web3-tolar-accounts', 'web3-tolar'}</t>
        </is>
      </c>
    </row>
    <row r="183380">
      <c r="A183380" s="1" t="n">
        <v>183378</v>
      </c>
      <c r="B183380" t="inlineStr">
        <is>
          <t>paulmbw</t>
        </is>
      </c>
      <c r="C183380" t="n">
        <v>2</v>
      </c>
      <c r="D183380" t="inlineStr">
        <is>
          <t>{'paulmbw-hackernews-scrapper', '@paulmbw~hackernews-scrapper'}</t>
        </is>
      </c>
    </row>
    <row r="183381">
      <c r="A183381" s="1" t="n">
        <v>183379</v>
      </c>
      <c r="B183381" t="inlineStr">
        <is>
          <t>maass</t>
        </is>
      </c>
      <c r="C183381" t="n">
        <v>2</v>
      </c>
      <c r="D183381" t="inlineStr">
        <is>
          <t>{'@leonmaass~packt-scraper', 'sam-maass-geocomplete'}</t>
        </is>
      </c>
    </row>
    <row r="183382">
      <c r="A183382" s="1" t="n">
        <v>183380</v>
      </c>
      <c r="B183382" t="inlineStr">
        <is>
          <t>htmlcpr</t>
        </is>
      </c>
      <c r="C183382" t="n">
        <v>2</v>
      </c>
      <c r="D183382" t="inlineStr">
        <is>
          <t>{'gulp-htmlcpr', 'grunt-htmlcpr'}</t>
        </is>
      </c>
    </row>
    <row r="183383">
      <c r="A183383" s="1" t="n">
        <v>183381</v>
      </c>
      <c r="B183383" t="inlineStr">
        <is>
          <t>ivanko</t>
        </is>
      </c>
      <c r="C183383" t="n">
        <v>2</v>
      </c>
      <c r="D183383" t="inlineStr">
        <is>
          <t>{'ivankorobchuk-reclamation', '@ivankorobchuk~fbuttoncom'}</t>
        </is>
      </c>
    </row>
    <row r="183384">
      <c r="A183384" s="1" t="n">
        <v>183382</v>
      </c>
      <c r="B183384" t="inlineStr">
        <is>
          <t>ivankorobchuk</t>
        </is>
      </c>
      <c r="C183384" t="n">
        <v>2</v>
      </c>
      <c r="D183384" t="inlineStr">
        <is>
          <t>{'ivankorobchuk-reclamation', '@ivankorobchuk~fbuttoncom'}</t>
        </is>
      </c>
    </row>
    <row r="183385">
      <c r="A183385" s="1" t="n">
        <v>183383</v>
      </c>
      <c r="B183385" t="inlineStr">
        <is>
          <t>lingue</t>
        </is>
      </c>
      <c r="C183385" t="n">
        <v>2</v>
      </c>
      <c r="D183385" t="inlineStr">
        <is>
          <t>{'linguee', 'linguee-client'}</t>
        </is>
      </c>
    </row>
    <row r="183386">
      <c r="A183386" s="1" t="n">
        <v>183384</v>
      </c>
      <c r="B183386" t="inlineStr">
        <is>
          <t>linguee</t>
        </is>
      </c>
      <c r="C183386" t="n">
        <v>2</v>
      </c>
      <c r="D183386" t="inlineStr">
        <is>
          <t>{'linguee', 'linguee-client'}</t>
        </is>
      </c>
    </row>
    <row r="183387">
      <c r="A183387" s="1" t="n">
        <v>183385</v>
      </c>
      <c r="B183387" t="inlineStr">
        <is>
          <t>liuzhidong</t>
        </is>
      </c>
      <c r="C183387" t="n">
        <v>2</v>
      </c>
      <c r="D183387" t="inlineStr">
        <is>
          <t>{'mylog-liuzhidong', '@liuzhidong~mylog'}</t>
        </is>
      </c>
    </row>
    <row r="183388">
      <c r="A183388" s="1" t="n">
        <v>183386</v>
      </c>
      <c r="B183388" t="inlineStr">
        <is>
          <t>tabrath</t>
        </is>
      </c>
      <c r="C183388" t="n">
        <v>2</v>
      </c>
      <c r="D183388" t="inlineStr">
        <is>
          <t>{'@tabrath~ncqrs', '@tabrath~nioc'}</t>
        </is>
      </c>
    </row>
    <row r="183389">
      <c r="A183389" s="1" t="n">
        <v>183387</v>
      </c>
      <c r="B183389" t="inlineStr">
        <is>
          <t>timemach</t>
        </is>
      </c>
      <c r="C183389" t="n">
        <v>2</v>
      </c>
      <c r="D183389" t="inlineStr">
        <is>
          <t>{'timemach', 'timemach.in'}</t>
        </is>
      </c>
    </row>
    <row r="183390">
      <c r="A183390" s="1" t="n">
        <v>183388</v>
      </c>
      <c r="B183390" t="inlineStr">
        <is>
          <t>reptitle</t>
        </is>
      </c>
      <c r="C183390" t="n">
        <v>2</v>
      </c>
      <c r="D183390" t="inlineStr">
        <is>
          <t>{'dytt-reptitle-v2', 'dytt-reptitle'}</t>
        </is>
      </c>
    </row>
    <row r="183391">
      <c r="A183391" s="1" t="n">
        <v>183389</v>
      </c>
      <c r="B183391" t="inlineStr">
        <is>
          <t>valiu</t>
        </is>
      </c>
      <c r="C183391" t="n">
        <v>2</v>
      </c>
      <c r="D183391" t="inlineStr">
        <is>
          <t>{'@valiu~passport-google-oauth20', '@valiu~passport-oauth2'}</t>
        </is>
      </c>
    </row>
    <row r="183392">
      <c r="A183392" s="1" t="n">
        <v>183390</v>
      </c>
      <c r="B183392" t="inlineStr">
        <is>
          <t>zilly</t>
        </is>
      </c>
      <c r="C183392" t="n">
        <v>2</v>
      </c>
      <c r="D183392" t="inlineStr">
        <is>
          <t>{'zilly-ui', 'zilly-component'}</t>
        </is>
      </c>
    </row>
    <row r="183393">
      <c r="A183393" s="1" t="n">
        <v>183391</v>
      </c>
      <c r="B183393" t="inlineStr">
        <is>
          <t>oasisjs</t>
        </is>
      </c>
      <c r="C183393" t="n">
        <v>2</v>
      </c>
      <c r="D183393" t="inlineStr">
        <is>
          <t>{'oasisjs', 'oasisjs-api'}</t>
        </is>
      </c>
    </row>
    <row r="183394">
      <c r="A183394" s="1" t="n">
        <v>183392</v>
      </c>
      <c r="B183394" t="inlineStr">
        <is>
          <t>demo888</t>
        </is>
      </c>
      <c r="C183394" t="n">
        <v>2</v>
      </c>
      <c r="D183394" t="inlineStr">
        <is>
          <t>{'ryang-demo888', 'demo888'}</t>
        </is>
      </c>
    </row>
    <row r="183395">
      <c r="A183395" s="1" t="n">
        <v>183393</v>
      </c>
      <c r="B183395" t="inlineStr">
        <is>
          <t>documentsheets</t>
        </is>
      </c>
      <c r="C183395" t="n">
        <v>2</v>
      </c>
      <c r="D183395" t="inlineStr">
        <is>
          <t>{'qmuzik-documentsheets-shared', 'qmuzik-documentsheets'}</t>
        </is>
      </c>
    </row>
    <row r="183396">
      <c r="A183396" s="1" t="n">
        <v>183394</v>
      </c>
      <c r="B183396" t="inlineStr">
        <is>
          <t>cyclecountautoadjusterrors</t>
        </is>
      </c>
      <c r="C183396" t="n">
        <v>2</v>
      </c>
      <c r="D183396" t="inlineStr">
        <is>
          <t>{'qmuzik-cyclecountautoadjusterrors', 'qmuzik-cyclecountautoadjusterrors-shared'}</t>
        </is>
      </c>
    </row>
    <row r="183397">
      <c r="A183397" s="1" t="n">
        <v>183395</v>
      </c>
      <c r="B183397" t="inlineStr">
        <is>
          <t>halibut</t>
        </is>
      </c>
      <c r="C183397" t="n">
        <v>2</v>
      </c>
      <c r="D183397" t="inlineStr">
        <is>
          <t>{'halibut', 'halibuts'}</t>
        </is>
      </c>
    </row>
    <row r="183398">
      <c r="A183398" s="1" t="n">
        <v>183396</v>
      </c>
      <c r="B183398" t="inlineStr">
        <is>
          <t>powerstone</t>
        </is>
      </c>
      <c r="C183398" t="n">
        <v>2</v>
      </c>
      <c r="D183398" t="inlineStr">
        <is>
          <t>{'generator-powerstone', 'powerstone'}</t>
        </is>
      </c>
    </row>
    <row r="183399">
      <c r="A183399" s="1" t="n">
        <v>183397</v>
      </c>
      <c r="B183399" t="inlineStr">
        <is>
          <t>operationsschedulingtemplate</t>
        </is>
      </c>
      <c r="C183399" t="n">
        <v>2</v>
      </c>
      <c r="D183399" t="inlineStr">
        <is>
          <t>{'qmuzik-operationsschedulingtemplate-shared', 'qmuzik-operationsschedulingtemplate'}</t>
        </is>
      </c>
    </row>
    <row r="183400">
      <c r="A183400" s="1" t="n">
        <v>183398</v>
      </c>
      <c r="B183400" t="inlineStr">
        <is>
          <t>neardev</t>
        </is>
      </c>
      <c r="C183400" t="n">
        <v>2</v>
      </c>
      <c r="D183400" t="inlineStr">
        <is>
          <t>{'@neardev~vue-use-near-api', '@neardev~vue-use-near-api-test'}</t>
        </is>
      </c>
    </row>
    <row r="183401">
      <c r="A183401" s="1" t="n">
        <v>183399</v>
      </c>
      <c r="B183401" t="inlineStr">
        <is>
          <t>rapidsec</t>
        </is>
      </c>
      <c r="C183401" t="n">
        <v>2</v>
      </c>
      <c r="D183401" t="inlineStr">
        <is>
          <t>{'@rapidsec~sec-header-generator', '@rapidsec~node'}</t>
        </is>
      </c>
    </row>
    <row r="183402">
      <c r="A183402" s="1" t="n">
        <v>183400</v>
      </c>
      <c r="B183402" t="inlineStr">
        <is>
          <t>pkgdemo</t>
        </is>
      </c>
      <c r="C183402" t="n">
        <v>2</v>
      </c>
      <c r="D183402" t="inlineStr">
        <is>
          <t>{'zjw-pkgdemo', 'pkgdemo'}</t>
        </is>
      </c>
    </row>
    <row r="183403">
      <c r="A183403" s="1" t="n">
        <v>183401</v>
      </c>
      <c r="B183403" t="inlineStr">
        <is>
          <t>samislam</t>
        </is>
      </c>
      <c r="C183403" t="n">
        <v>2</v>
      </c>
      <c r="D183403" t="inlineStr">
        <is>
          <t>{'@samislam~checktypes', '@samislam~log'}</t>
        </is>
      </c>
    </row>
    <row r="183404">
      <c r="A183404" s="1" t="n">
        <v>183402</v>
      </c>
      <c r="B183404" t="inlineStr">
        <is>
          <t>mably</t>
        </is>
      </c>
      <c r="C183404" t="n">
        <v>2</v>
      </c>
      <c r="D183404" t="inlineStr">
        <is>
          <t>{'@slmably~pretty-quick', 'smably'}</t>
        </is>
      </c>
    </row>
    <row r="183405">
      <c r="A183405" s="1" t="n">
        <v>183403</v>
      </c>
      <c r="B183405" t="inlineStr">
        <is>
          <t>flushall</t>
        </is>
      </c>
      <c r="C183405" t="n">
        <v>2</v>
      </c>
      <c r="D183405" t="inlineStr">
        <is>
          <t>{'@maxdome~redis-flushall', 'heroku-redis-flushall'}</t>
        </is>
      </c>
    </row>
    <row r="183406">
      <c r="A183406" s="1" t="n">
        <v>183404</v>
      </c>
      <c r="B183406" t="inlineStr">
        <is>
          <t>testticketing</t>
        </is>
      </c>
      <c r="C183406" t="n">
        <v>2</v>
      </c>
      <c r="D183406" t="inlineStr">
        <is>
          <t>{'@testticketing~shared', '@testticketing~common'}</t>
        </is>
      </c>
    </row>
    <row r="183407">
      <c r="A183407" s="1" t="n">
        <v>183405</v>
      </c>
      <c r="B183407" t="inlineStr">
        <is>
          <t>exifreader</t>
        </is>
      </c>
      <c r="C183407" t="n">
        <v>2</v>
      </c>
      <c r="D183407" t="inlineStr">
        <is>
          <t>{'exifreader', '@longlost~afs-custom-exifreader'}</t>
        </is>
      </c>
    </row>
    <row r="183408">
      <c r="A183408" s="1" t="n">
        <v>183406</v>
      </c>
      <c r="B183408" t="inlineStr">
        <is>
          <t>dtext</t>
        </is>
      </c>
      <c r="C183408" t="n">
        <v>2</v>
      </c>
      <c r="D183408" t="inlineStr">
        <is>
          <t>{'dtext', 'dtext-parser'}</t>
        </is>
      </c>
    </row>
    <row r="183409">
      <c r="A183409" s="1" t="n">
        <v>183407</v>
      </c>
      <c r="B183409" t="inlineStr">
        <is>
          <t>viny</t>
        </is>
      </c>
      <c r="C183409" t="n">
        <v>2</v>
      </c>
      <c r="D183409" t="inlineStr">
        <is>
          <t>{'vinypdf', 'viny'}</t>
        </is>
      </c>
    </row>
    <row r="183410">
      <c r="A183410" s="1" t="n">
        <v>183408</v>
      </c>
      <c r="B183410" t="inlineStr">
        <is>
          <t>shsystem</t>
        </is>
      </c>
      <c r="C183410" t="n">
        <v>2</v>
      </c>
      <c r="D183410" t="inlineStr">
        <is>
          <t>{'@shsystem~react-leaflet-elms', '@shsystem~elms'}</t>
        </is>
      </c>
    </row>
    <row r="183411">
      <c r="A183411" s="1" t="n">
        <v>183409</v>
      </c>
      <c r="B183411" t="inlineStr">
        <is>
          <t>ie7</t>
        </is>
      </c>
      <c r="C183411" t="n">
        <v>2</v>
      </c>
      <c r="D183411" t="inlineStr">
        <is>
          <t>{'ie7js', 'react-ie7'}</t>
        </is>
      </c>
    </row>
    <row r="183412">
      <c r="A183412" s="1" t="n">
        <v>183410</v>
      </c>
      <c r="B183412" t="inlineStr">
        <is>
          <t>reduxen</t>
        </is>
      </c>
      <c r="C183412" t="n">
        <v>2</v>
      </c>
      <c r="D183412" t="inlineStr">
        <is>
          <t>{'reduxen', 'reduxen-react-dom'}</t>
        </is>
      </c>
    </row>
    <row r="183413">
      <c r="A183413" s="1" t="n">
        <v>183411</v>
      </c>
      <c r="B183413" t="inlineStr">
        <is>
          <t>ramak</t>
        </is>
      </c>
      <c r="C183413" t="n">
        <v>2</v>
      </c>
      <c r="D183413" t="inlineStr">
        <is>
          <t>{'ramak_censorify_test', 'customer_ramak'}</t>
        </is>
      </c>
    </row>
    <row r="183414">
      <c r="A183414" s="1" t="n">
        <v>183412</v>
      </c>
      <c r="B183414" t="inlineStr">
        <is>
          <t>zhengheng36</t>
        </is>
      </c>
      <c r="C183414" t="n">
        <v>2</v>
      </c>
      <c r="D183414" t="inlineStr">
        <is>
          <t>{'@zhengheng36~az-console-header', '@zhengheng36~test-npm-package'}</t>
        </is>
      </c>
    </row>
    <row r="183415">
      <c r="A183415" s="1" t="n">
        <v>183413</v>
      </c>
      <c r="B183415" t="inlineStr">
        <is>
          <t>roadstead</t>
        </is>
      </c>
      <c r="C183415" t="n">
        <v>2</v>
      </c>
      <c r="D183415" t="inlineStr">
        <is>
          <t>{'roadstead', 'roadstead-sentinel'}</t>
        </is>
      </c>
    </row>
    <row r="183416">
      <c r="A183416" s="1" t="n">
        <v>183414</v>
      </c>
      <c r="B183416" t="inlineStr">
        <is>
          <t>pexec</t>
        </is>
      </c>
      <c r="C183416" t="n">
        <v>2</v>
      </c>
      <c r="D183416" t="inlineStr">
        <is>
          <t>{'pexec', '@naiveroboticist~pexec'}</t>
        </is>
      </c>
    </row>
    <row r="183417">
      <c r="A183417" s="1" t="n">
        <v>183415</v>
      </c>
      <c r="B183417" t="inlineStr">
        <is>
          <t>cuji</t>
        </is>
      </c>
      <c r="C183417" t="n">
        <v>2</v>
      </c>
      <c r="D183417" t="inlineStr">
        <is>
          <t>{'@cuji~cuji-test-scope-package', 'cuji-test-package'}</t>
        </is>
      </c>
    </row>
    <row r="183418">
      <c r="A183418" s="1" t="n">
        <v>183416</v>
      </c>
      <c r="B183418" t="inlineStr">
        <is>
          <t>frezik</t>
        </is>
      </c>
      <c r="C183418" t="n">
        <v>2</v>
      </c>
      <c r="D183418" t="inlineStr">
        <is>
          <t>{'@frezik~rpi-doorbot-ts', '@frezik~doorbot-ts'}</t>
        </is>
      </c>
    </row>
    <row r="183419">
      <c r="A183419" s="1" t="n">
        <v>183417</v>
      </c>
      <c r="B183419" t="inlineStr">
        <is>
          <t>native3</t>
        </is>
      </c>
      <c r="C183419" t="n">
        <v>2</v>
      </c>
      <c r="D183419" t="inlineStr">
        <is>
          <t>{'lru-native3', 'native3d'}</t>
        </is>
      </c>
    </row>
    <row r="183420">
      <c r="A183420" s="1" t="n">
        <v>183418</v>
      </c>
      <c r="B183420" t="inlineStr">
        <is>
          <t>midijs</t>
        </is>
      </c>
      <c r="C183420" t="n">
        <v>2</v>
      </c>
      <c r="D183420" t="inlineStr">
        <is>
          <t>{'midijs', '@flat~midijs'}</t>
        </is>
      </c>
    </row>
    <row r="183421">
      <c r="A183421" s="1" t="n">
        <v>183419</v>
      </c>
      <c r="B183421" t="inlineStr">
        <is>
          <t>keva</t>
        </is>
      </c>
      <c r="C183421" t="n">
        <v>2</v>
      </c>
      <c r="D183421" t="inlineStr">
        <is>
          <t>{'keva', 'keva-api-js'}</t>
        </is>
      </c>
    </row>
    <row r="183422">
      <c r="A183422" s="1" t="n">
        <v>183420</v>
      </c>
      <c r="B183422" t="inlineStr">
        <is>
          <t>rubensworks</t>
        </is>
      </c>
      <c r="C183422" t="n">
        <v>2</v>
      </c>
      <c r="D183422" t="inlineStr">
        <is>
          <t>{'@rubensworks~solid-client-authn-isomorphic', '@rubensworks~eslint-config'}</t>
        </is>
      </c>
    </row>
    <row r="183423">
      <c r="A183423" s="1" t="n">
        <v>183421</v>
      </c>
      <c r="B183423" t="inlineStr">
        <is>
          <t>littlepan</t>
        </is>
      </c>
      <c r="C183423" t="n">
        <v>2</v>
      </c>
      <c r="D183423" t="inlineStr">
        <is>
          <t>{'cra-template-littlepan', 'littlepan-cra-template'}</t>
        </is>
      </c>
    </row>
    <row r="183424">
      <c r="A183424" s="1" t="n">
        <v>183422</v>
      </c>
      <c r="B183424" t="inlineStr">
        <is>
          <t>openreview</t>
        </is>
      </c>
      <c r="C183424" t="n">
        <v>2</v>
      </c>
      <c r="D183424" t="inlineStr">
        <is>
          <t>{'openreview', 'openreview-py'}</t>
        </is>
      </c>
    </row>
    <row r="183425">
      <c r="A183425" s="1" t="n">
        <v>183423</v>
      </c>
      <c r="B183425" t="inlineStr">
        <is>
          <t>codeblox</t>
        </is>
      </c>
      <c r="C183425" t="n">
        <v>2</v>
      </c>
      <c r="D183425" t="inlineStr">
        <is>
          <t>{'codeblox', 'codeblox-cli'}</t>
        </is>
      </c>
    </row>
    <row r="183426">
      <c r="A183426" s="1" t="n">
        <v>183424</v>
      </c>
      <c r="B183426" t="inlineStr">
        <is>
          <t>kholoddev</t>
        </is>
      </c>
      <c r="C183426" t="n">
        <v>2</v>
      </c>
      <c r="D183426" t="inlineStr">
        <is>
          <t>{'eslint-config-kholoddev', 'kholoddev-binary-search'}</t>
        </is>
      </c>
    </row>
    <row r="183427">
      <c r="A183427" s="1" t="n">
        <v>183425</v>
      </c>
      <c r="B183427" t="inlineStr">
        <is>
          <t>discordts</t>
        </is>
      </c>
      <c r="C183427" t="n">
        <v>2</v>
      </c>
      <c r="D183427" t="inlineStr">
        <is>
          <t>{'@discordts~client', '@pho3nix90~discordts'}</t>
        </is>
      </c>
    </row>
    <row r="183428">
      <c r="A183428" s="1" t="n">
        <v>183426</v>
      </c>
      <c r="B183428" t="inlineStr">
        <is>
          <t>pagina2</t>
        </is>
      </c>
      <c r="C183428" t="n">
        <v>2</v>
      </c>
      <c r="D183428" t="inlineStr">
        <is>
          <t>{'app-pagina2', 'pagina2'}</t>
        </is>
      </c>
    </row>
    <row r="183429">
      <c r="A183429" s="1" t="n">
        <v>183427</v>
      </c>
      <c r="B183429" t="inlineStr">
        <is>
          <t>latino</t>
        </is>
      </c>
      <c r="C183429" t="n">
        <v>2</v>
      </c>
      <c r="D183429" t="inlineStr">
        <is>
          <t>{'tf-latino', 'latinol'}</t>
        </is>
      </c>
    </row>
    <row r="183430">
      <c r="A183430" s="1" t="n">
        <v>183428</v>
      </c>
      <c r="B183430" t="inlineStr">
        <is>
          <t>costdb</t>
        </is>
      </c>
      <c r="C183430" t="n">
        <v>2</v>
      </c>
      <c r="D183430" t="inlineStr">
        <is>
          <t>{'costdb-cmm', 'costdb-core'}</t>
        </is>
      </c>
    </row>
    <row r="183431">
      <c r="A183431" s="1" t="n">
        <v>183429</v>
      </c>
      <c r="B183431" t="inlineStr">
        <is>
          <t>ruscryptojs</t>
        </is>
      </c>
      <c r="C183431" t="n">
        <v>2</v>
      </c>
      <c r="D183431" t="inlineStr">
        <is>
          <t>{'ruscryptojs', 'ruscryptojs_modifined'}</t>
        </is>
      </c>
    </row>
    <row r="183432">
      <c r="A183432" s="1" t="n">
        <v>183430</v>
      </c>
      <c r="B183432" t="inlineStr">
        <is>
          <t>sheldy</t>
        </is>
      </c>
      <c r="C183432" t="n">
        <v>2</v>
      </c>
      <c r="D183432" t="inlineStr">
        <is>
          <t>{'@sheldy~buttons', '@sheldy~hello-world'}</t>
        </is>
      </c>
    </row>
    <row r="183433">
      <c r="A183433" s="1" t="n">
        <v>183431</v>
      </c>
      <c r="B183433" t="inlineStr">
        <is>
          <t>yinpeng</t>
        </is>
      </c>
      <c r="C183433" t="n">
        <v>2</v>
      </c>
      <c r="D183433" t="inlineStr">
        <is>
          <t>{'yinpeng-npm', 'yinpeng'}</t>
        </is>
      </c>
    </row>
    <row r="183434">
      <c r="A183434" s="1" t="n">
        <v>183432</v>
      </c>
      <c r="B183434" t="inlineStr">
        <is>
          <t>tpnn88</t>
        </is>
      </c>
      <c r="C183434" t="n">
        <v>2</v>
      </c>
      <c r="D183434" t="inlineStr">
        <is>
          <t>{'@tpnn88~cen-product', '@tpnn88~vcenproduct'}</t>
        </is>
      </c>
    </row>
    <row r="183435">
      <c r="A183435" s="1" t="n">
        <v>183433</v>
      </c>
      <c r="B183435" t="inlineStr">
        <is>
          <t>hyol</t>
        </is>
      </c>
      <c r="C183435" t="n">
        <v>2</v>
      </c>
      <c r="D183435" t="inlineStr">
        <is>
          <t>{'hyol-contextmenu', 'hyol'}</t>
        </is>
      </c>
    </row>
    <row r="183436">
      <c r="A183436" s="1" t="n">
        <v>183434</v>
      </c>
      <c r="B183436" t="inlineStr">
        <is>
          <t>tichplate</t>
        </is>
      </c>
      <c r="C183436" t="n">
        <v>2</v>
      </c>
      <c r="D183436" t="inlineStr">
        <is>
          <t>{'tichplate', 'tichplate-cli'}</t>
        </is>
      </c>
    </row>
    <row r="183437">
      <c r="A183437" s="1" t="n">
        <v>183435</v>
      </c>
      <c r="B183437" t="inlineStr">
        <is>
          <t>a66</t>
        </is>
      </c>
      <c r="C183437" t="n">
        <v>2</v>
      </c>
      <c r="D183437" t="inlineStr">
        <is>
          <t>{'@wtcbkjbuzrbl~a7a0fbde1fc286d787521e3f7a66d0791f0895b0561495adfe0b98422', 'npm-demo-pkg-becf.11e6.9598.0800200c9a66'}</t>
        </is>
      </c>
    </row>
    <row r="183438">
      <c r="A183438" s="1" t="n">
        <v>183436</v>
      </c>
      <c r="B183438" t="inlineStr">
        <is>
          <t>coint</t>
        </is>
      </c>
      <c r="C183438" t="n">
        <v>2</v>
      </c>
      <c r="D183438" t="inlineStr">
        <is>
          <t>{'coint-paginatify', 'coint-paginatify-sqlalchemy'}</t>
        </is>
      </c>
    </row>
    <row r="183439">
      <c r="A183439" s="1" t="n">
        <v>183437</v>
      </c>
      <c r="B183439" t="inlineStr">
        <is>
          <t>aconcagua</t>
        </is>
      </c>
      <c r="C183439" t="n">
        <v>2</v>
      </c>
      <c r="D183439" t="inlineStr">
        <is>
          <t>{'aconcagua', 'is-aconcagua'}</t>
        </is>
      </c>
    </row>
    <row r="183440">
      <c r="A183440" s="1" t="n">
        <v>183438</v>
      </c>
      <c r="B183440" t="inlineStr">
        <is>
          <t>collectblock</t>
        </is>
      </c>
      <c r="C183440" t="n">
        <v>2</v>
      </c>
      <c r="D183440" t="inlineStr">
        <is>
          <t>{'collectblock-modified', 'mineflayer-collectblock'}</t>
        </is>
      </c>
    </row>
    <row r="183441">
      <c r="A183441" s="1" t="n">
        <v>183439</v>
      </c>
      <c r="B183441" t="inlineStr">
        <is>
          <t>dmc4719</t>
        </is>
      </c>
      <c r="C183441" t="n">
        <v>2</v>
      </c>
      <c r="D183441" t="inlineStr">
        <is>
          <t>{'@dmc4719~ckeditor5-custom-build', '@dmc4719~ckeditor5-custom-build2'}</t>
        </is>
      </c>
    </row>
    <row r="183442">
      <c r="A183442" s="1" t="n">
        <v>183440</v>
      </c>
      <c r="B183442" t="inlineStr">
        <is>
          <t>kagen</t>
        </is>
      </c>
      <c r="C183442" t="n">
        <v>2</v>
      </c>
      <c r="D183442" t="inlineStr">
        <is>
          <t>{'pckagenammaths', '@kagenlh~jsxfields'}</t>
        </is>
      </c>
    </row>
    <row r="183443">
      <c r="A183443" s="1" t="n">
        <v>183441</v>
      </c>
      <c r="B183443" t="inlineStr">
        <is>
          <t>myblog</t>
        </is>
      </c>
      <c r="C183443" t="n">
        <v>2</v>
      </c>
      <c r="D183443" t="inlineStr">
        <is>
          <t>{'MyBlog', 'myblog'}</t>
        </is>
      </c>
    </row>
    <row r="183444">
      <c r="A183444" s="1" t="n">
        <v>183442</v>
      </c>
      <c r="B183444" t="inlineStr">
        <is>
          <t>tinymde</t>
        </is>
      </c>
      <c r="C183444" t="n">
        <v>2</v>
      </c>
      <c r="D183444" t="inlineStr">
        <is>
          <t>{'tinymde', '@betamark~tinymde'}</t>
        </is>
      </c>
    </row>
    <row r="183445">
      <c r="A183445" s="1" t="n">
        <v>183443</v>
      </c>
      <c r="B183445" t="inlineStr">
        <is>
          <t>liuzhen</t>
        </is>
      </c>
      <c r="C183445" t="n">
        <v>2</v>
      </c>
      <c r="D183445" t="inlineStr">
        <is>
          <t>{'liuzhen-large-number', 'liuzhen_one'}</t>
        </is>
      </c>
    </row>
    <row r="183446">
      <c r="A183446" s="1" t="n">
        <v>183444</v>
      </c>
      <c r="B183446" t="inlineStr">
        <is>
          <t>haluka</t>
        </is>
      </c>
      <c r="C183446" t="n">
        <v>2</v>
      </c>
      <c r="D183446" t="inlineStr">
        <is>
          <t>{'@haluka~box', 'haluka-cli'}</t>
        </is>
      </c>
    </row>
    <row r="183447">
      <c r="A183447" s="1" t="n">
        <v>183445</v>
      </c>
      <c r="B183447" t="inlineStr">
        <is>
          <t>luichooy</t>
        </is>
      </c>
      <c r="C183447" t="n">
        <v>2</v>
      </c>
      <c r="D183447" t="inlineStr">
        <is>
          <t>{'@luichooy~ts-axios', '@luichooy~webpack-builder'}</t>
        </is>
      </c>
    </row>
    <row r="183448">
      <c r="A183448" s="1" t="n">
        <v>183446</v>
      </c>
      <c r="B183448" t="inlineStr">
        <is>
          <t>multipoint</t>
        </is>
      </c>
      <c r="C183448" t="n">
        <v>2</v>
      </c>
      <c r="D183448" t="inlineStr">
        <is>
          <t>{'turf-multipoint', 'multipoint'}</t>
        </is>
      </c>
    </row>
    <row r="183449">
      <c r="A183449" s="1" t="n">
        <v>183447</v>
      </c>
      <c r="B183449" t="inlineStr">
        <is>
          <t>palletinstance</t>
        </is>
      </c>
      <c r="C183449" t="n">
        <v>2</v>
      </c>
      <c r="D183449" t="inlineStr">
        <is>
          <t>{'qmuzik-palletinstance', 'qmuzik-palletinstance-shared'}</t>
        </is>
      </c>
    </row>
    <row r="183450">
      <c r="A183450" s="1" t="n">
        <v>183448</v>
      </c>
      <c r="B183450" t="inlineStr">
        <is>
          <t>sinx</t>
        </is>
      </c>
      <c r="C183450" t="n">
        <v>2</v>
      </c>
      <c r="D183450" t="inlineStr">
        <is>
          <t>{'sinxelo', 'sinx'}</t>
        </is>
      </c>
    </row>
    <row r="183451">
      <c r="A183451" s="1" t="n">
        <v>183449</v>
      </c>
      <c r="B183451" t="inlineStr">
        <is>
          <t>yasoon</t>
        </is>
      </c>
      <c r="C183451" t="n">
        <v>2</v>
      </c>
      <c r="D183451" t="inlineStr">
        <is>
          <t>{'@yasoon~ews-javascript-api-auth', '@yasoon~dns-all-fetch'}</t>
        </is>
      </c>
    </row>
    <row r="183452">
      <c r="A183452" s="1" t="n">
        <v>183450</v>
      </c>
      <c r="B183452" t="inlineStr">
        <is>
          <t>linasmatkasse</t>
        </is>
      </c>
      <c r="C183452" t="n">
        <v>2</v>
      </c>
      <c r="D183452" t="inlineStr">
        <is>
          <t>{'@linasmatkasse~planck-state', '@linasmatkasse~jira-time'}</t>
        </is>
      </c>
    </row>
    <row r="183453">
      <c r="A183453" s="1" t="n">
        <v>183451</v>
      </c>
      <c r="B183453" t="inlineStr">
        <is>
          <t>frontspace</t>
        </is>
      </c>
      <c r="C183453" t="n">
        <v>2</v>
      </c>
      <c r="D183453" t="inlineStr">
        <is>
          <t>{'@frontspace~core', '@frontspace~input'}</t>
        </is>
      </c>
    </row>
    <row r="183454">
      <c r="A183454" s="1" t="n">
        <v>183452</v>
      </c>
      <c r="B183454" t="inlineStr">
        <is>
          <t>hentapi</t>
        </is>
      </c>
      <c r="C183454" t="n">
        <v>2</v>
      </c>
      <c r="D183454" t="inlineStr">
        <is>
          <t>{'hentapi-v2', 'hentapi'}</t>
        </is>
      </c>
    </row>
    <row r="183455">
      <c r="A183455" s="1" t="n">
        <v>183453</v>
      </c>
      <c r="B183455" t="inlineStr">
        <is>
          <t>packagepenguin</t>
        </is>
      </c>
      <c r="C183455" t="n">
        <v>2</v>
      </c>
      <c r="D183455" t="inlineStr">
        <is>
          <t>{'@packagepenguin~tsettesttset', '@packagepenguin~npmpackagetesttset'}</t>
        </is>
      </c>
    </row>
    <row r="183456">
      <c r="A183456" s="1" t="n">
        <v>183454</v>
      </c>
      <c r="B183456" t="inlineStr">
        <is>
          <t>quaglia</t>
        </is>
      </c>
      <c r="C183456" t="n">
        <v>2</v>
      </c>
      <c r="D183456" t="inlineStr">
        <is>
          <t>{'robquaglia-frame-print', 'f2c-quagliato'}</t>
        </is>
      </c>
    </row>
    <row r="183457">
      <c r="A183457" s="1" t="n">
        <v>183455</v>
      </c>
      <c r="B183457" t="inlineStr">
        <is>
          <t>fmus</t>
        </is>
      </c>
      <c r="C183457" t="n">
        <v>2</v>
      </c>
      <c r="D183457" t="inlineStr">
        <is>
          <t>{'drama-fmus', 'fmus-frappe-gantt'}</t>
        </is>
      </c>
    </row>
    <row r="183458">
      <c r="A183458" s="1" t="n">
        <v>183456</v>
      </c>
      <c r="B183458" t="inlineStr">
        <is>
          <t>klender</t>
        </is>
      </c>
      <c r="C183458" t="n">
        <v>2</v>
      </c>
      <c r="D183458" t="inlineStr">
        <is>
          <t>{'@rizaldim~vue-klender', 'vue-klender'}</t>
        </is>
      </c>
    </row>
    <row r="183459">
      <c r="A183459" s="1" t="n">
        <v>183457</v>
      </c>
      <c r="B183459" t="inlineStr">
        <is>
          <t>dkpro</t>
        </is>
      </c>
      <c r="C183459" t="n">
        <v>2</v>
      </c>
      <c r="D183459" t="inlineStr">
        <is>
          <t>{'dkpro-cassis', 'dkpro-cassis-tools'}</t>
        </is>
      </c>
    </row>
    <row r="183460">
      <c r="A183460" s="1" t="n">
        <v>183458</v>
      </c>
      <c r="B183460" t="inlineStr">
        <is>
          <t>procgenericrenderdefinition</t>
        </is>
      </c>
      <c r="C183460" t="n">
        <v>2</v>
      </c>
      <c r="D183460" t="inlineStr">
        <is>
          <t>{'qmuzik-procgenericrenderdefinition-shared', 'qmuzik-procgenericrenderdefinition'}</t>
        </is>
      </c>
    </row>
    <row r="183461">
      <c r="A183461" s="1" t="n">
        <v>183459</v>
      </c>
      <c r="B183461" t="inlineStr">
        <is>
          <t>iqvis</t>
        </is>
      </c>
      <c r="C183461" t="n">
        <v>2</v>
      </c>
      <c r="D183461" t="inlineStr">
        <is>
          <t>{'iqvis-common-auth', 'IQVIS'}</t>
        </is>
      </c>
    </row>
    <row r="183462">
      <c r="A183462" s="1" t="n">
        <v>183460</v>
      </c>
      <c r="B183462" t="inlineStr">
        <is>
          <t>hapcan</t>
        </is>
      </c>
      <c r="C183462" t="n">
        <v>2</v>
      </c>
      <c r="D183462" t="inlineStr">
        <is>
          <t>{'iobroker.hapcan', 'node-red-contrib-hapcan'}</t>
        </is>
      </c>
    </row>
    <row r="183463">
      <c r="A183463" s="1" t="n">
        <v>183461</v>
      </c>
      <c r="B183463" t="inlineStr">
        <is>
          <t>tracerex</t>
        </is>
      </c>
      <c r="C183463" t="n">
        <v>2</v>
      </c>
      <c r="D183463" t="inlineStr">
        <is>
          <t>{'python-tracerex', 'tracerex'}</t>
        </is>
      </c>
    </row>
    <row r="183464">
      <c r="A183464" s="1" t="n">
        <v>183462</v>
      </c>
      <c r="B183464" t="inlineStr">
        <is>
          <t>pleskapi</t>
        </is>
      </c>
      <c r="C183464" t="n">
        <v>2</v>
      </c>
      <c r="D183464" t="inlineStr">
        <is>
          <t>{'python-pleskapi', '@calme1709~pleskapi'}</t>
        </is>
      </c>
    </row>
    <row r="183465">
      <c r="A183465" s="1" t="n">
        <v>183463</v>
      </c>
      <c r="B183465" t="inlineStr">
        <is>
          <t>govan</t>
        </is>
      </c>
      <c r="C183465" t="n">
        <v>2</v>
      </c>
      <c r="D183465" t="inlineStr">
        <is>
          <t>{'migovan-npm', '@uteam-tw~gogovan-plus'}</t>
        </is>
      </c>
    </row>
    <row r="183466">
      <c r="A183466" s="1" t="n">
        <v>183464</v>
      </c>
      <c r="B183466" t="inlineStr">
        <is>
          <t>forcegraph</t>
        </is>
      </c>
      <c r="C183466" t="n">
        <v>2</v>
      </c>
      <c r="D183466" t="inlineStr">
        <is>
          <t>{'aframe-forcegraph-component', 'three-forcegraph'}</t>
        </is>
      </c>
    </row>
    <row r="183467">
      <c r="A183467" s="1" t="n">
        <v>183465</v>
      </c>
      <c r="B183467" t="inlineStr">
        <is>
          <t>christianirack</t>
        </is>
      </c>
      <c r="C183467" t="n">
        <v>2</v>
      </c>
      <c r="D183467" t="inlineStr">
        <is>
          <t>{'christianirack-create', 'christianirack'}</t>
        </is>
      </c>
    </row>
    <row r="183468">
      <c r="A183468" s="1" t="n">
        <v>183466</v>
      </c>
      <c r="B183468" t="inlineStr">
        <is>
          <t>kartuh</t>
        </is>
      </c>
      <c r="C183468" t="n">
        <v>2</v>
      </c>
      <c r="D183468" t="inlineStr">
        <is>
          <t>{'@kartuh~hello-wasm', '@kartuh~hello-wasm1'}</t>
        </is>
      </c>
    </row>
    <row r="183469">
      <c r="A183469" s="1" t="n">
        <v>183467</v>
      </c>
      <c r="B183469" t="inlineStr">
        <is>
          <t>qtui</t>
        </is>
      </c>
      <c r="C183469" t="n">
        <v>2</v>
      </c>
      <c r="D183469" t="inlineStr">
        <is>
          <t>{'qtui', 'react-qtui'}</t>
        </is>
      </c>
    </row>
    <row r="183470">
      <c r="A183470" s="1" t="n">
        <v>183468</v>
      </c>
      <c r="B183470" t="inlineStr">
        <is>
          <t>bookmarker</t>
        </is>
      </c>
      <c r="C183470" t="n">
        <v>2</v>
      </c>
      <c r="D183470" t="inlineStr">
        <is>
          <t>{'bookmarker', 'bookmarker-json'}</t>
        </is>
      </c>
    </row>
    <row r="183471">
      <c r="A183471" s="1" t="n">
        <v>183469</v>
      </c>
      <c r="B183471" t="inlineStr">
        <is>
          <t>mcclure</t>
        </is>
      </c>
      <c r="C183471" t="n">
        <v>2</v>
      </c>
      <c r="D183471" t="inlineStr">
        <is>
          <t>{'ryanmcclure4-metascraper', 'ryanmcclure4-draft-js-emoji-plugin'}</t>
        </is>
      </c>
    </row>
    <row r="183472">
      <c r="A183472" s="1" t="n">
        <v>183470</v>
      </c>
      <c r="B183472" t="inlineStr">
        <is>
          <t>ryanmcclure4</t>
        </is>
      </c>
      <c r="C183472" t="n">
        <v>2</v>
      </c>
      <c r="D183472" t="inlineStr">
        <is>
          <t>{'ryanmcclure4-metascraper', 'ryanmcclure4-draft-js-emoji-plugin'}</t>
        </is>
      </c>
    </row>
    <row r="183473">
      <c r="A183473" s="1" t="n">
        <v>183471</v>
      </c>
      <c r="B183473" t="inlineStr">
        <is>
          <t>qccost</t>
        </is>
      </c>
      <c r="C183473" t="n">
        <v>2</v>
      </c>
      <c r="D183473" t="inlineStr">
        <is>
          <t>{'qccost-saluki2-node', 'pomjs-qccost'}</t>
        </is>
      </c>
    </row>
    <row r="183474">
      <c r="A183474" s="1" t="n">
        <v>183472</v>
      </c>
      <c r="B183474" t="inlineStr">
        <is>
          <t>rsrp</t>
        </is>
      </c>
      <c r="C183474" t="n">
        <v>2</v>
      </c>
      <c r="D183474" t="inlineStr">
        <is>
          <t>{'@bifravst~rsrp-bar', '@nordicsemiconductor~rsrp-bar'}</t>
        </is>
      </c>
    </row>
    <row r="183475">
      <c r="A183475" s="1" t="n">
        <v>183473</v>
      </c>
      <c r="B183475" t="inlineStr">
        <is>
          <t>pastiche</t>
        </is>
      </c>
      <c r="C183475" t="n">
        <v>2</v>
      </c>
      <c r="D183475" t="inlineStr">
        <is>
          <t>{'pastiche', 'testpackagepasticheclass'}</t>
        </is>
      </c>
    </row>
    <row r="183476">
      <c r="A183476" s="1" t="n">
        <v>183474</v>
      </c>
      <c r="B183476" t="inlineStr">
        <is>
          <t>microsofttranslator</t>
        </is>
      </c>
      <c r="C183476" t="n">
        <v>2</v>
      </c>
      <c r="D183476" t="inlineStr">
        <is>
          <t>{'@azure~connectors-microsofttranslator', 'microsofttranslator'}</t>
        </is>
      </c>
    </row>
    <row r="183477">
      <c r="A183477" s="1" t="n">
        <v>183475</v>
      </c>
      <c r="B183477" t="inlineStr">
        <is>
          <t>boteco</t>
        </is>
      </c>
      <c r="C183477" t="n">
        <v>2</v>
      </c>
      <c r="D183477" t="inlineStr">
        <is>
          <t>{'boteco', '@matheusdfrr~boteco'}</t>
        </is>
      </c>
    </row>
    <row r="183478">
      <c r="A183478" s="1" t="n">
        <v>183476</v>
      </c>
      <c r="B183478" t="inlineStr">
        <is>
          <t>hrex</t>
        </is>
      </c>
      <c r="C183478" t="n">
        <v>2</v>
      </c>
      <c r="D183478" t="inlineStr">
        <is>
          <t>{'@zen-lang~hl7-fhir-us-davinci-hrex', 'hl7.fhir.us.davinci-hrex'}</t>
        </is>
      </c>
    </row>
    <row r="183479">
      <c r="A183479" s="1" t="n">
        <v>183477</v>
      </c>
      <c r="B183479" t="inlineStr">
        <is>
          <t>wangjianbo</t>
        </is>
      </c>
      <c r="C183479" t="n">
        <v>2</v>
      </c>
      <c r="D183479" t="inlineStr">
        <is>
          <t>{'wangjianbo_min', 'wangjianbo'}</t>
        </is>
      </c>
    </row>
    <row r="183480">
      <c r="A183480" s="1" t="n">
        <v>183478</v>
      </c>
      <c r="B183480" t="inlineStr">
        <is>
          <t>ttnpm</t>
        </is>
      </c>
      <c r="C183480" t="n">
        <v>2</v>
      </c>
      <c r="D183480" t="inlineStr">
        <is>
          <t>{'ttnpm-ceshi222', 'ttnpm-ceshi'}</t>
        </is>
      </c>
    </row>
    <row r="183481">
      <c r="A183481" s="1" t="n">
        <v>183479</v>
      </c>
      <c r="B183481" t="inlineStr">
        <is>
          <t>webtoolkit</t>
        </is>
      </c>
      <c r="C183481" t="n">
        <v>2</v>
      </c>
      <c r="D183481" t="inlineStr">
        <is>
          <t>{'webtoolkit.md5', '@yodasws~webtoolkit'}</t>
        </is>
      </c>
    </row>
    <row r="183482">
      <c r="A183482" s="1" t="n">
        <v>183480</v>
      </c>
      <c r="B183482" t="inlineStr">
        <is>
          <t>pandita</t>
        </is>
      </c>
      <c r="C183482" t="n">
        <v>2</v>
      </c>
      <c r="D183482" t="inlineStr">
        <is>
          <t>{'@pandita~common', 'soniapandita'}</t>
        </is>
      </c>
    </row>
    <row r="183483">
      <c r="A183483" s="1" t="n">
        <v>183481</v>
      </c>
      <c r="B183483" t="inlineStr">
        <is>
          <t>vjson</t>
        </is>
      </c>
      <c r="C183483" t="n">
        <v>2</v>
      </c>
      <c r="D183483" t="inlineStr">
        <is>
          <t>{'vjson', 'net.yutopp.vjson'}</t>
        </is>
      </c>
    </row>
    <row r="183484">
      <c r="A183484" s="1" t="n">
        <v>183482</v>
      </c>
      <c r="B183484" t="inlineStr">
        <is>
          <t>e1595771</t>
        </is>
      </c>
      <c r="C183484" t="n">
        <v>2</v>
      </c>
      <c r="D183484" t="inlineStr">
        <is>
          <t>{'e1595771-grp02', 'e1595771-grp2'}</t>
        </is>
      </c>
    </row>
    <row r="183485">
      <c r="A183485" s="1" t="n">
        <v>183483</v>
      </c>
      <c r="B183485" t="inlineStr">
        <is>
          <t>ion1</t>
        </is>
      </c>
      <c r="C183485" t="n">
        <v>2</v>
      </c>
      <c r="D183485" t="inlineStr">
        <is>
          <t>{'@zhanghm22-ionic~lession1', 'lession1'}</t>
        </is>
      </c>
    </row>
    <row r="183486">
      <c r="A183486" s="1" t="n">
        <v>183484</v>
      </c>
      <c r="B183486" t="inlineStr">
        <is>
          <t>lession1</t>
        </is>
      </c>
      <c r="C183486" t="n">
        <v>2</v>
      </c>
      <c r="D183486" t="inlineStr">
        <is>
          <t>{'@zhanghm22-ionic~lession1', 'lession1'}</t>
        </is>
      </c>
    </row>
    <row r="183487">
      <c r="A183487" s="1" t="n">
        <v>183485</v>
      </c>
      <c r="B183487" t="inlineStr">
        <is>
          <t>equipmentmaintenancehistory</t>
        </is>
      </c>
      <c r="C183487" t="n">
        <v>2</v>
      </c>
      <c r="D183487" t="inlineStr">
        <is>
          <t>{'qmuzik-equipmentmaintenancehistory', 'qmuzik-equipmentmaintenancehistory-shared'}</t>
        </is>
      </c>
    </row>
    <row r="183488">
      <c r="A183488" s="1" t="n">
        <v>183486</v>
      </c>
      <c r="B183488" t="inlineStr">
        <is>
          <t>themeui</t>
        </is>
      </c>
      <c r="C183488" t="n">
        <v>2</v>
      </c>
      <c r="D183488" t="inlineStr">
        <is>
          <t>{'@ui-schema~ds-themeui', 'react-themeui'}</t>
        </is>
      </c>
    </row>
    <row r="183489">
      <c r="A183489" s="1" t="n">
        <v>183487</v>
      </c>
      <c r="B183489" t="inlineStr">
        <is>
          <t>blogparser</t>
        </is>
      </c>
      <c r="C183489" t="n">
        <v>2</v>
      </c>
      <c r="D183489" t="inlineStr">
        <is>
          <t>{'blogparser', 'gdtd-blogparser'}</t>
        </is>
      </c>
    </row>
    <row r="183490">
      <c r="A183490" s="1" t="n">
        <v>183488</v>
      </c>
      <c r="B183490" t="inlineStr">
        <is>
          <t>ninjiajs</t>
        </is>
      </c>
      <c r="C183490" t="n">
        <v>2</v>
      </c>
      <c r="D183490" t="inlineStr">
        <is>
          <t>{'ninjiajs-boilerplate', 'ninjiajs'}</t>
        </is>
      </c>
    </row>
    <row r="183491">
      <c r="A183491" s="1" t="n">
        <v>183489</v>
      </c>
      <c r="B183491" t="inlineStr">
        <is>
          <t>promodev</t>
        </is>
      </c>
      <c r="C183491" t="n">
        <v>2</v>
      </c>
      <c r="D183491" t="inlineStr">
        <is>
          <t>{'@promodev~lucien-form-builder', 'promodev-cookieslaw'}</t>
        </is>
      </c>
    </row>
    <row r="183492">
      <c r="A183492" s="1" t="n">
        <v>183490</v>
      </c>
      <c r="B183492" t="inlineStr">
        <is>
          <t>downstacks</t>
        </is>
      </c>
      <c r="C183492" t="n">
        <v>2</v>
      </c>
      <c r="D183492" t="inlineStr">
        <is>
          <t>{'downstacks-logger', '@downstacks~downlogger'}</t>
        </is>
      </c>
    </row>
    <row r="183493">
      <c r="A183493" s="1" t="n">
        <v>183491</v>
      </c>
      <c r="B183493" t="inlineStr">
        <is>
          <t>lenneth</t>
        </is>
      </c>
      <c r="C183493" t="n">
        <v>2</v>
      </c>
      <c r="D183493" t="inlineStr">
        <is>
          <t>{'lenneth', 'lenneth-cli'}</t>
        </is>
      </c>
    </row>
    <row r="183494">
      <c r="A183494" s="1" t="n">
        <v>183492</v>
      </c>
      <c r="B183494" t="inlineStr">
        <is>
          <t>dingyou</t>
        </is>
      </c>
      <c r="C183494" t="n">
        <v>2</v>
      </c>
      <c r="D183494" t="inlineStr">
        <is>
          <t>{'dingyou-dingtalk-mobile', 'dingyou-auth-server'}</t>
        </is>
      </c>
    </row>
    <row r="183495">
      <c r="A183495" s="1" t="n">
        <v>183493</v>
      </c>
      <c r="B183495" t="inlineStr">
        <is>
          <t>manager5</t>
        </is>
      </c>
      <c r="C183495" t="n">
        <v>2</v>
      </c>
      <c r="D183495" t="inlineStr">
        <is>
          <t>{'3rd-party-manager5', 'inpeco-layout-manager5'}</t>
        </is>
      </c>
    </row>
    <row r="183496">
      <c r="A183496" s="1" t="n">
        <v>183494</v>
      </c>
      <c r="B183496" t="inlineStr">
        <is>
          <t>osaa</t>
        </is>
      </c>
      <c r="C183496" t="n">
        <v>2</v>
      </c>
      <c r="D183496" t="inlineStr">
        <is>
          <t>{'@osaario~declarative-components', '@leonardoorosaa~small-cli'}</t>
        </is>
      </c>
    </row>
    <row r="183497">
      <c r="A183497" s="1" t="n">
        <v>183495</v>
      </c>
      <c r="B183497" t="inlineStr">
        <is>
          <t>muhammadkasim</t>
        </is>
      </c>
      <c r="C183497" t="n">
        <v>2</v>
      </c>
      <c r="D183497" t="inlineStr">
        <is>
          <t>{'@muhammadkasim~xformer', '@muhammadkasim~xformer-ui'}</t>
        </is>
      </c>
    </row>
    <row r="183498">
      <c r="A183498" s="1" t="n">
        <v>183496</v>
      </c>
      <c r="B183498" t="inlineStr">
        <is>
          <t>fuels</t>
        </is>
      </c>
      <c r="C183498" t="n">
        <v>2</v>
      </c>
      <c r="D183498" t="inlineStr">
        <is>
          <t>{'fuelsa-nodejs-client', 'fuelspromocooldown'}</t>
        </is>
      </c>
    </row>
    <row r="183499">
      <c r="A183499" s="1" t="n">
        <v>183497</v>
      </c>
      <c r="B183499" t="inlineStr">
        <is>
          <t>gloubiboulga</t>
        </is>
      </c>
      <c r="C183499" t="n">
        <v>2</v>
      </c>
      <c r="D183499" t="inlineStr">
        <is>
          <t>{'gloubiboulga', 'gloubiboulga-components'}</t>
        </is>
      </c>
    </row>
    <row r="183500">
      <c r="A183500" s="1" t="n">
        <v>183498</v>
      </c>
      <c r="B183500" t="inlineStr">
        <is>
          <t>milkscout</t>
        </is>
      </c>
      <c r="C183500" t="n">
        <v>2</v>
      </c>
      <c r="D183500" t="inlineStr">
        <is>
          <t>{'@milkscout~react', '@milkscout~material-ui'}</t>
        </is>
      </c>
    </row>
    <row r="183501">
      <c r="A183501" s="1" t="n">
        <v>183499</v>
      </c>
      <c r="B183501" t="inlineStr">
        <is>
          <t>dakpan</t>
        </is>
      </c>
      <c r="C183501" t="n">
        <v>2</v>
      </c>
      <c r="D183501" t="inlineStr">
        <is>
          <t>{'dakpan-localize', 'dakpan'}</t>
        </is>
      </c>
    </row>
    <row r="183502">
      <c r="A183502" s="1" t="n">
        <v>183500</v>
      </c>
      <c r="B183502" t="inlineStr">
        <is>
          <t>jmesrange</t>
        </is>
      </c>
      <c r="C183502" t="n">
        <v>2</v>
      </c>
      <c r="D183502" t="inlineStr">
        <is>
          <t>{'express-jmesrange', 'jmesrange'}</t>
        </is>
      </c>
    </row>
    <row r="183503">
      <c r="A183503" s="1" t="n">
        <v>183501</v>
      </c>
      <c r="B183503" t="inlineStr">
        <is>
          <t>devconnector</t>
        </is>
      </c>
      <c r="C183503" t="n">
        <v>2</v>
      </c>
      <c r="D183503" t="inlineStr">
        <is>
          <t>{'devconnector', 'devconnector-types'}</t>
        </is>
      </c>
    </row>
    <row r="183504">
      <c r="A183504" s="1" t="n">
        <v>183502</v>
      </c>
      <c r="B183504" t="inlineStr">
        <is>
          <t>schedulr</t>
        </is>
      </c>
      <c r="C183504" t="n">
        <v>2</v>
      </c>
      <c r="D183504" t="inlineStr">
        <is>
          <t>{'constraint-schedulr', 'schedulr'}</t>
        </is>
      </c>
    </row>
    <row r="183505">
      <c r="A183505" s="1" t="n">
        <v>183503</v>
      </c>
      <c r="B183505" t="inlineStr">
        <is>
          <t>taskresourcerequirements</t>
        </is>
      </c>
      <c r="C183505" t="n">
        <v>2</v>
      </c>
      <c r="D183505" t="inlineStr">
        <is>
          <t>{'qmuzik-taskresourcerequirements', 'qmuzik-taskresourcerequirements-shared'}</t>
        </is>
      </c>
    </row>
    <row r="183506">
      <c r="A183506" s="1" t="n">
        <v>183504</v>
      </c>
      <c r="B183506" t="inlineStr">
        <is>
          <t>kindled</t>
        </is>
      </c>
      <c r="C183506" t="n">
        <v>2</v>
      </c>
      <c r="D183506" t="inlineStr">
        <is>
          <t>{'kindled', 'kindled-utils'}</t>
        </is>
      </c>
    </row>
    <row r="183507">
      <c r="A183507" s="1" t="n">
        <v>183505</v>
      </c>
      <c r="B183507" t="inlineStr">
        <is>
          <t>functionkit</t>
        </is>
      </c>
      <c r="C183507" t="n">
        <v>2</v>
      </c>
      <c r="D183507" t="inlineStr">
        <is>
          <t>{'@shehabtweel99~functionkit', 'functionkit'}</t>
        </is>
      </c>
    </row>
    <row r="183508">
      <c r="A183508" s="1" t="n">
        <v>183506</v>
      </c>
      <c r="B183508" t="inlineStr">
        <is>
          <t>f32</t>
        </is>
      </c>
      <c r="C183508" t="n">
        <v>2</v>
      </c>
      <c r="D183508" t="inlineStr">
        <is>
          <t>{'gt521f32', 'pcm-f32-to-i16'}</t>
        </is>
      </c>
    </row>
    <row r="183509">
      <c r="A183509" s="1" t="n">
        <v>183507</v>
      </c>
      <c r="B183509" t="inlineStr">
        <is>
          <t>jurgen</t>
        </is>
      </c>
      <c r="C183509" t="n">
        <v>2</v>
      </c>
      <c r="D183509" t="inlineStr">
        <is>
          <t>{'jurgen-lib', '@jurgenet~script-manager'}</t>
        </is>
      </c>
    </row>
    <row r="183510">
      <c r="A183510" s="1" t="n">
        <v>183508</v>
      </c>
      <c r="B183510" t="inlineStr">
        <is>
          <t>gifhorse</t>
        </is>
      </c>
      <c r="C183510" t="n">
        <v>2</v>
      </c>
      <c r="D183510" t="inlineStr">
        <is>
          <t>{'gifhorse-cli', 'gifhorse'}</t>
        </is>
      </c>
    </row>
    <row r="183511">
      <c r="A183511" s="1" t="n">
        <v>183509</v>
      </c>
      <c r="B183511" t="inlineStr">
        <is>
          <t>nkjmsss</t>
        </is>
      </c>
      <c r="C183511" t="n">
        <v>2</v>
      </c>
      <c r="D183511" t="inlineStr">
        <is>
          <t>{'@nkjmsss~bend_editor', '@nkjmsss~stateful'}</t>
        </is>
      </c>
    </row>
    <row r="183512">
      <c r="A183512" s="1" t="n">
        <v>183510</v>
      </c>
      <c r="B183512" t="inlineStr">
        <is>
          <t>feieyun</t>
        </is>
      </c>
      <c r="C183512" t="n">
        <v>2</v>
      </c>
      <c r="D183512" t="inlineStr">
        <is>
          <t>{'@stark-tech-space~feieyun-node', 'z_feieyun'}</t>
        </is>
      </c>
    </row>
    <row r="183513">
      <c r="A183513" s="1" t="n">
        <v>183511</v>
      </c>
      <c r="B183513" t="inlineStr">
        <is>
          <t>createdat</t>
        </is>
      </c>
      <c r="C183513" t="n">
        <v>2</v>
      </c>
      <c r="D183513" t="inlineStr">
        <is>
          <t>{'mongoose-createdat-updatedat', 'mongoose-plugin-createdat'}</t>
        </is>
      </c>
    </row>
    <row r="183514">
      <c r="A183514" s="1" t="n">
        <v>183512</v>
      </c>
      <c r="B183514" t="inlineStr">
        <is>
          <t>updatedat</t>
        </is>
      </c>
      <c r="C183514" t="n">
        <v>2</v>
      </c>
      <c r="D183514" t="inlineStr">
        <is>
          <t>{'mongoose-plugin-updatedat', 'mongoose-createdat-updatedat'}</t>
        </is>
      </c>
    </row>
    <row r="183515">
      <c r="A183515" s="1" t="n">
        <v>183513</v>
      </c>
      <c r="B183515" t="inlineStr">
        <is>
          <t>globchastyy</t>
        </is>
      </c>
      <c r="C183515" t="n">
        <v>2</v>
      </c>
      <c r="D183515" t="inlineStr">
        <is>
          <t>{'@globchastyy~micro-with-auth', 'globchastyy-create-react-native-app'}</t>
        </is>
      </c>
    </row>
    <row r="183516">
      <c r="A183516" s="1" t="n">
        <v>183514</v>
      </c>
      <c r="B183516" t="inlineStr">
        <is>
          <t>deserver</t>
        </is>
      </c>
      <c r="C183516" t="n">
        <v>2</v>
      </c>
      <c r="D183516" t="inlineStr">
        <is>
          <t>{'@plurid~deserver-bluefig', 'deserver'}</t>
        </is>
      </c>
    </row>
    <row r="183517">
      <c r="A183517" s="1" t="n">
        <v>183515</v>
      </c>
      <c r="B183517" t="inlineStr">
        <is>
          <t>bluefig</t>
        </is>
      </c>
      <c r="C183517" t="n">
        <v>2</v>
      </c>
      <c r="D183517" t="inlineStr">
        <is>
          <t>{'@plurid~deserver-bluefig', '@plurid~bluefig-server'}</t>
        </is>
      </c>
    </row>
    <row r="183518">
      <c r="A183518" s="1" t="n">
        <v>183516</v>
      </c>
      <c r="B183518" t="inlineStr">
        <is>
          <t>networkdata</t>
        </is>
      </c>
      <c r="C183518" t="n">
        <v>2</v>
      </c>
      <c r="D183518" t="inlineStr">
        <is>
          <t>{'mysql-networkdata', 'mongo-networkdata'}</t>
        </is>
      </c>
    </row>
    <row r="183519">
      <c r="A183519" s="1" t="n">
        <v>183517</v>
      </c>
      <c r="B183519" t="inlineStr">
        <is>
          <t>blahblah</t>
        </is>
      </c>
      <c r="C183519" t="n">
        <v>2</v>
      </c>
      <c r="D183519" t="inlineStr">
        <is>
          <t>{'js-class-blahblah', 'blahblah'}</t>
        </is>
      </c>
    </row>
    <row r="183520">
      <c r="A183520" s="1" t="n">
        <v>183518</v>
      </c>
      <c r="B183520" t="inlineStr">
        <is>
          <t>lib12345</t>
        </is>
      </c>
      <c r="C183520" t="n">
        <v>2</v>
      </c>
      <c r="D183520" t="inlineStr">
        <is>
          <t>{'@rachitkashyap~lion-lib12345', 'lion-lib12345lol'}</t>
        </is>
      </c>
    </row>
    <row r="183521">
      <c r="A183521" s="1" t="n">
        <v>183519</v>
      </c>
      <c r="B183521" t="inlineStr">
        <is>
          <t>finderjs</t>
        </is>
      </c>
      <c r="C183521" t="n">
        <v>2</v>
      </c>
      <c r="D183521" t="inlineStr">
        <is>
          <t>{'finderjs', 'react-finderjs'}</t>
        </is>
      </c>
    </row>
    <row r="183522">
      <c r="A183522" s="1" t="n">
        <v>183520</v>
      </c>
      <c r="B183522" t="inlineStr">
        <is>
          <t>dkn</t>
        </is>
      </c>
      <c r="C183522" t="n">
        <v>2</v>
      </c>
      <c r="D183522" t="inlineStr">
        <is>
          <t>{'dkn-range-slider', 'dkn_module1'}</t>
        </is>
      </c>
    </row>
    <row r="183523">
      <c r="A183523" s="1" t="n">
        <v>183521</v>
      </c>
      <c r="B183523" t="inlineStr">
        <is>
          <t>app17</t>
        </is>
      </c>
      <c r="C183523" t="n">
        <v>2</v>
      </c>
      <c r="D183523" t="inlineStr">
        <is>
          <t>{'firstapp17', 'otp-app17'}</t>
        </is>
      </c>
    </row>
    <row r="183524">
      <c r="A183524" s="1" t="n">
        <v>183522</v>
      </c>
      <c r="B183524" t="inlineStr">
        <is>
          <t>notest</t>
        </is>
      </c>
      <c r="C183524" t="n">
        <v>2</v>
      </c>
      <c r="D183524" t="inlineStr">
        <is>
          <t>{'notest', 'tomorrow_notest'}</t>
        </is>
      </c>
    </row>
    <row r="183525">
      <c r="A183525" s="1" t="n">
        <v>183523</v>
      </c>
      <c r="B183525" t="inlineStr">
        <is>
          <t>birdsuite</t>
        </is>
      </c>
      <c r="C183525" t="n">
        <v>2</v>
      </c>
      <c r="D183525" t="inlineStr">
        <is>
          <t>{'birdsuite-internal-tools', 'birdsuite'}</t>
        </is>
      </c>
    </row>
    <row r="183526">
      <c r="A183526" s="1" t="n">
        <v>183524</v>
      </c>
      <c r="B183526" t="inlineStr">
        <is>
          <t>chexbox</t>
        </is>
      </c>
      <c r="C183526" t="n">
        <v>2</v>
      </c>
      <c r="D183526" t="inlineStr">
        <is>
          <t>{'tramcar-chexbox', 'chexbox'}</t>
        </is>
      </c>
    </row>
    <row r="183527">
      <c r="A183527" s="1" t="n">
        <v>183525</v>
      </c>
      <c r="B183527" t="inlineStr">
        <is>
          <t>sails1</t>
        </is>
      </c>
      <c r="C183527" t="n">
        <v>2</v>
      </c>
      <c r="D183527" t="inlineStr">
        <is>
          <t>{'sails1-oracle-database', 'sails1-mssqlserver'}</t>
        </is>
      </c>
    </row>
    <row r="183528">
      <c r="A183528" s="1" t="n">
        <v>183526</v>
      </c>
      <c r="B183528" t="inlineStr">
        <is>
          <t>wpvue</t>
        </is>
      </c>
      <c r="C183528" t="n">
        <v>2</v>
      </c>
      <c r="D183528" t="inlineStr">
        <is>
          <t>{'grunt-wpvue-i18n', 'wpvue-cli'}</t>
        </is>
      </c>
    </row>
    <row r="183529">
      <c r="A183529" s="1" t="n">
        <v>183527</v>
      </c>
      <c r="B183529" t="inlineStr">
        <is>
          <t>tripathi</t>
        </is>
      </c>
      <c r="C183529" t="n">
        <v>2</v>
      </c>
      <c r="D183529" t="inlineStr">
        <is>
          <t>{'arun-tripathi-learnstorybook-design-system', '@rahul_tripathi~galaxy'}</t>
        </is>
      </c>
    </row>
    <row r="183530">
      <c r="A183530" s="1" t="n">
        <v>183528</v>
      </c>
      <c r="B183530" t="inlineStr">
        <is>
          <t>unistroke</t>
        </is>
      </c>
      <c r="C183530" t="n">
        <v>2</v>
      </c>
      <c r="D183530" t="inlineStr">
        <is>
          <t>{'unistroke', '@2players~dollar1-unistroke-recognizer'}</t>
        </is>
      </c>
    </row>
    <row r="183531">
      <c r="A183531" s="1" t="n">
        <v>183529</v>
      </c>
      <c r="B183531" t="inlineStr">
        <is>
          <t>pkill</t>
        </is>
      </c>
      <c r="C183531" t="n">
        <v>2</v>
      </c>
      <c r="D183531" t="inlineStr">
        <is>
          <t>{'alfred-pkill', 'pkill'}</t>
        </is>
      </c>
    </row>
    <row r="183532">
      <c r="A183532" s="1" t="n">
        <v>183530</v>
      </c>
      <c r="B183532" t="inlineStr">
        <is>
          <t>fyuld</t>
        </is>
      </c>
      <c r="C183532" t="n">
        <v>2</v>
      </c>
      <c r="D183532" t="inlineStr">
        <is>
          <t>{'@fyuld~mate', '@fyuld~leaves'}</t>
        </is>
      </c>
    </row>
    <row r="183533">
      <c r="A183533" s="1" t="n">
        <v>183531</v>
      </c>
      <c r="B183533" t="inlineStr">
        <is>
          <t>guyo</t>
        </is>
      </c>
      <c r="C183533" t="n">
        <v>2</v>
      </c>
      <c r="D183533" t="inlineStr">
        <is>
          <t>{'guyo-nothing-to-prod', 'guyo-nothing-to-prod-api'}</t>
        </is>
      </c>
    </row>
    <row r="183534">
      <c r="A183534" s="1" t="n">
        <v>183532</v>
      </c>
      <c r="B183534" t="inlineStr">
        <is>
          <t>doxygen2</t>
        </is>
      </c>
      <c r="C183534" t="n">
        <v>2</v>
      </c>
      <c r="D183534" t="inlineStr">
        <is>
          <t>{'doxygen2markdown', 'doxygen2md'}</t>
        </is>
      </c>
    </row>
    <row r="183535">
      <c r="A183535" s="1" t="n">
        <v>183533</v>
      </c>
      <c r="B183535" t="inlineStr">
        <is>
          <t>harian</t>
        </is>
      </c>
      <c r="C183535" t="n">
        <v>2</v>
      </c>
      <c r="D183535" t="inlineStr">
        <is>
          <t>{'harian', '@estharian~js.countdown'}</t>
        </is>
      </c>
    </row>
    <row r="183536">
      <c r="A183536" s="1" t="n">
        <v>183534</v>
      </c>
      <c r="B183536" t="inlineStr">
        <is>
          <t>v2020</t>
        </is>
      </c>
      <c r="C183536" t="n">
        <v>2</v>
      </c>
      <c r="D183536" t="inlineStr">
        <is>
          <t>{'netsuite-suitetalk-wsdl-v2020-2.0', 'netsuite-suitetalk-wsdl-v2020-1.0'}</t>
        </is>
      </c>
    </row>
    <row r="183537">
      <c r="A183537" s="1" t="n">
        <v>183535</v>
      </c>
      <c r="B183537" t="inlineStr">
        <is>
          <t>vaicar</t>
        </is>
      </c>
      <c r="C183537" t="n">
        <v>2</v>
      </c>
      <c r="D183537" t="inlineStr">
        <is>
          <t>{'@vaicar~ui', '@vaicar~react-native-bottom-sheet'}</t>
        </is>
      </c>
    </row>
    <row r="183538">
      <c r="A183538" s="1" t="n">
        <v>183536</v>
      </c>
      <c r="B183538" t="inlineStr">
        <is>
          <t>mrtest</t>
        </is>
      </c>
      <c r="C183538" t="n">
        <v>2</v>
      </c>
      <c r="D183538" t="inlineStr">
        <is>
          <t>{'mrtest', 'stencil-jasonenter-mrtest'}</t>
        </is>
      </c>
    </row>
    <row r="183539">
      <c r="A183539" s="1" t="n">
        <v>183537</v>
      </c>
      <c r="B183539" t="inlineStr">
        <is>
          <t>test59</t>
        </is>
      </c>
      <c r="C183539" t="n">
        <v>2</v>
      </c>
      <c r="D183539" t="inlineStr">
        <is>
          <t>{'mon-app-test59', '@functions-io-labs-performance~test59'}</t>
        </is>
      </c>
    </row>
    <row r="183540">
      <c r="A183540" s="1" t="n">
        <v>183538</v>
      </c>
      <c r="B183540" t="inlineStr">
        <is>
          <t>onpr</t>
        </is>
      </c>
      <c r="C183540" t="n">
        <v>2</v>
      </c>
      <c r="D183540" t="inlineStr">
        <is>
          <t>{'@onpr~vue-redux', '@onpr~amui'}</t>
        </is>
      </c>
    </row>
    <row r="183541">
      <c r="A183541" s="1" t="n">
        <v>183539</v>
      </c>
      <c r="B183541" t="inlineStr">
        <is>
          <t>jenis</t>
        </is>
      </c>
      <c r="C183541" t="n">
        <v>2</v>
      </c>
      <c r="D183541" t="inlineStr">
        <is>
          <t>{'rn_jenish_tweak', 'jenis'}</t>
        </is>
      </c>
    </row>
    <row r="183542">
      <c r="A183542" s="1" t="n">
        <v>183540</v>
      </c>
      <c r="B183542" t="inlineStr">
        <is>
          <t>jsgames</t>
        </is>
      </c>
      <c r="C183542" t="n">
        <v>2</v>
      </c>
      <c r="D183542" t="inlineStr">
        <is>
          <t>{'@jsgames~sudoku', '@jsgames~minesweeper'}</t>
        </is>
      </c>
    </row>
    <row r="183543">
      <c r="A183543" s="1" t="n">
        <v>183541</v>
      </c>
      <c r="B183543" t="inlineStr">
        <is>
          <t>ispromise</t>
        </is>
      </c>
      <c r="C183543" t="n">
        <v>2</v>
      </c>
      <c r="D183543" t="inlineStr">
        <is>
          <t>{'ispromise', 'craydent.ispromise'}</t>
        </is>
      </c>
    </row>
    <row r="183544">
      <c r="A183544" s="1" t="n">
        <v>183542</v>
      </c>
      <c r="B183544" t="inlineStr">
        <is>
          <t>magina</t>
        </is>
      </c>
      <c r="C183544" t="n">
        <v>2</v>
      </c>
      <c r="D183544" t="inlineStr">
        <is>
          <t>{'magina-math', 'magina'}</t>
        </is>
      </c>
    </row>
    <row r="183545">
      <c r="A183545" s="1" t="n">
        <v>183543</v>
      </c>
      <c r="B183545" t="inlineStr">
        <is>
          <t>paredes</t>
        </is>
      </c>
      <c r="C183545" t="n">
        <v>2</v>
      </c>
      <c r="D183545" t="inlineStr">
        <is>
          <t>{'guillermoparedes', '@leandroparedes~cli-tool'}</t>
        </is>
      </c>
    </row>
    <row r="183546">
      <c r="A183546" s="1" t="n">
        <v>183544</v>
      </c>
      <c r="B183546" t="inlineStr">
        <is>
          <t>dataslider</t>
        </is>
      </c>
      <c r="C183546" t="n">
        <v>2</v>
      </c>
      <c r="D183546" t="inlineStr">
        <is>
          <t>{'dataslider', '@webenomic~dataslider'}</t>
        </is>
      </c>
    </row>
    <row r="183547">
      <c r="A183547" s="1" t="n">
        <v>183545</v>
      </c>
      <c r="B183547" t="inlineStr">
        <is>
          <t>hackworks</t>
        </is>
      </c>
      <c r="C183547" t="n">
        <v>2</v>
      </c>
      <c r="D183547" t="inlineStr">
        <is>
          <t>{'@hackworks~forms', '@hackworks~aws'}</t>
        </is>
      </c>
    </row>
    <row r="183548">
      <c r="A183548" s="1" t="n">
        <v>183546</v>
      </c>
      <c r="B183548" t="inlineStr">
        <is>
          <t>portcheck</t>
        </is>
      </c>
      <c r="C183548" t="n">
        <v>2</v>
      </c>
      <c r="D183548" t="inlineStr">
        <is>
          <t>{'portcheck', '@ajesus37~node-portcheck'}</t>
        </is>
      </c>
    </row>
    <row r="183549">
      <c r="A183549" s="1" t="n">
        <v>183547</v>
      </c>
      <c r="B183549" t="inlineStr">
        <is>
          <t>duoms</t>
        </is>
      </c>
      <c r="C183549" t="n">
        <v>2</v>
      </c>
      <c r="D183549" t="inlineStr">
        <is>
          <t>{'duoms-client', 'duoms'}</t>
        </is>
      </c>
    </row>
    <row r="183550">
      <c r="A183550" s="1" t="n">
        <v>183548</v>
      </c>
      <c r="B183550" t="inlineStr">
        <is>
          <t>phelios</t>
        </is>
      </c>
      <c r="C183550" t="n">
        <v>2</v>
      </c>
      <c r="D183550" t="inlineStr">
        <is>
          <t>{'aphelios-cielo', 'aphelios'}</t>
        </is>
      </c>
    </row>
    <row r="183551">
      <c r="A183551" s="1" t="n">
        <v>183549</v>
      </c>
      <c r="B183551" t="inlineStr">
        <is>
          <t>aphelios</t>
        </is>
      </c>
      <c r="C183551" t="n">
        <v>2</v>
      </c>
      <c r="D183551" t="inlineStr">
        <is>
          <t>{'aphelios-cielo', 'aphelios'}</t>
        </is>
      </c>
    </row>
    <row r="183552">
      <c r="A183552" s="1" t="n">
        <v>183550</v>
      </c>
      <c r="B183552" t="inlineStr">
        <is>
          <t>emojiarea</t>
        </is>
      </c>
      <c r="C183552" t="n">
        <v>2</v>
      </c>
      <c r="D183552" t="inlineStr">
        <is>
          <t>{'jquery.emojiarea.js', 'vue-emojiarea'}</t>
        </is>
      </c>
    </row>
    <row r="183553">
      <c r="A183553" s="1" t="n">
        <v>183551</v>
      </c>
      <c r="B183553" t="inlineStr">
        <is>
          <t>argn</t>
        </is>
      </c>
      <c r="C183553" t="n">
        <v>2</v>
      </c>
      <c r="D183553" t="inlineStr">
        <is>
          <t>{'compute-argnanmin', 'compute-argnanmax'}</t>
        </is>
      </c>
    </row>
    <row r="183554">
      <c r="A183554" s="1" t="n">
        <v>183552</v>
      </c>
      <c r="B183554" t="inlineStr">
        <is>
          <t>guoj</t>
        </is>
      </c>
      <c r="C183554" t="n">
        <v>2</v>
      </c>
      <c r="D183554" t="inlineStr">
        <is>
          <t>{'vue-markdown-guoj', 'mavon-editor-guoj'}</t>
        </is>
      </c>
    </row>
    <row r="183555">
      <c r="A183555" s="1" t="n">
        <v>183553</v>
      </c>
      <c r="B183555" t="inlineStr">
        <is>
          <t>konotor</t>
        </is>
      </c>
      <c r="C183555" t="n">
        <v>2</v>
      </c>
      <c r="D183555" t="inlineStr">
        <is>
          <t>{'im-cordova-plugin-konotor', 'cordova-plugin-konotor'}</t>
        </is>
      </c>
    </row>
    <row r="183556">
      <c r="A183556" s="1" t="n">
        <v>183554</v>
      </c>
      <c r="B183556" t="inlineStr">
        <is>
          <t>fermii</t>
        </is>
      </c>
      <c r="C183556" t="n">
        <v>2</v>
      </c>
      <c r="D183556" t="inlineStr">
        <is>
          <t>{'@apenga~plugin-chart-fermii-echarts', '@apenga~plugin-chart-fermii-info-card'}</t>
        </is>
      </c>
    </row>
    <row r="183557">
      <c r="A183557" s="1" t="n">
        <v>183555</v>
      </c>
      <c r="B183557" t="inlineStr">
        <is>
          <t>zealandia</t>
        </is>
      </c>
      <c r="C183557" t="n">
        <v>2</v>
      </c>
      <c r="D183557" t="inlineStr">
        <is>
          <t>{'@zealandia-systems~gcode', '@zealandia-systems~gladius-controller'}</t>
        </is>
      </c>
    </row>
    <row r="183558">
      <c r="A183558" s="1" t="n">
        <v>183556</v>
      </c>
      <c r="B183558" t="inlineStr">
        <is>
          <t>vanda</t>
        </is>
      </c>
      <c r="C183558" t="n">
        <v>2</v>
      </c>
      <c r="D183558" t="inlineStr">
        <is>
          <t>{'@vandalayglobal~email_check', '@vandai-nguyen~module_test'}</t>
        </is>
      </c>
    </row>
    <row r="183559">
      <c r="A183559" s="1" t="n">
        <v>183557</v>
      </c>
      <c r="B183559" t="inlineStr">
        <is>
          <t>opendialogai</t>
        </is>
      </c>
      <c r="C183559" t="n">
        <v>2</v>
      </c>
      <c r="D183559" t="inlineStr">
        <is>
          <t>{'@opendialogai~opendialog-design-system-pkg', '@opendialogai~vue-beautiful-chat'}</t>
        </is>
      </c>
    </row>
    <row r="183560">
      <c r="A183560" s="1" t="n">
        <v>183558</v>
      </c>
      <c r="B183560" t="inlineStr">
        <is>
          <t>npclider</t>
        </is>
      </c>
      <c r="C183560" t="n">
        <v>2</v>
      </c>
      <c r="D183560" t="inlineStr">
        <is>
          <t>{'ng-site-npclider', 'ng-skin-npclider'}</t>
        </is>
      </c>
    </row>
    <row r="183561">
      <c r="A183561" s="1" t="n">
        <v>183559</v>
      </c>
      <c r="B183561" t="inlineStr">
        <is>
          <t>hipims</t>
        </is>
      </c>
      <c r="C183561" t="n">
        <v>2</v>
      </c>
      <c r="D183561" t="inlineStr">
        <is>
          <t>{'hipims-io', 'hipims'}</t>
        </is>
      </c>
    </row>
    <row r="183562">
      <c r="A183562" s="1" t="n">
        <v>183560</v>
      </c>
      <c r="B183562" t="inlineStr">
        <is>
          <t>tiimonn</t>
        </is>
      </c>
      <c r="C183562" t="n">
        <v>2</v>
      </c>
      <c r="D183562" t="inlineStr">
        <is>
          <t>{'tiimonn-fib', 'tiimonn'}</t>
        </is>
      </c>
    </row>
    <row r="183563">
      <c r="A183563" s="1" t="n">
        <v>183561</v>
      </c>
      <c r="B183563" t="inlineStr">
        <is>
          <t>unitary</t>
        </is>
      </c>
      <c r="C183563" t="n">
        <v>2</v>
      </c>
      <c r="D183563" t="inlineStr">
        <is>
          <t>{'unitary', 'unitaryjs'}</t>
        </is>
      </c>
    </row>
    <row r="183564">
      <c r="A183564" s="1" t="n">
        <v>183562</v>
      </c>
      <c r="B183564" t="inlineStr">
        <is>
          <t>b12</t>
        </is>
      </c>
      <c r="C183564" t="n">
        <v>2</v>
      </c>
      <c r="D183564" t="inlineStr">
        <is>
          <t>{'b12normalize', '@wtcbkjbuzrbl~ac15c42b12e7050ad21a69344aa62047ebcc419f7cae976835ce1fe4e'}</t>
        </is>
      </c>
    </row>
    <row r="183565">
      <c r="A183565" s="1" t="n">
        <v>183563</v>
      </c>
      <c r="B183565" t="inlineStr">
        <is>
          <t>dsgov</t>
        </is>
      </c>
      <c r="C183565" t="n">
        <v>2</v>
      </c>
      <c r="D183565" t="inlineStr">
        <is>
          <t>{'dsgov-react', 'dsgov-assests'}</t>
        </is>
      </c>
    </row>
    <row r="183566">
      <c r="A183566" s="1" t="n">
        <v>183564</v>
      </c>
      <c r="B183566" t="inlineStr">
        <is>
          <t>embr</t>
        </is>
      </c>
      <c r="C183566" t="n">
        <v>2</v>
      </c>
      <c r="D183566" t="inlineStr">
        <is>
          <t>{'embr-presets', 'embr'}</t>
        </is>
      </c>
    </row>
    <row r="183567">
      <c r="A183567" s="1" t="n">
        <v>183565</v>
      </c>
      <c r="B183567" t="inlineStr">
        <is>
          <t>timelite</t>
        </is>
      </c>
      <c r="C183567" t="n">
        <v>2</v>
      </c>
      <c r="D183567" t="inlineStr">
        <is>
          <t>{'timelite-cli', 'timelite'}</t>
        </is>
      </c>
    </row>
    <row r="183568">
      <c r="A183568" s="1" t="n">
        <v>183566</v>
      </c>
      <c r="B183568" t="inlineStr">
        <is>
          <t>liuxw</t>
        </is>
      </c>
      <c r="C183568" t="n">
        <v>2</v>
      </c>
      <c r="D183568" t="inlineStr">
        <is>
          <t>{'liuxw-react-lib', 'liuxw_20160203'}</t>
        </is>
      </c>
    </row>
    <row r="183569">
      <c r="A183569" s="1" t="n">
        <v>183567</v>
      </c>
      <c r="B183569" t="inlineStr">
        <is>
          <t>viteapi</t>
        </is>
      </c>
      <c r="C183569" t="n">
        <v>2</v>
      </c>
      <c r="D183569" t="inlineStr">
        <is>
          <t>{'@vite~vitejs-viteapi', 'vitejs-notthomiz-viteapi'}</t>
        </is>
      </c>
    </row>
    <row r="183570">
      <c r="A183570" s="1" t="n">
        <v>183568</v>
      </c>
      <c r="B183570" t="inlineStr">
        <is>
          <t>garimpo</t>
        </is>
      </c>
      <c r="C183570" t="n">
        <v>2</v>
      </c>
      <c r="D183570" t="inlineStr">
        <is>
          <t>{'@garimpo~client-core', '@garimpo~client'}</t>
        </is>
      </c>
    </row>
    <row r="183571">
      <c r="A183571" s="1" t="n">
        <v>183569</v>
      </c>
      <c r="B183571" t="inlineStr">
        <is>
          <t>nykaa</t>
        </is>
      </c>
      <c r="C183571" t="n">
        <v>2</v>
      </c>
      <c r="D183571" t="inlineStr">
        <is>
          <t>{'nykaa-mailer', 'nykaa_web_reloaded'}</t>
        </is>
      </c>
    </row>
    <row r="183572">
      <c r="A183572" s="1" t="n">
        <v>183570</v>
      </c>
      <c r="B183572" t="inlineStr">
        <is>
          <t>mooshak</t>
        </is>
      </c>
      <c r="C183572" t="n">
        <v>2</v>
      </c>
      <c r="D183572" t="inlineStr">
        <is>
          <t>{'mooshak-da-feira', 'mooshak'}</t>
        </is>
      </c>
    </row>
    <row r="183573">
      <c r="A183573" s="1" t="n">
        <v>183571</v>
      </c>
      <c r="B183573" t="inlineStr">
        <is>
          <t>cabel</t>
        </is>
      </c>
      <c r="C183573" t="n">
        <v>2</v>
      </c>
      <c r="D183573" t="inlineStr">
        <is>
          <t>{'cabel', 'cabel-sample'}</t>
        </is>
      </c>
    </row>
    <row r="183574">
      <c r="A183574" s="1" t="n">
        <v>183572</v>
      </c>
      <c r="B183574" t="inlineStr">
        <is>
          <t>droneio</t>
        </is>
      </c>
      <c r="C183574" t="n">
        <v>2</v>
      </c>
      <c r="D183574" t="inlineStr">
        <is>
          <t>{'@droneiotest~droneio-test', 'droneio'}</t>
        </is>
      </c>
    </row>
    <row r="183575">
      <c r="A183575" s="1" t="n">
        <v>183573</v>
      </c>
      <c r="B183575" t="inlineStr">
        <is>
          <t>carrotquest</t>
        </is>
      </c>
      <c r="C183575" t="n">
        <v>2</v>
      </c>
      <c r="D183575" t="inlineStr">
        <is>
          <t>{'mds-carrotquest-client', 'react-carrotquest-module'}</t>
        </is>
      </c>
    </row>
    <row r="183576">
      <c r="A183576" s="1" t="n">
        <v>183574</v>
      </c>
      <c r="B183576" t="inlineStr">
        <is>
          <t>segmentdisplay</t>
        </is>
      </c>
      <c r="C183576" t="n">
        <v>2</v>
      </c>
      <c r="D183576" t="inlineStr">
        <is>
          <t>{'@jibed~segmentdisplay', 'segmentdisplay'}</t>
        </is>
      </c>
    </row>
    <row r="183577">
      <c r="A183577" s="1" t="n">
        <v>183575</v>
      </c>
      <c r="B183577" t="inlineStr">
        <is>
          <t>sabhi</t>
        </is>
      </c>
      <c r="C183577" t="n">
        <v>2</v>
      </c>
      <c r="D183577" t="inlineStr">
        <is>
          <t>{'ocr-sabhi', 'sabhi-utils'}</t>
        </is>
      </c>
    </row>
    <row r="183578">
      <c r="A183578" s="1" t="n">
        <v>183576</v>
      </c>
      <c r="B183578" t="inlineStr">
        <is>
          <t>libcollection</t>
        </is>
      </c>
      <c r="C183578" t="n">
        <v>2</v>
      </c>
      <c r="D183578" t="inlineStr">
        <is>
          <t>{'jx-libcollection', 'xy-libcollection'}</t>
        </is>
      </c>
    </row>
    <row r="183579">
      <c r="A183579" s="1" t="n">
        <v>183577</v>
      </c>
      <c r="B183579" t="inlineStr">
        <is>
          <t>thohuynh</t>
        </is>
      </c>
      <c r="C183579" t="n">
        <v>2</v>
      </c>
      <c r="D183579" t="inlineStr">
        <is>
          <t>{'@thohuynh~tiny', 'npm-test-thohuynh-lib'}</t>
        </is>
      </c>
    </row>
    <row r="183580">
      <c r="A183580" s="1" t="n">
        <v>183578</v>
      </c>
      <c r="B183580" t="inlineStr">
        <is>
          <t>catchify</t>
        </is>
      </c>
      <c r="C183580" t="n">
        <v>2</v>
      </c>
      <c r="D183580" t="inlineStr">
        <is>
          <t>{'catchify-core', 'catchify'}</t>
        </is>
      </c>
    </row>
    <row r="183581">
      <c r="A183581" s="1" t="n">
        <v>183579</v>
      </c>
      <c r="B183581" t="inlineStr">
        <is>
          <t>herbsshelf</t>
        </is>
      </c>
      <c r="C183581" t="n">
        <v>2</v>
      </c>
      <c r="D183581" t="inlineStr">
        <is>
          <t>{'herbsshelf', '@herbsjs~herbsshelf'}</t>
        </is>
      </c>
    </row>
    <row r="183582">
      <c r="A183582" s="1" t="n">
        <v>183580</v>
      </c>
      <c r="B183582" t="inlineStr">
        <is>
          <t>credomatic</t>
        </is>
      </c>
      <c r="C183582" t="n">
        <v>2</v>
      </c>
      <c r="D183582" t="inlineStr">
        <is>
          <t>{'django-shop-credomatic', 'baum-credomatic'}</t>
        </is>
      </c>
    </row>
    <row r="183583">
      <c r="A183583" s="1" t="n">
        <v>183581</v>
      </c>
      <c r="B183583" t="inlineStr">
        <is>
          <t>chapter02</t>
        </is>
      </c>
      <c r="C183583" t="n">
        <v>2</v>
      </c>
      <c r="D183583" t="inlineStr">
        <is>
          <t>{'chapter02', 'ywca-chapter02'}</t>
        </is>
      </c>
    </row>
    <row r="183584">
      <c r="A183584" s="1" t="n">
        <v>183582</v>
      </c>
      <c r="B183584" t="inlineStr">
        <is>
          <t>folderise</t>
        </is>
      </c>
      <c r="C183584" t="n">
        <v>2</v>
      </c>
      <c r="D183584" t="inlineStr">
        <is>
          <t>{'folderise-calendar', 'folderise'}</t>
        </is>
      </c>
    </row>
    <row r="183585">
      <c r="A183585" s="1" t="n">
        <v>183583</v>
      </c>
      <c r="B183585" t="inlineStr">
        <is>
          <t>cdkj</t>
        </is>
      </c>
      <c r="C183585" t="n">
        <v>2</v>
      </c>
      <c r="D183585" t="inlineStr">
        <is>
          <t>{'cdkj-frontend-cli', 'cdkj-cli-test'}</t>
        </is>
      </c>
    </row>
    <row r="183586">
      <c r="A183586" s="1" t="n">
        <v>183584</v>
      </c>
      <c r="B183586" t="inlineStr">
        <is>
          <t>messangi</t>
        </is>
      </c>
      <c r="C183586" t="n">
        <v>2</v>
      </c>
      <c r="D183586" t="inlineStr">
        <is>
          <t>{'cordova-plugin-messangi', 'my-module-2-messangi-jcamacaro'}</t>
        </is>
      </c>
    </row>
    <row r="183587">
      <c r="A183587" s="1" t="n">
        <v>183585</v>
      </c>
      <c r="B183587" t="inlineStr">
        <is>
          <t>itemstats</t>
        </is>
      </c>
      <c r="C183587" t="n">
        <v>2</v>
      </c>
      <c r="D183587" t="inlineStr">
        <is>
          <t>{'gw2-itemstats', 'gw2itemstats'}</t>
        </is>
      </c>
    </row>
    <row r="183588">
      <c r="A183588" s="1" t="n">
        <v>183586</v>
      </c>
      <c r="B183588" t="inlineStr">
        <is>
          <t>vizapp</t>
        </is>
      </c>
      <c r="C183588" t="n">
        <v>2</v>
      </c>
      <c r="D183588" t="inlineStr">
        <is>
          <t>{'@vizapp-france~prettier-config', '@vizapp-france~eslint-config'}</t>
        </is>
      </c>
    </row>
    <row r="183589">
      <c r="A183589" s="1" t="n">
        <v>183587</v>
      </c>
      <c r="B183589" t="inlineStr">
        <is>
          <t>diethelm</t>
        </is>
      </c>
      <c r="C183589" t="n">
        <v>2</v>
      </c>
      <c r="D183589" t="inlineStr">
        <is>
          <t>{'@marcdiethelm~nuxtjs-countly', '@marcdiethelm~kuma'}</t>
        </is>
      </c>
    </row>
    <row r="183590">
      <c r="A183590" s="1" t="n">
        <v>183588</v>
      </c>
      <c r="B183590" t="inlineStr">
        <is>
          <t>marcdiethelm</t>
        </is>
      </c>
      <c r="C183590" t="n">
        <v>2</v>
      </c>
      <c r="D183590" t="inlineStr">
        <is>
          <t>{'@marcdiethelm~nuxtjs-countly', '@marcdiethelm~kuma'}</t>
        </is>
      </c>
    </row>
    <row r="183591">
      <c r="A183591" s="1" t="n">
        <v>183589</v>
      </c>
      <c r="B183591" t="inlineStr">
        <is>
          <t>yaju1145148101919</t>
        </is>
      </c>
      <c r="C183591" t="n">
        <v>2</v>
      </c>
      <c r="D183591" t="inlineStr">
        <is>
          <t>{'@yaju1145148101919~data-185', '@yaju1145148101919~data-133-1'}</t>
        </is>
      </c>
    </row>
    <row r="183592">
      <c r="A183592" s="1" t="n">
        <v>183590</v>
      </c>
      <c r="B183592" t="inlineStr">
        <is>
          <t>velocirender</t>
        </is>
      </c>
      <c r="C183592" t="n">
        <v>2</v>
      </c>
      <c r="D183592" t="inlineStr">
        <is>
          <t>{'@bitovi~velocirender', 'velocirender'}</t>
        </is>
      </c>
    </row>
    <row r="183593">
      <c r="A183593" s="1" t="n">
        <v>183591</v>
      </c>
      <c r="B183593" t="inlineStr">
        <is>
          <t>xevo</t>
        </is>
      </c>
      <c r="C183593" t="n">
        <v>2</v>
      </c>
      <c r="D183593" t="inlineStr">
        <is>
          <t>{'xevo', 'xevo-fsm'}</t>
        </is>
      </c>
    </row>
    <row r="183594">
      <c r="A183594" s="1" t="n">
        <v>183592</v>
      </c>
      <c r="B183594" t="inlineStr">
        <is>
          <t>nedgrady</t>
        </is>
      </c>
      <c r="C183594" t="n">
        <v>2</v>
      </c>
      <c r="D183594" t="inlineStr">
        <is>
          <t>{'@nedgrady~words-api', '@nedgrady~wordsapi'}</t>
        </is>
      </c>
    </row>
    <row r="183595">
      <c r="A183595" s="1" t="n">
        <v>183593</v>
      </c>
      <c r="B183595" t="inlineStr">
        <is>
          <t>devherobr</t>
        </is>
      </c>
      <c r="C183595" t="n">
        <v>2</v>
      </c>
      <c r="D183595" t="inlineStr">
        <is>
          <t>{'@devherobr~sample-lib', '@devherobr~adapters-dynamodb'}</t>
        </is>
      </c>
    </row>
    <row r="183596">
      <c r="A183596" s="1" t="n">
        <v>183594</v>
      </c>
      <c r="B183596" t="inlineStr">
        <is>
          <t>heblesjohn</t>
        </is>
      </c>
      <c r="C183596" t="n">
        <v>2</v>
      </c>
      <c r="D183596" t="inlineStr">
        <is>
          <t>{'@heblesjohn~pixiu-exchange-uikit', '@heblesjohn~pixiu-farm-uikit'}</t>
        </is>
      </c>
    </row>
    <row r="183597">
      <c r="A183597" s="1" t="n">
        <v>183595</v>
      </c>
      <c r="B183597" t="inlineStr">
        <is>
          <t>noneedinmagic</t>
        </is>
      </c>
      <c r="C183597" t="n">
        <v>2</v>
      </c>
      <c r="D183597" t="inlineStr">
        <is>
          <t>{'@noneedinmagic~nestjs-http', '@noneedinmagic~ts-fields'}</t>
        </is>
      </c>
    </row>
    <row r="183598">
      <c r="A183598" s="1" t="n">
        <v>183596</v>
      </c>
      <c r="B183598" t="inlineStr">
        <is>
          <t>routedoc</t>
        </is>
      </c>
      <c r="C183598" t="n">
        <v>2</v>
      </c>
      <c r="D183598" t="inlineStr">
        <is>
          <t>{'gulp-routedoc', 'routedoc'}</t>
        </is>
      </c>
    </row>
    <row r="183599">
      <c r="A183599" s="1" t="n">
        <v>183597</v>
      </c>
      <c r="B183599" t="inlineStr">
        <is>
          <t>geitner</t>
        </is>
      </c>
      <c r="C183599" t="n">
        <v>2</v>
      </c>
      <c r="D183599" t="inlineStr">
        <is>
          <t>{'lucas-geitner', 'lucasgeitner'}</t>
        </is>
      </c>
    </row>
    <row r="183600">
      <c r="A183600" s="1" t="n">
        <v>183598</v>
      </c>
      <c r="B183600" t="inlineStr">
        <is>
          <t>runsens</t>
        </is>
      </c>
      <c r="C183600" t="n">
        <v>2</v>
      </c>
      <c r="D183600" t="inlineStr">
        <is>
          <t>{'runsens.demande.aide', 'runsens.apiservice'}</t>
        </is>
      </c>
    </row>
    <row r="183601">
      <c r="A183601" s="1" t="n">
        <v>183599</v>
      </c>
      <c r="B183601" t="inlineStr">
        <is>
          <t>jugaad</t>
        </is>
      </c>
      <c r="C183601" t="n">
        <v>2</v>
      </c>
      <c r="D183601" t="inlineStr">
        <is>
          <t>{'jugaad-trader', 'jugaad-data'}</t>
        </is>
      </c>
    </row>
    <row r="183602">
      <c r="A183602" s="1" t="n">
        <v>183600</v>
      </c>
      <c r="B183602" t="inlineStr">
        <is>
          <t>loihi</t>
        </is>
      </c>
      <c r="C183602" t="n">
        <v>2</v>
      </c>
      <c r="D183602" t="inlineStr">
        <is>
          <t>{'brian2-loihi', 'nengo-loihi'}</t>
        </is>
      </c>
    </row>
    <row r="183603">
      <c r="A183603" s="1" t="n">
        <v>183601</v>
      </c>
      <c r="B183603" t="inlineStr">
        <is>
          <t>viewercore</t>
        </is>
      </c>
      <c r="C183603" t="n">
        <v>2</v>
      </c>
      <c r="D183603" t="inlineStr">
        <is>
          <t>{'@dizmo~viewercore-base.js', '@dizmo~viewercore-mock.js'}</t>
        </is>
      </c>
    </row>
    <row r="183604">
      <c r="A183604" s="1" t="n">
        <v>183602</v>
      </c>
      <c r="B183604" t="inlineStr">
        <is>
          <t>cookiecord</t>
        </is>
      </c>
      <c r="C183604" t="n">
        <v>2</v>
      </c>
      <c r="D183604" t="inlineStr">
        <is>
          <t>{'cookiecord-generator', 'cookiecord'}</t>
        </is>
      </c>
    </row>
    <row r="183605">
      <c r="A183605" s="1" t="n">
        <v>183603</v>
      </c>
      <c r="B183605" t="inlineStr">
        <is>
          <t>bintocol</t>
        </is>
      </c>
      <c r="C183605" t="n">
        <v>2</v>
      </c>
      <c r="D183605" t="inlineStr">
        <is>
          <t>{'bintocol-js', 'bintocol-node'}</t>
        </is>
      </c>
    </row>
    <row r="183606">
      <c r="A183606" s="1" t="n">
        <v>183604</v>
      </c>
      <c r="B183606" t="inlineStr">
        <is>
          <t>yamashita</t>
        </is>
      </c>
      <c r="C183606" t="n">
        <v>2</v>
      </c>
      <c r="D183606" t="inlineStr">
        <is>
          <t>{'@keisukeyamashita~hyacinth', 'taroyamashita'}</t>
        </is>
      </c>
    </row>
    <row r="183607">
      <c r="A183607" s="1" t="n">
        <v>183605</v>
      </c>
      <c r="B183607" t="inlineStr">
        <is>
          <t>sashite</t>
        </is>
      </c>
      <c r="C183607" t="n">
        <v>2</v>
      </c>
      <c r="D183607" t="inlineStr">
        <is>
          <t>{'@sashite~feen', '@sashite~qi'}</t>
        </is>
      </c>
    </row>
    <row r="183608">
      <c r="A183608" s="1" t="n">
        <v>183606</v>
      </c>
      <c r="B183608" t="inlineStr">
        <is>
          <t>hqleo</t>
        </is>
      </c>
      <c r="C183608" t="n">
        <v>2</v>
      </c>
      <c r="D183608" t="inlineStr">
        <is>
          <t>{'@hqleo~jslibs', 'hqleo-web-cli'}</t>
        </is>
      </c>
    </row>
    <row r="183609">
      <c r="A183609" s="1" t="n">
        <v>183607</v>
      </c>
      <c r="B183609" t="inlineStr">
        <is>
          <t>umsg</t>
        </is>
      </c>
      <c r="C183609" t="n">
        <v>2</v>
      </c>
      <c r="D183609" t="inlineStr">
        <is>
          <t>{'umsg', 'umsgpack'}</t>
        </is>
      </c>
    </row>
    <row r="183610">
      <c r="A183610" s="1" t="n">
        <v>183608</v>
      </c>
      <c r="B183610" t="inlineStr">
        <is>
          <t>mancjs</t>
        </is>
      </c>
      <c r="C183610" t="n">
        <v>2</v>
      </c>
      <c r="D183610" t="inlineStr">
        <is>
          <t>{'mancjs-caddy', 'mancjs'}</t>
        </is>
      </c>
    </row>
    <row r="183611">
      <c r="A183611" s="1" t="n">
        <v>183609</v>
      </c>
      <c r="B183611" t="inlineStr">
        <is>
          <t>communic</t>
        </is>
      </c>
      <c r="C183611" t="n">
        <v>2</v>
      </c>
      <c r="D183611" t="inlineStr">
        <is>
          <t>{'communicteweb', 'communic8'}</t>
        </is>
      </c>
    </row>
    <row r="183612">
      <c r="A183612" s="1" t="n">
        <v>183610</v>
      </c>
      <c r="B183612" t="inlineStr">
        <is>
          <t>searchcriteria</t>
        </is>
      </c>
      <c r="C183612" t="n">
        <v>2</v>
      </c>
      <c r="D183612" t="inlineStr">
        <is>
          <t>{'qmuzik-searchcriteria-shared', 'qmuzik-searchcriteria'}</t>
        </is>
      </c>
    </row>
    <row r="183613">
      <c r="A183613" s="1" t="n">
        <v>183611</v>
      </c>
      <c r="B183613" t="inlineStr">
        <is>
          <t>msgflow</t>
        </is>
      </c>
      <c r="C183613" t="n">
        <v>2</v>
      </c>
      <c r="D183613" t="inlineStr">
        <is>
          <t>{'msgflow', 'yapi-plugin-msgflow'}</t>
        </is>
      </c>
    </row>
    <row r="183614">
      <c r="A183614" s="1" t="n">
        <v>183612</v>
      </c>
      <c r="B183614" t="inlineStr">
        <is>
          <t>emojicode</t>
        </is>
      </c>
      <c r="C183614" t="n">
        <v>2</v>
      </c>
      <c r="D183614" t="inlineStr">
        <is>
          <t>{'language-emojicode', 'emojicode-transpiler'}</t>
        </is>
      </c>
    </row>
    <row r="183615">
      <c r="A183615" s="1" t="n">
        <v>183613</v>
      </c>
      <c r="B183615" t="inlineStr">
        <is>
          <t>wldlab</t>
        </is>
      </c>
      <c r="C183615" t="n">
        <v>2</v>
      </c>
      <c r="D183615" t="inlineStr">
        <is>
          <t>{'@wldlab~yup-postal-code', '@wldlab~yup-phone'}</t>
        </is>
      </c>
    </row>
    <row r="183616">
      <c r="A183616" s="1" t="n">
        <v>183614</v>
      </c>
      <c r="B183616" t="inlineStr">
        <is>
          <t>maroon1</t>
        </is>
      </c>
      <c r="C183616" t="n">
        <v>2</v>
      </c>
      <c r="D183616" t="inlineStr">
        <is>
          <t>{'@maroon1~dotenv-cascade', '@maroon1~wechat-signable-url'}</t>
        </is>
      </c>
    </row>
    <row r="183617">
      <c r="A183617" s="1" t="n">
        <v>183615</v>
      </c>
      <c r="B183617" t="inlineStr">
        <is>
          <t>sttack</t>
        </is>
      </c>
      <c r="C183617" t="n">
        <v>2</v>
      </c>
      <c r="D183617" t="inlineStr">
        <is>
          <t>{'sttack-attack', 'sttack'}</t>
        </is>
      </c>
    </row>
    <row r="183618">
      <c r="A183618" s="1" t="n">
        <v>183616</v>
      </c>
      <c r="B183618" t="inlineStr">
        <is>
          <t>erikyuzwa</t>
        </is>
      </c>
      <c r="C183618" t="n">
        <v>2</v>
      </c>
      <c r="D183618" t="inlineStr">
        <is>
          <t>{'erikyuzwa', '@erikyuzwa~node-air-sdk'}</t>
        </is>
      </c>
    </row>
    <row r="183619">
      <c r="A183619" s="1" t="n">
        <v>183617</v>
      </c>
      <c r="B183619" t="inlineStr">
        <is>
          <t>khandoor</t>
        </is>
      </c>
      <c r="C183619" t="n">
        <v>2</v>
      </c>
      <c r="D183619" t="inlineStr">
        <is>
          <t>{'@khandoor~next-materialui-amplify', '@khandoor~next-materialui-amplify-template'}</t>
        </is>
      </c>
    </row>
    <row r="183620">
      <c r="A183620" s="1" t="n">
        <v>183618</v>
      </c>
      <c r="B183620" t="inlineStr">
        <is>
          <t>rampix</t>
        </is>
      </c>
      <c r="C183620" t="n">
        <v>2</v>
      </c>
      <c r="D183620" t="inlineStr">
        <is>
          <t>{'rampix-core', 'rampix-tasks'}</t>
        </is>
      </c>
    </row>
    <row r="183621">
      <c r="A183621" s="1" t="n">
        <v>183619</v>
      </c>
      <c r="B183621" t="inlineStr">
        <is>
          <t>playcap</t>
        </is>
      </c>
      <c r="C183621" t="n">
        <v>2</v>
      </c>
      <c r="D183621" t="inlineStr">
        <is>
          <t>{'playcap.app', 'playcap'}</t>
        </is>
      </c>
    </row>
    <row r="183622">
      <c r="A183622" s="1" t="n">
        <v>183620</v>
      </c>
      <c r="B183622" t="inlineStr">
        <is>
          <t>noobweb</t>
        </is>
      </c>
      <c r="C183622" t="n">
        <v>2</v>
      </c>
      <c r="D183622" t="inlineStr">
        <is>
          <t>{'noobweb', 'noobweb-run'}</t>
        </is>
      </c>
    </row>
    <row r="183623">
      <c r="A183623" s="1" t="n">
        <v>183621</v>
      </c>
      <c r="B183623" t="inlineStr">
        <is>
          <t>codesync</t>
        </is>
      </c>
      <c r="C183623" t="n">
        <v>2</v>
      </c>
      <c r="D183623" t="inlineStr">
        <is>
          <t>{'wix-codesync-client', 'codesync'}</t>
        </is>
      </c>
    </row>
    <row r="183624">
      <c r="A183624" s="1" t="n">
        <v>183622</v>
      </c>
      <c r="B183624" t="inlineStr">
        <is>
          <t>jsnoteabm</t>
        </is>
      </c>
      <c r="C183624" t="n">
        <v>2</v>
      </c>
      <c r="D183624" t="inlineStr">
        <is>
          <t>{'@jsnoteabm~local-client', '@jsnoteabm~local-api'}</t>
        </is>
      </c>
    </row>
    <row r="183625">
      <c r="A183625" s="1" t="n">
        <v>183623</v>
      </c>
      <c r="B183625" t="inlineStr">
        <is>
          <t>blinks</t>
        </is>
      </c>
      <c r="C183625" t="n">
        <v>2</v>
      </c>
      <c r="D183625" t="inlineStr">
        <is>
          <t>{'blinks', 'chfblinks'}</t>
        </is>
      </c>
    </row>
    <row r="183626">
      <c r="A183626" s="1" t="n">
        <v>183624</v>
      </c>
      <c r="B183626" t="inlineStr">
        <is>
          <t>xiao123</t>
        </is>
      </c>
      <c r="C183626" t="n">
        <v>2</v>
      </c>
      <c r="D183626" t="inlineStr">
        <is>
          <t>{'xiao123', 'xiao123m'}</t>
        </is>
      </c>
    </row>
    <row r="183627">
      <c r="A183627" s="1" t="n">
        <v>183625</v>
      </c>
      <c r="B183627" t="inlineStr">
        <is>
          <t>taotao</t>
        </is>
      </c>
      <c r="C183627" t="n">
        <v>2</v>
      </c>
      <c r="D183627" t="inlineStr">
        <is>
          <t>{'taotao-pinyin', 'toast-taotao'}</t>
        </is>
      </c>
    </row>
    <row r="183628">
      <c r="A183628" s="1" t="n">
        <v>183626</v>
      </c>
      <c r="B183628" t="inlineStr">
        <is>
          <t>yunui</t>
        </is>
      </c>
      <c r="C183628" t="n">
        <v>2</v>
      </c>
      <c r="D183628" t="inlineStr">
        <is>
          <t>{'@yuke921~yunui', 'YunUI'}</t>
        </is>
      </c>
    </row>
    <row r="183629">
      <c r="A183629" s="1" t="n">
        <v>183627</v>
      </c>
      <c r="B183629" t="inlineStr">
        <is>
          <t>flnf</t>
        </is>
      </c>
      <c r="C183629" t="n">
        <v>2</v>
      </c>
      <c r="D183629" t="inlineStr">
        <is>
          <t>{'flnf-jsvm', 'flnf-math-lexer'}</t>
        </is>
      </c>
    </row>
    <row r="183630">
      <c r="A183630" s="1" t="n">
        <v>183628</v>
      </c>
      <c r="B183630" t="inlineStr">
        <is>
          <t>pluginer</t>
        </is>
      </c>
      <c r="C183630" t="n">
        <v>2</v>
      </c>
      <c r="D183630" t="inlineStr">
        <is>
          <t>{'@crpt~cades-pluginer', 'pluginer'}</t>
        </is>
      </c>
    </row>
    <row r="183631">
      <c r="A183631" s="1" t="n">
        <v>183629</v>
      </c>
      <c r="B183631" t="inlineStr">
        <is>
          <t>pgg</t>
        </is>
      </c>
      <c r="C183631" t="n">
        <v>2</v>
      </c>
      <c r="D183631" t="inlineStr">
        <is>
          <t>{'pgg-pages', 'pgg-elbutton'}</t>
        </is>
      </c>
    </row>
    <row r="183632">
      <c r="A183632" s="1" t="n">
        <v>183630</v>
      </c>
      <c r="B183632" t="inlineStr">
        <is>
          <t>ldapserver</t>
        </is>
      </c>
      <c r="C183632" t="n">
        <v>2</v>
      </c>
      <c r="D183632" t="inlineStr">
        <is>
          <t>{'qmuzik-ldapserver', 'qmuzik-ldapserver-shared'}</t>
        </is>
      </c>
    </row>
    <row r="183633">
      <c r="A183633" s="1" t="n">
        <v>183631</v>
      </c>
      <c r="B183633" t="inlineStr">
        <is>
          <t>formatedate</t>
        </is>
      </c>
      <c r="C183633" t="n">
        <v>2</v>
      </c>
      <c r="D183633" t="inlineStr">
        <is>
          <t>{'hyy-formatedate', 'yy-formatedate'}</t>
        </is>
      </c>
    </row>
    <row r="183634">
      <c r="A183634" s="1" t="n">
        <v>183632</v>
      </c>
      <c r="B183634" t="inlineStr">
        <is>
          <t>inview2</t>
        </is>
      </c>
      <c r="C183634" t="n">
        <v>2</v>
      </c>
      <c r="D183634" t="inlineStr">
        <is>
          <t>{'vue-inview2', 'inview2'}</t>
        </is>
      </c>
    </row>
    <row r="183635">
      <c r="A183635" s="1" t="n">
        <v>183633</v>
      </c>
      <c r="B183635" t="inlineStr">
        <is>
          <t>clearvox</t>
        </is>
      </c>
      <c r="C183635" t="n">
        <v>2</v>
      </c>
      <c r="D183635" t="inlineStr">
        <is>
          <t>{'@clearvox~callcontrol', '@clearvox~clearvox-state-machine'}</t>
        </is>
      </c>
    </row>
    <row r="183636">
      <c r="A183636" s="1" t="n">
        <v>183634</v>
      </c>
      <c r="B183636" t="inlineStr">
        <is>
          <t>tongxinwudong</t>
        </is>
      </c>
      <c r="C183636" t="n">
        <v>2</v>
      </c>
      <c r="D183636" t="inlineStr">
        <is>
          <t>{'@tongxinwudong~react-native-syan-image-picker', '@tongxinwudong~react-native-wechat'}</t>
        </is>
      </c>
    </row>
    <row r="183637">
      <c r="A183637" s="1" t="n">
        <v>183635</v>
      </c>
      <c r="B183637" t="inlineStr">
        <is>
          <t>ducktyped</t>
        </is>
      </c>
      <c r="C183637" t="n">
        <v>2</v>
      </c>
      <c r="D183637" t="inlineStr">
        <is>
          <t>{'backbone-ducktyped', 'ducktyped'}</t>
        </is>
      </c>
    </row>
    <row r="183638">
      <c r="A183638" s="1" t="n">
        <v>183636</v>
      </c>
      <c r="B183638" t="inlineStr">
        <is>
          <t>arthurka</t>
        </is>
      </c>
      <c r="C183638" t="n">
        <v>2</v>
      </c>
      <c r="D183638" t="inlineStr">
        <is>
          <t>{'@arthurka~eslint', '@arthurka~ts-utils'}</t>
        </is>
      </c>
    </row>
    <row r="183639">
      <c r="A183639" s="1" t="n">
        <v>183637</v>
      </c>
      <c r="B183639" t="inlineStr">
        <is>
          <t>panhong</t>
        </is>
      </c>
      <c r="C183639" t="n">
        <v>2</v>
      </c>
      <c r="D183639" t="inlineStr">
        <is>
          <t>{'test_node1_panhong', 'check_random_panhong'}</t>
        </is>
      </c>
    </row>
    <row r="183640">
      <c r="A183640" s="1" t="n">
        <v>183638</v>
      </c>
      <c r="B183640" t="inlineStr">
        <is>
          <t>cryptomath</t>
        </is>
      </c>
      <c r="C183640" t="n">
        <v>2</v>
      </c>
      <c r="D183640" t="inlineStr">
        <is>
          <t>{'@cryptomath~cryptomath-api-proto', '@cryptomath~cryptomath-api-message-types'}</t>
        </is>
      </c>
    </row>
    <row r="183641">
      <c r="A183641" s="1" t="n">
        <v>183639</v>
      </c>
      <c r="B183641" t="inlineStr">
        <is>
          <t>ekos</t>
        </is>
      </c>
      <c r="C183641" t="n">
        <v>2</v>
      </c>
      <c r="D183641" t="inlineStr">
        <is>
          <t>{'ekosis-modules', '@ekostjuk~yarn-workspace-isolator'}</t>
        </is>
      </c>
    </row>
    <row r="183642">
      <c r="A183642" s="1" t="n">
        <v>183640</v>
      </c>
      <c r="B183642" t="inlineStr">
        <is>
          <t>finaryapp</t>
        </is>
      </c>
      <c r="C183642" t="n">
        <v>2</v>
      </c>
      <c r="D183642" t="inlineStr">
        <is>
          <t>{'@finaryapp~front-conf', '@finaryapp~sushi'}</t>
        </is>
      </c>
    </row>
    <row r="183643">
      <c r="A183643" s="1" t="n">
        <v>183641</v>
      </c>
      <c r="B183643" t="inlineStr">
        <is>
          <t>mardi</t>
        </is>
      </c>
      <c r="C183643" t="n">
        <v>2</v>
      </c>
      <c r="D183643" t="inlineStr">
        <is>
          <t>{'mardigras', '@josmardias~npm-package-boilerplate'}</t>
        </is>
      </c>
    </row>
    <row r="183644">
      <c r="A183644" s="1" t="n">
        <v>183642</v>
      </c>
      <c r="B183644" t="inlineStr">
        <is>
          <t>useridentity</t>
        </is>
      </c>
      <c r="C183644" t="n">
        <v>2</v>
      </c>
      <c r="D183644" t="inlineStr">
        <is>
          <t>{'@opuscapita~useridentity-middleware', 'useridentity-middleware'}</t>
        </is>
      </c>
    </row>
    <row r="183645">
      <c r="A183645" s="1" t="n">
        <v>183643</v>
      </c>
      <c r="B183645" t="inlineStr">
        <is>
          <t>gridhaus</t>
        </is>
      </c>
      <c r="C183645" t="n">
        <v>2</v>
      </c>
      <c r="D183645" t="inlineStr">
        <is>
          <t>{'@gridhaus~head-tags', '@gridhaus~react-html5video'}</t>
        </is>
      </c>
    </row>
    <row r="183646">
      <c r="A183646" s="1" t="n">
        <v>183644</v>
      </c>
      <c r="B183646" t="inlineStr">
        <is>
          <t>supercalc</t>
        </is>
      </c>
      <c r="C183646" t="n">
        <v>2</v>
      </c>
      <c r="D183646" t="inlineStr">
        <is>
          <t>{'supercalc', 'supercalc-burgerjoe'}</t>
        </is>
      </c>
    </row>
    <row r="183647">
      <c r="A183647" s="1" t="n">
        <v>183645</v>
      </c>
      <c r="B183647" t="inlineStr">
        <is>
          <t>vcarddav</t>
        </is>
      </c>
      <c r="C183647" t="n">
        <v>2</v>
      </c>
      <c r="D183647" t="inlineStr">
        <is>
          <t>{'m9s-party-vcarddav', 'trytond-party-vcarddav'}</t>
        </is>
      </c>
    </row>
    <row r="183648">
      <c r="A183648" s="1" t="n">
        <v>183646</v>
      </c>
      <c r="B183648" t="inlineStr">
        <is>
          <t>akbigdata</t>
        </is>
      </c>
      <c r="C183648" t="n">
        <v>2</v>
      </c>
      <c r="D183648" t="inlineStr">
        <is>
          <t>{'akbigdata-browser-detect', 'akbigdata-system-update'}</t>
        </is>
      </c>
    </row>
    <row r="183649">
      <c r="A183649" s="1" t="n">
        <v>183647</v>
      </c>
      <c r="B183649" t="inlineStr">
        <is>
          <t>notifer</t>
        </is>
      </c>
      <c r="C183649" t="n">
        <v>2</v>
      </c>
      <c r="D183649" t="inlineStr">
        <is>
          <t>{'frc-team-updates-slack-notifer', 'box-notifer'}</t>
        </is>
      </c>
    </row>
    <row r="183650">
      <c r="A183650" s="1" t="n">
        <v>183648</v>
      </c>
      <c r="B183650" t="inlineStr">
        <is>
          <t>upl</t>
        </is>
      </c>
      <c r="C183650" t="n">
        <v>2</v>
      </c>
      <c r="D183650" t="inlineStr">
        <is>
          <t>{'upl', 'jslicense-upl-1.0'}</t>
        </is>
      </c>
    </row>
    <row r="183651">
      <c r="A183651" s="1" t="n">
        <v>183649</v>
      </c>
      <c r="B183651" t="inlineStr">
        <is>
          <t>progetti</t>
        </is>
      </c>
      <c r="C183651" t="n">
        <v>2</v>
      </c>
      <c r="D183651" t="inlineStr">
        <is>
          <t>{'progettihwsw', 'node-metalprogetti'}</t>
        </is>
      </c>
    </row>
    <row r="183652">
      <c r="A183652" s="1" t="n">
        <v>183650</v>
      </c>
      <c r="B183652" t="inlineStr">
        <is>
          <t>xinbear</t>
        </is>
      </c>
      <c r="C183652" t="n">
        <v>2</v>
      </c>
      <c r="D183652" t="inlineStr">
        <is>
          <t>{'xinbear-test', 'xinbear-vue-components'}</t>
        </is>
      </c>
    </row>
    <row r="183653">
      <c r="A183653" s="1" t="n">
        <v>183651</v>
      </c>
      <c r="B183653" t="inlineStr">
        <is>
          <t>transportratefinperdata</t>
        </is>
      </c>
      <c r="C183653" t="n">
        <v>2</v>
      </c>
      <c r="D183653" t="inlineStr">
        <is>
          <t>{'qmuzik-transportratefinperdata', 'qmuzik-transportratefinperdata-shared'}</t>
        </is>
      </c>
    </row>
    <row r="183654">
      <c r="A183654" s="1" t="n">
        <v>183652</v>
      </c>
      <c r="B183654" t="inlineStr">
        <is>
          <t>nitzan</t>
        </is>
      </c>
      <c r="C183654" t="n">
        <v>2</v>
      </c>
      <c r="D183654" t="inlineStr">
        <is>
          <t>{'@nitzan~future.js', '@nitzanwagner~slugger'}</t>
        </is>
      </c>
    </row>
    <row r="183655">
      <c r="A183655" s="1" t="n">
        <v>183653</v>
      </c>
      <c r="B183655" t="inlineStr">
        <is>
          <t>leonhard</t>
        </is>
      </c>
      <c r="C183655" t="n">
        <v>2</v>
      </c>
      <c r="D183655" t="inlineStr">
        <is>
          <t>{'@jasonleonhard~react-scripts', 'leonhard'}</t>
        </is>
      </c>
    </row>
    <row r="183656">
      <c r="A183656" s="1" t="n">
        <v>183654</v>
      </c>
      <c r="B183656" t="inlineStr">
        <is>
          <t>zhoukao11608</t>
        </is>
      </c>
      <c r="C183656" t="n">
        <v>2</v>
      </c>
      <c r="D183656" t="inlineStr">
        <is>
          <t>{'zhoukao11608a', 'zhoukao11608azzx'}</t>
        </is>
      </c>
    </row>
    <row r="183657">
      <c r="A183657" s="1" t="n">
        <v>183655</v>
      </c>
      <c r="B183657" t="inlineStr">
        <is>
          <t>rfc2047</t>
        </is>
      </c>
      <c r="C183657" t="n">
        <v>2</v>
      </c>
      <c r="D183657" t="inlineStr">
        <is>
          <t>{'@types~rfc2047', 'rfc2047'}</t>
        </is>
      </c>
    </row>
    <row r="183658">
      <c r="A183658" s="1" t="n">
        <v>183656</v>
      </c>
      <c r="B183658" t="inlineStr">
        <is>
          <t>specialchar</t>
        </is>
      </c>
      <c r="C183658" t="n">
        <v>2</v>
      </c>
      <c r="D183658" t="inlineStr">
        <is>
          <t>{'specialcharcount', 'specialchar'}</t>
        </is>
      </c>
    </row>
    <row r="183659">
      <c r="A183659" s="1" t="n">
        <v>183657</v>
      </c>
      <c r="B183659" t="inlineStr">
        <is>
          <t>dubi</t>
        </is>
      </c>
      <c r="C183659" t="n">
        <v>2</v>
      </c>
      <c r="D183659" t="inlineStr">
        <is>
          <t>{'dubi-camera', 'dubi'}</t>
        </is>
      </c>
    </row>
    <row r="183660">
      <c r="A183660" s="1" t="n">
        <v>183658</v>
      </c>
      <c r="B183660" t="inlineStr">
        <is>
          <t>up8975</t>
        </is>
      </c>
      <c r="C183660" t="n">
        <v>2</v>
      </c>
      <c r="D183660" t="inlineStr">
        <is>
          <t>{'up8975-inst', 'up8975'}</t>
        </is>
      </c>
    </row>
    <row r="183661">
      <c r="A183661" s="1" t="n">
        <v>183659</v>
      </c>
      <c r="B183661" t="inlineStr">
        <is>
          <t>fweinb</t>
        </is>
      </c>
      <c r="C183661" t="n">
        <v>2</v>
      </c>
      <c r="D183661" t="inlineStr">
        <is>
          <t>{'@fweinb~sb-layout', '@fweinb~electron-prebuilt'}</t>
        </is>
      </c>
    </row>
    <row r="183662">
      <c r="A183662" s="1" t="n">
        <v>183660</v>
      </c>
      <c r="B183662" t="inlineStr">
        <is>
          <t>an000055</t>
        </is>
      </c>
      <c r="C183662" t="n">
        <v>2</v>
      </c>
      <c r="D183662" t="inlineStr">
        <is>
          <t>{'@dfeidao~fd-an000055', '@mmstudio~an000055'}</t>
        </is>
      </c>
    </row>
    <row r="183663">
      <c r="A183663" s="1" t="n">
        <v>183661</v>
      </c>
      <c r="B183663" t="inlineStr">
        <is>
          <t>cioni</t>
        </is>
      </c>
      <c r="C183663" t="n">
        <v>2</v>
      </c>
      <c r="D183663" t="inlineStr">
        <is>
          <t>{'@allanlancioni~flatten-json', '@liccioni~liccioni-websocket'}</t>
        </is>
      </c>
    </row>
    <row r="183664">
      <c r="A183664" s="1" t="n">
        <v>183662</v>
      </c>
      <c r="B183664" t="inlineStr">
        <is>
          <t>acmeblog</t>
        </is>
      </c>
      <c r="C183664" t="n">
        <v>2</v>
      </c>
      <c r="D183664" t="inlineStr">
        <is>
          <t>{'gatsby-theme-acmeblog', 'gatsby-theme-acmeblog-data'}</t>
        </is>
      </c>
    </row>
    <row r="183665">
      <c r="A183665" s="1" t="n">
        <v>183663</v>
      </c>
      <c r="B183665" t="inlineStr">
        <is>
          <t>hivue</t>
        </is>
      </c>
      <c r="C183665" t="n">
        <v>2</v>
      </c>
      <c r="D183665" t="inlineStr">
        <is>
          <t>{'hivue-ui', 'hivue'}</t>
        </is>
      </c>
    </row>
    <row r="183666">
      <c r="A183666" s="1" t="n">
        <v>183664</v>
      </c>
      <c r="B183666" t="inlineStr">
        <is>
          <t>kinetio</t>
        </is>
      </c>
      <c r="C183666" t="n">
        <v>2</v>
      </c>
      <c r="D183666" t="inlineStr">
        <is>
          <t>{'kinetio', 'kinetio-core'}</t>
        </is>
      </c>
    </row>
    <row r="183667">
      <c r="A183667" s="1" t="n">
        <v>183665</v>
      </c>
      <c r="B183667" t="inlineStr">
        <is>
          <t>sidebarleft</t>
        </is>
      </c>
      <c r="C183667" t="n">
        <v>2</v>
      </c>
      <c r="D183667" t="inlineStr">
        <is>
          <t>{'sidebarleft', 'tracim_sidebarleft'}</t>
        </is>
      </c>
    </row>
    <row r="183668">
      <c r="A183668" s="1" t="n">
        <v>183666</v>
      </c>
      <c r="B183668" t="inlineStr">
        <is>
          <t>nodeircbot</t>
        </is>
      </c>
      <c r="C183668" t="n">
        <v>2</v>
      </c>
      <c r="D183668" t="inlineStr">
        <is>
          <t>{'nodeIRCbot', 'nodeircbot'}</t>
        </is>
      </c>
    </row>
    <row r="183669">
      <c r="A183669" s="1" t="n">
        <v>183667</v>
      </c>
      <c r="B183669" t="inlineStr">
        <is>
          <t>redpoll</t>
        </is>
      </c>
      <c r="C183669" t="n">
        <v>2</v>
      </c>
      <c r="D183669" t="inlineStr">
        <is>
          <t>{'redpoll', 'arctic-redpoll'}</t>
        </is>
      </c>
    </row>
    <row r="183670">
      <c r="A183670" s="1" t="n">
        <v>183668</v>
      </c>
      <c r="B183670" t="inlineStr">
        <is>
          <t>archappenv</t>
        </is>
      </c>
      <c r="C183670" t="n">
        <v>2</v>
      </c>
      <c r="D183670" t="inlineStr">
        <is>
          <t>{'archappenv', 'archappenv.io'}</t>
        </is>
      </c>
    </row>
    <row r="183671">
      <c r="A183671" s="1" t="n">
        <v>183669</v>
      </c>
      <c r="B183671" t="inlineStr">
        <is>
          <t>wzry</t>
        </is>
      </c>
      <c r="C183671" t="n">
        <v>2</v>
      </c>
      <c r="D183671" t="inlineStr">
        <is>
          <t>{'wzry', 'wzry-spider'}</t>
        </is>
      </c>
    </row>
    <row r="183672">
      <c r="A183672" s="1" t="n">
        <v>183670</v>
      </c>
      <c r="B183672" t="inlineStr">
        <is>
          <t>isint</t>
        </is>
      </c>
      <c r="C183672" t="n">
        <v>2</v>
      </c>
      <c r="D183672" t="inlineStr">
        <is>
          <t>{'isint', 'craydent.isint'}</t>
        </is>
      </c>
    </row>
    <row r="183673">
      <c r="A183673" s="1" t="n">
        <v>183671</v>
      </c>
      <c r="B183673" t="inlineStr">
        <is>
          <t>hyperplanes</t>
        </is>
      </c>
      <c r="C183673" t="n">
        <v>2</v>
      </c>
      <c r="D183673" t="inlineStr">
        <is>
          <t>{'@hyperplanes~dateutils', '@hyperplanes~rutils'}</t>
        </is>
      </c>
    </row>
    <row r="183674">
      <c r="A183674" s="1" t="n">
        <v>183672</v>
      </c>
      <c r="B183674" t="inlineStr">
        <is>
          <t>rutils</t>
        </is>
      </c>
      <c r="C183674" t="n">
        <v>2</v>
      </c>
      <c r="D183674" t="inlineStr">
        <is>
          <t>{'rutils', '@hyperplanes~rutils'}</t>
        </is>
      </c>
    </row>
    <row r="183675">
      <c r="A183675" s="1" t="n">
        <v>183673</v>
      </c>
      <c r="B183675" t="inlineStr">
        <is>
          <t>baye</t>
        </is>
      </c>
      <c r="C183675" t="n">
        <v>2</v>
      </c>
      <c r="D183675" t="inlineStr">
        <is>
          <t>{'@bayetickets~common', 'baye'}</t>
        </is>
      </c>
    </row>
    <row r="183676">
      <c r="A183676" s="1" t="n">
        <v>183674</v>
      </c>
      <c r="B183676" t="inlineStr">
        <is>
          <t>utiltest</t>
        </is>
      </c>
      <c r="C183676" t="n">
        <v>2</v>
      </c>
      <c r="D183676" t="inlineStr">
        <is>
          <t>{'@ninjakttty~utiltest', 'utiltest'}</t>
        </is>
      </c>
    </row>
    <row r="183677">
      <c r="A183677" s="1" t="n">
        <v>183675</v>
      </c>
      <c r="B183677" t="inlineStr">
        <is>
          <t>chlebjs</t>
        </is>
      </c>
      <c r="C183677" t="n">
        <v>2</v>
      </c>
      <c r="D183677" t="inlineStr">
        <is>
          <t>{'@chlebjs~core', '@chlebjs~cli'}</t>
        </is>
      </c>
    </row>
    <row r="183678">
      <c r="A183678" s="1" t="n">
        <v>183676</v>
      </c>
      <c r="B183678" t="inlineStr">
        <is>
          <t>mdma</t>
        </is>
      </c>
      <c r="C183678" t="n">
        <v>2</v>
      </c>
      <c r="D183678" t="inlineStr">
        <is>
          <t>{'mdma', 'mdma-js'}</t>
        </is>
      </c>
    </row>
    <row r="183679">
      <c r="A183679" s="1" t="n">
        <v>183677</v>
      </c>
      <c r="B183679" t="inlineStr">
        <is>
          <t>carvoyant</t>
        </is>
      </c>
      <c r="C183679" t="n">
        <v>2</v>
      </c>
      <c r="D183679" t="inlineStr">
        <is>
          <t>{'carvoyant', 'carvoyant-client'}</t>
        </is>
      </c>
    </row>
    <row r="183680">
      <c r="A183680" s="1" t="n">
        <v>183678</v>
      </c>
      <c r="B183680" t="inlineStr">
        <is>
          <t>fatejs</t>
        </is>
      </c>
      <c r="C183680" t="n">
        <v>2</v>
      </c>
      <c r="D183680" t="inlineStr">
        <is>
          <t>{'fatejs', 'gulp-fatejs'}</t>
        </is>
      </c>
    </row>
    <row r="183681">
      <c r="A183681" s="1" t="n">
        <v>183679</v>
      </c>
      <c r="B183681" t="inlineStr">
        <is>
          <t>categorie</t>
        </is>
      </c>
      <c r="C183681" t="n">
        <v>2</v>
      </c>
      <c r="D183681" t="inlineStr">
        <is>
          <t>{'sanfelici-categorie', 'nodebb-plugin-ordina-categorie-per-zero-risposte'}</t>
        </is>
      </c>
    </row>
    <row r="183682">
      <c r="A183682" s="1" t="n">
        <v>183680</v>
      </c>
      <c r="B183682" t="inlineStr">
        <is>
          <t>tious</t>
        </is>
      </c>
      <c r="C183682" t="n">
        <v>2</v>
      </c>
      <c r="D183682" t="inlineStr">
        <is>
          <t>{'padatious', 'codetious'}</t>
        </is>
      </c>
    </row>
    <row r="183683">
      <c r="A183683" s="1" t="n">
        <v>183681</v>
      </c>
      <c r="B183683" t="inlineStr">
        <is>
          <t>pstate</t>
        </is>
      </c>
      <c r="C183683" t="n">
        <v>2</v>
      </c>
      <c r="D183683" t="inlineStr">
        <is>
          <t>{'react-pstate', 'react-native-pstate'}</t>
        </is>
      </c>
    </row>
    <row r="183684">
      <c r="A183684" s="1" t="n">
        <v>183682</v>
      </c>
      <c r="B183684" t="inlineStr">
        <is>
          <t>wheelhub</t>
        </is>
      </c>
      <c r="C183684" t="n">
        <v>2</v>
      </c>
      <c r="D183684" t="inlineStr">
        <is>
          <t>{'wheelhub', 'wheelhub-plus'}</t>
        </is>
      </c>
    </row>
    <row r="183685">
      <c r="A183685" s="1" t="n">
        <v>183683</v>
      </c>
      <c r="B183685" t="inlineStr">
        <is>
          <t>kafkaproducer</t>
        </is>
      </c>
      <c r="C183685" t="n">
        <v>2</v>
      </c>
      <c r="D183685" t="inlineStr">
        <is>
          <t>{'kafkaproducer', 'kafkaproducer-medibox-template'}</t>
        </is>
      </c>
    </row>
    <row r="183686">
      <c r="A183686" s="1" t="n">
        <v>183684</v>
      </c>
      <c r="B183686" t="inlineStr">
        <is>
          <t>kodefly</t>
        </is>
      </c>
      <c r="C183686" t="n">
        <v>2</v>
      </c>
      <c r="D183686" t="inlineStr">
        <is>
          <t>{'kodefly-heroicons', 'kodefly-heroicons-vue2'}</t>
        </is>
      </c>
    </row>
    <row r="183687">
      <c r="A183687" s="1" t="n">
        <v>183685</v>
      </c>
      <c r="B183687" t="inlineStr">
        <is>
          <t>airdwing</t>
        </is>
      </c>
      <c r="C183687" t="n">
        <v>2</v>
      </c>
      <c r="D183687" t="inlineStr">
        <is>
          <t>{'@airdwing~babel-eslint', '@airdwing~babylon'}</t>
        </is>
      </c>
    </row>
    <row r="183688">
      <c r="A183688" s="1" t="n">
        <v>183686</v>
      </c>
      <c r="B183688" t="inlineStr">
        <is>
          <t>sanikava</t>
        </is>
      </c>
      <c r="C183688" t="n">
        <v>2</v>
      </c>
      <c r="D183688" t="inlineStr">
        <is>
          <t>{'sanikava-djs', 'sanikava-db.json'}</t>
        </is>
      </c>
    </row>
    <row r="183689">
      <c r="A183689" s="1" t="n">
        <v>183687</v>
      </c>
      <c r="B183689" t="inlineStr">
        <is>
          <t>demosaic</t>
        </is>
      </c>
      <c r="C183689" t="n">
        <v>2</v>
      </c>
      <c r="D183689" t="inlineStr">
        <is>
          <t>{'rawdevjs-filter-demosaic', 'demosaic'}</t>
        </is>
      </c>
    </row>
    <row r="183690">
      <c r="A183690" s="1" t="n">
        <v>183688</v>
      </c>
      <c r="B183690" t="inlineStr">
        <is>
          <t>uqu</t>
        </is>
      </c>
      <c r="C183690" t="n">
        <v>2</v>
      </c>
      <c r="D183690" t="inlineStr">
        <is>
          <t>{'uqu', '@uqu~test'}</t>
        </is>
      </c>
    </row>
    <row r="183691">
      <c r="A183691" s="1" t="n">
        <v>183689</v>
      </c>
      <c r="B183691" t="inlineStr">
        <is>
          <t>aclass</t>
        </is>
      </c>
      <c r="C183691" t="n">
        <v>2</v>
      </c>
      <c r="D183691" t="inlineStr">
        <is>
          <t>{'aclass-sheet-music', 'aclass'}</t>
        </is>
      </c>
    </row>
    <row r="183692">
      <c r="A183692" s="1" t="n">
        <v>183690</v>
      </c>
      <c r="B183692" t="inlineStr">
        <is>
          <t>dgpls</t>
        </is>
      </c>
      <c r="C183692" t="n">
        <v>2</v>
      </c>
      <c r="D183692" t="inlineStr">
        <is>
          <t>{'@dgpls-pmp~ngx-intl-tel-input', '@dgpls-pmp~acpaas-ui-ngx-smart-table'}</t>
        </is>
      </c>
    </row>
    <row r="183693">
      <c r="A183693" s="1" t="n">
        <v>183691</v>
      </c>
      <c r="B183693" t="inlineStr">
        <is>
          <t>kantola</t>
        </is>
      </c>
      <c r="C183693" t="n">
        <v>2</v>
      </c>
      <c r="D183693" t="inlineStr">
        <is>
          <t>{'todo-cli-kaylakantola', 'kantola-time'}</t>
        </is>
      </c>
    </row>
    <row r="183694">
      <c r="A183694" s="1" t="n">
        <v>183692</v>
      </c>
      <c r="B183694" t="inlineStr">
        <is>
          <t>hookline</t>
        </is>
      </c>
      <c r="C183694" t="n">
        <v>2</v>
      </c>
      <c r="D183694" t="inlineStr">
        <is>
          <t>{'hookline', 'hookline-ynap'}</t>
        </is>
      </c>
    </row>
    <row r="183695">
      <c r="A183695" s="1" t="n">
        <v>183693</v>
      </c>
      <c r="B183695" t="inlineStr">
        <is>
          <t>jsxs</t>
        </is>
      </c>
      <c r="C183695" t="n">
        <v>2</v>
      </c>
      <c r="D183695" t="inlineStr">
        <is>
          <t>{'jsxs', '@vtex~admin-jsxs'}</t>
        </is>
      </c>
    </row>
    <row r="183696">
      <c r="A183696" s="1" t="n">
        <v>183694</v>
      </c>
      <c r="B183696" t="inlineStr">
        <is>
          <t>eelec</t>
        </is>
      </c>
      <c r="C183696" t="n">
        <v>2</v>
      </c>
      <c r="D183696" t="inlineStr">
        <is>
          <t>{'@eelec~svg-preprocessor-node', '@eelec~svg-preprocessor'}</t>
        </is>
      </c>
    </row>
    <row r="183697">
      <c r="A183697" s="1" t="n">
        <v>183695</v>
      </c>
      <c r="B183697" t="inlineStr">
        <is>
          <t>hnode</t>
        </is>
      </c>
      <c r="C183697" t="n">
        <v>2</v>
      </c>
      <c r="D183697" t="inlineStr">
        <is>
          <t>{'hnode', 'hnode_day1'}</t>
        </is>
      </c>
    </row>
    <row r="183698">
      <c r="A183698" s="1" t="n">
        <v>183696</v>
      </c>
      <c r="B183698" t="inlineStr">
        <is>
          <t>uihc</t>
        </is>
      </c>
      <c r="C183698" t="n">
        <v>2</v>
      </c>
      <c r="D183698" t="inlineStr">
        <is>
          <t>{'@uihc~dew', '@uihc~hc'}</t>
        </is>
      </c>
    </row>
    <row r="183699">
      <c r="A183699" s="1" t="n">
        <v>183697</v>
      </c>
      <c r="B183699" t="inlineStr">
        <is>
          <t>hogwatch</t>
        </is>
      </c>
      <c r="C183699" t="n">
        <v>2</v>
      </c>
      <c r="D183699" t="inlineStr">
        <is>
          <t>{'hogwatch-menubar', 'hogwatch'}</t>
        </is>
      </c>
    </row>
    <row r="183700">
      <c r="A183700" s="1" t="n">
        <v>183698</v>
      </c>
      <c r="B183700" t="inlineStr">
        <is>
          <t>puredizzi</t>
        </is>
      </c>
      <c r="C183700" t="n">
        <v>2</v>
      </c>
      <c r="D183700" t="inlineStr">
        <is>
          <t>{'@puredizzi~express-routes', '@puredizzi~express-create-server'}</t>
        </is>
      </c>
    </row>
    <row r="183701">
      <c r="A183701" s="1" t="n">
        <v>183699</v>
      </c>
      <c r="B183701" t="inlineStr">
        <is>
          <t>libraryh3</t>
        </is>
      </c>
      <c r="C183701" t="n">
        <v>2</v>
      </c>
      <c r="D183701" t="inlineStr">
        <is>
          <t>{'primo-explore-libraryh3lp-widget', 'primo-explore-eth-libraryh3lp-chat'}</t>
        </is>
      </c>
    </row>
    <row r="183702">
      <c r="A183702" s="1" t="n">
        <v>183700</v>
      </c>
      <c r="B183702" t="inlineStr">
        <is>
          <t>circlepacker</t>
        </is>
      </c>
      <c r="C183702" t="n">
        <v>2</v>
      </c>
      <c r="D183702" t="inlineStr">
        <is>
          <t>{'@insynergie~circlepacker', 'circlepacker'}</t>
        </is>
      </c>
    </row>
    <row r="183703">
      <c r="A183703" s="1" t="n">
        <v>183701</v>
      </c>
      <c r="B183703" t="inlineStr">
        <is>
          <t>shahnawaz</t>
        </is>
      </c>
      <c r="C183703" t="n">
        <v>2</v>
      </c>
      <c r="D183703" t="inlineStr">
        <is>
          <t>{'@shahnawaz~learnstorybook-design-system-template', 'shahnawaz-node-example'}</t>
        </is>
      </c>
    </row>
    <row r="183704">
      <c r="A183704" s="1" t="n">
        <v>183702</v>
      </c>
      <c r="B183704" t="inlineStr">
        <is>
          <t>tremble</t>
        </is>
      </c>
      <c r="C183704" t="n">
        <v>2</v>
      </c>
      <c r="D183704" t="inlineStr">
        <is>
          <t>{'tremble', 'tremble-ci'}</t>
        </is>
      </c>
    </row>
    <row r="183705">
      <c r="A183705" s="1" t="n">
        <v>183703</v>
      </c>
      <c r="B183705" t="inlineStr">
        <is>
          <t>codememory</t>
        </is>
      </c>
      <c r="C183705" t="n">
        <v>2</v>
      </c>
      <c r="D183705" t="inlineStr">
        <is>
          <t>{'codememory-gc', 'codememory-config'}</t>
        </is>
      </c>
    </row>
    <row r="183706">
      <c r="A183706" s="1" t="n">
        <v>183704</v>
      </c>
      <c r="B183706" t="inlineStr">
        <is>
          <t>wsrr</t>
        </is>
      </c>
      <c r="C183706" t="n">
        <v>2</v>
      </c>
      <c r="D183706" t="inlineStr">
        <is>
          <t>{'wsrr', 'node-red-contrib-wsrr'}</t>
        </is>
      </c>
    </row>
    <row r="183707">
      <c r="A183707" s="1" t="n">
        <v>183705</v>
      </c>
      <c r="B183707" t="inlineStr">
        <is>
          <t>antifreeze</t>
        </is>
      </c>
      <c r="C183707" t="n">
        <v>2</v>
      </c>
      <c r="D183707" t="inlineStr">
        <is>
          <t>{'@zdhaimi~antifreeze', 'antifreeze'}</t>
        </is>
      </c>
    </row>
    <row r="183708">
      <c r="A183708" s="1" t="n">
        <v>183706</v>
      </c>
      <c r="B183708" t="inlineStr">
        <is>
          <t>linearize</t>
        </is>
      </c>
      <c r="C183708" t="n">
        <v>2</v>
      </c>
      <c r="D183708" t="inlineStr">
        <is>
          <t>{'svg-linearize', 'c3linearize'}</t>
        </is>
      </c>
    </row>
    <row r="183709">
      <c r="A183709" s="1" t="n">
        <v>183707</v>
      </c>
      <c r="B183709" t="inlineStr">
        <is>
          <t>npmtest01</t>
        </is>
      </c>
      <c r="C183709" t="n">
        <v>2</v>
      </c>
      <c r="D183709" t="inlineStr">
        <is>
          <t>{'fornpmtest01', 'npmtest01'}</t>
        </is>
      </c>
    </row>
    <row r="183710">
      <c r="A183710" s="1" t="n">
        <v>183708</v>
      </c>
      <c r="B183710" t="inlineStr">
        <is>
          <t>k56</t>
        </is>
      </c>
      <c r="C183710" t="n">
        <v>2</v>
      </c>
      <c r="D183710" t="inlineStr">
        <is>
          <t>{'@machinek56~redux-form', '@machinek56~tree'}</t>
        </is>
      </c>
    </row>
    <row r="183711">
      <c r="A183711" s="1" t="n">
        <v>183709</v>
      </c>
      <c r="B183711" t="inlineStr">
        <is>
          <t>machinek56</t>
        </is>
      </c>
      <c r="C183711" t="n">
        <v>2</v>
      </c>
      <c r="D183711" t="inlineStr">
        <is>
          <t>{'@machinek56~redux-form', '@machinek56~tree'}</t>
        </is>
      </c>
    </row>
    <row r="183712">
      <c r="A183712" s="1" t="n">
        <v>183710</v>
      </c>
      <c r="B183712" t="inlineStr">
        <is>
          <t>usermodule</t>
        </is>
      </c>
      <c r="C183712" t="n">
        <v>2</v>
      </c>
      <c r="D183712" t="inlineStr">
        <is>
          <t>{'usermodule-js', 'iam-tpt-usermodule'}</t>
        </is>
      </c>
    </row>
    <row r="183713">
      <c r="A183713" s="1" t="n">
        <v>183711</v>
      </c>
      <c r="B183713" t="inlineStr">
        <is>
          <t>alit</t>
        </is>
      </c>
      <c r="C183713" t="n">
        <v>2</v>
      </c>
      <c r="D183713" t="inlineStr">
        <is>
          <t>{'alit-element', 'alit'}</t>
        </is>
      </c>
    </row>
    <row r="183714">
      <c r="A183714" s="1" t="n">
        <v>183712</v>
      </c>
      <c r="B183714" t="inlineStr">
        <is>
          <t>busilak</t>
        </is>
      </c>
      <c r="C183714" t="n">
        <v>2</v>
      </c>
      <c r="D183714" t="inlineStr">
        <is>
          <t>{'busilak-css-elements', 'busilak-elements'}</t>
        </is>
      </c>
    </row>
    <row r="183715">
      <c r="A183715" s="1" t="n">
        <v>183713</v>
      </c>
      <c r="B183715" t="inlineStr">
        <is>
          <t>devneko</t>
        </is>
      </c>
      <c r="C183715" t="n">
        <v>2</v>
      </c>
      <c r="D183715" t="inlineStr">
        <is>
          <t>{'@devneko~react-treebeard', 'vue2-ace-editor-by-devneko'}</t>
        </is>
      </c>
    </row>
    <row r="183716">
      <c r="A183716" s="1" t="n">
        <v>183714</v>
      </c>
      <c r="B183716" t="inlineStr">
        <is>
          <t>svenadlung</t>
        </is>
      </c>
      <c r="C183716" t="n">
        <v>2</v>
      </c>
      <c r="D183716" t="inlineStr">
        <is>
          <t>{'@svenadlung~react-dnd-html5-mixed-backend', '@svenadlung~slate-mentions'}</t>
        </is>
      </c>
    </row>
    <row r="183717">
      <c r="A183717" s="1" t="n">
        <v>183715</v>
      </c>
      <c r="B183717" t="inlineStr">
        <is>
          <t>appxplore</t>
        </is>
      </c>
      <c r="C183717" t="n">
        <v>2</v>
      </c>
      <c r="D183717" t="inlineStr">
        <is>
          <t>{'appxplore-parse-server', 'com.appxplore.common'}</t>
        </is>
      </c>
    </row>
    <row r="183718">
      <c r="A183718" s="1" t="n">
        <v>183716</v>
      </c>
      <c r="B183718" t="inlineStr">
        <is>
          <t>ideffix</t>
        </is>
      </c>
      <c r="C183718" t="n">
        <v>2</v>
      </c>
      <c r="D183718" t="inlineStr">
        <is>
          <t>{'@ideffix~redux-form', '@ideffix~rollup-plugin-postcss'}</t>
        </is>
      </c>
    </row>
    <row r="183719">
      <c r="A183719" s="1" t="n">
        <v>183717</v>
      </c>
      <c r="B183719" t="inlineStr">
        <is>
          <t>orrin</t>
        </is>
      </c>
      <c r="C183719" t="n">
        <v>2</v>
      </c>
      <c r="D183719" t="inlineStr">
        <is>
          <t>{'norrin-logger', 'norrin-statserver-reader'}</t>
        </is>
      </c>
    </row>
    <row r="183720">
      <c r="A183720" s="1" t="n">
        <v>183718</v>
      </c>
      <c r="B183720" t="inlineStr">
        <is>
          <t>norrin</t>
        </is>
      </c>
      <c r="C183720" t="n">
        <v>2</v>
      </c>
      <c r="D183720" t="inlineStr">
        <is>
          <t>{'norrin-logger', 'norrin-statserver-reader'}</t>
        </is>
      </c>
    </row>
    <row r="183721">
      <c r="A183721" s="1" t="n">
        <v>183719</v>
      </c>
      <c r="B183721" t="inlineStr">
        <is>
          <t>htxgplayer</t>
        </is>
      </c>
      <c r="C183721" t="n">
        <v>2</v>
      </c>
      <c r="D183721" t="inlineStr">
        <is>
          <t>{'htxgplayer-flv.js', 'htxgplayer'}</t>
        </is>
      </c>
    </row>
    <row r="183722">
      <c r="A183722" s="1" t="n">
        <v>183720</v>
      </c>
      <c r="B183722" t="inlineStr">
        <is>
          <t>aisthetics</t>
        </is>
      </c>
      <c r="C183722" t="n">
        <v>2</v>
      </c>
      <c r="D183722" t="inlineStr">
        <is>
          <t>{'tutti-aisthetics-slim', 'tutti-aisthetics'}</t>
        </is>
      </c>
    </row>
    <row r="183723">
      <c r="A183723" s="1" t="n">
        <v>183721</v>
      </c>
      <c r="B183723" t="inlineStr">
        <is>
          <t>imonit</t>
        </is>
      </c>
      <c r="C183723" t="n">
        <v>2</v>
      </c>
      <c r="D183723" t="inlineStr">
        <is>
          <t>{'imonit', 'imonit-utils'}</t>
        </is>
      </c>
    </row>
    <row r="183724">
      <c r="A183724" s="1" t="n">
        <v>183722</v>
      </c>
      <c r="B183724" t="inlineStr">
        <is>
          <t>stephankaag</t>
        </is>
      </c>
      <c r="C183724" t="n">
        <v>2</v>
      </c>
      <c r="D183724" t="inlineStr">
        <is>
          <t>{'@stephankaag~aws-cdk', '@stephankaag~fancy-test'}</t>
        </is>
      </c>
    </row>
    <row r="183725">
      <c r="A183725" s="1" t="n">
        <v>183723</v>
      </c>
      <c r="B183725" t="inlineStr">
        <is>
          <t>mylu</t>
        </is>
      </c>
      <c r="C183725" t="n">
        <v>2</v>
      </c>
      <c r="D183725" t="inlineStr">
        <is>
          <t>{'@lu-development~ux-mylu-patterns', '@lu-development~ux-mylu-patterns-react'}</t>
        </is>
      </c>
    </row>
    <row r="183726">
      <c r="A183726" s="1" t="n">
        <v>183724</v>
      </c>
      <c r="B183726" t="inlineStr">
        <is>
          <t>ferries</t>
        </is>
      </c>
      <c r="C183726" t="n">
        <v>2</v>
      </c>
      <c r="D183726" t="inlineStr">
        <is>
          <t>{'cordova-plugin-inappbrowser-engage-irishferries', 'bcferries'}</t>
        </is>
      </c>
    </row>
    <row r="183727">
      <c r="A183727" s="1" t="n">
        <v>183725</v>
      </c>
      <c r="B183727" t="inlineStr">
        <is>
          <t>hyperupdate</t>
        </is>
      </c>
      <c r="C183727" t="n">
        <v>2</v>
      </c>
      <c r="D183727" t="inlineStr">
        <is>
          <t>{'hyperupdate', 'hyperupdate-helper'}</t>
        </is>
      </c>
    </row>
    <row r="183728">
      <c r="A183728" s="1" t="n">
        <v>183726</v>
      </c>
      <c r="B183728" t="inlineStr">
        <is>
          <t>midways</t>
        </is>
      </c>
      <c r="C183728" t="n">
        <v>2</v>
      </c>
      <c r="D183728" t="inlineStr">
        <is>
          <t>{'midways', '@midways~core'}</t>
        </is>
      </c>
    </row>
    <row r="183729">
      <c r="A183729" s="1" t="n">
        <v>183727</v>
      </c>
      <c r="B183729" t="inlineStr">
        <is>
          <t>qmedia</t>
        </is>
      </c>
      <c r="C183729" t="n">
        <v>2</v>
      </c>
      <c r="D183729" t="inlineStr">
        <is>
          <t>{'@imagina~qmedia', 'qmedia'}</t>
        </is>
      </c>
    </row>
    <row r="183730">
      <c r="A183730" s="1" t="n">
        <v>183728</v>
      </c>
      <c r="B183730" t="inlineStr">
        <is>
          <t>fredk</t>
        </is>
      </c>
      <c r="C183730" t="n">
        <v>2</v>
      </c>
      <c r="D183730" t="inlineStr">
        <is>
          <t>{'@fredkschott~csz', 'fredk_package'}</t>
        </is>
      </c>
    </row>
    <row r="183731">
      <c r="A183731" s="1" t="n">
        <v>183729</v>
      </c>
      <c r="B183731" t="inlineStr">
        <is>
          <t>pixelizer</t>
        </is>
      </c>
      <c r="C183731" t="n">
        <v>2</v>
      </c>
      <c r="D183731" t="inlineStr">
        <is>
          <t>{'image-pixelizer', 'pixelizer'}</t>
        </is>
      </c>
    </row>
    <row r="183732">
      <c r="A183732" s="1" t="n">
        <v>183730</v>
      </c>
      <c r="B183732" t="inlineStr">
        <is>
          <t>jmaster</t>
        </is>
      </c>
      <c r="C183732" t="n">
        <v>2</v>
      </c>
      <c r="D183732" t="inlineStr">
        <is>
          <t>{'jwebui-jmaster-template', 'jmaster'}</t>
        </is>
      </c>
    </row>
    <row r="183733">
      <c r="A183733" s="1" t="n">
        <v>183731</v>
      </c>
      <c r="B183733" t="inlineStr">
        <is>
          <t>nolasco</t>
        </is>
      </c>
      <c r="C183733" t="n">
        <v>2</v>
      </c>
      <c r="D183733" t="inlineStr">
        <is>
          <t>{'@nolascoin~debounce', 'mnolasco-frame-print'}</t>
        </is>
      </c>
    </row>
    <row r="183734">
      <c r="A183734" s="1" t="n">
        <v>183732</v>
      </c>
      <c r="B183734" t="inlineStr">
        <is>
          <t>nosehtmloutput</t>
        </is>
      </c>
      <c r="C183734" t="n">
        <v>2</v>
      </c>
      <c r="D183734" t="inlineStr">
        <is>
          <t>{'nosehtmloutput', 'nosehtmloutput-2'}</t>
        </is>
      </c>
    </row>
    <row r="183735">
      <c r="A183735" s="1" t="n">
        <v>183733</v>
      </c>
      <c r="B183735" t="inlineStr">
        <is>
          <t>contractactionsstatushist</t>
        </is>
      </c>
      <c r="C183735" t="n">
        <v>2</v>
      </c>
      <c r="D183735" t="inlineStr">
        <is>
          <t>{'qmuzik-contractactionsstatushist-shared', 'qmuzik-contractactionsstatushist'}</t>
        </is>
      </c>
    </row>
    <row r="183736">
      <c r="A183736" s="1" t="n">
        <v>183734</v>
      </c>
      <c r="B183736" t="inlineStr">
        <is>
          <t>lucevi</t>
        </is>
      </c>
      <c r="C183736" t="n">
        <v>2</v>
      </c>
      <c r="D183736" t="inlineStr">
        <is>
          <t>{'lucevi', 'lucevi-cli'}</t>
        </is>
      </c>
    </row>
    <row r="183737">
      <c r="A183737" s="1" t="n">
        <v>183735</v>
      </c>
      <c r="B183737" t="inlineStr">
        <is>
          <t>zweitag</t>
        </is>
      </c>
      <c r="C183737" t="n">
        <v>2</v>
      </c>
      <c r="D183737" t="inlineStr">
        <is>
          <t>{'eslint-config-zweitag', '@zweitag~stylelint-config'}</t>
        </is>
      </c>
    </row>
    <row r="183738">
      <c r="A183738" s="1" t="n">
        <v>183736</v>
      </c>
      <c r="B183738" t="inlineStr">
        <is>
          <t>securecrt</t>
        </is>
      </c>
      <c r="C183738" t="n">
        <v>2</v>
      </c>
      <c r="D183738" t="inlineStr">
        <is>
          <t>{'securecrt-password-decrypt', 'soft-securecrt'}</t>
        </is>
      </c>
    </row>
    <row r="183739">
      <c r="A183739" s="1" t="n">
        <v>183737</v>
      </c>
      <c r="B183739" t="inlineStr">
        <is>
          <t>miappio</t>
        </is>
      </c>
      <c r="C183739" t="n">
        <v>2</v>
      </c>
      <c r="D183739" t="inlineStr">
        <is>
          <t>{'miappio-sdk', 'generator-miappio'}</t>
        </is>
      </c>
    </row>
    <row r="183740">
      <c r="A183740" s="1" t="n">
        <v>183738</v>
      </c>
      <c r="B183740" t="inlineStr">
        <is>
          <t>jltest</t>
        </is>
      </c>
      <c r="C183740" t="n">
        <v>2</v>
      </c>
      <c r="D183740" t="inlineStr">
        <is>
          <t>{'jltest-1', 'jltest'}</t>
        </is>
      </c>
    </row>
    <row r="183741">
      <c r="A183741" s="1" t="n">
        <v>183739</v>
      </c>
      <c r="B183741" t="inlineStr">
        <is>
          <t>waveny</t>
        </is>
      </c>
      <c r="C183741" t="n">
        <v>2</v>
      </c>
      <c r="D183741" t="inlineStr">
        <is>
          <t>{'@revampdev~waveny_donate_form', 'waveny_donation'}</t>
        </is>
      </c>
    </row>
    <row r="183742">
      <c r="A183742" s="1" t="n">
        <v>183740</v>
      </c>
      <c r="B183742" t="inlineStr">
        <is>
          <t>paulwhitaker</t>
        </is>
      </c>
      <c r="C183742" t="n">
        <v>2</v>
      </c>
      <c r="D183742" t="inlineStr">
        <is>
          <t>{'@paulwhitaker~create-build', '@paulwhitaker~hello'}</t>
        </is>
      </c>
    </row>
    <row r="183743">
      <c r="A183743" s="1" t="n">
        <v>183741</v>
      </c>
      <c r="B183743" t="inlineStr">
        <is>
          <t>chertkov</t>
        </is>
      </c>
      <c r="C183743" t="n">
        <v>2</v>
      </c>
      <c r="D183743" t="inlineStr">
        <is>
          <t>{'small_talk_with_hexlet_chertkov', 'be-project-lvl1-chertkov'}</t>
        </is>
      </c>
    </row>
    <row r="183744">
      <c r="A183744" s="1" t="n">
        <v>183742</v>
      </c>
      <c r="B183744" t="inlineStr">
        <is>
          <t>stdimage</t>
        </is>
      </c>
      <c r="C183744" t="n">
        <v>2</v>
      </c>
      <c r="D183744" t="inlineStr">
        <is>
          <t>{'django-stdimage', 'django-stdimage-serializer'}</t>
        </is>
      </c>
    </row>
    <row r="183745">
      <c r="A183745" s="1" t="n">
        <v>183743</v>
      </c>
      <c r="B183745" t="inlineStr">
        <is>
          <t>softcol</t>
        </is>
      </c>
      <c r="C183745" t="n">
        <v>2</v>
      </c>
      <c r="D183745" t="inlineStr">
        <is>
          <t>{'@softcol~utils', '@softcol~repository'}</t>
        </is>
      </c>
    </row>
    <row r="183746">
      <c r="A183746" s="1" t="n">
        <v>183744</v>
      </c>
      <c r="B183746" t="inlineStr">
        <is>
          <t>iloka</t>
        </is>
      </c>
      <c r="C183746" t="n">
        <v>2</v>
      </c>
      <c r="D183746" t="inlineStr">
        <is>
          <t>{'iloka', 'iloka-fis'}</t>
        </is>
      </c>
    </row>
    <row r="183747">
      <c r="A183747" s="1" t="n">
        <v>183745</v>
      </c>
      <c r="B183747" t="inlineStr">
        <is>
          <t>imwechat</t>
        </is>
      </c>
      <c r="C183747" t="n">
        <v>2</v>
      </c>
      <c r="D183747" t="inlineStr">
        <is>
          <t>{'imwechat-miniprogram', 'imwechat'}</t>
        </is>
      </c>
    </row>
    <row r="183748">
      <c r="A183748" s="1" t="n">
        <v>183746</v>
      </c>
      <c r="B183748" t="inlineStr">
        <is>
          <t>suporte</t>
        </is>
      </c>
      <c r="C183748" t="n">
        <v>2</v>
      </c>
      <c r="D183748" t="inlineStr">
        <is>
          <t>{'oton_client_suporte', 'oton_api_suporte'}</t>
        </is>
      </c>
    </row>
    <row r="183749">
      <c r="A183749" s="1" t="n">
        <v>183747</v>
      </c>
      <c r="B183749" t="inlineStr">
        <is>
          <t>kollywood</t>
        </is>
      </c>
      <c r="C183749" t="n">
        <v>2</v>
      </c>
      <c r="D183749" t="inlineStr">
        <is>
          <t>{'kollywood-heroines', 'kollywood-heros'}</t>
        </is>
      </c>
    </row>
    <row r="183750">
      <c r="A183750" s="1" t="n">
        <v>183748</v>
      </c>
      <c r="B183750" t="inlineStr">
        <is>
          <t>qqwry2</t>
        </is>
      </c>
      <c r="C183750" t="n">
        <v>2</v>
      </c>
      <c r="D183750" t="inlineStr">
        <is>
          <t>{'ip-qqwry2', 'lib-qqwry2'}</t>
        </is>
      </c>
    </row>
    <row r="183751">
      <c r="A183751" s="1" t="n">
        <v>183749</v>
      </c>
      <c r="B183751" t="inlineStr">
        <is>
          <t>jbakse</t>
        </is>
      </c>
      <c r="C183751" t="n">
        <v>2</v>
      </c>
      <c r="D183751" t="inlineStr">
        <is>
          <t>{'@jbakse~together', '@jbakse~bookbuilder'}</t>
        </is>
      </c>
    </row>
    <row r="183752">
      <c r="A183752" s="1" t="n">
        <v>183750</v>
      </c>
      <c r="B183752" t="inlineStr">
        <is>
          <t>rangeset</t>
        </is>
      </c>
      <c r="C183752" t="n">
        <v>2</v>
      </c>
      <c r="D183752" t="inlineStr">
        <is>
          <t>{'@codemirror~rangeset', 'rangeset'}</t>
        </is>
      </c>
    </row>
    <row r="183753">
      <c r="A183753" s="1" t="n">
        <v>183751</v>
      </c>
      <c r="B183753" t="inlineStr">
        <is>
          <t>bivariate</t>
        </is>
      </c>
      <c r="C183753" t="n">
        <v>2</v>
      </c>
      <c r="D183753" t="inlineStr">
        <is>
          <t>{'@visa~bivariate-mapbox-map', 'bivariate'}</t>
        </is>
      </c>
    </row>
    <row r="183754">
      <c r="A183754" s="1" t="n">
        <v>183752</v>
      </c>
      <c r="B183754" t="inlineStr">
        <is>
          <t>openstats</t>
        </is>
      </c>
      <c r="C183754" t="n">
        <v>2</v>
      </c>
      <c r="D183754" t="inlineStr">
        <is>
          <t>{'@openstats~puppeteer-scraper', '@openstats~scraper'}</t>
        </is>
      </c>
    </row>
    <row r="183755">
      <c r="A183755" s="1" t="n">
        <v>183753</v>
      </c>
      <c r="B183755" t="inlineStr">
        <is>
          <t>svpe</t>
        </is>
      </c>
      <c r="C183755" t="n">
        <v>2</v>
      </c>
      <c r="D183755" t="inlineStr">
        <is>
          <t>{'svpe', 'svpe-config'}</t>
        </is>
      </c>
    </row>
    <row r="183756">
      <c r="A183756" s="1" t="n">
        <v>183754</v>
      </c>
      <c r="B183756" t="inlineStr">
        <is>
          <t>breedr</t>
        </is>
      </c>
      <c r="C183756" t="n">
        <v>2</v>
      </c>
      <c r="D183756" t="inlineStr">
        <is>
          <t>{'@breedr~messaging', '@breedr~animals-filter'}</t>
        </is>
      </c>
    </row>
    <row r="183757">
      <c r="A183757" s="1" t="n">
        <v>183755</v>
      </c>
      <c r="B183757" t="inlineStr">
        <is>
          <t>devcompro</t>
        </is>
      </c>
      <c r="C183757" t="n">
        <v>2</v>
      </c>
      <c r="D183757" t="inlineStr">
        <is>
          <t>{'@devcompro~flamingo-ui', '@devcompro~dcp-ui'}</t>
        </is>
      </c>
    </row>
    <row r="183758">
      <c r="A183758" s="1" t="n">
        <v>183756</v>
      </c>
      <c r="B183758" t="inlineStr">
        <is>
          <t>cmfcmf</t>
        </is>
      </c>
      <c r="C183758" t="n">
        <v>2</v>
      </c>
      <c r="D183758" t="inlineStr">
        <is>
          <t>{'@cmfcmf~docusaurus-search-local', '@cmfcmf~pinout-diagrams'}</t>
        </is>
      </c>
    </row>
    <row r="183759">
      <c r="A183759" s="1" t="n">
        <v>183757</v>
      </c>
      <c r="B183759" t="inlineStr">
        <is>
          <t>templatestring</t>
        </is>
      </c>
      <c r="C183759" t="n">
        <v>2</v>
      </c>
      <c r="D183759" t="inlineStr">
        <is>
          <t>{'templatestring', 'es6templatestring'}</t>
        </is>
      </c>
    </row>
    <row r="183760">
      <c r="A183760" s="1" t="n">
        <v>183758</v>
      </c>
      <c r="B183760" t="inlineStr">
        <is>
          <t>evandhq</t>
        </is>
      </c>
      <c r="C183760" t="n">
        <v>2</v>
      </c>
      <c r="D183760" t="inlineStr">
        <is>
          <t>{'@evandhq~react-design-system', '@evandhq~design-system'}</t>
        </is>
      </c>
    </row>
    <row r="183761">
      <c r="A183761" s="1" t="n">
        <v>183759</v>
      </c>
      <c r="B183761" t="inlineStr">
        <is>
          <t>dvision20210131</t>
        </is>
      </c>
      <c r="C183761" t="n">
        <v>2</v>
      </c>
      <c r="D183761" t="inlineStr">
        <is>
          <t>{'alibabacloud-threedvision20210131', '@alicloud~threedvision20210131'}</t>
        </is>
      </c>
    </row>
    <row r="183762">
      <c r="A183762" s="1" t="n">
        <v>183760</v>
      </c>
      <c r="B183762" t="inlineStr">
        <is>
          <t>threedvision20210131</t>
        </is>
      </c>
      <c r="C183762" t="n">
        <v>2</v>
      </c>
      <c r="D183762" t="inlineStr">
        <is>
          <t>{'alibabacloud-threedvision20210131', '@alicloud~threedvision20210131'}</t>
        </is>
      </c>
    </row>
    <row r="183763">
      <c r="A183763" s="1" t="n">
        <v>183761</v>
      </c>
      <c r="B183763" t="inlineStr">
        <is>
          <t>blogg</t>
        </is>
      </c>
      <c r="C183763" t="n">
        <v>2</v>
      </c>
      <c r="D183763" t="inlineStr">
        <is>
          <t>{'pwblogg', 'blogg.be'}</t>
        </is>
      </c>
    </row>
    <row r="183764">
      <c r="A183764" s="1" t="n">
        <v>183762</v>
      </c>
      <c r="B183764" t="inlineStr">
        <is>
          <t>atsamd11</t>
        </is>
      </c>
      <c r="C183764" t="n">
        <v>2</v>
      </c>
      <c r="D183764" t="inlineStr">
        <is>
          <t>{'@device.farm~si-atsamd11c14a', '@si14~si-atsamd11c14a'}</t>
        </is>
      </c>
    </row>
    <row r="183765">
      <c r="A183765" s="1" t="n">
        <v>183763</v>
      </c>
      <c r="B183765" t="inlineStr">
        <is>
          <t>connecthing</t>
        </is>
      </c>
      <c r="C183765" t="n">
        <v>2</v>
      </c>
      <c r="D183765" t="inlineStr">
        <is>
          <t>{'@connecthing.io~connecthing-api', '@connecthing.io~davra-api-client'}</t>
        </is>
      </c>
    </row>
    <row r="183766">
      <c r="A183766" s="1" t="n">
        <v>183764</v>
      </c>
      <c r="B183766" t="inlineStr">
        <is>
          <t>uvicorn</t>
        </is>
      </c>
      <c r="C183766" t="n">
        <v>2</v>
      </c>
      <c r="D183766" t="inlineStr">
        <is>
          <t>{'uvicorn-loguru-integration', 'uvicorn'}</t>
        </is>
      </c>
    </row>
    <row r="183767">
      <c r="A183767" s="1" t="n">
        <v>183765</v>
      </c>
      <c r="B183767" t="inlineStr">
        <is>
          <t>axjs</t>
        </is>
      </c>
      <c r="C183767" t="n">
        <v>2</v>
      </c>
      <c r="D183767" t="inlineStr">
        <is>
          <t>{'axjs', '@axjs~test-npm'}</t>
        </is>
      </c>
    </row>
    <row r="183768">
      <c r="A183768" s="1" t="n">
        <v>183766</v>
      </c>
      <c r="B183768" t="inlineStr">
        <is>
          <t>mockee</t>
        </is>
      </c>
      <c r="C183768" t="n">
        <v>2</v>
      </c>
      <c r="D183768" t="inlineStr">
        <is>
          <t>{'mockee', '@indieatom~mockee'}</t>
        </is>
      </c>
    </row>
    <row r="183769">
      <c r="A183769" s="1" t="n">
        <v>183767</v>
      </c>
      <c r="B183769" t="inlineStr">
        <is>
          <t>razaviv</t>
        </is>
      </c>
      <c r="C183769" t="n">
        <v>2</v>
      </c>
      <c r="D183769" t="inlineStr">
        <is>
          <t>{'razaviv-helpers', 'razaviv-common'}</t>
        </is>
      </c>
    </row>
    <row r="183770">
      <c r="A183770" s="1" t="n">
        <v>183768</v>
      </c>
      <c r="B183770" t="inlineStr">
        <is>
          <t>simpleutils</t>
        </is>
      </c>
      <c r="C183770" t="n">
        <v>2</v>
      </c>
      <c r="D183770" t="inlineStr">
        <is>
          <t>{'@w33bletools~simpleutils', 'simpleutils'}</t>
        </is>
      </c>
    </row>
    <row r="183771">
      <c r="A183771" s="1" t="n">
        <v>183769</v>
      </c>
      <c r="B183771" t="inlineStr">
        <is>
          <t>vzla</t>
        </is>
      </c>
      <c r="C183771" t="n">
        <v>2</v>
      </c>
      <c r="D183771" t="inlineStr">
        <is>
          <t>{'bva_myservice_vzla', 'bva_node_wallet_vzla'}</t>
        </is>
      </c>
    </row>
    <row r="183772">
      <c r="A183772" s="1" t="n">
        <v>183770</v>
      </c>
      <c r="B183772" t="inlineStr">
        <is>
          <t>jetsum</t>
        </is>
      </c>
      <c r="C183772" t="n">
        <v>2</v>
      </c>
      <c r="D183772" t="inlineStr">
        <is>
          <t>{'jetsum_avue', 'jetsum_avue-form-design'}</t>
        </is>
      </c>
    </row>
    <row r="183773">
      <c r="A183773" s="1" t="n">
        <v>183771</v>
      </c>
      <c r="B183773" t="inlineStr">
        <is>
          <t>ux1</t>
        </is>
      </c>
      <c r="C183773" t="n">
        <v>2</v>
      </c>
      <c r="D183773" t="inlineStr">
        <is>
          <t>{'ux1-ui-kit', 'ux1-framework'}</t>
        </is>
      </c>
    </row>
    <row r="183774">
      <c r="A183774" s="1" t="n">
        <v>183772</v>
      </c>
      <c r="B183774" t="inlineStr">
        <is>
          <t>makedeb</t>
        </is>
      </c>
      <c r="C183774" t="n">
        <v>2</v>
      </c>
      <c r="D183774" t="inlineStr">
        <is>
          <t>{'grunt-makedeb', 'makedeb'}</t>
        </is>
      </c>
    </row>
    <row r="183775">
      <c r="A183775" s="1" t="n">
        <v>183773</v>
      </c>
      <c r="B183775" t="inlineStr">
        <is>
          <t>thoonk</t>
        </is>
      </c>
      <c r="C183775" t="n">
        <v>2</v>
      </c>
      <c r="D183775" t="inlineStr">
        <is>
          <t>{'thoonk', 'thoonk-jobs'}</t>
        </is>
      </c>
    </row>
    <row r="183776">
      <c r="A183776" s="1" t="n">
        <v>183774</v>
      </c>
      <c r="B183776" t="inlineStr">
        <is>
          <t>avrdude</t>
        </is>
      </c>
      <c r="C183776" t="n">
        <v>2</v>
      </c>
      <c r="D183776" t="inlineStr">
        <is>
          <t>{'npm-arduino-avrdude', 'node-avrdude'}</t>
        </is>
      </c>
    </row>
    <row r="183777">
      <c r="A183777" s="1" t="n">
        <v>183775</v>
      </c>
      <c r="B183777" t="inlineStr">
        <is>
          <t>divera247</t>
        </is>
      </c>
      <c r="C183777" t="n">
        <v>2</v>
      </c>
      <c r="D183777" t="inlineStr">
        <is>
          <t>{'divera247-api-unofficial', 'iobroker.divera247'}</t>
        </is>
      </c>
    </row>
    <row r="183778">
      <c r="A183778" s="1" t="n">
        <v>183776</v>
      </c>
      <c r="B183778" t="inlineStr">
        <is>
          <t>octaform</t>
        </is>
      </c>
      <c r="C183778" t="n">
        <v>2</v>
      </c>
      <c r="D183778" t="inlineStr">
        <is>
          <t>{'octaform', 'octaform-additional'}</t>
        </is>
      </c>
    </row>
    <row r="183779">
      <c r="A183779" s="1" t="n">
        <v>183777</v>
      </c>
      <c r="B183779" t="inlineStr">
        <is>
          <t>graide</t>
        </is>
      </c>
      <c r="C183779" t="n">
        <v>2</v>
      </c>
      <c r="D183779" t="inlineStr">
        <is>
          <t>{'@graide~schematics', '@graide~custom-schematics'}</t>
        </is>
      </c>
    </row>
    <row r="183780">
      <c r="A183780" s="1" t="n">
        <v>183778</v>
      </c>
      <c r="B183780" t="inlineStr">
        <is>
          <t>lamin</t>
        </is>
      </c>
      <c r="C183780" t="n">
        <v>2</v>
      </c>
      <c r="D183780" t="inlineStr">
        <is>
          <t>{'@chubbyjs~chubbyjs-laminas-config', 'chubbyjs-laminas-config'}</t>
        </is>
      </c>
    </row>
    <row r="183781">
      <c r="A183781" s="1" t="n">
        <v>183779</v>
      </c>
      <c r="B183781" t="inlineStr">
        <is>
          <t>laminas</t>
        </is>
      </c>
      <c r="C183781" t="n">
        <v>2</v>
      </c>
      <c r="D183781" t="inlineStr">
        <is>
          <t>{'@chubbyjs~chubbyjs-laminas-config', 'chubbyjs-laminas-config'}</t>
        </is>
      </c>
    </row>
    <row r="183782">
      <c r="A183782" s="1" t="n">
        <v>183780</v>
      </c>
      <c r="B183782" t="inlineStr">
        <is>
          <t>odh</t>
        </is>
      </c>
      <c r="C183782" t="n">
        <v>2</v>
      </c>
      <c r="D183782" t="inlineStr">
        <is>
          <t>{'@rodrigoodhin~image-gallery', 'nodebb-plugin-odh'}</t>
        </is>
      </c>
    </row>
    <row r="183783">
      <c r="A183783" s="1" t="n">
        <v>183781</v>
      </c>
      <c r="B183783" t="inlineStr">
        <is>
          <t>getcoords</t>
        </is>
      </c>
      <c r="C183783" t="n">
        <v>2</v>
      </c>
      <c r="D183783" t="inlineStr">
        <is>
          <t>{'getcoords', 'getcoords-cli'}</t>
        </is>
      </c>
    </row>
    <row r="183784">
      <c r="A183784" s="1" t="n">
        <v>183782</v>
      </c>
      <c r="B183784" t="inlineStr">
        <is>
          <t>gpgfs</t>
        </is>
      </c>
      <c r="C183784" t="n">
        <v>2</v>
      </c>
      <c r="D183784" t="inlineStr">
        <is>
          <t>{'gpgfs', 'gpgfs-model'}</t>
        </is>
      </c>
    </row>
    <row r="183785">
      <c r="A183785" s="1" t="n">
        <v>183783</v>
      </c>
      <c r="B183785" t="inlineStr">
        <is>
          <t>aedilis</t>
        </is>
      </c>
      <c r="C183785" t="n">
        <v>2</v>
      </c>
      <c r="D183785" t="inlineStr">
        <is>
          <t>{'aedilis-agent', 'aedilis-passport'}</t>
        </is>
      </c>
    </row>
    <row r="183786">
      <c r="A183786" s="1" t="n">
        <v>183784</v>
      </c>
      <c r="B183786" t="inlineStr">
        <is>
          <t>aegooby</t>
        </is>
      </c>
      <c r="C183786" t="n">
        <v>2</v>
      </c>
      <c r="D183786" t="inlineStr">
        <is>
          <t>{'@aegooby~relay-devtools', '@aegooby~relay-devtools-core'}</t>
        </is>
      </c>
    </row>
    <row r="183787">
      <c r="A183787" s="1" t="n">
        <v>183785</v>
      </c>
      <c r="B183787" t="inlineStr">
        <is>
          <t>mychain</t>
        </is>
      </c>
      <c r="C183787" t="n">
        <v>2</v>
      </c>
      <c r="D183787" t="inlineStr">
        <is>
          <t>{'mychain', '@myfish~mychain'}</t>
        </is>
      </c>
    </row>
    <row r="183788">
      <c r="A183788" s="1" t="n">
        <v>183786</v>
      </c>
      <c r="B183788" t="inlineStr">
        <is>
          <t>kaite</t>
        </is>
      </c>
      <c r="C183788" t="n">
        <v>2</v>
      </c>
      <c r="D183788" t="inlineStr">
        <is>
          <t>{'kaite-ui', 'kaite_tools'}</t>
        </is>
      </c>
    </row>
    <row r="183789">
      <c r="A183789" s="1" t="n">
        <v>183787</v>
      </c>
      <c r="B183789" t="inlineStr">
        <is>
          <t>franprix</t>
        </is>
      </c>
      <c r="C183789" t="n">
        <v>2</v>
      </c>
      <c r="D183789" t="inlineStr">
        <is>
          <t>{'assistant-franprix', 'franprix-api'}</t>
        </is>
      </c>
    </row>
    <row r="183790">
      <c r="A183790" s="1" t="n">
        <v>183788</v>
      </c>
      <c r="B183790" t="inlineStr">
        <is>
          <t>goll</t>
        </is>
      </c>
      <c r="C183790" t="n">
        <v>2</v>
      </c>
      <c r="D183790" t="inlineStr">
        <is>
          <t>{'goll', '@vac-gollner~opentype'}</t>
        </is>
      </c>
    </row>
    <row r="183791">
      <c r="A183791" s="1" t="n">
        <v>183789</v>
      </c>
      <c r="B183791" t="inlineStr">
        <is>
          <t>foozool</t>
        </is>
      </c>
      <c r="C183791" t="n">
        <v>2</v>
      </c>
      <c r="D183791" t="inlineStr">
        <is>
          <t>{'@foozool~foozool-components', '@foozool~common'}</t>
        </is>
      </c>
    </row>
    <row r="183792">
      <c r="A183792" s="1" t="n">
        <v>183790</v>
      </c>
      <c r="B183792" t="inlineStr">
        <is>
          <t>cbin</t>
        </is>
      </c>
      <c r="C183792" t="n">
        <v>2</v>
      </c>
      <c r="D183792" t="inlineStr">
        <is>
          <t>{'cbin', 'vuepress-theme-cbin'}</t>
        </is>
      </c>
    </row>
    <row r="183793">
      <c r="A183793" s="1" t="n">
        <v>183791</v>
      </c>
      <c r="B183793" t="inlineStr">
        <is>
          <t>canvacore</t>
        </is>
      </c>
      <c r="C183793" t="n">
        <v>2</v>
      </c>
      <c r="D183793" t="inlineStr">
        <is>
          <t>{'canvacore', 'canvacore-ts'}</t>
        </is>
      </c>
    </row>
    <row r="183794">
      <c r="A183794" s="1" t="n">
        <v>183792</v>
      </c>
      <c r="B183794" t="inlineStr">
        <is>
          <t>patchsuggest</t>
        </is>
      </c>
      <c r="C183794" t="n">
        <v>2</v>
      </c>
      <c r="D183794" t="inlineStr">
        <is>
          <t>{'patchsuggest', 'patchsuggest-fulltext'}</t>
        </is>
      </c>
    </row>
    <row r="183795">
      <c r="A183795" s="1" t="n">
        <v>183793</v>
      </c>
      <c r="B183795" t="inlineStr">
        <is>
          <t>jianghaogdufs</t>
        </is>
      </c>
      <c r="C183795" t="n">
        <v>2</v>
      </c>
      <c r="D183795" t="inlineStr">
        <is>
          <t>{'@jianghaogdufs~scope', '@jianghaogdufs~ano'}</t>
        </is>
      </c>
    </row>
    <row r="183796">
      <c r="A183796" s="1" t="n">
        <v>183794</v>
      </c>
      <c r="B183796" t="inlineStr">
        <is>
          <t>ko2</t>
        </is>
      </c>
      <c r="C183796" t="n">
        <v>2</v>
      </c>
      <c r="D183796" t="inlineStr">
        <is>
          <t>{'ko2', 'generator-ko2'}</t>
        </is>
      </c>
    </row>
    <row r="183797">
      <c r="A183797" s="1" t="n">
        <v>183795</v>
      </c>
      <c r="B183797" t="inlineStr">
        <is>
          <t>vettvangur</t>
        </is>
      </c>
      <c r="C183797" t="n">
        <v>2</v>
      </c>
      <c r="D183797" t="inlineStr">
        <is>
          <t>{'@vettvangur~react-paginator', '@vettvangur~react-pagination'}</t>
        </is>
      </c>
    </row>
    <row r="183798">
      <c r="A183798" s="1" t="n">
        <v>183796</v>
      </c>
      <c r="B183798" t="inlineStr">
        <is>
          <t>shelob</t>
        </is>
      </c>
      <c r="C183798" t="n">
        <v>2</v>
      </c>
      <c r="D183798" t="inlineStr">
        <is>
          <t>{'shelobsay', 'shelob'}</t>
        </is>
      </c>
    </row>
    <row r="183799">
      <c r="A183799" s="1" t="n">
        <v>183797</v>
      </c>
      <c r="B183799" t="inlineStr">
        <is>
          <t>psns</t>
        </is>
      </c>
      <c r="C183799" t="n">
        <v>2</v>
      </c>
      <c r="D183799" t="inlineStr">
        <is>
          <t>{'@psns~angular-libs', '@psns~ie-browser-banner'}</t>
        </is>
      </c>
    </row>
    <row r="183800">
      <c r="A183800" s="1" t="n">
        <v>183798</v>
      </c>
      <c r="B183800" t="inlineStr">
        <is>
          <t>ecl3</t>
        </is>
      </c>
      <c r="C183800" t="n">
        <v>2</v>
      </c>
      <c r="D183800" t="inlineStr">
        <is>
          <t>{'ecl3', 'ecl3-dt'}</t>
        </is>
      </c>
    </row>
    <row r="183801">
      <c r="A183801" s="1" t="n">
        <v>183799</v>
      </c>
      <c r="B183801" t="inlineStr">
        <is>
          <t>steelnodes</t>
        </is>
      </c>
      <c r="C183801" t="n">
        <v>2</v>
      </c>
      <c r="D183801" t="inlineStr">
        <is>
          <t>{'steelnodes', 'steelnodes-test'}</t>
        </is>
      </c>
    </row>
    <row r="183802">
      <c r="A183802" s="1" t="n">
        <v>183800</v>
      </c>
      <c r="B183802" t="inlineStr">
        <is>
          <t>scrapes</t>
        </is>
      </c>
      <c r="C183802" t="n">
        <v>2</v>
      </c>
      <c r="D183802" t="inlineStr">
        <is>
          <t>{'scrapes', 'scrapesy'}</t>
        </is>
      </c>
    </row>
    <row r="183803">
      <c r="A183803" s="1" t="n">
        <v>183801</v>
      </c>
      <c r="B183803" t="inlineStr">
        <is>
          <t>wni</t>
        </is>
      </c>
      <c r="C183803" t="n">
        <v>2</v>
      </c>
      <c r="D183803" t="inlineStr">
        <is>
          <t>{'vue-wni', 'react-native-wni'}</t>
        </is>
      </c>
    </row>
    <row r="183804">
      <c r="A183804" s="1" t="n">
        <v>183802</v>
      </c>
      <c r="B183804" t="inlineStr">
        <is>
          <t>erj</t>
        </is>
      </c>
      <c r="C183804" t="n">
        <v>2</v>
      </c>
      <c r="D183804" t="inlineStr">
        <is>
          <t>{'compaerjson_jy', 'shenerj-pages'}</t>
        </is>
      </c>
    </row>
    <row r="183805">
      <c r="A183805" s="1" t="n">
        <v>183803</v>
      </c>
      <c r="B183805" t="inlineStr">
        <is>
          <t>taskz</t>
        </is>
      </c>
      <c r="C183805" t="n">
        <v>2</v>
      </c>
      <c r="D183805" t="inlineStr">
        <is>
          <t>{'taskz-app', 'taskz'}</t>
        </is>
      </c>
    </row>
    <row r="183806">
      <c r="A183806" s="1" t="n">
        <v>183804</v>
      </c>
      <c r="B183806" t="inlineStr">
        <is>
          <t>nuttapon</t>
        </is>
      </c>
      <c r="C183806" t="n">
        <v>2</v>
      </c>
      <c r="D183806" t="inlineStr">
        <is>
          <t>{'nuttapon-simple-package', 'nuttapon-node-calculator'}</t>
        </is>
      </c>
    </row>
    <row r="183807">
      <c r="A183807" s="1" t="n">
        <v>183805</v>
      </c>
      <c r="B183807" t="inlineStr">
        <is>
          <t>viasuper</t>
        </is>
      </c>
      <c r="C183807" t="n">
        <v>2</v>
      </c>
      <c r="D183807" t="inlineStr">
        <is>
          <t>{'filepond-mod-viasuper', 'ngx-filepond-mod-viasuper'}</t>
        </is>
      </c>
    </row>
    <row r="183808">
      <c r="A183808" s="1" t="n">
        <v>183806</v>
      </c>
      <c r="B183808" t="inlineStr">
        <is>
          <t>loggerage</t>
        </is>
      </c>
      <c r="C183808" t="n">
        <v>2</v>
      </c>
      <c r="D183808" t="inlineStr">
        <is>
          <t>{'loggerage', 'loggerage-promisify'}</t>
        </is>
      </c>
    </row>
    <row r="183809">
      <c r="A183809" s="1" t="n">
        <v>183807</v>
      </c>
      <c r="B183809" t="inlineStr">
        <is>
          <t>gittorrent</t>
        </is>
      </c>
      <c r="C183809" t="n">
        <v>2</v>
      </c>
      <c r="D183809" t="inlineStr">
        <is>
          <t>{'gittorrent', 'ut_gittorrent'}</t>
        </is>
      </c>
    </row>
    <row r="183810">
      <c r="A183810" s="1" t="n">
        <v>183808</v>
      </c>
      <c r="B183810" t="inlineStr">
        <is>
          <t>coolness</t>
        </is>
      </c>
      <c r="C183810" t="n">
        <v>2</v>
      </c>
      <c r="D183810" t="inlineStr">
        <is>
          <t>{'weird-copy-coolness', 'doge-coolness'}</t>
        </is>
      </c>
    </row>
    <row r="183811">
      <c r="A183811" s="1" t="n">
        <v>183809</v>
      </c>
      <c r="B183811" t="inlineStr">
        <is>
          <t>onnion</t>
        </is>
      </c>
      <c r="C183811" t="n">
        <v>2</v>
      </c>
      <c r="D183811" t="inlineStr">
        <is>
          <t>{'onnion-vue-lazy-background-images', 'onnion-vue-sequential-entrance'}</t>
        </is>
      </c>
    </row>
    <row r="183812">
      <c r="A183812" s="1" t="n">
        <v>183810</v>
      </c>
      <c r="B183812" t="inlineStr">
        <is>
          <t>sabermetrics</t>
        </is>
      </c>
      <c r="C183812" t="n">
        <v>2</v>
      </c>
      <c r="D183812" t="inlineStr">
        <is>
          <t>{'sabermetrics', 'sabermetrics-nate'}</t>
        </is>
      </c>
    </row>
    <row r="183813">
      <c r="A183813" s="1" t="n">
        <v>183811</v>
      </c>
      <c r="B183813" t="inlineStr">
        <is>
          <t>xbird</t>
        </is>
      </c>
      <c r="C183813" t="n">
        <v>2</v>
      </c>
      <c r="D183813" t="inlineStr">
        <is>
          <t>{'hello_test_xbird', 'xbird'}</t>
        </is>
      </c>
    </row>
    <row r="183814">
      <c r="A183814" s="1" t="n">
        <v>183812</v>
      </c>
      <c r="B183814" t="inlineStr">
        <is>
          <t>qmock</t>
        </is>
      </c>
      <c r="C183814" t="n">
        <v>2</v>
      </c>
      <c r="D183814" t="inlineStr">
        <is>
          <t>{'@qiusz~qmock', 'qmock'}</t>
        </is>
      </c>
    </row>
    <row r="183815">
      <c r="A183815" s="1" t="n">
        <v>183813</v>
      </c>
      <c r="B183815" t="inlineStr">
        <is>
          <t>gorilla76</t>
        </is>
      </c>
      <c r="C183815" t="n">
        <v>2</v>
      </c>
      <c r="D183815" t="inlineStr">
        <is>
          <t>{'@gorilla76~stylelint-config', '@gorilla76~eslint-config'}</t>
        </is>
      </c>
    </row>
    <row r="183816">
      <c r="A183816" s="1" t="n">
        <v>183814</v>
      </c>
      <c r="B183816" t="inlineStr">
        <is>
          <t>brazejs</t>
        </is>
      </c>
      <c r="C183816" t="n">
        <v>2</v>
      </c>
      <c r="D183816" t="inlineStr">
        <is>
          <t>{'brazejs', '@shferreira~brazejs'}</t>
        </is>
      </c>
    </row>
    <row r="183817">
      <c r="A183817" s="1" t="n">
        <v>183815</v>
      </c>
      <c r="B183817" t="inlineStr">
        <is>
          <t>mlm603</t>
        </is>
      </c>
      <c r="C183817" t="n">
        <v>2</v>
      </c>
      <c r="D183817" t="inlineStr">
        <is>
          <t>{'mlm603Test', 'mlm603'}</t>
        </is>
      </c>
    </row>
    <row r="183818">
      <c r="A183818" s="1" t="n">
        <v>183816</v>
      </c>
      <c r="B183818" t="inlineStr">
        <is>
          <t>wpstylecss</t>
        </is>
      </c>
      <c r="C183818" t="n">
        <v>2</v>
      </c>
      <c r="D183818" t="inlineStr">
        <is>
          <t>{'gulp-wpstylecss', '@northernbeat~gulp-wpstylecss'}</t>
        </is>
      </c>
    </row>
    <row r="183819">
      <c r="A183819" s="1" t="n">
        <v>183817</v>
      </c>
      <c r="B183819" t="inlineStr">
        <is>
          <t>tstc</t>
        </is>
      </c>
      <c r="C183819" t="n">
        <v>2</v>
      </c>
      <c r="D183819" t="inlineStr">
        <is>
          <t>{'sttstc', 'tstc'}</t>
        </is>
      </c>
    </row>
    <row r="183820">
      <c r="A183820" s="1" t="n">
        <v>183818</v>
      </c>
      <c r="B183820" t="inlineStr">
        <is>
          <t>datetimemodule</t>
        </is>
      </c>
      <c r="C183820" t="n">
        <v>2</v>
      </c>
      <c r="D183820" t="inlineStr">
        <is>
          <t>{'datetimemodule', 'datetimemodule_ws'}</t>
        </is>
      </c>
    </row>
    <row r="183821">
      <c r="A183821" s="1" t="n">
        <v>183819</v>
      </c>
      <c r="B183821" t="inlineStr">
        <is>
          <t>indentable</t>
        </is>
      </c>
      <c r="C183821" t="n">
        <v>2</v>
      </c>
      <c r="D183821" t="inlineStr">
        <is>
          <t>{'@vericus~slate-kit-indentable-list', '@vericus~slate-kit-indentable-list-renderer'}</t>
        </is>
      </c>
    </row>
    <row r="183822">
      <c r="A183822" s="1" t="n">
        <v>183820</v>
      </c>
      <c r="B183822" t="inlineStr">
        <is>
          <t>procmachineconfiguration</t>
        </is>
      </c>
      <c r="C183822" t="n">
        <v>2</v>
      </c>
      <c r="D183822" t="inlineStr">
        <is>
          <t>{'qmuzik-procmachineconfiguration-shared', 'qmuzik-procmachineconfiguration'}</t>
        </is>
      </c>
    </row>
    <row r="183823">
      <c r="A183823" s="1" t="n">
        <v>183821</v>
      </c>
      <c r="B183823" t="inlineStr">
        <is>
          <t>datatablex</t>
        </is>
      </c>
      <c r="C183823" t="n">
        <v>2</v>
      </c>
      <c r="D183823" t="inlineStr">
        <is>
          <t>{'datatablex', 'react-datatablex'}</t>
        </is>
      </c>
    </row>
    <row r="183824">
      <c r="A183824" s="1" t="n">
        <v>183822</v>
      </c>
      <c r="B183824" t="inlineStr">
        <is>
          <t>docspec</t>
        </is>
      </c>
      <c r="C183824" t="n">
        <v>2</v>
      </c>
      <c r="D183824" t="inlineStr">
        <is>
          <t>{'docspec-python', 'docspec'}</t>
        </is>
      </c>
    </row>
    <row r="183825">
      <c r="A183825" s="1" t="n">
        <v>183823</v>
      </c>
      <c r="B183825" t="inlineStr">
        <is>
          <t>redid</t>
        </is>
      </c>
      <c r="C183825" t="n">
        <v>2</v>
      </c>
      <c r="D183825" t="inlineStr">
        <is>
          <t>{'redid', 'redid-tools'}</t>
        </is>
      </c>
    </row>
    <row r="183826">
      <c r="A183826" s="1" t="n">
        <v>183824</v>
      </c>
      <c r="B183826" t="inlineStr">
        <is>
          <t>dwalk</t>
        </is>
      </c>
      <c r="C183826" t="n">
        <v>2</v>
      </c>
      <c r="D183826" t="inlineStr">
        <is>
          <t>{'dwalk', 'kc-dwalk'}</t>
        </is>
      </c>
    </row>
    <row r="183827">
      <c r="A183827" s="1" t="n">
        <v>183825</v>
      </c>
      <c r="B183827" t="inlineStr">
        <is>
          <t>diegovilar</t>
        </is>
      </c>
      <c r="C183827" t="n">
        <v>2</v>
      </c>
      <c r="D183827" t="inlineStr">
        <is>
          <t>{'@diegovilar~http-api-consumer', '@diegovilar~axiosrx'}</t>
        </is>
      </c>
    </row>
    <row r="183828">
      <c r="A183828" s="1" t="n">
        <v>183826</v>
      </c>
      <c r="B183828" t="inlineStr">
        <is>
          <t>qontu</t>
        </is>
      </c>
      <c r="C183828" t="n">
        <v>2</v>
      </c>
      <c r="D183828" t="inlineStr">
        <is>
          <t>{'@qontu~ngx-inline-editor', '@qontu~component-store'}</t>
        </is>
      </c>
    </row>
    <row r="183829">
      <c r="A183829" s="1" t="n">
        <v>183827</v>
      </c>
      <c r="B183829" t="inlineStr">
        <is>
          <t>yamid</t>
        </is>
      </c>
      <c r="C183829" t="n">
        <v>2</v>
      </c>
      <c r="D183829" t="inlineStr">
        <is>
          <t>{'@yamid~vue-components', '@yamid~vue-components-2'}</t>
        </is>
      </c>
    </row>
    <row r="183830">
      <c r="A183830" s="1" t="n">
        <v>183828</v>
      </c>
      <c r="B183830" t="inlineStr">
        <is>
          <t>claromentis</t>
        </is>
      </c>
      <c r="C183830" t="n">
        <v>2</v>
      </c>
      <c r="D183830" t="inlineStr">
        <is>
          <t>{'claromentis-design-system', '@claromentis~design-system'}</t>
        </is>
      </c>
    </row>
    <row r="183831">
      <c r="A183831" s="1" t="n">
        <v>183829</v>
      </c>
      <c r="B183831" t="inlineStr">
        <is>
          <t>lemar</t>
        </is>
      </c>
      <c r="C183831" t="n">
        <v>2</v>
      </c>
      <c r="D183831" t="inlineStr">
        <is>
          <t>{'@lemariva~noble-device', '@lemariva~noble'}</t>
        </is>
      </c>
    </row>
    <row r="183832">
      <c r="A183832" s="1" t="n">
        <v>183830</v>
      </c>
      <c r="B183832" t="inlineStr">
        <is>
          <t>lemariva</t>
        </is>
      </c>
      <c r="C183832" t="n">
        <v>2</v>
      </c>
      <c r="D183832" t="inlineStr">
        <is>
          <t>{'@lemariva~noble-device', '@lemariva~noble'}</t>
        </is>
      </c>
    </row>
    <row r="183833">
      <c r="A183833" s="1" t="n">
        <v>183831</v>
      </c>
      <c r="B183833" t="inlineStr">
        <is>
          <t>termined</t>
        </is>
      </c>
      <c r="C183833" t="n">
        <v>2</v>
      </c>
      <c r="D183833" t="inlineStr">
        <is>
          <t>{'terminedia', 'dtermined-test-rn-module'}</t>
        </is>
      </c>
    </row>
    <row r="183834">
      <c r="A183834" s="1" t="n">
        <v>183832</v>
      </c>
      <c r="B183834" t="inlineStr">
        <is>
          <t>mrarm</t>
        </is>
      </c>
      <c r="C183834" t="n">
        <v>2</v>
      </c>
      <c r="D183834" t="inlineStr">
        <is>
          <t>{'@mrarm~command-parser', '@mrarm~grpc-common'}</t>
        </is>
      </c>
    </row>
    <row r="183835">
      <c r="A183835" s="1" t="n">
        <v>183833</v>
      </c>
      <c r="B183835" t="inlineStr">
        <is>
          <t>saiyuki</t>
        </is>
      </c>
      <c r="C183835" t="n">
        <v>2</v>
      </c>
      <c r="D183835" t="inlineStr">
        <is>
          <t>{'package-test-anxsaiyuki', 'generator-anxsaiyuki'}</t>
        </is>
      </c>
    </row>
    <row r="183836">
      <c r="A183836" s="1" t="n">
        <v>183834</v>
      </c>
      <c r="B183836" t="inlineStr">
        <is>
          <t>anxsaiyuki</t>
        </is>
      </c>
      <c r="C183836" t="n">
        <v>2</v>
      </c>
      <c r="D183836" t="inlineStr">
        <is>
          <t>{'package-test-anxsaiyuki', 'generator-anxsaiyuki'}</t>
        </is>
      </c>
    </row>
    <row r="183837">
      <c r="A183837" s="1" t="n">
        <v>183835</v>
      </c>
      <c r="B183837" t="inlineStr">
        <is>
          <t>zhangxwhope</t>
        </is>
      </c>
      <c r="C183837" t="n">
        <v>2</v>
      </c>
      <c r="D183837" t="inlineStr">
        <is>
          <t>{'@zhangxwhope~vue-cli-plugin-zxw', '@zhangxwhope~test-temp-node'}</t>
        </is>
      </c>
    </row>
    <row r="183838">
      <c r="A183838" s="1" t="n">
        <v>183836</v>
      </c>
      <c r="B183838" t="inlineStr">
        <is>
          <t>safets</t>
        </is>
      </c>
      <c r="C183838" t="n">
        <v>2</v>
      </c>
      <c r="D183838" t="inlineStr">
        <is>
          <t>{'@alexghenderson~safets', '@safets~get'}</t>
        </is>
      </c>
    </row>
    <row r="183839">
      <c r="A183839" s="1" t="n">
        <v>183837</v>
      </c>
      <c r="B183839" t="inlineStr">
        <is>
          <t>lidonghui</t>
        </is>
      </c>
      <c r="C183839" t="n">
        <v>2</v>
      </c>
      <c r="D183839" t="inlineStr">
        <is>
          <t>{'-lidonghui', 'day2-lidonghui'}</t>
        </is>
      </c>
    </row>
    <row r="183840">
      <c r="A183840" s="1" t="n">
        <v>183838</v>
      </c>
      <c r="B183840" t="inlineStr">
        <is>
          <t>kudrin</t>
        </is>
      </c>
      <c r="C183840" t="n">
        <v>2</v>
      </c>
      <c r="D183840" t="inlineStr">
        <is>
          <t>{'dkudrin-test', 'dkudrin-payeer-api'}</t>
        </is>
      </c>
    </row>
    <row r="183841">
      <c r="A183841" s="1" t="n">
        <v>183839</v>
      </c>
      <c r="B183841" t="inlineStr">
        <is>
          <t>dkudrin</t>
        </is>
      </c>
      <c r="C183841" t="n">
        <v>2</v>
      </c>
      <c r="D183841" t="inlineStr">
        <is>
          <t>{'dkudrin-test', 'dkudrin-payeer-api'}</t>
        </is>
      </c>
    </row>
    <row r="183842">
      <c r="A183842" s="1" t="n">
        <v>183840</v>
      </c>
      <c r="B183842" t="inlineStr">
        <is>
          <t>aiyar</t>
        </is>
      </c>
      <c r="C183842" t="n">
        <v>2</v>
      </c>
      <c r="D183842" t="inlineStr">
        <is>
          <t>{'aiyar', 'kiabakwashaiyarlib'}</t>
        </is>
      </c>
    </row>
    <row r="183843">
      <c r="A183843" s="1" t="n">
        <v>183841</v>
      </c>
      <c r="B183843" t="inlineStr">
        <is>
          <t>wizviewmanager</t>
        </is>
      </c>
      <c r="C183843" t="n">
        <v>2</v>
      </c>
      <c r="D183843" t="inlineStr">
        <is>
          <t>{'cordova-plugin-wizviewmanager', 'cordova-plugin-wizviewmanager-2'}</t>
        </is>
      </c>
    </row>
    <row r="183844">
      <c r="A183844" s="1" t="n">
        <v>183842</v>
      </c>
      <c r="B183844" t="inlineStr">
        <is>
          <t>ffcs</t>
        </is>
      </c>
      <c r="C183844" t="n">
        <v>2</v>
      </c>
      <c r="D183844" t="inlineStr">
        <is>
          <t>{'ffcs-cli', 'ffcs-cli-test'}</t>
        </is>
      </c>
    </row>
    <row r="183845">
      <c r="A183845" s="1" t="n">
        <v>183843</v>
      </c>
      <c r="B183845" t="inlineStr">
        <is>
          <t>saara</t>
        </is>
      </c>
      <c r="C183845" t="n">
        <v>2</v>
      </c>
      <c r="D183845" t="inlineStr">
        <is>
          <t>{'saara', 'samsaara'}</t>
        </is>
      </c>
    </row>
    <row r="183846">
      <c r="A183846" s="1" t="n">
        <v>183844</v>
      </c>
      <c r="B183846" t="inlineStr">
        <is>
          <t>adhocti</t>
        </is>
      </c>
      <c r="C183846" t="n">
        <v>2</v>
      </c>
      <c r="D183846" t="inlineStr">
        <is>
          <t>{'@adhocti~eslint-config-adhocti', '@adhocti~react-native-simple-forms'}</t>
        </is>
      </c>
    </row>
    <row r="183847">
      <c r="A183847" s="1" t="n">
        <v>183845</v>
      </c>
      <c r="B183847" t="inlineStr">
        <is>
          <t>sunvanchang</t>
        </is>
      </c>
      <c r="C183847" t="n">
        <v>2</v>
      </c>
      <c r="D183847" t="inlineStr">
        <is>
          <t>{'sunvanchang_new_gallery', 'sunvanchang_new'}</t>
        </is>
      </c>
    </row>
    <row r="183848">
      <c r="A183848" s="1" t="n">
        <v>183846</v>
      </c>
      <c r="B183848" t="inlineStr">
        <is>
          <t>vulma</t>
        </is>
      </c>
      <c r="C183848" t="n">
        <v>2</v>
      </c>
      <c r="D183848" t="inlineStr">
        <is>
          <t>{'vulma', 'vulma-core'}</t>
        </is>
      </c>
    </row>
    <row r="183849">
      <c r="A183849" s="1" t="n">
        <v>183847</v>
      </c>
      <c r="B183849" t="inlineStr">
        <is>
          <t>ugui</t>
        </is>
      </c>
      <c r="C183849" t="n">
        <v>2</v>
      </c>
      <c r="D183849" t="inlineStr">
        <is>
          <t>{'com.unity.ugui', 'unity-ugui-xcharts'}</t>
        </is>
      </c>
    </row>
    <row r="183850">
      <c r="A183850" s="1" t="n">
        <v>183848</v>
      </c>
      <c r="B183850" t="inlineStr">
        <is>
          <t>consolejs</t>
        </is>
      </c>
      <c r="C183850" t="n">
        <v>2</v>
      </c>
      <c r="D183850" t="inlineStr">
        <is>
          <t>{'consolejs', '@danhab99~consolejs'}</t>
        </is>
      </c>
    </row>
    <row r="183851">
      <c r="A183851" s="1" t="n">
        <v>183849</v>
      </c>
      <c r="B183851" t="inlineStr">
        <is>
          <t>icybackup</t>
        </is>
      </c>
      <c r="C183851" t="n">
        <v>2</v>
      </c>
      <c r="D183851" t="inlineStr">
        <is>
          <t>{'django-icybackup', 'django-icybackup-jl'}</t>
        </is>
      </c>
    </row>
    <row r="183852">
      <c r="A183852" s="1" t="n">
        <v>183850</v>
      </c>
      <c r="B183852" t="inlineStr">
        <is>
          <t>brimitives</t>
        </is>
      </c>
      <c r="C183852" t="n">
        <v>2</v>
      </c>
      <c r="D183852" t="inlineStr">
        <is>
          <t>{'styled-brimitives', 'react-brimitives'}</t>
        </is>
      </c>
    </row>
    <row r="183853">
      <c r="A183853" s="1" t="n">
        <v>183851</v>
      </c>
      <c r="B183853" t="inlineStr">
        <is>
          <t>supercake</t>
        </is>
      </c>
      <c r="C183853" t="n">
        <v>2</v>
      </c>
      <c r="D183853" t="inlineStr">
        <is>
          <t>{'@supercake-libs~uikit', '@supercake-libs~eslint-config-supercake'}</t>
        </is>
      </c>
    </row>
    <row r="183854">
      <c r="A183854" s="1" t="n">
        <v>183852</v>
      </c>
      <c r="B183854" t="inlineStr">
        <is>
          <t>globalstorage</t>
        </is>
      </c>
      <c r="C183854" t="n">
        <v>2</v>
      </c>
      <c r="D183854" t="inlineStr">
        <is>
          <t>{'globalstorage', '@zkty-team~x-engine-jsi-globalstorage'}</t>
        </is>
      </c>
    </row>
    <row r="183855">
      <c r="A183855" s="1" t="n">
        <v>183853</v>
      </c>
      <c r="B183855" t="inlineStr">
        <is>
          <t>chenying</t>
        </is>
      </c>
      <c r="C183855" t="n">
        <v>2</v>
      </c>
      <c r="D183855" t="inlineStr">
        <is>
          <t>{'chenying', 'imooc-chenying'}</t>
        </is>
      </c>
    </row>
    <row r="183856">
      <c r="A183856" s="1" t="n">
        <v>183854</v>
      </c>
      <c r="B183856" t="inlineStr">
        <is>
          <t>fideo</t>
        </is>
      </c>
      <c r="C183856" t="n">
        <v>2</v>
      </c>
      <c r="D183856" t="inlineStr">
        <is>
          <t>{'fideo.js', 'fideo-react'}</t>
        </is>
      </c>
    </row>
    <row r="183857">
      <c r="A183857" s="1" t="n">
        <v>183855</v>
      </c>
      <c r="B183857" t="inlineStr">
        <is>
          <t>cget</t>
        </is>
      </c>
      <c r="C183857" t="n">
        <v>2</v>
      </c>
      <c r="D183857" t="inlineStr">
        <is>
          <t>{'@wikipathways~cget', 'cget'}</t>
        </is>
      </c>
    </row>
    <row r="183858">
      <c r="A183858" s="1" t="n">
        <v>183856</v>
      </c>
      <c r="B183858" t="inlineStr">
        <is>
          <t>liubinghong</t>
        </is>
      </c>
      <c r="C183858" t="n">
        <v>2</v>
      </c>
      <c r="D183858" t="inlineStr">
        <is>
          <t>{'runoob_liubinghong', 'liubinghong'}</t>
        </is>
      </c>
    </row>
    <row r="183859">
      <c r="A183859" s="1" t="n">
        <v>183857</v>
      </c>
      <c r="B183859" t="inlineStr">
        <is>
          <t>fpoumian</t>
        </is>
      </c>
      <c r="C183859" t="n">
        <v>2</v>
      </c>
      <c r="D183859" t="inlineStr">
        <is>
          <t>{'@fpoumian~common', '@fpoumian~number-formatter'}</t>
        </is>
      </c>
    </row>
    <row r="183860">
      <c r="A183860" s="1" t="n">
        <v>183858</v>
      </c>
      <c r="B183860" t="inlineStr">
        <is>
          <t>scrl</t>
        </is>
      </c>
      <c r="C183860" t="n">
        <v>2</v>
      </c>
      <c r="D183860" t="inlineStr">
        <is>
          <t>{'scrl', 'react-scrl'}</t>
        </is>
      </c>
    </row>
    <row r="183861">
      <c r="A183861" s="1" t="n">
        <v>183859</v>
      </c>
      <c r="B183861" t="inlineStr">
        <is>
          <t>pqa</t>
        </is>
      </c>
      <c r="C183861" t="n">
        <v>2</v>
      </c>
      <c r="D183861" t="inlineStr">
        <is>
          <t>{'pqa-react-trix', 'pqa-react-table'}</t>
        </is>
      </c>
    </row>
    <row r="183862">
      <c r="A183862" s="1" t="n">
        <v>183860</v>
      </c>
      <c r="B183862" t="inlineStr">
        <is>
          <t>famalabs</t>
        </is>
      </c>
      <c r="C183862" t="n">
        <v>2</v>
      </c>
      <c r="D183862" t="inlineStr">
        <is>
          <t>{'@famalabs~nestx-auth', '@famalabs~nestx-core'}</t>
        </is>
      </c>
    </row>
    <row r="183863">
      <c r="A183863" s="1" t="n">
        <v>183861</v>
      </c>
      <c r="B183863" t="inlineStr">
        <is>
          <t>swordfish</t>
        </is>
      </c>
      <c r="C183863" t="n">
        <v>2</v>
      </c>
      <c r="D183863" t="inlineStr">
        <is>
          <t>{'@davidmarkclements~quackie-swordfish', 'swordfish'}</t>
        </is>
      </c>
    </row>
    <row r="183864">
      <c r="A183864" s="1" t="n">
        <v>183862</v>
      </c>
      <c r="B183864" t="inlineStr">
        <is>
          <t>tsbuf</t>
        </is>
      </c>
      <c r="C183864" t="n">
        <v>2</v>
      </c>
      <c r="D183864" t="inlineStr">
        <is>
          <t>{'tsbuf', 'tsbuf-nestjs'}</t>
        </is>
      </c>
    </row>
    <row r="183865">
      <c r="A183865" s="1" t="n">
        <v>183863</v>
      </c>
      <c r="B183865" t="inlineStr">
        <is>
          <t>tmlccd</t>
        </is>
      </c>
      <c r="C183865" t="n">
        <v>2</v>
      </c>
      <c r="D183865" t="inlineStr">
        <is>
          <t>{'@tmlccd~core', '@tmlccd~common'}</t>
        </is>
      </c>
    </row>
    <row r="183866">
      <c r="A183866" s="1" t="n">
        <v>183864</v>
      </c>
      <c r="B183866" t="inlineStr">
        <is>
          <t>changeling</t>
        </is>
      </c>
      <c r="C183866" t="n">
        <v>2</v>
      </c>
      <c r="D183866" t="inlineStr">
        <is>
          <t>{'changeling', 'changeling-proxy'}</t>
        </is>
      </c>
    </row>
    <row r="183867">
      <c r="A183867" s="1" t="n">
        <v>183865</v>
      </c>
      <c r="B183867" t="inlineStr">
        <is>
          <t>sembilan</t>
        </is>
      </c>
      <c r="C183867" t="n">
        <v>2</v>
      </c>
      <c r="D183867" t="inlineStr">
        <is>
          <t>{'@sembilan~bootstrap-theme', '@sembilan~multi-select'}</t>
        </is>
      </c>
    </row>
    <row r="183868">
      <c r="A183868" s="1" t="n">
        <v>183866</v>
      </c>
      <c r="B183868" t="inlineStr">
        <is>
          <t>wolfenden</t>
        </is>
      </c>
      <c r="C183868" t="n">
        <v>2</v>
      </c>
      <c r="D183868" t="inlineStr">
        <is>
          <t>{'wolfendena', '@wolfenden~serverless-bundler'}</t>
        </is>
      </c>
    </row>
    <row r="183869">
      <c r="A183869" s="1" t="n">
        <v>183867</v>
      </c>
      <c r="B183869" t="inlineStr">
        <is>
          <t>datedropper</t>
        </is>
      </c>
      <c r="C183869" t="n">
        <v>2</v>
      </c>
      <c r="D183869" t="inlineStr">
        <is>
          <t>{'datedropper-pro', 'datedropper'}</t>
        </is>
      </c>
    </row>
    <row r="183870">
      <c r="A183870" s="1" t="n">
        <v>183868</v>
      </c>
      <c r="B183870" t="inlineStr">
        <is>
          <t>tkc</t>
        </is>
      </c>
      <c r="C183870" t="n">
        <v>2</v>
      </c>
      <c r="D183870" t="inlineStr">
        <is>
          <t>{'datemodule_tkc', 'qianduantkc'}</t>
        </is>
      </c>
    </row>
    <row r="183871">
      <c r="A183871" s="1" t="n">
        <v>183869</v>
      </c>
      <c r="B183871" t="inlineStr">
        <is>
          <t>dlvrry</t>
        </is>
      </c>
      <c r="C183871" t="n">
        <v>2</v>
      </c>
      <c r="D183871" t="inlineStr">
        <is>
          <t>{'dlvrry-sdk', 'dlvrry-common'}</t>
        </is>
      </c>
    </row>
    <row r="183872">
      <c r="A183872" s="1" t="n">
        <v>183870</v>
      </c>
      <c r="B183872" t="inlineStr">
        <is>
          <t>ichecks</t>
        </is>
      </c>
      <c r="C183872" t="n">
        <v>2</v>
      </c>
      <c r="D183872" t="inlineStr">
        <is>
          <t>{'ichecks', 'landers-ichecks'}</t>
        </is>
      </c>
    </row>
    <row r="183873">
      <c r="A183873" s="1" t="n">
        <v>183871</v>
      </c>
      <c r="B183873" t="inlineStr">
        <is>
          <t>extejs</t>
        </is>
      </c>
      <c r="C183873" t="n">
        <v>2</v>
      </c>
      <c r="D183873" t="inlineStr">
        <is>
          <t>{'extejs-tests', 'extejs'}</t>
        </is>
      </c>
    </row>
    <row r="183874">
      <c r="A183874" s="1" t="n">
        <v>183872</v>
      </c>
      <c r="B183874" t="inlineStr">
        <is>
          <t>leandro0018</t>
        </is>
      </c>
      <c r="C183874" t="n">
        <v>2</v>
      </c>
      <c r="D183874" t="inlineStr">
        <is>
          <t>{'@leandro0018~chat-client', '@leandro0018~fluentsql'}</t>
        </is>
      </c>
    </row>
    <row r="183875">
      <c r="A183875" s="1" t="n">
        <v>183873</v>
      </c>
      <c r="B183875" t="inlineStr">
        <is>
          <t>renamera</t>
        </is>
      </c>
      <c r="C183875" t="n">
        <v>2</v>
      </c>
      <c r="D183875" t="inlineStr">
        <is>
          <t>{'renamera', '@renamera~renamera'}</t>
        </is>
      </c>
    </row>
    <row r="183876">
      <c r="A183876" s="1" t="n">
        <v>183874</v>
      </c>
      <c r="B183876" t="inlineStr">
        <is>
          <t>forexmm</t>
        </is>
      </c>
      <c r="C183876" t="n">
        <v>2</v>
      </c>
      <c r="D183876" t="inlineStr">
        <is>
          <t>{'forexmm-cli', 'forexmm'}</t>
        </is>
      </c>
    </row>
    <row r="183877">
      <c r="A183877" s="1" t="n">
        <v>183875</v>
      </c>
      <c r="B183877" t="inlineStr">
        <is>
          <t>forall</t>
        </is>
      </c>
      <c r="C183877" t="n">
        <v>2</v>
      </c>
      <c r="D183877" t="inlineStr">
        <is>
          <t>{'forall', 'node-7z-forall'}</t>
        </is>
      </c>
    </row>
    <row r="183878">
      <c r="A183878" s="1" t="n">
        <v>183876</v>
      </c>
      <c r="B183878" t="inlineStr">
        <is>
          <t>orderoperationcostsummary</t>
        </is>
      </c>
      <c r="C183878" t="n">
        <v>2</v>
      </c>
      <c r="D183878" t="inlineStr">
        <is>
          <t>{'qmuzik-orderoperationcostsummary', 'qmuzik-orderoperationcostsummary-shared'}</t>
        </is>
      </c>
    </row>
    <row r="183879">
      <c r="A183879" s="1" t="n">
        <v>183877</v>
      </c>
      <c r="B183879" t="inlineStr">
        <is>
          <t>pinv</t>
        </is>
      </c>
      <c r="C183879" t="n">
        <v>2</v>
      </c>
      <c r="D183879" t="inlineStr">
        <is>
          <t>{'pinv', '@stdlib~math-base-special-boxcox1pinv'}</t>
        </is>
      </c>
    </row>
    <row r="183880">
      <c r="A183880" s="1" t="n">
        <v>183878</v>
      </c>
      <c r="B183880" t="inlineStr">
        <is>
          <t>sassline</t>
        </is>
      </c>
      <c r="C183880" t="n">
        <v>2</v>
      </c>
      <c r="D183880" t="inlineStr">
        <is>
          <t>{'sassline', 'psg-theme-sassline'}</t>
        </is>
      </c>
    </row>
    <row r="183881">
      <c r="A183881" s="1" t="n">
        <v>183879</v>
      </c>
      <c r="B183881" t="inlineStr">
        <is>
          <t>masterbroki</t>
        </is>
      </c>
      <c r="C183881" t="n">
        <v>2</v>
      </c>
      <c r="D183881" t="inlineStr">
        <is>
          <t>{'ngx-color-picker-masterbroki', 'bootstrap-material-design-masterbroki'}</t>
        </is>
      </c>
    </row>
    <row r="183882">
      <c r="A183882" s="1" t="n">
        <v>183880</v>
      </c>
      <c r="B183882" t="inlineStr">
        <is>
          <t>eluna</t>
        </is>
      </c>
      <c r="C183882" t="n">
        <v>2</v>
      </c>
      <c r="D183882" t="inlineStr">
        <is>
          <t>{'@azerothcore~eluna-ts-lib', '@azerothcore~eluna-ts-definitions'}</t>
        </is>
      </c>
    </row>
    <row r="183883">
      <c r="A183883" s="1" t="n">
        <v>183881</v>
      </c>
      <c r="B183883" t="inlineStr">
        <is>
          <t>game3</t>
        </is>
      </c>
      <c r="C183883" t="n">
        <v>2</v>
      </c>
      <c r="D183883" t="inlineStr">
        <is>
          <t>{'@game3dee~darkstone-tools', 'game3js'}</t>
        </is>
      </c>
    </row>
    <row r="183884">
      <c r="A183884" s="1" t="n">
        <v>183882</v>
      </c>
      <c r="B183884" t="inlineStr">
        <is>
          <t>wyang</t>
        </is>
      </c>
      <c r="C183884" t="n">
        <v>2</v>
      </c>
      <c r="D183884" t="inlineStr">
        <is>
          <t>{'testnpm_wyang', 'operationdirector_wyang'}</t>
        </is>
      </c>
    </row>
    <row r="183885">
      <c r="A183885" s="1" t="n">
        <v>183883</v>
      </c>
      <c r="B183885" t="inlineStr">
        <is>
          <t>zsk526</t>
        </is>
      </c>
      <c r="C183885" t="n">
        <v>2</v>
      </c>
      <c r="D183885" t="inlineStr">
        <is>
          <t>{'@zsk526~query-minicolors', '@zsk526~jquery-minicolors'}</t>
        </is>
      </c>
    </row>
    <row r="183886">
      <c r="A183886" s="1" t="n">
        <v>183884</v>
      </c>
      <c r="B183886" t="inlineStr">
        <is>
          <t>bcurl</t>
        </is>
      </c>
      <c r="C183886" t="n">
        <v>2</v>
      </c>
      <c r="D183886" t="inlineStr">
        <is>
          <t>{'gridplus-bcurl', 'bcurl'}</t>
        </is>
      </c>
    </row>
    <row r="183887">
      <c r="A183887" s="1" t="n">
        <v>183885</v>
      </c>
      <c r="B183887" t="inlineStr">
        <is>
          <t>fracas</t>
        </is>
      </c>
      <c r="C183887" t="n">
        <v>2</v>
      </c>
      <c r="D183887" t="inlineStr">
        <is>
          <t>{'@pedrofracassi~service-utils', '@unauthed~fracas'}</t>
        </is>
      </c>
    </row>
    <row r="183888">
      <c r="A183888" s="1" t="n">
        <v>183886</v>
      </c>
      <c r="B183888" t="inlineStr">
        <is>
          <t>cbjs</t>
        </is>
      </c>
      <c r="C183888" t="n">
        <v>2</v>
      </c>
      <c r="D183888" t="inlineStr">
        <is>
          <t>{'@piccollage~cbjs', 'cbjs'}</t>
        </is>
      </c>
    </row>
    <row r="183889">
      <c r="A183889" s="1" t="n">
        <v>183887</v>
      </c>
      <c r="B183889" t="inlineStr">
        <is>
          <t>selfintersect</t>
        </is>
      </c>
      <c r="C183889" t="n">
        <v>2</v>
      </c>
      <c r="D183889" t="inlineStr">
        <is>
          <t>{'@types~polygon-selfintersect', 'polygon-selfintersect'}</t>
        </is>
      </c>
    </row>
    <row r="183890">
      <c r="A183890" s="1" t="n">
        <v>183888</v>
      </c>
      <c r="B183890" t="inlineStr">
        <is>
          <t>beiyelin</t>
        </is>
      </c>
      <c r="C183890" t="n">
        <v>2</v>
      </c>
      <c r="D183890" t="inlineStr">
        <is>
          <t>{'beiyelin-leaf', 'beiyelin-awesome'}</t>
        </is>
      </c>
    </row>
    <row r="183891">
      <c r="A183891" s="1" t="n">
        <v>183889</v>
      </c>
      <c r="B183891" t="inlineStr">
        <is>
          <t>npkill</t>
        </is>
      </c>
      <c r="C183891" t="n">
        <v>2</v>
      </c>
      <c r="D183891" t="inlineStr">
        <is>
          <t>{'@run1t~npkill', 'npkill'}</t>
        </is>
      </c>
    </row>
    <row r="183892">
      <c r="A183892" s="1" t="n">
        <v>183890</v>
      </c>
      <c r="B183892" t="inlineStr">
        <is>
          <t>goud</t>
        </is>
      </c>
      <c r="C183892" t="n">
        <v>2</v>
      </c>
      <c r="D183892" t="inlineStr">
        <is>
          <t>{'goudbes-d2scp-test-components', 'goudou'}</t>
        </is>
      </c>
    </row>
    <row r="183893">
      <c r="A183893" s="1" t="n">
        <v>183891</v>
      </c>
      <c r="B183893" t="inlineStr">
        <is>
          <t>iso19139</t>
        </is>
      </c>
      <c r="C183893" t="n">
        <v>2</v>
      </c>
      <c r="D183893" t="inlineStr">
        <is>
          <t>{'iso19139_mapx_converter', 'iso19139'}</t>
        </is>
      </c>
    </row>
    <row r="183894">
      <c r="A183894" s="1" t="n">
        <v>183892</v>
      </c>
      <c r="B183894" t="inlineStr">
        <is>
          <t>monocular</t>
        </is>
      </c>
      <c r="C183894" t="n">
        <v>2</v>
      </c>
      <c r="D183894" t="inlineStr">
        <is>
          <t>{'com.bonjour-lab.monoculardepth', 'monocular'}</t>
        </is>
      </c>
    </row>
    <row r="183895">
      <c r="A183895" s="1" t="n">
        <v>183893</v>
      </c>
      <c r="B183895" t="inlineStr">
        <is>
          <t>zwenexsys</t>
        </is>
      </c>
      <c r="C183895" t="n">
        <v>2</v>
      </c>
      <c r="D183895" t="inlineStr">
        <is>
          <t>{'@zwenexsys~zweman', '@zwenexsys~testpackage'}</t>
        </is>
      </c>
    </row>
    <row r="183896">
      <c r="A183896" s="1" t="n">
        <v>183894</v>
      </c>
      <c r="B183896" t="inlineStr">
        <is>
          <t>benjos</t>
        </is>
      </c>
      <c r="C183896" t="n">
        <v>2</v>
      </c>
      <c r="D183896" t="inlineStr">
        <is>
          <t>{'benjos-experiment-library', 'benjos_experiment'}</t>
        </is>
      </c>
    </row>
    <row r="183897">
      <c r="A183897" s="1" t="n">
        <v>183895</v>
      </c>
      <c r="B183897" t="inlineStr">
        <is>
          <t>xulin06</t>
        </is>
      </c>
      <c r="C183897" t="n">
        <v>2</v>
      </c>
      <c r="D183897" t="inlineStr">
        <is>
          <t>{'@xulin06~test234', '@xulin06~todomvc-my'}</t>
        </is>
      </c>
    </row>
    <row r="183898">
      <c r="A183898" s="1" t="n">
        <v>183896</v>
      </c>
      <c r="B183898" t="inlineStr">
        <is>
          <t>analitico</t>
        </is>
      </c>
      <c r="C183898" t="n">
        <v>2</v>
      </c>
      <c r="D183898" t="inlineStr">
        <is>
          <t>{'harlan-icheques-relatorio-analitico', 'analitico'}</t>
        </is>
      </c>
    </row>
    <row r="183899">
      <c r="A183899" s="1" t="n">
        <v>183897</v>
      </c>
      <c r="B183899" t="inlineStr">
        <is>
          <t>configviewkey</t>
        </is>
      </c>
      <c r="C183899" t="n">
        <v>2</v>
      </c>
      <c r="D183899" t="inlineStr">
        <is>
          <t>{'qmuzik-configviewkey', 'qmuzik-configviewkey-shared'}</t>
        </is>
      </c>
    </row>
    <row r="183900">
      <c r="A183900" s="1" t="n">
        <v>183898</v>
      </c>
      <c r="B183900" t="inlineStr">
        <is>
          <t>mimurl</t>
        </is>
      </c>
      <c r="C183900" t="n">
        <v>2</v>
      </c>
      <c r="D183900" t="inlineStr">
        <is>
          <t>{'mimurl', 'mimurl-demo'}</t>
        </is>
      </c>
    </row>
    <row r="183901">
      <c r="A183901" s="1" t="n">
        <v>183899</v>
      </c>
      <c r="B183901" t="inlineStr">
        <is>
          <t>plock</t>
        </is>
      </c>
      <c r="C183901" t="n">
        <v>2</v>
      </c>
      <c r="D183901" t="inlineStr">
        <is>
          <t>{'zzplock', '@itsrennyman~plock'}</t>
        </is>
      </c>
    </row>
    <row r="183902">
      <c r="A183902" s="1" t="n">
        <v>183900</v>
      </c>
      <c r="B183902" t="inlineStr">
        <is>
          <t>sakyo</t>
        </is>
      </c>
      <c r="C183902" t="n">
        <v>2</v>
      </c>
      <c r="D183902" t="inlineStr">
        <is>
          <t>{'test-pkg-sakyone-onlyone', 'test-pkg-sakyone'}</t>
        </is>
      </c>
    </row>
    <row r="183903">
      <c r="A183903" s="1" t="n">
        <v>183901</v>
      </c>
      <c r="B183903" t="inlineStr">
        <is>
          <t>sakyone</t>
        </is>
      </c>
      <c r="C183903" t="n">
        <v>2</v>
      </c>
      <c r="D183903" t="inlineStr">
        <is>
          <t>{'test-pkg-sakyone-onlyone', 'test-pkg-sakyone'}</t>
        </is>
      </c>
    </row>
    <row r="183904">
      <c r="A183904" s="1" t="n">
        <v>183902</v>
      </c>
      <c r="B183904" t="inlineStr">
        <is>
          <t>managepermissions</t>
        </is>
      </c>
      <c r="C183904" t="n">
        <v>2</v>
      </c>
      <c r="D183904" t="inlineStr">
        <is>
          <t>{'mkm-service-managepermissions', 'mkm-actions-managepermissions'}</t>
        </is>
      </c>
    </row>
    <row r="183905">
      <c r="A183905" s="1" t="n">
        <v>183903</v>
      </c>
      <c r="B183905" t="inlineStr">
        <is>
          <t>quinalha</t>
        </is>
      </c>
      <c r="C183905" t="n">
        <v>2</v>
      </c>
      <c r="D183905" t="inlineStr">
        <is>
          <t>{'@quinalha~design-system', '@quinalha~base'}</t>
        </is>
      </c>
    </row>
    <row r="183906">
      <c r="A183906" s="1" t="n">
        <v>183904</v>
      </c>
      <c r="B183906" t="inlineStr">
        <is>
          <t>externalsernoselected</t>
        </is>
      </c>
      <c r="C183906" t="n">
        <v>2</v>
      </c>
      <c r="D183906" t="inlineStr">
        <is>
          <t>{'qmuzik-externalsernoselected', 'qmuzik-externalsernoselected-shared'}</t>
        </is>
      </c>
    </row>
    <row r="183907">
      <c r="A183907" s="1" t="n">
        <v>183905</v>
      </c>
      <c r="B183907" t="inlineStr">
        <is>
          <t>pytnef</t>
        </is>
      </c>
      <c r="C183907" t="n">
        <v>2</v>
      </c>
      <c r="D183907" t="inlineStr">
        <is>
          <t>{'pytnef-0-2-1', 'pytnef'}</t>
        </is>
      </c>
    </row>
    <row r="183908">
      <c r="A183908" s="1" t="n">
        <v>183906</v>
      </c>
      <c r="B183908" t="inlineStr">
        <is>
          <t>routetable</t>
        </is>
      </c>
      <c r="C183908" t="n">
        <v>2</v>
      </c>
      <c r="D183908" t="inlineStr">
        <is>
          <t>{'@sophosoft~pulumi-aws-routetable', '@datafire~azure_network_routetable'}</t>
        </is>
      </c>
    </row>
    <row r="183909">
      <c r="A183909" s="1" t="n">
        <v>183907</v>
      </c>
      <c r="B183909" t="inlineStr">
        <is>
          <t>uicommons</t>
        </is>
      </c>
      <c r="C183909" t="n">
        <v>2</v>
      </c>
      <c r="D183909" t="inlineStr">
        <is>
          <t>{'@openmrs~openmrs-contrib-uicommons', 'openmrs-contrib-uicommons'}</t>
        </is>
      </c>
    </row>
    <row r="183910">
      <c r="A183910" s="1" t="n">
        <v>183908</v>
      </c>
      <c r="B183910" t="inlineStr">
        <is>
          <t>switchtv</t>
        </is>
      </c>
      <c r="C183910" t="n">
        <v>2</v>
      </c>
      <c r="D183910" t="inlineStr">
        <is>
          <t>{'mag-theme-switchtv', 'magcore-theme-switchtv'}</t>
        </is>
      </c>
    </row>
    <row r="183911">
      <c r="A183911" s="1" t="n">
        <v>183909</v>
      </c>
      <c r="B183911" t="inlineStr">
        <is>
          <t>modjoul</t>
        </is>
      </c>
      <c r="C183911" t="n">
        <v>2</v>
      </c>
      <c r="D183911" t="inlineStr">
        <is>
          <t>{'aws-modjoul-amplify-angular', 'modjoul-amplify-angular'}</t>
        </is>
      </c>
    </row>
    <row r="183912">
      <c r="A183912" s="1" t="n">
        <v>183910</v>
      </c>
      <c r="B183912" t="inlineStr">
        <is>
          <t>sizhi</t>
        </is>
      </c>
      <c r="C183912" t="n">
        <v>2</v>
      </c>
      <c r="D183912" t="inlineStr">
        <is>
          <t>{'@sizhi~domain', '@sizhi~client'}</t>
        </is>
      </c>
    </row>
    <row r="183913">
      <c r="A183913" s="1" t="n">
        <v>183911</v>
      </c>
      <c r="B183913" t="inlineStr">
        <is>
          <t>pkgutils</t>
        </is>
      </c>
      <c r="C183913" t="n">
        <v>2</v>
      </c>
      <c r="D183913" t="inlineStr">
        <is>
          <t>{'@nutdevs-org~pkgutils', 'pkgutils'}</t>
        </is>
      </c>
    </row>
    <row r="183914">
      <c r="A183914" s="1" t="n">
        <v>183912</v>
      </c>
      <c r="B183914" t="inlineStr">
        <is>
          <t>ivanv</t>
        </is>
      </c>
      <c r="C183914" t="n">
        <v>2</v>
      </c>
      <c r="D183914" t="inlineStr">
        <is>
          <t>{'@ivanv~test-component', '@ivanv~vue-collapse-transition'}</t>
        </is>
      </c>
    </row>
    <row r="183915">
      <c r="A183915" s="1" t="n">
        <v>183913</v>
      </c>
      <c r="B183915" t="inlineStr">
        <is>
          <t>azureeventgridpublish</t>
        </is>
      </c>
      <c r="C183915" t="n">
        <v>2</v>
      </c>
      <c r="D183915" t="inlineStr">
        <is>
          <t>{'@easyapis~easyapis-azureeventgridpublish', '@azure~connectors-azureeventgridpublish'}</t>
        </is>
      </c>
    </row>
    <row r="183916">
      <c r="A183916" s="1" t="n">
        <v>183914</v>
      </c>
      <c r="B183916" t="inlineStr">
        <is>
          <t>elaina</t>
        </is>
      </c>
      <c r="C183916" t="n">
        <v>2</v>
      </c>
      <c r="D183916" t="inlineStr">
        <is>
          <t>{'elaina', 'frontend-elaina-test'}</t>
        </is>
      </c>
    </row>
    <row r="183917">
      <c r="A183917" s="1" t="n">
        <v>183915</v>
      </c>
      <c r="B183917" t="inlineStr">
        <is>
          <t>galo</t>
        </is>
      </c>
      <c r="C183917" t="n">
        <v>2</v>
      </c>
      <c r="D183917" t="inlineStr">
        <is>
          <t>{'galorium', 'alehgalo'}</t>
        </is>
      </c>
    </row>
    <row r="183918">
      <c r="A183918" s="1" t="n">
        <v>183916</v>
      </c>
      <c r="B183918" t="inlineStr">
        <is>
          <t>ncmake</t>
        </is>
      </c>
      <c r="C183918" t="n">
        <v>2</v>
      </c>
      <c r="D183918" t="inlineStr">
        <is>
          <t>{'ncmake-build-tools', 'ncmake'}</t>
        </is>
      </c>
    </row>
    <row r="183919">
      <c r="A183919" s="1" t="n">
        <v>183917</v>
      </c>
      <c r="B183919" t="inlineStr">
        <is>
          <t>shcallaway</t>
        </is>
      </c>
      <c r="C183919" t="n">
        <v>2</v>
      </c>
      <c r="D183919" t="inlineStr">
        <is>
          <t>{'@shcallaway~git-diff', '@shcallaway~ez-s3'}</t>
        </is>
      </c>
    </row>
    <row r="183920">
      <c r="A183920" s="1" t="n">
        <v>183918</v>
      </c>
      <c r="B183920" t="inlineStr">
        <is>
          <t>rudx</t>
        </is>
      </c>
      <c r="C183920" t="n">
        <v>2</v>
      </c>
      <c r="D183920" t="inlineStr">
        <is>
          <t>{'@rudx-lenra-test~a', '@rudx-lenra-test~b'}</t>
        </is>
      </c>
    </row>
    <row r="183921">
      <c r="A183921" s="1" t="n">
        <v>183919</v>
      </c>
      <c r="B183921" t="inlineStr">
        <is>
          <t>lenra</t>
        </is>
      </c>
      <c r="C183921" t="n">
        <v>2</v>
      </c>
      <c r="D183921" t="inlineStr">
        <is>
          <t>{'@rudx-lenra-test~a', '@rudx-lenra-test~b'}</t>
        </is>
      </c>
    </row>
    <row r="183922">
      <c r="A183922" s="1" t="n">
        <v>183920</v>
      </c>
      <c r="B183922" t="inlineStr">
        <is>
          <t>tdddd</t>
        </is>
      </c>
      <c r="C183922" t="n">
        <v>2</v>
      </c>
      <c r="D183922" t="inlineStr">
        <is>
          <t>{'emllily_tdddd', 'emily_tdddd'}</t>
        </is>
      </c>
    </row>
    <row r="183923">
      <c r="A183923" s="1" t="n">
        <v>183921</v>
      </c>
      <c r="B183923" t="inlineStr">
        <is>
          <t>huiwen</t>
        </is>
      </c>
      <c r="C183923" t="n">
        <v>2</v>
      </c>
      <c r="D183923" t="inlineStr">
        <is>
          <t>{'b-huiwen', 'bw_yqz_huiwen'}</t>
        </is>
      </c>
    </row>
    <row r="183924">
      <c r="A183924" s="1" t="n">
        <v>183922</v>
      </c>
      <c r="B183924" t="inlineStr">
        <is>
          <t>sy97</t>
        </is>
      </c>
      <c r="C183924" t="n">
        <v>2</v>
      </c>
      <c r="D183924" t="inlineStr">
        <is>
          <t>{'@sy97~tiny', '@sy97~html-log'}</t>
        </is>
      </c>
    </row>
    <row r="183925">
      <c r="A183925" s="1" t="n">
        <v>183923</v>
      </c>
      <c r="B183925" t="inlineStr">
        <is>
          <t>kirinwu</t>
        </is>
      </c>
      <c r="C183925" t="n">
        <v>2</v>
      </c>
      <c r="D183925" t="inlineStr">
        <is>
          <t>{'kirinwu-qfui', 'kirinwu-qstest'}</t>
        </is>
      </c>
    </row>
    <row r="183926">
      <c r="A183926" s="1" t="n">
        <v>183924</v>
      </c>
      <c r="B183926" t="inlineStr">
        <is>
          <t>domainify</t>
        </is>
      </c>
      <c r="C183926" t="n">
        <v>2</v>
      </c>
      <c r="D183926" t="inlineStr">
        <is>
          <t>{'domainify', 'domainify_cli'}</t>
        </is>
      </c>
    </row>
    <row r="183927">
      <c r="A183927" s="1" t="n">
        <v>183925</v>
      </c>
      <c r="B183927" t="inlineStr">
        <is>
          <t>sunni</t>
        </is>
      </c>
      <c r="C183927" t="n">
        <v>2</v>
      </c>
      <c r="D183927" t="inlineStr">
        <is>
          <t>{'sunni', 'sunniwell-hot-update-test'}</t>
        </is>
      </c>
    </row>
    <row r="183928">
      <c r="A183928" s="1" t="n">
        <v>183926</v>
      </c>
      <c r="B183928" t="inlineStr">
        <is>
          <t>webreg</t>
        </is>
      </c>
      <c r="C183928" t="n">
        <v>2</v>
      </c>
      <c r="D183928" t="inlineStr">
        <is>
          <t>{'webreg', 'webreg-components'}</t>
        </is>
      </c>
    </row>
    <row r="183929">
      <c r="A183929" s="1" t="n">
        <v>183927</v>
      </c>
      <c r="B183929" t="inlineStr">
        <is>
          <t>medigo</t>
        </is>
      </c>
      <c r="C183929" t="n">
        <v>2</v>
      </c>
      <c r="D183929" t="inlineStr">
        <is>
          <t>{'medigo-server-kit', 'medigo-frontend-kit'}</t>
        </is>
      </c>
    </row>
    <row r="183930">
      <c r="A183930" s="1" t="n">
        <v>183928</v>
      </c>
      <c r="B183930" t="inlineStr">
        <is>
          <t>excelanalizer</t>
        </is>
      </c>
      <c r="C183930" t="n">
        <v>2</v>
      </c>
      <c r="D183930" t="inlineStr">
        <is>
          <t>{'yamQuery-excelAnalizer', 'yamquery-excelanalizer'}</t>
        </is>
      </c>
    </row>
    <row r="183931">
      <c r="A183931" s="1" t="n">
        <v>183929</v>
      </c>
      <c r="B183931" t="inlineStr">
        <is>
          <t>pytwoway</t>
        </is>
      </c>
      <c r="C183931" t="n">
        <v>2</v>
      </c>
      <c r="D183931" t="inlineStr">
        <is>
          <t>{'pytwoway-pkg', 'pytwoway'}</t>
        </is>
      </c>
    </row>
    <row r="183932">
      <c r="A183932" s="1" t="n">
        <v>183930</v>
      </c>
      <c r="B183932" t="inlineStr">
        <is>
          <t>ombudsman</t>
        </is>
      </c>
      <c r="C183932" t="n">
        <v>2</v>
      </c>
      <c r="D183932" t="inlineStr">
        <is>
          <t>{'grunt-barbarian-ombudsman', 'barbarian-ombudsman'}</t>
        </is>
      </c>
    </row>
    <row r="183933">
      <c r="A183933" s="1" t="n">
        <v>183931</v>
      </c>
      <c r="B183933" t="inlineStr">
        <is>
          <t>sjdrivesafe</t>
        </is>
      </c>
      <c r="C183933" t="n">
        <v>2</v>
      </c>
      <c r="D183933" t="inlineStr">
        <is>
          <t>{'@sjdrivesafe~http', '@sjdrivesafe~common'}</t>
        </is>
      </c>
    </row>
    <row r="183934">
      <c r="A183934" s="1" t="n">
        <v>183932</v>
      </c>
      <c r="B183934" t="inlineStr">
        <is>
          <t>cnesst</t>
        </is>
      </c>
      <c r="C183934" t="n">
        <v>2</v>
      </c>
      <c r="D183934" t="inlineStr">
        <is>
          <t>{'@cnesst~cnesst-sd-commun', '@cnesst~mon_package_test_fp3'}</t>
        </is>
      </c>
    </row>
    <row r="183935">
      <c r="A183935" s="1" t="n">
        <v>183933</v>
      </c>
      <c r="B183935" t="inlineStr">
        <is>
          <t>fp3</t>
        </is>
      </c>
      <c r="C183935" t="n">
        <v>2</v>
      </c>
      <c r="D183935" t="inlineStr">
        <is>
          <t>{'fp3', '@cnesst~mon_package_test_fp3'}</t>
        </is>
      </c>
    </row>
    <row r="183936">
      <c r="A183936" s="1" t="n">
        <v>183934</v>
      </c>
      <c r="B183936" t="inlineStr">
        <is>
          <t>ditmer</t>
        </is>
      </c>
      <c r="C183936" t="n">
        <v>2</v>
      </c>
      <c r="D183936" t="inlineStr">
        <is>
          <t>{'ditmer-embla', 'ditmer-embla-icons'}</t>
        </is>
      </c>
    </row>
    <row r="183937">
      <c r="A183937" s="1" t="n">
        <v>183935</v>
      </c>
      <c r="B183937" t="inlineStr">
        <is>
          <t>gfortaine</t>
        </is>
      </c>
      <c r="C183937" t="n">
        <v>2</v>
      </c>
      <c r="D183937" t="inlineStr">
        <is>
          <t>{'@gfortaine~qr-code-generator', '@gfortaine~apexcharts'}</t>
        </is>
      </c>
    </row>
    <row r="183938">
      <c r="A183938" s="1" t="n">
        <v>183936</v>
      </c>
      <c r="B183938" t="inlineStr">
        <is>
          <t>webrobot</t>
        </is>
      </c>
      <c r="C183938" t="n">
        <v>2</v>
      </c>
      <c r="D183938" t="inlineStr">
        <is>
          <t>{'@ntlab~webrobot', 'webrobot'}</t>
        </is>
      </c>
    </row>
    <row r="183939">
      <c r="A183939" s="1" t="n">
        <v>183937</v>
      </c>
      <c r="B183939" t="inlineStr">
        <is>
          <t>debtorlinelinkhiredetail</t>
        </is>
      </c>
      <c r="C183939" t="n">
        <v>2</v>
      </c>
      <c r="D183939" t="inlineStr">
        <is>
          <t>{'qmuzik-debtorlinelinkhiredetail', 'qmuzik-debtorlinelinkhiredetail-shared'}</t>
        </is>
      </c>
    </row>
    <row r="183940">
      <c r="A183940" s="1" t="n">
        <v>183938</v>
      </c>
      <c r="B183940" t="inlineStr">
        <is>
          <t>rmfr</t>
        </is>
      </c>
      <c r="C183940" t="n">
        <v>2</v>
      </c>
      <c r="D183940" t="inlineStr">
        <is>
          <t>{'rmfr', '@types~rmfr'}</t>
        </is>
      </c>
    </row>
    <row r="183941">
      <c r="A183941" s="1" t="n">
        <v>183939</v>
      </c>
      <c r="B183941" t="inlineStr">
        <is>
          <t>npmawesome</t>
        </is>
      </c>
      <c r="C183941" t="n">
        <v>2</v>
      </c>
      <c r="D183941" t="inlineStr">
        <is>
          <t>{'generator-npmawesome-example', 'npmawesome-bot'}</t>
        </is>
      </c>
    </row>
    <row r="183942">
      <c r="A183942" s="1" t="n">
        <v>183940</v>
      </c>
      <c r="B183942" t="inlineStr">
        <is>
          <t>tlslite</t>
        </is>
      </c>
      <c r="C183942" t="n">
        <v>2</v>
      </c>
      <c r="D183942" t="inlineStr">
        <is>
          <t>{'tlslite', 'tlslite-ng'}</t>
        </is>
      </c>
    </row>
    <row r="183943">
      <c r="A183943" s="1" t="n">
        <v>183941</v>
      </c>
      <c r="B183943" t="inlineStr">
        <is>
          <t>kesslern</t>
        </is>
      </c>
      <c r="C183943" t="n">
        <v>2</v>
      </c>
      <c r="D183943" t="inlineStr">
        <is>
          <t>{'@kesslern~angular-dynamic-forms', 'react-scripts-kesslern'}</t>
        </is>
      </c>
    </row>
    <row r="183944">
      <c r="A183944" s="1" t="n">
        <v>183942</v>
      </c>
      <c r="B183944" t="inlineStr">
        <is>
          <t>plasma2450</t>
        </is>
      </c>
      <c r="C183944" t="n">
        <v>2</v>
      </c>
      <c r="D183944" t="inlineStr">
        <is>
          <t>{'@plasma2450~hap-nodejs', '@plasma2450~node-red-contrib-homekit-bridged'}</t>
        </is>
      </c>
    </row>
    <row r="183945">
      <c r="A183945" s="1" t="n">
        <v>183943</v>
      </c>
      <c r="B183945" t="inlineStr">
        <is>
          <t>heapster</t>
        </is>
      </c>
      <c r="C183945" t="n">
        <v>2</v>
      </c>
      <c r="D183945" t="inlineStr">
        <is>
          <t>{'heapster', 'heapster_watermark'}</t>
        </is>
      </c>
    </row>
    <row r="183946">
      <c r="A183946" s="1" t="n">
        <v>183944</v>
      </c>
      <c r="B183946" t="inlineStr">
        <is>
          <t>dkan</t>
        </is>
      </c>
      <c r="C183946" t="n">
        <v>2</v>
      </c>
      <c r="D183946" t="inlineStr">
        <is>
          <t>{'dkan-client', 'dkan-ui-components'}</t>
        </is>
      </c>
    </row>
    <row r="183947">
      <c r="A183947" s="1" t="n">
        <v>183945</v>
      </c>
      <c r="B183947" t="inlineStr">
        <is>
          <t>saturated</t>
        </is>
      </c>
      <c r="C183947" t="n">
        <v>2</v>
      </c>
      <c r="D183947" t="inlineStr">
        <is>
          <t>{'saturated', 'hyperterm-base16-ocean-saturated'}</t>
        </is>
      </c>
    </row>
    <row r="183948">
      <c r="A183948" s="1" t="n">
        <v>183946</v>
      </c>
      <c r="B183948" t="inlineStr">
        <is>
          <t>productwiz</t>
        </is>
      </c>
      <c r="C183948" t="n">
        <v>2</v>
      </c>
      <c r="D183948" t="inlineStr">
        <is>
          <t>{'@productwiz~ubatuba-store', '@productwiz~rio-store'}</t>
        </is>
      </c>
    </row>
    <row r="183949">
      <c r="A183949" s="1" t="n">
        <v>183947</v>
      </c>
      <c r="B183949" t="inlineStr">
        <is>
          <t>alphagroot</t>
        </is>
      </c>
      <c r="C183949" t="n">
        <v>2</v>
      </c>
      <c r="D183949" t="inlineStr">
        <is>
          <t>{'@alphagroot~bootstrap-angular', 'alphagroot'}</t>
        </is>
      </c>
    </row>
    <row r="183950">
      <c r="A183950" s="1" t="n">
        <v>183948</v>
      </c>
      <c r="B183950" t="inlineStr">
        <is>
          <t>grenston</t>
        </is>
      </c>
      <c r="C183950" t="n">
        <v>2</v>
      </c>
      <c r="D183950" t="inlineStr">
        <is>
          <t>{'grenston-package-test', 'grenston_random_generate'}</t>
        </is>
      </c>
    </row>
    <row r="183951">
      <c r="A183951" s="1" t="n">
        <v>183949</v>
      </c>
      <c r="B183951" t="inlineStr">
        <is>
          <t>pipetest</t>
        </is>
      </c>
      <c r="C183951" t="n">
        <v>2</v>
      </c>
      <c r="D183951" t="inlineStr">
        <is>
          <t>{'pipetest', 'pipetest-d2a58e9'}</t>
        </is>
      </c>
    </row>
    <row r="183952">
      <c r="A183952" s="1" t="n">
        <v>183950</v>
      </c>
      <c r="B183952" t="inlineStr">
        <is>
          <t>apidef</t>
        </is>
      </c>
      <c r="C183952" t="n">
        <v>2</v>
      </c>
      <c r="D183952" t="inlineStr">
        <is>
          <t>{'nv-data-tree-csp-apidef', 'nv-data-tree-apidef'}</t>
        </is>
      </c>
    </row>
    <row r="183953">
      <c r="A183953" s="1" t="n">
        <v>183951</v>
      </c>
      <c r="B183953" t="inlineStr">
        <is>
          <t>wttech</t>
        </is>
      </c>
      <c r="C183953" t="n">
        <v>2</v>
      </c>
      <c r="D183953" t="inlineStr">
        <is>
          <t>{'@wttech~graal-bridge', '@wttech~graal-bridge-react'}</t>
        </is>
      </c>
    </row>
    <row r="183954">
      <c r="A183954" s="1" t="n">
        <v>183952</v>
      </c>
      <c r="B183954" t="inlineStr">
        <is>
          <t>npmstalk</t>
        </is>
      </c>
      <c r="C183954" t="n">
        <v>2</v>
      </c>
      <c r="D183954" t="inlineStr">
        <is>
          <t>{'npmstalk', '@artginzburg~npmstalk'}</t>
        </is>
      </c>
    </row>
    <row r="183955">
      <c r="A183955" s="1" t="n">
        <v>183953</v>
      </c>
      <c r="B183955" t="inlineStr">
        <is>
          <t>hyperstyles</t>
        </is>
      </c>
      <c r="C183955" t="n">
        <v>2</v>
      </c>
      <c r="D183955" t="inlineStr">
        <is>
          <t>{'hyperstyles', 'hyperstyles-loader'}</t>
        </is>
      </c>
    </row>
    <row r="183956">
      <c r="A183956" s="1" t="n">
        <v>183954</v>
      </c>
      <c r="B183956" t="inlineStr">
        <is>
          <t>whitehatjr</t>
        </is>
      </c>
      <c r="C183956" t="n">
        <v>2</v>
      </c>
      <c r="D183956" t="inlineStr">
        <is>
          <t>{'whitehatjr-sequelize-orm', 'whitehatjr-sequelize'}</t>
        </is>
      </c>
    </row>
    <row r="183957">
      <c r="A183957" s="1" t="n">
        <v>183955</v>
      </c>
      <c r="B183957" t="inlineStr">
        <is>
          <t>classset</t>
        </is>
      </c>
      <c r="C183957" t="n">
        <v>2</v>
      </c>
      <c r="D183957" t="inlineStr">
        <is>
          <t>{'classset', 'react-classset'}</t>
        </is>
      </c>
    </row>
    <row r="183958">
      <c r="A183958" s="1" t="n">
        <v>183956</v>
      </c>
      <c r="B183958" t="inlineStr">
        <is>
          <t>windate3411</t>
        </is>
      </c>
      <c r="C183958" t="n">
        <v>2</v>
      </c>
      <c r="D183958" t="inlineStr">
        <is>
          <t>{'@windate3411~utils', '@windate3411~tiny'}</t>
        </is>
      </c>
    </row>
    <row r="183959">
      <c r="A183959" s="1" t="n">
        <v>183957</v>
      </c>
      <c r="B183959" t="inlineStr">
        <is>
          <t>nesnes</t>
        </is>
      </c>
      <c r="C183959" t="n">
        <v>2</v>
      </c>
      <c r="D183959" t="inlineStr">
        <is>
          <t>{'nesnes', '@superpixeldx~nesnes'}</t>
        </is>
      </c>
    </row>
    <row r="183960">
      <c r="A183960" s="1" t="n">
        <v>183958</v>
      </c>
      <c r="B183960" t="inlineStr">
        <is>
          <t>bitxchange</t>
        </is>
      </c>
      <c r="C183960" t="n">
        <v>2</v>
      </c>
      <c r="D183960" t="inlineStr">
        <is>
          <t>{'@bitexchange-ltd~bitxchange-server', 'bitxchange-server'}</t>
        </is>
      </c>
    </row>
    <row r="183961">
      <c r="A183961" s="1" t="n">
        <v>183959</v>
      </c>
      <c r="B183961" t="inlineStr">
        <is>
          <t>ferri</t>
        </is>
      </c>
      <c r="C183961" t="n">
        <v>2</v>
      </c>
      <c r="D183961" t="inlineStr">
        <is>
          <t>{'muteferrika', 'ferri'}</t>
        </is>
      </c>
    </row>
    <row r="183962">
      <c r="A183962" s="1" t="n">
        <v>183960</v>
      </c>
      <c r="B183962" t="inlineStr">
        <is>
          <t>ezapi</t>
        </is>
      </c>
      <c r="C183962" t="n">
        <v>2</v>
      </c>
      <c r="D183962" t="inlineStr">
        <is>
          <t>{'eze-ezapi', 'ez-ezapi'}</t>
        </is>
      </c>
    </row>
    <row r="183963">
      <c r="A183963" s="1" t="n">
        <v>183961</v>
      </c>
      <c r="B183963" t="inlineStr">
        <is>
          <t>jackery4444</t>
        </is>
      </c>
      <c r="C183963" t="n">
        <v>2</v>
      </c>
      <c r="D183963" t="inlineStr">
        <is>
          <t>{'@jackery4444~hello_wasm', '@jackery4444~wasm_test'}</t>
        </is>
      </c>
    </row>
    <row r="183964">
      <c r="A183964" s="1" t="n">
        <v>183962</v>
      </c>
      <c r="B183964" t="inlineStr">
        <is>
          <t>pkjq</t>
        </is>
      </c>
      <c r="C183964" t="n">
        <v>2</v>
      </c>
      <c r="D183964" t="inlineStr">
        <is>
          <t>{'cron-pkjq', 'node-red-contrib--cron-pkjq'}</t>
        </is>
      </c>
    </row>
    <row r="183965">
      <c r="A183965" s="1" t="n">
        <v>183963</v>
      </c>
      <c r="B183965" t="inlineStr">
        <is>
          <t>wudu</t>
        </is>
      </c>
      <c r="C183965" t="n">
        <v>2</v>
      </c>
      <c r="D183965" t="inlineStr">
        <is>
          <t>{'twudu', 'wudu-server'}</t>
        </is>
      </c>
    </row>
    <row r="183966">
      <c r="A183966" s="1" t="n">
        <v>183964</v>
      </c>
      <c r="B183966" t="inlineStr">
        <is>
          <t>canyala</t>
        </is>
      </c>
      <c r="C183966" t="n">
        <v>2</v>
      </c>
      <c r="D183966" t="inlineStr">
        <is>
          <t>{'@canyala~loader', '@canyala~rdf-graph'}</t>
        </is>
      </c>
    </row>
    <row r="183967">
      <c r="A183967" s="1" t="n">
        <v>183965</v>
      </c>
      <c r="B183967" t="inlineStr">
        <is>
          <t>smmx</t>
        </is>
      </c>
      <c r="C183967" t="n">
        <v>2</v>
      </c>
      <c r="D183967" t="inlineStr">
        <is>
          <t>{'smmx-medusa', 'jscs-smmx-ad-delete'}</t>
        </is>
      </c>
    </row>
    <row r="183968">
      <c r="A183968" s="1" t="n">
        <v>183966</v>
      </c>
      <c r="B183968" t="inlineStr">
        <is>
          <t>wonderboy</t>
        </is>
      </c>
      <c r="C183968" t="n">
        <v>2</v>
      </c>
      <c r="D183968" t="inlineStr">
        <is>
          <t>{'wonderboy', 'wonderboy-in-ascii-world'}</t>
        </is>
      </c>
    </row>
    <row r="183969">
      <c r="A183969" s="1" t="n">
        <v>183967</v>
      </c>
      <c r="B183969" t="inlineStr">
        <is>
          <t>zetaverse</t>
        </is>
      </c>
      <c r="C183969" t="n">
        <v>2</v>
      </c>
      <c r="D183969" t="inlineStr">
        <is>
          <t>{'zetaverse-cli', 'zetaverse-helpers'}</t>
        </is>
      </c>
    </row>
    <row r="183970">
      <c r="A183970" s="1" t="n">
        <v>183968</v>
      </c>
      <c r="B183970" t="inlineStr">
        <is>
          <t>uniserv</t>
        </is>
      </c>
      <c r="C183970" t="n">
        <v>2</v>
      </c>
      <c r="D183970" t="inlineStr">
        <is>
          <t>{'uniserv', 'uniserval'}</t>
        </is>
      </c>
    </row>
    <row r="183971">
      <c r="A183971" s="1" t="n">
        <v>183969</v>
      </c>
      <c r="B183971" t="inlineStr">
        <is>
          <t>icony</t>
        </is>
      </c>
      <c r="C183971" t="n">
        <v>2</v>
      </c>
      <c r="D183971" t="inlineStr">
        <is>
          <t>{'@icony~vue-container', '@_ii~icony'}</t>
        </is>
      </c>
    </row>
    <row r="183972">
      <c r="A183972" s="1" t="n">
        <v>183970</v>
      </c>
      <c r="B183972" t="inlineStr">
        <is>
          <t>fsdfsdf</t>
        </is>
      </c>
      <c r="C183972" t="n">
        <v>2</v>
      </c>
      <c r="D183972" t="inlineStr">
        <is>
          <t>{'fsdfsdf', '@icon-cool~bk-icon-fsdfsdf'}</t>
        </is>
      </c>
    </row>
    <row r="183973">
      <c r="A183973" s="1" t="n">
        <v>183971</v>
      </c>
      <c r="B183973" t="inlineStr">
        <is>
          <t>orderquotationdetail</t>
        </is>
      </c>
      <c r="C183973" t="n">
        <v>2</v>
      </c>
      <c r="D183973" t="inlineStr">
        <is>
          <t>{'qmuzik-orderquotationdetail-shared', 'qmuzik-orderquotationdetail'}</t>
        </is>
      </c>
    </row>
    <row r="183974">
      <c r="A183974" s="1" t="n">
        <v>183972</v>
      </c>
      <c r="B183974" t="inlineStr">
        <is>
          <t>ombro</t>
        </is>
      </c>
      <c r="C183974" t="n">
        <v>2</v>
      </c>
      <c r="D183974" t="inlineStr">
        <is>
          <t>{'@ombro~node', '@ombro~logger'}</t>
        </is>
      </c>
    </row>
    <row r="183975">
      <c r="A183975" s="1" t="n">
        <v>183973</v>
      </c>
      <c r="B183975" t="inlineStr">
        <is>
          <t>xucan</t>
        </is>
      </c>
      <c r="C183975" t="n">
        <v>2</v>
      </c>
      <c r="D183975" t="inlineStr">
        <is>
          <t>{'@xucan~react-native-amap-view', '@xucan~react-native-mixpanel'}</t>
        </is>
      </c>
    </row>
    <row r="183976">
      <c r="A183976" s="1" t="n">
        <v>183974</v>
      </c>
      <c r="B183976" t="inlineStr">
        <is>
          <t>bduck</t>
        </is>
      </c>
      <c r="C183976" t="n">
        <v>2</v>
      </c>
      <c r="D183976" t="inlineStr">
        <is>
          <t>{'bduck-promise', 'bduck'}</t>
        </is>
      </c>
    </row>
    <row r="183977">
      <c r="A183977" s="1" t="n">
        <v>183975</v>
      </c>
      <c r="B183977" t="inlineStr">
        <is>
          <t>shadowroot</t>
        </is>
      </c>
      <c r="C183977" t="n">
        <v>2</v>
      </c>
      <c r="D183977" t="inlineStr">
        <is>
          <t>{'@webcomponents~template-shadowroot', 'seamless-scroll-polyfill-shadowroot-fix'}</t>
        </is>
      </c>
    </row>
    <row r="183978">
      <c r="A183978" s="1" t="n">
        <v>183976</v>
      </c>
      <c r="B183978" t="inlineStr">
        <is>
          <t>swipegraph</t>
        </is>
      </c>
      <c r="C183978" t="n">
        <v>2</v>
      </c>
      <c r="D183978" t="inlineStr">
        <is>
          <t>{'swipegraph', 'swipegraph-transcoder'}</t>
        </is>
      </c>
    </row>
    <row r="183979">
      <c r="A183979" s="1" t="n">
        <v>183977</v>
      </c>
      <c r="B183979" t="inlineStr">
        <is>
          <t>ridha</t>
        </is>
      </c>
      <c r="C183979" t="n">
        <v>2</v>
      </c>
      <c r="D183979" t="inlineStr">
        <is>
          <t>{'mridha', 'saridha'}</t>
        </is>
      </c>
    </row>
    <row r="183980">
      <c r="A183980" s="1" t="n">
        <v>183978</v>
      </c>
      <c r="B183980" t="inlineStr">
        <is>
          <t>englishcentral</t>
        </is>
      </c>
      <c r="C183980" t="n">
        <v>2</v>
      </c>
      <c r="D183980" t="inlineStr">
        <is>
          <t>{'@englishcentral~swfobject-module', '@englishcentral~webpack'}</t>
        </is>
      </c>
    </row>
    <row r="183981">
      <c r="A183981" s="1" t="n">
        <v>183979</v>
      </c>
      <c r="B183981" t="inlineStr">
        <is>
          <t>jdart</t>
        </is>
      </c>
      <c r="C183981" t="n">
        <v>2</v>
      </c>
      <c r="D183981" t="inlineStr">
        <is>
          <t>{'jdart-viz', 'jdart-vis-test'}</t>
        </is>
      </c>
    </row>
    <row r="183982">
      <c r="A183982" s="1" t="n">
        <v>183980</v>
      </c>
      <c r="B183982" t="inlineStr">
        <is>
          <t>solentware</t>
        </is>
      </c>
      <c r="C183982" t="n">
        <v>2</v>
      </c>
      <c r="D183982" t="inlineStr">
        <is>
          <t>{'solentware-misc', 'solentware-grid'}</t>
        </is>
      </c>
    </row>
    <row r="183983">
      <c r="A183983" s="1" t="n">
        <v>183981</v>
      </c>
      <c r="B183983" t="inlineStr">
        <is>
          <t>keyobj</t>
        </is>
      </c>
      <c r="C183983" t="n">
        <v>2</v>
      </c>
      <c r="D183983" t="inlineStr">
        <is>
          <t>{'mongoose-keyobj', 'keyobj'}</t>
        </is>
      </c>
    </row>
    <row r="183984">
      <c r="A183984" s="1" t="n">
        <v>183982</v>
      </c>
      <c r="B183984" t="inlineStr">
        <is>
          <t>gjy111</t>
        </is>
      </c>
      <c r="C183984" t="n">
        <v>2</v>
      </c>
      <c r="D183984" t="inlineStr">
        <is>
          <t>{'windowgjy111', 'housegjy111'}</t>
        </is>
      </c>
    </row>
    <row r="183985">
      <c r="A183985" s="1" t="n">
        <v>183983</v>
      </c>
      <c r="B183985" t="inlineStr">
        <is>
          <t>losen</t>
        </is>
      </c>
      <c r="C183985" t="n">
        <v>2</v>
      </c>
      <c r="D183985" t="inlineStr">
        <is>
          <t>{'losen', 'react-losen'}</t>
        </is>
      </c>
    </row>
    <row r="183986">
      <c r="A183986" s="1" t="n">
        <v>183984</v>
      </c>
      <c r="B183986" t="inlineStr">
        <is>
          <t>seenspire</t>
        </is>
      </c>
      <c r="C183986" t="n">
        <v>2</v>
      </c>
      <c r="D183986" t="inlineStr">
        <is>
          <t>{'seenspire-library', 'seenspire-api-client'}</t>
        </is>
      </c>
    </row>
    <row r="183987">
      <c r="A183987" s="1" t="n">
        <v>183985</v>
      </c>
      <c r="B183987" t="inlineStr">
        <is>
          <t>avic</t>
        </is>
      </c>
      <c r="C183987" t="n">
        <v>2</v>
      </c>
      <c r="D183987" t="inlineStr">
        <is>
          <t>{'avic-cn', 'my-parcel-react-config-avicdro'}</t>
        </is>
      </c>
    </row>
    <row r="183988">
      <c r="A183988" s="1" t="n">
        <v>183986</v>
      </c>
      <c r="B183988" t="inlineStr">
        <is>
          <t>conarwelsh</t>
        </is>
      </c>
      <c r="C183988" t="n">
        <v>2</v>
      </c>
      <c r="D183988" t="inlineStr">
        <is>
          <t>{'@conarwelsh~ui', '@conarwelsh~framework'}</t>
        </is>
      </c>
    </row>
    <row r="183989">
      <c r="A183989" s="1" t="n">
        <v>183987</v>
      </c>
      <c r="B183989" t="inlineStr">
        <is>
          <t>apirest</t>
        </is>
      </c>
      <c r="C183989" t="n">
        <v>2</v>
      </c>
      <c r="D183989" t="inlineStr">
        <is>
          <t>{'autonode-apirest-build-helper', '@raulmtzz~apirest'}</t>
        </is>
      </c>
    </row>
    <row r="183990">
      <c r="A183990" s="1" t="n">
        <v>183988</v>
      </c>
      <c r="B183990" t="inlineStr">
        <is>
          <t>ahalldn</t>
        </is>
      </c>
      <c r="C183990" t="n">
        <v>2</v>
      </c>
      <c r="D183990" t="inlineStr">
        <is>
          <t>{'ahalldn-react-burger-menu', 'ahalldn-react-stepzilla'}</t>
        </is>
      </c>
    </row>
    <row r="183991">
      <c r="A183991" s="1" t="n">
        <v>183989</v>
      </c>
      <c r="B183991" t="inlineStr">
        <is>
          <t>hesa</t>
        </is>
      </c>
      <c r="C183991" t="n">
        <v>2</v>
      </c>
      <c r="D183991" t="inlineStr">
        <is>
          <t>{'@hesa~application-one', 'hesabe-crypt'}</t>
        </is>
      </c>
    </row>
    <row r="183992">
      <c r="A183992" s="1" t="n">
        <v>183990</v>
      </c>
      <c r="B183992" t="inlineStr">
        <is>
          <t>widesky</t>
        </is>
      </c>
      <c r="C183992" t="n">
        <v>2</v>
      </c>
      <c r="D183992" t="inlineStr">
        <is>
          <t>{'@widesky~jswidesky-client', '@widesky~modbus-serial'}</t>
        </is>
      </c>
    </row>
    <row r="183993">
      <c r="A183993" s="1" t="n">
        <v>183991</v>
      </c>
      <c r="B183993" t="inlineStr">
        <is>
          <t>darina</t>
        </is>
      </c>
      <c r="C183993" t="n">
        <v>2</v>
      </c>
      <c r="D183993" t="inlineStr">
        <is>
          <t>{'gerdarina-lab3', 'darina-say-hi-from-skylab'}</t>
        </is>
      </c>
    </row>
    <row r="183994">
      <c r="A183994" s="1" t="n">
        <v>183992</v>
      </c>
      <c r="B183994" t="inlineStr">
        <is>
          <t>uvs</t>
        </is>
      </c>
      <c r="C183994" t="n">
        <v>2</v>
      </c>
      <c r="D183994" t="inlineStr">
        <is>
          <t>{'aframe-atlas-uvs-component', 'uvs'}</t>
        </is>
      </c>
    </row>
    <row r="183995">
      <c r="A183995" s="1" t="n">
        <v>183993</v>
      </c>
      <c r="B183995" t="inlineStr">
        <is>
          <t>waresfaz</t>
        </is>
      </c>
      <c r="C183995" t="n">
        <v>2</v>
      </c>
      <c r="D183995" t="inlineStr">
        <is>
          <t>{'@waresfaz~lotide2', '@waresfaz~lotide'}</t>
        </is>
      </c>
    </row>
    <row r="183996">
      <c r="A183996" s="1" t="n">
        <v>183994</v>
      </c>
      <c r="B183996" t="inlineStr">
        <is>
          <t>greactjs</t>
        </is>
      </c>
      <c r="C183996" t="n">
        <v>2</v>
      </c>
      <c r="D183996" t="inlineStr">
        <is>
          <t>{'greactjs', 'greactjs-cli'}</t>
        </is>
      </c>
    </row>
    <row r="183997">
      <c r="A183997" s="1" t="n">
        <v>183995</v>
      </c>
      <c r="B183997" t="inlineStr">
        <is>
          <t>warmbyte</t>
        </is>
      </c>
      <c r="C183997" t="n">
        <v>2</v>
      </c>
      <c r="D183997" t="inlineStr">
        <is>
          <t>{'@warmbyte~with-apollo', '@warmbyte~warmer'}</t>
        </is>
      </c>
    </row>
    <row r="183998">
      <c r="A183998" s="1" t="n">
        <v>183996</v>
      </c>
      <c r="B183998" t="inlineStr">
        <is>
          <t>dnry</t>
        </is>
      </c>
      <c r="C183998" t="n">
        <v>2</v>
      </c>
      <c r="D183998" t="inlineStr">
        <is>
          <t>{'dnry-config', 'dnry-srvhost-builder'}</t>
        </is>
      </c>
    </row>
    <row r="183999">
      <c r="A183999" s="1" t="n">
        <v>183997</v>
      </c>
      <c r="B183999" t="inlineStr">
        <is>
          <t>framemuse</t>
        </is>
      </c>
      <c r="C183999" t="n">
        <v>2</v>
      </c>
      <c r="D183999" t="inlineStr">
        <is>
          <t>{'framemuse-utils', 'framemuse-galaxy'}</t>
        </is>
      </c>
    </row>
    <row r="184000">
      <c r="A184000" s="1" t="n">
        <v>183998</v>
      </c>
      <c r="B184000" t="inlineStr">
        <is>
          <t>mdreizin</t>
        </is>
      </c>
      <c r="C184000" t="n">
        <v>2</v>
      </c>
      <c r="D184000" t="inlineStr">
        <is>
          <t>{'@mdreizin~eslint-config', 'eslint-config-mdreizin'}</t>
        </is>
      </c>
    </row>
    <row r="184001">
      <c r="A184001" s="1" t="n">
        <v>183999</v>
      </c>
      <c r="B184001" t="inlineStr">
        <is>
          <t>planit</t>
        </is>
      </c>
      <c r="C184001" t="n">
        <v>2</v>
      </c>
      <c r="D184001" t="inlineStr">
        <is>
          <t>{'planit', '@planit~components'}</t>
        </is>
      </c>
    </row>
    <row r="184002">
      <c r="A184002" s="1" t="n">
        <v>184000</v>
      </c>
      <c r="B184002" t="inlineStr">
        <is>
          <t>i62</t>
        </is>
      </c>
      <c r="C184002" t="n">
        <v>2</v>
      </c>
      <c r="D184002" t="inlineStr">
        <is>
          <t>{'@i62navpm~app-engine-email', '@i62navpm~check-pdf-script'}</t>
        </is>
      </c>
    </row>
    <row r="184003">
      <c r="A184003" s="1" t="n">
        <v>184001</v>
      </c>
      <c r="B184003" t="inlineStr">
        <is>
          <t>navpm</t>
        </is>
      </c>
      <c r="C184003" t="n">
        <v>2</v>
      </c>
      <c r="D184003" t="inlineStr">
        <is>
          <t>{'@i62navpm~app-engine-email', '@i62navpm~check-pdf-script'}</t>
        </is>
      </c>
    </row>
    <row r="184004">
      <c r="A184004" s="1" t="n">
        <v>184002</v>
      </c>
      <c r="B184004" t="inlineStr">
        <is>
          <t>fifa18</t>
        </is>
      </c>
      <c r="C184004" t="n">
        <v>2</v>
      </c>
      <c r="D184004" t="inlineStr">
        <is>
          <t>{'fifa18-proclubs-api', 'fifa18-teams-list'}</t>
        </is>
      </c>
    </row>
    <row r="184005">
      <c r="A184005" s="1" t="n">
        <v>184003</v>
      </c>
      <c r="B184005" t="inlineStr">
        <is>
          <t>remotelayer</t>
        </is>
      </c>
      <c r="C184005" t="n">
        <v>2</v>
      </c>
      <c r="D184005" t="inlineStr">
        <is>
          <t>{'framer-remotelayer', '@blackpixel~framer-remotelayer'}</t>
        </is>
      </c>
    </row>
    <row r="184006">
      <c r="A184006" s="1" t="n">
        <v>184004</v>
      </c>
      <c r="B184006" t="inlineStr">
        <is>
          <t>kretes</t>
        </is>
      </c>
      <c r="C184006" t="n">
        <v>2</v>
      </c>
      <c r="D184006" t="inlineStr">
        <is>
          <t>{'kretes', 'kretes-snowpack-refresh'}</t>
        </is>
      </c>
    </row>
    <row r="184007">
      <c r="A184007" s="1" t="n">
        <v>184005</v>
      </c>
      <c r="B184007" t="inlineStr">
        <is>
          <t>tatian</t>
        </is>
      </c>
      <c r="C184007" t="n">
        <v>2</v>
      </c>
      <c r="D184007" t="inlineStr">
        <is>
          <t>{'cpfvalidator-tatianetabata', 'cardvalidator-tatianetabata'}</t>
        </is>
      </c>
    </row>
    <row r="184008">
      <c r="A184008" s="1" t="n">
        <v>184006</v>
      </c>
      <c r="B184008" t="inlineStr">
        <is>
          <t>tabata</t>
        </is>
      </c>
      <c r="C184008" t="n">
        <v>2</v>
      </c>
      <c r="D184008" t="inlineStr">
        <is>
          <t>{'cpfvalidator-tatianetabata', 'cardvalidator-tatianetabata'}</t>
        </is>
      </c>
    </row>
    <row r="184009">
      <c r="A184009" s="1" t="n">
        <v>184007</v>
      </c>
      <c r="B184009" t="inlineStr">
        <is>
          <t>tatianetabata</t>
        </is>
      </c>
      <c r="C184009" t="n">
        <v>2</v>
      </c>
      <c r="D184009" t="inlineStr">
        <is>
          <t>{'cpfvalidator-tatianetabata', 'cardvalidator-tatianetabata'}</t>
        </is>
      </c>
    </row>
    <row r="184010">
      <c r="A184010" s="1" t="n">
        <v>184008</v>
      </c>
      <c r="B184010" t="inlineStr">
        <is>
          <t>jetobe</t>
        </is>
      </c>
      <c r="C184010" t="n">
        <v>2</v>
      </c>
      <c r="D184010" t="inlineStr">
        <is>
          <t>{'suma-jetobe-col', 'jetobe-react-native-ui-components'}</t>
        </is>
      </c>
    </row>
    <row r="184011">
      <c r="A184011" s="1" t="n">
        <v>184009</v>
      </c>
      <c r="B184011" t="inlineStr">
        <is>
          <t>proctableversion</t>
        </is>
      </c>
      <c r="C184011" t="n">
        <v>2</v>
      </c>
      <c r="D184011" t="inlineStr">
        <is>
          <t>{'qmuzik-proctableversion', 'qmuzik-proctableversion-shared'}</t>
        </is>
      </c>
    </row>
    <row r="184012">
      <c r="A184012" s="1" t="n">
        <v>184010</v>
      </c>
      <c r="B184012" t="inlineStr">
        <is>
          <t>vxp</t>
        </is>
      </c>
      <c r="C184012" t="n">
        <v>2</v>
      </c>
      <c r="D184012" t="inlineStr">
        <is>
          <t>{'vxp', 'vxp-cli'}</t>
        </is>
      </c>
    </row>
    <row r="184013">
      <c r="A184013" s="1" t="n">
        <v>184011</v>
      </c>
      <c r="B184013" t="inlineStr">
        <is>
          <t>lincor</t>
        </is>
      </c>
      <c r="C184013" t="n">
        <v>2</v>
      </c>
      <c r="D184013" t="inlineStr">
        <is>
          <t>{'lincor', 'lincor-cli'}</t>
        </is>
      </c>
    </row>
    <row r="184014">
      <c r="A184014" s="1" t="n">
        <v>184012</v>
      </c>
      <c r="B184014" t="inlineStr">
        <is>
          <t>autorizado</t>
        </is>
      </c>
      <c r="C184014" t="n">
        <v>2</v>
      </c>
      <c r="D184014" t="inlineStr">
        <is>
          <t>{'lt-lib-autorizador', 'club7-lib-autorizador'}</t>
        </is>
      </c>
    </row>
    <row r="184015">
      <c r="A184015" s="1" t="n">
        <v>184013</v>
      </c>
      <c r="B184015" t="inlineStr">
        <is>
          <t>autorizador</t>
        </is>
      </c>
      <c r="C184015" t="n">
        <v>2</v>
      </c>
      <c r="D184015" t="inlineStr">
        <is>
          <t>{'lt-lib-autorizador', 'club7-lib-autorizador'}</t>
        </is>
      </c>
    </row>
    <row r="184016">
      <c r="A184016" s="1" t="n">
        <v>184014</v>
      </c>
      <c r="B184016" t="inlineStr">
        <is>
          <t>vincentbester</t>
        </is>
      </c>
      <c r="C184016" t="n">
        <v>2</v>
      </c>
      <c r="D184016" t="inlineStr">
        <is>
          <t>{'vincentbester', '@vincentbester~vincentbester'}</t>
        </is>
      </c>
    </row>
    <row r="184017">
      <c r="A184017" s="1" t="n">
        <v>184015</v>
      </c>
      <c r="B184017" t="inlineStr">
        <is>
          <t>isinn</t>
        </is>
      </c>
      <c r="C184017" t="n">
        <v>2</v>
      </c>
      <c r="D184017" t="inlineStr">
        <is>
          <t>{'slush-express-isinn', 'slush-isinn-backette'}</t>
        </is>
      </c>
    </row>
    <row r="184018">
      <c r="A184018" s="1" t="n">
        <v>184016</v>
      </c>
      <c r="B184018" t="inlineStr">
        <is>
          <t>chebyshev</t>
        </is>
      </c>
      <c r="C184018" t="n">
        <v>2</v>
      </c>
      <c r="D184018" t="inlineStr">
        <is>
          <t>{'chebyshev', 'compute-chebyshev-distance'}</t>
        </is>
      </c>
    </row>
    <row r="184019">
      <c r="A184019" s="1" t="n">
        <v>184017</v>
      </c>
      <c r="B184019" t="inlineStr">
        <is>
          <t>sha224</t>
        </is>
      </c>
      <c r="C184019" t="n">
        <v>2</v>
      </c>
      <c r="D184019" t="inlineStr">
        <is>
          <t>{'@stablelib~sha224', 'sha224'}</t>
        </is>
      </c>
    </row>
    <row r="184020">
      <c r="A184020" s="1" t="n">
        <v>184018</v>
      </c>
      <c r="B184020" t="inlineStr">
        <is>
          <t>webapptest1</t>
        </is>
      </c>
      <c r="C184020" t="n">
        <v>2</v>
      </c>
      <c r="D184020" t="inlineStr">
        <is>
          <t>{'webapptest1', '@amriks~webapptest1'}</t>
        </is>
      </c>
    </row>
    <row r="184021">
      <c r="A184021" s="1" t="n">
        <v>184019</v>
      </c>
      <c r="B184021" t="inlineStr">
        <is>
          <t>hhkj</t>
        </is>
      </c>
      <c r="C184021" t="n">
        <v>2</v>
      </c>
      <c r="D184021" t="inlineStr">
        <is>
          <t>{'hhkj-wxapp-cli', 'hhkj-sq'}</t>
        </is>
      </c>
    </row>
    <row r="184022">
      <c r="A184022" s="1" t="n">
        <v>184020</v>
      </c>
      <c r="B184022" t="inlineStr">
        <is>
          <t>watl</t>
        </is>
      </c>
      <c r="C184022" t="n">
        <v>2</v>
      </c>
      <c r="D184022" t="inlineStr">
        <is>
          <t>{'@watl~wat-builder', '@watl~generic-parser'}</t>
        </is>
      </c>
    </row>
    <row r="184023">
      <c r="A184023" s="1" t="n">
        <v>184021</v>
      </c>
      <c r="B184023" t="inlineStr">
        <is>
          <t>jsonrules</t>
        </is>
      </c>
      <c r="C184023" t="n">
        <v>2</v>
      </c>
      <c r="D184023" t="inlineStr">
        <is>
          <t>{'jsonrules', 'react-practice-jsonrules'}</t>
        </is>
      </c>
    </row>
    <row r="184024">
      <c r="A184024" s="1" t="n">
        <v>184022</v>
      </c>
      <c r="B184024" t="inlineStr">
        <is>
          <t>letcodebest</t>
        </is>
      </c>
      <c r="C184024" t="n">
        <v>2</v>
      </c>
      <c r="D184024" t="inlineStr">
        <is>
          <t>{'letcodebest-numbers', 'lerna-letcodebest'}</t>
        </is>
      </c>
    </row>
    <row r="184025">
      <c r="A184025" s="1" t="n">
        <v>184023</v>
      </c>
      <c r="B184025" t="inlineStr">
        <is>
          <t>elmstorygames</t>
        </is>
      </c>
      <c r="C184025" t="n">
        <v>2</v>
      </c>
      <c r="D184025" t="inlineStr">
        <is>
          <t>{'@elmstorygames~schemas', '@elmstorygames~types'}</t>
        </is>
      </c>
    </row>
    <row r="184026">
      <c r="A184026" s="1" t="n">
        <v>184024</v>
      </c>
      <c r="B184026" t="inlineStr">
        <is>
          <t>quirkshop</t>
        </is>
      </c>
      <c r="C184026" t="n">
        <v>2</v>
      </c>
      <c r="D184026" t="inlineStr">
        <is>
          <t>{'quirkshop-jlab3-react', '@datalayer-demos~quirkshop-jlab3-react'}</t>
        </is>
      </c>
    </row>
    <row r="184027">
      <c r="A184027" s="1" t="n">
        <v>184025</v>
      </c>
      <c r="B184027" t="inlineStr">
        <is>
          <t>jlab3</t>
        </is>
      </c>
      <c r="C184027" t="n">
        <v>2</v>
      </c>
      <c r="D184027" t="inlineStr">
        <is>
          <t>{'quirkshop-jlab3-react', '@datalayer-demos~quirkshop-jlab3-react'}</t>
        </is>
      </c>
    </row>
    <row r="184028">
      <c r="A184028" s="1" t="n">
        <v>184026</v>
      </c>
      <c r="B184028" t="inlineStr">
        <is>
          <t>rakadeveloper</t>
        </is>
      </c>
      <c r="C184028" t="n">
        <v>2</v>
      </c>
      <c r="D184028" t="inlineStr">
        <is>
          <t>{'@rakadeveloper~test', '@rakadeveloper~vue-counter'}</t>
        </is>
      </c>
    </row>
    <row r="184029">
      <c r="A184029" s="1" t="n">
        <v>184027</v>
      </c>
      <c r="B184029" t="inlineStr">
        <is>
          <t>clapton</t>
        </is>
      </c>
      <c r="C184029" t="n">
        <v>2</v>
      </c>
      <c r="D184029" t="inlineStr">
        <is>
          <t>{'clapton', 'clapton2008-mylocalpackage'}</t>
        </is>
      </c>
    </row>
    <row r="184030">
      <c r="A184030" s="1" t="n">
        <v>184028</v>
      </c>
      <c r="B184030" t="inlineStr">
        <is>
          <t>bkci</t>
        </is>
      </c>
      <c r="C184030" t="n">
        <v>2</v>
      </c>
      <c r="D184030" t="inlineStr">
        <is>
          <t>{'bkci-atom-components', '@icon-cool~bk-icon-bkci_mobile'}</t>
        </is>
      </c>
    </row>
    <row r="184031">
      <c r="A184031" s="1" t="n">
        <v>184029</v>
      </c>
      <c r="B184031" t="inlineStr">
        <is>
          <t>getprops</t>
        </is>
      </c>
      <c r="C184031" t="n">
        <v>2</v>
      </c>
      <c r="D184031" t="inlineStr">
        <is>
          <t>{'detox-getprops', 'getprops'}</t>
        </is>
      </c>
    </row>
    <row r="184032">
      <c r="A184032" s="1" t="n">
        <v>184030</v>
      </c>
      <c r="B184032" t="inlineStr">
        <is>
          <t>beckmann</t>
        </is>
      </c>
      <c r="C184032" t="n">
        <v>2</v>
      </c>
      <c r="D184032" t="inlineStr">
        <is>
          <t>{'glsl-specular-beckmann', '@adrian.beckmann~test_node_package'}</t>
        </is>
      </c>
    </row>
    <row r="184033">
      <c r="A184033" s="1" t="n">
        <v>184031</v>
      </c>
      <c r="B184033" t="inlineStr">
        <is>
          <t>swapable</t>
        </is>
      </c>
      <c r="C184033" t="n">
        <v>2</v>
      </c>
      <c r="D184033" t="inlineStr">
        <is>
          <t>{'@ubcdigital~swapable', 'swapable'}</t>
        </is>
      </c>
    </row>
    <row r="184034">
      <c r="A184034" s="1" t="n">
        <v>184032</v>
      </c>
      <c r="B184034" t="inlineStr">
        <is>
          <t>llyy</t>
        </is>
      </c>
      <c r="C184034" t="n">
        <v>2</v>
      </c>
      <c r="D184034" t="inlineStr">
        <is>
          <t>{'llyy_bao', 'llyy'}</t>
        </is>
      </c>
    </row>
    <row r="184035">
      <c r="A184035" s="1" t="n">
        <v>184033</v>
      </c>
      <c r="B184035" t="inlineStr">
        <is>
          <t>pixels2</t>
        </is>
      </c>
      <c r="C184035" t="n">
        <v>2</v>
      </c>
      <c r="D184035" t="inlineStr">
        <is>
          <t>{'ember-pixels2rem', 'pixels2points'}</t>
        </is>
      </c>
    </row>
    <row r="184036">
      <c r="A184036" s="1" t="n">
        <v>184034</v>
      </c>
      <c r="B184036" t="inlineStr">
        <is>
          <t>managedservices</t>
        </is>
      </c>
      <c r="C184036" t="n">
        <v>2</v>
      </c>
      <c r="D184036" t="inlineStr">
        <is>
          <t>{'@datafire~azure_managedservices', 'azure-mgmt-managedservices'}</t>
        </is>
      </c>
    </row>
    <row r="184037">
      <c r="A184037" s="1" t="n">
        <v>184035</v>
      </c>
      <c r="B184037" t="inlineStr">
        <is>
          <t>tology</t>
        </is>
      </c>
      <c r="C184037" t="n">
        <v>2</v>
      </c>
      <c r="D184037" t="inlineStr">
        <is>
          <t>{'typetology', 'tektology'}</t>
        </is>
      </c>
    </row>
    <row r="184038">
      <c r="A184038" s="1" t="n">
        <v>184036</v>
      </c>
      <c r="B184038" t="inlineStr">
        <is>
          <t>gfez</t>
        </is>
      </c>
      <c r="C184038" t="n">
        <v>2</v>
      </c>
      <c r="D184038" t="inlineStr">
        <is>
          <t>{'@gfez~eslint-config-react-native', '@gfez~eslint-config-wechat-miniprogram'}</t>
        </is>
      </c>
    </row>
    <row r="184039">
      <c r="A184039" s="1" t="n">
        <v>184037</v>
      </c>
      <c r="B184039" t="inlineStr">
        <is>
          <t>forgood</t>
        </is>
      </c>
      <c r="C184039" t="n">
        <v>2</v>
      </c>
      <c r="D184039" t="inlineStr">
        <is>
          <t>{'forgood', 'utf8forgood'}</t>
        </is>
      </c>
    </row>
    <row r="184040">
      <c r="A184040" s="1" t="n">
        <v>184038</v>
      </c>
      <c r="B184040" t="inlineStr">
        <is>
          <t>xujin</t>
        </is>
      </c>
      <c r="C184040" t="n">
        <v>2</v>
      </c>
      <c r="D184040" t="inlineStr">
        <is>
          <t>{'xujin', 'xujin-template'}</t>
        </is>
      </c>
    </row>
    <row r="184041">
      <c r="A184041" s="1" t="n">
        <v>184039</v>
      </c>
      <c r="B184041" t="inlineStr">
        <is>
          <t>querysecurity</t>
        </is>
      </c>
      <c r="C184041" t="n">
        <v>2</v>
      </c>
      <c r="D184041" t="inlineStr">
        <is>
          <t>{'qmuzik-querysecurity', 'qmuzik-querysecurity-shared'}</t>
        </is>
      </c>
    </row>
    <row r="184042">
      <c r="A184042" s="1" t="n">
        <v>184040</v>
      </c>
      <c r="B184042" t="inlineStr">
        <is>
          <t>graph4</t>
        </is>
      </c>
      <c r="C184042" t="n">
        <v>2</v>
      </c>
      <c r="D184042" t="inlineStr">
        <is>
          <t>{'graph4nlp', 'graph4node'}</t>
        </is>
      </c>
    </row>
    <row r="184043">
      <c r="A184043" s="1" t="n">
        <v>184041</v>
      </c>
      <c r="B184043" t="inlineStr">
        <is>
          <t>huyt</t>
        </is>
      </c>
      <c r="C184043" t="n">
        <v>2</v>
      </c>
      <c r="D184043" t="inlineStr">
        <is>
          <t>{'huyt-ngmaterial', 'huyt-services'}</t>
        </is>
      </c>
    </row>
    <row r="184044">
      <c r="A184044" s="1" t="n">
        <v>184042</v>
      </c>
      <c r="B184044" t="inlineStr">
        <is>
          <t>rulings</t>
        </is>
      </c>
      <c r="C184044" t="n">
        <v>2</v>
      </c>
      <c r="D184044" t="inlineStr">
        <is>
          <t>{'paper-rulings', 'calligraphic-rulings'}</t>
        </is>
      </c>
    </row>
    <row r="184045">
      <c r="A184045" s="1" t="n">
        <v>184043</v>
      </c>
      <c r="B184045" t="inlineStr">
        <is>
          <t>untaxed</t>
        </is>
      </c>
      <c r="C184045" t="n">
        <v>2</v>
      </c>
      <c r="D184045" t="inlineStr">
        <is>
          <t>{'odoo11-addon-delivery-price-rule-untaxed', 'odoo10-addon-delivery-price-rule-untaxed'}</t>
        </is>
      </c>
    </row>
    <row r="184046">
      <c r="A184046" s="1" t="n">
        <v>184044</v>
      </c>
      <c r="B184046" t="inlineStr">
        <is>
          <t>svgtopath</t>
        </is>
      </c>
      <c r="C184046" t="n">
        <v>2</v>
      </c>
      <c r="D184046" t="inlineStr">
        <is>
          <t>{'vis-svgtopath', 'test-svgtopath'}</t>
        </is>
      </c>
    </row>
    <row r="184047">
      <c r="A184047" s="1" t="n">
        <v>184045</v>
      </c>
      <c r="B184047" t="inlineStr">
        <is>
          <t>kurti</t>
        </is>
      </c>
      <c r="C184047" t="n">
        <v>2</v>
      </c>
      <c r="D184047" t="inlineStr">
        <is>
          <t>{'kurtion', '@majkshkurti~geostyler-openlayers-parser'}</t>
        </is>
      </c>
    </row>
    <row r="184048">
      <c r="A184048" s="1" t="n">
        <v>184046</v>
      </c>
      <c r="B184048" t="inlineStr">
        <is>
          <t>niaaml</t>
        </is>
      </c>
      <c r="C184048" t="n">
        <v>2</v>
      </c>
      <c r="D184048" t="inlineStr">
        <is>
          <t>{'niaaml-gui', 'niaaml'}</t>
        </is>
      </c>
    </row>
    <row r="184049">
      <c r="A184049" s="1" t="n">
        <v>184047</v>
      </c>
      <c r="B184049" t="inlineStr">
        <is>
          <t>neuralcoref</t>
        </is>
      </c>
      <c r="C184049" t="n">
        <v>2</v>
      </c>
      <c r="D184049" t="inlineStr">
        <is>
          <t>{'neuralcoref', 'en-neuralcoref'}</t>
        </is>
      </c>
    </row>
    <row r="184050">
      <c r="A184050" s="1" t="n">
        <v>184048</v>
      </c>
      <c r="B184050" t="inlineStr">
        <is>
          <t>youui</t>
        </is>
      </c>
      <c r="C184050" t="n">
        <v>2</v>
      </c>
      <c r="D184050" t="inlineStr">
        <is>
          <t>{'youui', 'react-native-template-youui'}</t>
        </is>
      </c>
    </row>
    <row r="184051">
      <c r="A184051" s="1" t="n">
        <v>184049</v>
      </c>
      <c r="B184051" t="inlineStr">
        <is>
          <t>chaxun</t>
        </is>
      </c>
      <c r="C184051" t="n">
        <v>2</v>
      </c>
      <c r="D184051" t="inlineStr">
        <is>
          <t>{'gjw-chaxun', 'chaxun'}</t>
        </is>
      </c>
    </row>
    <row r="184052">
      <c r="A184052" s="1" t="n">
        <v>184050</v>
      </c>
      <c r="B184052" t="inlineStr">
        <is>
          <t>djangogirls</t>
        </is>
      </c>
      <c r="C184052" t="n">
        <v>2</v>
      </c>
      <c r="D184052" t="inlineStr">
        <is>
          <t>{'djangogirls-usbgenerator', 'djangogirls-organization'}</t>
        </is>
      </c>
    </row>
    <row r="184053">
      <c r="A184053" s="1" t="n">
        <v>184051</v>
      </c>
      <c r="B184053" t="inlineStr">
        <is>
          <t>subseq</t>
        </is>
      </c>
      <c r="C184053" t="n">
        <v>2</v>
      </c>
      <c r="D184053" t="inlineStr">
        <is>
          <t>{'@quarterto~subseq', 'subseq'}</t>
        </is>
      </c>
    </row>
    <row r="184054">
      <c r="A184054" s="1" t="n">
        <v>184052</v>
      </c>
      <c r="B184054" t="inlineStr">
        <is>
          <t>virtualmeter</t>
        </is>
      </c>
      <c r="C184054" t="n">
        <v>2</v>
      </c>
      <c r="D184054" t="inlineStr">
        <is>
          <t>{'node-red-contrib-virtualmeter', 'red-contrib-virtualmeter'}</t>
        </is>
      </c>
    </row>
    <row r="184055">
      <c r="A184055" s="1" t="n">
        <v>184053</v>
      </c>
      <c r="B184055" t="inlineStr">
        <is>
          <t>aliuk2012</t>
        </is>
      </c>
      <c r="C184055" t="n">
        <v>2</v>
      </c>
      <c r="D184055" t="inlineStr">
        <is>
          <t>{'@aliuk2012~create-govuk-prototype-kit', '@aliuk2012~al-test-prototype-app'}</t>
        </is>
      </c>
    </row>
    <row r="184056">
      <c r="A184056" s="1" t="n">
        <v>184054</v>
      </c>
      <c r="B184056" t="inlineStr">
        <is>
          <t>toolsmenu</t>
        </is>
      </c>
      <c r="C184056" t="n">
        <v>2</v>
      </c>
      <c r="D184056" t="inlineStr">
        <is>
          <t>{'@kognifai~poseidon-ng-toolsmenu-testpage', '@kognifai~poseidon-toolsmenu'}</t>
        </is>
      </c>
    </row>
    <row r="184057">
      <c r="A184057" s="1" t="n">
        <v>184055</v>
      </c>
      <c r="B184057" t="inlineStr">
        <is>
          <t>rasterfari</t>
        </is>
      </c>
      <c r="C184057" t="n">
        <v>2</v>
      </c>
      <c r="D184057" t="inlineStr">
        <is>
          <t>{'rasterfari-grid', 'rasterfari'}</t>
        </is>
      </c>
    </row>
    <row r="184058">
      <c r="A184058" s="1" t="n">
        <v>184056</v>
      </c>
      <c r="B184058" t="inlineStr">
        <is>
          <t>bertolini</t>
        </is>
      </c>
      <c r="C184058" t="n">
        <v>2</v>
      </c>
      <c r="D184058" t="inlineStr">
        <is>
          <t>{'resume-brunobertolini', '@codarme~resume-brunobertolini'}</t>
        </is>
      </c>
    </row>
    <row r="184059">
      <c r="A184059" s="1" t="n">
        <v>184057</v>
      </c>
      <c r="B184059" t="inlineStr">
        <is>
          <t>brunobertolini</t>
        </is>
      </c>
      <c r="C184059" t="n">
        <v>2</v>
      </c>
      <c r="D184059" t="inlineStr">
        <is>
          <t>{'resume-brunobertolini', '@codarme~resume-brunobertolini'}</t>
        </is>
      </c>
    </row>
    <row r="184060">
      <c r="A184060" s="1" t="n">
        <v>184058</v>
      </c>
      <c r="B184060" t="inlineStr">
        <is>
          <t>tmikeschu</t>
        </is>
      </c>
      <c r="C184060" t="n">
        <v>2</v>
      </c>
      <c r="D184060" t="inlineStr">
        <is>
          <t>{'@tmikeschu~graphql-typescript-factories', '@tmikeschu~graphql-typescript-response-factories'}</t>
        </is>
      </c>
    </row>
    <row r="184061">
      <c r="A184061" s="1" t="n">
        <v>184059</v>
      </c>
      <c r="B184061" t="inlineStr">
        <is>
          <t>broadside</t>
        </is>
      </c>
      <c r="C184061" t="n">
        <v>2</v>
      </c>
      <c r="D184061" t="inlineStr">
        <is>
          <t>{'broadside-core', 'broadside-campaig'}</t>
        </is>
      </c>
    </row>
    <row r="184062">
      <c r="A184062" s="1" t="n">
        <v>184060</v>
      </c>
      <c r="B184062" t="inlineStr">
        <is>
          <t>strin</t>
        </is>
      </c>
      <c r="C184062" t="n">
        <v>2</v>
      </c>
      <c r="D184062" t="inlineStr">
        <is>
          <t>{'ft-strin-reverse-ms', 'strin'}</t>
        </is>
      </c>
    </row>
    <row r="184063">
      <c r="A184063" s="1" t="n">
        <v>184061</v>
      </c>
      <c r="B184063" t="inlineStr">
        <is>
          <t>demo16</t>
        </is>
      </c>
      <c r="C184063" t="n">
        <v>2</v>
      </c>
      <c r="D184063" t="inlineStr">
        <is>
          <t>{'react-native-feedback-demo16', 'demo16-npm'}</t>
        </is>
      </c>
    </row>
    <row r="184064">
      <c r="A184064" s="1" t="n">
        <v>184062</v>
      </c>
      <c r="B184064" t="inlineStr">
        <is>
          <t>nvision</t>
        </is>
      </c>
      <c r="C184064" t="n">
        <v>2</v>
      </c>
      <c r="D184064" t="inlineStr">
        <is>
          <t>{'@nipacloud~nvision', 'nvision'}</t>
        </is>
      </c>
    </row>
    <row r="184065">
      <c r="A184065" s="1" t="n">
        <v>184063</v>
      </c>
      <c r="B184065" t="inlineStr">
        <is>
          <t>joedb</t>
        </is>
      </c>
      <c r="C184065" t="n">
        <v>2</v>
      </c>
      <c r="D184065" t="inlineStr">
        <is>
          <t>{'@ennis~joedb', '@ennis~joedb-query'}</t>
        </is>
      </c>
    </row>
    <row r="184066">
      <c r="A184066" s="1" t="n">
        <v>184064</v>
      </c>
      <c r="B184066" t="inlineStr">
        <is>
          <t>brion</t>
        </is>
      </c>
      <c r="C184066" t="n">
        <v>2</v>
      </c>
      <c r="D184066" t="inlineStr">
        <is>
          <t>{'brion-fuller', 'brion'}</t>
        </is>
      </c>
    </row>
    <row r="184067">
      <c r="A184067" s="1" t="n">
        <v>184065</v>
      </c>
      <c r="B184067" t="inlineStr">
        <is>
          <t>sensestack</t>
        </is>
      </c>
      <c r="C184067" t="n">
        <v>2</v>
      </c>
      <c r="D184067" t="inlineStr">
        <is>
          <t>{'@sensestack~cobudget-core', '@sensestack~plato-core'}</t>
        </is>
      </c>
    </row>
    <row r="184068">
      <c r="A184068" s="1" t="n">
        <v>184066</v>
      </c>
      <c r="B184068" t="inlineStr">
        <is>
          <t>cobudget</t>
        </is>
      </c>
      <c r="C184068" t="n">
        <v>2</v>
      </c>
      <c r="D184068" t="inlineStr">
        <is>
          <t>{'@sensestack~cobudget-core', 'cobudget-client'}</t>
        </is>
      </c>
    </row>
    <row r="184069">
      <c r="A184069" s="1" t="n">
        <v>184067</v>
      </c>
      <c r="B184069" t="inlineStr">
        <is>
          <t>mpage</t>
        </is>
      </c>
      <c r="C184069" t="n">
        <v>2</v>
      </c>
      <c r="D184069" t="inlineStr">
        <is>
          <t>{'grunt-mpage-copy', '@darens~mpage'}</t>
        </is>
      </c>
    </row>
    <row r="184070">
      <c r="A184070" s="1" t="n">
        <v>184068</v>
      </c>
      <c r="B184070" t="inlineStr">
        <is>
          <t>tufail123</t>
        </is>
      </c>
      <c r="C184070" t="n">
        <v>2</v>
      </c>
      <c r="D184070" t="inlineStr">
        <is>
          <t>{'@tufail123~friday', '@tufail123~kapoor'}</t>
        </is>
      </c>
    </row>
    <row r="184071">
      <c r="A184071" s="1" t="n">
        <v>184069</v>
      </c>
      <c r="B184071" t="inlineStr">
        <is>
          <t>ctimer</t>
        </is>
      </c>
      <c r="C184071" t="n">
        <v>2</v>
      </c>
      <c r="D184071" t="inlineStr">
        <is>
          <t>{'ctimer', 'pomodoro-ctimer'}</t>
        </is>
      </c>
    </row>
    <row r="184072">
      <c r="A184072" s="1" t="n">
        <v>184070</v>
      </c>
      <c r="B184072" t="inlineStr">
        <is>
          <t>dinevillar</t>
        </is>
      </c>
      <c r="C184072" t="n">
        <v>2</v>
      </c>
      <c r="D184072" t="inlineStr">
        <is>
          <t>{'@dinevillar~adonis-json-api-serializer', '@dinevillar~json-api-serializer'}</t>
        </is>
      </c>
    </row>
    <row r="184073">
      <c r="A184073" s="1" t="n">
        <v>184071</v>
      </c>
      <c r="B184073" t="inlineStr">
        <is>
          <t>puntt</t>
        </is>
      </c>
      <c r="C184073" t="n">
        <v>2</v>
      </c>
      <c r="D184073" t="inlineStr">
        <is>
          <t>{'@puntt~eslint-config', '@puntt~logger'}</t>
        </is>
      </c>
    </row>
    <row r="184074">
      <c r="A184074" s="1" t="n">
        <v>184072</v>
      </c>
      <c r="B184074" t="inlineStr">
        <is>
          <t>wycliffeassociates</t>
        </is>
      </c>
      <c r="C184074" t="n">
        <v>2</v>
      </c>
      <c r="D184074" t="inlineStr">
        <is>
          <t>{'@wycliffeassociates~xrm-mock-generator', '@wycliffeassociates~xrm-mock'}</t>
        </is>
      </c>
    </row>
    <row r="184075">
      <c r="A184075" s="1" t="n">
        <v>184073</v>
      </c>
      <c r="B184075" t="inlineStr">
        <is>
          <t>andyb</t>
        </is>
      </c>
      <c r="C184075" t="n">
        <v>2</v>
      </c>
      <c r="D184075" t="inlineStr">
        <is>
          <t>{'@andybflynn~resume', 'andybflynn-resume'}</t>
        </is>
      </c>
    </row>
    <row r="184076">
      <c r="A184076" s="1" t="n">
        <v>184074</v>
      </c>
      <c r="B184076" t="inlineStr">
        <is>
          <t>andybflynn</t>
        </is>
      </c>
      <c r="C184076" t="n">
        <v>2</v>
      </c>
      <c r="D184076" t="inlineStr">
        <is>
          <t>{'@andybflynn~resume', 'andybflynn-resume'}</t>
        </is>
      </c>
    </row>
    <row r="184077">
      <c r="A184077" s="1" t="n">
        <v>184075</v>
      </c>
      <c r="B184077" t="inlineStr">
        <is>
          <t>jdebug</t>
        </is>
      </c>
      <c r="C184077" t="n">
        <v>2</v>
      </c>
      <c r="D184077" t="inlineStr">
        <is>
          <t>{'jdebug', 'jdebug-server'}</t>
        </is>
      </c>
    </row>
    <row r="184078">
      <c r="A184078" s="1" t="n">
        <v>184076</v>
      </c>
      <c r="B184078" t="inlineStr">
        <is>
          <t>cchao</t>
        </is>
      </c>
      <c r="C184078" t="n">
        <v>2</v>
      </c>
      <c r="D184078" t="inlineStr">
        <is>
          <t>{'vuepress-theme-cchao', 'cchao-cli'}</t>
        </is>
      </c>
    </row>
    <row r="184079">
      <c r="A184079" s="1" t="n">
        <v>184077</v>
      </c>
      <c r="B184079" t="inlineStr">
        <is>
          <t>ftsg</t>
        </is>
      </c>
      <c r="C184079" t="n">
        <v>2</v>
      </c>
      <c r="D184079" t="inlineStr">
        <is>
          <t>{'@ftsg-au~gatsby-drupal', '@ftsg-au~gatsby-drupal-components'}</t>
        </is>
      </c>
    </row>
    <row r="184080">
      <c r="A184080" s="1" t="n">
        <v>184078</v>
      </c>
      <c r="B184080" t="inlineStr">
        <is>
          <t>elans2</t>
        </is>
      </c>
      <c r="C184080" t="n">
        <v>2</v>
      </c>
      <c r="D184080" t="inlineStr">
        <is>
          <t>{'@elans2~daas-wasm', '@elans2~hello-wasm'}</t>
        </is>
      </c>
    </row>
    <row r="184081">
      <c r="A184081" s="1" t="n">
        <v>184079</v>
      </c>
      <c r="B184081" t="inlineStr">
        <is>
          <t>interpunct</t>
        </is>
      </c>
      <c r="C184081" t="n">
        <v>2</v>
      </c>
      <c r="D184081" t="inlineStr">
        <is>
          <t>{'interpunct', 'react-interpunct'}</t>
        </is>
      </c>
    </row>
    <row r="184082">
      <c r="A184082" s="1" t="n">
        <v>184080</v>
      </c>
      <c r="B184082" t="inlineStr">
        <is>
          <t>yuhong</t>
        </is>
      </c>
      <c r="C184082" t="n">
        <v>2</v>
      </c>
      <c r="D184082" t="inlineStr">
        <is>
          <t>{'dagre-d3-yuhongjing', 'dagre-yuhongjing'}</t>
        </is>
      </c>
    </row>
    <row r="184083">
      <c r="A184083" s="1" t="n">
        <v>184081</v>
      </c>
      <c r="B184083" t="inlineStr">
        <is>
          <t>yuhongjing</t>
        </is>
      </c>
      <c r="C184083" t="n">
        <v>2</v>
      </c>
      <c r="D184083" t="inlineStr">
        <is>
          <t>{'dagre-d3-yuhongjing', 'dagre-yuhongjing'}</t>
        </is>
      </c>
    </row>
    <row r="184084">
      <c r="A184084" s="1" t="n">
        <v>184082</v>
      </c>
      <c r="B184084" t="inlineStr">
        <is>
          <t>livestreams</t>
        </is>
      </c>
      <c r="C184084" t="n">
        <v>2</v>
      </c>
      <c r="D184084" t="inlineStr">
        <is>
          <t>{'cordova-plugin-livestreams', 'livestreams'}</t>
        </is>
      </c>
    </row>
    <row r="184085">
      <c r="A184085" s="1" t="n">
        <v>184083</v>
      </c>
      <c r="B184085" t="inlineStr">
        <is>
          <t>nester123</t>
        </is>
      </c>
      <c r="C184085" t="n">
        <v>2</v>
      </c>
      <c r="D184085" t="inlineStr">
        <is>
          <t>{'nester123', 'nester123-321'}</t>
        </is>
      </c>
    </row>
    <row r="184086">
      <c r="A184086" s="1" t="n">
        <v>184084</v>
      </c>
      <c r="B184086" t="inlineStr">
        <is>
          <t>shellcmd</t>
        </is>
      </c>
      <c r="C184086" t="n">
        <v>2</v>
      </c>
      <c r="D184086" t="inlineStr">
        <is>
          <t>{'shellcmd', 'hubot-script-shellcmd'}</t>
        </is>
      </c>
    </row>
    <row r="184087">
      <c r="A184087" s="1" t="n">
        <v>184085</v>
      </c>
      <c r="B184087" t="inlineStr">
        <is>
          <t>sugarjs</t>
        </is>
      </c>
      <c r="C184087" t="n">
        <v>2</v>
      </c>
      <c r="D184087" t="inlineStr">
        <is>
          <t>{'sugarjs', 'miniprogram-canvas-sugarjs'}</t>
        </is>
      </c>
    </row>
    <row r="184088">
      <c r="A184088" s="1" t="n">
        <v>184086</v>
      </c>
      <c r="B184088" t="inlineStr">
        <is>
          <t>julienfaure</t>
        </is>
      </c>
      <c r="C184088" t="n">
        <v>2</v>
      </c>
      <c r="D184088" t="inlineStr">
        <is>
          <t>{'@julienfaure~login-component', '@julienfaure~tree-tools'}</t>
        </is>
      </c>
    </row>
    <row r="184089">
      <c r="A184089" s="1" t="n">
        <v>184087</v>
      </c>
      <c r="B184089" t="inlineStr">
        <is>
          <t>knitr</t>
        </is>
      </c>
      <c r="C184089" t="n">
        <v>2</v>
      </c>
      <c r="D184089" t="inlineStr">
        <is>
          <t>{'knitr-js', 'flask-flatpages-knitr'}</t>
        </is>
      </c>
    </row>
    <row r="184090">
      <c r="A184090" s="1" t="n">
        <v>184088</v>
      </c>
      <c r="B184090" t="inlineStr">
        <is>
          <t>visualized</t>
        </is>
      </c>
      <c r="C184090" t="n">
        <v>2</v>
      </c>
      <c r="D184090" t="inlineStr">
        <is>
          <t>{'flexboxgrid-visualized', 'sa-react-native-visualized-tools'}</t>
        </is>
      </c>
    </row>
    <row r="184091">
      <c r="A184091" s="1" t="n">
        <v>184089</v>
      </c>
      <c r="B184091" t="inlineStr">
        <is>
          <t>atomus</t>
        </is>
      </c>
      <c r="C184091" t="n">
        <v>2</v>
      </c>
      <c r="D184091" t="inlineStr">
        <is>
          <t>{'generator-atomus', 'atomus'}</t>
        </is>
      </c>
    </row>
    <row r="184092">
      <c r="A184092" s="1" t="n">
        <v>184090</v>
      </c>
      <c r="B184092" t="inlineStr">
        <is>
          <t>kikoeru</t>
        </is>
      </c>
      <c r="C184092" t="n">
        <v>2</v>
      </c>
      <c r="D184092" t="inlineStr">
        <is>
          <t>{'kikoeru-express', 'kikoeru-quasar'}</t>
        </is>
      </c>
    </row>
    <row r="184093">
      <c r="A184093" s="1" t="n">
        <v>184091</v>
      </c>
      <c r="B184093" t="inlineStr">
        <is>
          <t>stenograph</t>
        </is>
      </c>
      <c r="C184093" t="n">
        <v>2</v>
      </c>
      <c r="D184093" t="inlineStr">
        <is>
          <t>{'stenograph', 'stenograph-hapi'}</t>
        </is>
      </c>
    </row>
    <row r="184094">
      <c r="A184094" s="1" t="n">
        <v>184092</v>
      </c>
      <c r="B184094" t="inlineStr">
        <is>
          <t>haribhandari</t>
        </is>
      </c>
      <c r="C184094" t="n">
        <v>2</v>
      </c>
      <c r="D184094" t="inlineStr">
        <is>
          <t>{'@haribhandari~react-popup-modal', '@haribhandari~react-step'}</t>
        </is>
      </c>
    </row>
    <row r="184095">
      <c r="A184095" s="1" t="n">
        <v>184093</v>
      </c>
      <c r="B184095" t="inlineStr">
        <is>
          <t>hostgator</t>
        </is>
      </c>
      <c r="C184095" t="n">
        <v>2</v>
      </c>
      <c r="D184095" t="inlineStr">
        <is>
          <t>{'@eigi~bluebird-hostgator', '@hostgator~design-system-tokens'}</t>
        </is>
      </c>
    </row>
    <row r="184096">
      <c r="A184096" s="1" t="n">
        <v>184094</v>
      </c>
      <c r="B184096" t="inlineStr">
        <is>
          <t>tauris</t>
        </is>
      </c>
      <c r="C184096" t="n">
        <v>2</v>
      </c>
      <c r="D184096" t="inlineStr">
        <is>
          <t>{'taurissimo', 'tauris'}</t>
        </is>
      </c>
    </row>
    <row r="184097">
      <c r="A184097" s="1" t="n">
        <v>184095</v>
      </c>
      <c r="B184097" t="inlineStr">
        <is>
          <t>ultrax</t>
        </is>
      </c>
      <c r="C184097" t="n">
        <v>2</v>
      </c>
      <c r="D184097" t="inlineStr">
        <is>
          <t>{'ultrax-v12', 'ultrax'}</t>
        </is>
      </c>
    </row>
    <row r="184098">
      <c r="A184098" s="1" t="n">
        <v>184096</v>
      </c>
      <c r="B184098" t="inlineStr">
        <is>
          <t>phred</t>
        </is>
      </c>
      <c r="C184098" t="n">
        <v>2</v>
      </c>
      <c r="D184098" t="inlineStr">
        <is>
          <t>{'phred', '@phredvalle~tinynpm'}</t>
        </is>
      </c>
    </row>
    <row r="184099">
      <c r="A184099" s="1" t="n">
        <v>184097</v>
      </c>
      <c r="B184099" t="inlineStr">
        <is>
          <t>shyroe</t>
        </is>
      </c>
      <c r="C184099" t="n">
        <v>2</v>
      </c>
      <c r="D184099" t="inlineStr">
        <is>
          <t>{'ui-shyroe', 'shyroe-ui'}</t>
        </is>
      </c>
    </row>
    <row r="184100">
      <c r="A184100" s="1" t="n">
        <v>184098</v>
      </c>
      <c r="B184100" t="inlineStr">
        <is>
          <t>dowdiness</t>
        </is>
      </c>
      <c r="C184100" t="n">
        <v>2</v>
      </c>
      <c r="D184100" t="inlineStr">
        <is>
          <t>{'@dowdiness~gatsby-theme-events', '@dowdiness~eslint-config'}</t>
        </is>
      </c>
    </row>
    <row r="184101">
      <c r="A184101" s="1" t="n">
        <v>184099</v>
      </c>
      <c r="B184101" t="inlineStr">
        <is>
          <t>maillist</t>
        </is>
      </c>
      <c r="C184101" t="n">
        <v>2</v>
      </c>
      <c r="D184101" t="inlineStr">
        <is>
          <t>{'react-native-maillist', 'betahaus-portlet-maillist'}</t>
        </is>
      </c>
    </row>
    <row r="184102">
      <c r="A184102" s="1" t="n">
        <v>184100</v>
      </c>
      <c r="B184102" t="inlineStr">
        <is>
          <t>mccannsean421</t>
        </is>
      </c>
      <c r="C184102" t="n">
        <v>2</v>
      </c>
      <c r="D184102" t="inlineStr">
        <is>
          <t>{'@mccannsean421~j-table', '@mccannsean421~j-table-row'}</t>
        </is>
      </c>
    </row>
    <row r="184103">
      <c r="A184103" s="1" t="n">
        <v>184101</v>
      </c>
      <c r="B184103" t="inlineStr">
        <is>
          <t>edlink</t>
        </is>
      </c>
      <c r="C184103" t="n">
        <v>2</v>
      </c>
      <c r="D184103" t="inlineStr">
        <is>
          <t>{'edlink-js', '@edlink~edlink-js'}</t>
        </is>
      </c>
    </row>
    <row r="184104">
      <c r="A184104" s="1" t="n">
        <v>184102</v>
      </c>
      <c r="B184104" t="inlineStr">
        <is>
          <t>teamtailor</t>
        </is>
      </c>
      <c r="C184104" t="n">
        <v>2</v>
      </c>
      <c r="D184104" t="inlineStr">
        <is>
          <t>{'gatsby-source-teamtailor', 'gatsby-teamtailor-users'}</t>
        </is>
      </c>
    </row>
    <row r="184105">
      <c r="A184105" s="1" t="n">
        <v>184103</v>
      </c>
      <c r="B184105" t="inlineStr">
        <is>
          <t>cgkj</t>
        </is>
      </c>
      <c r="C184105" t="n">
        <v>2</v>
      </c>
      <c r="D184105" t="inlineStr">
        <is>
          <t>{'vue-cgkj-components', 'bai_du_map_cgkj'}</t>
        </is>
      </c>
    </row>
    <row r="184106">
      <c r="A184106" s="1" t="n">
        <v>184104</v>
      </c>
      <c r="B184106" t="inlineStr">
        <is>
          <t>kickscar</t>
        </is>
      </c>
      <c r="C184106" t="n">
        <v>2</v>
      </c>
      <c r="D184106" t="inlineStr">
        <is>
          <t>{'kickscar-calculate', 'kickscar-math'}</t>
        </is>
      </c>
    </row>
    <row r="184107">
      <c r="A184107" s="1" t="n">
        <v>184105</v>
      </c>
      <c r="B184107" t="inlineStr">
        <is>
          <t>alipic</t>
        </is>
      </c>
      <c r="C184107" t="n">
        <v>2</v>
      </c>
      <c r="D184107" t="inlineStr">
        <is>
          <t>{'alipic-react-starter', 'picgo-plugin-alipic'}</t>
        </is>
      </c>
    </row>
    <row r="184108">
      <c r="A184108" s="1" t="n">
        <v>184106</v>
      </c>
      <c r="B184108" t="inlineStr">
        <is>
          <t>anchorman</t>
        </is>
      </c>
      <c r="C184108" t="n">
        <v>2</v>
      </c>
      <c r="D184108" t="inlineStr">
        <is>
          <t>{'node-anchorman', 'anchorman'}</t>
        </is>
      </c>
    </row>
    <row r="184109">
      <c r="A184109" s="1" t="n">
        <v>184107</v>
      </c>
      <c r="B184109" t="inlineStr">
        <is>
          <t>joseph184</t>
        </is>
      </c>
      <c r="C184109" t="n">
        <v>2</v>
      </c>
      <c r="D184109" t="inlineStr">
        <is>
          <t>{'@joseph184~rollup-plugin-node-builtins', '@joseph184~browserify-fs'}</t>
        </is>
      </c>
    </row>
    <row r="184110">
      <c r="A184110" s="1" t="n">
        <v>184108</v>
      </c>
      <c r="B184110" t="inlineStr">
        <is>
          <t>justsml</t>
        </is>
      </c>
      <c r="C184110" t="n">
        <v>2</v>
      </c>
      <c r="D184110" t="inlineStr">
        <is>
          <t>{'@justsml~json-store', '@justsml~gatsby-remark-embed-gist'}</t>
        </is>
      </c>
    </row>
    <row r="184111">
      <c r="A184111" s="1" t="n">
        <v>184109</v>
      </c>
      <c r="B184111" t="inlineStr">
        <is>
          <t>datetimetable</t>
        </is>
      </c>
      <c r="C184111" t="n">
        <v>2</v>
      </c>
      <c r="D184111" t="inlineStr">
        <is>
          <t>{'qmuzik-datetimetable', 'qmuzik-datetimetable-shared'}</t>
        </is>
      </c>
    </row>
    <row r="184112">
      <c r="A184112" s="1" t="n">
        <v>184110</v>
      </c>
      <c r="B184112" t="inlineStr">
        <is>
          <t>clicktoaddress</t>
        </is>
      </c>
      <c r="C184112" t="n">
        <v>2</v>
      </c>
      <c r="D184112" t="inlineStr">
        <is>
          <t>{'@aceandtate~clicktoaddress', '@craftyclicks~clicktoaddress-api'}</t>
        </is>
      </c>
    </row>
    <row r="184113">
      <c r="A184113" s="1" t="n">
        <v>184111</v>
      </c>
      <c r="B184113" t="inlineStr">
        <is>
          <t>pyslurm</t>
        </is>
      </c>
      <c r="C184113" t="n">
        <v>2</v>
      </c>
      <c r="D184113" t="inlineStr">
        <is>
          <t>{'pyslurm-computecanada', 'pyslurm'}</t>
        </is>
      </c>
    </row>
    <row r="184114">
      <c r="A184114" s="1" t="n">
        <v>184112</v>
      </c>
      <c r="B184114" t="inlineStr">
        <is>
          <t>jakeherp</t>
        </is>
      </c>
      <c r="C184114" t="n">
        <v>2</v>
      </c>
      <c r="D184114" t="inlineStr">
        <is>
          <t>{'@jakeherp~nextjs-starter', 'eslint-config-jakeherp'}</t>
        </is>
      </c>
    </row>
    <row r="184115">
      <c r="A184115" s="1" t="n">
        <v>184113</v>
      </c>
      <c r="B184115" t="inlineStr">
        <is>
          <t>solides</t>
        </is>
      </c>
      <c r="C184115" t="n">
        <v>2</v>
      </c>
      <c r="D184115" t="inlineStr">
        <is>
          <t>{'solides', 'solides-components'}</t>
        </is>
      </c>
    </row>
    <row r="184116">
      <c r="A184116" s="1" t="n">
        <v>184114</v>
      </c>
      <c r="B184116" t="inlineStr">
        <is>
          <t>sammy00</t>
        </is>
      </c>
      <c r="C184116" t="n">
        <v>2</v>
      </c>
      <c r="D184116" t="inlineStr">
        <is>
          <t>{'@sammy00~ducker', '@sammy00~vterm.js'}</t>
        </is>
      </c>
    </row>
    <row r="184117">
      <c r="A184117" s="1" t="n">
        <v>184115</v>
      </c>
      <c r="B184117" t="inlineStr">
        <is>
          <t>chipchat</t>
        </is>
      </c>
      <c r="C184117" t="n">
        <v>2</v>
      </c>
      <c r="D184117" t="inlineStr">
        <is>
          <t>{'chipchat-tokens-to-google-secretmanager-mixin', 'chipchat'}</t>
        </is>
      </c>
    </row>
    <row r="184118">
      <c r="A184118" s="1" t="n">
        <v>184116</v>
      </c>
      <c r="B184118" t="inlineStr">
        <is>
          <t>pressive</t>
        </is>
      </c>
      <c r="C184118" t="n">
        <v>2</v>
      </c>
      <c r="D184118" t="inlineStr">
        <is>
          <t>{'@espressive~esp-slide', 'rxpressive'}</t>
        </is>
      </c>
    </row>
    <row r="184119">
      <c r="A184119" s="1" t="n">
        <v>184117</v>
      </c>
      <c r="B184119" t="inlineStr">
        <is>
          <t>flyaku</t>
        </is>
      </c>
      <c r="C184119" t="n">
        <v>2</v>
      </c>
      <c r="D184119" t="inlineStr">
        <is>
          <t>{'flyaku-legacy-transition', 'flyaku-v2-transition'}</t>
        </is>
      </c>
    </row>
    <row r="184120">
      <c r="A184120" s="1" t="n">
        <v>184118</v>
      </c>
      <c r="B184120" t="inlineStr">
        <is>
          <t>nat2</t>
        </is>
      </c>
      <c r="C184120" t="n">
        <v>2</v>
      </c>
      <c r="D184120" t="inlineStr">
        <is>
          <t>{'@nat2k5us~tiny', 'nat2ascii'}</t>
        </is>
      </c>
    </row>
    <row r="184121">
      <c r="A184121" s="1" t="n">
        <v>184119</v>
      </c>
      <c r="B184121" t="inlineStr">
        <is>
          <t>iig</t>
        </is>
      </c>
      <c r="C184121" t="n">
        <v>2</v>
      </c>
      <c r="D184121" t="inlineStr">
        <is>
          <t>{'iig', 'abox.iig.demos'}</t>
        </is>
      </c>
    </row>
    <row r="184122">
      <c r="A184122" s="1" t="n">
        <v>184120</v>
      </c>
      <c r="B184122" t="inlineStr">
        <is>
          <t>eslogger</t>
        </is>
      </c>
      <c r="C184122" t="n">
        <v>2</v>
      </c>
      <c r="D184122" t="inlineStr">
        <is>
          <t>{'eslogger', 'breeze-eslogger'}</t>
        </is>
      </c>
    </row>
    <row r="184123">
      <c r="A184123" s="1" t="n">
        <v>184121</v>
      </c>
      <c r="B184123" t="inlineStr">
        <is>
          <t>devjs</t>
        </is>
      </c>
      <c r="C184123" t="n">
        <v>2</v>
      </c>
      <c r="D184123" t="inlineStr">
        <is>
          <t>{'generator-devjs', 'astelit-devjs'}</t>
        </is>
      </c>
    </row>
    <row r="184124">
      <c r="A184124" s="1" t="n">
        <v>184122</v>
      </c>
      <c r="B184124" t="inlineStr">
        <is>
          <t>perls</t>
        </is>
      </c>
      <c r="C184124" t="n">
        <v>2</v>
      </c>
      <c r="D184124" t="inlineStr">
        <is>
          <t>{'perls', '@mattperlscode~local-db'}</t>
        </is>
      </c>
    </row>
    <row r="184125">
      <c r="A184125" s="1" t="n">
        <v>184123</v>
      </c>
      <c r="B184125" t="inlineStr">
        <is>
          <t>zethus</t>
        </is>
      </c>
      <c r="C184125" t="n">
        <v>2</v>
      </c>
      <c r="D184125" t="inlineStr">
        <is>
          <t>{'@robostack~zethus', 'zethus'}</t>
        </is>
      </c>
    </row>
    <row r="184126">
      <c r="A184126" s="1" t="n">
        <v>184124</v>
      </c>
      <c r="B184126" t="inlineStr">
        <is>
          <t>aplan</t>
        </is>
      </c>
      <c r="C184126" t="n">
        <v>2</v>
      </c>
      <c r="D184126" t="inlineStr">
        <is>
          <t>{'APlan', 'aplan-bts-els-tms'}</t>
        </is>
      </c>
    </row>
    <row r="184127">
      <c r="A184127" s="1" t="n">
        <v>184125</v>
      </c>
      <c r="B184127" t="inlineStr">
        <is>
          <t>imglazy</t>
        </is>
      </c>
      <c r="C184127" t="n">
        <v>2</v>
      </c>
      <c r="D184127" t="inlineStr">
        <is>
          <t>{'vue-simple-imglazy', 'vue-imglazy'}</t>
        </is>
      </c>
    </row>
    <row r="184128">
      <c r="A184128" s="1" t="n">
        <v>184126</v>
      </c>
      <c r="B184128" t="inlineStr">
        <is>
          <t>nowsd</t>
        </is>
      </c>
      <c r="C184128" t="n">
        <v>2</v>
      </c>
      <c r="D184128" t="inlineStr">
        <is>
          <t>{'@ngsoftware~nowsd', 'nowsd'}</t>
        </is>
      </c>
    </row>
    <row r="184129">
      <c r="A184129" s="1" t="n">
        <v>184127</v>
      </c>
      <c r="B184129" t="inlineStr">
        <is>
          <t>rydori</t>
        </is>
      </c>
      <c r="C184129" t="n">
        <v>2</v>
      </c>
      <c r="D184129" t="inlineStr">
        <is>
          <t>{'rydori-apocalypse', 'rydori-apocalypse-commonjs'}</t>
        </is>
      </c>
    </row>
    <row r="184130">
      <c r="A184130" s="1" t="n">
        <v>184128</v>
      </c>
      <c r="B184130" t="inlineStr">
        <is>
          <t>rdvue</t>
        </is>
      </c>
      <c r="C184130" t="n">
        <v>2</v>
      </c>
      <c r="D184130" t="inlineStr">
        <is>
          <t>{'rdvue-icongen', 'rdvue'}</t>
        </is>
      </c>
    </row>
    <row r="184131">
      <c r="A184131" s="1" t="n">
        <v>184129</v>
      </c>
      <c r="B184131" t="inlineStr">
        <is>
          <t>emph</t>
        </is>
      </c>
      <c r="C184131" t="n">
        <v>2</v>
      </c>
      <c r="D184131" t="inlineStr">
        <is>
          <t>{'emph', 'markdown-it-emph'}</t>
        </is>
      </c>
    </row>
    <row r="184132">
      <c r="A184132" s="1" t="n">
        <v>184130</v>
      </c>
      <c r="B184132" t="inlineStr">
        <is>
          <t>himpat29</t>
        </is>
      </c>
      <c r="C184132" t="n">
        <v>2</v>
      </c>
      <c r="D184132" t="inlineStr">
        <is>
          <t>{'@himpat29~complete-excalidraw-package', '@himpat29~complete-excalidraw-testing'}</t>
        </is>
      </c>
    </row>
    <row r="184133">
      <c r="A184133" s="1" t="n">
        <v>184131</v>
      </c>
      <c r="B184133" t="inlineStr">
        <is>
          <t>vmcodes</t>
        </is>
      </c>
      <c r="C184133" t="n">
        <v>2</v>
      </c>
      <c r="D184133" t="inlineStr">
        <is>
          <t>{'@vmcodes~hide-me', '@vmcodes~auto-completer'}</t>
        </is>
      </c>
    </row>
    <row r="184134">
      <c r="A184134" s="1" t="n">
        <v>184132</v>
      </c>
      <c r="B184134" t="inlineStr">
        <is>
          <t>metascore</t>
        </is>
      </c>
      <c r="C184134" t="n">
        <v>2</v>
      </c>
      <c r="D184134" t="inlineStr">
        <is>
          <t>{'@metascore~query-staging', '@metascore~query'}</t>
        </is>
      </c>
    </row>
    <row r="184135">
      <c r="A184135" s="1" t="n">
        <v>184133</v>
      </c>
      <c r="B184135" t="inlineStr">
        <is>
          <t>sinisa</t>
        </is>
      </c>
      <c r="C184135" t="n">
        <v>2</v>
      </c>
      <c r="D184135" t="inlineStr">
        <is>
          <t>{'@dsinisa~gulp-metalsmith-server', '@dsinisa~gunmetal'}</t>
        </is>
      </c>
    </row>
    <row r="184136">
      <c r="A184136" s="1" t="n">
        <v>184134</v>
      </c>
      <c r="B184136" t="inlineStr">
        <is>
          <t>dsinisa</t>
        </is>
      </c>
      <c r="C184136" t="n">
        <v>2</v>
      </c>
      <c r="D184136" t="inlineStr">
        <is>
          <t>{'@dsinisa~gulp-metalsmith-server', '@dsinisa~gunmetal'}</t>
        </is>
      </c>
    </row>
    <row r="184137">
      <c r="A184137" s="1" t="n">
        <v>184135</v>
      </c>
      <c r="B184137" t="inlineStr">
        <is>
          <t>recourse</t>
        </is>
      </c>
      <c r="C184137" t="n">
        <v>2</v>
      </c>
      <c r="D184137" t="inlineStr">
        <is>
          <t>{'recourse', 'actionable-recourse'}</t>
        </is>
      </c>
    </row>
    <row r="184138">
      <c r="A184138" s="1" t="n">
        <v>184136</v>
      </c>
      <c r="B184138" t="inlineStr">
        <is>
          <t>clincase</t>
        </is>
      </c>
      <c r="C184138" t="n">
        <v>2</v>
      </c>
      <c r="D184138" t="inlineStr">
        <is>
          <t>{'@clincase~propeller', '@clincase~clincase-web-common-lib'}</t>
        </is>
      </c>
    </row>
    <row r="184139">
      <c r="A184139" s="1" t="n">
        <v>184137</v>
      </c>
      <c r="B184139" t="inlineStr">
        <is>
          <t>is04</t>
        </is>
      </c>
      <c r="C184139" t="n">
        <v>2</v>
      </c>
      <c r="D184139" t="inlineStr">
        <is>
          <t>{'@astronautlabs~is04', 'node-nmos-is04'}</t>
        </is>
      </c>
    </row>
    <row r="184140">
      <c r="A184140" s="1" t="n">
        <v>184138</v>
      </c>
      <c r="B184140" t="inlineStr">
        <is>
          <t>taita</t>
        </is>
      </c>
      <c r="C184140" t="n">
        <v>2</v>
      </c>
      <c r="D184140" t="inlineStr">
        <is>
          <t>{'generator-gulp-taitai', 'taita'}</t>
        </is>
      </c>
    </row>
    <row r="184141">
      <c r="A184141" s="1" t="n">
        <v>184139</v>
      </c>
      <c r="B184141" t="inlineStr">
        <is>
          <t>rangelist</t>
        </is>
      </c>
      <c r="C184141" t="n">
        <v>2</v>
      </c>
      <c r="D184141" t="inlineStr">
        <is>
          <t>{'@h5p-hub-mirror~h5peditor-rangelist', 'rangelist'}</t>
        </is>
      </c>
    </row>
    <row r="184142">
      <c r="A184142" s="1" t="n">
        <v>184140</v>
      </c>
      <c r="B184142" t="inlineStr">
        <is>
          <t>marlonmarcello</t>
        </is>
      </c>
      <c r="C184142" t="n">
        <v>2</v>
      </c>
      <c r="D184142" t="inlineStr">
        <is>
          <t>{'@marlonmarcello~vite-plugin-pug', '@marlonmarcello~snowpack-plugin-pug'}</t>
        </is>
      </c>
    </row>
    <row r="184143">
      <c r="A184143" s="1" t="n">
        <v>184141</v>
      </c>
      <c r="B184143" t="inlineStr">
        <is>
          <t>adity</t>
        </is>
      </c>
      <c r="C184143" t="n">
        <v>2</v>
      </c>
      <c r="D184143" t="inlineStr">
        <is>
          <t>{'add-adity', 'calculator-adity'}</t>
        </is>
      </c>
    </row>
    <row r="184144">
      <c r="A184144" s="1" t="n">
        <v>184142</v>
      </c>
      <c r="B184144" t="inlineStr">
        <is>
          <t>gouthamgandhi</t>
        </is>
      </c>
      <c r="C184144" t="n">
        <v>2</v>
      </c>
      <c r="D184144" t="inlineStr">
        <is>
          <t>{'@gouthamgandhi~react-native-googlevr', '@gouthamgandhi~react-native-gvr'}</t>
        </is>
      </c>
    </row>
    <row r="184145">
      <c r="A184145" s="1" t="n">
        <v>184143</v>
      </c>
      <c r="B184145" t="inlineStr">
        <is>
          <t>konfetti</t>
        </is>
      </c>
      <c r="C184145" t="n">
        <v>2</v>
      </c>
      <c r="D184145" t="inlineStr">
        <is>
          <t>{'react-native-konfetti', 'konfetti'}</t>
        </is>
      </c>
    </row>
    <row r="184146">
      <c r="A184146" s="1" t="n">
        <v>184144</v>
      </c>
      <c r="B184146" t="inlineStr">
        <is>
          <t>hivecloud</t>
        </is>
      </c>
      <c r="C184146" t="n">
        <v>2</v>
      </c>
      <c r="D184146" t="inlineStr">
        <is>
          <t>{'hivecloud-angular-theme', '@hivecloud~ui-lib'}</t>
        </is>
      </c>
    </row>
    <row r="184147">
      <c r="A184147" s="1" t="n">
        <v>184145</v>
      </c>
      <c r="B184147" t="inlineStr">
        <is>
          <t>commoner</t>
        </is>
      </c>
      <c r="C184147" t="n">
        <v>2</v>
      </c>
      <c r="D184147" t="inlineStr">
        <is>
          <t>{'commoner', 'babel-plugin-commoner'}</t>
        </is>
      </c>
    </row>
    <row r="184148">
      <c r="A184148" s="1" t="n">
        <v>184146</v>
      </c>
      <c r="B184148" t="inlineStr">
        <is>
          <t>mutablify</t>
        </is>
      </c>
      <c r="C184148" t="n">
        <v>2</v>
      </c>
      <c r="D184148" t="inlineStr">
        <is>
          <t>{'mutablify-args', 'node-mutablify-args'}</t>
        </is>
      </c>
    </row>
    <row r="184149">
      <c r="A184149" s="1" t="n">
        <v>184147</v>
      </c>
      <c r="B184149" t="inlineStr">
        <is>
          <t>runna</t>
        </is>
      </c>
      <c r="C184149" t="n">
        <v>2</v>
      </c>
      <c r="D184149" t="inlineStr">
        <is>
          <t>{'runna', 'runna-webserver'}</t>
        </is>
      </c>
    </row>
    <row r="184150">
      <c r="A184150" s="1" t="n">
        <v>184148</v>
      </c>
      <c r="B184150" t="inlineStr">
        <is>
          <t>carbites</t>
        </is>
      </c>
      <c r="C184150" t="n">
        <v>2</v>
      </c>
      <c r="D184150" t="inlineStr">
        <is>
          <t>{'carbites', 'carbites-cli'}</t>
        </is>
      </c>
    </row>
    <row r="184151">
      <c r="A184151" s="1" t="n">
        <v>184149</v>
      </c>
      <c r="B184151" t="inlineStr">
        <is>
          <t>postgismvt</t>
        </is>
      </c>
      <c r="C184151" t="n">
        <v>2</v>
      </c>
      <c r="D184151" t="inlineStr">
        <is>
          <t>{'@conorpai~tilestrata-postgismvt', 'tilestrata-postgismvt'}</t>
        </is>
      </c>
    </row>
    <row r="184152">
      <c r="A184152" s="1" t="n">
        <v>184150</v>
      </c>
      <c r="B184152" t="inlineStr">
        <is>
          <t>vssr</t>
        </is>
      </c>
      <c r="C184152" t="n">
        <v>2</v>
      </c>
      <c r="D184152" t="inlineStr">
        <is>
          <t>{'vssr', 'vue-cli-plugin-vssr'}</t>
        </is>
      </c>
    </row>
    <row r="184153">
      <c r="A184153" s="1" t="n">
        <v>184151</v>
      </c>
      <c r="B184153" t="inlineStr">
        <is>
          <t>openloop</t>
        </is>
      </c>
      <c r="C184153" t="n">
        <v>2</v>
      </c>
      <c r="D184153" t="inlineStr">
        <is>
          <t>{'@openloop~limbic', 'openloop-html-connect'}</t>
        </is>
      </c>
    </row>
    <row r="184154">
      <c r="A184154" s="1" t="n">
        <v>184152</v>
      </c>
      <c r="B184154" t="inlineStr">
        <is>
          <t>pharoscript</t>
        </is>
      </c>
      <c r="C184154" t="n">
        <v>2</v>
      </c>
      <c r="D184154" t="inlineStr">
        <is>
          <t>{'wiki-plugin-pharoscript', '@jurajkubelka~wiki-plugin-pharoscript'}</t>
        </is>
      </c>
    </row>
    <row r="184155">
      <c r="A184155" s="1" t="n">
        <v>184153</v>
      </c>
      <c r="B184155" t="inlineStr">
        <is>
          <t>mangacore</t>
        </is>
      </c>
      <c r="C184155" t="n">
        <v>2</v>
      </c>
      <c r="D184155" t="inlineStr">
        <is>
          <t>{'mangacore-node', 'mangacore-lib'}</t>
        </is>
      </c>
    </row>
    <row r="184156">
      <c r="A184156" s="1" t="n">
        <v>184154</v>
      </c>
      <c r="B184156" t="inlineStr">
        <is>
          <t>criticize</t>
        </is>
      </c>
      <c r="C184156" t="n">
        <v>2</v>
      </c>
      <c r="D184156" t="inlineStr">
        <is>
          <t>{'criticizer', 'diacriticize'}</t>
        </is>
      </c>
    </row>
    <row r="184157">
      <c r="A184157" s="1" t="n">
        <v>184155</v>
      </c>
      <c r="B184157" t="inlineStr">
        <is>
          <t>nodework</t>
        </is>
      </c>
      <c r="C184157" t="n">
        <v>2</v>
      </c>
      <c r="D184157" t="inlineStr">
        <is>
          <t>{'nodework_wuyuguang', 'nodework'}</t>
        </is>
      </c>
    </row>
    <row r="184158">
      <c r="A184158" s="1" t="n">
        <v>184156</v>
      </c>
      <c r="B184158" t="inlineStr">
        <is>
          <t>meanbatch23</t>
        </is>
      </c>
      <c r="C184158" t="n">
        <v>2</v>
      </c>
      <c r="D184158" t="inlineStr">
        <is>
          <t>{'myapp-meanbatch23', 'mynew-meanbatch23'}</t>
        </is>
      </c>
    </row>
    <row r="184159">
      <c r="A184159" s="1" t="n">
        <v>184157</v>
      </c>
      <c r="B184159" t="inlineStr">
        <is>
          <t>cand</t>
        </is>
      </c>
      <c r="C184159" t="n">
        <v>2</v>
      </c>
      <c r="D184159" t="inlineStr">
        <is>
          <t>{'cand', 'wrtc-ice-cand-parse'}</t>
        </is>
      </c>
    </row>
    <row r="184160">
      <c r="A184160" s="1" t="n">
        <v>184158</v>
      </c>
      <c r="B184160" t="inlineStr">
        <is>
          <t>jsxlite</t>
        </is>
      </c>
      <c r="C184160" t="n">
        <v>2</v>
      </c>
      <c r="D184160" t="inlineStr">
        <is>
          <t>{'jsxlite-ssr', 'jsxlite'}</t>
        </is>
      </c>
    </row>
    <row r="184161">
      <c r="A184161" s="1" t="n">
        <v>184159</v>
      </c>
      <c r="B184161" t="inlineStr">
        <is>
          <t>debtsettlementerrmsgtemp</t>
        </is>
      </c>
      <c r="C184161" t="n">
        <v>2</v>
      </c>
      <c r="D184161" t="inlineStr">
        <is>
          <t>{'qmuzik-debtsettlementerrmsgtemp-shared', 'qmuzik-debtsettlementerrmsgtemp'}</t>
        </is>
      </c>
    </row>
    <row r="184162">
      <c r="A184162" s="1" t="n">
        <v>184160</v>
      </c>
      <c r="B184162" t="inlineStr">
        <is>
          <t>malick</t>
        </is>
      </c>
      <c r="C184162" t="n">
        <v>2</v>
      </c>
      <c r="D184162" t="inlineStr">
        <is>
          <t>{'@abumalick~vcards-js', '@abumalick~ra-data-postgraphile'}</t>
        </is>
      </c>
    </row>
    <row r="184163">
      <c r="A184163" s="1" t="n">
        <v>184161</v>
      </c>
      <c r="B184163" t="inlineStr">
        <is>
          <t>abumalick</t>
        </is>
      </c>
      <c r="C184163" t="n">
        <v>2</v>
      </c>
      <c r="D184163" t="inlineStr">
        <is>
          <t>{'@abumalick~vcards-js', '@abumalick~ra-data-postgraphile'}</t>
        </is>
      </c>
    </row>
    <row r="184164">
      <c r="A184164" s="1" t="n">
        <v>184162</v>
      </c>
      <c r="B184164" t="inlineStr">
        <is>
          <t>aya5</t>
        </is>
      </c>
      <c r="C184164" t="n">
        <v>2</v>
      </c>
      <c r="D184164" t="inlineStr">
        <is>
          <t>{'aya5.js', 'aya5worker.js'}</t>
        </is>
      </c>
    </row>
    <row r="184165">
      <c r="A184165" s="1" t="n">
        <v>184163</v>
      </c>
      <c r="B184165" t="inlineStr">
        <is>
          <t>tfdemo</t>
        </is>
      </c>
      <c r="C184165" t="n">
        <v>2</v>
      </c>
      <c r="D184165" t="inlineStr">
        <is>
          <t>{'pysp2tfdemo', 'tfdemo'}</t>
        </is>
      </c>
    </row>
    <row r="184166">
      <c r="A184166" s="1" t="n">
        <v>184164</v>
      </c>
      <c r="B184166" t="inlineStr">
        <is>
          <t>musicten</t>
        </is>
      </c>
      <c r="C184166" t="n">
        <v>2</v>
      </c>
      <c r="D184166" t="inlineStr">
        <is>
          <t>{'jquery-encapsulation-musicten', 'musicten'}</t>
        </is>
      </c>
    </row>
    <row r="184167">
      <c r="A184167" s="1" t="n">
        <v>184165</v>
      </c>
      <c r="B184167" t="inlineStr">
        <is>
          <t>wixpay</t>
        </is>
      </c>
      <c r="C184167" t="n">
        <v>2</v>
      </c>
      <c r="D184167" t="inlineStr">
        <is>
          <t>{'wix-protos-wixpay-pricing-api-proto', 'wix-protos-wixpay-protos'}</t>
        </is>
      </c>
    </row>
    <row r="184168">
      <c r="A184168" s="1" t="n">
        <v>184166</v>
      </c>
      <c r="B184168" t="inlineStr">
        <is>
          <t>mmy</t>
        </is>
      </c>
      <c r="C184168" t="n">
        <v>2</v>
      </c>
      <c r="D184168" t="inlineStr">
        <is>
          <t>{'@mmy-test-org~ais-simple-node-api', 'mmy-mny'}</t>
        </is>
      </c>
    </row>
    <row r="184169">
      <c r="A184169" s="1" t="n">
        <v>184167</v>
      </c>
      <c r="B184169" t="inlineStr">
        <is>
          <t>fontawesomepro</t>
        </is>
      </c>
      <c r="C184169" t="n">
        <v>2</v>
      </c>
      <c r="D184169" t="inlineStr">
        <is>
          <t>{'@nguyenthanh1995~fontawesomepro', 'fontawesomepro-web'}</t>
        </is>
      </c>
    </row>
    <row r="184170">
      <c r="A184170" s="1" t="n">
        <v>184168</v>
      </c>
      <c r="B184170" t="inlineStr">
        <is>
          <t>xsb</t>
        </is>
      </c>
      <c r="C184170" t="n">
        <v>2</v>
      </c>
      <c r="D184170" t="inlineStr">
        <is>
          <t>{'test-xsb', 'test-docker-xsb'}</t>
        </is>
      </c>
    </row>
    <row r="184171">
      <c r="A184171" s="1" t="n">
        <v>184169</v>
      </c>
      <c r="B184171" t="inlineStr">
        <is>
          <t>aileenlili</t>
        </is>
      </c>
      <c r="C184171" t="n">
        <v>2</v>
      </c>
      <c r="D184171" t="inlineStr">
        <is>
          <t>{'@aileenlili~personal-component-test1', '@aileenlili~pic-view'}</t>
        </is>
      </c>
    </row>
    <row r="184172">
      <c r="A184172" s="1" t="n">
        <v>184170</v>
      </c>
      <c r="B184172" t="inlineStr">
        <is>
          <t>actionizer</t>
        </is>
      </c>
      <c r="C184172" t="n">
        <v>2</v>
      </c>
      <c r="D184172" t="inlineStr">
        <is>
          <t>{'react-actionizer', 'actionizer'}</t>
        </is>
      </c>
    </row>
    <row r="184173">
      <c r="A184173" s="1" t="n">
        <v>184171</v>
      </c>
      <c r="B184173" t="inlineStr">
        <is>
          <t>altlab</t>
        </is>
      </c>
      <c r="C184173" t="n">
        <v>2</v>
      </c>
      <c r="D184173" t="inlineStr">
        <is>
          <t>{'@altlab~click-in-text', '@altlab~types'}</t>
        </is>
      </c>
    </row>
    <row r="184174">
      <c r="A184174" s="1" t="n">
        <v>184172</v>
      </c>
      <c r="B184174" t="inlineStr">
        <is>
          <t>c408</t>
        </is>
      </c>
      <c r="C184174" t="n">
        <v>2</v>
      </c>
      <c r="D184174" t="inlineStr">
        <is>
          <t>{'@wtcbkjbuzrbl~a8d1552c211d813f4404c2288c408c6759f9d22ca101a2711cc9eee10', 'bffef4621278c153392acf1c408b084a'}</t>
        </is>
      </c>
    </row>
    <row r="184175">
      <c r="A184175" s="1" t="n">
        <v>184173</v>
      </c>
      <c r="B184175" t="inlineStr">
        <is>
          <t>tintup</t>
        </is>
      </c>
      <c r="C184175" t="n">
        <v>2</v>
      </c>
      <c r="D184175" t="inlineStr">
        <is>
          <t>{'@tintup~themes', '@tintup~tint-sdk'}</t>
        </is>
      </c>
    </row>
    <row r="184176">
      <c r="A184176" s="1" t="n">
        <v>184174</v>
      </c>
      <c r="B184176" t="inlineStr">
        <is>
          <t>chbb</t>
        </is>
      </c>
      <c r="C184176" t="n">
        <v>2</v>
      </c>
      <c r="D184176" t="inlineStr">
        <is>
          <t>{'chbb-rest-nodejs-sdk', 'chbb-rest-sdk'}</t>
        </is>
      </c>
    </row>
    <row r="184177">
      <c r="A184177" s="1" t="n">
        <v>184175</v>
      </c>
      <c r="B184177" t="inlineStr">
        <is>
          <t>huayna</t>
        </is>
      </c>
      <c r="C184177" t="n">
        <v>2</v>
      </c>
      <c r="D184177" t="inlineStr">
        <is>
          <t>{'tecsup-huaynatessoto', 'tecsup-tarea-huaynatessoto'}</t>
        </is>
      </c>
    </row>
    <row r="184178">
      <c r="A184178" s="1" t="n">
        <v>184176</v>
      </c>
      <c r="B184178" t="inlineStr">
        <is>
          <t>huaynatessoto</t>
        </is>
      </c>
      <c r="C184178" t="n">
        <v>2</v>
      </c>
      <c r="D184178" t="inlineStr">
        <is>
          <t>{'tecsup-huaynatessoto', 'tecsup-tarea-huaynatessoto'}</t>
        </is>
      </c>
    </row>
    <row r="184179">
      <c r="A184179" s="1" t="n">
        <v>184177</v>
      </c>
      <c r="B184179" t="inlineStr">
        <is>
          <t>uneeq</t>
        </is>
      </c>
      <c r="C184179" t="n">
        <v>2</v>
      </c>
      <c r="D184179" t="inlineStr">
        <is>
          <t>{'uneeq', 'uneeq-js'}</t>
        </is>
      </c>
    </row>
    <row r="184180">
      <c r="A184180" s="1" t="n">
        <v>184178</v>
      </c>
      <c r="B184180" t="inlineStr">
        <is>
          <t>agyl</t>
        </is>
      </c>
      <c r="C184180" t="n">
        <v>2</v>
      </c>
      <c r="D184180" t="inlineStr">
        <is>
          <t>{'agyl-node-mailjet', 'agyl-mail'}</t>
        </is>
      </c>
    </row>
    <row r="184181">
      <c r="A184181" s="1" t="n">
        <v>184179</v>
      </c>
      <c r="B184181" t="inlineStr">
        <is>
          <t>triodos</t>
        </is>
      </c>
      <c r="C184181" t="n">
        <v>2</v>
      </c>
      <c r="D184181" t="inlineStr">
        <is>
          <t>{'triodos-csv', 'ofxstatement-be-triodos'}</t>
        </is>
      </c>
    </row>
    <row r="184182">
      <c r="A184182" s="1" t="n">
        <v>184180</v>
      </c>
      <c r="B184182" t="inlineStr">
        <is>
          <t>kekkai</t>
        </is>
      </c>
      <c r="C184182" t="n">
        <v>2</v>
      </c>
      <c r="D184182" t="inlineStr">
        <is>
          <t>{'react-kekkai', 'kekkai'}</t>
        </is>
      </c>
    </row>
    <row r="184183">
      <c r="A184183" s="1" t="n">
        <v>184181</v>
      </c>
      <c r="B184183" t="inlineStr">
        <is>
          <t>watchbotapi</t>
        </is>
      </c>
      <c r="C184183" t="n">
        <v>2</v>
      </c>
      <c r="D184183" t="inlineStr">
        <is>
          <t>{'watchbotapi', 'watchbotapi_dev_bot'}</t>
        </is>
      </c>
    </row>
    <row r="184184">
      <c r="A184184" s="1" t="n">
        <v>184182</v>
      </c>
      <c r="B184184" t="inlineStr">
        <is>
          <t>hive4</t>
        </is>
      </c>
      <c r="C184184" t="n">
        <v>2</v>
      </c>
      <c r="D184184" t="inlineStr">
        <is>
          <t>{'thehive4node', 'thehive4py'}</t>
        </is>
      </c>
    </row>
    <row r="184185">
      <c r="A184185" s="1" t="n">
        <v>184183</v>
      </c>
      <c r="B184185" t="inlineStr">
        <is>
          <t>thehive4</t>
        </is>
      </c>
      <c r="C184185" t="n">
        <v>2</v>
      </c>
      <c r="D184185" t="inlineStr">
        <is>
          <t>{'thehive4node', 'thehive4py'}</t>
        </is>
      </c>
    </row>
    <row r="184186">
      <c r="A184186" s="1" t="n">
        <v>184184</v>
      </c>
      <c r="B184186" t="inlineStr">
        <is>
          <t>retemplate</t>
        </is>
      </c>
      <c r="C184186" t="n">
        <v>2</v>
      </c>
      <c r="D184186" t="inlineStr">
        <is>
          <t>{'retemplate', '@nobuti~retemplate'}</t>
        </is>
      </c>
    </row>
    <row r="184187">
      <c r="A184187" s="1" t="n">
        <v>184185</v>
      </c>
      <c r="B184187" t="inlineStr">
        <is>
          <t>panov</t>
        </is>
      </c>
      <c r="C184187" t="n">
        <v>2</v>
      </c>
      <c r="D184187" t="inlineStr">
        <is>
          <t>{'ilijapanov', '@pavelpanov~wasm-test'}</t>
        </is>
      </c>
    </row>
    <row r="184188">
      <c r="A184188" s="1" t="n">
        <v>184186</v>
      </c>
      <c r="B184188" t="inlineStr">
        <is>
          <t>oerp</t>
        </is>
      </c>
      <c r="C184188" t="n">
        <v>2</v>
      </c>
      <c r="D184188" t="inlineStr">
        <is>
          <t>{'pytest-oerp', 'xmi2oerp'}</t>
        </is>
      </c>
    </row>
    <row r="184189">
      <c r="A184189" s="1" t="n">
        <v>184187</v>
      </c>
      <c r="B184189" t="inlineStr">
        <is>
          <t>easywasmplayer</t>
        </is>
      </c>
      <c r="C184189" t="n">
        <v>2</v>
      </c>
      <c r="D184189" t="inlineStr">
        <is>
          <t>{'@easydarwin~easywasmplayer', 'easywasmplayer'}</t>
        </is>
      </c>
    </row>
    <row r="184190">
      <c r="A184190" s="1" t="n">
        <v>184188</v>
      </c>
      <c r="B184190" t="inlineStr">
        <is>
          <t>ar2</t>
        </is>
      </c>
      <c r="C184190" t="n">
        <v>2</v>
      </c>
      <c r="D184190" t="inlineStr">
        <is>
          <t>{'@vvkee~ar2-module-generator', 'trustar2'}</t>
        </is>
      </c>
    </row>
    <row r="184191">
      <c r="A184191" s="1" t="n">
        <v>184189</v>
      </c>
      <c r="B184191" t="inlineStr">
        <is>
          <t>checkcss</t>
        </is>
      </c>
      <c r="C184191" t="n">
        <v>2</v>
      </c>
      <c r="D184191" t="inlineStr">
        <is>
          <t>{'gulp-checkcss', 'checkcss'}</t>
        </is>
      </c>
    </row>
    <row r="184192">
      <c r="A184192" s="1" t="n">
        <v>184190</v>
      </c>
      <c r="B184192" t="inlineStr">
        <is>
          <t>jsonget</t>
        </is>
      </c>
      <c r="C184192" t="n">
        <v>2</v>
      </c>
      <c r="D184192" t="inlineStr">
        <is>
          <t>{'tr-jsonget', 'jsonget'}</t>
        </is>
      </c>
    </row>
    <row r="184193">
      <c r="A184193" s="1" t="n">
        <v>184191</v>
      </c>
      <c r="B184193" t="inlineStr">
        <is>
          <t>commentjson</t>
        </is>
      </c>
      <c r="C184193" t="n">
        <v>2</v>
      </c>
      <c r="D184193" t="inlineStr">
        <is>
          <t>{'commentjson', 'jk-commentjson'}</t>
        </is>
      </c>
    </row>
    <row r="184194">
      <c r="A184194" s="1" t="n">
        <v>184192</v>
      </c>
      <c r="B184194" t="inlineStr">
        <is>
          <t>bunnyswap</t>
        </is>
      </c>
      <c r="C184194" t="n">
        <v>2</v>
      </c>
      <c r="D184194" t="inlineStr">
        <is>
          <t>{'gobit_bunnyswap_libs_uikit', '@gobitswap-libs~bunnyswap_uikit'}</t>
        </is>
      </c>
    </row>
    <row r="184195">
      <c r="A184195" s="1" t="n">
        <v>184193</v>
      </c>
      <c r="B184195" t="inlineStr">
        <is>
          <t>ctrlv</t>
        </is>
      </c>
      <c r="C184195" t="n">
        <v>2</v>
      </c>
      <c r="D184195" t="inlineStr">
        <is>
          <t>{'ctrlv', '@martel~ctrlv'}</t>
        </is>
      </c>
    </row>
    <row r="184196">
      <c r="A184196" s="1" t="n">
        <v>184194</v>
      </c>
      <c r="B184196" t="inlineStr">
        <is>
          <t>bufferstreams</t>
        </is>
      </c>
      <c r="C184196" t="n">
        <v>2</v>
      </c>
      <c r="D184196" t="inlineStr">
        <is>
          <t>{'bufferstreams', 'level-bufferstreams'}</t>
        </is>
      </c>
    </row>
    <row r="184197">
      <c r="A184197" s="1" t="n">
        <v>184195</v>
      </c>
      <c r="B184197" t="inlineStr">
        <is>
          <t>cfpathcheck</t>
        </is>
      </c>
      <c r="C184197" t="n">
        <v>2</v>
      </c>
      <c r="D184197" t="inlineStr">
        <is>
          <t>{'cfpathcheck', 'grunt-cfpathcheck'}</t>
        </is>
      </c>
    </row>
    <row r="184198">
      <c r="A184198" s="1" t="n">
        <v>184196</v>
      </c>
      <c r="B184198" t="inlineStr">
        <is>
          <t>nabors</t>
        </is>
      </c>
      <c r="C184198" t="n">
        <v>2</v>
      </c>
      <c r="D184198" t="inlineStr">
        <is>
          <t>{'com.nabors.nbrudidplugin', 'org.nabors.nbrudidplugin'}</t>
        </is>
      </c>
    </row>
    <row r="184199">
      <c r="A184199" s="1" t="n">
        <v>184197</v>
      </c>
      <c r="B184199" t="inlineStr">
        <is>
          <t>nbrudidplugin</t>
        </is>
      </c>
      <c r="C184199" t="n">
        <v>2</v>
      </c>
      <c r="D184199" t="inlineStr">
        <is>
          <t>{'com.nabors.nbrudidplugin', 'org.nabors.nbrudidplugin'}</t>
        </is>
      </c>
    </row>
    <row r="184200">
      <c r="A184200" s="1" t="n">
        <v>184198</v>
      </c>
      <c r="B184200" t="inlineStr">
        <is>
          <t>liveme</t>
        </is>
      </c>
      <c r="C184200" t="n">
        <v>2</v>
      </c>
      <c r="D184200" t="inlineStr">
        <is>
          <t>{'liveme-sdk', 'liveme-api'}</t>
        </is>
      </c>
    </row>
    <row r="184201">
      <c r="A184201" s="1" t="n">
        <v>184199</v>
      </c>
      <c r="B184201" t="inlineStr">
        <is>
          <t>skratchdot</t>
        </is>
      </c>
      <c r="C184201" t="n">
        <v>2</v>
      </c>
      <c r="D184201" t="inlineStr">
        <is>
          <t>{'skratchdot-codemods', '@skratchdot~browsercheck'}</t>
        </is>
      </c>
    </row>
    <row r="184202">
      <c r="A184202" s="1" t="n">
        <v>184200</v>
      </c>
      <c r="B184202" t="inlineStr">
        <is>
          <t>fastadmin</t>
        </is>
      </c>
      <c r="C184202" t="n">
        <v>2</v>
      </c>
      <c r="D184202" t="inlineStr">
        <is>
          <t>{'django-fastadmin', '@ninetea~fastadmin'}</t>
        </is>
      </c>
    </row>
    <row r="184203">
      <c r="A184203" s="1" t="n">
        <v>184201</v>
      </c>
      <c r="B184203" t="inlineStr">
        <is>
          <t>chatjs</t>
        </is>
      </c>
      <c r="C184203" t="n">
        <v>2</v>
      </c>
      <c r="D184203" t="inlineStr">
        <is>
          <t>{'chatjs-commonjs', 'amazon-connect-chatjs'}</t>
        </is>
      </c>
    </row>
    <row r="184204">
      <c r="A184204" s="1" t="n">
        <v>184202</v>
      </c>
      <c r="B184204" t="inlineStr">
        <is>
          <t>newpwr</t>
        </is>
      </c>
      <c r="C184204" t="n">
        <v>2</v>
      </c>
      <c r="D184204" t="inlineStr">
        <is>
          <t>{'newpwr-genoany-designer', 'newpwr-geno-designer'}</t>
        </is>
      </c>
    </row>
    <row r="184205">
      <c r="A184205" s="1" t="n">
        <v>184203</v>
      </c>
      <c r="B184205" t="inlineStr">
        <is>
          <t>lifesum</t>
        </is>
      </c>
      <c r="C184205" t="n">
        <v>2</v>
      </c>
      <c r="D184205" t="inlineStr">
        <is>
          <t>{'@lifesum~prettier-config-web-admin', '@lifesum~eslint-config-web-admin'}</t>
        </is>
      </c>
    </row>
    <row r="184206">
      <c r="A184206" s="1" t="n">
        <v>184204</v>
      </c>
      <c r="B184206" t="inlineStr">
        <is>
          <t>budgeteer</t>
        </is>
      </c>
      <c r="C184206" t="n">
        <v>2</v>
      </c>
      <c r="D184206" t="inlineStr">
        <is>
          <t>{'@tannerntannern~budgeteer', 'budgeteer'}</t>
        </is>
      </c>
    </row>
    <row r="184207">
      <c r="A184207" s="1" t="n">
        <v>184205</v>
      </c>
      <c r="B184207" t="inlineStr">
        <is>
          <t>typehierarchy</t>
        </is>
      </c>
      <c r="C184207" t="n">
        <v>2</v>
      </c>
      <c r="D184207" t="inlineStr">
        <is>
          <t>{'@devpodio~typehierarchy', '@theia~typehierarchy'}</t>
        </is>
      </c>
    </row>
    <row r="184208">
      <c r="A184208" s="1" t="n">
        <v>184206</v>
      </c>
      <c r="B184208" t="inlineStr">
        <is>
          <t>edbot</t>
        </is>
      </c>
      <c r="C184208" t="n">
        <v>2</v>
      </c>
      <c r="D184208" t="inlineStr">
        <is>
          <t>{'edbot-studio-client', 'edbot'}</t>
        </is>
      </c>
    </row>
    <row r="184209">
      <c r="A184209" s="1" t="n">
        <v>184207</v>
      </c>
      <c r="B184209" t="inlineStr">
        <is>
          <t>rafamaciel</t>
        </is>
      </c>
      <c r="C184209" t="n">
        <v>2</v>
      </c>
      <c r="D184209" t="inlineStr">
        <is>
          <t>{'@rafamaciel~firebase', '@rafamaciel~bulma'}</t>
        </is>
      </c>
    </row>
    <row r="184210">
      <c r="A184210" s="1" t="n">
        <v>184208</v>
      </c>
      <c r="B184210" t="inlineStr">
        <is>
          <t>chlorophyll</t>
        </is>
      </c>
      <c r="C184210" t="n">
        <v>2</v>
      </c>
      <c r="D184210" t="inlineStr">
        <is>
          <t>{'@sebgroup~chlorophyll', 'stylelint-config-chlorophyll'}</t>
        </is>
      </c>
    </row>
    <row r="184211">
      <c r="A184211" s="1" t="n">
        <v>184209</v>
      </c>
      <c r="B184211" t="inlineStr">
        <is>
          <t>shukshma</t>
        </is>
      </c>
      <c r="C184211" t="n">
        <v>2</v>
      </c>
      <c r="D184211" t="inlineStr">
        <is>
          <t>{'shukshma-gen', 'shukshma'}</t>
        </is>
      </c>
    </row>
    <row r="184212">
      <c r="A184212" s="1" t="n">
        <v>184210</v>
      </c>
      <c r="B184212" t="inlineStr">
        <is>
          <t>mooncreativelab</t>
        </is>
      </c>
      <c r="C184212" t="n">
        <v>2</v>
      </c>
      <c r="D184212" t="inlineStr">
        <is>
          <t>{'@mooncreativelab~testpackage1', '@mooncreativelab~my-test-package'}</t>
        </is>
      </c>
    </row>
    <row r="184213">
      <c r="A184213" s="1" t="n">
        <v>184211</v>
      </c>
      <c r="B184213" t="inlineStr">
        <is>
          <t>odmd</t>
        </is>
      </c>
      <c r="C184213" t="n">
        <v>2</v>
      </c>
      <c r="D184213" t="inlineStr">
        <is>
          <t>{'odmd', 'redis-odmd'}</t>
        </is>
      </c>
    </row>
    <row r="184214">
      <c r="A184214" s="1" t="n">
        <v>184212</v>
      </c>
      <c r="B184214" t="inlineStr">
        <is>
          <t>orderoperationactualhistoryold</t>
        </is>
      </c>
      <c r="C184214" t="n">
        <v>2</v>
      </c>
      <c r="D184214" t="inlineStr">
        <is>
          <t>{'qmuzik-orderoperationactualhistoryold-shared', 'qmuzik-orderoperationactualhistoryold'}</t>
        </is>
      </c>
    </row>
    <row r="184215">
      <c r="A184215" s="1" t="n">
        <v>184213</v>
      </c>
      <c r="B184215" t="inlineStr">
        <is>
          <t>auvs</t>
        </is>
      </c>
      <c r="C184215" t="n">
        <v>2</v>
      </c>
      <c r="D184215" t="inlineStr">
        <is>
          <t>{'byu-auvsi-imaging-client', 'auvsisuas-client'}</t>
        </is>
      </c>
    </row>
    <row r="184216">
      <c r="A184216" s="1" t="n">
        <v>184214</v>
      </c>
      <c r="B184216" t="inlineStr">
        <is>
          <t>nodeweibo</t>
        </is>
      </c>
      <c r="C184216" t="n">
        <v>2</v>
      </c>
      <c r="D184216" t="inlineStr">
        <is>
          <t>{'nodeweibo', 'nodeweibo-leask'}</t>
        </is>
      </c>
    </row>
    <row r="184217">
      <c r="A184217" s="1" t="n">
        <v>184215</v>
      </c>
      <c r="B184217" t="inlineStr">
        <is>
          <t>tuda</t>
        </is>
      </c>
      <c r="C184217" t="n">
        <v>2</v>
      </c>
      <c r="D184217" t="inlineStr">
        <is>
          <t>{'tudaesasii', 'tuda-distributions'}</t>
        </is>
      </c>
    </row>
    <row r="184218">
      <c r="A184218" s="1" t="n">
        <v>184216</v>
      </c>
      <c r="B184218" t="inlineStr">
        <is>
          <t>opengis</t>
        </is>
      </c>
      <c r="C184218" t="n">
        <v>2</v>
      </c>
      <c r="D184218" t="inlineStr">
        <is>
          <t>{'opengis-api', 'opengis'}</t>
        </is>
      </c>
    </row>
    <row r="184219">
      <c r="A184219" s="1" t="n">
        <v>184217</v>
      </c>
      <c r="B184219" t="inlineStr">
        <is>
          <t>advsol</t>
        </is>
      </c>
      <c r="C184219" t="n">
        <v>2</v>
      </c>
      <c r="D184219" t="inlineStr">
        <is>
          <t>{'@advsol~core', '@advsol~axios'}</t>
        </is>
      </c>
    </row>
    <row r="184220">
      <c r="A184220" s="1" t="n">
        <v>184218</v>
      </c>
      <c r="B184220" t="inlineStr">
        <is>
          <t>haystackjs</t>
        </is>
      </c>
      <c r="C184220" t="n">
        <v>2</v>
      </c>
      <c r="D184220" t="inlineStr">
        <is>
          <t>{'haystackjs', '@haystackjs~journey'}</t>
        </is>
      </c>
    </row>
    <row r="184221">
      <c r="A184221" s="1" t="n">
        <v>184219</v>
      </c>
      <c r="B184221" t="inlineStr">
        <is>
          <t>pyaudio</t>
        </is>
      </c>
      <c r="C184221" t="n">
        <v>2</v>
      </c>
      <c r="D184221" t="inlineStr">
        <is>
          <t>{'pyaudio', 'types-pyaudio'}</t>
        </is>
      </c>
    </row>
    <row r="184222">
      <c r="A184222" s="1" t="n">
        <v>184220</v>
      </c>
      <c r="B184222" t="inlineStr">
        <is>
          <t>winhong</t>
        </is>
      </c>
      <c r="C184222" t="n">
        <v>2</v>
      </c>
      <c r="D184222" t="inlineStr">
        <is>
          <t>{'winhong-components', 'winhong-component'}</t>
        </is>
      </c>
    </row>
    <row r="184223">
      <c r="A184223" s="1" t="n">
        <v>184221</v>
      </c>
      <c r="B184223" t="inlineStr">
        <is>
          <t>pyfirmata</t>
        </is>
      </c>
      <c r="C184223" t="n">
        <v>2</v>
      </c>
      <c r="D184223" t="inlineStr">
        <is>
          <t>{'l298n-pyfirmata', 'pyfirmata'}</t>
        </is>
      </c>
    </row>
    <row r="184224">
      <c r="A184224" s="1" t="n">
        <v>184222</v>
      </c>
      <c r="B184224" t="inlineStr">
        <is>
          <t>eustache</t>
        </is>
      </c>
      <c r="C184224" t="n">
        <v>2</v>
      </c>
      <c r="D184224" t="inlineStr">
        <is>
          <t>{'eustache', 'eustache-discord-framework'}</t>
        </is>
      </c>
    </row>
    <row r="184225">
      <c r="A184225" s="1" t="n">
        <v>184223</v>
      </c>
      <c r="B184225" t="inlineStr">
        <is>
          <t>hpbandster</t>
        </is>
      </c>
      <c r="C184225" t="n">
        <v>2</v>
      </c>
      <c r="D184225" t="inlineStr">
        <is>
          <t>{'hpbandster-sklearn', 'hpbandster'}</t>
        </is>
      </c>
    </row>
    <row r="184226">
      <c r="A184226" s="1" t="n">
        <v>184224</v>
      </c>
      <c r="B184226" t="inlineStr">
        <is>
          <t>another404</t>
        </is>
      </c>
      <c r="C184226" t="n">
        <v>2</v>
      </c>
      <c r="D184226" t="inlineStr">
        <is>
          <t>{'another404-day02', 'another404-zk1'}</t>
        </is>
      </c>
    </row>
    <row r="184227">
      <c r="A184227" s="1" t="n">
        <v>184225</v>
      </c>
      <c r="B184227" t="inlineStr">
        <is>
          <t>vantiq</t>
        </is>
      </c>
      <c r="C184227" t="n">
        <v>2</v>
      </c>
      <c r="D184227" t="inlineStr">
        <is>
          <t>{'vantiq-sdk', 'vantiq-stream'}</t>
        </is>
      </c>
    </row>
    <row r="184228">
      <c r="A184228" s="1" t="n">
        <v>184226</v>
      </c>
      <c r="B184228" t="inlineStr">
        <is>
          <t>paperang</t>
        </is>
      </c>
      <c r="C184228" t="n">
        <v>2</v>
      </c>
      <c r="D184228" t="inlineStr">
        <is>
          <t>{'@paperang~core', '@paperang~cli'}</t>
        </is>
      </c>
    </row>
    <row r="184229">
      <c r="A184229" s="1" t="n">
        <v>184227</v>
      </c>
      <c r="B184229" t="inlineStr">
        <is>
          <t>mobilelive</t>
        </is>
      </c>
      <c r="C184229" t="n">
        <v>2</v>
      </c>
      <c r="D184229" t="inlineStr">
        <is>
          <t>{'@mobilelive-inc~bolsterjs-generator', '@mobilelive-inc~bolsterjs'}</t>
        </is>
      </c>
    </row>
    <row r="184230">
      <c r="A184230" s="1" t="n">
        <v>184228</v>
      </c>
      <c r="B184230" t="inlineStr">
        <is>
          <t>bolsterjs</t>
        </is>
      </c>
      <c r="C184230" t="n">
        <v>2</v>
      </c>
      <c r="D184230" t="inlineStr">
        <is>
          <t>{'@mobilelive-inc~bolsterjs-generator', '@mobilelive-inc~bolsterjs'}</t>
        </is>
      </c>
    </row>
    <row r="184231">
      <c r="A184231" s="1" t="n">
        <v>184229</v>
      </c>
      <c r="B184231" t="inlineStr">
        <is>
          <t>playmo</t>
        </is>
      </c>
      <c r="C184231" t="n">
        <v>2</v>
      </c>
      <c r="D184231" t="inlineStr">
        <is>
          <t>{'playmo-vue-dice-roller', 'playmo-quasar-plugin'}</t>
        </is>
      </c>
    </row>
    <row r="184232">
      <c r="A184232" s="1" t="n">
        <v>184230</v>
      </c>
      <c r="B184232" t="inlineStr">
        <is>
          <t>adadapted</t>
        </is>
      </c>
      <c r="C184232" t="n">
        <v>2</v>
      </c>
      <c r="D184232" t="inlineStr">
        <is>
          <t>{'@adadapted~react-native-sdk', '@adadapted~js-sdk'}</t>
        </is>
      </c>
    </row>
    <row r="184233">
      <c r="A184233" s="1" t="n">
        <v>184231</v>
      </c>
      <c r="B184233" t="inlineStr">
        <is>
          <t>realdebrid</t>
        </is>
      </c>
      <c r="C184233" t="n">
        <v>2</v>
      </c>
      <c r="D184233" t="inlineStr">
        <is>
          <t>{'realdebrid', 'ts-realdebrid-api'}</t>
        </is>
      </c>
    </row>
    <row r="184234">
      <c r="A184234" s="1" t="n">
        <v>184232</v>
      </c>
      <c r="B184234" t="inlineStr">
        <is>
          <t>kaytwo</t>
        </is>
      </c>
      <c r="C184234" t="n">
        <v>2</v>
      </c>
      <c r="D184234" t="inlineStr">
        <is>
          <t>{'@kaytwo~puppeteer-har', '@kaytwo~network-viewer'}</t>
        </is>
      </c>
    </row>
    <row r="184235">
      <c r="A184235" s="1" t="n">
        <v>184233</v>
      </c>
      <c r="B184235" t="inlineStr">
        <is>
          <t>lambdacommonjs</t>
        </is>
      </c>
      <c r="C184235" t="n">
        <v>2</v>
      </c>
      <c r="D184235" t="inlineStr">
        <is>
          <t>{'@aperlambda~lambdacommonjs', 'lambdacommonjs'}</t>
        </is>
      </c>
    </row>
    <row r="184236">
      <c r="A184236" s="1" t="n">
        <v>184234</v>
      </c>
      <c r="B184236" t="inlineStr">
        <is>
          <t>adox</t>
        </is>
      </c>
      <c r="C184236" t="n">
        <v>2</v>
      </c>
      <c r="D184236" t="inlineStr">
        <is>
          <t>{'@types~activex-adox', '@adox~adox-design-system'}</t>
        </is>
      </c>
    </row>
    <row r="184237">
      <c r="A184237" s="1" t="n">
        <v>184235</v>
      </c>
      <c r="B184237" t="inlineStr">
        <is>
          <t>rhodecode</t>
        </is>
      </c>
      <c r="C184237" t="n">
        <v>2</v>
      </c>
      <c r="D184237" t="inlineStr">
        <is>
          <t>{'bower-rhodecode-resolver', 'rhodecode'}</t>
        </is>
      </c>
    </row>
    <row r="184238">
      <c r="A184238" s="1" t="n">
        <v>184236</v>
      </c>
      <c r="B184238" t="inlineStr">
        <is>
          <t>datarank</t>
        </is>
      </c>
      <c r="C184238" t="n">
        <v>2</v>
      </c>
      <c r="D184238" t="inlineStr">
        <is>
          <t>{'datarank-nodejs', 'datarank'}</t>
        </is>
      </c>
    </row>
    <row r="184239">
      <c r="A184239" s="1" t="n">
        <v>184237</v>
      </c>
      <c r="B184239" t="inlineStr">
        <is>
          <t>livestatus</t>
        </is>
      </c>
      <c r="C184239" t="n">
        <v>2</v>
      </c>
      <c r="D184239" t="inlineStr">
        <is>
          <t>{'python-mk-livestatus', 'wishbone-input-livestatus'}</t>
        </is>
      </c>
    </row>
    <row r="184240">
      <c r="A184240" s="1" t="n">
        <v>184238</v>
      </c>
      <c r="B184240" t="inlineStr">
        <is>
          <t>simle</t>
        </is>
      </c>
      <c r="C184240" t="n">
        <v>2</v>
      </c>
      <c r="D184240" t="inlineStr">
        <is>
          <t>{'my-simle-math-lib', 'chrome-simle-launcher'}</t>
        </is>
      </c>
    </row>
    <row r="184241">
      <c r="A184241" s="1" t="n">
        <v>184239</v>
      </c>
      <c r="B184241" t="inlineStr">
        <is>
          <t>alite</t>
        </is>
      </c>
      <c r="C184241" t="n">
        <v>2</v>
      </c>
      <c r="D184241" t="inlineStr">
        <is>
          <t>{'@olasearch~alite', 'alite'}</t>
        </is>
      </c>
    </row>
    <row r="184242">
      <c r="A184242" s="1" t="n">
        <v>184240</v>
      </c>
      <c r="B184242" t="inlineStr">
        <is>
          <t>githubber</t>
        </is>
      </c>
      <c r="C184242" t="n">
        <v>2</v>
      </c>
      <c r="D184242" t="inlineStr">
        <is>
          <t>{'githubber', '@wireland~githubber'}</t>
        </is>
      </c>
    </row>
    <row r="184243">
      <c r="A184243" s="1" t="n">
        <v>184241</v>
      </c>
      <c r="B184243" t="inlineStr">
        <is>
          <t>paopaomo</t>
        </is>
      </c>
      <c r="C184243" t="n">
        <v>2</v>
      </c>
      <c r="D184243" t="inlineStr">
        <is>
          <t>{'anydoor-paopaomo', 'ts-axios-paopaomo'}</t>
        </is>
      </c>
    </row>
    <row r="184244">
      <c r="A184244" s="1" t="n">
        <v>184242</v>
      </c>
      <c r="B184244" t="inlineStr">
        <is>
          <t>elementlib</t>
        </is>
      </c>
      <c r="C184244" t="n">
        <v>2</v>
      </c>
      <c r="D184244" t="inlineStr">
        <is>
          <t>{'sairui-elementlib', 'sr-elementlib'}</t>
        </is>
      </c>
    </row>
    <row r="184245">
      <c r="A184245" s="1" t="n">
        <v>184243</v>
      </c>
      <c r="B184245" t="inlineStr">
        <is>
          <t>danzer</t>
        </is>
      </c>
      <c r="C184245" t="n">
        <v>2</v>
      </c>
      <c r="D184245" t="inlineStr">
        <is>
          <t>{'@bdanzer~debug', 'danzerpress-layouts'}</t>
        </is>
      </c>
    </row>
    <row r="184246">
      <c r="A184246" s="1" t="n">
        <v>184244</v>
      </c>
      <c r="B184246" t="inlineStr">
        <is>
          <t>pdftobase64</t>
        </is>
      </c>
      <c r="C184246" t="n">
        <v>2</v>
      </c>
      <c r="D184246" t="inlineStr">
        <is>
          <t>{'react-native-pdftobase64image', 'react-native-react-native-pdftobase64image'}</t>
        </is>
      </c>
    </row>
    <row r="184247">
      <c r="A184247" s="1" t="n">
        <v>184245</v>
      </c>
      <c r="B184247" t="inlineStr">
        <is>
          <t>linki</t>
        </is>
      </c>
      <c r="C184247" t="n">
        <v>2</v>
      </c>
      <c r="D184247" t="inlineStr">
        <is>
          <t>{'linki', 'linki-ui'}</t>
        </is>
      </c>
    </row>
    <row r="184248">
      <c r="A184248" s="1" t="n">
        <v>184246</v>
      </c>
      <c r="B184248" t="inlineStr">
        <is>
          <t>easynumber</t>
        </is>
      </c>
      <c r="C184248" t="n">
        <v>2</v>
      </c>
      <c r="D184248" t="inlineStr">
        <is>
          <t>{'easynumber.js', 'easynumber'}</t>
        </is>
      </c>
    </row>
    <row r="184249">
      <c r="A184249" s="1" t="n">
        <v>184247</v>
      </c>
      <c r="B184249" t="inlineStr">
        <is>
          <t>methodof</t>
        </is>
      </c>
      <c r="C184249" t="n">
        <v>2</v>
      </c>
      <c r="D184249" t="inlineStr">
        <is>
          <t>{'@types~lodash.methodof', 'lodash.methodof'}</t>
        </is>
      </c>
    </row>
    <row r="184250">
      <c r="A184250" s="1" t="n">
        <v>184248</v>
      </c>
      <c r="B184250" t="inlineStr">
        <is>
          <t>transilien</t>
        </is>
      </c>
      <c r="C184250" t="n">
        <v>2</v>
      </c>
      <c r="D184250" t="inlineStr">
        <is>
          <t>{'transilien-api', 'transilien'}</t>
        </is>
      </c>
    </row>
    <row r="184251">
      <c r="A184251" s="1" t="n">
        <v>184249</v>
      </c>
      <c r="B184251" t="inlineStr">
        <is>
          <t>jamiemagee</t>
        </is>
      </c>
      <c r="C184251" t="n">
        <v>2</v>
      </c>
      <c r="D184251" t="inlineStr">
        <is>
          <t>{'@jamiemagee~ghsa-offline-db', '@jamiemagee~ghsa-offline'}</t>
        </is>
      </c>
    </row>
    <row r="184252">
      <c r="A184252" s="1" t="n">
        <v>184250</v>
      </c>
      <c r="B184252" t="inlineStr">
        <is>
          <t>mariolopjr</t>
        </is>
      </c>
      <c r="C184252" t="n">
        <v>2</v>
      </c>
      <c r="D184252" t="inlineStr">
        <is>
          <t>{'@mariolopjr~gatsby-source-strapi', '@mariolopjr~gatsby-remark-relative-images'}</t>
        </is>
      </c>
    </row>
    <row r="184253">
      <c r="A184253" s="1" t="n">
        <v>184251</v>
      </c>
      <c r="B184253" t="inlineStr">
        <is>
          <t>alash</t>
        </is>
      </c>
      <c r="C184253" t="n">
        <v>2</v>
      </c>
      <c r="D184253" t="inlineStr">
        <is>
          <t>{'@alash-cdk-constructs~aws-test-hitcounter', '@alash-cdk-constructs~aws-test-helloworld'}</t>
        </is>
      </c>
    </row>
    <row r="184254">
      <c r="A184254" s="1" t="n">
        <v>184252</v>
      </c>
      <c r="B184254" t="inlineStr">
        <is>
          <t>docon</t>
        </is>
      </c>
      <c r="C184254" t="n">
        <v>2</v>
      </c>
      <c r="D184254" t="inlineStr">
        <is>
          <t>{'docon', 'docon-ui-lib'}</t>
        </is>
      </c>
    </row>
    <row r="184255">
      <c r="A184255" s="1" t="n">
        <v>184253</v>
      </c>
      <c r="B184255" t="inlineStr">
        <is>
          <t>comnori</t>
        </is>
      </c>
      <c r="C184255" t="n">
        <v>2</v>
      </c>
      <c r="D184255" t="inlineStr">
        <is>
          <t>{'cra-template-comnori', 'comnori-react-scripts'}</t>
        </is>
      </c>
    </row>
    <row r="184256">
      <c r="A184256" s="1" t="n">
        <v>184254</v>
      </c>
      <c r="B184256" t="inlineStr">
        <is>
          <t>ddamsign</t>
        </is>
      </c>
      <c r="C184256" t="n">
        <v>2</v>
      </c>
      <c r="D184256" t="inlineStr">
        <is>
          <t>{'ddamsign', 'ddamsign.js'}</t>
        </is>
      </c>
    </row>
    <row r="184257">
      <c r="A184257" s="1" t="n">
        <v>184255</v>
      </c>
      <c r="B184257" t="inlineStr">
        <is>
          <t>rbfraphael</t>
        </is>
      </c>
      <c r="C184257" t="n">
        <v>2</v>
      </c>
      <c r="D184257" t="inlineStr">
        <is>
          <t>{'rbfraphael-formbuilder-languages', '@rbfraphael~react-native-text-input-mask'}</t>
        </is>
      </c>
    </row>
    <row r="184258">
      <c r="A184258" s="1" t="n">
        <v>184256</v>
      </c>
      <c r="B184258" t="inlineStr">
        <is>
          <t>ulogger</t>
        </is>
      </c>
      <c r="C184258" t="n">
        <v>2</v>
      </c>
      <c r="D184258" t="inlineStr">
        <is>
          <t>{'ulogger', 'ulogger-server'}</t>
        </is>
      </c>
    </row>
    <row r="184259">
      <c r="A184259" s="1" t="n">
        <v>184257</v>
      </c>
      <c r="B184259" t="inlineStr">
        <is>
          <t>multifunctional</t>
        </is>
      </c>
      <c r="C184259" t="n">
        <v>2</v>
      </c>
      <c r="D184259" t="inlineStr">
        <is>
          <t>{'multifunctional-datepicker', 'multifunctional'}</t>
        </is>
      </c>
    </row>
    <row r="184260">
      <c r="A184260" s="1" t="n">
        <v>184258</v>
      </c>
      <c r="B184260" t="inlineStr">
        <is>
          <t>hexrgba</t>
        </is>
      </c>
      <c r="C184260" t="n">
        <v>2</v>
      </c>
      <c r="D184260" t="inlineStr">
        <is>
          <t>{'postcss-hexrgba', 'tiny-hexrgba'}</t>
        </is>
      </c>
    </row>
    <row r="184261">
      <c r="A184261" s="1" t="n">
        <v>184259</v>
      </c>
      <c r="B184261" t="inlineStr">
        <is>
          <t>fuckjs</t>
        </is>
      </c>
      <c r="C184261" t="n">
        <v>2</v>
      </c>
      <c r="D184261" t="inlineStr">
        <is>
          <t>{'@martian17~fuckjs', 'fuckjs'}</t>
        </is>
      </c>
    </row>
    <row r="184262">
      <c r="A184262" s="1" t="n">
        <v>184260</v>
      </c>
      <c r="B184262" t="inlineStr">
        <is>
          <t>autoellipsis</t>
        </is>
      </c>
      <c r="C184262" t="n">
        <v>2</v>
      </c>
      <c r="D184262" t="inlineStr">
        <is>
          <t>{'jquery-autoellipsis', '@kemitchell~jquery.autoellipsis'}</t>
        </is>
      </c>
    </row>
    <row r="184263">
      <c r="A184263" s="1" t="n">
        <v>184261</v>
      </c>
      <c r="B184263" t="inlineStr">
        <is>
          <t>scratchspace</t>
        </is>
      </c>
      <c r="C184263" t="n">
        <v>2</v>
      </c>
      <c r="D184263" t="inlineStr">
        <is>
          <t>{'scratchspace', '@wesleyakio~scratchspace'}</t>
        </is>
      </c>
    </row>
    <row r="184264">
      <c r="A184264" s="1" t="n">
        <v>184262</v>
      </c>
      <c r="B184264" t="inlineStr">
        <is>
          <t>hyva</t>
        </is>
      </c>
      <c r="C184264" t="n">
        <v>2</v>
      </c>
      <c r="D184264" t="inlineStr">
        <is>
          <t>{'hyva-checkout', '@hyva~react-checkout'}</t>
        </is>
      </c>
    </row>
    <row r="184265">
      <c r="A184265" s="1" t="n">
        <v>184263</v>
      </c>
      <c r="B184265" t="inlineStr">
        <is>
          <t>lrowe</t>
        </is>
      </c>
      <c r="C184265" t="n">
        <v>2</v>
      </c>
      <c r="D184265" t="inlineStr">
        <is>
          <t>{'@lrowe~eslint-plugin-flow-remove-types', '@lrowe~es-observable'}</t>
        </is>
      </c>
    </row>
    <row r="184266">
      <c r="A184266" s="1" t="n">
        <v>184264</v>
      </c>
      <c r="B184266" t="inlineStr">
        <is>
          <t>nodestep</t>
        </is>
      </c>
      <c r="C184266" t="n">
        <v>2</v>
      </c>
      <c r="D184266" t="inlineStr">
        <is>
          <t>{'NodeSTEP', 'nodestep'}</t>
        </is>
      </c>
    </row>
    <row r="184267">
      <c r="A184267" s="1" t="n">
        <v>184265</v>
      </c>
      <c r="B184267" t="inlineStr">
        <is>
          <t>mananv</t>
        </is>
      </c>
      <c r="C184267" t="n">
        <v>2</v>
      </c>
      <c r="D184267" t="inlineStr">
        <is>
          <t>{'@mananv~arc', '@mananv~truecaller-node'}</t>
        </is>
      </c>
    </row>
    <row r="184268">
      <c r="A184268" s="1" t="n">
        <v>184266</v>
      </c>
      <c r="B184268" t="inlineStr">
        <is>
          <t>gitbooster</t>
        </is>
      </c>
      <c r="C184268" t="n">
        <v>2</v>
      </c>
      <c r="D184268" t="inlineStr">
        <is>
          <t>{'gitbooster', 'gitbooster-client'}</t>
        </is>
      </c>
    </row>
    <row r="184269">
      <c r="A184269" s="1" t="n">
        <v>184267</v>
      </c>
      <c r="B184269" t="inlineStr">
        <is>
          <t>shadowflare</t>
        </is>
      </c>
      <c r="C184269" t="n">
        <v>2</v>
      </c>
      <c r="D184269" t="inlineStr">
        <is>
          <t>{'shadowflare', 'shadowflare-core'}</t>
        </is>
      </c>
    </row>
    <row r="184270">
      <c r="A184270" s="1" t="n">
        <v>184268</v>
      </c>
      <c r="B184270" t="inlineStr">
        <is>
          <t>featurecollection</t>
        </is>
      </c>
      <c r="C184270" t="n">
        <v>2</v>
      </c>
      <c r="D184270" t="inlineStr">
        <is>
          <t>{'featurecollection-filterer', 'turf-featurecollection'}</t>
        </is>
      </c>
    </row>
    <row r="184271">
      <c r="A184271" s="1" t="n">
        <v>184269</v>
      </c>
      <c r="B184271" t="inlineStr">
        <is>
          <t>xiaozao</t>
        </is>
      </c>
      <c r="C184271" t="n">
        <v>2</v>
      </c>
      <c r="D184271" t="inlineStr">
        <is>
          <t>{'@kangdongxia~xiaozao-utils', 'eslint-config-xiaozao'}</t>
        </is>
      </c>
    </row>
    <row r="184272">
      <c r="A184272" s="1" t="n">
        <v>184270</v>
      </c>
      <c r="B184272" t="inlineStr">
        <is>
          <t>urbanice</t>
        </is>
      </c>
      <c r="C184272" t="n">
        <v>2</v>
      </c>
      <c r="D184272" t="inlineStr">
        <is>
          <t>{'urbanice-lambda-tools', 'urbanice-utils'}</t>
        </is>
      </c>
    </row>
    <row r="184273">
      <c r="A184273" s="1" t="n">
        <v>184271</v>
      </c>
      <c r="B184273" t="inlineStr">
        <is>
          <t>mycoolbutton</t>
        </is>
      </c>
      <c r="C184273" t="n">
        <v>2</v>
      </c>
      <c r="D184273" t="inlineStr">
        <is>
          <t>{'mycoolbutton-test', 'mycoolbutton'}</t>
        </is>
      </c>
    </row>
    <row r="184274">
      <c r="A184274" s="1" t="n">
        <v>184272</v>
      </c>
      <c r="B184274" t="inlineStr">
        <is>
          <t>testantula</t>
        </is>
      </c>
      <c r="C184274" t="n">
        <v>2</v>
      </c>
      <c r="D184274" t="inlineStr">
        <is>
          <t>{'testantula', '@wewillrocku~testantula'}</t>
        </is>
      </c>
    </row>
    <row r="184275">
      <c r="A184275" s="1" t="n">
        <v>184273</v>
      </c>
      <c r="B184275" t="inlineStr">
        <is>
          <t>pdfcredentials</t>
        </is>
      </c>
      <c r="C184275" t="n">
        <v>2</v>
      </c>
      <c r="D184275" t="inlineStr">
        <is>
          <t>{'kalabash-pdfcredentials', 'modoboa-pdfcredentials'}</t>
        </is>
      </c>
    </row>
    <row r="184276">
      <c r="A184276" s="1" t="n">
        <v>184274</v>
      </c>
      <c r="B184276" t="inlineStr">
        <is>
          <t>fonction</t>
        </is>
      </c>
      <c r="C184276" t="n">
        <v>2</v>
      </c>
      <c r="D184276" t="inlineStr">
        <is>
          <t>{'fonctional-object', 'fonction'}</t>
        </is>
      </c>
    </row>
    <row r="184277">
      <c r="A184277" s="1" t="n">
        <v>184275</v>
      </c>
      <c r="B184277" t="inlineStr">
        <is>
          <t>bjrnt</t>
        </is>
      </c>
      <c r="C184277" t="n">
        <v>2</v>
      </c>
      <c r="D184277" t="inlineStr">
        <is>
          <t>{'@bjrnt~searchkr', '@bjrnt~seonbi-core'}</t>
        </is>
      </c>
    </row>
    <row r="184278">
      <c r="A184278" s="1" t="n">
        <v>184276</v>
      </c>
      <c r="B184278" t="inlineStr">
        <is>
          <t>batchfetch</t>
        </is>
      </c>
      <c r="C184278" t="n">
        <v>2</v>
      </c>
      <c r="D184278" t="inlineStr">
        <is>
          <t>{'batchfetch', '@slimopgewekt~batchfetch'}</t>
        </is>
      </c>
    </row>
    <row r="184279">
      <c r="A184279" s="1" t="n">
        <v>184277</v>
      </c>
      <c r="B184279" t="inlineStr">
        <is>
          <t>aberrations</t>
        </is>
      </c>
      <c r="C184279" t="n">
        <v>2</v>
      </c>
      <c r="D184279" t="inlineStr">
        <is>
          <t>{'nodebb-theme-aberrations-forum', '@sodalite-games~nodebb-theme-aberrations-forum'}</t>
        </is>
      </c>
    </row>
    <row r="184280">
      <c r="A184280" s="1" t="n">
        <v>184278</v>
      </c>
      <c r="B184280" t="inlineStr">
        <is>
          <t>iuh</t>
        </is>
      </c>
      <c r="C184280" t="n">
        <v>2</v>
      </c>
      <c r="D184280" t="inlineStr">
        <is>
          <t>{'iuh', 'iuh-hello'}</t>
        </is>
      </c>
    </row>
    <row r="184281">
      <c r="A184281" s="1" t="n">
        <v>184279</v>
      </c>
      <c r="B184281" t="inlineStr">
        <is>
          <t>bitbyte</t>
        </is>
      </c>
      <c r="C184281" t="n">
        <v>2</v>
      </c>
      <c r="D184281" t="inlineStr">
        <is>
          <t>{'bitbyte', '@zekfad~bitbyte'}</t>
        </is>
      </c>
    </row>
    <row r="184282">
      <c r="A184282" s="1" t="n">
        <v>184280</v>
      </c>
      <c r="B184282" t="inlineStr">
        <is>
          <t>prezentor</t>
        </is>
      </c>
      <c r="C184282" t="n">
        <v>2</v>
      </c>
      <c r="D184282" t="inlineStr">
        <is>
          <t>{'@prezentor~dexie-observable', '@prezentor~dexie-syncable'}</t>
        </is>
      </c>
    </row>
    <row r="184283">
      <c r="A184283" s="1" t="n">
        <v>184281</v>
      </c>
      <c r="B184283" t="inlineStr">
        <is>
          <t>isexe</t>
        </is>
      </c>
      <c r="C184283" t="n">
        <v>2</v>
      </c>
      <c r="D184283" t="inlineStr">
        <is>
          <t>{'isexe', '@types~isexe'}</t>
        </is>
      </c>
    </row>
    <row r="184284">
      <c r="A184284" s="1" t="n">
        <v>184282</v>
      </c>
      <c r="B184284" t="inlineStr">
        <is>
          <t>publicpackage</t>
        </is>
      </c>
      <c r="C184284" t="n">
        <v>2</v>
      </c>
      <c r="D184284" t="inlineStr">
        <is>
          <t>{'@waqasmansoor~publicpackage', 'ccc307publicpackage'}</t>
        </is>
      </c>
    </row>
    <row r="184285">
      <c r="A184285" s="1" t="n">
        <v>184283</v>
      </c>
      <c r="B184285" t="inlineStr">
        <is>
          <t>cnblogs2</t>
        </is>
      </c>
      <c r="C184285" t="n">
        <v>2</v>
      </c>
      <c r="D184285" t="inlineStr">
        <is>
          <t>{'cnblogs2ghost', 'cnblogs2files'}</t>
        </is>
      </c>
    </row>
    <row r="184286">
      <c r="A184286" s="1" t="n">
        <v>184284</v>
      </c>
      <c r="B184286" t="inlineStr">
        <is>
          <t>webp2</t>
        </is>
      </c>
      <c r="C184286" t="n">
        <v>2</v>
      </c>
      <c r="D184286" t="inlineStr">
        <is>
          <t>{'vue-webp2', 'webp2p'}</t>
        </is>
      </c>
    </row>
    <row r="184287">
      <c r="A184287" s="1" t="n">
        <v>184285</v>
      </c>
      <c r="B184287" t="inlineStr">
        <is>
          <t>omarmfs98</t>
        </is>
      </c>
      <c r="C184287" t="n">
        <v>2</v>
      </c>
      <c r="D184287" t="inlineStr">
        <is>
          <t>{'@omarmfs98~nextjs-orgchart', '@omarmfs98~nextjs-orgchart-fix'}</t>
        </is>
      </c>
    </row>
    <row r="184288">
      <c r="A184288" s="1" t="n">
        <v>184286</v>
      </c>
      <c r="B184288" t="inlineStr">
        <is>
          <t>statewide</t>
        </is>
      </c>
      <c r="C184288" t="n">
        <v>2</v>
      </c>
      <c r="D184288" t="inlineStr">
        <is>
          <t>{'@cagov~ds-statewide-footer', '@cagov~ds-statewide-header'}</t>
        </is>
      </c>
    </row>
    <row r="184289">
      <c r="A184289" s="1" t="n">
        <v>184287</v>
      </c>
      <c r="B184289" t="inlineStr">
        <is>
          <t>zhoubo</t>
        </is>
      </c>
      <c r="C184289" t="n">
        <v>2</v>
      </c>
      <c r="D184289" t="inlineStr">
        <is>
          <t>{'generator-zhoubo', 'zhoubo-cli'}</t>
        </is>
      </c>
    </row>
    <row r="184290">
      <c r="A184290" s="1" t="n">
        <v>184288</v>
      </c>
      <c r="B184290" t="inlineStr">
        <is>
          <t>yuanui</t>
        </is>
      </c>
      <c r="C184290" t="n">
        <v>2</v>
      </c>
      <c r="D184290" t="inlineStr">
        <is>
          <t>{'ng-yuanui', '@yuanui~icons'}</t>
        </is>
      </c>
    </row>
    <row r="184291">
      <c r="A184291" s="1" t="n">
        <v>184289</v>
      </c>
      <c r="B184291" t="inlineStr">
        <is>
          <t>triptease</t>
        </is>
      </c>
      <c r="C184291" t="n">
        <v>2</v>
      </c>
      <c r="D184291" t="inlineStr">
        <is>
          <t>{'@triptease~pg-history-db', '@triptease~babel-plugin-transform-class-prototype-name'}</t>
        </is>
      </c>
    </row>
    <row r="184292">
      <c r="A184292" s="1" t="n">
        <v>184290</v>
      </c>
      <c r="B184292" t="inlineStr">
        <is>
          <t>workoholics</t>
        </is>
      </c>
      <c r="C184292" t="n">
        <v>2</v>
      </c>
      <c r="D184292" t="inlineStr">
        <is>
          <t>{'workoholics-react-grid', '@workoholics~worko-one-page'}</t>
        </is>
      </c>
    </row>
    <row r="184293">
      <c r="A184293" s="1" t="n">
        <v>184291</v>
      </c>
      <c r="B184293" t="inlineStr">
        <is>
          <t>oakman</t>
        </is>
      </c>
      <c r="C184293" t="n">
        <v>2</v>
      </c>
      <c r="D184293" t="inlineStr">
        <is>
          <t>{'@chrisoakman~chessboardjs', '@chrisoakman~parinfer'}</t>
        </is>
      </c>
    </row>
    <row r="184294">
      <c r="A184294" s="1" t="n">
        <v>184292</v>
      </c>
      <c r="B184294" t="inlineStr">
        <is>
          <t>chrisoakman</t>
        </is>
      </c>
      <c r="C184294" t="n">
        <v>2</v>
      </c>
      <c r="D184294" t="inlineStr">
        <is>
          <t>{'@chrisoakman~chessboardjs', '@chrisoakman~parinfer'}</t>
        </is>
      </c>
    </row>
    <row r="184295">
      <c r="A184295" s="1" t="n">
        <v>184293</v>
      </c>
      <c r="B184295" t="inlineStr">
        <is>
          <t>yakuza1</t>
        </is>
      </c>
      <c r="C184295" t="n">
        <v>2</v>
      </c>
      <c r="D184295" t="inlineStr">
        <is>
          <t>{'yakuza1', 'yakuza1-spi'}</t>
        </is>
      </c>
    </row>
    <row r="184296">
      <c r="A184296" s="1" t="n">
        <v>184294</v>
      </c>
      <c r="B184296" t="inlineStr">
        <is>
          <t>automix</t>
        </is>
      </c>
      <c r="C184296" t="n">
        <v>2</v>
      </c>
      <c r="D184296" t="inlineStr">
        <is>
          <t>{'automix-ui', 'nuxt-automix-ui'}</t>
        </is>
      </c>
    </row>
    <row r="184297">
      <c r="A184297" s="1" t="n">
        <v>184295</v>
      </c>
      <c r="B184297" t="inlineStr">
        <is>
          <t>ifour</t>
        </is>
      </c>
      <c r="C184297" t="n">
        <v>2</v>
      </c>
      <c r="D184297" t="inlineStr">
        <is>
          <t>{'ifour-db', 'generator-ifour'}</t>
        </is>
      </c>
    </row>
    <row r="184298">
      <c r="A184298" s="1" t="n">
        <v>184296</v>
      </c>
      <c r="B184298" t="inlineStr">
        <is>
          <t>cloudvoice</t>
        </is>
      </c>
      <c r="C184298" t="n">
        <v>2</v>
      </c>
      <c r="D184298" t="inlineStr">
        <is>
          <t>{'cloudvoice-connect-vue', 'capacitor-cloudvoice-meet'}</t>
        </is>
      </c>
    </row>
    <row r="184299">
      <c r="A184299" s="1" t="n">
        <v>184297</v>
      </c>
      <c r="B184299" t="inlineStr">
        <is>
          <t>econv</t>
        </is>
      </c>
      <c r="C184299" t="n">
        <v>2</v>
      </c>
      <c r="D184299" t="inlineStr">
        <is>
          <t>{'econv', 'econv-cli'}</t>
        </is>
      </c>
    </row>
    <row r="184300">
      <c r="A184300" s="1" t="n">
        <v>184298</v>
      </c>
      <c r="B184300" t="inlineStr">
        <is>
          <t>econn</t>
        </is>
      </c>
      <c r="C184300" t="n">
        <v>2</v>
      </c>
      <c r="D184300" t="inlineStr">
        <is>
          <t>{'lsd-econn', 'ewt-econn'}</t>
        </is>
      </c>
    </row>
    <row r="184301">
      <c r="A184301" s="1" t="n">
        <v>184299</v>
      </c>
      <c r="B184301" t="inlineStr">
        <is>
          <t>jsunicom</t>
        </is>
      </c>
      <c r="C184301" t="n">
        <v>2</v>
      </c>
      <c r="D184301" t="inlineStr">
        <is>
          <t>{'element-jsunicom-ui', 'vue-jsunicom-amap'}</t>
        </is>
      </c>
    </row>
    <row r="184302">
      <c r="A184302" s="1" t="n">
        <v>184300</v>
      </c>
      <c r="B184302" t="inlineStr">
        <is>
          <t>webdriverajax</t>
        </is>
      </c>
      <c r="C184302" t="n">
        <v>2</v>
      </c>
      <c r="D184302" t="inlineStr">
        <is>
          <t>{'webdriverajax-extra', 'webdriverajax'}</t>
        </is>
      </c>
    </row>
    <row r="184303">
      <c r="A184303" s="1" t="n">
        <v>184301</v>
      </c>
      <c r="B184303" t="inlineStr">
        <is>
          <t>mockiji</t>
        </is>
      </c>
      <c r="C184303" t="n">
        <v>2</v>
      </c>
      <c r="D184303" t="inlineStr">
        <is>
          <t>{'mockiji', 'mockiji-proxy-middleware'}</t>
        </is>
      </c>
    </row>
    <row r="184304">
      <c r="A184304" s="1" t="n">
        <v>184302</v>
      </c>
      <c r="B184304" t="inlineStr">
        <is>
          <t>libfprint</t>
        </is>
      </c>
      <c r="C184304" t="n">
        <v>2</v>
      </c>
      <c r="D184304" t="inlineStr">
        <is>
          <t>{'node-libfprint', 'python-libfprint'}</t>
        </is>
      </c>
    </row>
    <row r="184305">
      <c r="A184305" s="1" t="n">
        <v>184303</v>
      </c>
      <c r="B184305" t="inlineStr">
        <is>
          <t>gruujs</t>
        </is>
      </c>
      <c r="C184305" t="n">
        <v>2</v>
      </c>
      <c r="D184305" t="inlineStr">
        <is>
          <t>{'gruujs-router', 'gruujs'}</t>
        </is>
      </c>
    </row>
    <row r="184306">
      <c r="A184306" s="1" t="n">
        <v>184304</v>
      </c>
      <c r="B184306" t="inlineStr">
        <is>
          <t>erat</t>
        </is>
      </c>
      <c r="C184306" t="n">
        <v>2</v>
      </c>
      <c r="D184306" t="inlineStr">
        <is>
          <t>{'@eratchev~file-picker', '@alexvcasillas~erat-o'}</t>
        </is>
      </c>
    </row>
    <row r="184307">
      <c r="A184307" s="1" t="n">
        <v>184305</v>
      </c>
      <c r="B184307" t="inlineStr">
        <is>
          <t>themeplify</t>
        </is>
      </c>
      <c r="C184307" t="n">
        <v>2</v>
      </c>
      <c r="D184307" t="inlineStr">
        <is>
          <t>{'@savchukoleksii~themeplify', '@the-utd~themeplify'}</t>
        </is>
      </c>
    </row>
    <row r="184308">
      <c r="A184308" s="1" t="n">
        <v>184306</v>
      </c>
      <c r="B184308" t="inlineStr">
        <is>
          <t>mailhide</t>
        </is>
      </c>
      <c r="C184308" t="n">
        <v>2</v>
      </c>
      <c r="D184308" t="inlineStr">
        <is>
          <t>{'mailhide', 'django-recaptcha-mailhide'}</t>
        </is>
      </c>
    </row>
    <row r="184309">
      <c r="A184309" s="1" t="n">
        <v>184307</v>
      </c>
      <c r="B184309" t="inlineStr">
        <is>
          <t>helpfulerror</t>
        </is>
      </c>
      <c r="C184309" t="n">
        <v>2</v>
      </c>
      <c r="D184309" t="inlineStr">
        <is>
          <t>{'@types~json-parse-helpfulerror', 'json-parse-helpfulerror'}</t>
        </is>
      </c>
    </row>
    <row r="184310">
      <c r="A184310" s="1" t="n">
        <v>184308</v>
      </c>
      <c r="B184310" t="inlineStr">
        <is>
          <t>outputcache</t>
        </is>
      </c>
      <c r="C184310" t="n">
        <v>2</v>
      </c>
      <c r="D184310" t="inlineStr">
        <is>
          <t>{'ismga-outputcache', 'outputcache'}</t>
        </is>
      </c>
    </row>
    <row r="184311">
      <c r="A184311" s="1" t="n">
        <v>184309</v>
      </c>
      <c r="B184311" t="inlineStr">
        <is>
          <t>tnayin</t>
        </is>
      </c>
      <c r="C184311" t="n">
        <v>2</v>
      </c>
      <c r="D184311" t="inlineStr">
        <is>
          <t>{'http_tnayin_1', 'http_tnayin_2'}</t>
        </is>
      </c>
    </row>
    <row r="184312">
      <c r="A184312" s="1" t="n">
        <v>184310</v>
      </c>
      <c r="B184312" t="inlineStr">
        <is>
          <t>splitbox</t>
        </is>
      </c>
      <c r="C184312" t="n">
        <v>2</v>
      </c>
      <c r="D184312" t="inlineStr">
        <is>
          <t>{'react-splitbox', 'splitbox'}</t>
        </is>
      </c>
    </row>
    <row r="184313">
      <c r="A184313" s="1" t="n">
        <v>184311</v>
      </c>
      <c r="B184313" t="inlineStr">
        <is>
          <t>drenso</t>
        </is>
      </c>
      <c r="C184313" t="n">
        <v>2</v>
      </c>
      <c r="D184313" t="inlineStr">
        <is>
          <t>{'@drenso~vue-frontend-shared', '@drenso~layout-shared'}</t>
        </is>
      </c>
    </row>
    <row r="184314">
      <c r="A184314" s="1" t="n">
        <v>184312</v>
      </c>
      <c r="B184314" t="inlineStr">
        <is>
          <t>fucsi</t>
        </is>
      </c>
      <c r="C184314" t="n">
        <v>2</v>
      </c>
      <c r="D184314" t="inlineStr">
        <is>
          <t>{'@fucsi-npm-poc~custom-comp', '@fucsi~custom-comp'}</t>
        </is>
      </c>
    </row>
    <row r="184315">
      <c r="A184315" s="1" t="n">
        <v>184313</v>
      </c>
      <c r="B184315" t="inlineStr">
        <is>
          <t>jqtmpl</t>
        </is>
      </c>
      <c r="C184315" t="n">
        <v>2</v>
      </c>
      <c r="D184315" t="inlineStr">
        <is>
          <t>{'jqtmpl-compiler', 'gulp-jqtmpl'}</t>
        </is>
      </c>
    </row>
    <row r="184316">
      <c r="A184316" s="1" t="n">
        <v>184314</v>
      </c>
      <c r="B184316" t="inlineStr">
        <is>
          <t>buffertrim</t>
        </is>
      </c>
      <c r="C184316" t="n">
        <v>2</v>
      </c>
      <c r="D184316" t="inlineStr">
        <is>
          <t>{'buffertrim', 'node-buffertrim'}</t>
        </is>
      </c>
    </row>
    <row r="184317">
      <c r="A184317" s="1" t="n">
        <v>184315</v>
      </c>
      <c r="B184317" t="inlineStr">
        <is>
          <t>lynchseb</t>
        </is>
      </c>
      <c r="C184317" t="n">
        <v>2</v>
      </c>
      <c r="D184317" t="inlineStr">
        <is>
          <t>{'@lynchseb~lotide', '@lynchseb~lotide2'}</t>
        </is>
      </c>
    </row>
    <row r="184318">
      <c r="A184318" s="1" t="n">
        <v>184316</v>
      </c>
      <c r="B184318" t="inlineStr">
        <is>
          <t>dotpathlookup</t>
        </is>
      </c>
      <c r="C184318" t="n">
        <v>2</v>
      </c>
      <c r="D184318" t="inlineStr">
        <is>
          <t>{'dotpathlookup', 'ua-dotpathlookup'}</t>
        </is>
      </c>
    </row>
    <row r="184319">
      <c r="A184319" s="1" t="n">
        <v>184317</v>
      </c>
      <c r="B184319" t="inlineStr">
        <is>
          <t>rnm</t>
        </is>
      </c>
      <c r="C184319" t="n">
        <v>2</v>
      </c>
      <c r="D184319" t="inlineStr">
        <is>
          <t>{'rnm', '@rnmkeshav~mock-api'}</t>
        </is>
      </c>
    </row>
    <row r="184320">
      <c r="A184320" s="1" t="n">
        <v>184318</v>
      </c>
      <c r="B184320" t="inlineStr">
        <is>
          <t>math512</t>
        </is>
      </c>
      <c r="C184320" t="n">
        <v>2</v>
      </c>
      <c r="D184320" t="inlineStr">
        <is>
          <t>{'react-select-math512', 'react-panels-math512'}</t>
        </is>
      </c>
    </row>
    <row r="184321">
      <c r="A184321" s="1" t="n">
        <v>184319</v>
      </c>
      <c r="B184321" t="inlineStr">
        <is>
          <t>knutsen</t>
        </is>
      </c>
      <c r="C184321" t="n">
        <v>2</v>
      </c>
      <c r="D184321" t="inlineStr">
        <is>
          <t>{'@jonasknutsen~styled-jsx-globals', '@jonasknutsen~wp-react-components'}</t>
        </is>
      </c>
    </row>
    <row r="184322">
      <c r="A184322" s="1" t="n">
        <v>184320</v>
      </c>
      <c r="B184322" t="inlineStr">
        <is>
          <t>jonasknutsen</t>
        </is>
      </c>
      <c r="C184322" t="n">
        <v>2</v>
      </c>
      <c r="D184322" t="inlineStr">
        <is>
          <t>{'@jonasknutsen~styled-jsx-globals', '@jonasknutsen~wp-react-components'}</t>
        </is>
      </c>
    </row>
    <row r="184323">
      <c r="A184323" s="1" t="n">
        <v>184321</v>
      </c>
      <c r="B184323" t="inlineStr">
        <is>
          <t>deindent</t>
        </is>
      </c>
      <c r="C184323" t="n">
        <v>2</v>
      </c>
      <c r="D184323" t="inlineStr">
        <is>
          <t>{'@types~deindent', 'deindent'}</t>
        </is>
      </c>
    </row>
    <row r="184324">
      <c r="A184324" s="1" t="n">
        <v>184322</v>
      </c>
      <c r="B184324" t="inlineStr">
        <is>
          <t>barlabels</t>
        </is>
      </c>
      <c r="C184324" t="n">
        <v>2</v>
      </c>
      <c r="D184324" t="inlineStr">
        <is>
          <t>{'chartist-plugin-barlabels-webpack', 'chartist-plugin-barlabels'}</t>
        </is>
      </c>
    </row>
    <row r="184325">
      <c r="A184325" s="1" t="n">
        <v>184323</v>
      </c>
      <c r="B184325" t="inlineStr">
        <is>
          <t>cresta</t>
        </is>
      </c>
      <c r="C184325" t="n">
        <v>2</v>
      </c>
      <c r="D184325" t="inlineStr">
        <is>
          <t>{'cresta-liveperson-chat-widget', '@cresta-oss~samlify'}</t>
        </is>
      </c>
    </row>
    <row r="184326">
      <c r="A184326" s="1" t="n">
        <v>184324</v>
      </c>
      <c r="B184326" t="inlineStr">
        <is>
          <t>runplugin</t>
        </is>
      </c>
      <c r="C184326" t="n">
        <v>2</v>
      </c>
      <c r="D184326" t="inlineStr">
        <is>
          <t>{'hapi-runplugin', 'trc.runplugin'}</t>
        </is>
      </c>
    </row>
    <row r="184327">
      <c r="A184327" s="1" t="n">
        <v>184325</v>
      </c>
      <c r="B184327" t="inlineStr">
        <is>
          <t>npm03</t>
        </is>
      </c>
      <c r="C184327" t="n">
        <v>2</v>
      </c>
      <c r="D184327" t="inlineStr">
        <is>
          <t>{'trainingfirstnpm03', 'npm03'}</t>
        </is>
      </c>
    </row>
    <row r="184328">
      <c r="A184328" s="1" t="n">
        <v>184326</v>
      </c>
      <c r="B184328" t="inlineStr">
        <is>
          <t>brokerjs</t>
        </is>
      </c>
      <c r="C184328" t="n">
        <v>2</v>
      </c>
      <c r="D184328" t="inlineStr">
        <is>
          <t>{'brokerjs', '@mindmatrix~brokerjs'}</t>
        </is>
      </c>
    </row>
    <row r="184329">
      <c r="A184329" s="1" t="n">
        <v>184327</v>
      </c>
      <c r="B184329" t="inlineStr">
        <is>
          <t>eavesdropper</t>
        </is>
      </c>
      <c r="C184329" t="n">
        <v>2</v>
      </c>
      <c r="D184329" t="inlineStr">
        <is>
          <t>{'fme-tradechat-eavesdropper', 'cucumber-eavesdropper-plugin'}</t>
        </is>
      </c>
    </row>
    <row r="184330">
      <c r="A184330" s="1" t="n">
        <v>184328</v>
      </c>
      <c r="B184330" t="inlineStr">
        <is>
          <t>parseboolean</t>
        </is>
      </c>
      <c r="C184330" t="n">
        <v>2</v>
      </c>
      <c r="D184330" t="inlineStr">
        <is>
          <t>{'craydent.parseboolean', 'parseboolean'}</t>
        </is>
      </c>
    </row>
    <row r="184331">
      <c r="A184331" s="1" t="n">
        <v>184329</v>
      </c>
      <c r="B184331" t="inlineStr">
        <is>
          <t>moag</t>
        </is>
      </c>
      <c r="C184331" t="n">
        <v>2</v>
      </c>
      <c r="D184331" t="inlineStr">
        <is>
          <t>{'moag', 'moag-core'}</t>
        </is>
      </c>
    </row>
    <row r="184332">
      <c r="A184332" s="1" t="n">
        <v>184330</v>
      </c>
      <c r="B184332" t="inlineStr">
        <is>
          <t>beller</t>
        </is>
      </c>
      <c r="C184332" t="n">
        <v>2</v>
      </c>
      <c r="D184332" t="inlineStr">
        <is>
          <t>{'ringbeller-nodeapi', 'node-red-contrib-ringbeller'}</t>
        </is>
      </c>
    </row>
    <row r="184333">
      <c r="A184333" s="1" t="n">
        <v>184331</v>
      </c>
      <c r="B184333" t="inlineStr">
        <is>
          <t>ringbeller</t>
        </is>
      </c>
      <c r="C184333" t="n">
        <v>2</v>
      </c>
      <c r="D184333" t="inlineStr">
        <is>
          <t>{'ringbeller-nodeapi', 'node-red-contrib-ringbeller'}</t>
        </is>
      </c>
    </row>
    <row r="184334">
      <c r="A184334" s="1" t="n">
        <v>184332</v>
      </c>
      <c r="B184334" t="inlineStr">
        <is>
          <t>avcoder</t>
        </is>
      </c>
      <c r="C184334" t="n">
        <v>2</v>
      </c>
      <c r="D184334" t="inlineStr">
        <is>
          <t>{'@avcoder~hello2npm', 'avcoder-starwars'}</t>
        </is>
      </c>
    </row>
    <row r="184335">
      <c r="A184335" s="1" t="n">
        <v>184333</v>
      </c>
      <c r="B184335" t="inlineStr">
        <is>
          <t>showmethemoney</t>
        </is>
      </c>
      <c r="C184335" t="n">
        <v>2</v>
      </c>
      <c r="D184335" t="inlineStr">
        <is>
          <t>{'my-lib-showmethemoney', 'showmethemoney'}</t>
        </is>
      </c>
    </row>
    <row r="184336">
      <c r="A184336" s="1" t="n">
        <v>184334</v>
      </c>
      <c r="B184336" t="inlineStr">
        <is>
          <t>ncdiff</t>
        </is>
      </c>
      <c r="C184336" t="n">
        <v>2</v>
      </c>
      <c r="D184336" t="inlineStr">
        <is>
          <t>{'ncdiff', 'yang-ncdiff'}</t>
        </is>
      </c>
    </row>
    <row r="184337">
      <c r="A184337" s="1" t="n">
        <v>184335</v>
      </c>
      <c r="B184337" t="inlineStr">
        <is>
          <t>datebook</t>
        </is>
      </c>
      <c r="C184337" t="n">
        <v>2</v>
      </c>
      <c r="D184337" t="inlineStr">
        <is>
          <t>{'datebook', 'django-datebook'}</t>
        </is>
      </c>
    </row>
    <row r="184338">
      <c r="A184338" s="1" t="n">
        <v>184336</v>
      </c>
      <c r="B184338" t="inlineStr">
        <is>
          <t>salestock</t>
        </is>
      </c>
      <c r="C184338" t="n">
        <v>2</v>
      </c>
      <c r="D184338" t="inlineStr">
        <is>
          <t>{'salestock-cli', 'salestock-backend-ta'}</t>
        </is>
      </c>
    </row>
    <row r="184339">
      <c r="A184339" s="1" t="n">
        <v>184337</v>
      </c>
      <c r="B184339" t="inlineStr">
        <is>
          <t>localapi</t>
        </is>
      </c>
      <c r="C184339" t="n">
        <v>2</v>
      </c>
      <c r="D184339" t="inlineStr">
        <is>
          <t>{'g3n1us_localapi', 'localapi'}</t>
        </is>
      </c>
    </row>
    <row r="184340">
      <c r="A184340" s="1" t="n">
        <v>184338</v>
      </c>
      <c r="B184340" t="inlineStr">
        <is>
          <t>luver</t>
        </is>
      </c>
      <c r="C184340" t="n">
        <v>2</v>
      </c>
      <c r="D184340" t="inlineStr">
        <is>
          <t>{'service-luver', 'luver'}</t>
        </is>
      </c>
    </row>
    <row r="184341">
      <c r="A184341" s="1" t="n">
        <v>184339</v>
      </c>
      <c r="B184341" t="inlineStr">
        <is>
          <t>nodemux</t>
        </is>
      </c>
      <c r="C184341" t="n">
        <v>2</v>
      </c>
      <c r="D184341" t="inlineStr">
        <is>
          <t>{'nodemux', 'nodemux-shared'}</t>
        </is>
      </c>
    </row>
    <row r="184342">
      <c r="A184342" s="1" t="n">
        <v>184340</v>
      </c>
      <c r="B184342" t="inlineStr">
        <is>
          <t>bonner</t>
        </is>
      </c>
      <c r="C184342" t="n">
        <v>2</v>
      </c>
      <c r="D184342" t="inlineStr">
        <is>
          <t>{'bonner-nacht-theme', 'bonner-nacht-policy'}</t>
        </is>
      </c>
    </row>
    <row r="184343">
      <c r="A184343" s="1" t="n">
        <v>184341</v>
      </c>
      <c r="B184343" t="inlineStr">
        <is>
          <t>nacht</t>
        </is>
      </c>
      <c r="C184343" t="n">
        <v>2</v>
      </c>
      <c r="D184343" t="inlineStr">
        <is>
          <t>{'bonner-nacht-theme', 'bonner-nacht-policy'}</t>
        </is>
      </c>
    </row>
    <row r="184344">
      <c r="A184344" s="1" t="n">
        <v>184342</v>
      </c>
      <c r="B184344" t="inlineStr">
        <is>
          <t>xania</t>
        </is>
      </c>
      <c r="C184344" t="n">
        <v>2</v>
      </c>
      <c r="D184344" t="inlineStr">
        <is>
          <t>{'@xania~mutable.js', 'xania-cli'}</t>
        </is>
      </c>
    </row>
    <row r="184345">
      <c r="A184345" s="1" t="n">
        <v>184343</v>
      </c>
      <c r="B184345" t="inlineStr">
        <is>
          <t>appset</t>
        </is>
      </c>
      <c r="C184345" t="n">
        <v>2</v>
      </c>
      <c r="D184345" t="inlineStr">
        <is>
          <t>{'appset-node', 'appset'}</t>
        </is>
      </c>
    </row>
    <row r="184346">
      <c r="A184346" s="1" t="n">
        <v>184344</v>
      </c>
      <c r="B184346" t="inlineStr">
        <is>
          <t>bibocreation</t>
        </is>
      </c>
      <c r="C184346" t="n">
        <v>2</v>
      </c>
      <c r="D184346" t="inlineStr">
        <is>
          <t>{'@bibocreation~buildingauth', '@bibocreation~abcde'}</t>
        </is>
      </c>
    </row>
    <row r="184347">
      <c r="A184347" s="1" t="n">
        <v>184345</v>
      </c>
      <c r="B184347" t="inlineStr">
        <is>
          <t>mozley</t>
        </is>
      </c>
      <c r="C184347" t="n">
        <v>2</v>
      </c>
      <c r="D184347" t="inlineStr">
        <is>
          <t>{'@mozley~sdk-express', '@mozley~sdk-nuxt'}</t>
        </is>
      </c>
    </row>
    <row r="184348">
      <c r="A184348" s="1" t="n">
        <v>184346</v>
      </c>
      <c r="B184348" t="inlineStr">
        <is>
          <t>parellin</t>
        </is>
      </c>
      <c r="C184348" t="n">
        <v>2</v>
      </c>
      <c r="D184348" t="inlineStr">
        <is>
          <t>{'@parellin~geohash', '@parellin~lightmap'}</t>
        </is>
      </c>
    </row>
    <row r="184349">
      <c r="A184349" s="1" t="n">
        <v>184347</v>
      </c>
      <c r="B184349" t="inlineStr">
        <is>
          <t>soppyx</t>
        </is>
      </c>
      <c r="C184349" t="n">
        <v>2</v>
      </c>
      <c r="D184349" t="inlineStr">
        <is>
          <t>{'soppyx-my-awesome-depended-module', 'soppyx-my-awesome-nodejs-module'}</t>
        </is>
      </c>
    </row>
    <row r="184350">
      <c r="A184350" s="1" t="n">
        <v>184348</v>
      </c>
      <c r="B184350" t="inlineStr">
        <is>
          <t>zsi</t>
        </is>
      </c>
      <c r="C184350" t="n">
        <v>2</v>
      </c>
      <c r="D184350" t="inlineStr">
        <is>
          <t>{'zsi', 'grommet-jozsi'}</t>
        </is>
      </c>
    </row>
    <row r="184351">
      <c r="A184351" s="1" t="n">
        <v>184349</v>
      </c>
      <c r="B184351" t="inlineStr">
        <is>
          <t>olefriistest</t>
        </is>
      </c>
      <c r="C184351" t="n">
        <v>2</v>
      </c>
      <c r="D184351" t="inlineStr">
        <is>
          <t>{'@olefriistest~private-support-test-package', '@olefriistest~afifit-test'}</t>
        </is>
      </c>
    </row>
    <row r="184352">
      <c r="A184352" s="1" t="n">
        <v>184350</v>
      </c>
      <c r="B184352" t="inlineStr">
        <is>
          <t>mechiland</t>
        </is>
      </c>
      <c r="C184352" t="n">
        <v>2</v>
      </c>
      <c r="D184352" t="inlineStr">
        <is>
          <t>{'mechiland-learnstorybook-design-system', 'mechiland-learn-npm-components'}</t>
        </is>
      </c>
    </row>
    <row r="184353">
      <c r="A184353" s="1" t="n">
        <v>184351</v>
      </c>
      <c r="B184353" t="inlineStr">
        <is>
          <t>axit</t>
        </is>
      </c>
      <c r="C184353" t="n">
        <v>2</v>
      </c>
      <c r="D184353" t="inlineStr">
        <is>
          <t>{'axit', '@axit~hot-calendar'}</t>
        </is>
      </c>
    </row>
    <row r="184354">
      <c r="A184354" s="1" t="n">
        <v>184352</v>
      </c>
      <c r="B184354" t="inlineStr">
        <is>
          <t>urlencode2</t>
        </is>
      </c>
      <c r="C184354" t="n">
        <v>2</v>
      </c>
      <c r="D184354" t="inlineStr">
        <is>
          <t>{'urlencode2', 'urlencode2json-middleware'}</t>
        </is>
      </c>
    </row>
    <row r="184355">
      <c r="A184355" s="1" t="n">
        <v>184353</v>
      </c>
      <c r="B184355" t="inlineStr">
        <is>
          <t>gamecredits</t>
        </is>
      </c>
      <c r="C184355" t="n">
        <v>2</v>
      </c>
      <c r="D184355" t="inlineStr">
        <is>
          <t>{'gamecredits-electrumx-client', 'gamecredits-electrumx-host-parse'}</t>
        </is>
      </c>
    </row>
    <row r="184356">
      <c r="A184356" s="1" t="n">
        <v>184354</v>
      </c>
      <c r="B184356" t="inlineStr">
        <is>
          <t>devcli</t>
        </is>
      </c>
      <c r="C184356" t="n">
        <v>2</v>
      </c>
      <c r="D184356" t="inlineStr">
        <is>
          <t>{'@psyycker~devcli', 'react-devcli'}</t>
        </is>
      </c>
    </row>
    <row r="184357">
      <c r="A184357" s="1" t="n">
        <v>184355</v>
      </c>
      <c r="B184357" t="inlineStr">
        <is>
          <t>ekins</t>
        </is>
      </c>
      <c r="C184357" t="n">
        <v>2</v>
      </c>
      <c r="D184357" t="inlineStr">
        <is>
          <t>{'huekins', 'jekins-cli'}</t>
        </is>
      </c>
    </row>
    <row r="184358">
      <c r="A184358" s="1" t="n">
        <v>184356</v>
      </c>
      <c r="B184358" t="inlineStr">
        <is>
          <t>pycryptodome</t>
        </is>
      </c>
      <c r="C184358" t="n">
        <v>2</v>
      </c>
      <c r="D184358" t="inlineStr">
        <is>
          <t>{'pycryptodome', 'pycryptodome-test-vectors'}</t>
        </is>
      </c>
    </row>
    <row r="184359">
      <c r="A184359" s="1" t="n">
        <v>184357</v>
      </c>
      <c r="B184359" t="inlineStr">
        <is>
          <t>humanify</t>
        </is>
      </c>
      <c r="C184359" t="n">
        <v>2</v>
      </c>
      <c r="D184359" t="inlineStr">
        <is>
          <t>{'humanify-numbers', 'humanify'}</t>
        </is>
      </c>
    </row>
    <row r="184360">
      <c r="A184360" s="1" t="n">
        <v>184358</v>
      </c>
      <c r="B184360" t="inlineStr">
        <is>
          <t>bottomsup</t>
        </is>
      </c>
      <c r="C184360" t="n">
        <v>2</v>
      </c>
      <c r="D184360" t="inlineStr">
        <is>
          <t>{'react-bottomsup', 'knockout-bottomsup'}</t>
        </is>
      </c>
    </row>
    <row r="184361">
      <c r="A184361" s="1" t="n">
        <v>184359</v>
      </c>
      <c r="B184361" t="inlineStr">
        <is>
          <t>alcarin</t>
        </is>
      </c>
      <c r="C184361" t="n">
        <v>2</v>
      </c>
      <c r="D184361" t="inlineStr">
        <is>
          <t>{'alcarin-lib', 'alcarin'}</t>
        </is>
      </c>
    </row>
    <row r="184362">
      <c r="A184362" s="1" t="n">
        <v>184360</v>
      </c>
      <c r="B184362" t="inlineStr">
        <is>
          <t>aloedb</t>
        </is>
      </c>
      <c r="C184362" t="n">
        <v>2</v>
      </c>
      <c r="D184362" t="inlineStr">
        <is>
          <t>{'aloedb-node', 'aloedb'}</t>
        </is>
      </c>
    </row>
    <row r="184363">
      <c r="A184363" s="1" t="n">
        <v>184361</v>
      </c>
      <c r="B184363" t="inlineStr">
        <is>
          <t>letseat</t>
        </is>
      </c>
      <c r="C184363" t="n">
        <v>2</v>
      </c>
      <c r="D184363" t="inlineStr">
        <is>
          <t>{'@jessitron~letseat-a', '@jessitron~letseat'}</t>
        </is>
      </c>
    </row>
    <row r="184364">
      <c r="A184364" s="1" t="n">
        <v>184362</v>
      </c>
      <c r="B184364" t="inlineStr">
        <is>
          <t>elevationac</t>
        </is>
      </c>
      <c r="C184364" t="n">
        <v>2</v>
      </c>
      <c r="D184364" t="inlineStr">
        <is>
          <t>{'@elevationac~theia-run-test-command', '@elevationac~theia-token-auth'}</t>
        </is>
      </c>
    </row>
    <row r="184365">
      <c r="A184365" s="1" t="n">
        <v>184363</v>
      </c>
      <c r="B184365" t="inlineStr">
        <is>
          <t>webpacking</t>
        </is>
      </c>
      <c r="C184365" t="n">
        <v>2</v>
      </c>
      <c r="D184365" t="inlineStr">
        <is>
          <t>{'webpacking', 'useless-webpacking-plugin'}</t>
        </is>
      </c>
    </row>
    <row r="184366">
      <c r="A184366" s="1" t="n">
        <v>184364</v>
      </c>
      <c r="B184366" t="inlineStr">
        <is>
          <t>simonflex</t>
        </is>
      </c>
      <c r="C184366" t="n">
        <v>2</v>
      </c>
      <c r="D184366" t="inlineStr">
        <is>
          <t>{'simonflex-framework', 'simonflex'}</t>
        </is>
      </c>
    </row>
    <row r="184367">
      <c r="A184367" s="1" t="n">
        <v>184365</v>
      </c>
      <c r="B184367" t="inlineStr">
        <is>
          <t>nursing</t>
        </is>
      </c>
      <c r="C184367" t="n">
        <v>2</v>
      </c>
      <c r="D184367" t="inlineStr">
        <is>
          <t>{'nursing', 'trytond-health-nursing'}</t>
        </is>
      </c>
    </row>
    <row r="184368">
      <c r="A184368" s="1" t="n">
        <v>184366</v>
      </c>
      <c r="B184368" t="inlineStr">
        <is>
          <t>hypp</t>
        </is>
      </c>
      <c r="C184368" t="n">
        <v>2</v>
      </c>
      <c r="D184368" t="inlineStr">
        <is>
          <t>{'hyppex', 'hypp'}</t>
        </is>
      </c>
    </row>
    <row r="184369">
      <c r="A184369" s="1" t="n">
        <v>184367</v>
      </c>
      <c r="B184369" t="inlineStr">
        <is>
          <t>raoanqi</t>
        </is>
      </c>
      <c r="C184369" t="n">
        <v>2</v>
      </c>
      <c r="D184369" t="inlineStr">
        <is>
          <t>{'raoanqi-first', 'raoanqi-one'}</t>
        </is>
      </c>
    </row>
    <row r="184370">
      <c r="A184370" s="1" t="n">
        <v>184368</v>
      </c>
      <c r="B184370" t="inlineStr">
        <is>
          <t>shmock</t>
        </is>
      </c>
      <c r="C184370" t="n">
        <v>2</v>
      </c>
      <c r="D184370" t="inlineStr">
        <is>
          <t>{'@octoblu~shmock', 'shmock'}</t>
        </is>
      </c>
    </row>
    <row r="184371">
      <c r="A184371" s="1" t="n">
        <v>184369</v>
      </c>
      <c r="B184371" t="inlineStr">
        <is>
          <t>yovelsapir</t>
        </is>
      </c>
      <c r="C184371" t="n">
        <v>2</v>
      </c>
      <c r="D184371" t="inlineStr">
        <is>
          <t>{'@yovelsapir-sgtickets~common', '@yovelsapir_sgtickets~common'}</t>
        </is>
      </c>
    </row>
    <row r="184372">
      <c r="A184372" s="1" t="n">
        <v>184370</v>
      </c>
      <c r="B184372" t="inlineStr">
        <is>
          <t>moment2</t>
        </is>
      </c>
      <c r="C184372" t="n">
        <v>2</v>
      </c>
      <c r="D184372" t="inlineStr">
        <is>
          <t>{'@sx8807654~moment2', 'node-red-contrib-moment2'}</t>
        </is>
      </c>
    </row>
    <row r="184373">
      <c r="A184373" s="1" t="n">
        <v>184371</v>
      </c>
      <c r="B184373" t="inlineStr">
        <is>
          <t>cookiemanager</t>
        </is>
      </c>
      <c r="C184373" t="n">
        <v>2</v>
      </c>
      <c r="D184373" t="inlineStr">
        <is>
          <t>{'react-native-cookiemanager', '@mercierkevin35~cookiemanager'}</t>
        </is>
      </c>
    </row>
    <row r="184374">
      <c r="A184374" s="1" t="n">
        <v>184372</v>
      </c>
      <c r="B184374" t="inlineStr">
        <is>
          <t>textticker</t>
        </is>
      </c>
      <c r="C184374" t="n">
        <v>2</v>
      </c>
      <c r="D184374" t="inlineStr">
        <is>
          <t>{'terminal-textticker', 'textticker'}</t>
        </is>
      </c>
    </row>
    <row r="184375">
      <c r="A184375" s="1" t="n">
        <v>184373</v>
      </c>
      <c r="B184375" t="inlineStr">
        <is>
          <t>broadworks</t>
        </is>
      </c>
      <c r="C184375" t="n">
        <v>2</v>
      </c>
      <c r="D184375" t="inlineStr">
        <is>
          <t>{'broadworks-django-authentication', 'broadworks-ocip'}</t>
        </is>
      </c>
    </row>
    <row r="184376">
      <c r="A184376" s="1" t="n">
        <v>184374</v>
      </c>
      <c r="B184376" t="inlineStr">
        <is>
          <t>heyuan</t>
        </is>
      </c>
      <c r="C184376" t="n">
        <v>2</v>
      </c>
      <c r="D184376" t="inlineStr">
        <is>
          <t>{'util-duheyuan', 'flat_duheyuan'}</t>
        </is>
      </c>
    </row>
    <row r="184377">
      <c r="A184377" s="1" t="n">
        <v>184375</v>
      </c>
      <c r="B184377" t="inlineStr">
        <is>
          <t>duheyuan</t>
        </is>
      </c>
      <c r="C184377" t="n">
        <v>2</v>
      </c>
      <c r="D184377" t="inlineStr">
        <is>
          <t>{'util-duheyuan', 'flat_duheyuan'}</t>
        </is>
      </c>
    </row>
    <row r="184378">
      <c r="A184378" s="1" t="n">
        <v>184376</v>
      </c>
      <c r="B184378" t="inlineStr">
        <is>
          <t>donode</t>
        </is>
      </c>
      <c r="C184378" t="n">
        <v>2</v>
      </c>
      <c r="D184378" t="inlineStr">
        <is>
          <t>{'donode', 'donode-cli'}</t>
        </is>
      </c>
    </row>
    <row r="184379">
      <c r="A184379" s="1" t="n">
        <v>184377</v>
      </c>
      <c r="B184379" t="inlineStr">
        <is>
          <t>segmentedbar</t>
        </is>
      </c>
      <c r="C184379" t="n">
        <v>2</v>
      </c>
      <c r="D184379" t="inlineStr">
        <is>
          <t>{'segmentedbar', 'alloy-widget-segmentedbar'}</t>
        </is>
      </c>
    </row>
    <row r="184380">
      <c r="A184380" s="1" t="n">
        <v>184378</v>
      </c>
      <c r="B184380" t="inlineStr">
        <is>
          <t>glsourcef</t>
        </is>
      </c>
      <c r="C184380" t="n">
        <v>2</v>
      </c>
      <c r="D184380" t="inlineStr">
        <is>
          <t>{'qmuzik-glsourcef', 'qmuzik-glsourcef-shared'}</t>
        </is>
      </c>
    </row>
    <row r="184381">
      <c r="A184381" s="1" t="n">
        <v>184379</v>
      </c>
      <c r="B184381" t="inlineStr">
        <is>
          <t>pento</t>
        </is>
      </c>
      <c r="C184381" t="n">
        <v>2</v>
      </c>
      <c r="D184381" t="inlineStr">
        <is>
          <t>{'@pento~eincome', 'pento'}</t>
        </is>
      </c>
    </row>
    <row r="184382">
      <c r="A184382" s="1" t="n">
        <v>184380</v>
      </c>
      <c r="B184382" t="inlineStr">
        <is>
          <t>pkgggggg</t>
        </is>
      </c>
      <c r="C184382" t="n">
        <v>2</v>
      </c>
      <c r="D184382" t="inlineStr">
        <is>
          <t>{'pkgggggg-2', 'pkgggggg-1'}</t>
        </is>
      </c>
    </row>
    <row r="184383">
      <c r="A184383" s="1" t="n">
        <v>184381</v>
      </c>
      <c r="B184383" t="inlineStr">
        <is>
          <t>pretreatment</t>
        </is>
      </c>
      <c r="C184383" t="n">
        <v>2</v>
      </c>
      <c r="D184383" t="inlineStr">
        <is>
          <t>{'upyun-av-pretreatment', 'pretreatment-styled'}</t>
        </is>
      </c>
    </row>
    <row r="184384">
      <c r="A184384" s="1" t="n">
        <v>184382</v>
      </c>
      <c r="B184384" t="inlineStr">
        <is>
          <t>banktransactions</t>
        </is>
      </c>
      <c r="C184384" t="n">
        <v>2</v>
      </c>
      <c r="D184384" t="inlineStr">
        <is>
          <t>{'plugin-banktransactions', '@schluss~plugin-banktransactions'}</t>
        </is>
      </c>
    </row>
    <row r="184385">
      <c r="A184385" s="1" t="n">
        <v>184383</v>
      </c>
      <c r="B184385" t="inlineStr">
        <is>
          <t>slimslender</t>
        </is>
      </c>
      <c r="C184385" t="n">
        <v>2</v>
      </c>
      <c r="D184385" t="inlineStr">
        <is>
          <t>{'@slimslender~npm1-test', '@slimslender~npm-test'}</t>
        </is>
      </c>
    </row>
    <row r="184386">
      <c r="A184386" s="1" t="n">
        <v>184384</v>
      </c>
      <c r="B184386" t="inlineStr">
        <is>
          <t>zhixiao</t>
        </is>
      </c>
      <c r="C184386" t="n">
        <v>2</v>
      </c>
      <c r="D184386" t="inlineStr">
        <is>
          <t>{'zhixiao-utils', 'superman-weapp-zhixiao'}</t>
        </is>
      </c>
    </row>
    <row r="184387">
      <c r="A184387" s="1" t="n">
        <v>184385</v>
      </c>
      <c r="B184387" t="inlineStr">
        <is>
          <t>dumpdb</t>
        </is>
      </c>
      <c r="C184387" t="n">
        <v>2</v>
      </c>
      <c r="D184387" t="inlineStr">
        <is>
          <t>{'django-dumpdb', 'vnstat-dumpdb'}</t>
        </is>
      </c>
    </row>
    <row r="184388">
      <c r="A184388" s="1" t="n">
        <v>184386</v>
      </c>
      <c r="B184388" t="inlineStr">
        <is>
          <t>holo5</t>
        </is>
      </c>
      <c r="C184388" t="n">
        <v>2</v>
      </c>
      <c r="D184388" t="inlineStr">
        <is>
          <t>{'@holo5~hotelview-intl', '@holo5~roombuilder'}</t>
        </is>
      </c>
    </row>
    <row r="184389">
      <c r="A184389" s="1" t="n">
        <v>184387</v>
      </c>
      <c r="B184389" t="inlineStr">
        <is>
          <t>edeced</t>
        </is>
      </c>
      <c r="C184389" t="n">
        <v>2</v>
      </c>
      <c r="D184389" t="inlineStr">
        <is>
          <t>{'edeced-sample-node', 'edeced'}</t>
        </is>
      </c>
    </row>
    <row r="184390">
      <c r="A184390" s="1" t="n">
        <v>184388</v>
      </c>
      <c r="B184390" t="inlineStr">
        <is>
          <t>moks</t>
        </is>
      </c>
      <c r="C184390" t="n">
        <v>2</v>
      </c>
      <c r="D184390" t="inlineStr">
        <is>
          <t>{'moks', 'moksa-form-components'}</t>
        </is>
      </c>
    </row>
    <row r="184391">
      <c r="A184391" s="1" t="n">
        <v>184389</v>
      </c>
      <c r="B184391" t="inlineStr">
        <is>
          <t>djui</t>
        </is>
      </c>
      <c r="C184391" t="n">
        <v>2</v>
      </c>
      <c r="D184391" t="inlineStr">
        <is>
          <t>{'djui-demo', 'jd-djui'}</t>
        </is>
      </c>
    </row>
    <row r="184392">
      <c r="A184392" s="1" t="n">
        <v>184390</v>
      </c>
      <c r="B184392" t="inlineStr">
        <is>
          <t>alphalens</t>
        </is>
      </c>
      <c r="C184392" t="n">
        <v>2</v>
      </c>
      <c r="D184392" t="inlineStr">
        <is>
          <t>{'alphalens-eqi', 'alphalens'}</t>
        </is>
      </c>
    </row>
    <row r="184393">
      <c r="A184393" s="1" t="n">
        <v>184391</v>
      </c>
      <c r="B184393" t="inlineStr">
        <is>
          <t>rabbitmqrx</t>
        </is>
      </c>
      <c r="C184393" t="n">
        <v>2</v>
      </c>
      <c r="D184393" t="inlineStr">
        <is>
          <t>{'rabbitmqrx', '@scioware~rabbitmqrx'}</t>
        </is>
      </c>
    </row>
    <row r="184394">
      <c r="A184394" s="1" t="n">
        <v>184392</v>
      </c>
      <c r="B184394" t="inlineStr">
        <is>
          <t>zheshiyige</t>
        </is>
      </c>
      <c r="C184394" t="n">
        <v>2</v>
      </c>
      <c r="D184394" t="inlineStr">
        <is>
          <t>{'zheshiyigetest', 'test_zheshiyigetest_element'}</t>
        </is>
      </c>
    </row>
    <row r="184395">
      <c r="A184395" s="1" t="n">
        <v>184393</v>
      </c>
      <c r="B184395" t="inlineStr">
        <is>
          <t>zheshiyigetest</t>
        </is>
      </c>
      <c r="C184395" t="n">
        <v>2</v>
      </c>
      <c r="D184395" t="inlineStr">
        <is>
          <t>{'zheshiyigetest', 'test_zheshiyigetest_element'}</t>
        </is>
      </c>
    </row>
    <row r="184396">
      <c r="A184396" s="1" t="n">
        <v>184394</v>
      </c>
      <c r="B184396" t="inlineStr">
        <is>
          <t>gitdat</t>
        </is>
      </c>
      <c r="C184396" t="n">
        <v>2</v>
      </c>
      <c r="D184396" t="inlineStr">
        <is>
          <t>{'gitdat', '@thatlittlegit~gitdat'}</t>
        </is>
      </c>
    </row>
    <row r="184397">
      <c r="A184397" s="1" t="n">
        <v>184395</v>
      </c>
      <c r="B184397" t="inlineStr">
        <is>
          <t>grequire</t>
        </is>
      </c>
      <c r="C184397" t="n">
        <v>2</v>
      </c>
      <c r="D184397" t="inlineStr">
        <is>
          <t>{'node-grequire', 'grequire'}</t>
        </is>
      </c>
    </row>
    <row r="184398">
      <c r="A184398" s="1" t="n">
        <v>184396</v>
      </c>
      <c r="B184398" t="inlineStr">
        <is>
          <t>orderapp</t>
        </is>
      </c>
      <c r="C184398" t="n">
        <v>2</v>
      </c>
      <c r="D184398" t="inlineStr">
        <is>
          <t>{'@dimorder~orderapp-lib', 'orderapp-lib'}</t>
        </is>
      </c>
    </row>
    <row r="184399">
      <c r="A184399" s="1" t="n">
        <v>184397</v>
      </c>
      <c r="B184399" t="inlineStr">
        <is>
          <t>evala</t>
        </is>
      </c>
      <c r="C184399" t="n">
        <v>2</v>
      </c>
      <c r="D184399" t="inlineStr">
        <is>
          <t>{'evala', 'evala-opsforge'}</t>
        </is>
      </c>
    </row>
    <row r="184400">
      <c r="A184400" s="1" t="n">
        <v>184398</v>
      </c>
      <c r="B184400" t="inlineStr">
        <is>
          <t>toasters</t>
        </is>
      </c>
      <c r="C184400" t="n">
        <v>2</v>
      </c>
      <c r="D184400" t="inlineStr">
        <is>
          <t>{'toasters', 'toasters.js'}</t>
        </is>
      </c>
    </row>
    <row r="184401">
      <c r="A184401" s="1" t="n">
        <v>184399</v>
      </c>
      <c r="B184401" t="inlineStr">
        <is>
          <t>dswizard</t>
        </is>
      </c>
      <c r="C184401" t="n">
        <v>2</v>
      </c>
      <c r="D184401" t="inlineStr">
        <is>
          <t>{'dswizard-components', 'dswizard'}</t>
        </is>
      </c>
    </row>
    <row r="184402">
      <c r="A184402" s="1" t="n">
        <v>184400</v>
      </c>
      <c r="B184402" t="inlineStr">
        <is>
          <t>ytj</t>
        </is>
      </c>
      <c r="C184402" t="n">
        <v>2</v>
      </c>
      <c r="D184402" t="inlineStr">
        <is>
          <t>{'@alifd~theme-ytj-orange', 'ytj-commonjs'}</t>
        </is>
      </c>
    </row>
    <row r="184403">
      <c r="A184403" s="1" t="n">
        <v>184401</v>
      </c>
      <c r="B184403" t="inlineStr">
        <is>
          <t>bioscrape</t>
        </is>
      </c>
      <c r="C184403" t="n">
        <v>2</v>
      </c>
      <c r="D184403" t="inlineStr">
        <is>
          <t>{'vivarium-bioscrape', 'bioscrape'}</t>
        </is>
      </c>
    </row>
    <row r="184404">
      <c r="A184404" s="1" t="n">
        <v>184402</v>
      </c>
      <c r="B184404" t="inlineStr">
        <is>
          <t>sanzaru</t>
        </is>
      </c>
      <c r="C184404" t="n">
        <v>2</v>
      </c>
      <c r="D184404" t="inlineStr">
        <is>
          <t>{'@sanzaru~css-speech-bubble', '@sanzaru~autover'}</t>
        </is>
      </c>
    </row>
    <row r="184405">
      <c r="A184405" s="1" t="n">
        <v>184403</v>
      </c>
      <c r="B184405" t="inlineStr">
        <is>
          <t>nyb</t>
        </is>
      </c>
      <c r="C184405" t="n">
        <v>2</v>
      </c>
      <c r="D184405" t="inlineStr">
        <is>
          <t>{'nyb', 'nyb_121'}</t>
        </is>
      </c>
    </row>
    <row r="184406">
      <c r="A184406" s="1" t="n">
        <v>184404</v>
      </c>
      <c r="B184406" t="inlineStr">
        <is>
          <t>nationbuilder</t>
        </is>
      </c>
      <c r="C184406" t="n">
        <v>2</v>
      </c>
      <c r="D184406" t="inlineStr">
        <is>
          <t>{'passport-nationbuilder', 'nationbuilder'}</t>
        </is>
      </c>
    </row>
    <row r="184407">
      <c r="A184407" s="1" t="n">
        <v>184405</v>
      </c>
      <c r="B184407" t="inlineStr">
        <is>
          <t>nvdinh</t>
        </is>
      </c>
      <c r="C184407" t="n">
        <v>2</v>
      </c>
      <c r="D184407" t="inlineStr">
        <is>
          <t>{'nvdinh-dynamic-service', 'nvdinh-hello'}</t>
        </is>
      </c>
    </row>
    <row r="184408">
      <c r="A184408" s="1" t="n">
        <v>184406</v>
      </c>
      <c r="B184408" t="inlineStr">
        <is>
          <t>raidden</t>
        </is>
      </c>
      <c r="C184408" t="n">
        <v>2</v>
      </c>
      <c r="D184408" t="inlineStr">
        <is>
          <t>{'raidden', 'raidden-core'}</t>
        </is>
      </c>
    </row>
    <row r="184409">
      <c r="A184409" s="1" t="n">
        <v>184407</v>
      </c>
      <c r="B184409" t="inlineStr">
        <is>
          <t>arcanum</t>
        </is>
      </c>
      <c r="C184409" t="n">
        <v>2</v>
      </c>
      <c r="D184409" t="inlineStr">
        <is>
          <t>{'hyperterm-arcanum', 'arcanum-core'}</t>
        </is>
      </c>
    </row>
    <row r="184410">
      <c r="A184410" s="1" t="n">
        <v>184408</v>
      </c>
      <c r="B184410" t="inlineStr">
        <is>
          <t>fanyinghao</t>
        </is>
      </c>
      <c r="C184410" t="n">
        <v>2</v>
      </c>
      <c r="D184410" t="inlineStr">
        <is>
          <t>{'@fanyinghao~uniswap-sdk-core', '@fanyinghao~uniswap-v2-sdk'}</t>
        </is>
      </c>
    </row>
    <row r="184411">
      <c r="A184411" s="1" t="n">
        <v>184409</v>
      </c>
      <c r="B184411" t="inlineStr">
        <is>
          <t>vjsingh</t>
        </is>
      </c>
      <c r="C184411" t="n">
        <v>2</v>
      </c>
      <c r="D184411" t="inlineStr">
        <is>
          <t>{'@vjsingh~react-native-svg-charts', '@vjsingh~react-scripts'}</t>
        </is>
      </c>
    </row>
    <row r="184412">
      <c r="A184412" s="1" t="n">
        <v>184410</v>
      </c>
      <c r="B184412" t="inlineStr">
        <is>
          <t>biqdev</t>
        </is>
      </c>
      <c r="C184412" t="n">
        <v>2</v>
      </c>
      <c r="D184412" t="inlineStr">
        <is>
          <t>{'@biqdev~jquery-flot-typing', '@biqdev~angularjs-colorpicker'}</t>
        </is>
      </c>
    </row>
    <row r="184413">
      <c r="A184413" s="1" t="n">
        <v>184411</v>
      </c>
      <c r="B184413" t="inlineStr">
        <is>
          <t>notion2</t>
        </is>
      </c>
      <c r="C184413" t="n">
        <v>2</v>
      </c>
      <c r="D184413" t="inlineStr">
        <is>
          <t>{'notion2md', 'notion2jekyll'}</t>
        </is>
      </c>
    </row>
    <row r="184414">
      <c r="A184414" s="1" t="n">
        <v>184412</v>
      </c>
      <c r="B184414" t="inlineStr">
        <is>
          <t>vaide</t>
        </is>
      </c>
      <c r="C184414" t="n">
        <v>2</v>
      </c>
      <c r="D184414" t="inlineStr">
        <is>
          <t>{'vaide-cli', 'vaide'}</t>
        </is>
      </c>
    </row>
    <row r="184415">
      <c r="A184415" s="1" t="n">
        <v>184413</v>
      </c>
      <c r="B184415" t="inlineStr">
        <is>
          <t>evalidator</t>
        </is>
      </c>
      <c r="C184415" t="n">
        <v>2</v>
      </c>
      <c r="D184415" t="inlineStr">
        <is>
          <t>{'evalidator', 'mongoose-evalidator'}</t>
        </is>
      </c>
    </row>
    <row r="184416">
      <c r="A184416" s="1" t="n">
        <v>184414</v>
      </c>
      <c r="B184416" t="inlineStr">
        <is>
          <t>sassedu</t>
        </is>
      </c>
      <c r="C184416" t="n">
        <v>2</v>
      </c>
      <c r="D184416" t="inlineStr">
        <is>
          <t>{'sassedu-element-theme-chalk', 'saasedu-sassedu-element-theme-chalk'}</t>
        </is>
      </c>
    </row>
    <row r="184417">
      <c r="A184417" s="1" t="n">
        <v>184415</v>
      </c>
      <c r="B184417" t="inlineStr">
        <is>
          <t>justsomeprojectname</t>
        </is>
      </c>
      <c r="C184417" t="n">
        <v>2</v>
      </c>
      <c r="D184417" t="inlineStr">
        <is>
          <t>{'@justsomeprojectname~scoped', '@justsomeprojectname~jan9package2'}</t>
        </is>
      </c>
    </row>
    <row r="184418">
      <c r="A184418" s="1" t="n">
        <v>184416</v>
      </c>
      <c r="B184418" t="inlineStr">
        <is>
          <t>jan9</t>
        </is>
      </c>
      <c r="C184418" t="n">
        <v>2</v>
      </c>
      <c r="D184418" t="inlineStr">
        <is>
          <t>{'jan9package1', '@justsomeprojectname~jan9package2'}</t>
        </is>
      </c>
    </row>
    <row r="184419">
      <c r="A184419" s="1" t="n">
        <v>184417</v>
      </c>
      <c r="B184419" t="inlineStr">
        <is>
          <t>nukecss</t>
        </is>
      </c>
      <c r="C184419" t="n">
        <v>2</v>
      </c>
      <c r="D184419" t="inlineStr">
        <is>
          <t>{'nukecss', 'nukecss-webpack'}</t>
        </is>
      </c>
    </row>
    <row r="184420">
      <c r="A184420" s="1" t="n">
        <v>184418</v>
      </c>
      <c r="B184420" t="inlineStr">
        <is>
          <t>be3</t>
        </is>
      </c>
      <c r="C184420" t="n">
        <v>2</v>
      </c>
      <c r="D184420" t="inlineStr">
        <is>
          <t>{'@be3ld~main', 'be3ld'}</t>
        </is>
      </c>
    </row>
    <row r="184421">
      <c r="A184421" s="1" t="n">
        <v>184419</v>
      </c>
      <c r="B184421" t="inlineStr">
        <is>
          <t>nelsonomuto</t>
        </is>
      </c>
      <c r="C184421" t="n">
        <v>2</v>
      </c>
      <c r="D184421" t="inlineStr">
        <is>
          <t>{'@nelsonomuto~gender-info', '@nelsonomuto~axios-request-timeout'}</t>
        </is>
      </c>
    </row>
    <row r="184422">
      <c r="A184422" s="1" t="n">
        <v>184420</v>
      </c>
      <c r="B184422" t="inlineStr">
        <is>
          <t>pickfile</t>
        </is>
      </c>
      <c r="C184422" t="n">
        <v>2</v>
      </c>
      <c r="D184422" t="inlineStr">
        <is>
          <t>{'pickfile', 'node-pickfile'}</t>
        </is>
      </c>
    </row>
    <row r="184423">
      <c r="A184423" s="1" t="n">
        <v>184421</v>
      </c>
      <c r="B184423" t="inlineStr">
        <is>
          <t>cartchilla</t>
        </is>
      </c>
      <c r="C184423" t="n">
        <v>2</v>
      </c>
      <c r="D184423" t="inlineStr">
        <is>
          <t>{'cartchilla', '@appsparkler~cartchilla.components.alerts'}</t>
        </is>
      </c>
    </row>
    <row r="184424">
      <c r="A184424" s="1" t="n">
        <v>184422</v>
      </c>
      <c r="B184424" t="inlineStr">
        <is>
          <t>marygans0210</t>
        </is>
      </c>
      <c r="C184424" t="n">
        <v>2</v>
      </c>
      <c r="D184424" t="inlineStr">
        <is>
          <t>{'@marygans0210~tiny', '@marygans0210~header-component'}</t>
        </is>
      </c>
    </row>
    <row r="184425">
      <c r="A184425" s="1" t="n">
        <v>184423</v>
      </c>
      <c r="B184425" t="inlineStr">
        <is>
          <t>fenixintl</t>
        </is>
      </c>
      <c r="C184425" t="n">
        <v>2</v>
      </c>
      <c r="D184425" t="inlineStr">
        <is>
          <t>{'com.fenixintl.nativecamera', 'cordova-plugin-fenixintl-nativecamera'}</t>
        </is>
      </c>
    </row>
    <row r="184426">
      <c r="A184426" s="1" t="n">
        <v>184424</v>
      </c>
      <c r="B184426" t="inlineStr">
        <is>
          <t>attrdict</t>
        </is>
      </c>
      <c r="C184426" t="n">
        <v>2</v>
      </c>
      <c r="D184426" t="inlineStr">
        <is>
          <t>{'layered-yaml-attrdict-config', 'attrdict'}</t>
        </is>
      </c>
    </row>
    <row r="184427">
      <c r="A184427" s="1" t="n">
        <v>184425</v>
      </c>
      <c r="B184427" t="inlineStr">
        <is>
          <t>opayo</t>
        </is>
      </c>
      <c r="C184427" t="n">
        <v>2</v>
      </c>
      <c r="D184427" t="inlineStr">
        <is>
          <t>{'opayo', 'opayo-reporting-api'}</t>
        </is>
      </c>
    </row>
    <row r="184428">
      <c r="A184428" s="1" t="n">
        <v>184426</v>
      </c>
      <c r="B184428" t="inlineStr">
        <is>
          <t>nivanson</t>
        </is>
      </c>
      <c r="C184428" t="n">
        <v>2</v>
      </c>
      <c r="D184428" t="inlineStr">
        <is>
          <t>{'@nivanson~react-scripts', '@nivanson~relay-scripts'}</t>
        </is>
      </c>
    </row>
    <row r="184429">
      <c r="A184429" s="1" t="n">
        <v>184427</v>
      </c>
      <c r="B184429" t="inlineStr">
        <is>
          <t>lostintime</t>
        </is>
      </c>
      <c r="C184429" t="n">
        <v>2</v>
      </c>
      <c r="D184429" t="inlineStr">
        <is>
          <t>{'@lostintime~devcon-ts', '@lostintime~main-ts'}</t>
        </is>
      </c>
    </row>
    <row r="184430">
      <c r="A184430" s="1" t="n">
        <v>184428</v>
      </c>
      <c r="B184430" t="inlineStr">
        <is>
          <t>awesome4</t>
        </is>
      </c>
      <c r="C184430" t="n">
        <v>2</v>
      </c>
      <c r="D184430" t="inlineStr">
        <is>
          <t>{'@pnotify~font-awesome4', 'awesome4-iconpicker'}</t>
        </is>
      </c>
    </row>
    <row r="184431">
      <c r="A184431" s="1" t="n">
        <v>184429</v>
      </c>
      <c r="B184431" t="inlineStr">
        <is>
          <t>soknadsosialhjelp</t>
        </is>
      </c>
      <c r="C184431" t="n">
        <v>2</v>
      </c>
      <c r="D184431" t="inlineStr">
        <is>
          <t>{'soknadsosialhjelp-mocksystemdata', 'soknadsosialhjelp-systemdatamock'}</t>
        </is>
      </c>
    </row>
    <row r="184432">
      <c r="A184432" s="1" t="n">
        <v>184430</v>
      </c>
      <c r="B184432" t="inlineStr">
        <is>
          <t>astriel</t>
        </is>
      </c>
      <c r="C184432" t="n">
        <v>2</v>
      </c>
      <c r="D184432" t="inlineStr">
        <is>
          <t>{'@astriel-division~ts-config', '@astriel-division~eslint-config'}</t>
        </is>
      </c>
    </row>
    <row r="184433">
      <c r="A184433" s="1" t="n">
        <v>184431</v>
      </c>
      <c r="B184433" t="inlineStr">
        <is>
          <t>berles</t>
        </is>
      </c>
      <c r="C184433" t="n">
        <v>2</v>
      </c>
      <c r="D184433" t="inlineStr">
        <is>
          <t>{'berles-boolean-skill-map', '@berles~collected-notes-wrapper'}</t>
        </is>
      </c>
    </row>
    <row r="184434">
      <c r="A184434" s="1" t="n">
        <v>184432</v>
      </c>
      <c r="B184434" t="inlineStr">
        <is>
          <t>angularedux</t>
        </is>
      </c>
      <c r="C184434" t="n">
        <v>2</v>
      </c>
      <c r="D184434" t="inlineStr">
        <is>
          <t>{'@oitmain~angularedux-auth', '@oitmain~angularedux'}</t>
        </is>
      </c>
    </row>
    <row r="184435">
      <c r="A184435" s="1" t="n">
        <v>184433</v>
      </c>
      <c r="B184435" t="inlineStr">
        <is>
          <t>lvan</t>
        </is>
      </c>
      <c r="C184435" t="n">
        <v>2</v>
      </c>
      <c r="D184435" t="inlineStr">
        <is>
          <t>{'lvan-ui', 'lvan'}</t>
        </is>
      </c>
    </row>
    <row r="184436">
      <c r="A184436" s="1" t="n">
        <v>184434</v>
      </c>
      <c r="B184436" t="inlineStr">
        <is>
          <t>test263</t>
        </is>
      </c>
      <c r="C184436" t="n">
        <v>2</v>
      </c>
      <c r="D184436" t="inlineStr">
        <is>
          <t>{'@functions-io-labs-performance~test263', 'test263'}</t>
        </is>
      </c>
    </row>
    <row r="184437">
      <c r="A184437" s="1" t="n">
        <v>184435</v>
      </c>
      <c r="B184437" t="inlineStr">
        <is>
          <t>gamp</t>
        </is>
      </c>
      <c r="C184437" t="n">
        <v>2</v>
      </c>
      <c r="D184437" t="inlineStr">
        <is>
          <t>{'gampas', 'gamp'}</t>
        </is>
      </c>
    </row>
    <row r="184438">
      <c r="A184438" s="1" t="n">
        <v>184436</v>
      </c>
      <c r="B184438" t="inlineStr">
        <is>
          <t>localstrategy</t>
        </is>
      </c>
      <c r="C184438" t="n">
        <v>2</v>
      </c>
      <c r="D184438" t="inlineStr">
        <is>
          <t>{'gitbook-start-heroku-localstrategy-noejaco17', 'gitbook-start-heroku-localstrategy-alex-moi'}</t>
        </is>
      </c>
    </row>
    <row r="184439">
      <c r="A184439" s="1" t="n">
        <v>184437</v>
      </c>
      <c r="B184439" t="inlineStr">
        <is>
          <t>spincycle</t>
        </is>
      </c>
      <c r="C184439" t="n">
        <v>2</v>
      </c>
      <c r="D184439" t="inlineStr">
        <is>
          <t>{'redis-spincycle', 'spincycle'}</t>
        </is>
      </c>
    </row>
    <row r="184440">
      <c r="A184440" s="1" t="n">
        <v>184438</v>
      </c>
      <c r="B184440" t="inlineStr">
        <is>
          <t>classzz</t>
        </is>
      </c>
      <c r="C184440" t="n">
        <v>2</v>
      </c>
      <c r="D184440" t="inlineStr">
        <is>
          <t>{'classzz-v1-sdk', 'classzz-swap-sdk'}</t>
        </is>
      </c>
    </row>
    <row r="184441">
      <c r="A184441" s="1" t="n">
        <v>184439</v>
      </c>
      <c r="B184441" t="inlineStr">
        <is>
          <t>rred</t>
        </is>
      </c>
      <c r="C184441" t="n">
        <v>2</v>
      </c>
      <c r="D184441" t="inlineStr">
        <is>
          <t>{'splinerredis', 'rredis'}</t>
        </is>
      </c>
    </row>
    <row r="184442">
      <c r="A184442" s="1" t="n">
        <v>184440</v>
      </c>
      <c r="B184442" t="inlineStr">
        <is>
          <t>cmenu</t>
        </is>
      </c>
      <c r="C184442" t="n">
        <v>2</v>
      </c>
      <c r="D184442" t="inlineStr">
        <is>
          <t>{'@vbots~cmenu', 'cmenu'}</t>
        </is>
      </c>
    </row>
    <row r="184443">
      <c r="A184443" s="1" t="n">
        <v>184441</v>
      </c>
      <c r="B184443" t="inlineStr">
        <is>
          <t>remoteshell</t>
        </is>
      </c>
      <c r="C184443" t="n">
        <v>2</v>
      </c>
      <c r="D184443" t="inlineStr">
        <is>
          <t>{'remoteshell', 'middleware-remoteshell'}</t>
        </is>
      </c>
    </row>
    <row r="184444">
      <c r="A184444" s="1" t="n">
        <v>184442</v>
      </c>
      <c r="B184444" t="inlineStr">
        <is>
          <t>atlc</t>
        </is>
      </c>
      <c r="C184444" t="n">
        <v>2</v>
      </c>
      <c r="D184444" t="inlineStr">
        <is>
          <t>{'@atlc~hibp', '@atlc~tbsp'}</t>
        </is>
      </c>
    </row>
    <row r="184445">
      <c r="A184445" s="1" t="n">
        <v>184443</v>
      </c>
      <c r="B184445" t="inlineStr">
        <is>
          <t>postpress</t>
        </is>
      </c>
      <c r="C184445" t="n">
        <v>2</v>
      </c>
      <c r="D184445" t="inlineStr">
        <is>
          <t>{'x-postpress-code', 'x-postpress'}</t>
        </is>
      </c>
    </row>
    <row r="184446">
      <c r="A184446" s="1" t="n">
        <v>184444</v>
      </c>
      <c r="B184446" t="inlineStr">
        <is>
          <t>steambot</t>
        </is>
      </c>
      <c r="C184446" t="n">
        <v>2</v>
      </c>
      <c r="D184446" t="inlineStr">
        <is>
          <t>{'nodejs_steambot', 'steambot'}</t>
        </is>
      </c>
    </row>
    <row r="184447">
      <c r="A184447" s="1" t="n">
        <v>184445</v>
      </c>
      <c r="B184447" t="inlineStr">
        <is>
          <t>rxfeedback</t>
        </is>
      </c>
      <c r="C184447" t="n">
        <v>2</v>
      </c>
      <c r="D184447" t="inlineStr">
        <is>
          <t>{'rxfeedback', 'rxfeedback-react'}</t>
        </is>
      </c>
    </row>
    <row r="184448">
      <c r="A184448" s="1" t="n">
        <v>184446</v>
      </c>
      <c r="B184448" t="inlineStr">
        <is>
          <t>webgirlkristina</t>
        </is>
      </c>
      <c r="C184448" t="n">
        <v>2</v>
      </c>
      <c r="D184448" t="inlineStr">
        <is>
          <t>{'webgirlkristina-sleep', 'webgirlkristina-name'}</t>
        </is>
      </c>
    </row>
    <row r="184449">
      <c r="A184449" s="1" t="n">
        <v>184447</v>
      </c>
      <c r="B184449" t="inlineStr">
        <is>
          <t>bannerets</t>
        </is>
      </c>
      <c r="C184449" t="n">
        <v>2</v>
      </c>
      <c r="D184449" t="inlineStr">
        <is>
          <t>{'@bannerets~eslint-config', '@bannerets~eslint-config-flow'}</t>
        </is>
      </c>
    </row>
    <row r="184450">
      <c r="A184450" s="1" t="n">
        <v>184448</v>
      </c>
      <c r="B184450" t="inlineStr">
        <is>
          <t>colocate</t>
        </is>
      </c>
      <c r="C184450" t="n">
        <v>2</v>
      </c>
      <c r="D184450" t="inlineStr">
        <is>
          <t>{'serverless-plugin-colocate', 'remark-plugin-colocate-images'}</t>
        </is>
      </c>
    </row>
    <row r="184451">
      <c r="A184451" s="1" t="n">
        <v>184449</v>
      </c>
      <c r="B184451" t="inlineStr">
        <is>
          <t>imutils</t>
        </is>
      </c>
      <c r="C184451" t="n">
        <v>2</v>
      </c>
      <c r="D184451" t="inlineStr">
        <is>
          <t>{'@inmemori~imutils', 'imutils'}</t>
        </is>
      </c>
    </row>
    <row r="184452">
      <c r="A184452" s="1" t="n">
        <v>184450</v>
      </c>
      <c r="B184452" t="inlineStr">
        <is>
          <t>tsplay</t>
        </is>
      </c>
      <c r="C184452" t="n">
        <v>2</v>
      </c>
      <c r="D184452" t="inlineStr">
        <is>
          <t>{'od-tsplay', 'mim-tsplay'}</t>
        </is>
      </c>
    </row>
    <row r="184453">
      <c r="A184453" s="1" t="n">
        <v>184451</v>
      </c>
      <c r="B184453" t="inlineStr">
        <is>
          <t>sitkoru</t>
        </is>
      </c>
      <c r="C184453" t="n">
        <v>2</v>
      </c>
      <c r="D184453" t="inlineStr">
        <is>
          <t>{'@sitkoru~semantic-release-config', 'sitkoru-jsonapi'}</t>
        </is>
      </c>
    </row>
    <row r="184454">
      <c r="A184454" s="1" t="n">
        <v>184452</v>
      </c>
      <c r="B184454" t="inlineStr">
        <is>
          <t>wssto2</t>
        </is>
      </c>
      <c r="C184454" t="n">
        <v>2</v>
      </c>
      <c r="D184454" t="inlineStr">
        <is>
          <t>{'@wssto2~rv-nissan-header-footer', '@wssto2~rna-contact-form'}</t>
        </is>
      </c>
    </row>
    <row r="184455">
      <c r="A184455" s="1" t="n">
        <v>184453</v>
      </c>
      <c r="B184455" t="inlineStr">
        <is>
          <t>mokker</t>
        </is>
      </c>
      <c r="C184455" t="n">
        <v>2</v>
      </c>
      <c r="D184455" t="inlineStr">
        <is>
          <t>{'mokker-utils', 'mokker'}</t>
        </is>
      </c>
    </row>
    <row r="184456">
      <c r="A184456" s="1" t="n">
        <v>184454</v>
      </c>
      <c r="B184456" t="inlineStr">
        <is>
          <t>clovelced</t>
        </is>
      </c>
      <c r="C184456" t="n">
        <v>2</v>
      </c>
      <c r="D184456" t="inlineStr">
        <is>
          <t>{'@types~clovelced-plugin-audiomanagement', 'clovelced-plugin-audiomanagement'}</t>
        </is>
      </c>
    </row>
    <row r="184457">
      <c r="A184457" s="1" t="n">
        <v>184455</v>
      </c>
      <c r="B184457" t="inlineStr">
        <is>
          <t>audiomanagement</t>
        </is>
      </c>
      <c r="C184457" t="n">
        <v>2</v>
      </c>
      <c r="D184457" t="inlineStr">
        <is>
          <t>{'@types~clovelced-plugin-audiomanagement', 'clovelced-plugin-audiomanagement'}</t>
        </is>
      </c>
    </row>
    <row r="184458">
      <c r="A184458" s="1" t="n">
        <v>184456</v>
      </c>
      <c r="B184458" t="inlineStr">
        <is>
          <t>dinofinance</t>
        </is>
      </c>
      <c r="C184458" t="n">
        <v>2</v>
      </c>
      <c r="D184458" t="inlineStr">
        <is>
          <t>{'@dinofinance~sdk', '@dinofinance~uikit'}</t>
        </is>
      </c>
    </row>
    <row r="184459">
      <c r="A184459" s="1" t="n">
        <v>184457</v>
      </c>
      <c r="B184459" t="inlineStr">
        <is>
          <t>censorify3</t>
        </is>
      </c>
      <c r="C184459" t="n">
        <v>2</v>
      </c>
      <c r="D184459" t="inlineStr">
        <is>
          <t>{'censorify3.1', 'censorify3'}</t>
        </is>
      </c>
    </row>
    <row r="184460">
      <c r="A184460" s="1" t="n">
        <v>184458</v>
      </c>
      <c r="B184460" t="inlineStr">
        <is>
          <t>orderlinesitemovementreason</t>
        </is>
      </c>
      <c r="C184460" t="n">
        <v>2</v>
      </c>
      <c r="D184460" t="inlineStr">
        <is>
          <t>{'qmuzik-orderlinesitemovementreason-shared', 'qmuzik-orderlinesitemovementreason'}</t>
        </is>
      </c>
    </row>
    <row r="184461">
      <c r="A184461" s="1" t="n">
        <v>184459</v>
      </c>
      <c r="B184461" t="inlineStr">
        <is>
          <t>adiatma</t>
        </is>
      </c>
      <c r="C184461" t="n">
        <v>2</v>
      </c>
      <c r="D184461" t="inlineStr">
        <is>
          <t>{'@adiatma~re-antd', '@adiatma~cra-template'}</t>
        </is>
      </c>
    </row>
    <row r="184462">
      <c r="A184462" s="1" t="n">
        <v>184460</v>
      </c>
      <c r="B184462" t="inlineStr">
        <is>
          <t>kanbanboard</t>
        </is>
      </c>
      <c r="C184462" t="n">
        <v>2</v>
      </c>
      <c r="D184462" t="inlineStr">
        <is>
          <t>{'mofron-comp-kanbanboard', 'hn-kanbanboard-npm'}</t>
        </is>
      </c>
    </row>
    <row r="184463">
      <c r="A184463" s="1" t="n">
        <v>184461</v>
      </c>
      <c r="B184463" t="inlineStr">
        <is>
          <t>urlman</t>
        </is>
      </c>
      <c r="C184463" t="n">
        <v>2</v>
      </c>
      <c r="D184463" t="inlineStr">
        <is>
          <t>{'django-urlman', 'urlman'}</t>
        </is>
      </c>
    </row>
    <row r="184464">
      <c r="A184464" s="1" t="n">
        <v>184462</v>
      </c>
      <c r="B184464" t="inlineStr">
        <is>
          <t>vkwave</t>
        </is>
      </c>
      <c r="C184464" t="n">
        <v>2</v>
      </c>
      <c r="D184464" t="inlineStr">
        <is>
          <t>{'vkwave-api', 'vkwave'}</t>
        </is>
      </c>
    </row>
    <row r="184465">
      <c r="A184465" s="1" t="n">
        <v>184463</v>
      </c>
      <c r="B184465" t="inlineStr">
        <is>
          <t>pysteam</t>
        </is>
      </c>
      <c r="C184465" t="n">
        <v>2</v>
      </c>
      <c r="D184465" t="inlineStr">
        <is>
          <t>{'pysteam-steamos', 'pysteam'}</t>
        </is>
      </c>
    </row>
    <row r="184466">
      <c r="A184466" s="1" t="n">
        <v>184464</v>
      </c>
      <c r="B184466" t="inlineStr">
        <is>
          <t>kicky</t>
        </is>
      </c>
      <c r="C184466" t="n">
        <v>2</v>
      </c>
      <c r="D184466" t="inlineStr">
        <is>
          <t>{'kickyjs', 'kicky'}</t>
        </is>
      </c>
    </row>
    <row r="184467">
      <c r="A184467" s="1" t="n">
        <v>184465</v>
      </c>
      <c r="B184467" t="inlineStr">
        <is>
          <t>easyip</t>
        </is>
      </c>
      <c r="C184467" t="n">
        <v>2</v>
      </c>
      <c r="D184467" t="inlineStr">
        <is>
          <t>{'node-red-contrib-easyip', 'easyip'}</t>
        </is>
      </c>
    </row>
    <row r="184468">
      <c r="A184468" s="1" t="n">
        <v>184466</v>
      </c>
      <c r="B184468" t="inlineStr">
        <is>
          <t>musu</t>
        </is>
      </c>
      <c r="C184468" t="n">
        <v>2</v>
      </c>
      <c r="D184468" t="inlineStr">
        <is>
          <t>{'musu_node1', 'musuAppsas'}</t>
        </is>
      </c>
    </row>
    <row r="184469">
      <c r="A184469" s="1" t="n">
        <v>184467</v>
      </c>
      <c r="B184469" t="inlineStr">
        <is>
          <t>gkoil</t>
        </is>
      </c>
      <c r="C184469" t="n">
        <v>2</v>
      </c>
      <c r="D184469" t="inlineStr">
        <is>
          <t>{'brain-games-gkoil', 'gendiff-gkoil'}</t>
        </is>
      </c>
    </row>
    <row r="184470">
      <c r="A184470" s="1" t="n">
        <v>184468</v>
      </c>
      <c r="B184470" t="inlineStr">
        <is>
          <t>yoai</t>
        </is>
      </c>
      <c r="C184470" t="n">
        <v>2</v>
      </c>
      <c r="D184470" t="inlineStr">
        <is>
          <t>{'react-native-yoai', 'react-native-yoai-uikit'}</t>
        </is>
      </c>
    </row>
    <row r="184471">
      <c r="A184471" s="1" t="n">
        <v>184469</v>
      </c>
      <c r="B184471" t="inlineStr">
        <is>
          <t>f14</t>
        </is>
      </c>
      <c r="C184471" t="n">
        <v>2</v>
      </c>
      <c r="D184471" t="inlineStr">
        <is>
          <t>{'f14-l10n', '@progress~sb-092f14f'}</t>
        </is>
      </c>
    </row>
    <row r="184472">
      <c r="A184472" s="1" t="n">
        <v>184470</v>
      </c>
      <c r="B184472" t="inlineStr">
        <is>
          <t>reword</t>
        </is>
      </c>
      <c r="C184472" t="n">
        <v>2</v>
      </c>
      <c r="D184472" t="inlineStr">
        <is>
          <t>{'reword-js', 'reword'}</t>
        </is>
      </c>
    </row>
    <row r="184473">
      <c r="A184473" s="1" t="n">
        <v>184471</v>
      </c>
      <c r="B184473" t="inlineStr">
        <is>
          <t>joseki</t>
        </is>
      </c>
      <c r="C184473" t="n">
        <v>2</v>
      </c>
      <c r="D184473" t="inlineStr">
        <is>
          <t>{'joseki', 'joseki-server'}</t>
        </is>
      </c>
    </row>
    <row r="184474">
      <c r="A184474" s="1" t="n">
        <v>184472</v>
      </c>
      <c r="B184474" t="inlineStr">
        <is>
          <t>ns7381</t>
        </is>
      </c>
      <c r="C184474" t="n">
        <v>2</v>
      </c>
      <c r="D184474" t="inlineStr">
        <is>
          <t>{'@ns7381~sparkui-link', '@ns7381~sparkui-btn'}</t>
        </is>
      </c>
    </row>
    <row r="184475">
      <c r="A184475" s="1" t="n">
        <v>184473</v>
      </c>
      <c r="B184475" t="inlineStr">
        <is>
          <t>procrenderdefinitionitem</t>
        </is>
      </c>
      <c r="C184475" t="n">
        <v>2</v>
      </c>
      <c r="D184475" t="inlineStr">
        <is>
          <t>{'qmuzik-procrenderdefinitionitem-shared', 'qmuzik-procrenderdefinitionitem'}</t>
        </is>
      </c>
    </row>
    <row r="184476">
      <c r="A184476" s="1" t="n">
        <v>184474</v>
      </c>
      <c r="B184476" t="inlineStr">
        <is>
          <t>novoda</t>
        </is>
      </c>
      <c r="C184476" t="n">
        <v>2</v>
      </c>
      <c r="D184476" t="inlineStr">
        <is>
          <t>{'eslint-config-novoda', 'novoda-slack'}</t>
        </is>
      </c>
    </row>
    <row r="184477">
      <c r="A184477" s="1" t="n">
        <v>184475</v>
      </c>
      <c r="B184477" t="inlineStr">
        <is>
          <t>docmatic</t>
        </is>
      </c>
      <c r="C184477" t="n">
        <v>2</v>
      </c>
      <c r="D184477" t="inlineStr">
        <is>
          <t>{'docmatic', '@rf-docmatic~anvil'}</t>
        </is>
      </c>
    </row>
    <row r="184478">
      <c r="A184478" s="1" t="n">
        <v>184476</v>
      </c>
      <c r="B184478" t="inlineStr">
        <is>
          <t>tidalapi</t>
        </is>
      </c>
      <c r="C184478" t="n">
        <v>2</v>
      </c>
      <c r="D184478" t="inlineStr">
        <is>
          <t>{'tidalapi-ts', 'tidalapi'}</t>
        </is>
      </c>
    </row>
    <row r="184479">
      <c r="A184479" s="1" t="n">
        <v>184477</v>
      </c>
      <c r="B184479" t="inlineStr">
        <is>
          <t>formist</t>
        </is>
      </c>
      <c r="C184479" t="n">
        <v>2</v>
      </c>
      <c r="D184479" t="inlineStr">
        <is>
          <t>{'react-formist', 'formist'}</t>
        </is>
      </c>
    </row>
    <row r="184480">
      <c r="A184480" s="1" t="n">
        <v>184478</v>
      </c>
      <c r="B184480" t="inlineStr">
        <is>
          <t>gmailsender</t>
        </is>
      </c>
      <c r="C184480" t="n">
        <v>2</v>
      </c>
      <c r="D184480" t="inlineStr">
        <is>
          <t>{'flowy-plugin-gmailsender', 'generic-gmailsender'}</t>
        </is>
      </c>
    </row>
    <row r="184481">
      <c r="A184481" s="1" t="n">
        <v>184479</v>
      </c>
      <c r="B184481" t="inlineStr">
        <is>
          <t>alohomora</t>
        </is>
      </c>
      <c r="C184481" t="n">
        <v>2</v>
      </c>
      <c r="D184481" t="inlineStr">
        <is>
          <t>{'razorpay-alohomora', 'alohomora'}</t>
        </is>
      </c>
    </row>
    <row r="184482">
      <c r="A184482" s="1" t="n">
        <v>184480</v>
      </c>
      <c r="B184482" t="inlineStr">
        <is>
          <t>cfalert</t>
        </is>
      </c>
      <c r="C184482" t="n">
        <v>2</v>
      </c>
      <c r="D184482" t="inlineStr">
        <is>
          <t>{'nativescript-cfalert-dialog', '@carployee~cfalert'}</t>
        </is>
      </c>
    </row>
    <row r="184483">
      <c r="A184483" s="1" t="n">
        <v>184481</v>
      </c>
      <c r="B184483" t="inlineStr">
        <is>
          <t>sidy</t>
        </is>
      </c>
      <c r="C184483" t="n">
        <v>2</v>
      </c>
      <c r="D184483" t="inlineStr">
        <is>
          <t>{'@sidy~vue-shimio-graphql', '@sidy~eslint-config-sidy'}</t>
        </is>
      </c>
    </row>
    <row r="184484">
      <c r="A184484" s="1" t="n">
        <v>184482</v>
      </c>
      <c r="B184484" t="inlineStr">
        <is>
          <t>geowe</t>
        </is>
      </c>
      <c r="C184484" t="n">
        <v>2</v>
      </c>
      <c r="D184484" t="inlineStr">
        <is>
          <t>{'geowe-ui-js', 'geowe-coordinate-utils'}</t>
        </is>
      </c>
    </row>
    <row r="184485">
      <c r="A184485" s="1" t="n">
        <v>184483</v>
      </c>
      <c r="B184485" t="inlineStr">
        <is>
          <t>vscc</t>
        </is>
      </c>
      <c r="C184485" t="n">
        <v>2</v>
      </c>
      <c r="D184485" t="inlineStr">
        <is>
          <t>{'vscc', 'vscc-demo'}</t>
        </is>
      </c>
    </row>
    <row r="184486">
      <c r="A184486" s="1" t="n">
        <v>184484</v>
      </c>
      <c r="B184486" t="inlineStr">
        <is>
          <t>dutao</t>
        </is>
      </c>
      <c r="C184486" t="n">
        <v>2</v>
      </c>
      <c r="D184486" t="inlineStr">
        <is>
          <t>{'pdf5_dutao', 'pdf_dutao'}</t>
        </is>
      </c>
    </row>
    <row r="184487">
      <c r="A184487" s="1" t="n">
        <v>184485</v>
      </c>
      <c r="B184487" t="inlineStr">
        <is>
          <t>navdrawer</t>
        </is>
      </c>
      <c r="C184487" t="n">
        <v>2</v>
      </c>
      <c r="D184487" t="inlineStr">
        <is>
          <t>{'react-native-template-navdrawer', 'rad-navdrawer'}</t>
        </is>
      </c>
    </row>
    <row r="184488">
      <c r="A184488" s="1" t="n">
        <v>184486</v>
      </c>
      <c r="B184488" t="inlineStr">
        <is>
          <t>spankdev</t>
        </is>
      </c>
      <c r="C184488" t="n">
        <v>2</v>
      </c>
      <c r="D184488" t="inlineStr">
        <is>
          <t>{'@spankdev~spankbank-web3', '@spankdev~spankbank'}</t>
        </is>
      </c>
    </row>
    <row r="184489">
      <c r="A184489" s="1" t="n">
        <v>184487</v>
      </c>
      <c r="B184489" t="inlineStr">
        <is>
          <t>prototypable</t>
        </is>
      </c>
      <c r="C184489" t="n">
        <v>2</v>
      </c>
      <c r="D184489" t="inlineStr">
        <is>
          <t>{'prototypable-components', 'prototypable-design-system'}</t>
        </is>
      </c>
    </row>
    <row r="184490">
      <c r="A184490" s="1" t="n">
        <v>184488</v>
      </c>
      <c r="B184490" t="inlineStr">
        <is>
          <t>makelink</t>
        </is>
      </c>
      <c r="C184490" t="n">
        <v>2</v>
      </c>
      <c r="D184490" t="inlineStr">
        <is>
          <t>{'whale-makelink', 'makelink'}</t>
        </is>
      </c>
    </row>
    <row r="184491">
      <c r="A184491" s="1" t="n">
        <v>184489</v>
      </c>
      <c r="B184491" t="inlineStr">
        <is>
          <t>w123</t>
        </is>
      </c>
      <c r="C184491" t="n">
        <v>2</v>
      </c>
      <c r="D184491" t="inlineStr">
        <is>
          <t>{'hellow123', '@murrayw123~geojsonpathfinderamended'}</t>
        </is>
      </c>
    </row>
    <row r="184492">
      <c r="A184492" s="1" t="n">
        <v>184490</v>
      </c>
      <c r="B184492" t="inlineStr">
        <is>
          <t>xuewen</t>
        </is>
      </c>
      <c r="C184492" t="n">
        <v>2</v>
      </c>
      <c r="D184492" t="inlineStr">
        <is>
          <t>{'xuewen', 'xuewen.form'}</t>
        </is>
      </c>
    </row>
    <row r="184493">
      <c r="A184493" s="1" t="n">
        <v>184491</v>
      </c>
      <c r="B184493" t="inlineStr">
        <is>
          <t>wheels2</t>
        </is>
      </c>
      <c r="C184493" t="n">
        <v>2</v>
      </c>
      <c r="D184493" t="inlineStr">
        <is>
          <t>{'wheels2dmg', 'z4-wheels2'}</t>
        </is>
      </c>
    </row>
    <row r="184494">
      <c r="A184494" s="1" t="n">
        <v>184492</v>
      </c>
      <c r="B184494" t="inlineStr">
        <is>
          <t>kaladmin</t>
        </is>
      </c>
      <c r="C184494" t="n">
        <v>2</v>
      </c>
      <c r="D184494" t="inlineStr">
        <is>
          <t>{'kaladmin-limits', 'kaladmin-relaydomains'}</t>
        </is>
      </c>
    </row>
    <row r="184495">
      <c r="A184495" s="1" t="n">
        <v>184493</v>
      </c>
      <c r="B184495" t="inlineStr">
        <is>
          <t>s89</t>
        </is>
      </c>
      <c r="C184495" t="n">
        <v>2</v>
      </c>
      <c r="D184495" t="inlineStr">
        <is>
          <t>{'brain-games-lvl1-s89', '@s89~ble-ancs'}</t>
        </is>
      </c>
    </row>
    <row r="184496">
      <c r="A184496" s="1" t="n">
        <v>184494</v>
      </c>
      <c r="B184496" t="inlineStr">
        <is>
          <t>zhaojiwei</t>
        </is>
      </c>
      <c r="C184496" t="n">
        <v>2</v>
      </c>
      <c r="D184496" t="inlineStr">
        <is>
          <t>{'@zhaojiwei~baymax-scripts', 'zhaojiwei-utils'}</t>
        </is>
      </c>
    </row>
    <row r="184497">
      <c r="A184497" s="1" t="n">
        <v>184495</v>
      </c>
      <c r="B184497" t="inlineStr">
        <is>
          <t>domador</t>
        </is>
      </c>
      <c r="C184497" t="n">
        <v>2</v>
      </c>
      <c r="D184497" t="inlineStr">
        <is>
          <t>{'domador', 'domador_jquery-comments'}</t>
        </is>
      </c>
    </row>
    <row r="184498">
      <c r="A184498" s="1" t="n">
        <v>184496</v>
      </c>
      <c r="B184498" t="inlineStr">
        <is>
          <t>costcentredivtransfer</t>
        </is>
      </c>
      <c r="C184498" t="n">
        <v>2</v>
      </c>
      <c r="D184498" t="inlineStr">
        <is>
          <t>{'qmuzik-costcentredivtransfer', 'qmuzik-costcentredivtransfer-shared'}</t>
        </is>
      </c>
    </row>
    <row r="184499">
      <c r="A184499" s="1" t="n">
        <v>184497</v>
      </c>
      <c r="B184499" t="inlineStr">
        <is>
          <t>mattblackdesign</t>
        </is>
      </c>
      <c r="C184499" t="n">
        <v>2</v>
      </c>
      <c r="D184499" t="inlineStr">
        <is>
          <t>{'@mattblackdesign~bip32', '@mattblackdesign~chainabstractionlayer'}</t>
        </is>
      </c>
    </row>
    <row r="184500">
      <c r="A184500" s="1" t="n">
        <v>184498</v>
      </c>
      <c r="B184500" t="inlineStr">
        <is>
          <t>m26</t>
        </is>
      </c>
      <c r="C184500" t="n">
        <v>2</v>
      </c>
      <c r="D184500" t="inlineStr">
        <is>
          <t>{'m26', 'm26-js'}</t>
        </is>
      </c>
    </row>
    <row r="184501">
      <c r="A184501" s="1" t="n">
        <v>184499</v>
      </c>
      <c r="B184501" t="inlineStr">
        <is>
          <t>angulardemo</t>
        </is>
      </c>
      <c r="C184501" t="n">
        <v>2</v>
      </c>
      <c r="D184501" t="inlineStr">
        <is>
          <t>{'angulardemo', 'angulardemo-leopold1988'}</t>
        </is>
      </c>
    </row>
    <row r="184502">
      <c r="A184502" s="1" t="n">
        <v>184500</v>
      </c>
      <c r="B184502" t="inlineStr">
        <is>
          <t>badworks</t>
        </is>
      </c>
      <c r="C184502" t="n">
        <v>2</v>
      </c>
      <c r="D184502" t="inlineStr">
        <is>
          <t>{'eslint-config-badworks', 'badworks-guidelines'}</t>
        </is>
      </c>
    </row>
    <row r="184503">
      <c r="A184503" s="1" t="n">
        <v>184501</v>
      </c>
      <c r="B184503" t="inlineStr">
        <is>
          <t>tradestore</t>
        </is>
      </c>
      <c r="C184503" t="n">
        <v>2</v>
      </c>
      <c r="D184503" t="inlineStr">
        <is>
          <t>{'@1amageek~tradestore-type', '@1amageek~tradestore'}</t>
        </is>
      </c>
    </row>
    <row r="184504">
      <c r="A184504" s="1" t="n">
        <v>184502</v>
      </c>
      <c r="B184504" t="inlineStr">
        <is>
          <t>framebox</t>
        </is>
      </c>
      <c r="C184504" t="n">
        <v>2</v>
      </c>
      <c r="D184504" t="inlineStr">
        <is>
          <t>{'framebox', 'bulma-framebox'}</t>
        </is>
      </c>
    </row>
    <row r="184505">
      <c r="A184505" s="1" t="n">
        <v>184503</v>
      </c>
      <c r="B184505" t="inlineStr">
        <is>
          <t>dscloudy</t>
        </is>
      </c>
      <c r="C184505" t="n">
        <v>2</v>
      </c>
      <c r="D184505" t="inlineStr">
        <is>
          <t>{'dscloudy-lib-demo', 'dscloudy-cli'}</t>
        </is>
      </c>
    </row>
    <row r="184506">
      <c r="A184506" s="1" t="n">
        <v>184504</v>
      </c>
      <c r="B184506" t="inlineStr">
        <is>
          <t>packmap</t>
        </is>
      </c>
      <c r="C184506" t="n">
        <v>2</v>
      </c>
      <c r="D184506" t="inlineStr">
        <is>
          <t>{'@ampath-kenya~packmap', 'packmap'}</t>
        </is>
      </c>
    </row>
    <row r="184507">
      <c r="A184507" s="1" t="n">
        <v>184505</v>
      </c>
      <c r="B184507" t="inlineStr">
        <is>
          <t>ui1994</t>
        </is>
      </c>
      <c r="C184507" t="n">
        <v>2</v>
      </c>
      <c r="D184507" t="inlineStr">
        <is>
          <t>{'j-ui1994', 'jw-ui1994'}</t>
        </is>
      </c>
    </row>
    <row r="184508">
      <c r="A184508" s="1" t="n">
        <v>184506</v>
      </c>
      <c r="B184508" t="inlineStr">
        <is>
          <t>cvf</t>
        </is>
      </c>
      <c r="C184508" t="n">
        <v>2</v>
      </c>
      <c r="D184508" t="inlineStr">
        <is>
          <t>{'vcvf-emotion', 'vcvf'}</t>
        </is>
      </c>
    </row>
    <row r="184509">
      <c r="A184509" s="1" t="n">
        <v>184507</v>
      </c>
      <c r="B184509" t="inlineStr">
        <is>
          <t>vcvf</t>
        </is>
      </c>
      <c r="C184509" t="n">
        <v>2</v>
      </c>
      <c r="D184509" t="inlineStr">
        <is>
          <t>{'vcvf-emotion', 'vcvf'}</t>
        </is>
      </c>
    </row>
    <row r="184510">
      <c r="A184510" s="1" t="n">
        <v>184508</v>
      </c>
      <c r="B184510" t="inlineStr">
        <is>
          <t>id6</t>
        </is>
      </c>
      <c r="C184510" t="n">
        <v>2</v>
      </c>
      <c r="D184510" t="inlineStr">
        <is>
          <t>{'@id6~react', '@id6~express'}</t>
        </is>
      </c>
    </row>
    <row r="184511">
      <c r="A184511" s="1" t="n">
        <v>184509</v>
      </c>
      <c r="B184511" t="inlineStr">
        <is>
          <t>bonafide</t>
        </is>
      </c>
      <c r="C184511" t="n">
        <v>2</v>
      </c>
      <c r="D184511" t="inlineStr">
        <is>
          <t>{'bonafide', 'leap-bonafide'}</t>
        </is>
      </c>
    </row>
    <row r="184512">
      <c r="A184512" s="1" t="n">
        <v>184510</v>
      </c>
      <c r="B184512" t="inlineStr">
        <is>
          <t>vdts</t>
        </is>
      </c>
      <c r="C184512" t="n">
        <v>2</v>
      </c>
      <c r="D184512" t="inlineStr">
        <is>
          <t>{'@vdts~collect-video', '@vdts~rrysrename'}</t>
        </is>
      </c>
    </row>
    <row r="184513">
      <c r="A184513" s="1" t="n">
        <v>184511</v>
      </c>
      <c r="B184513" t="inlineStr">
        <is>
          <t>synthia</t>
        </is>
      </c>
      <c r="C184513" t="n">
        <v>2</v>
      </c>
      <c r="D184513" t="inlineStr">
        <is>
          <t>{'synthia', '@synthia~simple-npm-package'}</t>
        </is>
      </c>
    </row>
    <row r="184514">
      <c r="A184514" s="1" t="n">
        <v>184512</v>
      </c>
      <c r="B184514" t="inlineStr">
        <is>
          <t>daid</t>
        </is>
      </c>
      <c r="C184514" t="n">
        <v>2</v>
      </c>
      <c r="D184514" t="inlineStr">
        <is>
          <t>{'daidaidai', 'daidaidaile'}</t>
        </is>
      </c>
    </row>
    <row r="184515">
      <c r="A184515" s="1" t="n">
        <v>184513</v>
      </c>
      <c r="B184515" t="inlineStr">
        <is>
          <t>proxyclick</t>
        </is>
      </c>
      <c r="C184515" t="n">
        <v>2</v>
      </c>
      <c r="D184515" t="inlineStr">
        <is>
          <t>{'proxyclick-sdk', 'proxyclick-cli'}</t>
        </is>
      </c>
    </row>
    <row r="184516">
      <c r="A184516" s="1" t="n">
        <v>184514</v>
      </c>
      <c r="B184516" t="inlineStr">
        <is>
          <t>haftahave</t>
        </is>
      </c>
      <c r="C184516" t="n">
        <v>2</v>
      </c>
      <c r="D184516" t="inlineStr">
        <is>
          <t>{'@haftahave~react-deploy-s3', '@haftahave~serverless-ses-template'}</t>
        </is>
      </c>
    </row>
    <row r="184517">
      <c r="A184517" s="1" t="n">
        <v>184515</v>
      </c>
      <c r="B184517" t="inlineStr">
        <is>
          <t>gqp</t>
        </is>
      </c>
      <c r="C184517" t="n">
        <v>2</v>
      </c>
      <c r="D184517" t="inlineStr">
        <is>
          <t>{'curl2gqp', 'gqp-db-models'}</t>
        </is>
      </c>
    </row>
    <row r="184518">
      <c r="A184518" s="1" t="n">
        <v>184516</v>
      </c>
      <c r="B184518" t="inlineStr">
        <is>
          <t>hybridjs</t>
        </is>
      </c>
      <c r="C184518" t="n">
        <v>2</v>
      </c>
      <c r="D184518" t="inlineStr">
        <is>
          <t>{'yd-hybridjs', 'hybridjs'}</t>
        </is>
      </c>
    </row>
    <row r="184519">
      <c r="A184519" s="1" t="n">
        <v>184517</v>
      </c>
      <c r="B184519" t="inlineStr">
        <is>
          <t>thanglongtcd</t>
        </is>
      </c>
      <c r="C184519" t="n">
        <v>2</v>
      </c>
      <c r="D184519" t="inlineStr">
        <is>
          <t>{'thanglongtcd-flipbook-vue', '@thanglongtcd~thanglongdoc'}</t>
        </is>
      </c>
    </row>
    <row r="184520">
      <c r="A184520" s="1" t="n">
        <v>184518</v>
      </c>
      <c r="B184520" t="inlineStr">
        <is>
          <t>ratanakvlun</t>
        </is>
      </c>
      <c r="C184520" t="n">
        <v>2</v>
      </c>
      <c r="D184520" t="inlineStr">
        <is>
          <t>{'@ratanakvlun~dd93852d-a487-489a-a17a-07a5e02a1d71', '@ratanakvlun~node-odbc'}</t>
        </is>
      </c>
    </row>
    <row r="184521">
      <c r="A184521" s="1" t="n">
        <v>184519</v>
      </c>
      <c r="B184521" t="inlineStr">
        <is>
          <t>produx</t>
        </is>
      </c>
      <c r="C184521" t="n">
        <v>2</v>
      </c>
      <c r="D184521" t="inlineStr">
        <is>
          <t>{'produx', 'ng-produx'}</t>
        </is>
      </c>
    </row>
    <row r="184522">
      <c r="A184522" s="1" t="n">
        <v>184520</v>
      </c>
      <c r="B184522" t="inlineStr">
        <is>
          <t>yukio</t>
        </is>
      </c>
      <c r="C184522" t="n">
        <v>2</v>
      </c>
      <c r="D184522" t="inlineStr">
        <is>
          <t>{'@yukioru~cwebp-cli', 'generator-yukio'}</t>
        </is>
      </c>
    </row>
    <row r="184523">
      <c r="A184523" s="1" t="n">
        <v>184521</v>
      </c>
      <c r="B184523" t="inlineStr">
        <is>
          <t>redapi</t>
        </is>
      </c>
      <c r="C184523" t="n">
        <v>2</v>
      </c>
      <c r="D184523" t="inlineStr">
        <is>
          <t>{'redapi-plugin-jwnewslist', 'redapi-plugin-kebiao'}</t>
        </is>
      </c>
    </row>
    <row r="184524">
      <c r="A184524" s="1" t="n">
        <v>184522</v>
      </c>
      <c r="B184524" t="inlineStr">
        <is>
          <t>displicit</t>
        </is>
      </c>
      <c r="C184524" t="n">
        <v>2</v>
      </c>
      <c r="D184524" t="inlineStr">
        <is>
          <t>{'@auntodev~displicit', '@auntodev~displicit-local'}</t>
        </is>
      </c>
    </row>
    <row r="184525">
      <c r="A184525" s="1" t="n">
        <v>184523</v>
      </c>
      <c r="B184525" t="inlineStr">
        <is>
          <t>mance</t>
        </is>
      </c>
      <c r="C184525" t="n">
        <v>2</v>
      </c>
      <c r="D184525" t="inlineStr">
        <is>
          <t>{'yomance-utils', 'babel-plugin-react-render-perfermance'}</t>
        </is>
      </c>
    </row>
    <row r="184526">
      <c r="A184526" s="1" t="n">
        <v>184524</v>
      </c>
      <c r="B184526" t="inlineStr">
        <is>
          <t>dboa</t>
        </is>
      </c>
      <c r="C184526" t="n">
        <v>2</v>
      </c>
      <c r="D184526" t="inlineStr">
        <is>
          <t>{'dboa-js', 'dboa-untangler'}</t>
        </is>
      </c>
    </row>
    <row r="184527">
      <c r="A184527" s="1" t="n">
        <v>184525</v>
      </c>
      <c r="B184527" t="inlineStr">
        <is>
          <t>oscarnewman</t>
        </is>
      </c>
      <c r="C184527" t="n">
        <v>2</v>
      </c>
      <c r="D184527" t="inlineStr">
        <is>
          <t>{'@oscarnewman~normalizr', '@oscarnewman~twist'}</t>
        </is>
      </c>
    </row>
    <row r="184528">
      <c r="A184528" s="1" t="n">
        <v>184526</v>
      </c>
      <c r="B184528" t="inlineStr">
        <is>
          <t>jensbodal</t>
        </is>
      </c>
      <c r="C184528" t="n">
        <v>2</v>
      </c>
      <c r="D184528" t="inlineStr">
        <is>
          <t>{'@jensbodal~peer-dependency-enforcer', '@jensbodal~lndir'}</t>
        </is>
      </c>
    </row>
    <row r="184529">
      <c r="A184529" s="1" t="n">
        <v>184527</v>
      </c>
      <c r="B184529" t="inlineStr">
        <is>
          <t>mjsunit</t>
        </is>
      </c>
      <c r="C184529" t="n">
        <v>2</v>
      </c>
      <c r="D184529" t="inlineStr">
        <is>
          <t>{'test262-to-mjsunit', 'mjsunit.runner'}</t>
        </is>
      </c>
    </row>
    <row r="184530">
      <c r="A184530" s="1" t="n">
        <v>184528</v>
      </c>
      <c r="B184530" t="inlineStr">
        <is>
          <t>rawcan</t>
        </is>
      </c>
      <c r="C184530" t="n">
        <v>2</v>
      </c>
      <c r="D184530" t="inlineStr">
        <is>
          <t>{'rawcan_c1x', 'rawcan'}</t>
        </is>
      </c>
    </row>
    <row r="184531">
      <c r="A184531" s="1" t="n">
        <v>184529</v>
      </c>
      <c r="B184531" t="inlineStr">
        <is>
          <t>smartcontent</t>
        </is>
      </c>
      <c r="C184531" t="n">
        <v>2</v>
      </c>
      <c r="D184531" t="inlineStr">
        <is>
          <t>{'smartcontent-cdk', 'smartcontent'}</t>
        </is>
      </c>
    </row>
    <row r="184532">
      <c r="A184532" s="1" t="n">
        <v>184530</v>
      </c>
      <c r="B184532" t="inlineStr">
        <is>
          <t>frontbuild</t>
        </is>
      </c>
      <c r="C184532" t="n">
        <v>2</v>
      </c>
      <c r="D184532" t="inlineStr">
        <is>
          <t>{'frontBuild', 'frontbuild'}</t>
        </is>
      </c>
    </row>
    <row r="184533">
      <c r="A184533" s="1" t="n">
        <v>184531</v>
      </c>
      <c r="B184533" t="inlineStr">
        <is>
          <t>lecore</t>
        </is>
      </c>
      <c r="C184533" t="n">
        <v>2</v>
      </c>
      <c r="D184533" t="inlineStr">
        <is>
          <t>{'@datatom~yanghuan.npm.lecore', 'lecore'}</t>
        </is>
      </c>
    </row>
    <row r="184534">
      <c r="A184534" s="1" t="n">
        <v>184532</v>
      </c>
      <c r="B184534" t="inlineStr">
        <is>
          <t>cakeno</t>
        </is>
      </c>
      <c r="C184534" t="n">
        <v>2</v>
      </c>
      <c r="D184534" t="inlineStr">
        <is>
          <t>{'algorithmconverter-cakeno', 'validatecpf-cakeno'}</t>
        </is>
      </c>
    </row>
    <row r="184535">
      <c r="A184535" s="1" t="n">
        <v>184533</v>
      </c>
      <c r="B184535" t="inlineStr">
        <is>
          <t>puntoscolombia</t>
        </is>
      </c>
      <c r="C184535" t="n">
        <v>2</v>
      </c>
      <c r="D184535" t="inlineStr">
        <is>
          <t>{'puntoscolombia', 'types-puntoscolombia'}</t>
        </is>
      </c>
    </row>
    <row r="184536">
      <c r="A184536" s="1" t="n">
        <v>184534</v>
      </c>
      <c r="B184536" t="inlineStr">
        <is>
          <t>bidule</t>
        </is>
      </c>
      <c r="C184536" t="n">
        <v>2</v>
      </c>
      <c r="D184536" t="inlineStr">
        <is>
          <t>{'ttsdeckmaker-pkg-biduleman', 'bidule'}</t>
        </is>
      </c>
    </row>
    <row r="184537">
      <c r="A184537" s="1" t="n">
        <v>184535</v>
      </c>
      <c r="B184537" t="inlineStr">
        <is>
          <t>mazon</t>
        </is>
      </c>
      <c r="C184537" t="n">
        <v>2</v>
      </c>
      <c r="D184537" t="inlineStr">
        <is>
          <t>{'freemazon', 'pymazon'}</t>
        </is>
      </c>
    </row>
    <row r="184538">
      <c r="A184538" s="1" t="n">
        <v>184536</v>
      </c>
      <c r="B184538" t="inlineStr">
        <is>
          <t>lin09</t>
        </is>
      </c>
      <c r="C184538" t="n">
        <v>2</v>
      </c>
      <c r="D184538" t="inlineStr">
        <is>
          <t>{'@lin09~image-scroll-vue', '@lin09~adaptivejs'}</t>
        </is>
      </c>
    </row>
    <row r="184539">
      <c r="A184539" s="1" t="n">
        <v>184537</v>
      </c>
      <c r="B184539" t="inlineStr">
        <is>
          <t>hbus</t>
        </is>
      </c>
      <c r="C184539" t="n">
        <v>2</v>
      </c>
      <c r="D184539" t="inlineStr">
        <is>
          <t>{'hbus', 'hele-hbus'}</t>
        </is>
      </c>
    </row>
    <row r="184540">
      <c r="A184540" s="1" t="n">
        <v>184538</v>
      </c>
      <c r="B184540" t="inlineStr">
        <is>
          <t>xhkj</t>
        </is>
      </c>
      <c r="C184540" t="n">
        <v>2</v>
      </c>
      <c r="D184540" t="inlineStr">
        <is>
          <t>{'xhkj-early-warning', 'xhkj-work-flow'}</t>
        </is>
      </c>
    </row>
    <row r="184541">
      <c r="A184541" s="1" t="n">
        <v>184539</v>
      </c>
      <c r="B184541" t="inlineStr">
        <is>
          <t>toastandroid</t>
        </is>
      </c>
      <c r="C184541" t="n">
        <v>2</v>
      </c>
      <c r="D184541" t="inlineStr">
        <is>
          <t>{'nomiiiansari174-react-native-toastandroid', 'cycle-native-toastandroid'}</t>
        </is>
      </c>
    </row>
    <row r="184542">
      <c r="A184542" s="1" t="n">
        <v>184540</v>
      </c>
      <c r="B184542" t="inlineStr">
        <is>
          <t>pixula</t>
        </is>
      </c>
      <c r="C184542" t="n">
        <v>2</v>
      </c>
      <c r="D184542" t="inlineStr">
        <is>
          <t>{'pixula-v2', 'pixula'}</t>
        </is>
      </c>
    </row>
    <row r="184543">
      <c r="A184543" s="1" t="n">
        <v>184541</v>
      </c>
      <c r="B184543" t="inlineStr">
        <is>
          <t>panela</t>
        </is>
      </c>
      <c r="C184543" t="n">
        <v>2</v>
      </c>
      <c r="D184543" t="inlineStr">
        <is>
          <t>{'bee-search-panela', 'panela'}</t>
        </is>
      </c>
    </row>
    <row r="184544">
      <c r="A184544" s="1" t="n">
        <v>184542</v>
      </c>
      <c r="B184544" t="inlineStr">
        <is>
          <t>muzilator</t>
        </is>
      </c>
      <c r="C184544" t="n">
        <v>2</v>
      </c>
      <c r="D184544" t="inlineStr">
        <is>
          <t>{'@muzilator~sdk', '@muzilator~state-machine'}</t>
        </is>
      </c>
    </row>
    <row r="184545">
      <c r="A184545" s="1" t="n">
        <v>184543</v>
      </c>
      <c r="B184545" t="inlineStr">
        <is>
          <t>jquerytools</t>
        </is>
      </c>
      <c r="C184545" t="n">
        <v>2</v>
      </c>
      <c r="D184545" t="inlineStr">
        <is>
          <t>{'plone-app-jquerytools', '@brandextract~jquerytools'}</t>
        </is>
      </c>
    </row>
    <row r="184546">
      <c r="A184546" s="1" t="n">
        <v>184544</v>
      </c>
      <c r="B184546" t="inlineStr">
        <is>
          <t>jayashree</t>
        </is>
      </c>
      <c r="C184546" t="n">
        <v>2</v>
      </c>
      <c r="D184546" t="inlineStr">
        <is>
          <t>{'sunbeam.jayashree', 'expressdemojayashree'}</t>
        </is>
      </c>
    </row>
    <row r="184547">
      <c r="A184547" s="1" t="n">
        <v>184545</v>
      </c>
      <c r="B184547" t="inlineStr">
        <is>
          <t>hashrate</t>
        </is>
      </c>
      <c r="C184547" t="n">
        <v>2</v>
      </c>
      <c r="D184547" t="inlineStr">
        <is>
          <t>{'js-hashrate-parser', 'hashrate'}</t>
        </is>
      </c>
    </row>
    <row r="184548">
      <c r="A184548" s="1" t="n">
        <v>184546</v>
      </c>
      <c r="B184548" t="inlineStr">
        <is>
          <t>martorell</t>
        </is>
      </c>
      <c r="C184548" t="n">
        <v>2</v>
      </c>
      <c r="D184548" t="inlineStr">
        <is>
          <t>{'@ianmartorell~billomat-ts', '@ianmartorell~restyped-axios'}</t>
        </is>
      </c>
    </row>
    <row r="184549">
      <c r="A184549" s="1" t="n">
        <v>184547</v>
      </c>
      <c r="B184549" t="inlineStr">
        <is>
          <t>ianmartorell</t>
        </is>
      </c>
      <c r="C184549" t="n">
        <v>2</v>
      </c>
      <c r="D184549" t="inlineStr">
        <is>
          <t>{'@ianmartorell~billomat-ts', '@ianmartorell~restyped-axios'}</t>
        </is>
      </c>
    </row>
    <row r="184550">
      <c r="A184550" s="1" t="n">
        <v>184548</v>
      </c>
      <c r="B184550" t="inlineStr">
        <is>
          <t>coating</t>
        </is>
      </c>
      <c r="C184550" t="n">
        <v>2</v>
      </c>
      <c r="D184550" t="inlineStr">
        <is>
          <t>{'coating', 'coatingcli'}</t>
        </is>
      </c>
    </row>
    <row r="184551">
      <c r="A184551" s="1" t="n">
        <v>184549</v>
      </c>
      <c r="B184551" t="inlineStr">
        <is>
          <t>jeibo</t>
        </is>
      </c>
      <c r="C184551" t="n">
        <v>2</v>
      </c>
      <c r="D184551" t="inlineStr">
        <is>
          <t>{'jeibo', 'jeibo_workflow'}</t>
        </is>
      </c>
    </row>
    <row r="184552">
      <c r="A184552" s="1" t="n">
        <v>184550</v>
      </c>
      <c r="B184552" t="inlineStr">
        <is>
          <t>jsun</t>
        </is>
      </c>
      <c r="C184552" t="n">
        <v>2</v>
      </c>
      <c r="D184552" t="inlineStr">
        <is>
          <t>{'jsun-img-bed', 'jsun'}</t>
        </is>
      </c>
    </row>
    <row r="184553">
      <c r="A184553" s="1" t="n">
        <v>184551</v>
      </c>
      <c r="B184553" t="inlineStr">
        <is>
          <t>nrfutil</t>
        </is>
      </c>
      <c r="C184553" t="n">
        <v>2</v>
      </c>
      <c r="D184553" t="inlineStr">
        <is>
          <t>{'nrfutil', 'adafruit-nrfutil'}</t>
        </is>
      </c>
    </row>
    <row r="184554">
      <c r="A184554" s="1" t="n">
        <v>184552</v>
      </c>
      <c r="B184554" t="inlineStr">
        <is>
          <t>ackama</t>
        </is>
      </c>
      <c r="C184554" t="n">
        <v>2</v>
      </c>
      <c r="D184554" t="inlineStr">
        <is>
          <t>{'prettier-config-ackama', 'eslint-config-ackama'}</t>
        </is>
      </c>
    </row>
    <row r="184555">
      <c r="A184555" s="1" t="n">
        <v>184553</v>
      </c>
      <c r="B184555" t="inlineStr">
        <is>
          <t>sakettawde</t>
        </is>
      </c>
      <c r="C184555" t="n">
        <v>2</v>
      </c>
      <c r="D184555" t="inlineStr">
        <is>
          <t>{'@sakettawde~helpers', '@sakettawde~space_remover'}</t>
        </is>
      </c>
    </row>
    <row r="184556">
      <c r="A184556" s="1" t="n">
        <v>184554</v>
      </c>
      <c r="B184556" t="inlineStr">
        <is>
          <t>centerm</t>
        </is>
      </c>
      <c r="C184556" t="n">
        <v>2</v>
      </c>
      <c r="D184556" t="inlineStr">
        <is>
          <t>{'bos-peripheral-centerm-android', 'react-native-centerm-sdk'}</t>
        </is>
      </c>
    </row>
    <row r="184557">
      <c r="A184557" s="1" t="n">
        <v>184555</v>
      </c>
      <c r="B184557" t="inlineStr">
        <is>
          <t>andimeh</t>
        </is>
      </c>
      <c r="C184557" t="n">
        <v>2</v>
      </c>
      <c r="D184557" t="inlineStr">
        <is>
          <t>{'s-andimeh-select', 's-andimeh'}</t>
        </is>
      </c>
    </row>
    <row r="184558">
      <c r="A184558" s="1" t="n">
        <v>184556</v>
      </c>
      <c r="B184558" t="inlineStr">
        <is>
          <t>manipulable</t>
        </is>
      </c>
      <c r="C184558" t="n">
        <v>2</v>
      </c>
      <c r="D184558" t="inlineStr">
        <is>
          <t>{'react-native-manipulable-slider', 'manipulable-dom-element'}</t>
        </is>
      </c>
    </row>
    <row r="184559">
      <c r="A184559" s="1" t="n">
        <v>184557</v>
      </c>
      <c r="B184559" t="inlineStr">
        <is>
          <t>enterwell</t>
        </is>
      </c>
      <c r="C184559" t="n">
        <v>2</v>
      </c>
      <c r="D184559" t="inlineStr">
        <is>
          <t>{'@enterwell~enum-helper', '@enterwell~react-form-validation'}</t>
        </is>
      </c>
    </row>
    <row r="184560">
      <c r="A184560" s="1" t="n">
        <v>184558</v>
      </c>
      <c r="B184560" t="inlineStr">
        <is>
          <t>bejesus</t>
        </is>
      </c>
      <c r="C184560" t="n">
        <v>2</v>
      </c>
      <c r="D184560" t="inlineStr">
        <is>
          <t>{'bejesus-cli', 'bejesus-api'}</t>
        </is>
      </c>
    </row>
    <row r="184561">
      <c r="A184561" s="1" t="n">
        <v>184559</v>
      </c>
      <c r="B184561" t="inlineStr">
        <is>
          <t>isbrowser</t>
        </is>
      </c>
      <c r="C184561" t="n">
        <v>2</v>
      </c>
      <c r="D184561" t="inlineStr">
        <is>
          <t>{'isbrowser', 'gulp-isbrowser'}</t>
        </is>
      </c>
    </row>
    <row r="184562">
      <c r="A184562" s="1" t="n">
        <v>184560</v>
      </c>
      <c r="B184562" t="inlineStr">
        <is>
          <t>gitm</t>
        </is>
      </c>
      <c r="C184562" t="n">
        <v>2</v>
      </c>
      <c r="D184562" t="inlineStr">
        <is>
          <t>{'gitm', '@snowdream~gitm'}</t>
        </is>
      </c>
    </row>
    <row r="184563">
      <c r="A184563" s="1" t="n">
        <v>184561</v>
      </c>
      <c r="B184563" t="inlineStr">
        <is>
          <t>refineries</t>
        </is>
      </c>
      <c r="C184563" t="n">
        <v>2</v>
      </c>
      <c r="D184563" t="inlineStr">
        <is>
          <t>{'@refineries~refine', 'biorefineries'}</t>
        </is>
      </c>
    </row>
    <row r="184564">
      <c r="A184564" s="1" t="n">
        <v>184562</v>
      </c>
      <c r="B184564" t="inlineStr">
        <is>
          <t>ritchie5</t>
        </is>
      </c>
      <c r="C184564" t="n">
        <v>2</v>
      </c>
      <c r="D184564" t="inlineStr">
        <is>
          <t>{'@laverna_ritchie5~xwallet', '@laverna_ritchie5~wallet'}</t>
        </is>
      </c>
    </row>
    <row r="184565">
      <c r="A184565" s="1" t="n">
        <v>184563</v>
      </c>
      <c r="B184565" t="inlineStr">
        <is>
          <t>marinbgd</t>
        </is>
      </c>
      <c r="C184565" t="n">
        <v>2</v>
      </c>
      <c r="D184565" t="inlineStr">
        <is>
          <t>{'@marinbgd~defer', '@marinbgd~fetcher'}</t>
        </is>
      </c>
    </row>
    <row r="184566">
      <c r="A184566" s="1" t="n">
        <v>184564</v>
      </c>
      <c r="B184566" t="inlineStr">
        <is>
          <t>scrumptious</t>
        </is>
      </c>
      <c r="C184566" t="n">
        <v>2</v>
      </c>
      <c r="D184566" t="inlineStr">
        <is>
          <t>{'scrumptious', 'scrumptiousjs'}</t>
        </is>
      </c>
    </row>
    <row r="184567">
      <c r="A184567" s="1" t="n">
        <v>184565</v>
      </c>
      <c r="B184567" t="inlineStr">
        <is>
          <t>kuja</t>
        </is>
      </c>
      <c r="C184567" t="n">
        <v>2</v>
      </c>
      <c r="D184567" t="inlineStr">
        <is>
          <t>{'kujacic-package', '@riekkuja~hello-wasm'}</t>
        </is>
      </c>
    </row>
    <row r="184568">
      <c r="A184568" s="1" t="n">
        <v>184566</v>
      </c>
      <c r="B184568" t="inlineStr">
        <is>
          <t>zsass</t>
        </is>
      </c>
      <c r="C184568" t="n">
        <v>2</v>
      </c>
      <c r="D184568" t="inlineStr">
        <is>
          <t>{'zsass', 'zsass-mixins'}</t>
        </is>
      </c>
    </row>
    <row r="184569">
      <c r="A184569" s="1" t="n">
        <v>184567</v>
      </c>
      <c r="B184569" t="inlineStr">
        <is>
          <t>jf248</t>
        </is>
      </c>
      <c r="C184569" t="n">
        <v>2</v>
      </c>
      <c r="D184569" t="inlineStr">
        <is>
          <t>{'@jf248~react-powerplug', '@jf248~formik'}</t>
        </is>
      </c>
    </row>
    <row r="184570">
      <c r="A184570" s="1" t="n">
        <v>184568</v>
      </c>
      <c r="B184570" t="inlineStr">
        <is>
          <t>atticus</t>
        </is>
      </c>
      <c r="C184570" t="n">
        <v>2</v>
      </c>
      <c r="D184570" t="inlineStr">
        <is>
          <t>{'atticus91', 'atticus'}</t>
        </is>
      </c>
    </row>
    <row r="184571">
      <c r="A184571" s="1" t="n">
        <v>184569</v>
      </c>
      <c r="B184571" t="inlineStr">
        <is>
          <t>securesystemslib</t>
        </is>
      </c>
      <c r="C184571" t="n">
        <v>2</v>
      </c>
      <c r="D184571" t="inlineStr">
        <is>
          <t>{'securesystemslib', 'oll-securesystemslib'}</t>
        </is>
      </c>
    </row>
    <row r="184572">
      <c r="A184572" s="1" t="n">
        <v>184570</v>
      </c>
      <c r="B184572" t="inlineStr">
        <is>
          <t>vueele</t>
        </is>
      </c>
      <c r="C184572" t="n">
        <v>2</v>
      </c>
      <c r="D184572" t="inlineStr">
        <is>
          <t>{'vueele', 't-vueele'}</t>
        </is>
      </c>
    </row>
    <row r="184573">
      <c r="A184573" s="1" t="n">
        <v>184571</v>
      </c>
      <c r="B184573" t="inlineStr">
        <is>
          <t>delpoy</t>
        </is>
      </c>
      <c r="C184573" t="n">
        <v>2</v>
      </c>
      <c r="D184573" t="inlineStr">
        <is>
          <t>{'serverless-delpoy', 'delpoy-test'}</t>
        </is>
      </c>
    </row>
    <row r="184574">
      <c r="A184574" s="1" t="n">
        <v>184572</v>
      </c>
      <c r="B184574" t="inlineStr">
        <is>
          <t>nickroberts</t>
        </is>
      </c>
      <c r="C184574" t="n">
        <v>2</v>
      </c>
      <c r="D184574" t="inlineStr">
        <is>
          <t>{'@nickroberts~hi-winston', '@nickroberts~ng-feature-flags'}</t>
        </is>
      </c>
    </row>
    <row r="184575">
      <c r="A184575" s="1" t="n">
        <v>184573</v>
      </c>
      <c r="B184575" t="inlineStr">
        <is>
          <t>bopy</t>
        </is>
      </c>
      <c r="C184575" t="n">
        <v>2</v>
      </c>
      <c r="D184575" t="inlineStr">
        <is>
          <t>{'bopy_addresspicker', 'bopy'}</t>
        </is>
      </c>
    </row>
    <row r="184576">
      <c r="A184576" s="1" t="n">
        <v>184574</v>
      </c>
      <c r="B184576" t="inlineStr">
        <is>
          <t>opennms</t>
        </is>
      </c>
      <c r="C184576" t="n">
        <v>2</v>
      </c>
      <c r="D184576" t="inlineStr">
        <is>
          <t>{'opennms', 'opennms-client'}</t>
        </is>
      </c>
    </row>
    <row r="184577">
      <c r="A184577" s="1" t="n">
        <v>184575</v>
      </c>
      <c r="B184577" t="inlineStr">
        <is>
          <t>biorhythm</t>
        </is>
      </c>
      <c r="C184577" t="n">
        <v>2</v>
      </c>
      <c r="D184577" t="inlineStr">
        <is>
          <t>{'react-biorhythm', 'biorhythm-calculator'}</t>
        </is>
      </c>
    </row>
    <row r="184578">
      <c r="A184578" s="1" t="n">
        <v>184576</v>
      </c>
      <c r="B184578" t="inlineStr">
        <is>
          <t>reflexions</t>
        </is>
      </c>
      <c r="C184578" t="n">
        <v>2</v>
      </c>
      <c r="D184578" t="inlineStr">
        <is>
          <t>{'@reflexions~drupal-gutenberg-translations-webpack-plugin', '@reflexions~standardquery'}</t>
        </is>
      </c>
    </row>
    <row r="184579">
      <c r="A184579" s="1" t="n">
        <v>184577</v>
      </c>
      <c r="B184579" t="inlineStr">
        <is>
          <t>teral</t>
        </is>
      </c>
      <c r="C184579" t="n">
        <v>2</v>
      </c>
      <c r="D184579" t="inlineStr">
        <is>
          <t>{'l33teral', 'teral-translate-react'}</t>
        </is>
      </c>
    </row>
    <row r="184580">
      <c r="A184580" s="1" t="n">
        <v>184578</v>
      </c>
      <c r="B184580" t="inlineStr">
        <is>
          <t>mlyn</t>
        </is>
      </c>
      <c r="C184580" t="n">
        <v>2</v>
      </c>
      <c r="D184580" t="inlineStr">
        <is>
          <t>{'mlyn', 'react-mlyn'}</t>
        </is>
      </c>
    </row>
    <row r="184581">
      <c r="A184581" s="1" t="n">
        <v>184579</v>
      </c>
      <c r="B184581" t="inlineStr">
        <is>
          <t>landscaping</t>
        </is>
      </c>
      <c r="C184581" t="n">
        <v>2</v>
      </c>
      <c r="D184581" t="inlineStr">
        <is>
          <t>{'com.revolutionlandscaping.businessmanager.api', '@roam-garden~landscaping-toolbox'}</t>
        </is>
      </c>
    </row>
    <row r="184582">
      <c r="A184582" s="1" t="n">
        <v>184580</v>
      </c>
      <c r="B184582" t="inlineStr">
        <is>
          <t>votron</t>
        </is>
      </c>
      <c r="C184582" t="n">
        <v>2</v>
      </c>
      <c r="D184582" t="inlineStr">
        <is>
          <t>{'votron-utils', 'votron-group-lib-template'}</t>
        </is>
      </c>
    </row>
    <row r="184583">
      <c r="A184583" s="1" t="n">
        <v>184581</v>
      </c>
      <c r="B184583" t="inlineStr">
        <is>
          <t>officejs</t>
        </is>
      </c>
      <c r="C184583" t="n">
        <v>2</v>
      </c>
      <c r="D184583" t="inlineStr">
        <is>
          <t>{'officejs-mock', 'officejs.dialogs'}</t>
        </is>
      </c>
    </row>
    <row r="184584">
      <c r="A184584" s="1" t="n">
        <v>184582</v>
      </c>
      <c r="B184584" t="inlineStr">
        <is>
          <t>zhaokun</t>
        </is>
      </c>
      <c r="C184584" t="n">
        <v>2</v>
      </c>
      <c r="D184584" t="inlineStr">
        <is>
          <t>{'zhaokun-test', 'zhaokun-cli'}</t>
        </is>
      </c>
    </row>
    <row r="184585">
      <c r="A184585" s="1" t="n">
        <v>184583</v>
      </c>
      <c r="B184585" t="inlineStr">
        <is>
          <t>shrinking</t>
        </is>
      </c>
      <c r="C184585" t="n">
        <v>2</v>
      </c>
      <c r="D184585" t="inlineStr">
        <is>
          <t>{'sticky-shrinking-navbar', 'react-shrinking-header'}</t>
        </is>
      </c>
    </row>
    <row r="184586">
      <c r="A184586" s="1" t="n">
        <v>184584</v>
      </c>
      <c r="B184586" t="inlineStr">
        <is>
          <t>crypdex</t>
        </is>
      </c>
      <c r="C184586" t="n">
        <v>2</v>
      </c>
      <c r="D184586" t="inlineStr">
        <is>
          <t>{'@crypdex~hydro-sdk', '@crypdex~stellar-utils'}</t>
        </is>
      </c>
    </row>
    <row r="184587">
      <c r="A184587" s="1" t="n">
        <v>184585</v>
      </c>
      <c r="B184587" t="inlineStr">
        <is>
          <t>webwing</t>
        </is>
      </c>
      <c r="C184587" t="n">
        <v>2</v>
      </c>
      <c r="D184587" t="inlineStr">
        <is>
          <t>{'stringon-webwing-hub', '@stringon~webwing-hub'}</t>
        </is>
      </c>
    </row>
    <row r="184588">
      <c r="A184588" s="1" t="n">
        <v>184586</v>
      </c>
      <c r="B184588" t="inlineStr">
        <is>
          <t>complain</t>
        </is>
      </c>
      <c r="C184588" t="n">
        <v>2</v>
      </c>
      <c r="D184588" t="inlineStr">
        <is>
          <t>{'complain', 'jsmp-infra-there-is-nothing-to-complain-about'}</t>
        </is>
      </c>
    </row>
    <row r="184589">
      <c r="A184589" s="1" t="n">
        <v>184587</v>
      </c>
      <c r="B184589" t="inlineStr">
        <is>
          <t>qgq</t>
        </is>
      </c>
      <c r="C184589" t="n">
        <v>2</v>
      </c>
      <c r="D184589" t="inlineStr">
        <is>
          <t>{'qgq', '2-22qgq'}</t>
        </is>
      </c>
    </row>
    <row r="184590">
      <c r="A184590" s="1" t="n">
        <v>184588</v>
      </c>
      <c r="B184590" t="inlineStr">
        <is>
          <t>vereschak</t>
        </is>
      </c>
      <c r="C184590" t="n">
        <v>2</v>
      </c>
      <c r="D184590" t="inlineStr">
        <is>
          <t>{'@danil.vereschak~vue2-phone-input', '@danil.vereschak~material-autocomplete'}</t>
        </is>
      </c>
    </row>
    <row r="184591">
      <c r="A184591" s="1" t="n">
        <v>184589</v>
      </c>
      <c r="B184591" t="inlineStr">
        <is>
          <t>azhou</t>
        </is>
      </c>
      <c r="C184591" t="n">
        <v>2</v>
      </c>
      <c r="D184591" t="inlineStr">
        <is>
          <t>{'@azhou~mysql-wrapper', '@azhou~basemodel'}</t>
        </is>
      </c>
    </row>
    <row r="184592">
      <c r="A184592" s="1" t="n">
        <v>184590</v>
      </c>
      <c r="B184592" t="inlineStr">
        <is>
          <t>wangwang</t>
        </is>
      </c>
      <c r="C184592" t="n">
        <v>2</v>
      </c>
      <c r="D184592" t="inlineStr">
        <is>
          <t>{'wangwang_sayhello', 'wangwang'}</t>
        </is>
      </c>
    </row>
    <row r="184593">
      <c r="A184593" s="1" t="n">
        <v>184591</v>
      </c>
      <c r="B184593" t="inlineStr">
        <is>
          <t>consumptionfinancialperiod</t>
        </is>
      </c>
      <c r="C184593" t="n">
        <v>2</v>
      </c>
      <c r="D184593" t="inlineStr">
        <is>
          <t>{'qmuzik-consumptionfinancialperiod-shared', 'qmuzik-consumptionfinancialperiod'}</t>
        </is>
      </c>
    </row>
    <row r="184594">
      <c r="A184594" s="1" t="n">
        <v>184592</v>
      </c>
      <c r="B184594" t="inlineStr">
        <is>
          <t>seedio</t>
        </is>
      </c>
      <c r="C184594" t="n">
        <v>2</v>
      </c>
      <c r="D184594" t="inlineStr">
        <is>
          <t>{'generator-seedio', 'seedio'}</t>
        </is>
      </c>
    </row>
    <row r="184595">
      <c r="A184595" s="1" t="n">
        <v>184593</v>
      </c>
      <c r="B184595" t="inlineStr">
        <is>
          <t>avici</t>
        </is>
      </c>
      <c r="C184595" t="n">
        <v>2</v>
      </c>
      <c r="D184595" t="inlineStr">
        <is>
          <t>{'avici-toolbelt', 'aviciilee-cli'}</t>
        </is>
      </c>
    </row>
    <row r="184596">
      <c r="A184596" s="1" t="n">
        <v>184594</v>
      </c>
      <c r="B184596" t="inlineStr">
        <is>
          <t>isme2</t>
        </is>
      </c>
      <c r="C184596" t="n">
        <v>2</v>
      </c>
      <c r="D184596" t="inlineStr">
        <is>
          <t>{'json-sql-isme2n', 'asteroid-isme2n'}</t>
        </is>
      </c>
    </row>
    <row r="184597">
      <c r="A184597" s="1" t="n">
        <v>184595</v>
      </c>
      <c r="B184597" t="inlineStr">
        <is>
          <t>chromakeyed</t>
        </is>
      </c>
      <c r="C184597" t="n">
        <v>2</v>
      </c>
      <c r="D184597" t="inlineStr">
        <is>
          <t>{'@nedomas~react-chromakeyed-image', 'react-chromakeyed-image'}</t>
        </is>
      </c>
    </row>
    <row r="184598">
      <c r="A184598" s="1" t="n">
        <v>184596</v>
      </c>
      <c r="B184598" t="inlineStr">
        <is>
          <t>audienceplay3</t>
        </is>
      </c>
      <c r="C184598" t="n">
        <v>2</v>
      </c>
      <c r="D184598" t="inlineStr">
        <is>
          <t>{'npm-audienceplay3', 'audienceplay3'}</t>
        </is>
      </c>
    </row>
    <row r="184599">
      <c r="A184599" s="1" t="n">
        <v>184597</v>
      </c>
      <c r="B184599" t="inlineStr">
        <is>
          <t>linkset</t>
        </is>
      </c>
      <c r="C184599" t="n">
        <v>2</v>
      </c>
      <c r="D184599" t="inlineStr">
        <is>
          <t>{'linkset-menu', 'linkset'}</t>
        </is>
      </c>
    </row>
    <row r="184600">
      <c r="A184600" s="1" t="n">
        <v>184598</v>
      </c>
      <c r="B184600" t="inlineStr">
        <is>
          <t>bsconfig</t>
        </is>
      </c>
      <c r="C184600" t="n">
        <v>2</v>
      </c>
      <c r="D184600" t="inlineStr">
        <is>
          <t>{'bsconfig.json', 'read-bsconfig'}</t>
        </is>
      </c>
    </row>
    <row r="184601">
      <c r="A184601" s="1" t="n">
        <v>184599</v>
      </c>
      <c r="B184601" t="inlineStr">
        <is>
          <t>sendform</t>
        </is>
      </c>
      <c r="C184601" t="n">
        <v>2</v>
      </c>
      <c r="D184601" t="inlineStr">
        <is>
          <t>{'kdev-sendform', '@eglobal~sendform'}</t>
        </is>
      </c>
    </row>
    <row r="184602">
      <c r="A184602" s="1" t="n">
        <v>184600</v>
      </c>
      <c r="B184602" t="inlineStr">
        <is>
          <t>mairie</t>
        </is>
      </c>
      <c r="C184602" t="n">
        <v>2</v>
      </c>
      <c r="D184602" t="inlineStr">
        <is>
          <t>{'openmairie-robotframework', 'openmairie-devtools'}</t>
        </is>
      </c>
    </row>
    <row r="184603">
      <c r="A184603" s="1" t="n">
        <v>184601</v>
      </c>
      <c r="B184603" t="inlineStr">
        <is>
          <t>openmairie</t>
        </is>
      </c>
      <c r="C184603" t="n">
        <v>2</v>
      </c>
      <c r="D184603" t="inlineStr">
        <is>
          <t>{'openmairie-robotframework', 'openmairie-devtools'}</t>
        </is>
      </c>
    </row>
    <row r="184604">
      <c r="A184604" s="1" t="n">
        <v>184602</v>
      </c>
      <c r="B184604" t="inlineStr">
        <is>
          <t>divisey</t>
        </is>
      </c>
      <c r="C184604" t="n">
        <v>2</v>
      </c>
      <c r="D184604" t="inlineStr">
        <is>
          <t>{'@divisey~div-scope-sdk', 'divisey'}</t>
        </is>
      </c>
    </row>
    <row r="184605">
      <c r="A184605" s="1" t="n">
        <v>184603</v>
      </c>
      <c r="B184605" t="inlineStr">
        <is>
          <t>dfgx</t>
        </is>
      </c>
      <c r="C184605" t="n">
        <v>2</v>
      </c>
      <c r="D184605" t="inlineStr">
        <is>
          <t>{'dfgx-ui-s', 'dfgx-ui'}</t>
        </is>
      </c>
    </row>
    <row r="184606">
      <c r="A184606" s="1" t="n">
        <v>184604</v>
      </c>
      <c r="B184606" t="inlineStr">
        <is>
          <t>flomio</t>
        </is>
      </c>
      <c r="C184606" t="n">
        <v>2</v>
      </c>
      <c r="D184606" t="inlineStr">
        <is>
          <t>{'flomio_cordova_plugin', 'cordova-plugin-flomio'}</t>
        </is>
      </c>
    </row>
    <row r="184607">
      <c r="A184607" s="1" t="n">
        <v>184605</v>
      </c>
      <c r="B184607" t="inlineStr">
        <is>
          <t>solarlunar</t>
        </is>
      </c>
      <c r="C184607" t="n">
        <v>2</v>
      </c>
      <c r="D184607" t="inlineStr">
        <is>
          <t>{'solarlunar', 'solarlunar-es'}</t>
        </is>
      </c>
    </row>
    <row r="184608">
      <c r="A184608" s="1" t="n">
        <v>184606</v>
      </c>
      <c r="B184608" t="inlineStr">
        <is>
          <t>enchiridion</t>
        </is>
      </c>
      <c r="C184608" t="n">
        <v>2</v>
      </c>
      <c r="D184608" t="inlineStr">
        <is>
          <t>{'enchiridion', 'ftd-enchiridion-mongo-repo'}</t>
        </is>
      </c>
    </row>
    <row r="184609">
      <c r="A184609" s="1" t="n">
        <v>184607</v>
      </c>
      <c r="B184609" t="inlineStr">
        <is>
          <t>allinsonmota</t>
        </is>
      </c>
      <c r="C184609" t="n">
        <v>2</v>
      </c>
      <c r="D184609" t="inlineStr">
        <is>
          <t>{'@allinsonmota~converter', '@allinsonmota~platzom'}</t>
        </is>
      </c>
    </row>
    <row r="184610">
      <c r="A184610" s="1" t="n">
        <v>184608</v>
      </c>
      <c r="B184610" t="inlineStr">
        <is>
          <t>bytuno</t>
        </is>
      </c>
      <c r="C184610" t="n">
        <v>2</v>
      </c>
      <c r="D184610" t="inlineStr">
        <is>
          <t>{'bytuno-portal', 'bytuno-api'}</t>
        </is>
      </c>
    </row>
    <row r="184611">
      <c r="A184611" s="1" t="n">
        <v>184609</v>
      </c>
      <c r="B184611" t="inlineStr">
        <is>
          <t>zeko369</t>
        </is>
      </c>
      <c r="C184611" t="n">
        <v>2</v>
      </c>
      <c r="D184611" t="inlineStr">
        <is>
          <t>{'cra-template-zeko369', 'zeko369-tsconfig'}</t>
        </is>
      </c>
    </row>
    <row r="184612">
      <c r="A184612" s="1" t="n">
        <v>184610</v>
      </c>
      <c r="B184612" t="inlineStr">
        <is>
          <t>bamazon</t>
        </is>
      </c>
      <c r="C184612" t="n">
        <v>2</v>
      </c>
      <c r="D184612" t="inlineStr">
        <is>
          <t>{'bamazon', 'bamazon-cli'}</t>
        </is>
      </c>
    </row>
    <row r="184613">
      <c r="A184613" s="1" t="n">
        <v>184611</v>
      </c>
      <c r="B184613" t="inlineStr">
        <is>
          <t>sediment</t>
        </is>
      </c>
      <c r="C184613" t="n">
        <v>2</v>
      </c>
      <c r="D184613" t="inlineStr">
        <is>
          <t>{'justinlivi-watercolor-sediment', 'sediment'}</t>
        </is>
      </c>
    </row>
    <row r="184614">
      <c r="A184614" s="1" t="n">
        <v>184612</v>
      </c>
      <c r="B184614" t="inlineStr">
        <is>
          <t>miniservice</t>
        </is>
      </c>
      <c r="C184614" t="n">
        <v>2</v>
      </c>
      <c r="D184614" t="inlineStr">
        <is>
          <t>{'miniservice', 'node-miniservice'}</t>
        </is>
      </c>
    </row>
    <row r="184615">
      <c r="A184615" s="1" t="n">
        <v>184613</v>
      </c>
      <c r="B184615" t="inlineStr">
        <is>
          <t>retrojs</t>
        </is>
      </c>
      <c r="C184615" t="n">
        <v>2</v>
      </c>
      <c r="D184615" t="inlineStr">
        <is>
          <t>{'retrojs', 'retrojs-winterjs'}</t>
        </is>
      </c>
    </row>
    <row r="184616">
      <c r="A184616" s="1" t="n">
        <v>184614</v>
      </c>
      <c r="B184616" t="inlineStr">
        <is>
          <t>certvalidator</t>
        </is>
      </c>
      <c r="C184616" t="n">
        <v>2</v>
      </c>
      <c r="D184616" t="inlineStr">
        <is>
          <t>{'certvalidator', 'pyhanko-certvalidator'}</t>
        </is>
      </c>
    </row>
    <row r="184617">
      <c r="A184617" s="1" t="n">
        <v>184615</v>
      </c>
      <c r="B184617" t="inlineStr">
        <is>
          <t>ttpp</t>
        </is>
      </c>
      <c r="C184617" t="n">
        <v>2</v>
      </c>
      <c r="D184617" t="inlineStr">
        <is>
          <t>{'ttppgg-h2', 'ttppgg-h1'}</t>
        </is>
      </c>
    </row>
    <row r="184618">
      <c r="A184618" s="1" t="n">
        <v>184616</v>
      </c>
      <c r="B184618" t="inlineStr">
        <is>
          <t>ttppgg</t>
        </is>
      </c>
      <c r="C184618" t="n">
        <v>2</v>
      </c>
      <c r="D184618" t="inlineStr">
        <is>
          <t>{'ttppgg-h2', 'ttppgg-h1'}</t>
        </is>
      </c>
    </row>
    <row r="184619">
      <c r="A184619" s="1" t="n">
        <v>184617</v>
      </c>
      <c r="B184619" t="inlineStr">
        <is>
          <t>kiani</t>
        </is>
      </c>
      <c r="C184619" t="n">
        <v>2</v>
      </c>
      <c r="D184619" t="inlineStr">
        <is>
          <t>{'@ghasemkiani~commonbase', 'haiakianiaia'}</t>
        </is>
      </c>
    </row>
    <row r="184620">
      <c r="A184620" s="1" t="n">
        <v>184618</v>
      </c>
      <c r="B184620" t="inlineStr">
        <is>
          <t>tcomponent</t>
        </is>
      </c>
      <c r="C184620" t="n">
        <v>2</v>
      </c>
      <c r="D184620" t="inlineStr">
        <is>
          <t>{'publish-ng-tcomponent', '@haiix~tcomponent'}</t>
        </is>
      </c>
    </row>
    <row r="184621">
      <c r="A184621" s="1" t="n">
        <v>184619</v>
      </c>
      <c r="B184621" t="inlineStr">
        <is>
          <t>immers</t>
        </is>
      </c>
      <c r="C184621" t="n">
        <v>2</v>
      </c>
      <c r="D184621" t="inlineStr">
        <is>
          <t>{'immers', 'immers-client'}</t>
        </is>
      </c>
    </row>
    <row r="184622">
      <c r="A184622" s="1" t="n">
        <v>184620</v>
      </c>
      <c r="B184622" t="inlineStr">
        <is>
          <t>moonage</t>
        </is>
      </c>
      <c r="C184622" t="n">
        <v>2</v>
      </c>
      <c r="D184622" t="inlineStr">
        <is>
          <t>{'@moonage~cobi-data', '@moonage~cobi-validator'}</t>
        </is>
      </c>
    </row>
    <row r="184623">
      <c r="A184623" s="1" t="n">
        <v>184621</v>
      </c>
      <c r="B184623" t="inlineStr">
        <is>
          <t>elson</t>
        </is>
      </c>
      <c r="C184623" t="n">
        <v>2</v>
      </c>
      <c r="D184623" t="inlineStr">
        <is>
          <t>{'helsonnester', 'elson'}</t>
        </is>
      </c>
    </row>
    <row r="184624">
      <c r="A184624" s="1" t="n">
        <v>184622</v>
      </c>
      <c r="B184624" t="inlineStr">
        <is>
          <t>blogmore</t>
        </is>
      </c>
      <c r="C184624" t="n">
        <v>2</v>
      </c>
      <c r="D184624" t="inlineStr">
        <is>
          <t>{'blogmore', 'blogmore.beta1'}</t>
        </is>
      </c>
    </row>
    <row r="184625">
      <c r="A184625" s="1" t="n">
        <v>184623</v>
      </c>
      <c r="B184625" t="inlineStr">
        <is>
          <t>suprith</t>
        </is>
      </c>
      <c r="C184625" t="n">
        <v>2</v>
      </c>
      <c r="D184625" t="inlineStr">
        <is>
          <t>{'@suprith~node-acl', '@suprith~node-acl-pro'}</t>
        </is>
      </c>
    </row>
    <row r="184626">
      <c r="A184626" s="1" t="n">
        <v>184624</v>
      </c>
      <c r="B184626" t="inlineStr">
        <is>
          <t>fantasyinternet</t>
        </is>
      </c>
      <c r="C184626" t="n">
        <v>2</v>
      </c>
      <c r="D184626" t="inlineStr">
        <is>
          <t>{'fantasyinternet.poem', 'fantasyinternet.wast'}</t>
        </is>
      </c>
    </row>
    <row r="184627">
      <c r="A184627" s="1" t="n">
        <v>184625</v>
      </c>
      <c r="B184627" t="inlineStr">
        <is>
          <t>figtree</t>
        </is>
      </c>
      <c r="C184627" t="n">
        <v>2</v>
      </c>
      <c r="D184627" t="inlineStr">
        <is>
          <t>{'figtree', '@figtree~cli'}</t>
        </is>
      </c>
    </row>
    <row r="184628">
      <c r="A184628" s="1" t="n">
        <v>184626</v>
      </c>
      <c r="B184628" t="inlineStr">
        <is>
          <t>pkgg</t>
        </is>
      </c>
      <c r="C184628" t="n">
        <v>2</v>
      </c>
      <c r="D184628" t="inlineStr">
        <is>
          <t>{'pkgg', 'pkgg-cli'}</t>
        </is>
      </c>
    </row>
    <row r="184629">
      <c r="A184629" s="1" t="n">
        <v>184627</v>
      </c>
      <c r="B184629" t="inlineStr">
        <is>
          <t>saysay</t>
        </is>
      </c>
      <c r="C184629" t="n">
        <v>2</v>
      </c>
      <c r="D184629" t="inlineStr">
        <is>
          <t>{'saysay-h', 'saysay'}</t>
        </is>
      </c>
    </row>
    <row r="184630">
      <c r="A184630" s="1" t="n">
        <v>184628</v>
      </c>
      <c r="B184630" t="inlineStr">
        <is>
          <t>pluginplay</t>
        </is>
      </c>
      <c r="C184630" t="n">
        <v>2</v>
      </c>
      <c r="D184630" t="inlineStr">
        <is>
          <t>{'@pluginplay~create-cep-project', '@pluginplay~cep-scripts'}</t>
        </is>
      </c>
    </row>
    <row r="184631">
      <c r="A184631" s="1" t="n">
        <v>184629</v>
      </c>
      <c r="B184631" t="inlineStr">
        <is>
          <t>masterpassx</t>
        </is>
      </c>
      <c r="C184631" t="n">
        <v>2</v>
      </c>
      <c r="D184631" t="inlineStr">
        <is>
          <t>{'masterpassx-core', 'masterpassx-cli'}</t>
        </is>
      </c>
    </row>
    <row r="184632">
      <c r="A184632" s="1" t="n">
        <v>184630</v>
      </c>
      <c r="B184632" t="inlineStr">
        <is>
          <t>devuo</t>
        </is>
      </c>
      <c r="C184632" t="n">
        <v>2</v>
      </c>
      <c r="D184632" t="inlineStr">
        <is>
          <t>{'devuo-gettext', 'devuo-reload'}</t>
        </is>
      </c>
    </row>
    <row r="184633">
      <c r="A184633" s="1" t="n">
        <v>184631</v>
      </c>
      <c r="B184633" t="inlineStr">
        <is>
          <t>anthes</t>
        </is>
      </c>
      <c r="C184633" t="n">
        <v>2</v>
      </c>
      <c r="D184633" t="inlineStr">
        <is>
          <t>{'@allenanthes~gatsby-theme-events', '@allenanthes~bull-live-ui'}</t>
        </is>
      </c>
    </row>
    <row r="184634">
      <c r="A184634" s="1" t="n">
        <v>184632</v>
      </c>
      <c r="B184634" t="inlineStr">
        <is>
          <t>allenanthes</t>
        </is>
      </c>
      <c r="C184634" t="n">
        <v>2</v>
      </c>
      <c r="D184634" t="inlineStr">
        <is>
          <t>{'@allenanthes~gatsby-theme-events', '@allenanthes~bull-live-ui'}</t>
        </is>
      </c>
    </row>
    <row r="184635">
      <c r="A184635" s="1" t="n">
        <v>184633</v>
      </c>
      <c r="B184635" t="inlineStr">
        <is>
          <t>okendo</t>
        </is>
      </c>
      <c r="C184635" t="n">
        <v>2</v>
      </c>
      <c r="D184635" t="inlineStr">
        <is>
          <t>{'@frontend-sdk~okendo', '@okendo~okendo-widgets-vue'}</t>
        </is>
      </c>
    </row>
    <row r="184636">
      <c r="A184636" s="1" t="n">
        <v>184634</v>
      </c>
      <c r="B184636" t="inlineStr">
        <is>
          <t>microgram</t>
        </is>
      </c>
      <c r="C184636" t="n">
        <v>2</v>
      </c>
      <c r="D184636" t="inlineStr">
        <is>
          <t>{'generator-microgram', 'microgram'}</t>
        </is>
      </c>
    </row>
    <row r="184637">
      <c r="A184637" s="1" t="n">
        <v>184635</v>
      </c>
      <c r="B184637" t="inlineStr">
        <is>
          <t>maplesyrup</t>
        </is>
      </c>
      <c r="C184637" t="n">
        <v>2</v>
      </c>
      <c r="D184637" t="inlineStr">
        <is>
          <t>{'mml-maplesyrup', 'maplesyrup'}</t>
        </is>
      </c>
    </row>
    <row r="184638">
      <c r="A184638" s="1" t="n">
        <v>184636</v>
      </c>
      <c r="B184638" t="inlineStr">
        <is>
          <t>easyimap</t>
        </is>
      </c>
      <c r="C184638" t="n">
        <v>2</v>
      </c>
      <c r="D184638" t="inlineStr">
        <is>
          <t>{'easyimap-python', 'easyimap'}</t>
        </is>
      </c>
    </row>
    <row r="184639">
      <c r="A184639" s="1" t="n">
        <v>184637</v>
      </c>
      <c r="B184639" t="inlineStr">
        <is>
          <t>dugout</t>
        </is>
      </c>
      <c r="C184639" t="n">
        <v>2</v>
      </c>
      <c r="D184639" t="inlineStr">
        <is>
          <t>{'dugout', '@curveball~dugout'}</t>
        </is>
      </c>
    </row>
    <row r="184640">
      <c r="A184640" s="1" t="n">
        <v>184638</v>
      </c>
      <c r="B184640" t="inlineStr">
        <is>
          <t>arcam</t>
        </is>
      </c>
      <c r="C184640" t="n">
        <v>2</v>
      </c>
      <c r="D184640" t="inlineStr">
        <is>
          <t>{'roon-extension-arcam', 'arcam-fmj'}</t>
        </is>
      </c>
    </row>
    <row r="184641">
      <c r="A184641" s="1" t="n">
        <v>184639</v>
      </c>
      <c r="B184641" t="inlineStr">
        <is>
          <t>packstat</t>
        </is>
      </c>
      <c r="C184641" t="n">
        <v>2</v>
      </c>
      <c r="D184641" t="inlineStr">
        <is>
          <t>{'packstat', 'packstat-cli'}</t>
        </is>
      </c>
    </row>
    <row r="184642">
      <c r="A184642" s="1" t="n">
        <v>184640</v>
      </c>
      <c r="B184642" t="inlineStr">
        <is>
          <t>rban</t>
        </is>
      </c>
      <c r="C184642" t="n">
        <v>2</v>
      </c>
      <c r="D184642" t="inlineStr">
        <is>
          <t>{'q0rban', 'cloudflare-torban'}</t>
        </is>
      </c>
    </row>
    <row r="184643">
      <c r="A184643" s="1" t="n">
        <v>184641</v>
      </c>
      <c r="B184643" t="inlineStr">
        <is>
          <t>uristream</t>
        </is>
      </c>
      <c r="C184643" t="n">
        <v>2</v>
      </c>
      <c r="D184643" t="inlineStr">
        <is>
          <t>{'scramjet-http-uristream', 'uristream'}</t>
        </is>
      </c>
    </row>
    <row r="184644">
      <c r="A184644" s="1" t="n">
        <v>184642</v>
      </c>
      <c r="B184644" t="inlineStr">
        <is>
          <t>main1511</t>
        </is>
      </c>
      <c r="C184644" t="n">
        <v>2</v>
      </c>
      <c r="D184644" t="inlineStr">
        <is>
          <t>{'main1511b', 'main1511'}</t>
        </is>
      </c>
    </row>
    <row r="184645">
      <c r="A184645" s="1" t="n">
        <v>184643</v>
      </c>
      <c r="B184645" t="inlineStr">
        <is>
          <t>perfs</t>
        </is>
      </c>
      <c r="C184645" t="n">
        <v>2</v>
      </c>
      <c r="D184645" t="inlineStr">
        <is>
          <t>{'perfs-analytic-tool', 'rn-render-perfs'}</t>
        </is>
      </c>
    </row>
    <row r="184646">
      <c r="A184646" s="1" t="n">
        <v>184644</v>
      </c>
      <c r="B184646" t="inlineStr">
        <is>
          <t>requirementshistorydetail</t>
        </is>
      </c>
      <c r="C184646" t="n">
        <v>2</v>
      </c>
      <c r="D184646" t="inlineStr">
        <is>
          <t>{'qmuzik-requirementshistorydetail', 'qmuzik-requirementshistorydetail-shared'}</t>
        </is>
      </c>
    </row>
    <row r="184647">
      <c r="A184647" s="1" t="n">
        <v>184645</v>
      </c>
      <c r="B184647" t="inlineStr">
        <is>
          <t>zarate</t>
        </is>
      </c>
      <c r="C184647" t="n">
        <v>2</v>
      </c>
      <c r="D184647" t="inlineStr">
        <is>
          <t>{'@pepzarate~random-messages', '@pepzarate~platzimediaplayer'}</t>
        </is>
      </c>
    </row>
    <row r="184648">
      <c r="A184648" s="1" t="n">
        <v>184646</v>
      </c>
      <c r="B184648" t="inlineStr">
        <is>
          <t>pepzarate</t>
        </is>
      </c>
      <c r="C184648" t="n">
        <v>2</v>
      </c>
      <c r="D184648" t="inlineStr">
        <is>
          <t>{'@pepzarate~random-messages', '@pepzarate~platzimediaplayer'}</t>
        </is>
      </c>
    </row>
    <row r="184649">
      <c r="A184649" s="1" t="n">
        <v>184647</v>
      </c>
      <c r="B184649" t="inlineStr">
        <is>
          <t>hostparty</t>
        </is>
      </c>
      <c r="C184649" t="n">
        <v>2</v>
      </c>
      <c r="D184649" t="inlineStr">
        <is>
          <t>{'hostparty', 'hostparty-backend'}</t>
        </is>
      </c>
    </row>
    <row r="184650">
      <c r="A184650" s="1" t="n">
        <v>184648</v>
      </c>
      <c r="B184650" t="inlineStr">
        <is>
          <t>jpj</t>
        </is>
      </c>
      <c r="C184650" t="n">
        <v>2</v>
      </c>
      <c r="D184650" t="inlineStr">
        <is>
          <t>{'bnuz-yjpj-translator', 'itheima-tools-jpj'}</t>
        </is>
      </c>
    </row>
    <row r="184651">
      <c r="A184651" s="1" t="n">
        <v>184649</v>
      </c>
      <c r="B184651" t="inlineStr">
        <is>
          <t>swop</t>
        </is>
      </c>
      <c r="C184651" t="n">
        <v>2</v>
      </c>
      <c r="D184651" t="inlineStr">
        <is>
          <t>{'swop', 'swop-store'}</t>
        </is>
      </c>
    </row>
    <row r="184652">
      <c r="A184652" s="1" t="n">
        <v>184650</v>
      </c>
      <c r="B184652" t="inlineStr">
        <is>
          <t>murmurv3</t>
        </is>
      </c>
      <c r="C184652" t="n">
        <v>2</v>
      </c>
      <c r="D184652" t="inlineStr">
        <is>
          <t>{'murmurv3-37', 'murmurv3'}</t>
        </is>
      </c>
    </row>
    <row r="184653">
      <c r="A184653" s="1" t="n">
        <v>184651</v>
      </c>
      <c r="B184653" t="inlineStr">
        <is>
          <t>ohnaka0410</t>
        </is>
      </c>
      <c r="C184653" t="n">
        <v>2</v>
      </c>
      <c r="D184653" t="inlineStr">
        <is>
          <t>{'@ohnaka0410~minimal-modal', '@ohnaka0410~minimal-collapse'}</t>
        </is>
      </c>
    </row>
    <row r="184654">
      <c r="A184654" s="1" t="n">
        <v>184652</v>
      </c>
      <c r="B184654" t="inlineStr">
        <is>
          <t>teerach</t>
        </is>
      </c>
      <c r="C184654" t="n">
        <v>2</v>
      </c>
      <c r="D184654" t="inlineStr">
        <is>
          <t>{'@teerach-min~js-lib-practice', '@teerach-min~js-lib'}</t>
        </is>
      </c>
    </row>
    <row r="184655">
      <c r="A184655" s="1" t="n">
        <v>184653</v>
      </c>
      <c r="B184655" t="inlineStr">
        <is>
          <t>jazeel</t>
        </is>
      </c>
      <c r="C184655" t="n">
        <v>2</v>
      </c>
      <c r="D184655" t="inlineStr">
        <is>
          <t>{'jazeel-app-locale', 'jazeel-app-error'}</t>
        </is>
      </c>
    </row>
    <row r="184656">
      <c r="A184656" s="1" t="n">
        <v>184654</v>
      </c>
      <c r="B184656" t="inlineStr">
        <is>
          <t>piscium2010</t>
        </is>
      </c>
      <c r="C184656" t="n">
        <v>2</v>
      </c>
      <c r="D184656" t="inlineStr">
        <is>
          <t>{'@piscium2010~lime', '@piscium2010~v-form'}</t>
        </is>
      </c>
    </row>
    <row r="184657">
      <c r="A184657" s="1" t="n">
        <v>184655</v>
      </c>
      <c r="B184657" t="inlineStr">
        <is>
          <t>fzx</t>
        </is>
      </c>
      <c r="C184657" t="n">
        <v>2</v>
      </c>
      <c r="D184657" t="inlineStr">
        <is>
          <t>{'fzx_player', 'fzx_hello'}</t>
        </is>
      </c>
    </row>
    <row r="184658">
      <c r="A184658" s="1" t="n">
        <v>184656</v>
      </c>
      <c r="B184658" t="inlineStr">
        <is>
          <t>wellenline</t>
        </is>
      </c>
      <c r="C184658" t="n">
        <v>2</v>
      </c>
      <c r="D184658" t="inlineStr">
        <is>
          <t>{'@wellenline~via', '@wellenline~pubsub'}</t>
        </is>
      </c>
    </row>
    <row r="184659">
      <c r="A184659" s="1" t="n">
        <v>184657</v>
      </c>
      <c r="B184659" t="inlineStr">
        <is>
          <t>udv</t>
        </is>
      </c>
      <c r="C184659" t="n">
        <v>2</v>
      </c>
      <c r="D184659" t="inlineStr">
        <is>
          <t>{'udv-pv', 'udv-ec'}</t>
        </is>
      </c>
    </row>
    <row r="184660">
      <c r="A184660" s="1" t="n">
        <v>184658</v>
      </c>
      <c r="B184660" t="inlineStr">
        <is>
          <t>nicoloso100</t>
        </is>
      </c>
      <c r="C184660" t="n">
        <v>2</v>
      </c>
      <c r="D184660" t="inlineStr">
        <is>
          <t>{'react-native-awesome-module-nicoloso100', '@nicoloso100~react-native-awesome-module'}</t>
        </is>
      </c>
    </row>
    <row r="184661">
      <c r="A184661" s="1" t="n">
        <v>184659</v>
      </c>
      <c r="B184661" t="inlineStr">
        <is>
          <t>mcp2221</t>
        </is>
      </c>
      <c r="C184661" t="n">
        <v>2</v>
      </c>
      <c r="D184661" t="inlineStr">
        <is>
          <t>{'mlx90641-driver-mcp2221', 'mlx90640-driver-mcp2221'}</t>
        </is>
      </c>
    </row>
    <row r="184662">
      <c r="A184662" s="1" t="n">
        <v>184660</v>
      </c>
      <c r="B184662" t="inlineStr">
        <is>
          <t>player2</t>
        </is>
      </c>
      <c r="C184662" t="n">
        <v>2</v>
      </c>
      <c r="D184662" t="inlineStr">
        <is>
          <t>{'react-jw-player2', 'player2.1tv.com'}</t>
        </is>
      </c>
    </row>
    <row r="184663">
      <c r="A184663" s="1" t="n">
        <v>184661</v>
      </c>
      <c r="B184663" t="inlineStr">
        <is>
          <t>opsdroid</t>
        </is>
      </c>
      <c r="C184663" t="n">
        <v>2</v>
      </c>
      <c r="D184663" t="inlineStr">
        <is>
          <t>{'opsdroid-get-image-size', 'opsdroid'}</t>
        </is>
      </c>
    </row>
    <row r="184664">
      <c r="A184664" s="1" t="n">
        <v>184662</v>
      </c>
      <c r="B184664" t="inlineStr">
        <is>
          <t>soundfont2</t>
        </is>
      </c>
      <c r="C184664" t="n">
        <v>2</v>
      </c>
      <c r="D184664" t="inlineStr">
        <is>
          <t>{'soundfont2', 'soundfont2mp3'}</t>
        </is>
      </c>
    </row>
    <row r="184665">
      <c r="A184665" s="1" t="n">
        <v>184663</v>
      </c>
      <c r="B184665" t="inlineStr">
        <is>
          <t>talent2</t>
        </is>
      </c>
      <c r="C184665" t="n">
        <v>2</v>
      </c>
      <c r="D184665" t="inlineStr">
        <is>
          <t>{'@jx3box~jx3box-talent2', 'jx3box-talent2'}</t>
        </is>
      </c>
    </row>
    <row r="184666">
      <c r="A184666" s="1" t="n">
        <v>184664</v>
      </c>
      <c r="B184666" t="inlineStr">
        <is>
          <t>brosse</t>
        </is>
      </c>
      <c r="C184666" t="n">
        <v>2</v>
      </c>
      <c r="D184666" t="inlineStr">
        <is>
          <t>{'app-de-brosse-a', 'app-de-brosse-b'}</t>
        </is>
      </c>
    </row>
    <row r="184667">
      <c r="A184667" s="1" t="n">
        <v>184665</v>
      </c>
      <c r="B184667" t="inlineStr">
        <is>
          <t>lochdeve</t>
        </is>
      </c>
      <c r="C184667" t="n">
        <v>2</v>
      </c>
      <c r="D184667" t="inlineStr">
        <is>
          <t>{'espree-logging-production-test-lochdeve', '@glcarlos~espree-logging-module-lochdeve'}</t>
        </is>
      </c>
    </row>
    <row r="184668">
      <c r="A184668" s="1" t="n">
        <v>184666</v>
      </c>
      <c r="B184668" t="inlineStr">
        <is>
          <t>implicitcast</t>
        </is>
      </c>
      <c r="C184668" t="n">
        <v>2</v>
      </c>
      <c r="D184668" t="inlineStr">
        <is>
          <t>{'@implicitcast~react-drag-drop-resizable', '@implicitcast~web-component-wrapper'}</t>
        </is>
      </c>
    </row>
    <row r="184669">
      <c r="A184669" s="1" t="n">
        <v>184667</v>
      </c>
      <c r="B184669" t="inlineStr">
        <is>
          <t>lametro</t>
        </is>
      </c>
      <c r="C184669" t="n">
        <v>2</v>
      </c>
      <c r="D184669" t="inlineStr">
        <is>
          <t>{'lametro', 'python-lametro-api'}</t>
        </is>
      </c>
    </row>
    <row r="184670">
      <c r="A184670" s="1" t="n">
        <v>184668</v>
      </c>
      <c r="B184670" t="inlineStr">
        <is>
          <t>zagg</t>
        </is>
      </c>
      <c r="C184670" t="n">
        <v>2</v>
      </c>
      <c r="D184670" t="inlineStr">
        <is>
          <t>{'zagg-stellar-sdk', 'zagg-stellar-base'}</t>
        </is>
      </c>
    </row>
    <row r="184671">
      <c r="A184671" s="1" t="n">
        <v>184669</v>
      </c>
      <c r="B184671" t="inlineStr">
        <is>
          <t>doxer</t>
        </is>
      </c>
      <c r="C184671" t="n">
        <v>2</v>
      </c>
      <c r="D184671" t="inlineStr">
        <is>
          <t>{'grunt-doxer', 'doxer'}</t>
        </is>
      </c>
    </row>
    <row r="184672">
      <c r="A184672" s="1" t="n">
        <v>184670</v>
      </c>
      <c r="B184672" t="inlineStr">
        <is>
          <t>blockless</t>
        </is>
      </c>
      <c r="C184672" t="n">
        <v>2</v>
      </c>
      <c r="D184672" t="inlineStr">
        <is>
          <t>{'emberx-select-blockless', 'ember-power-select-blockless'}</t>
        </is>
      </c>
    </row>
    <row r="184673">
      <c r="A184673" s="1" t="n">
        <v>184671</v>
      </c>
      <c r="B184673" t="inlineStr">
        <is>
          <t>kontour</t>
        </is>
      </c>
      <c r="C184673" t="n">
        <v>2</v>
      </c>
      <c r="D184673" t="inlineStr">
        <is>
          <t>{'kontour-dom', 'kontour'}</t>
        </is>
      </c>
    </row>
    <row r="184674">
      <c r="A184674" s="1" t="n">
        <v>184672</v>
      </c>
      <c r="B184674" t="inlineStr">
        <is>
          <t>iaguilarmartin</t>
        </is>
      </c>
      <c r="C184674" t="n">
        <v>2</v>
      </c>
      <c r="D184674" t="inlineStr">
        <is>
          <t>{'eslint-config-iaguilarmartin-typescript', 'eslint-config-iaguilarmartin'}</t>
        </is>
      </c>
    </row>
    <row r="184675">
      <c r="A184675" s="1" t="n">
        <v>184673</v>
      </c>
      <c r="B184675" t="inlineStr">
        <is>
          <t>interfy</t>
        </is>
      </c>
      <c r="C184675" t="n">
        <v>2</v>
      </c>
      <c r="D184675" t="inlineStr">
        <is>
          <t>{'@interfy~client', '@interfy~api-client'}</t>
        </is>
      </c>
    </row>
    <row r="184676">
      <c r="A184676" s="1" t="n">
        <v>184674</v>
      </c>
      <c r="B184676" t="inlineStr">
        <is>
          <t>flydiverny</t>
        </is>
      </c>
      <c r="C184676" t="n">
        <v>2</v>
      </c>
      <c r="D184676" t="inlineStr">
        <is>
          <t>{'@flydiverny~renovate-bug', '@flydiverny~renovate-bug-dep'}</t>
        </is>
      </c>
    </row>
    <row r="184677">
      <c r="A184677" s="1" t="n">
        <v>184675</v>
      </c>
      <c r="B184677" t="inlineStr">
        <is>
          <t>cobranzas</t>
        </is>
      </c>
      <c r="C184677" t="n">
        <v>2</v>
      </c>
      <c r="D184677" t="inlineStr">
        <is>
          <t>{'cobranzas-auth', 'cobranzas-s3'}</t>
        </is>
      </c>
    </row>
    <row r="184678">
      <c r="A184678" s="1" t="n">
        <v>184676</v>
      </c>
      <c r="B184678" t="inlineStr">
        <is>
          <t>urlescape</t>
        </is>
      </c>
      <c r="C184678" t="n">
        <v>2</v>
      </c>
      <c r="D184678" t="inlineStr">
        <is>
          <t>{'eyeglass-inline-urlescape', 'inline-urlescape'}</t>
        </is>
      </c>
    </row>
    <row r="184679">
      <c r="A184679" s="1" t="n">
        <v>184677</v>
      </c>
      <c r="B184679" t="inlineStr">
        <is>
          <t>snowjs</t>
        </is>
      </c>
      <c r="C184679" t="n">
        <v>2</v>
      </c>
      <c r="D184679" t="inlineStr">
        <is>
          <t>{'snowjs-helpers', 'snowjs'}</t>
        </is>
      </c>
    </row>
    <row r="184680">
      <c r="A184680" s="1" t="n">
        <v>184678</v>
      </c>
      <c r="B184680" t="inlineStr">
        <is>
          <t>loginregister</t>
        </is>
      </c>
      <c r="C184680" t="n">
        <v>2</v>
      </c>
      <c r="D184680" t="inlineStr">
        <is>
          <t>{'loginregister-casestudy', '@htmlbricks~loginregister-component'}</t>
        </is>
      </c>
    </row>
    <row r="184681">
      <c r="A184681" s="1" t="n">
        <v>184679</v>
      </c>
      <c r="B184681" t="inlineStr">
        <is>
          <t>reboiler</t>
        </is>
      </c>
      <c r="C184681" t="n">
        <v>2</v>
      </c>
      <c r="D184681" t="inlineStr">
        <is>
          <t>{'@reboiler~cli', '@reboiler~core'}</t>
        </is>
      </c>
    </row>
    <row r="184682">
      <c r="A184682" s="1" t="n">
        <v>184680</v>
      </c>
      <c r="B184682" t="inlineStr">
        <is>
          <t>vtscripts</t>
        </is>
      </c>
      <c r="C184682" t="n">
        <v>2</v>
      </c>
      <c r="D184682" t="inlineStr">
        <is>
          <t>{'@govtechsg~vtscripts', 'vtscripts'}</t>
        </is>
      </c>
    </row>
    <row r="184683">
      <c r="A184683" s="1" t="n">
        <v>184681</v>
      </c>
      <c r="B184683" t="inlineStr">
        <is>
          <t>sdsds</t>
        </is>
      </c>
      <c r="C184683" t="n">
        <v>2</v>
      </c>
      <c r="D184683" t="inlineStr">
        <is>
          <t>{'sdsadsa9932sdsds', 'sdsds'}</t>
        </is>
      </c>
    </row>
    <row r="184684">
      <c r="A184684" s="1" t="n">
        <v>184682</v>
      </c>
      <c r="B184684" t="inlineStr">
        <is>
          <t>mobisys</t>
        </is>
      </c>
      <c r="C184684" t="n">
        <v>2</v>
      </c>
      <c r="D184684" t="inlineStr">
        <is>
          <t>{'@mobisys~query-string', 'mobisys-ui'}</t>
        </is>
      </c>
    </row>
    <row r="184685">
      <c r="A184685" s="1" t="n">
        <v>184683</v>
      </c>
      <c r="B184685" t="inlineStr">
        <is>
          <t>hrbrain</t>
        </is>
      </c>
      <c r="C184685" t="n">
        <v>2</v>
      </c>
      <c r="D184685" t="inlineStr">
        <is>
          <t>{'@hrbrain~eslint-plugin', '@hrbrain~temaki'}</t>
        </is>
      </c>
    </row>
    <row r="184686">
      <c r="A184686" s="1" t="n">
        <v>184684</v>
      </c>
      <c r="B184686" t="inlineStr">
        <is>
          <t>freehandshapes</t>
        </is>
      </c>
      <c r="C184686" t="n">
        <v>2</v>
      </c>
      <c r="D184686" t="inlineStr">
        <is>
          <t>{'leaflet-freehandshapes', '@types~leaflet-freehandshapes'}</t>
        </is>
      </c>
    </row>
    <row r="184687">
      <c r="A184687" s="1" t="n">
        <v>184685</v>
      </c>
      <c r="B184687" t="inlineStr">
        <is>
          <t>himitsu</t>
        </is>
      </c>
      <c r="C184687" t="n">
        <v>2</v>
      </c>
      <c r="D184687" t="inlineStr">
        <is>
          <t>{'devshimitsu', 'himitsu'}</t>
        </is>
      </c>
    </row>
    <row r="184688">
      <c r="A184688" s="1" t="n">
        <v>184686</v>
      </c>
      <c r="B184688" t="inlineStr">
        <is>
          <t>ogv</t>
        </is>
      </c>
      <c r="C184688" t="n">
        <v>2</v>
      </c>
      <c r="D184688" t="inlineStr">
        <is>
          <t>{'ogv', 'design-ogv-test'}</t>
        </is>
      </c>
    </row>
    <row r="184689">
      <c r="A184689" s="1" t="n">
        <v>184687</v>
      </c>
      <c r="B184689" t="inlineStr">
        <is>
          <t>pangyp</t>
        </is>
      </c>
      <c r="C184689" t="n">
        <v>2</v>
      </c>
      <c r="D184689" t="inlineStr">
        <is>
          <t>{'mostly-pangyp', 'pangyp'}</t>
        </is>
      </c>
    </row>
    <row r="184690">
      <c r="A184690" s="1" t="n">
        <v>184688</v>
      </c>
      <c r="B184690" t="inlineStr">
        <is>
          <t>mockmock</t>
        </is>
      </c>
      <c r="C184690" t="n">
        <v>2</v>
      </c>
      <c r="D184690" t="inlineStr">
        <is>
          <t>{'@s-ui~mockmock', 'mockmock'}</t>
        </is>
      </c>
    </row>
    <row r="184691">
      <c r="A184691" s="1" t="n">
        <v>184689</v>
      </c>
      <c r="B184691" t="inlineStr">
        <is>
          <t>lukasradek</t>
        </is>
      </c>
      <c r="C184691" t="n">
        <v>2</v>
      </c>
      <c r="D184691" t="inlineStr">
        <is>
          <t>{'@cz.lukasradek~event-dir-prep', '@cz.lukasradek~utils'}</t>
        </is>
      </c>
    </row>
    <row r="184692">
      <c r="A184692" s="1" t="n">
        <v>184690</v>
      </c>
      <c r="B184692" t="inlineStr">
        <is>
          <t>camron</t>
        </is>
      </c>
      <c r="C184692" t="n">
        <v>2</v>
      </c>
      <c r="D184692" t="inlineStr">
        <is>
          <t>{'@cobuildlab~camron-shared', '@camronlent~react-scripts'}</t>
        </is>
      </c>
    </row>
    <row r="184693">
      <c r="A184693" s="1" t="n">
        <v>184691</v>
      </c>
      <c r="B184693" t="inlineStr">
        <is>
          <t>nodeslack</t>
        </is>
      </c>
      <c r="C184693" t="n">
        <v>2</v>
      </c>
      <c r="D184693" t="inlineStr">
        <is>
          <t>{'watchmen-plugin-nodeslack', '@rolandvl~nodeslack'}</t>
        </is>
      </c>
    </row>
    <row r="184694">
      <c r="A184694" s="1" t="n">
        <v>184692</v>
      </c>
      <c r="B184694" t="inlineStr">
        <is>
          <t>messagepostrecipient</t>
        </is>
      </c>
      <c r="C184694" t="n">
        <v>2</v>
      </c>
      <c r="D184694" t="inlineStr">
        <is>
          <t>{'qmuzik-messagepostrecipient-shared', 'qmuzik-messagepostrecipient'}</t>
        </is>
      </c>
    </row>
    <row r="184695">
      <c r="A184695" s="1" t="n">
        <v>184693</v>
      </c>
      <c r="B184695" t="inlineStr">
        <is>
          <t>ies2</t>
        </is>
      </c>
      <c r="C184695" t="n">
        <v>2</v>
      </c>
      <c r="D184695" t="inlineStr">
        <is>
          <t>{'input-form-ies2', 'form-ies2'}</t>
        </is>
      </c>
    </row>
    <row r="184696">
      <c r="A184696" s="1" t="n">
        <v>184694</v>
      </c>
      <c r="B184696" t="inlineStr">
        <is>
          <t>proginnova</t>
        </is>
      </c>
      <c r="C184696" t="n">
        <v>2</v>
      </c>
      <c r="D184696" t="inlineStr">
        <is>
          <t>{'@proginnova~pgi-pentaho-dashboards', '@proginnova~ng-map'}</t>
        </is>
      </c>
    </row>
    <row r="184697">
      <c r="A184697" s="1" t="n">
        <v>184695</v>
      </c>
      <c r="B184697" t="inlineStr">
        <is>
          <t>yhooks</t>
        </is>
      </c>
      <c r="C184697" t="n">
        <v>2</v>
      </c>
      <c r="D184697" t="inlineStr">
        <is>
          <t>{'yhooks', '@yhooks~contextmenu'}</t>
        </is>
      </c>
    </row>
    <row r="184698">
      <c r="A184698" s="1" t="n">
        <v>184696</v>
      </c>
      <c r="B184698" t="inlineStr">
        <is>
          <t>skeletron</t>
        </is>
      </c>
      <c r="C184698" t="n">
        <v>2</v>
      </c>
      <c r="D184698" t="inlineStr">
        <is>
          <t>{'skeletron', 'react-native-template-skeletron-rn-template'}</t>
        </is>
      </c>
    </row>
    <row r="184699">
      <c r="A184699" s="1" t="n">
        <v>184697</v>
      </c>
      <c r="B184699" t="inlineStr">
        <is>
          <t>resinos</t>
        </is>
      </c>
      <c r="C184699" t="n">
        <v>2</v>
      </c>
      <c r="D184699" t="inlineStr">
        <is>
          <t>{'resinos', 'resinos-jetson-flash'}</t>
        </is>
      </c>
    </row>
    <row r="184700">
      <c r="A184700" s="1" t="n">
        <v>184698</v>
      </c>
      <c r="B184700" t="inlineStr">
        <is>
          <t>geospoc</t>
        </is>
      </c>
      <c r="C184700" t="n">
        <v>2</v>
      </c>
      <c r="D184700" t="inlineStr">
        <is>
          <t>{'@geospoc~create-frontend-app', '@geospoc~create-geoqi-app'}</t>
        </is>
      </c>
    </row>
    <row r="184701">
      <c r="A184701" s="1" t="n">
        <v>184699</v>
      </c>
      <c r="B184701" t="inlineStr">
        <is>
          <t>opz</t>
        </is>
      </c>
      <c r="C184701" t="n">
        <v>2</v>
      </c>
      <c r="D184701" t="inlineStr">
        <is>
          <t>{'opz-parser', 'opz'}</t>
        </is>
      </c>
    </row>
    <row r="184702">
      <c r="A184702" s="1" t="n">
        <v>184700</v>
      </c>
      <c r="B184702" t="inlineStr">
        <is>
          <t>atimage</t>
        </is>
      </c>
      <c r="C184702" t="n">
        <v>2</v>
      </c>
      <c r="D184702" t="inlineStr">
        <is>
          <t>{'collective-atimage-transformtoolbar', 'collective-atimage-transformmenu'}</t>
        </is>
      </c>
    </row>
    <row r="184703">
      <c r="A184703" s="1" t="n">
        <v>184701</v>
      </c>
      <c r="B184703" t="inlineStr">
        <is>
          <t>singpass</t>
        </is>
      </c>
      <c r="C184703" t="n">
        <v>2</v>
      </c>
      <c r="D184703" t="inlineStr">
        <is>
          <t>{'ap-singpass-helpers', '@govtechsg~singpass-myinfo-oidc-helper'}</t>
        </is>
      </c>
    </row>
    <row r="184704">
      <c r="A184704" s="1" t="n">
        <v>184702</v>
      </c>
      <c r="B184704" t="inlineStr">
        <is>
          <t>numadd</t>
        </is>
      </c>
      <c r="C184704" t="n">
        <v>2</v>
      </c>
      <c r="D184704" t="inlineStr">
        <is>
          <t>{'numadd', 'big-numadd'}</t>
        </is>
      </c>
    </row>
    <row r="184705">
      <c r="A184705" s="1" t="n">
        <v>184703</v>
      </c>
      <c r="B184705" t="inlineStr">
        <is>
          <t>continous</t>
        </is>
      </c>
      <c r="C184705" t="n">
        <v>2</v>
      </c>
      <c r="D184705" t="inlineStr">
        <is>
          <t>{'@continous-auth~semantic-release-npm', '@continous-auth~client'}</t>
        </is>
      </c>
    </row>
    <row r="184706">
      <c r="A184706" s="1" t="n">
        <v>184704</v>
      </c>
      <c r="B184706" t="inlineStr">
        <is>
          <t>superop</t>
        </is>
      </c>
      <c r="C184706" t="n">
        <v>2</v>
      </c>
      <c r="D184706" t="inlineStr">
        <is>
          <t>{'eslint-config-superop', 'react-native-template-superop'}</t>
        </is>
      </c>
    </row>
    <row r="184707">
      <c r="A184707" s="1" t="n">
        <v>184705</v>
      </c>
      <c r="B184707" t="inlineStr">
        <is>
          <t>febd</t>
        </is>
      </c>
      <c r="C184707" t="n">
        <v>2</v>
      </c>
      <c r="D184707" t="inlineStr">
        <is>
          <t>{'febd', 'jingoal-febd'}</t>
        </is>
      </c>
    </row>
    <row r="184708">
      <c r="A184708" s="1" t="n">
        <v>184706</v>
      </c>
      <c r="B184708" t="inlineStr">
        <is>
          <t>schell</t>
        </is>
      </c>
      <c r="C184708" t="n">
        <v>2</v>
      </c>
      <c r="D184708" t="inlineStr">
        <is>
          <t>{'schell', 'tplp_fschell'}</t>
        </is>
      </c>
    </row>
    <row r="184709">
      <c r="A184709" s="1" t="n">
        <v>184707</v>
      </c>
      <c r="B184709" t="inlineStr">
        <is>
          <t>weuicore</t>
        </is>
      </c>
      <c r="C184709" t="n">
        <v>2</v>
      </c>
      <c r="D184709" t="inlineStr">
        <is>
          <t>{'weuicore_test002_jskang', 'weuicore_test001_jskang'}</t>
        </is>
      </c>
    </row>
    <row r="184710">
      <c r="A184710" s="1" t="n">
        <v>184708</v>
      </c>
      <c r="B184710" t="inlineStr">
        <is>
          <t>niltree</t>
        </is>
      </c>
      <c r="C184710" t="n">
        <v>2</v>
      </c>
      <c r="D184710" t="inlineStr">
        <is>
          <t>{'niltree-desktop', 'niltree'}</t>
        </is>
      </c>
    </row>
    <row r="184711">
      <c r="A184711" s="1" t="n">
        <v>184709</v>
      </c>
      <c r="B184711" t="inlineStr">
        <is>
          <t>maiti</t>
        </is>
      </c>
      <c r="C184711" t="n">
        <v>2</v>
      </c>
      <c r="D184711" t="inlineStr">
        <is>
          <t>{'maitikne-bot', '@maitikne~chat'}</t>
        </is>
      </c>
    </row>
    <row r="184712">
      <c r="A184712" s="1" t="n">
        <v>184710</v>
      </c>
      <c r="B184712" t="inlineStr">
        <is>
          <t>maitikne</t>
        </is>
      </c>
      <c r="C184712" t="n">
        <v>2</v>
      </c>
      <c r="D184712" t="inlineStr">
        <is>
          <t>{'maitikne-bot', '@maitikne~chat'}</t>
        </is>
      </c>
    </row>
    <row r="184713">
      <c r="A184713" s="1" t="n">
        <v>184711</v>
      </c>
      <c r="B184713" t="inlineStr">
        <is>
          <t>datona</t>
        </is>
      </c>
      <c r="C184713" t="n">
        <v>2</v>
      </c>
      <c r="D184713" t="inlineStr">
        <is>
          <t>{'datona-lib', 'datona-cli'}</t>
        </is>
      </c>
    </row>
    <row r="184714">
      <c r="A184714" s="1" t="n">
        <v>184712</v>
      </c>
      <c r="B184714" t="inlineStr">
        <is>
          <t>nitx</t>
        </is>
      </c>
      <c r="C184714" t="n">
        <v>2</v>
      </c>
      <c r="D184714" t="inlineStr">
        <is>
          <t>{'@nitx-ui~button-group', '@nitx-ui~button'}</t>
        </is>
      </c>
    </row>
    <row r="184715">
      <c r="A184715" s="1" t="n">
        <v>184713</v>
      </c>
      <c r="B184715" t="inlineStr">
        <is>
          <t>meaningsciences</t>
        </is>
      </c>
      <c r="C184715" t="n">
        <v>2</v>
      </c>
      <c r="D184715" t="inlineStr">
        <is>
          <t>{'meaningsciences-style', 'eslint-config-meaningsciences'}</t>
        </is>
      </c>
    </row>
    <row r="184716">
      <c r="A184716" s="1" t="n">
        <v>184714</v>
      </c>
      <c r="B184716" t="inlineStr">
        <is>
          <t>sluggy</t>
        </is>
      </c>
      <c r="C184716" t="n">
        <v>2</v>
      </c>
      <c r="D184716" t="inlineStr">
        <is>
          <t>{'sluggy', '@playpickup~sluggy'}</t>
        </is>
      </c>
    </row>
    <row r="184717">
      <c r="A184717" s="1" t="n">
        <v>184715</v>
      </c>
      <c r="B184717" t="inlineStr">
        <is>
          <t>bib1</t>
        </is>
      </c>
      <c r="C184717" t="n">
        <v>2</v>
      </c>
      <c r="D184717" t="inlineStr">
        <is>
          <t>{'@bib1du~pick-element', '@bib1du~markdown2html'}</t>
        </is>
      </c>
    </row>
    <row r="184718">
      <c r="A184718" s="1" t="n">
        <v>184716</v>
      </c>
      <c r="B184718" t="inlineStr">
        <is>
          <t>frontkick</t>
        </is>
      </c>
      <c r="C184718" t="n">
        <v>2</v>
      </c>
      <c r="D184718" t="inlineStr">
        <is>
          <t>{'generator-frontkick', 'frontkick'}</t>
        </is>
      </c>
    </row>
    <row r="184719">
      <c r="A184719" s="1" t="n">
        <v>184717</v>
      </c>
      <c r="B184719" t="inlineStr">
        <is>
          <t>geoin</t>
        </is>
      </c>
      <c r="C184719" t="n">
        <v>2</v>
      </c>
      <c r="D184719" t="inlineStr">
        <is>
          <t>{'geoin-web', 'geoin-project-template'}</t>
        </is>
      </c>
    </row>
    <row r="184720">
      <c r="A184720" s="1" t="n">
        <v>184718</v>
      </c>
      <c r="B184720" t="inlineStr">
        <is>
          <t>deoxxa</t>
        </is>
      </c>
      <c r="C184720" t="n">
        <v>2</v>
      </c>
      <c r="D184720" t="inlineStr">
        <is>
          <t>{'@types~deoxxa-content-type', 'eslint-plugin-deoxxa'}</t>
        </is>
      </c>
    </row>
    <row r="184721">
      <c r="A184721" s="1" t="n">
        <v>184719</v>
      </c>
      <c r="B184721" t="inlineStr">
        <is>
          <t>bootcdn</t>
        </is>
      </c>
      <c r="C184721" t="n">
        <v>2</v>
      </c>
      <c r="D184721" t="inlineStr">
        <is>
          <t>{'bootcdn-cli', 'bootcdn'}</t>
        </is>
      </c>
    </row>
    <row r="184722">
      <c r="A184722" s="1" t="n">
        <v>184720</v>
      </c>
      <c r="B184722" t="inlineStr">
        <is>
          <t>infowarningdanger</t>
        </is>
      </c>
      <c r="C184722" t="n">
        <v>2</v>
      </c>
      <c r="D184722" t="inlineStr">
        <is>
          <t>{'@heyimfreddy~apidoc-plugin-infowarningdanger', 'apidoc-plugin-infowarningdanger'}</t>
        </is>
      </c>
    </row>
    <row r="184723">
      <c r="A184723" s="1" t="n">
        <v>184721</v>
      </c>
      <c r="B184723" t="inlineStr">
        <is>
          <t>browserframe</t>
        </is>
      </c>
      <c r="C184723" t="n">
        <v>2</v>
      </c>
      <c r="D184723" t="inlineStr">
        <is>
          <t>{'vuepress-plugin-browserframe', 'browserframe'}</t>
        </is>
      </c>
    </row>
    <row r="184724">
      <c r="A184724" s="1" t="n">
        <v>184722</v>
      </c>
      <c r="B184724" t="inlineStr">
        <is>
          <t>ondelete</t>
        </is>
      </c>
      <c r="C184724" t="n">
        <v>2</v>
      </c>
      <c r="D184724" t="inlineStr">
        <is>
          <t>{'@websketch~react-available-times-ondelete', 'ondelete'}</t>
        </is>
      </c>
    </row>
    <row r="184725">
      <c r="A184725" s="1" t="n">
        <v>184723</v>
      </c>
      <c r="B184725" t="inlineStr">
        <is>
          <t>vnesting</t>
        </is>
      </c>
      <c r="C184725" t="n">
        <v>2</v>
      </c>
      <c r="D184725" t="inlineStr">
        <is>
          <t>{'@vnesting~cli', 'vnesting-ui'}</t>
        </is>
      </c>
    </row>
    <row r="184726">
      <c r="A184726" s="1" t="n">
        <v>184724</v>
      </c>
      <c r="B184726" t="inlineStr">
        <is>
          <t>tenzo</t>
        </is>
      </c>
      <c r="C184726" t="n">
        <v>2</v>
      </c>
      <c r="D184726" t="inlineStr">
        <is>
          <t>{'react-native-chart-android-tenzo', 'tenzorum'}</t>
        </is>
      </c>
    </row>
    <row r="184727">
      <c r="A184727" s="1" t="n">
        <v>184725</v>
      </c>
      <c r="B184727" t="inlineStr">
        <is>
          <t>eguez</t>
        </is>
      </c>
      <c r="C184727" t="n">
        <v>2</v>
      </c>
      <c r="D184727" t="inlineStr">
        <is>
          <t>{'ejemplo-examen-01-eguez-a', 'twj-a-eguez'}</t>
        </is>
      </c>
    </row>
    <row r="184728">
      <c r="A184728" s="1" t="n">
        <v>184726</v>
      </c>
      <c r="B184728" t="inlineStr">
        <is>
          <t>smits</t>
        </is>
      </c>
      <c r="C184728" t="n">
        <v>2</v>
      </c>
      <c r="D184728" t="inlineStr">
        <is>
          <t>{'@marksmits~optimizer-board', '@marksmits~url-search-property'}</t>
        </is>
      </c>
    </row>
    <row r="184729">
      <c r="A184729" s="1" t="n">
        <v>184727</v>
      </c>
      <c r="B184729" t="inlineStr">
        <is>
          <t>marksmits</t>
        </is>
      </c>
      <c r="C184729" t="n">
        <v>2</v>
      </c>
      <c r="D184729" t="inlineStr">
        <is>
          <t>{'@marksmits~optimizer-board', '@marksmits~url-search-property'}</t>
        </is>
      </c>
    </row>
    <row r="184730">
      <c r="A184730" s="1" t="n">
        <v>184728</v>
      </c>
      <c r="B184730" t="inlineStr">
        <is>
          <t>sharklet</t>
        </is>
      </c>
      <c r="C184730" t="n">
        <v>2</v>
      </c>
      <c r="D184730" t="inlineStr">
        <is>
          <t>{'@wangsu_serverless~sharklet-cli', '@liyj1983~sharklet-cli'}</t>
        </is>
      </c>
    </row>
    <row r="184731">
      <c r="A184731" s="1" t="n">
        <v>184729</v>
      </c>
      <c r="B184731" t="inlineStr">
        <is>
          <t>phuocng</t>
        </is>
      </c>
      <c r="C184731" t="n">
        <v>2</v>
      </c>
      <c r="D184731" t="inlineStr">
        <is>
          <t>{'@phuocng~fake-numbers', '@phuocng~react-pdf-viewer'}</t>
        </is>
      </c>
    </row>
    <row r="184732">
      <c r="A184732" s="1" t="n">
        <v>184730</v>
      </c>
      <c r="B184732" t="inlineStr">
        <is>
          <t>vuito</t>
        </is>
      </c>
      <c r="C184732" t="n">
        <v>2</v>
      </c>
      <c r="D184732" t="inlineStr">
        <is>
          <t>{'vuito', '@vuito~vue'}</t>
        </is>
      </c>
    </row>
    <row r="184733">
      <c r="A184733" s="1" t="n">
        <v>184731</v>
      </c>
      <c r="B184733" t="inlineStr">
        <is>
          <t>yunyuyuan</t>
        </is>
      </c>
      <c r="C184733" t="n">
        <v>2</v>
      </c>
      <c r="D184733" t="inlineStr">
        <is>
          <t>{'yunyuyuan-color-calendar', 'yunyuyuan-viewerjs'}</t>
        </is>
      </c>
    </row>
    <row r="184734">
      <c r="A184734" s="1" t="n">
        <v>184732</v>
      </c>
      <c r="B184734" t="inlineStr">
        <is>
          <t>autonomic</t>
        </is>
      </c>
      <c r="C184734" t="n">
        <v>2</v>
      </c>
      <c r="D184734" t="inlineStr">
        <is>
          <t>{'autonomic', 'whisker-autonomic-analysis'}</t>
        </is>
      </c>
    </row>
    <row r="184735">
      <c r="A184735" s="1" t="n">
        <v>184733</v>
      </c>
      <c r="B184735" t="inlineStr">
        <is>
          <t>cybox</t>
        </is>
      </c>
      <c r="C184735" t="n">
        <v>2</v>
      </c>
      <c r="D184735" t="inlineStr">
        <is>
          <t>{'python-cybox', 'cybox'}</t>
        </is>
      </c>
    </row>
    <row r="184736">
      <c r="A184736" s="1" t="n">
        <v>184734</v>
      </c>
      <c r="B184736" t="inlineStr">
        <is>
          <t>devspaceui</t>
        </is>
      </c>
      <c r="C184736" t="n">
        <v>2</v>
      </c>
      <c r="D184736" t="inlineStr">
        <is>
          <t>{'@devspaceui~core', '@devspaceui~web'}</t>
        </is>
      </c>
    </row>
    <row r="184737">
      <c r="A184737" s="1" t="n">
        <v>184735</v>
      </c>
      <c r="B184737" t="inlineStr">
        <is>
          <t>hasimicro</t>
        </is>
      </c>
      <c r="C184737" t="n">
        <v>2</v>
      </c>
      <c r="D184737" t="inlineStr">
        <is>
          <t>{'@hasimicro~chat_common', '@hasimicro~common'}</t>
        </is>
      </c>
    </row>
    <row r="184738">
      <c r="A184738" s="1" t="n">
        <v>184736</v>
      </c>
      <c r="B184738" t="inlineStr">
        <is>
          <t>typecm</t>
        </is>
      </c>
      <c r="C184738" t="n">
        <v>2</v>
      </c>
      <c r="D184738" t="inlineStr">
        <is>
          <t>{'@yusshu~typecm', 'typecm'}</t>
        </is>
      </c>
    </row>
    <row r="184739">
      <c r="A184739" s="1" t="n">
        <v>184737</v>
      </c>
      <c r="B184739" t="inlineStr">
        <is>
          <t>eqby</t>
        </is>
      </c>
      <c r="C184739" t="n">
        <v>2</v>
      </c>
      <c r="D184739" t="inlineStr">
        <is>
          <t>{'@ramda~eqby', 'ramda.eqby'}</t>
        </is>
      </c>
    </row>
    <row r="184740">
      <c r="A184740" s="1" t="n">
        <v>184738</v>
      </c>
      <c r="B184740" t="inlineStr">
        <is>
          <t>panera</t>
        </is>
      </c>
      <c r="C184740" t="n">
        <v>2</v>
      </c>
      <c r="D184740" t="inlineStr">
        <is>
          <t>{'hubot-panerabread', 'generator-panera-angularjs'}</t>
        </is>
      </c>
    </row>
    <row r="184741">
      <c r="A184741" s="1" t="n">
        <v>184739</v>
      </c>
      <c r="B184741" t="inlineStr">
        <is>
          <t>slothpixel</t>
        </is>
      </c>
      <c r="C184741" t="n">
        <v>2</v>
      </c>
      <c r="D184741" t="inlineStr">
        <is>
          <t>{'slothpixel', 'phoenix-slothpixel'}</t>
        </is>
      </c>
    </row>
    <row r="184742">
      <c r="A184742" s="1" t="n">
        <v>184740</v>
      </c>
      <c r="B184742" t="inlineStr">
        <is>
          <t>hmtt</t>
        </is>
      </c>
      <c r="C184742" t="n">
        <v>2</v>
      </c>
      <c r="D184742" t="inlineStr">
        <is>
          <t>{'hmtt_utils_zhangshuai', 'lidongxu_hmtt'}</t>
        </is>
      </c>
    </row>
    <row r="184743">
      <c r="A184743" s="1" t="n">
        <v>184741</v>
      </c>
      <c r="B184743" t="inlineStr">
        <is>
          <t>talbe</t>
        </is>
      </c>
      <c r="C184743" t="n">
        <v>2</v>
      </c>
      <c r="D184743" t="inlineStr">
        <is>
          <t>{'wix-mobile-crash-course-talbe-1', 'react-virtualized-talbe'}</t>
        </is>
      </c>
    </row>
    <row r="184744">
      <c r="A184744" s="1" t="n">
        <v>184742</v>
      </c>
      <c r="B184744" t="inlineStr">
        <is>
          <t>schedulerpro</t>
        </is>
      </c>
      <c r="C184744" t="n">
        <v>2</v>
      </c>
      <c r="D184744" t="inlineStr">
        <is>
          <t>{'major-schedulerpro', 'bryntum-schedulerpro'}</t>
        </is>
      </c>
    </row>
    <row r="184745">
      <c r="A184745" s="1" t="n">
        <v>184743</v>
      </c>
      <c r="B184745" t="inlineStr">
        <is>
          <t>echofan</t>
        </is>
      </c>
      <c r="C184745" t="n">
        <v>2</v>
      </c>
      <c r="D184745" t="inlineStr">
        <is>
          <t>{'echofan', 'echofan-npm-test'}</t>
        </is>
      </c>
    </row>
    <row r="184746">
      <c r="A184746" s="1" t="n">
        <v>184744</v>
      </c>
      <c r="B184746" t="inlineStr">
        <is>
          <t>ontolabs</t>
        </is>
      </c>
      <c r="C184746" t="n">
        <v>2</v>
      </c>
      <c r="D184746" t="inlineStr">
        <is>
          <t>{'@ontolabs~sentinel', '@ontolabs~proto-sentinel'}</t>
        </is>
      </c>
    </row>
    <row r="184747">
      <c r="A184747" s="1" t="n">
        <v>184745</v>
      </c>
      <c r="B184747" t="inlineStr">
        <is>
          <t>opendrives</t>
        </is>
      </c>
      <c r="C184747" t="n">
        <v>2</v>
      </c>
      <c r="D184747" t="inlineStr">
        <is>
          <t>{'@opendrives~freight', '@opendrives~getent'}</t>
        </is>
      </c>
    </row>
    <row r="184748">
      <c r="A184748" s="1" t="n">
        <v>184746</v>
      </c>
      <c r="B184748" t="inlineStr">
        <is>
          <t>gpzu</t>
        </is>
      </c>
      <c r="C184748" t="n">
        <v>2</v>
      </c>
      <c r="D184748" t="inlineStr">
        <is>
          <t>{'gpzu-rest', 'gpzu-schema'}</t>
        </is>
      </c>
    </row>
    <row r="184749">
      <c r="A184749" s="1" t="n">
        <v>184747</v>
      </c>
      <c r="B184749" t="inlineStr">
        <is>
          <t>madin</t>
        </is>
      </c>
      <c r="C184749" t="n">
        <v>2</v>
      </c>
      <c r="D184749" t="inlineStr">
        <is>
          <t>{'generator-madini-ts-miniprogram', 'generator-madini-gulp-demo'}</t>
        </is>
      </c>
    </row>
    <row r="184750">
      <c r="A184750" s="1" t="n">
        <v>184748</v>
      </c>
      <c r="B184750" t="inlineStr">
        <is>
          <t>madini</t>
        </is>
      </c>
      <c r="C184750" t="n">
        <v>2</v>
      </c>
      <c r="D184750" t="inlineStr">
        <is>
          <t>{'generator-madini-ts-miniprogram', 'generator-madini-gulp-demo'}</t>
        </is>
      </c>
    </row>
    <row r="184751">
      <c r="A184751" s="1" t="n">
        <v>184749</v>
      </c>
      <c r="B184751" t="inlineStr">
        <is>
          <t>qloan</t>
        </is>
      </c>
      <c r="C184751" t="n">
        <v>2</v>
      </c>
      <c r="D184751" t="inlineStr">
        <is>
          <t>{'qloan-gulp-extended', 'qloan-gulp'}</t>
        </is>
      </c>
    </row>
    <row r="184752">
      <c r="A184752" s="1" t="n">
        <v>184750</v>
      </c>
      <c r="B184752" t="inlineStr">
        <is>
          <t>eachoflimit</t>
        </is>
      </c>
      <c r="C184752" t="n">
        <v>2</v>
      </c>
      <c r="D184752" t="inlineStr">
        <is>
          <t>{'async.eachoflimit', 'async.util.eachoflimit'}</t>
        </is>
      </c>
    </row>
    <row r="184753">
      <c r="A184753" s="1" t="n">
        <v>184751</v>
      </c>
      <c r="B184753" t="inlineStr">
        <is>
          <t>externalscreen</t>
        </is>
      </c>
      <c r="C184753" t="n">
        <v>2</v>
      </c>
      <c r="D184753" t="inlineStr">
        <is>
          <t>{'cordova-plugin-externalscreen', 'cordova-plugin-externalscreen-overscan'}</t>
        </is>
      </c>
    </row>
    <row r="184754">
      <c r="A184754" s="1" t="n">
        <v>184752</v>
      </c>
      <c r="B184754" t="inlineStr">
        <is>
          <t>actuary</t>
        </is>
      </c>
      <c r="C184754" t="n">
        <v>2</v>
      </c>
      <c r="D184754" t="inlineStr">
        <is>
          <t>{'actuarydesk', 'actuary'}</t>
        </is>
      </c>
    </row>
    <row r="184755">
      <c r="A184755" s="1" t="n">
        <v>184753</v>
      </c>
      <c r="B184755" t="inlineStr">
        <is>
          <t>metaquery</t>
        </is>
      </c>
      <c r="C184755" t="n">
        <v>2</v>
      </c>
      <c r="D184755" t="inlineStr">
        <is>
          <t>{'@saas-plat~metaquery', 'metaquery'}</t>
        </is>
      </c>
    </row>
    <row r="184756">
      <c r="A184756" s="1" t="n">
        <v>184754</v>
      </c>
      <c r="B184756" t="inlineStr">
        <is>
          <t>witte</t>
        </is>
      </c>
      <c r="C184756" t="n">
        <v>2</v>
      </c>
      <c r="D184756" t="inlineStr">
        <is>
          <t>{'twitte', '@ahmed00712~twitte'}</t>
        </is>
      </c>
    </row>
    <row r="184757">
      <c r="A184757" s="1" t="n">
        <v>184755</v>
      </c>
      <c r="B184757" t="inlineStr">
        <is>
          <t>twitte</t>
        </is>
      </c>
      <c r="C184757" t="n">
        <v>2</v>
      </c>
      <c r="D184757" t="inlineStr">
        <is>
          <t>{'twitte', '@ahmed00712~twitte'}</t>
        </is>
      </c>
    </row>
    <row r="184758">
      <c r="A184758" s="1" t="n">
        <v>184756</v>
      </c>
      <c r="B184758" t="inlineStr">
        <is>
          <t>byclient</t>
        </is>
      </c>
      <c r="C184758" t="n">
        <v>2</v>
      </c>
      <c r="D184758" t="inlineStr">
        <is>
          <t>{'byclient', 'byclient-axios'}</t>
        </is>
      </c>
    </row>
    <row r="184759">
      <c r="A184759" s="1" t="n">
        <v>184757</v>
      </c>
      <c r="B184759" t="inlineStr">
        <is>
          <t>dexfair</t>
        </is>
      </c>
      <c r="C184759" t="n">
        <v>2</v>
      </c>
      <c r="D184759" t="inlineStr">
        <is>
          <t>{'@dexfair~celo-dappkit-rn', '@dexfair~celo-web-signer'}</t>
        </is>
      </c>
    </row>
    <row r="184760">
      <c r="A184760" s="1" t="n">
        <v>184758</v>
      </c>
      <c r="B184760" t="inlineStr">
        <is>
          <t>hampton</t>
        </is>
      </c>
      <c r="C184760" t="n">
        <v>2</v>
      </c>
      <c r="D184760" t="inlineStr">
        <is>
          <t>{'@nicolasjhampton~hello-wasm', 'homebridge-hampton-bay'}</t>
        </is>
      </c>
    </row>
    <row r="184761">
      <c r="A184761" s="1" t="n">
        <v>184759</v>
      </c>
      <c r="B184761" t="inlineStr">
        <is>
          <t>jobtest</t>
        </is>
      </c>
      <c r="C184761" t="n">
        <v>2</v>
      </c>
      <c r="D184761" t="inlineStr">
        <is>
          <t>{'@icon-cool~bk-icon-jobtest', 'bk-icon-jobtest'}</t>
        </is>
      </c>
    </row>
    <row r="184762">
      <c r="A184762" s="1" t="n">
        <v>184760</v>
      </c>
      <c r="B184762" t="inlineStr">
        <is>
          <t>chengzao</t>
        </is>
      </c>
      <c r="C184762" t="n">
        <v>2</v>
      </c>
      <c r="D184762" t="inlineStr">
        <is>
          <t>{'@chengzao~tiny', '@chengzao~ku-button'}</t>
        </is>
      </c>
    </row>
    <row r="184763">
      <c r="A184763" s="1" t="n">
        <v>184761</v>
      </c>
      <c r="B184763" t="inlineStr">
        <is>
          <t>imura</t>
        </is>
      </c>
      <c r="C184763" t="n">
        <v>2</v>
      </c>
      <c r="D184763" t="inlineStr">
        <is>
          <t>{'@yimura~import-dir', '@yimura~scraper'}</t>
        </is>
      </c>
    </row>
    <row r="184764">
      <c r="A184764" s="1" t="n">
        <v>184762</v>
      </c>
      <c r="B184764" t="inlineStr">
        <is>
          <t>yimura</t>
        </is>
      </c>
      <c r="C184764" t="n">
        <v>2</v>
      </c>
      <c r="D184764" t="inlineStr">
        <is>
          <t>{'@yimura~import-dir', '@yimura~scraper'}</t>
        </is>
      </c>
    </row>
    <row r="184765">
      <c r="A184765" s="1" t="n">
        <v>184763</v>
      </c>
      <c r="B184765" t="inlineStr">
        <is>
          <t>weathercly</t>
        </is>
      </c>
      <c r="C184765" t="n">
        <v>2</v>
      </c>
      <c r="D184765" t="inlineStr">
        <is>
          <t>{'weathercly', '@flunky2k~weathercly'}</t>
        </is>
      </c>
    </row>
    <row r="184766">
      <c r="A184766" s="1" t="n">
        <v>184764</v>
      </c>
      <c r="B184766" t="inlineStr">
        <is>
          <t>zitrusmix</t>
        </is>
      </c>
      <c r="C184766" t="n">
        <v>2</v>
      </c>
      <c r="D184766" t="inlineStr">
        <is>
          <t>{'zitrusmix', '@zitrusmix~zitrusmix-plugin-console-table'}</t>
        </is>
      </c>
    </row>
    <row r="184767">
      <c r="A184767" s="1" t="n">
        <v>184765</v>
      </c>
      <c r="B184767" t="inlineStr">
        <is>
          <t>brotherprinter</t>
        </is>
      </c>
      <c r="C184767" t="n">
        <v>2</v>
      </c>
      <c r="D184767" t="inlineStr">
        <is>
          <t>{'com.lluismnd.cordova.plugin.brotherprinter', 'com.nickreed.cordova.plugin.brotherPrinter'}</t>
        </is>
      </c>
    </row>
    <row r="184768">
      <c r="A184768" s="1" t="n">
        <v>184766</v>
      </c>
      <c r="B184768" t="inlineStr">
        <is>
          <t>hmg</t>
        </is>
      </c>
      <c r="C184768" t="n">
        <v>2</v>
      </c>
      <c r="D184768" t="inlineStr">
        <is>
          <t>{'@hmgyant~pd-client', 'resumemmhmg'}</t>
        </is>
      </c>
    </row>
    <row r="184769">
      <c r="A184769" s="1" t="n">
        <v>184767</v>
      </c>
      <c r="B184769" t="inlineStr">
        <is>
          <t>gpt2</t>
        </is>
      </c>
      <c r="C184769" t="n">
        <v>2</v>
      </c>
      <c r="D184769" t="inlineStr">
        <is>
          <t>{'gpt2-client', 'pytorch-gpt2'}</t>
        </is>
      </c>
    </row>
    <row r="184770">
      <c r="A184770" s="1" t="n">
        <v>184768</v>
      </c>
      <c r="B184770" t="inlineStr">
        <is>
          <t>urbalurba</t>
        </is>
      </c>
      <c r="C184770" t="n">
        <v>2</v>
      </c>
      <c r="D184770" t="inlineStr">
        <is>
          <t>{'urbalurba-api', 'urbalurba-job'}</t>
        </is>
      </c>
    </row>
    <row r="184771">
      <c r="A184771" s="1" t="n">
        <v>184769</v>
      </c>
      <c r="B184771" t="inlineStr">
        <is>
          <t>interkassa</t>
        </is>
      </c>
      <c r="C184771" t="n">
        <v>2</v>
      </c>
      <c r="D184771" t="inlineStr">
        <is>
          <t>{'interkassa-node', 'nodebb-plugin-interkassa'}</t>
        </is>
      </c>
    </row>
    <row r="184772">
      <c r="A184772" s="1" t="n">
        <v>184770</v>
      </c>
      <c r="B184772" t="inlineStr">
        <is>
          <t>mixedice</t>
        </is>
      </c>
      <c r="C184772" t="n">
        <v>2</v>
      </c>
      <c r="D184772" t="inlineStr">
        <is>
          <t>{'mixedice', 'mixedice-lowfat'}</t>
        </is>
      </c>
    </row>
    <row r="184773">
      <c r="A184773" s="1" t="n">
        <v>184771</v>
      </c>
      <c r="B184773" t="inlineStr">
        <is>
          <t>aquia</t>
        </is>
      </c>
      <c r="C184773" t="n">
        <v>2</v>
      </c>
      <c r="D184773" t="inlineStr">
        <is>
          <t>{'@riim~maraquia', 'maraquia'}</t>
        </is>
      </c>
    </row>
    <row r="184774">
      <c r="A184774" s="1" t="n">
        <v>184772</v>
      </c>
      <c r="B184774" t="inlineStr">
        <is>
          <t>maraquia</t>
        </is>
      </c>
      <c r="C184774" t="n">
        <v>2</v>
      </c>
      <c r="D184774" t="inlineStr">
        <is>
          <t>{'@riim~maraquia', 'maraquia'}</t>
        </is>
      </c>
    </row>
    <row r="184775">
      <c r="A184775" s="1" t="n">
        <v>184773</v>
      </c>
      <c r="B184775" t="inlineStr">
        <is>
          <t>tracr</t>
        </is>
      </c>
      <c r="C184775" t="n">
        <v>2</v>
      </c>
      <c r="D184775" t="inlineStr">
        <is>
          <t>{'tracr', 'object-event-tracr'}</t>
        </is>
      </c>
    </row>
    <row r="184776">
      <c r="A184776" s="1" t="n">
        <v>184774</v>
      </c>
      <c r="B184776" t="inlineStr">
        <is>
          <t>devsbc</t>
        </is>
      </c>
      <c r="C184776" t="n">
        <v>2</v>
      </c>
      <c r="D184776" t="inlineStr">
        <is>
          <t>{'devsbc-form', 'devsbc-components'}</t>
        </is>
      </c>
    </row>
    <row r="184777">
      <c r="A184777" s="1" t="n">
        <v>184775</v>
      </c>
      <c r="B184777" t="inlineStr">
        <is>
          <t>comdev</t>
        </is>
      </c>
      <c r="C184777" t="n">
        <v>2</v>
      </c>
      <c r="D184777" t="inlineStr">
        <is>
          <t>{'comdev', 'generator-comdev'}</t>
        </is>
      </c>
    </row>
    <row r="184778">
      <c r="A184778" s="1" t="n">
        <v>184776</v>
      </c>
      <c r="B184778" t="inlineStr">
        <is>
          <t>senai</t>
        </is>
      </c>
      <c r="C184778" t="n">
        <v>2</v>
      </c>
      <c r="D184778" t="inlineStr">
        <is>
          <t>{'cra-template-senai', 'senai-odyssey-locale'}</t>
        </is>
      </c>
    </row>
    <row r="184779">
      <c r="A184779" s="1" t="n">
        <v>184777</v>
      </c>
      <c r="B184779" t="inlineStr">
        <is>
          <t>im48</t>
        </is>
      </c>
      <c r="C184779" t="n">
        <v>2</v>
      </c>
      <c r="D184779" t="inlineStr">
        <is>
          <t>{'relay-im48dgr', 'relay-im48gdr'}</t>
        </is>
      </c>
    </row>
    <row r="184780">
      <c r="A184780" s="1" t="n">
        <v>184778</v>
      </c>
      <c r="B184780" t="inlineStr">
        <is>
          <t>rplanner</t>
        </is>
      </c>
      <c r="C184780" t="n">
        <v>2</v>
      </c>
      <c r="D184780" t="inlineStr">
        <is>
          <t>{'windyplugin-module-rplanner-wrapper', 'windy-plugin-speed-rplanner'}</t>
        </is>
      </c>
    </row>
    <row r="184781">
      <c r="A184781" s="1" t="n">
        <v>184779</v>
      </c>
      <c r="B184781" t="inlineStr">
        <is>
          <t>sessiontoken</t>
        </is>
      </c>
      <c r="C184781" t="n">
        <v>2</v>
      </c>
      <c r="D184781" t="inlineStr">
        <is>
          <t>{'passport-sessiontoken', 'coco-the-bear-auth-sessiontoken'}</t>
        </is>
      </c>
    </row>
    <row r="184782">
      <c r="A184782" s="1" t="n">
        <v>184780</v>
      </c>
      <c r="B184782" t="inlineStr">
        <is>
          <t>rk7</t>
        </is>
      </c>
      <c r="C184782" t="n">
        <v>2</v>
      </c>
      <c r="D184782" t="inlineStr">
        <is>
          <t>{'@rk7fd3s~test_module', 'rk7'}</t>
        </is>
      </c>
    </row>
    <row r="184783">
      <c r="A184783" s="1" t="n">
        <v>184781</v>
      </c>
      <c r="B184783" t="inlineStr">
        <is>
          <t>stalkr</t>
        </is>
      </c>
      <c r="C184783" t="n">
        <v>2</v>
      </c>
      <c r="D184783" t="inlineStr">
        <is>
          <t>{'stalkr-api', 'stalkr-api-js-client'}</t>
        </is>
      </c>
    </row>
    <row r="184784">
      <c r="A184784" s="1" t="n">
        <v>184782</v>
      </c>
      <c r="B184784" t="inlineStr">
        <is>
          <t>ibbe</t>
        </is>
      </c>
      <c r="C184784" t="n">
        <v>2</v>
      </c>
      <c r="D184784" t="inlineStr">
        <is>
          <t>{'@ibbe~hello-wasm', '@ibbe~wasm-test'}</t>
        </is>
      </c>
    </row>
    <row r="184785">
      <c r="A184785" s="1" t="n">
        <v>184783</v>
      </c>
      <c r="B184785" t="inlineStr">
        <is>
          <t>webjet</t>
        </is>
      </c>
      <c r="C184785" t="n">
        <v>2</v>
      </c>
      <c r="D184785" t="inlineStr">
        <is>
          <t>{'@webjet~react', 'webjet'}</t>
        </is>
      </c>
    </row>
    <row r="184786">
      <c r="A184786" s="1" t="n">
        <v>184784</v>
      </c>
      <c r="B184786" t="inlineStr">
        <is>
          <t>jareth</t>
        </is>
      </c>
      <c r="C184786" t="n">
        <v>2</v>
      </c>
      <c r="D184786" t="inlineStr">
        <is>
          <t>{'jareth-react-bootstrap', '@tboyt~jareth'}</t>
        </is>
      </c>
    </row>
    <row r="184787">
      <c r="A184787" s="1" t="n">
        <v>184785</v>
      </c>
      <c r="B184787" t="inlineStr">
        <is>
          <t>namefunctions</t>
        </is>
      </c>
      <c r="C184787" t="n">
        <v>2</v>
      </c>
      <c r="D184787" t="inlineStr">
        <is>
          <t>{'keystone-storage-namefunctions', 'hypercms-storage-namefunctions'}</t>
        </is>
      </c>
    </row>
    <row r="184788">
      <c r="A184788" s="1" t="n">
        <v>184786</v>
      </c>
      <c r="B184788" t="inlineStr">
        <is>
          <t>messabba</t>
        </is>
      </c>
      <c r="C184788" t="n">
        <v>2</v>
      </c>
      <c r="D184788" t="inlineStr">
        <is>
          <t>{'@messabba~random-words', '@messabba~game-engine'}</t>
        </is>
      </c>
    </row>
    <row r="184789">
      <c r="A184789" s="1" t="n">
        <v>184787</v>
      </c>
      <c r="B184789" t="inlineStr">
        <is>
          <t>sunb0002</t>
        </is>
      </c>
      <c r="C184789" t="n">
        <v>2</v>
      </c>
      <c r="D184789" t="inlineStr">
        <is>
          <t>{'sunb0002-my-lib', 'sunb0002-my-app'}</t>
        </is>
      </c>
    </row>
    <row r="184790">
      <c r="A184790" s="1" t="n">
        <v>184788</v>
      </c>
      <c r="B184790" t="inlineStr">
        <is>
          <t>bitozen</t>
        </is>
      </c>
      <c r="C184790" t="n">
        <v>2</v>
      </c>
      <c r="D184790" t="inlineStr">
        <is>
          <t>{'mui-datatables-bitozen', 'performance-calculation-bitozen'}</t>
        </is>
      </c>
    </row>
    <row r="184791">
      <c r="A184791" s="1" t="n">
        <v>184789</v>
      </c>
      <c r="B184791" t="inlineStr">
        <is>
          <t>factfinder</t>
        </is>
      </c>
      <c r="C184791" t="n">
        <v>2</v>
      </c>
      <c r="D184791" t="inlineStr">
        <is>
          <t>{'pff-factfinder', '@datafire~naviplancentral_factfinder'}</t>
        </is>
      </c>
    </row>
    <row r="184792">
      <c r="A184792" s="1" t="n">
        <v>184790</v>
      </c>
      <c r="B184792" t="inlineStr">
        <is>
          <t>mojipass</t>
        </is>
      </c>
      <c r="C184792" t="n">
        <v>2</v>
      </c>
      <c r="D184792" t="inlineStr">
        <is>
          <t>{'mojipass-spc', 'mojipass-sp-dirtvision'}</t>
        </is>
      </c>
    </row>
    <row r="184793">
      <c r="A184793" s="1" t="n">
        <v>184791</v>
      </c>
      <c r="B184793" t="inlineStr">
        <is>
          <t>clanquire</t>
        </is>
      </c>
      <c r="C184793" t="n">
        <v>2</v>
      </c>
      <c r="D184793" t="inlineStr">
        <is>
          <t>{'clanquire_set', 'npm_clanquire'}</t>
        </is>
      </c>
    </row>
    <row r="184794">
      <c r="A184794" s="1" t="n">
        <v>184792</v>
      </c>
      <c r="B184794" t="inlineStr">
        <is>
          <t>amazarashi</t>
        </is>
      </c>
      <c r="C184794" t="n">
        <v>2</v>
      </c>
      <c r="D184794" t="inlineStr">
        <is>
          <t>{'@amazarashi-cli~core', '@amazarashi-cli~utils'}</t>
        </is>
      </c>
    </row>
    <row r="184795">
      <c r="A184795" s="1" t="n">
        <v>184793</v>
      </c>
      <c r="B184795" t="inlineStr">
        <is>
          <t>hzg</t>
        </is>
      </c>
      <c r="C184795" t="n">
        <v>2</v>
      </c>
      <c r="D184795" t="inlineStr">
        <is>
          <t>{'ceshi-1903a-hzg', 'list-1903a-hzg'}</t>
        </is>
      </c>
    </row>
    <row r="184796">
      <c r="A184796" s="1" t="n">
        <v>184794</v>
      </c>
      <c r="B184796" t="inlineStr">
        <is>
          <t>axaptional</t>
        </is>
      </c>
      <c r="C184796" t="n">
        <v>2</v>
      </c>
      <c r="D184796" t="inlineStr">
        <is>
          <t>{'@axaptional~electron-ipc', '@axaptional~object-id'}</t>
        </is>
      </c>
    </row>
    <row r="184797">
      <c r="A184797" s="1" t="n">
        <v>184795</v>
      </c>
      <c r="B184797" t="inlineStr">
        <is>
          <t>tuxsnct</t>
        </is>
      </c>
      <c r="C184797" t="n">
        <v>2</v>
      </c>
      <c r="D184797" t="inlineStr">
        <is>
          <t>{'eslint-config-tuxsnct-typescript', 'eslint-config-tuxsnct'}</t>
        </is>
      </c>
    </row>
    <row r="184798">
      <c r="A184798" s="1" t="n">
        <v>184796</v>
      </c>
      <c r="B184798" t="inlineStr">
        <is>
          <t>perenv</t>
        </is>
      </c>
      <c r="C184798" t="n">
        <v>2</v>
      </c>
      <c r="D184798" t="inlineStr">
        <is>
          <t>{'perenv.macro', '@leeyeh~perenv.macro'}</t>
        </is>
      </c>
    </row>
    <row r="184799">
      <c r="A184799" s="1" t="n">
        <v>184797</v>
      </c>
      <c r="B184799" t="inlineStr">
        <is>
          <t>seamstressjs</t>
        </is>
      </c>
      <c r="C184799" t="n">
        <v>2</v>
      </c>
      <c r="D184799" t="inlineStr">
        <is>
          <t>{'seamstressjs-core', 'seamstressjs-adapters'}</t>
        </is>
      </c>
    </row>
    <row r="184800">
      <c r="A184800" s="1" t="n">
        <v>184798</v>
      </c>
      <c r="B184800" t="inlineStr">
        <is>
          <t>demo2020</t>
        </is>
      </c>
      <c r="C184800" t="n">
        <v>2</v>
      </c>
      <c r="D184800" t="inlineStr">
        <is>
          <t>{'demo2020', 'cui-demo2020'}</t>
        </is>
      </c>
    </row>
    <row r="184801">
      <c r="A184801" s="1" t="n">
        <v>184799</v>
      </c>
      <c r="B184801" t="inlineStr">
        <is>
          <t>wmz</t>
        </is>
      </c>
      <c r="C184801" t="n">
        <v>2</v>
      </c>
      <c r="D184801" t="inlineStr">
        <is>
          <t>{'wmz-test111', 'wmz'}</t>
        </is>
      </c>
    </row>
    <row r="184802">
      <c r="A184802" s="1" t="n">
        <v>184800</v>
      </c>
      <c r="B184802" t="inlineStr">
        <is>
          <t>vunk</t>
        </is>
      </c>
      <c r="C184802" t="n">
        <v>2</v>
      </c>
      <c r="D184802" t="inlineStr">
        <is>
          <t>{'vunk', 'vunk-workshop'}</t>
        </is>
      </c>
    </row>
    <row r="184803">
      <c r="A184803" s="1" t="n">
        <v>184801</v>
      </c>
      <c r="B184803" t="inlineStr">
        <is>
          <t>topys</t>
        </is>
      </c>
      <c r="C184803" t="n">
        <v>2</v>
      </c>
      <c r="D184803" t="inlineStr">
        <is>
          <t>{'dorajs-topys', '@topys~minds-cal'}</t>
        </is>
      </c>
    </row>
    <row r="184804">
      <c r="A184804" s="1" t="n">
        <v>184802</v>
      </c>
      <c r="B184804" t="inlineStr">
        <is>
          <t>hurresdk</t>
        </is>
      </c>
      <c r="C184804" t="n">
        <v>2</v>
      </c>
      <c r="D184804" t="inlineStr">
        <is>
          <t>{'cordova-plugin-hurresdk', 'hurresdk'}</t>
        </is>
      </c>
    </row>
    <row r="184805">
      <c r="A184805" s="1" t="n">
        <v>184803</v>
      </c>
      <c r="B184805" t="inlineStr">
        <is>
          <t>codeddraig</t>
        </is>
      </c>
      <c r="C184805" t="n">
        <v>2</v>
      </c>
      <c r="D184805" t="inlineStr">
        <is>
          <t>{'@codeddraig~ffau-editor', '@codeddraig~ffau2'}</t>
        </is>
      </c>
    </row>
    <row r="184806">
      <c r="A184806" s="1" t="n">
        <v>184804</v>
      </c>
      <c r="B184806" t="inlineStr">
        <is>
          <t>browniebroke</t>
        </is>
      </c>
      <c r="C184806" t="n">
        <v>2</v>
      </c>
      <c r="D184806" t="inlineStr">
        <is>
          <t>{'@browniebroke~react-ui-components', '@browniebroke~gatsby-image-gallery'}</t>
        </is>
      </c>
    </row>
    <row r="184807">
      <c r="A184807" s="1" t="n">
        <v>184805</v>
      </c>
      <c r="B184807" t="inlineStr">
        <is>
          <t>stacklint</t>
        </is>
      </c>
      <c r="C184807" t="n">
        <v>2</v>
      </c>
      <c r="D184807" t="inlineStr">
        <is>
          <t>{'@stacklint~cli', 'stacklint'}</t>
        </is>
      </c>
    </row>
    <row r="184808">
      <c r="A184808" s="1" t="n">
        <v>184806</v>
      </c>
      <c r="B184808" t="inlineStr">
        <is>
          <t>sanchezjjose</t>
        </is>
      </c>
      <c r="C184808" t="n">
        <v>2</v>
      </c>
      <c r="D184808" t="inlineStr">
        <is>
          <t>{'@sanchezjjose~react-toggle-component', '@sanchezjjose~npm-module-boilerplate'}</t>
        </is>
      </c>
    </row>
    <row r="184809">
      <c r="A184809" s="1" t="n">
        <v>184807</v>
      </c>
      <c r="B184809" t="inlineStr">
        <is>
          <t>sdwan</t>
        </is>
      </c>
      <c r="C184809" t="n">
        <v>2</v>
      </c>
      <c r="D184809" t="inlineStr">
        <is>
          <t>{'cisco-sdwan', 'sdwan-node-common-logging'}</t>
        </is>
      </c>
    </row>
    <row r="184810">
      <c r="A184810" s="1" t="n">
        <v>184808</v>
      </c>
      <c r="B184810" t="inlineStr">
        <is>
          <t>pilotis</t>
        </is>
      </c>
      <c r="C184810" t="n">
        <v>2</v>
      </c>
      <c r="D184810" t="inlineStr">
        <is>
          <t>{'@pilotis~util', '@pilotis~react-core'}</t>
        </is>
      </c>
    </row>
    <row r="184811">
      <c r="A184811" s="1" t="n">
        <v>184809</v>
      </c>
      <c r="B184811" t="inlineStr">
        <is>
          <t>qmbase</t>
        </is>
      </c>
      <c r="C184811" t="n">
        <v>2</v>
      </c>
      <c r="D184811" t="inlineStr">
        <is>
          <t>{'@qmbase~pbd-admin', 'qmbase-npm-package'}</t>
        </is>
      </c>
    </row>
    <row r="184812">
      <c r="A184812" s="1" t="n">
        <v>184810</v>
      </c>
      <c r="B184812" t="inlineStr">
        <is>
          <t>upcaster</t>
        </is>
      </c>
      <c r="C184812" t="n">
        <v>2</v>
      </c>
      <c r="D184812" t="inlineStr">
        <is>
          <t>{'@upcaster~upcaster-audio-player', '@upcaster~upcaster-types'}</t>
        </is>
      </c>
    </row>
    <row r="184813">
      <c r="A184813" s="1" t="n">
        <v>184811</v>
      </c>
      <c r="B184813" t="inlineStr">
        <is>
          <t>ncip</t>
        </is>
      </c>
      <c r="C184813" t="n">
        <v>2</v>
      </c>
      <c r="D184813" t="inlineStr">
        <is>
          <t>{'ndexncipidloader', 'oclc-ncip'}</t>
        </is>
      </c>
    </row>
    <row r="184814">
      <c r="A184814" s="1" t="n">
        <v>184812</v>
      </c>
      <c r="B184814" t="inlineStr">
        <is>
          <t>fromscratch</t>
        </is>
      </c>
      <c r="C184814" t="n">
        <v>2</v>
      </c>
      <c r="D184814" t="inlineStr">
        <is>
          <t>{'@fromscratch~store', 'fromscratch'}</t>
        </is>
      </c>
    </row>
    <row r="184815">
      <c r="A184815" s="1" t="n">
        <v>184813</v>
      </c>
      <c r="B184815" t="inlineStr">
        <is>
          <t>hyperjs</t>
        </is>
      </c>
      <c r="C184815" t="n">
        <v>2</v>
      </c>
      <c r="D184815" t="inlineStr">
        <is>
          <t>{'hyperjs-theme', 'hyperjs'}</t>
        </is>
      </c>
    </row>
    <row r="184816">
      <c r="A184816" s="1" t="n">
        <v>184814</v>
      </c>
      <c r="B184816" t="inlineStr">
        <is>
          <t>isabl</t>
        </is>
      </c>
      <c r="C184816" t="n">
        <v>2</v>
      </c>
      <c r="D184816" t="inlineStr">
        <is>
          <t>{'isabl', 'isabl-web'}</t>
        </is>
      </c>
    </row>
    <row r="184817">
      <c r="A184817" s="1" t="n">
        <v>184815</v>
      </c>
      <c r="B184817" t="inlineStr">
        <is>
          <t>formatree</t>
        </is>
      </c>
      <c r="C184817" t="n">
        <v>2</v>
      </c>
      <c r="D184817" t="inlineStr">
        <is>
          <t>{'formatree', 'formatree-cli'}</t>
        </is>
      </c>
    </row>
    <row r="184818">
      <c r="A184818" s="1" t="n">
        <v>184816</v>
      </c>
      <c r="B184818" t="inlineStr">
        <is>
          <t>ramana</t>
        </is>
      </c>
      <c r="C184818" t="n">
        <v>2</v>
      </c>
      <c r="D184818" t="inlineStr">
        <is>
          <t>{'@qramana~qramana-common-types', '@qramana~qramana'}</t>
        </is>
      </c>
    </row>
    <row r="184819">
      <c r="A184819" s="1" t="n">
        <v>184817</v>
      </c>
      <c r="B184819" t="inlineStr">
        <is>
          <t>qramana</t>
        </is>
      </c>
      <c r="C184819" t="n">
        <v>2</v>
      </c>
      <c r="D184819" t="inlineStr">
        <is>
          <t>{'@qramana~qramana-common-types', '@qramana~qramana'}</t>
        </is>
      </c>
    </row>
    <row r="184820">
      <c r="A184820" s="1" t="n">
        <v>184818</v>
      </c>
      <c r="B184820" t="inlineStr">
        <is>
          <t>unflat</t>
        </is>
      </c>
      <c r="C184820" t="n">
        <v>2</v>
      </c>
      <c r="D184820" t="inlineStr">
        <is>
          <t>{'json-unflat', 'array-unflat'}</t>
        </is>
      </c>
    </row>
    <row r="184821">
      <c r="A184821" s="1" t="n">
        <v>184819</v>
      </c>
      <c r="B184821" t="inlineStr">
        <is>
          <t>onfinish</t>
        </is>
      </c>
      <c r="C184821" t="n">
        <v>2</v>
      </c>
      <c r="D184821" t="inlineStr">
        <is>
          <t>{'onfinish', 'react-simple-colorpicker-onfinish'}</t>
        </is>
      </c>
    </row>
    <row r="184822">
      <c r="A184822" s="1" t="n">
        <v>184820</v>
      </c>
      <c r="B184822" t="inlineStr">
        <is>
          <t>knowed</t>
        </is>
      </c>
      <c r="C184822" t="n">
        <v>2</v>
      </c>
      <c r="D184822" t="inlineStr">
        <is>
          <t>{'knowed', 'knowedcss'}</t>
        </is>
      </c>
    </row>
    <row r="184823">
      <c r="A184823" s="1" t="n">
        <v>184821</v>
      </c>
      <c r="B184823" t="inlineStr">
        <is>
          <t>alexprog</t>
        </is>
      </c>
      <c r="C184823" t="n">
        <v>2</v>
      </c>
      <c r="D184823" t="inlineStr">
        <is>
          <t>{'alexprog_difference-calculator', 'alexprog_project1-brain-games'}</t>
        </is>
      </c>
    </row>
    <row r="184824">
      <c r="A184824" s="1" t="n">
        <v>184822</v>
      </c>
      <c r="B184824" t="inlineStr">
        <is>
          <t>rania</t>
        </is>
      </c>
      <c r="C184824" t="n">
        <v>2</v>
      </c>
      <c r="D184824" t="inlineStr">
        <is>
          <t>{'arania', '@dhirusarania~consol'}</t>
        </is>
      </c>
    </row>
    <row r="184825">
      <c r="A184825" s="1" t="n">
        <v>184823</v>
      </c>
      <c r="B184825" t="inlineStr">
        <is>
          <t>sumdat</t>
        </is>
      </c>
      <c r="C184825" t="n">
        <v>2</v>
      </c>
      <c r="D184825" t="inlineStr">
        <is>
          <t>{'sumdat_520', 'sumdat_52012138'}</t>
        </is>
      </c>
    </row>
    <row r="184826">
      <c r="A184826" s="1" t="n">
        <v>184824</v>
      </c>
      <c r="B184826" t="inlineStr">
        <is>
          <t>igorpdasilvaa</t>
        </is>
      </c>
      <c r="C184826" t="n">
        <v>2</v>
      </c>
      <c r="D184826" t="inlineStr">
        <is>
          <t>{'@igorpdasilvaa~controller-handler', '@igorpdasilvaa~validator'}</t>
        </is>
      </c>
    </row>
    <row r="184827">
      <c r="A184827" s="1" t="n">
        <v>184825</v>
      </c>
      <c r="B184827" t="inlineStr">
        <is>
          <t>iast</t>
        </is>
      </c>
      <c r="C184827" t="n">
        <v>2</v>
      </c>
      <c r="D184827" t="inlineStr">
        <is>
          <t>{'vtranslit-iast-scheme', 'vtranslit-scheme-iast'}</t>
        </is>
      </c>
    </row>
    <row r="184828">
      <c r="A184828" s="1" t="n">
        <v>184826</v>
      </c>
      <c r="B184828" t="inlineStr">
        <is>
          <t>releng</t>
        </is>
      </c>
      <c r="C184828" t="n">
        <v>2</v>
      </c>
      <c r="D184828" t="inlineStr">
        <is>
          <t>{'releng-tool', '@eclipse-scout~releng'}</t>
        </is>
      </c>
    </row>
    <row r="184829">
      <c r="A184829" s="1" t="n">
        <v>184827</v>
      </c>
      <c r="B184829" t="inlineStr">
        <is>
          <t>mrst</t>
        </is>
      </c>
      <c r="C184829" t="n">
        <v>2</v>
      </c>
      <c r="D184829" t="inlineStr">
        <is>
          <t>{'mrst', '@luna-mrst~discord-slashcommands-client'}</t>
        </is>
      </c>
    </row>
    <row r="184830">
      <c r="A184830" s="1" t="n">
        <v>184828</v>
      </c>
      <c r="B184830" t="inlineStr">
        <is>
          <t>anayarojo</t>
        </is>
      </c>
      <c r="C184830" t="n">
        <v>2</v>
      </c>
      <c r="D184830" t="inlineStr">
        <is>
          <t>{'anayarojo-platzom', 'anayarojo-namespace-js'}</t>
        </is>
      </c>
    </row>
    <row r="184831">
      <c r="A184831" s="1" t="n">
        <v>184829</v>
      </c>
      <c r="B184831" t="inlineStr">
        <is>
          <t>krftwrk</t>
        </is>
      </c>
      <c r="C184831" t="n">
        <v>2</v>
      </c>
      <c r="D184831" t="inlineStr">
        <is>
          <t>{'hyper-krftwrk', 'hyperterm-krftwrk'}</t>
        </is>
      </c>
    </row>
    <row r="184832">
      <c r="A184832" s="1" t="n">
        <v>184830</v>
      </c>
      <c r="B184832" t="inlineStr">
        <is>
          <t>blitzmann</t>
        </is>
      </c>
      <c r="C184832" t="n">
        <v>2</v>
      </c>
      <c r="D184832" t="inlineStr">
        <is>
          <t>{'@the_blitzmann~odata-v4-typeorm', '@blitzmann~odata-v4-typeorm'}</t>
        </is>
      </c>
    </row>
    <row r="184833">
      <c r="A184833" s="1" t="n">
        <v>184831</v>
      </c>
      <c r="B184833" t="inlineStr">
        <is>
          <t>mswipe</t>
        </is>
      </c>
      <c r="C184833" t="n">
        <v>2</v>
      </c>
      <c r="D184833" t="inlineStr">
        <is>
          <t>{'cordova-plugin-k-mswipe', '@eyeear~mswipe'}</t>
        </is>
      </c>
    </row>
    <row r="184834">
      <c r="A184834" s="1" t="n">
        <v>184832</v>
      </c>
      <c r="B184834" t="inlineStr">
        <is>
          <t>example111</t>
        </is>
      </c>
      <c r="C184834" t="n">
        <v>2</v>
      </c>
      <c r="D184834" t="inlineStr">
        <is>
          <t>{'math_example111', 'travis-deploy-example111'}</t>
        </is>
      </c>
    </row>
    <row r="184835">
      <c r="A184835" s="1" t="n">
        <v>184833</v>
      </c>
      <c r="B184835" t="inlineStr">
        <is>
          <t>seemly</t>
        </is>
      </c>
      <c r="C184835" t="n">
        <v>2</v>
      </c>
      <c r="D184835" t="inlineStr">
        <is>
          <t>{'seemlycss', 'seemly'}</t>
        </is>
      </c>
    </row>
    <row r="184836">
      <c r="A184836" s="1" t="n">
        <v>184834</v>
      </c>
      <c r="B184836" t="inlineStr">
        <is>
          <t>servicehubot</t>
        </is>
      </c>
      <c r="C184836" t="n">
        <v>2</v>
      </c>
      <c r="D184836" t="inlineStr">
        <is>
          <t>{'hubot-get-servicehubot', 'get-servicehubot'}</t>
        </is>
      </c>
    </row>
    <row r="184837">
      <c r="A184837" s="1" t="n">
        <v>184835</v>
      </c>
      <c r="B184837" t="inlineStr">
        <is>
          <t>headsong</t>
        </is>
      </c>
      <c r="C184837" t="n">
        <v>2</v>
      </c>
      <c r="D184837" t="inlineStr">
        <is>
          <t>{'headsong-user-api', 'headsong-shared-components'}</t>
        </is>
      </c>
    </row>
    <row r="184838">
      <c r="A184838" s="1" t="n">
        <v>184836</v>
      </c>
      <c r="B184838" t="inlineStr">
        <is>
          <t>sdta</t>
        </is>
      </c>
      <c r="C184838" t="n">
        <v>2</v>
      </c>
      <c r="D184838" t="inlineStr">
        <is>
          <t>{'sdta-ui', 'sdta-ui2'}</t>
        </is>
      </c>
    </row>
    <row r="184839">
      <c r="A184839" s="1" t="n">
        <v>184837</v>
      </c>
      <c r="B184839" t="inlineStr">
        <is>
          <t>gastos</t>
        </is>
      </c>
      <c r="C184839" t="n">
        <v>2</v>
      </c>
      <c r="D184839" t="inlineStr">
        <is>
          <t>{'app-gastos-api', 'libgastosluxu'}</t>
        </is>
      </c>
    </row>
    <row r="184840">
      <c r="A184840" s="1" t="n">
        <v>184838</v>
      </c>
      <c r="B184840" t="inlineStr">
        <is>
          <t>michaelcontento</t>
        </is>
      </c>
      <c r="C184840" t="n">
        <v>2</v>
      </c>
      <c r="D184840" t="inlineStr">
        <is>
          <t>{'babel-preset-michaelcontento', 'eslint-config-michaelcontento'}</t>
        </is>
      </c>
    </row>
    <row r="184841">
      <c r="A184841" s="1" t="n">
        <v>184839</v>
      </c>
      <c r="B184841" t="inlineStr">
        <is>
          <t>lessimport</t>
        </is>
      </c>
      <c r="C184841" t="n">
        <v>2</v>
      </c>
      <c r="D184841" t="inlineStr">
        <is>
          <t>{'lessimport', 'babel-plugin-lessimport'}</t>
        </is>
      </c>
    </row>
    <row r="184842">
      <c r="A184842" s="1" t="n">
        <v>184840</v>
      </c>
      <c r="B184842" t="inlineStr">
        <is>
          <t>esthers</t>
        </is>
      </c>
      <c r="C184842" t="n">
        <v>2</v>
      </c>
      <c r="D184842" t="inlineStr">
        <is>
          <t>{'esthers-types', '@esthers~esthers-types'}</t>
        </is>
      </c>
    </row>
    <row r="184843">
      <c r="A184843" s="1" t="n">
        <v>184841</v>
      </c>
      <c r="B184843" t="inlineStr">
        <is>
          <t>cruller</t>
        </is>
      </c>
      <c r="C184843" t="n">
        <v>2</v>
      </c>
      <c r="D184843" t="inlineStr">
        <is>
          <t>{'cruller-docs', 'cruller'}</t>
        </is>
      </c>
    </row>
    <row r="184844">
      <c r="A184844" s="1" t="n">
        <v>184842</v>
      </c>
      <c r="B184844" t="inlineStr">
        <is>
          <t>daveg</t>
        </is>
      </c>
      <c r="C184844" t="n">
        <v>2</v>
      </c>
      <c r="D184844" t="inlineStr">
        <is>
          <t>{'daveg-yarn-practice', 'davegithub'}</t>
        </is>
      </c>
    </row>
    <row r="184845">
      <c r="A184845" s="1" t="n">
        <v>184843</v>
      </c>
      <c r="B184845" t="inlineStr">
        <is>
          <t>socketlabs</t>
        </is>
      </c>
      <c r="C184845" t="n">
        <v>2</v>
      </c>
      <c r="D184845" t="inlineStr">
        <is>
          <t>{'@tudorilisoi~strapi-provider-email-socketlabs', '@socketlabs~email'}</t>
        </is>
      </c>
    </row>
    <row r="184846">
      <c r="A184846" s="1" t="n">
        <v>184844</v>
      </c>
      <c r="B184846" t="inlineStr">
        <is>
          <t>escli</t>
        </is>
      </c>
      <c r="C184846" t="n">
        <v>2</v>
      </c>
      <c r="D184846" t="inlineStr">
        <is>
          <t>{'idx-escli', 'escli'}</t>
        </is>
      </c>
    </row>
    <row r="184847">
      <c r="A184847" s="1" t="n">
        <v>184845</v>
      </c>
      <c r="B184847" t="inlineStr">
        <is>
          <t>restest</t>
        </is>
      </c>
      <c r="C184847" t="n">
        <v>2</v>
      </c>
      <c r="D184847" t="inlineStr">
        <is>
          <t>{'restest', 'grunt-restest'}</t>
        </is>
      </c>
    </row>
    <row r="184848">
      <c r="A184848" s="1" t="n">
        <v>184846</v>
      </c>
      <c r="B184848" t="inlineStr">
        <is>
          <t>umble</t>
        </is>
      </c>
      <c r="C184848" t="n">
        <v>2</v>
      </c>
      <c r="D184848" t="inlineStr">
        <is>
          <t>{'umble', 'umble-apollo-server'}</t>
        </is>
      </c>
    </row>
    <row r="184849">
      <c r="A184849" s="1" t="n">
        <v>184847</v>
      </c>
      <c r="B184849" t="inlineStr">
        <is>
          <t>circinus</t>
        </is>
      </c>
      <c r="C184849" t="n">
        <v>2</v>
      </c>
      <c r="D184849" t="inlineStr">
        <is>
          <t>{'circinus', '@byhuz~huz-ui-circinus'}</t>
        </is>
      </c>
    </row>
    <row r="184850">
      <c r="A184850" s="1" t="n">
        <v>184848</v>
      </c>
      <c r="B184850" t="inlineStr">
        <is>
          <t>richdescription</t>
        </is>
      </c>
      <c r="C184850" t="n">
        <v>2</v>
      </c>
      <c r="D184850" t="inlineStr">
        <is>
          <t>{'collective-richdescription', 'collective-behavior-richdescription'}</t>
        </is>
      </c>
    </row>
    <row r="184851">
      <c r="A184851" s="1" t="n">
        <v>184849</v>
      </c>
      <c r="B184851" t="inlineStr">
        <is>
          <t>suitecase</t>
        </is>
      </c>
      <c r="C184851" t="n">
        <v>2</v>
      </c>
      <c r="D184851" t="inlineStr">
        <is>
          <t>{'suitecase', 'ngx-suitecase'}</t>
        </is>
      </c>
    </row>
    <row r="184852">
      <c r="A184852" s="1" t="n">
        <v>184850</v>
      </c>
      <c r="B184852" t="inlineStr">
        <is>
          <t>codemagic</t>
        </is>
      </c>
      <c r="C184852" t="n">
        <v>2</v>
      </c>
      <c r="D184852" t="inlineStr">
        <is>
          <t>{'codemagic-cli-tools', 'collective-tinymceplugins-codemagic'}</t>
        </is>
      </c>
    </row>
    <row r="184853">
      <c r="A184853" s="1" t="n">
        <v>184851</v>
      </c>
      <c r="B184853" t="inlineStr">
        <is>
          <t>vfes</t>
        </is>
      </c>
      <c r="C184853" t="n">
        <v>2</v>
      </c>
      <c r="D184853" t="inlineStr">
        <is>
          <t>{'vfes-validator', 'vfes-ui'}</t>
        </is>
      </c>
    </row>
    <row r="184854">
      <c r="A184854" s="1" t="n">
        <v>184852</v>
      </c>
      <c r="B184854" t="inlineStr">
        <is>
          <t>sensesai</t>
        </is>
      </c>
      <c r="C184854" t="n">
        <v>2</v>
      </c>
      <c r="D184854" t="inlineStr">
        <is>
          <t>{'sensesai-router', 'sensesai-component'}</t>
        </is>
      </c>
    </row>
    <row r="184855">
      <c r="A184855" s="1" t="n">
        <v>184853</v>
      </c>
      <c r="B184855" t="inlineStr">
        <is>
          <t>regularly</t>
        </is>
      </c>
      <c r="C184855" t="n">
        <v>2</v>
      </c>
      <c r="D184855" t="inlineStr">
        <is>
          <t>{'tui-expressyourselfregularly', 'regularly'}</t>
        </is>
      </c>
    </row>
    <row r="184856">
      <c r="A184856" s="1" t="n">
        <v>184854</v>
      </c>
      <c r="B184856" t="inlineStr">
        <is>
          <t>nqueue</t>
        </is>
      </c>
      <c r="C184856" t="n">
        <v>2</v>
      </c>
      <c r="D184856" t="inlineStr">
        <is>
          <t>{'nqueue', '@ivoglent~nqueue'}</t>
        </is>
      </c>
    </row>
    <row r="184857">
      <c r="A184857" s="1" t="n">
        <v>184855</v>
      </c>
      <c r="B184857" t="inlineStr">
        <is>
          <t>searoute</t>
        </is>
      </c>
      <c r="C184857" t="n">
        <v>2</v>
      </c>
      <c r="D184857" t="inlineStr">
        <is>
          <t>{'searoute', 'searoute-js'}</t>
        </is>
      </c>
    </row>
    <row r="184858">
      <c r="A184858" s="1" t="n">
        <v>184856</v>
      </c>
      <c r="B184858" t="inlineStr">
        <is>
          <t>voxelmed</t>
        </is>
      </c>
      <c r="C184858" t="n">
        <v>2</v>
      </c>
      <c r="D184858" t="inlineStr">
        <is>
          <t>{'@voxelmed~openjpegjs', '@voxelmed~charlsjs'}</t>
        </is>
      </c>
    </row>
    <row r="184859">
      <c r="A184859" s="1" t="n">
        <v>184857</v>
      </c>
      <c r="B184859" t="inlineStr">
        <is>
          <t>bandito</t>
        </is>
      </c>
      <c r="C184859" t="n">
        <v>2</v>
      </c>
      <c r="D184859" t="inlineStr">
        <is>
          <t>{'pixelbandito-react-scripts', 'bandito'}</t>
        </is>
      </c>
    </row>
    <row r="184860">
      <c r="A184860" s="1" t="n">
        <v>184858</v>
      </c>
      <c r="B184860" t="inlineStr">
        <is>
          <t>fradiation</t>
        </is>
      </c>
      <c r="C184860" t="n">
        <v>2</v>
      </c>
      <c r="D184860" t="inlineStr">
        <is>
          <t>{'fradiation-reactor-unity', 'fradiation-reactor'}</t>
        </is>
      </c>
    </row>
    <row r="184861">
      <c r="A184861" s="1" t="n">
        <v>184859</v>
      </c>
      <c r="B184861" t="inlineStr">
        <is>
          <t>murphyr6</t>
        </is>
      </c>
      <c r="C184861" t="n">
        <v>2</v>
      </c>
      <c r="D184861" t="inlineStr">
        <is>
          <t>{'@murphyr6~swipe-modal', '@murphyr6~swipe-card'}</t>
        </is>
      </c>
    </row>
    <row r="184862">
      <c r="A184862" s="1" t="n">
        <v>184860</v>
      </c>
      <c r="B184862" t="inlineStr">
        <is>
          <t>upclient</t>
        </is>
      </c>
      <c r="C184862" t="n">
        <v>2</v>
      </c>
      <c r="D184862" t="inlineStr">
        <is>
          <t>{'ss-upclient', 'upclient'}</t>
        </is>
      </c>
    </row>
    <row r="184863">
      <c r="A184863" s="1" t="n">
        <v>184861</v>
      </c>
      <c r="B184863" t="inlineStr">
        <is>
          <t>onpaik</t>
        </is>
      </c>
      <c r="C184863" t="n">
        <v>2</v>
      </c>
      <c r="D184863" t="inlineStr">
        <is>
          <t>{'eslint-config-onpaik', 'stylelint-config-onpaik'}</t>
        </is>
      </c>
    </row>
    <row r="184864">
      <c r="A184864" s="1" t="n">
        <v>184862</v>
      </c>
      <c r="B184864" t="inlineStr">
        <is>
          <t>debris</t>
        </is>
      </c>
      <c r="C184864" t="n">
        <v>2</v>
      </c>
      <c r="D184864" t="inlineStr">
        <is>
          <t>{'react-debris', 'voxel-debris'}</t>
        </is>
      </c>
    </row>
    <row r="184865">
      <c r="A184865" s="1" t="n">
        <v>184863</v>
      </c>
      <c r="B184865" t="inlineStr">
        <is>
          <t>fillo</t>
        </is>
      </c>
      <c r="C184865" t="n">
        <v>2</v>
      </c>
      <c r="D184865" t="inlineStr">
        <is>
          <t>{'fillo', 'fillo-js'}</t>
        </is>
      </c>
    </row>
    <row r="184866">
      <c r="A184866" s="1" t="n">
        <v>184864</v>
      </c>
      <c r="B184866" t="inlineStr">
        <is>
          <t>ventured</t>
        </is>
      </c>
      <c r="C184866" t="n">
        <v>2</v>
      </c>
      <c r="D184866" t="inlineStr">
        <is>
          <t>{'@eventured~static-generator', 'ventured-ui'}</t>
        </is>
      </c>
    </row>
    <row r="184867">
      <c r="A184867" s="1" t="n">
        <v>184865</v>
      </c>
      <c r="B184867" t="inlineStr">
        <is>
          <t>villena</t>
        </is>
      </c>
      <c r="C184867" t="n">
        <v>2</v>
      </c>
      <c r="D184867" t="inlineStr">
        <is>
          <t>{'tecsup2019bruccevillenaterreros', 'lion-lib-pgvillena'}</t>
        </is>
      </c>
    </row>
    <row r="184868">
      <c r="A184868" s="1" t="n">
        <v>184866</v>
      </c>
      <c r="B184868" t="inlineStr">
        <is>
          <t>trendystore</t>
        </is>
      </c>
      <c r="C184868" t="n">
        <v>2</v>
      </c>
      <c r="D184868" t="inlineStr">
        <is>
          <t>{'trendystore-tools', 'generator-trendystore'}</t>
        </is>
      </c>
    </row>
    <row r="184869">
      <c r="A184869" s="1" t="n">
        <v>184867</v>
      </c>
      <c r="B184869" t="inlineStr">
        <is>
          <t>smallcaps</t>
        </is>
      </c>
      <c r="C184869" t="n">
        <v>2</v>
      </c>
      <c r="D184869" t="inlineStr">
        <is>
          <t>{'gatsby-remark-smallcaps', 'ckeditor5-build-classic-with-alignment-underline-smallcaps'}</t>
        </is>
      </c>
    </row>
    <row r="184870">
      <c r="A184870" s="1" t="n">
        <v>184868</v>
      </c>
      <c r="B184870" t="inlineStr">
        <is>
          <t>lanbox</t>
        </is>
      </c>
      <c r="C184870" t="n">
        <v>2</v>
      </c>
      <c r="D184870" t="inlineStr">
        <is>
          <t>{'lanbox', 'lanbox-core'}</t>
        </is>
      </c>
    </row>
    <row r="184871">
      <c r="A184871" s="1" t="n">
        <v>184869</v>
      </c>
      <c r="B184871" t="inlineStr">
        <is>
          <t>betalb</t>
        </is>
      </c>
      <c r="C184871" t="n">
        <v>2</v>
      </c>
      <c r="D184871" t="inlineStr">
        <is>
          <t>{'@betalb-pub~react-grid-layout', '@betalb-pub~test-package'}</t>
        </is>
      </c>
    </row>
    <row r="184872">
      <c r="A184872" s="1" t="n">
        <v>184870</v>
      </c>
      <c r="B184872" t="inlineStr">
        <is>
          <t>mindsoft</t>
        </is>
      </c>
      <c r="C184872" t="n">
        <v>2</v>
      </c>
      <c r="D184872" t="inlineStr">
        <is>
          <t>{'mindsoft-merge-images', 'mindsoft-custom-ckeditor5'}</t>
        </is>
      </c>
    </row>
    <row r="184873">
      <c r="A184873" s="1" t="n">
        <v>184871</v>
      </c>
      <c r="B184873" t="inlineStr">
        <is>
          <t>popen</t>
        </is>
      </c>
      <c r="C184873" t="n">
        <v>2</v>
      </c>
      <c r="D184873" t="inlineStr">
        <is>
          <t>{'@popenkomaksim~coinmath', 'popen'}</t>
        </is>
      </c>
    </row>
    <row r="184874">
      <c r="A184874" s="1" t="n">
        <v>184872</v>
      </c>
      <c r="B184874" t="inlineStr">
        <is>
          <t>lsnbox</t>
        </is>
      </c>
      <c r="C184874" t="n">
        <v>2</v>
      </c>
      <c r="D184874" t="inlineStr">
        <is>
          <t>{'@lsnbox~wait-until-match', '@lsnbox~gitlab-ci-tools'}</t>
        </is>
      </c>
    </row>
    <row r="184875">
      <c r="A184875" s="1" t="n">
        <v>184873</v>
      </c>
      <c r="B184875" t="inlineStr">
        <is>
          <t>wynyard</t>
        </is>
      </c>
      <c r="C184875" t="n">
        <v>2</v>
      </c>
      <c r="D184875" t="inlineStr">
        <is>
          <t>{'@andy-wynyard~skeleton-react', '@andy-wynyard~mcclane-components'}</t>
        </is>
      </c>
    </row>
    <row r="184876">
      <c r="A184876" s="1" t="n">
        <v>184874</v>
      </c>
      <c r="B184876" t="inlineStr">
        <is>
          <t>frulla</t>
        </is>
      </c>
      <c r="C184876" t="n">
        <v>2</v>
      </c>
      <c r="D184876" t="inlineStr">
        <is>
          <t>{'frullatore', '@frullah~vue-validation-components'}</t>
        </is>
      </c>
    </row>
    <row r="184877">
      <c r="A184877" s="1" t="n">
        <v>184875</v>
      </c>
      <c r="B184877" t="inlineStr">
        <is>
          <t>clowncar</t>
        </is>
      </c>
      <c r="C184877" t="n">
        <v>2</v>
      </c>
      <c r="D184877" t="inlineStr">
        <is>
          <t>{'grunt-clowncar', 'clowncar'}</t>
        </is>
      </c>
    </row>
    <row r="184878">
      <c r="A184878" s="1" t="n">
        <v>184876</v>
      </c>
      <c r="B184878" t="inlineStr">
        <is>
          <t>simontabor</t>
        </is>
      </c>
      <c r="C184878" t="n">
        <v>2</v>
      </c>
      <c r="D184878" t="inlineStr">
        <is>
          <t>{'@simontabor~careen', '@simontabor~gulp-img-retina'}</t>
        </is>
      </c>
    </row>
    <row r="184879">
      <c r="A184879" s="1" t="n">
        <v>184877</v>
      </c>
      <c r="B184879" t="inlineStr">
        <is>
          <t>vfastui</t>
        </is>
      </c>
      <c r="C184879" t="n">
        <v>2</v>
      </c>
      <c r="D184879" t="inlineStr">
        <is>
          <t>{'@vfastui~utils', '@vfastui~fastui'}</t>
        </is>
      </c>
    </row>
    <row r="184880">
      <c r="A184880" s="1" t="n">
        <v>184878</v>
      </c>
      <c r="B184880" t="inlineStr">
        <is>
          <t>chipp972</t>
        </is>
      </c>
      <c r="C184880" t="n">
        <v>2</v>
      </c>
      <c r="D184880" t="inlineStr">
        <is>
          <t>{'@chipp972~carousel', '@chipp972~redux-ajax'}</t>
        </is>
      </c>
    </row>
    <row r="184881">
      <c r="A184881" s="1" t="n">
        <v>184879</v>
      </c>
      <c r="B184881" t="inlineStr">
        <is>
          <t>objecttreestructure</t>
        </is>
      </c>
      <c r="C184881" t="n">
        <v>2</v>
      </c>
      <c r="D184881" t="inlineStr">
        <is>
          <t>{'qmuzik-objecttreestructure-shared', 'qmuzik-objecttreestructure'}</t>
        </is>
      </c>
    </row>
    <row r="184882">
      <c r="A184882" s="1" t="n">
        <v>184880</v>
      </c>
      <c r="B184882" t="inlineStr">
        <is>
          <t>goldenrod</t>
        </is>
      </c>
      <c r="C184882" t="n">
        <v>2</v>
      </c>
      <c r="D184882" t="inlineStr">
        <is>
          <t>{'@swatch~goldenrod', '@walter.goldenrod~tiny'}</t>
        </is>
      </c>
    </row>
    <row r="184883">
      <c r="A184883" s="1" t="n">
        <v>184881</v>
      </c>
      <c r="B184883" t="inlineStr">
        <is>
          <t>biglemon</t>
        </is>
      </c>
      <c r="C184883" t="n">
        <v>2</v>
      </c>
      <c r="D184883" t="inlineStr">
        <is>
          <t>{'@biglemon~eslint-config', 'eslint-config-biglemon'}</t>
        </is>
      </c>
    </row>
    <row r="184884">
      <c r="A184884" s="1" t="n">
        <v>184882</v>
      </c>
      <c r="B184884" t="inlineStr">
        <is>
          <t>brusher</t>
        </is>
      </c>
      <c r="C184884" t="n">
        <v>2</v>
      </c>
      <c r="D184884" t="inlineStr">
        <is>
          <t>{'react-brusher', 'brusher'}</t>
        </is>
      </c>
    </row>
    <row r="184885">
      <c r="A184885" s="1" t="n">
        <v>184883</v>
      </c>
      <c r="B184885" t="inlineStr">
        <is>
          <t>intchains</t>
        </is>
      </c>
      <c r="C184885" t="n">
        <v>2</v>
      </c>
      <c r="D184885" t="inlineStr">
        <is>
          <t>{'intchains-miner', 'intchains_ibctminer'}</t>
        </is>
      </c>
    </row>
    <row r="184886">
      <c r="A184886" s="1" t="n">
        <v>184884</v>
      </c>
      <c r="B184886" t="inlineStr">
        <is>
          <t>kaufmann</t>
        </is>
      </c>
      <c r="C184886" t="n">
        <v>2</v>
      </c>
      <c r="D184886" t="inlineStr">
        <is>
          <t>{'@yveskaufmann~inversify-koa-utils', '@dkaufmann~ckeditor5-build-decoupled-custom-document'}</t>
        </is>
      </c>
    </row>
    <row r="184887">
      <c r="A184887" s="1" t="n">
        <v>184885</v>
      </c>
      <c r="B184887" t="inlineStr">
        <is>
          <t>eachline</t>
        </is>
      </c>
      <c r="C184887" t="n">
        <v>2</v>
      </c>
      <c r="D184887" t="inlineStr">
        <is>
          <t>{'stream-eachline', 'eachline'}</t>
        </is>
      </c>
    </row>
    <row r="184888">
      <c r="A184888" s="1" t="n">
        <v>184886</v>
      </c>
      <c r="B184888" t="inlineStr">
        <is>
          <t>reactronica</t>
        </is>
      </c>
      <c r="C184888" t="n">
        <v>2</v>
      </c>
      <c r="D184888" t="inlineStr">
        <is>
          <t>{'cra-template-reactronica', 'reactronica'}</t>
        </is>
      </c>
    </row>
    <row r="184889">
      <c r="A184889" s="1" t="n">
        <v>184887</v>
      </c>
      <c r="B184889" t="inlineStr">
        <is>
          <t>king365</t>
        </is>
      </c>
      <c r="C184889" t="n">
        <v>2</v>
      </c>
      <c r="D184889" t="inlineStr">
        <is>
          <t>{'homeking365-common-function', 'homeking365-amap'}</t>
        </is>
      </c>
    </row>
    <row r="184890">
      <c r="A184890" s="1" t="n">
        <v>184888</v>
      </c>
      <c r="B184890" t="inlineStr">
        <is>
          <t>homeking365</t>
        </is>
      </c>
      <c r="C184890" t="n">
        <v>2</v>
      </c>
      <c r="D184890" t="inlineStr">
        <is>
          <t>{'homeking365-common-function', 'homeking365-amap'}</t>
        </is>
      </c>
    </row>
    <row r="184891">
      <c r="A184891" s="1" t="n">
        <v>184889</v>
      </c>
      <c r="B184891" t="inlineStr">
        <is>
          <t>quenya</t>
        </is>
      </c>
      <c r="C184891" t="n">
        <v>2</v>
      </c>
      <c r="D184891" t="inlineStr">
        <is>
          <t>{'quenya', 'quenya-estree'}</t>
        </is>
      </c>
    </row>
    <row r="184892">
      <c r="A184892" s="1" t="n">
        <v>184890</v>
      </c>
      <c r="B184892" t="inlineStr">
        <is>
          <t>bems</t>
        </is>
      </c>
      <c r="C184892" t="n">
        <v>2</v>
      </c>
      <c r="D184892" t="inlineStr">
        <is>
          <t>{'bems', 'bems-theme-react-starter'}</t>
        </is>
      </c>
    </row>
    <row r="184893">
      <c r="A184893" s="1" t="n">
        <v>184891</v>
      </c>
      <c r="B184893" t="inlineStr">
        <is>
          <t>contentlisting</t>
        </is>
      </c>
      <c r="C184893" t="n">
        <v>2</v>
      </c>
      <c r="D184893" t="inlineStr">
        <is>
          <t>{'plone-app-contentlisting', 'collective-microdata-contentlisting'}</t>
        </is>
      </c>
    </row>
    <row r="184894">
      <c r="A184894" s="1" t="n">
        <v>184892</v>
      </c>
      <c r="B184894" t="inlineStr">
        <is>
          <t>hungryshark</t>
        </is>
      </c>
      <c r="C184894" t="n">
        <v>2</v>
      </c>
      <c r="D184894" t="inlineStr">
        <is>
          <t>{'@hungryshark~custom-lib', '@hungryshark~common'}</t>
        </is>
      </c>
    </row>
    <row r="184895">
      <c r="A184895" s="1" t="n">
        <v>184893</v>
      </c>
      <c r="B184895" t="inlineStr">
        <is>
          <t>baseq</t>
        </is>
      </c>
      <c r="C184895" t="n">
        <v>2</v>
      </c>
      <c r="D184895" t="inlineStr">
        <is>
          <t>{'baseq-drops', 'baseq'}</t>
        </is>
      </c>
    </row>
    <row r="184896">
      <c r="A184896" s="1" t="n">
        <v>184894</v>
      </c>
      <c r="B184896" t="inlineStr">
        <is>
          <t>isnotarray</t>
        </is>
      </c>
      <c r="C184896" t="n">
        <v>2</v>
      </c>
      <c r="D184896" t="inlineStr">
        <is>
          <t>{'isnotarray-js', 'isnotarray'}</t>
        </is>
      </c>
    </row>
    <row r="184897">
      <c r="A184897" s="1" t="n">
        <v>184895</v>
      </c>
      <c r="B184897" t="inlineStr">
        <is>
          <t>vanillarice</t>
        </is>
      </c>
      <c r="C184897" t="n">
        <v>2</v>
      </c>
      <c r="D184897" t="inlineStr">
        <is>
          <t>{'vanillarice', 'vanillarice-www'}</t>
        </is>
      </c>
    </row>
    <row r="184898">
      <c r="A184898" s="1" t="n">
        <v>184896</v>
      </c>
      <c r="B184898" t="inlineStr">
        <is>
          <t>ontomap</t>
        </is>
      </c>
      <c r="C184898" t="n">
        <v>2</v>
      </c>
      <c r="D184898" t="inlineStr">
        <is>
          <t>{'dw-ontomap', 'ontomap'}</t>
        </is>
      </c>
    </row>
    <row r="184899">
      <c r="A184899" s="1" t="n">
        <v>184897</v>
      </c>
      <c r="B184899" t="inlineStr">
        <is>
          <t>touka</t>
        </is>
      </c>
      <c r="C184899" t="n">
        <v>2</v>
      </c>
      <c r="D184899" t="inlineStr">
        <is>
          <t>{'touka', 'touka-forms'}</t>
        </is>
      </c>
    </row>
    <row r="184900">
      <c r="A184900" s="1" t="n">
        <v>184898</v>
      </c>
      <c r="B184900" t="inlineStr">
        <is>
          <t>burtonator</t>
        </is>
      </c>
      <c r="C184900" t="n">
        <v>2</v>
      </c>
      <c r="D184900" t="inlineStr">
        <is>
          <t>{'@burtonator~react-context-menu-wrapper', '@burtonator~react-dropdown'}</t>
        </is>
      </c>
    </row>
    <row r="184901">
      <c r="A184901" s="1" t="n">
        <v>184899</v>
      </c>
      <c r="B184901" t="inlineStr">
        <is>
          <t>scrmn</t>
        </is>
      </c>
      <c r="C184901" t="n">
        <v>2</v>
      </c>
      <c r="D184901" t="inlineStr">
        <is>
          <t>{'@screaminsauce~scrmn_gspfscreen', '@screaminsauce~scrmn_auth'}</t>
        </is>
      </c>
    </row>
    <row r="184902">
      <c r="A184902" s="1" t="n">
        <v>184900</v>
      </c>
      <c r="B184902" t="inlineStr">
        <is>
          <t>rantanen</t>
        </is>
      </c>
      <c r="C184902" t="n">
        <v>2</v>
      </c>
      <c r="D184902" t="inlineStr">
        <is>
          <t>{'@rantanen~igraph', 'rantanen-igraph'}</t>
        </is>
      </c>
    </row>
    <row r="184903">
      <c r="A184903" s="1" t="n">
        <v>184901</v>
      </c>
      <c r="B184903" t="inlineStr">
        <is>
          <t>amerisource</t>
        </is>
      </c>
      <c r="C184903" t="n">
        <v>2</v>
      </c>
      <c r="D184903" t="inlineStr">
        <is>
          <t>{'@amerisource-bergen~abc-apollo-react', '@amerisource-bergen~abc-apollo-styles'}</t>
        </is>
      </c>
    </row>
    <row r="184904">
      <c r="A184904" s="1" t="n">
        <v>184902</v>
      </c>
      <c r="B184904" t="inlineStr">
        <is>
          <t>automic</t>
        </is>
      </c>
      <c r="C184904" t="n">
        <v>2</v>
      </c>
      <c r="D184904" t="inlineStr">
        <is>
          <t>{'automic-rest', 'automic-awi-dashboard-screenhots'}</t>
        </is>
      </c>
    </row>
    <row r="184905">
      <c r="A184905" s="1" t="n">
        <v>184903</v>
      </c>
      <c r="B184905" t="inlineStr">
        <is>
          <t>windowshades</t>
        </is>
      </c>
      <c r="C184905" t="n">
        <v>2</v>
      </c>
      <c r="D184905" t="inlineStr">
        <is>
          <t>{'homebridge-windowshades-command', 'homebridge-esp-windowshades'}</t>
        </is>
      </c>
    </row>
    <row r="184906">
      <c r="A184906" s="1" t="n">
        <v>184904</v>
      </c>
      <c r="B184906" t="inlineStr">
        <is>
          <t>keywrapper</t>
        </is>
      </c>
      <c r="C184906" t="n">
        <v>2</v>
      </c>
      <c r="D184906" t="inlineStr">
        <is>
          <t>{'keywrapper', '@bufferapp~keywrapper'}</t>
        </is>
      </c>
    </row>
    <row r="184907">
      <c r="A184907" s="1" t="n">
        <v>184905</v>
      </c>
      <c r="B184907" t="inlineStr">
        <is>
          <t>yuchen</t>
        </is>
      </c>
      <c r="C184907" t="n">
        <v>2</v>
      </c>
      <c r="D184907" t="inlineStr">
        <is>
          <t>{'1720yuchen', 'yuchen-test-20170221'}</t>
        </is>
      </c>
    </row>
    <row r="184908">
      <c r="A184908" s="1" t="n">
        <v>184906</v>
      </c>
      <c r="B184908" t="inlineStr">
        <is>
          <t>jonscript</t>
        </is>
      </c>
      <c r="C184908" t="n">
        <v>2</v>
      </c>
      <c r="D184908" t="inlineStr">
        <is>
          <t>{'jonscript-util', 'jonscript'}</t>
        </is>
      </c>
    </row>
    <row r="184909">
      <c r="A184909" s="1" t="n">
        <v>184907</v>
      </c>
      <c r="B184909" t="inlineStr">
        <is>
          <t>morphoviewer</t>
        </is>
      </c>
      <c r="C184909" t="n">
        <v>2</v>
      </c>
      <c r="D184909" t="inlineStr">
        <is>
          <t>{'morphoviewer-node', 'morphoviewer'}</t>
        </is>
      </c>
    </row>
    <row r="184910">
      <c r="A184910" s="1" t="n">
        <v>184908</v>
      </c>
      <c r="B184910" t="inlineStr">
        <is>
          <t>hopez</t>
        </is>
      </c>
      <c r="C184910" t="n">
        <v>2</v>
      </c>
      <c r="D184910" t="inlineStr">
        <is>
          <t>{'@hopezjy~react-native-tingyunapp', 'hopezjy'}</t>
        </is>
      </c>
    </row>
    <row r="184911">
      <c r="A184911" s="1" t="n">
        <v>184909</v>
      </c>
      <c r="B184911" t="inlineStr">
        <is>
          <t>hopezjy</t>
        </is>
      </c>
      <c r="C184911" t="n">
        <v>2</v>
      </c>
      <c r="D184911" t="inlineStr">
        <is>
          <t>{'@hopezjy~react-native-tingyunapp', 'hopezjy'}</t>
        </is>
      </c>
    </row>
    <row r="184912">
      <c r="A184912" s="1" t="n">
        <v>184910</v>
      </c>
      <c r="B184912" t="inlineStr">
        <is>
          <t>nodeum</t>
        </is>
      </c>
      <c r="C184912" t="n">
        <v>2</v>
      </c>
      <c r="D184912" t="inlineStr">
        <is>
          <t>{'nodeum_api', 'nodeum-sdk'}</t>
        </is>
      </c>
    </row>
    <row r="184913">
      <c r="A184913" s="1" t="n">
        <v>184911</v>
      </c>
      <c r="B184913" t="inlineStr">
        <is>
          <t>vitkon</t>
        </is>
      </c>
      <c r="C184913" t="n">
        <v>2</v>
      </c>
      <c r="D184913" t="inlineStr">
        <is>
          <t>{'@vitkon~eslint-config', 'vitkon-test-111117'}</t>
        </is>
      </c>
    </row>
    <row r="184914">
      <c r="A184914" s="1" t="n">
        <v>184912</v>
      </c>
      <c r="B184914" t="inlineStr">
        <is>
          <t>argmax</t>
        </is>
      </c>
      <c r="C184914" t="n">
        <v>2</v>
      </c>
      <c r="D184914" t="inlineStr">
        <is>
          <t>{'@types~compute-argmax', 'compute-argmax'}</t>
        </is>
      </c>
    </row>
    <row r="184915">
      <c r="A184915" s="1" t="n">
        <v>184913</v>
      </c>
      <c r="B184915" t="inlineStr">
        <is>
          <t>scoutradioz</t>
        </is>
      </c>
      <c r="C184915" t="n">
        <v>2</v>
      </c>
      <c r="D184915" t="inlineStr">
        <is>
          <t>{'@firstteam102~scoutradioz-utilities', '@firstteam102~scoutradioz-helpers'}</t>
        </is>
      </c>
    </row>
    <row r="184916">
      <c r="A184916" s="1" t="n">
        <v>184914</v>
      </c>
      <c r="B184916" t="inlineStr">
        <is>
          <t>carpiolam</t>
        </is>
      </c>
      <c r="C184916" t="n">
        <v>2</v>
      </c>
      <c r="D184916" t="inlineStr">
        <is>
          <t>{'tecsup-2017-carpiolam', 'tecsup-2017-tarea-carpiolam'}</t>
        </is>
      </c>
    </row>
    <row r="184917">
      <c r="A184917" s="1" t="n">
        <v>184915</v>
      </c>
      <c r="B184917" t="inlineStr">
        <is>
          <t>shoutrlabs</t>
        </is>
      </c>
      <c r="C184917" t="n">
        <v>2</v>
      </c>
      <c r="D184917" t="inlineStr">
        <is>
          <t>{'shoutrlabs-block-loader', 'shoutrlabs-image'}</t>
        </is>
      </c>
    </row>
    <row r="184918">
      <c r="A184918" s="1" t="n">
        <v>184916</v>
      </c>
      <c r="B184918" t="inlineStr">
        <is>
          <t>aagam</t>
        </is>
      </c>
      <c r="C184918" t="n">
        <v>2</v>
      </c>
      <c r="D184918" t="inlineStr">
        <is>
          <t>{'vite-ts-demo-aagam', 'aagam-baa'}</t>
        </is>
      </c>
    </row>
    <row r="184919">
      <c r="A184919" s="1" t="n">
        <v>184917</v>
      </c>
      <c r="B184919" t="inlineStr">
        <is>
          <t>gk6</t>
        </is>
      </c>
      <c r="C184919" t="n">
        <v>2</v>
      </c>
      <c r="D184919" t="inlineStr">
        <is>
          <t>{'@gk6x~cli', '@gk6x~core'}</t>
        </is>
      </c>
    </row>
    <row r="184920">
      <c r="A184920" s="1" t="n">
        <v>184918</v>
      </c>
      <c r="B184920" t="inlineStr">
        <is>
          <t>nput</t>
        </is>
      </c>
      <c r="C184920" t="n">
        <v>2</v>
      </c>
      <c r="D184920" t="inlineStr">
        <is>
          <t>{'r-nput', 'nput'}</t>
        </is>
      </c>
    </row>
    <row r="184921">
      <c r="A184921" s="1" t="n">
        <v>184919</v>
      </c>
      <c r="B184921" t="inlineStr">
        <is>
          <t>anonymus</t>
        </is>
      </c>
      <c r="C184921" t="n">
        <v>2</v>
      </c>
      <c r="D184921" t="inlineStr">
        <is>
          <t>{'anonymuspackage', 'anonymus'}</t>
        </is>
      </c>
    </row>
    <row r="184922">
      <c r="A184922" s="1" t="n">
        <v>184920</v>
      </c>
      <c r="B184922" t="inlineStr">
        <is>
          <t>globalrequest</t>
        </is>
      </c>
      <c r="C184922" t="n">
        <v>2</v>
      </c>
      <c r="D184922" t="inlineStr">
        <is>
          <t>{'zope-globalrequest', 'five-globalrequest'}</t>
        </is>
      </c>
    </row>
    <row r="184923">
      <c r="A184923" s="1" t="n">
        <v>184921</v>
      </c>
      <c r="B184923" t="inlineStr">
        <is>
          <t>mymaps</t>
        </is>
      </c>
      <c r="C184923" t="n">
        <v>2</v>
      </c>
      <c r="D184923" t="inlineStr">
        <is>
          <t>{'gatsby-source-google-mymaps', 'mymaps-kml-print-waypoints'}</t>
        </is>
      </c>
    </row>
    <row r="184924">
      <c r="A184924" s="1" t="n">
        <v>184922</v>
      </c>
      <c r="B184924" t="inlineStr">
        <is>
          <t>vidm</t>
        </is>
      </c>
      <c r="C184924" t="n">
        <v>2</v>
      </c>
      <c r="D184924" t="inlineStr">
        <is>
          <t>{'@vidm~login', '@vidm~testpackage'}</t>
        </is>
      </c>
    </row>
    <row r="184925">
      <c r="A184925" s="1" t="n">
        <v>184923</v>
      </c>
      <c r="B184925" t="inlineStr">
        <is>
          <t>liszka</t>
        </is>
      </c>
      <c r="C184925" t="n">
        <v>2</v>
      </c>
      <c r="D184925" t="inlineStr">
        <is>
          <t>{'liszka-dominik-3id1-przegladarka', 'liszka-dominik-3id1-test'}</t>
        </is>
      </c>
    </row>
    <row r="184926">
      <c r="A184926" s="1" t="n">
        <v>184924</v>
      </c>
      <c r="B184926" t="inlineStr">
        <is>
          <t>marston</t>
        </is>
      </c>
      <c r="C184926" t="n">
        <v>2</v>
      </c>
      <c r="D184926" t="inlineStr">
        <is>
          <t>{'@alexandermarston~react-tag-input', 'marston_cli'}</t>
        </is>
      </c>
    </row>
    <row r="184927">
      <c r="A184927" s="1" t="n">
        <v>184925</v>
      </c>
      <c r="B184927" t="inlineStr">
        <is>
          <t>omsorgspenger</t>
        </is>
      </c>
      <c r="C184927" t="n">
        <v>2</v>
      </c>
      <c r="D184927" t="inlineStr">
        <is>
          <t>{'@navikt~omsorgspenger-kalkulator', 'omsorgspenger-kalkulator'}</t>
        </is>
      </c>
    </row>
    <row r="184928">
      <c r="A184928" s="1" t="n">
        <v>184926</v>
      </c>
      <c r="B184928" t="inlineStr">
        <is>
          <t>montblanc</t>
        </is>
      </c>
      <c r="C184928" t="n">
        <v>2</v>
      </c>
      <c r="D184928" t="inlineStr">
        <is>
          <t>{'montblanc', 'montblanc-ui-lib'}</t>
        </is>
      </c>
    </row>
    <row r="184929">
      <c r="A184929" s="1" t="n">
        <v>184927</v>
      </c>
      <c r="B184929" t="inlineStr">
        <is>
          <t>alavi</t>
        </is>
      </c>
      <c r="C184929" t="n">
        <v>2</v>
      </c>
      <c r="D184929" t="inlineStr">
        <is>
          <t>{'demo-app-for-muhammed-alavi', '@mehanalavi~reject'}</t>
        </is>
      </c>
    </row>
    <row r="184930">
      <c r="A184930" s="1" t="n">
        <v>184928</v>
      </c>
      <c r="B184930" t="inlineStr">
        <is>
          <t>babyjubjub</t>
        </is>
      </c>
      <c r="C184930" t="n">
        <v>2</v>
      </c>
      <c r="D184930" t="inlineStr">
        <is>
          <t>{'@zkopru~babyjubjub', 'babyjubjub'}</t>
        </is>
      </c>
    </row>
    <row r="184931">
      <c r="A184931" s="1" t="n">
        <v>184929</v>
      </c>
      <c r="B184931" t="inlineStr">
        <is>
          <t>balabolka</t>
        </is>
      </c>
      <c r="C184931" t="n">
        <v>2</v>
      </c>
      <c r="D184931" t="inlineStr">
        <is>
          <t>{'finger-balabolka', 'finger-balabolka-server'}</t>
        </is>
      </c>
    </row>
    <row r="184932">
      <c r="A184932" s="1" t="n">
        <v>184930</v>
      </c>
      <c r="B184932" t="inlineStr">
        <is>
          <t>wrg</t>
        </is>
      </c>
      <c r="C184932" t="n">
        <v>2</v>
      </c>
      <c r="D184932" t="inlineStr">
        <is>
          <t>{'wrg', 'wrg_util'}</t>
        </is>
      </c>
    </row>
    <row r="184933">
      <c r="A184933" s="1" t="n">
        <v>184931</v>
      </c>
      <c r="B184933" t="inlineStr">
        <is>
          <t>tuertscher</t>
        </is>
      </c>
      <c r="C184933" t="n">
        <v>2</v>
      </c>
      <c r="D184933" t="inlineStr">
        <is>
          <t>{'@tsl-tuertscher~hgt-elevation', '@tsl-tuertscher~gis-helpers'}</t>
        </is>
      </c>
    </row>
    <row r="184934">
      <c r="A184934" s="1" t="n">
        <v>184932</v>
      </c>
      <c r="B184934" t="inlineStr">
        <is>
          <t>biolib</t>
        </is>
      </c>
      <c r="C184934" t="n">
        <v>2</v>
      </c>
      <c r="D184934" t="inlineStr">
        <is>
          <t>{'pybiolib', 'biolib'}</t>
        </is>
      </c>
    </row>
    <row r="184935">
      <c r="A184935" s="1" t="n">
        <v>184933</v>
      </c>
      <c r="B184935" t="inlineStr">
        <is>
          <t>enfscompare</t>
        </is>
      </c>
      <c r="C184935" t="n">
        <v>2</v>
      </c>
      <c r="D184935" t="inlineStr">
        <is>
          <t>{'enfscompare-promise', 'enfscompare'}</t>
        </is>
      </c>
    </row>
    <row r="184936">
      <c r="A184936" s="1" t="n">
        <v>184934</v>
      </c>
      <c r="B184936" t="inlineStr">
        <is>
          <t>dusted</t>
        </is>
      </c>
      <c r="C184936" t="n">
        <v>2</v>
      </c>
      <c r="D184936" t="inlineStr">
        <is>
          <t>{'dusted', 'done-dusted'}</t>
        </is>
      </c>
    </row>
    <row r="184937">
      <c r="A184937" s="1" t="n">
        <v>184935</v>
      </c>
      <c r="B184937" t="inlineStr">
        <is>
          <t>monoreact</t>
        </is>
      </c>
      <c r="C184937" t="n">
        <v>2</v>
      </c>
      <c r="D184937" t="inlineStr">
        <is>
          <t>{'monoreact', '@monoreact~package-example'}</t>
        </is>
      </c>
    </row>
    <row r="184938">
      <c r="A184938" s="1" t="n">
        <v>184936</v>
      </c>
      <c r="B184938" t="inlineStr">
        <is>
          <t>ndar</t>
        </is>
      </c>
      <c r="C184938" t="n">
        <v>2</v>
      </c>
      <c r="D184938" t="inlineStr">
        <is>
          <t>{'ndar-unpack', 'ndar-backend'}</t>
        </is>
      </c>
    </row>
    <row r="184939">
      <c r="A184939" s="1" t="n">
        <v>184937</v>
      </c>
      <c r="B184939" t="inlineStr">
        <is>
          <t>smarte</t>
        </is>
      </c>
      <c r="C184939" t="n">
        <v>2</v>
      </c>
      <c r="D184939" t="inlineStr">
        <is>
          <t>{'node-red-contrib-festo-smartenance', 'smartethereumwallet'}</t>
        </is>
      </c>
    </row>
    <row r="184940">
      <c r="A184940" s="1" t="n">
        <v>184938</v>
      </c>
      <c r="B184940" t="inlineStr">
        <is>
          <t>webauthnjs</t>
        </is>
      </c>
      <c r="C184940" t="n">
        <v>2</v>
      </c>
      <c r="D184940" t="inlineStr">
        <is>
          <t>{'webauthnjs-helper', 'webauthnjs'}</t>
        </is>
      </c>
    </row>
    <row r="184941">
      <c r="A184941" s="1" t="n">
        <v>184939</v>
      </c>
      <c r="B184941" t="inlineStr">
        <is>
          <t>a121</t>
        </is>
      </c>
      <c r="C184941" t="n">
        <v>2</v>
      </c>
      <c r="D184941" t="inlineStr">
        <is>
          <t>{'n-test-a121', 'hello-lib-a121'}</t>
        </is>
      </c>
    </row>
    <row r="184942">
      <c r="A184942" s="1" t="n">
        <v>184940</v>
      </c>
      <c r="B184942" t="inlineStr">
        <is>
          <t>impressum</t>
        </is>
      </c>
      <c r="C184942" t="n">
        <v>2</v>
      </c>
      <c r="D184942" t="inlineStr">
        <is>
          <t>{'@jonathan-martz~vue-page-impressum', 'german-impressum'}</t>
        </is>
      </c>
    </row>
    <row r="184943">
      <c r="A184943" s="1" t="n">
        <v>184941</v>
      </c>
      <c r="B184943" t="inlineStr">
        <is>
          <t>evenardo</t>
        </is>
      </c>
      <c r="C184943" t="n">
        <v>2</v>
      </c>
      <c r="D184943" t="inlineStr">
        <is>
          <t>{'@evenardo~nuid', 'eslint-plugin-evenardo'}</t>
        </is>
      </c>
    </row>
    <row r="184944">
      <c r="A184944" s="1" t="n">
        <v>184942</v>
      </c>
      <c r="B184944" t="inlineStr">
        <is>
          <t>abhishekojha</t>
        </is>
      </c>
      <c r="C184944" t="n">
        <v>2</v>
      </c>
      <c r="D184944" t="inlineStr">
        <is>
          <t>{'@abhishekojha~npmtest', '@abhishekojha~getdemo'}</t>
        </is>
      </c>
    </row>
    <row r="184945">
      <c r="A184945" s="1" t="n">
        <v>184943</v>
      </c>
      <c r="B184945" t="inlineStr">
        <is>
          <t>mongul</t>
        </is>
      </c>
      <c r="C184945" t="n">
        <v>2</v>
      </c>
      <c r="D184945" t="inlineStr">
        <is>
          <t>{'mongul-laravel', 'mongul'}</t>
        </is>
      </c>
    </row>
    <row r="184946">
      <c r="A184946" s="1" t="n">
        <v>184944</v>
      </c>
      <c r="B184946" t="inlineStr">
        <is>
          <t>packagetwo</t>
        </is>
      </c>
      <c r="C184946" t="n">
        <v>2</v>
      </c>
      <c r="D184946" t="inlineStr">
        <is>
          <t>{'packagetwo', 'com.vos.test.packagetwo'}</t>
        </is>
      </c>
    </row>
    <row r="184947">
      <c r="A184947" s="1" t="n">
        <v>184945</v>
      </c>
      <c r="B184947" t="inlineStr">
        <is>
          <t>rx09</t>
        </is>
      </c>
      <c r="C184947" t="n">
        <v>2</v>
      </c>
      <c r="D184947" t="inlineStr">
        <is>
          <t>{'homebridge-rx09', 'rx09'}</t>
        </is>
      </c>
    </row>
    <row r="184948">
      <c r="A184948" s="1" t="n">
        <v>184946</v>
      </c>
      <c r="B184948" t="inlineStr">
        <is>
          <t>putian</t>
        </is>
      </c>
      <c r="C184948" t="n">
        <v>2</v>
      </c>
      <c r="D184948" t="inlineStr">
        <is>
          <t>{'dingputiantwo', 'dingputianone'}</t>
        </is>
      </c>
    </row>
    <row r="184949">
      <c r="A184949" s="1" t="n">
        <v>184947</v>
      </c>
      <c r="B184949" t="inlineStr">
        <is>
          <t>mai3</t>
        </is>
      </c>
      <c r="C184949" t="n">
        <v>2</v>
      </c>
      <c r="D184949" t="inlineStr">
        <is>
          <t>{'@mcdex~mai3.js', '@mcdex~mai3-abi'}</t>
        </is>
      </c>
    </row>
    <row r="184950">
      <c r="A184950" s="1" t="n">
        <v>184948</v>
      </c>
      <c r="B184950" t="inlineStr">
        <is>
          <t>huggg</t>
        </is>
      </c>
      <c r="C184950" t="n">
        <v>2</v>
      </c>
      <c r="D184950" t="inlineStr">
        <is>
          <t>{'@huggg~bar-staff', '@huggg~maps-browser'}</t>
        </is>
      </c>
    </row>
    <row r="184951">
      <c r="A184951" s="1" t="n">
        <v>184949</v>
      </c>
      <c r="B184951" t="inlineStr">
        <is>
          <t>obsession</t>
        </is>
      </c>
      <c r="C184951" t="n">
        <v>2</v>
      </c>
      <c r="D184951" t="inlineStr">
        <is>
          <t>{'obsession', '@onlinewebnovel~thecrownsobsession'}</t>
        </is>
      </c>
    </row>
    <row r="184952">
      <c r="A184952" s="1" t="n">
        <v>184950</v>
      </c>
      <c r="B184952" t="inlineStr">
        <is>
          <t>nettu</t>
        </is>
      </c>
      <c r="C184952" t="n">
        <v>2</v>
      </c>
      <c r="D184952" t="inlineStr">
        <is>
          <t>{'@nettu~sdk', '@nettu~sdk-scheduler'}</t>
        </is>
      </c>
    </row>
    <row r="184953">
      <c r="A184953" s="1" t="n">
        <v>184951</v>
      </c>
      <c r="B184953" t="inlineStr">
        <is>
          <t>artischocke</t>
        </is>
      </c>
      <c r="C184953" t="n">
        <v>2</v>
      </c>
      <c r="D184953" t="inlineStr">
        <is>
          <t>{'@artischocke~localiser', '@artischocke~router'}</t>
        </is>
      </c>
    </row>
    <row r="184954">
      <c r="A184954" s="1" t="n">
        <v>184952</v>
      </c>
      <c r="B184954" t="inlineStr">
        <is>
          <t>okes</t>
        </is>
      </c>
      <c r="C184954" t="n">
        <v>2</v>
      </c>
      <c r="D184954" t="inlineStr">
        <is>
          <t>{'okesip', 'js-test-okesip'}</t>
        </is>
      </c>
    </row>
    <row r="184955">
      <c r="A184955" s="1" t="n">
        <v>184953</v>
      </c>
      <c r="B184955" t="inlineStr">
        <is>
          <t>okesip</t>
        </is>
      </c>
      <c r="C184955" t="n">
        <v>2</v>
      </c>
      <c r="D184955" t="inlineStr">
        <is>
          <t>{'okesip', 'js-test-okesip'}</t>
        </is>
      </c>
    </row>
    <row r="184956">
      <c r="A184956" s="1" t="n">
        <v>184954</v>
      </c>
      <c r="B184956" t="inlineStr">
        <is>
          <t>frieze</t>
        </is>
      </c>
      <c r="C184956" t="n">
        <v>2</v>
      </c>
      <c r="D184956" t="inlineStr">
        <is>
          <t>{'react-frieze', 'frieze'}</t>
        </is>
      </c>
    </row>
    <row r="184957">
      <c r="A184957" s="1" t="n">
        <v>184955</v>
      </c>
      <c r="B184957" t="inlineStr">
        <is>
          <t>huffin</t>
        </is>
      </c>
      <c r="C184957" t="n">
        <v>2</v>
      </c>
      <c r="D184957" t="inlineStr">
        <is>
          <t>{'huffin', 'huffin-generator'}</t>
        </is>
      </c>
    </row>
    <row r="184958">
      <c r="A184958" s="1" t="n">
        <v>184956</v>
      </c>
      <c r="B184958" t="inlineStr">
        <is>
          <t>saller</t>
        </is>
      </c>
      <c r="C184958" t="n">
        <v>2</v>
      </c>
      <c r="D184958" t="inlineStr">
        <is>
          <t>{'saller-init', 'saller'}</t>
        </is>
      </c>
    </row>
    <row r="184959">
      <c r="A184959" s="1" t="n">
        <v>184957</v>
      </c>
      <c r="B184959" t="inlineStr">
        <is>
          <t>yuntongda</t>
        </is>
      </c>
      <c r="C184959" t="n">
        <v>2</v>
      </c>
      <c r="D184959" t="inlineStr">
        <is>
          <t>{'yuntongda-common-components', 'yuntongda-common-cpmponents2'}</t>
        </is>
      </c>
    </row>
    <row r="184960">
      <c r="A184960" s="1" t="n">
        <v>184958</v>
      </c>
      <c r="B184960" t="inlineStr">
        <is>
          <t>quakejs</t>
        </is>
      </c>
      <c r="C184960" t="n">
        <v>2</v>
      </c>
      <c r="D184960" t="inlineStr">
        <is>
          <t>{'quakejs-files', 'quakejs-asset-graph'}</t>
        </is>
      </c>
    </row>
    <row r="184961">
      <c r="A184961" s="1" t="n">
        <v>184959</v>
      </c>
      <c r="B184961" t="inlineStr">
        <is>
          <t>qodeteam</t>
        </is>
      </c>
      <c r="C184961" t="n">
        <v>2</v>
      </c>
      <c r="D184961" t="inlineStr">
        <is>
          <t>{'@qodeteam~headless-ui', '@qodeteam~infinite-scroll'}</t>
        </is>
      </c>
    </row>
    <row r="184962">
      <c r="A184962" s="1" t="n">
        <v>184960</v>
      </c>
      <c r="B184962" t="inlineStr">
        <is>
          <t>lelouch</t>
        </is>
      </c>
      <c r="C184962" t="n">
        <v>2</v>
      </c>
      <c r="D184962" t="inlineStr">
        <is>
          <t>{'babel-preset-react-app-lelouch', 'react-scripts-lelouch'}</t>
        </is>
      </c>
    </row>
    <row r="184963">
      <c r="A184963" s="1" t="n">
        <v>184961</v>
      </c>
      <c r="B184963" t="inlineStr">
        <is>
          <t>simplifyify</t>
        </is>
      </c>
      <c r="C184963" t="n">
        <v>2</v>
      </c>
      <c r="D184963" t="inlineStr">
        <is>
          <t>{'simplifyify', '@jsdevtools~simplifyify'}</t>
        </is>
      </c>
    </row>
    <row r="184964">
      <c r="A184964" s="1" t="n">
        <v>184962</v>
      </c>
      <c r="B184964" t="inlineStr">
        <is>
          <t>jablotron</t>
        </is>
      </c>
      <c r="C184964" t="n">
        <v>2</v>
      </c>
      <c r="D184964" t="inlineStr">
        <is>
          <t>{'homebridge-jablotron', 'homebridge-jablotron-mqtt'}</t>
        </is>
      </c>
    </row>
    <row r="184965">
      <c r="A184965" s="1" t="n">
        <v>184963</v>
      </c>
      <c r="B184965" t="inlineStr">
        <is>
          <t>kadena</t>
        </is>
      </c>
      <c r="C184965" t="n">
        <v>2</v>
      </c>
      <c r="D184965" t="inlineStr">
        <is>
          <t>{'@kadena~relay-app', 'kadena-style'}</t>
        </is>
      </c>
    </row>
    <row r="184966">
      <c r="A184966" s="1" t="n">
        <v>184964</v>
      </c>
      <c r="B184966" t="inlineStr">
        <is>
          <t>pycrfsuite</t>
        </is>
      </c>
      <c r="C184966" t="n">
        <v>2</v>
      </c>
      <c r="D184966" t="inlineStr">
        <is>
          <t>{'pycrfsuite-spacing', 'sklearn-pycrfsuite'}</t>
        </is>
      </c>
    </row>
    <row r="184967">
      <c r="A184967" s="1" t="n">
        <v>184965</v>
      </c>
      <c r="B184967" t="inlineStr">
        <is>
          <t>yeuoly</t>
        </is>
      </c>
      <c r="C184967" t="n">
        <v>2</v>
      </c>
      <c r="D184967" t="inlineStr">
        <is>
          <t>{'yeuoly-danmuji-native-modules', 'yeuoly_hash_list'}</t>
        </is>
      </c>
    </row>
    <row r="184968">
      <c r="A184968" s="1" t="n">
        <v>184966</v>
      </c>
      <c r="B184968" t="inlineStr">
        <is>
          <t>irbs</t>
        </is>
      </c>
      <c r="C184968" t="n">
        <v>2</v>
      </c>
      <c r="D184968" t="inlineStr">
        <is>
          <t>{'birbs', '@kirbs~hide_code'}</t>
        </is>
      </c>
    </row>
    <row r="184969">
      <c r="A184969" s="1" t="n">
        <v>184967</v>
      </c>
      <c r="B184969" t="inlineStr">
        <is>
          <t>maozai</t>
        </is>
      </c>
      <c r="C184969" t="n">
        <v>2</v>
      </c>
      <c r="D184969" t="inlineStr">
        <is>
          <t>{'star-maozai', 'maozai'}</t>
        </is>
      </c>
    </row>
    <row r="184970">
      <c r="A184970" s="1" t="n">
        <v>184968</v>
      </c>
      <c r="B184970" t="inlineStr">
        <is>
          <t>vjs7</t>
        </is>
      </c>
      <c r="C184970" t="n">
        <v>2</v>
      </c>
      <c r="D184970" t="inlineStr">
        <is>
          <t>{'vue-video-player-vjs7', 'videojs-resolution-switcher-vjs7'}</t>
        </is>
      </c>
    </row>
    <row r="184971">
      <c r="A184971" s="1" t="n">
        <v>184969</v>
      </c>
      <c r="B184971" t="inlineStr">
        <is>
          <t>getparam</t>
        </is>
      </c>
      <c r="C184971" t="n">
        <v>2</v>
      </c>
      <c r="D184971" t="inlineStr">
        <is>
          <t>{'getparamss', 'react-navigation-use-getparam'}</t>
        </is>
      </c>
    </row>
    <row r="184972">
      <c r="A184972" s="1" t="n">
        <v>184970</v>
      </c>
      <c r="B184972" t="inlineStr">
        <is>
          <t>wideq</t>
        </is>
      </c>
      <c r="C184972" t="n">
        <v>2</v>
      </c>
      <c r="D184972" t="inlineStr">
        <is>
          <t>{'homebridge-wideq', 'wideq'}</t>
        </is>
      </c>
    </row>
    <row r="184973">
      <c r="A184973" s="1" t="n">
        <v>184971</v>
      </c>
      <c r="B184973" t="inlineStr">
        <is>
          <t>youd</t>
        </is>
      </c>
      <c r="C184973" t="n">
        <v>2</v>
      </c>
      <c r="D184973" t="inlineStr">
        <is>
          <t>{'youd', '@youd~d3-vue'}</t>
        </is>
      </c>
    </row>
    <row r="184974">
      <c r="A184974" s="1" t="n">
        <v>184972</v>
      </c>
      <c r="B184974" t="inlineStr">
        <is>
          <t>njf</t>
        </is>
      </c>
      <c r="C184974" t="n">
        <v>2</v>
      </c>
      <c r="D184974" t="inlineStr">
        <is>
          <t>{'njf', '@njfticket~common'}</t>
        </is>
      </c>
    </row>
    <row r="184975">
      <c r="A184975" s="1" t="n">
        <v>184973</v>
      </c>
      <c r="B184975" t="inlineStr">
        <is>
          <t>yyis</t>
        </is>
      </c>
      <c r="C184975" t="n">
        <v>2</v>
      </c>
      <c r="D184975" t="inlineStr">
        <is>
          <t>{'yyis-ssr-plugin', 'yyis'}</t>
        </is>
      </c>
    </row>
    <row r="184976">
      <c r="A184976" s="1" t="n">
        <v>184974</v>
      </c>
      <c r="B184976" t="inlineStr">
        <is>
          <t>uphilgood</t>
        </is>
      </c>
      <c r="C184976" t="n">
        <v>2</v>
      </c>
      <c r="D184976" t="inlineStr">
        <is>
          <t>{'@uphilgood~ts-hapi-template-generator', '@uphilgood~feedback-form'}</t>
        </is>
      </c>
    </row>
    <row r="184977">
      <c r="A184977" s="1" t="n">
        <v>184975</v>
      </c>
      <c r="B184977" t="inlineStr">
        <is>
          <t>scrollprogress</t>
        </is>
      </c>
      <c r="C184977" t="n">
        <v>2</v>
      </c>
      <c r="D184977" t="inlineStr">
        <is>
          <t>{'scrollprogress', 'scrollprogress.js'}</t>
        </is>
      </c>
    </row>
    <row r="184978">
      <c r="A184978" s="1" t="n">
        <v>184976</v>
      </c>
      <c r="B184978" t="inlineStr">
        <is>
          <t>unicomp</t>
        </is>
      </c>
      <c r="C184978" t="n">
        <v>2</v>
      </c>
      <c r="D184978" t="inlineStr">
        <is>
          <t>{'react-unicomp', 'react-native-unicomp'}</t>
        </is>
      </c>
    </row>
    <row r="184979">
      <c r="A184979" s="1" t="n">
        <v>184977</v>
      </c>
      <c r="B184979" t="inlineStr">
        <is>
          <t>mailgunner</t>
        </is>
      </c>
      <c r="C184979" t="n">
        <v>2</v>
      </c>
      <c r="D184979" t="inlineStr">
        <is>
          <t>{'parse-server-mailgunner', 'mailgunner'}</t>
        </is>
      </c>
    </row>
    <row r="184980">
      <c r="A184980" s="1" t="n">
        <v>184978</v>
      </c>
      <c r="B184980" t="inlineStr">
        <is>
          <t>newlog</t>
        </is>
      </c>
      <c r="C184980" t="n">
        <v>2</v>
      </c>
      <c r="D184980" t="inlineStr">
        <is>
          <t>{'@palsj~newlog', 'newlog.io'}</t>
        </is>
      </c>
    </row>
    <row r="184981">
      <c r="A184981" s="1" t="n">
        <v>184979</v>
      </c>
      <c r="B184981" t="inlineStr">
        <is>
          <t>msmsjr</t>
        </is>
      </c>
      <c r="C184981" t="n">
        <v>2</v>
      </c>
      <c r="D184981" t="inlineStr">
        <is>
          <t>{'@msmsjr~cutils.js', '@msmsjr~fi-1'}</t>
        </is>
      </c>
    </row>
    <row r="184982">
      <c r="A184982" s="1" t="n">
        <v>184980</v>
      </c>
      <c r="B184982" t="inlineStr">
        <is>
          <t>browserstorage</t>
        </is>
      </c>
      <c r="C184982" t="n">
        <v>2</v>
      </c>
      <c r="D184982" t="inlineStr">
        <is>
          <t>{'browserstorage-ttl', 'backbone.browserStorage'}</t>
        </is>
      </c>
    </row>
    <row r="184983">
      <c r="A184983" s="1" t="n">
        <v>184981</v>
      </c>
      <c r="B184983" t="inlineStr">
        <is>
          <t>featurette</t>
        </is>
      </c>
      <c r="C184983" t="n">
        <v>2</v>
      </c>
      <c r="D184983" t="inlineStr">
        <is>
          <t>{'django-featurette', '@rowantervelde~ng2-featurette'}</t>
        </is>
      </c>
    </row>
    <row r="184984">
      <c r="A184984" s="1" t="n">
        <v>184982</v>
      </c>
      <c r="B184984" t="inlineStr">
        <is>
          <t>sfront</t>
        </is>
      </c>
      <c r="C184984" t="n">
        <v>2</v>
      </c>
      <c r="D184984" t="inlineStr">
        <is>
          <t>{'sfront', 'sfront-ui-desktop'}</t>
        </is>
      </c>
    </row>
    <row r="184985">
      <c r="A184985" s="1" t="n">
        <v>184983</v>
      </c>
      <c r="B184985" t="inlineStr">
        <is>
          <t>stubbable</t>
        </is>
      </c>
      <c r="C184985" t="n">
        <v>2</v>
      </c>
      <c r="D184985" t="inlineStr">
        <is>
          <t>{'stubbable', 'stubbable-decorator'}</t>
        </is>
      </c>
    </row>
    <row r="184986">
      <c r="A184986" s="1" t="n">
        <v>184984</v>
      </c>
      <c r="B184986" t="inlineStr">
        <is>
          <t>testosterone</t>
        </is>
      </c>
      <c r="C184986" t="n">
        <v>2</v>
      </c>
      <c r="D184986" t="inlineStr">
        <is>
          <t>{'testosteronemonkey-scrape', 'testosterone'}</t>
        </is>
      </c>
    </row>
    <row r="184987">
      <c r="A184987" s="1" t="n">
        <v>184985</v>
      </c>
      <c r="B184987" t="inlineStr">
        <is>
          <t>iihll</t>
        </is>
      </c>
      <c r="C184987" t="n">
        <v>2</v>
      </c>
      <c r="D184987" t="inlineStr">
        <is>
          <t>{'@iihll~pepper', '@iihll~easyui'}</t>
        </is>
      </c>
    </row>
    <row r="184988">
      <c r="A184988" s="1" t="n">
        <v>184986</v>
      </c>
      <c r="B184988" t="inlineStr">
        <is>
          <t>eneserk</t>
        </is>
      </c>
      <c r="C184988" t="n">
        <v>2</v>
      </c>
      <c r="D184988" t="inlineStr">
        <is>
          <t>{'@eneserk~lazyembed', '@eneserk~red-contrib-efquery-utilities'}</t>
        </is>
      </c>
    </row>
    <row r="184989">
      <c r="A184989" s="1" t="n">
        <v>184987</v>
      </c>
      <c r="B184989" t="inlineStr">
        <is>
          <t>logref</t>
        </is>
      </c>
      <c r="C184989" t="n">
        <v>2</v>
      </c>
      <c r="D184989" t="inlineStr">
        <is>
          <t>{'@jfhbrook~logref', 'logref'}</t>
        </is>
      </c>
    </row>
    <row r="184990">
      <c r="A184990" s="1" t="n">
        <v>184988</v>
      </c>
      <c r="B184990" t="inlineStr">
        <is>
          <t>intelliplan</t>
        </is>
      </c>
      <c r="C184990" t="n">
        <v>2</v>
      </c>
      <c r="D184990" t="inlineStr">
        <is>
          <t>{'intelliplan.fluxtuate-router', 'intelliplan.fluxtuate-react-router'}</t>
        </is>
      </c>
    </row>
    <row r="184991">
      <c r="A184991" s="1" t="n">
        <v>184989</v>
      </c>
      <c r="B184991" t="inlineStr">
        <is>
          <t>runmode</t>
        </is>
      </c>
      <c r="C184991" t="n">
        <v>2</v>
      </c>
      <c r="D184991" t="inlineStr">
        <is>
          <t>{'react-codemirror-runmode', '@iotschema~runmode'}</t>
        </is>
      </c>
    </row>
    <row r="184992">
      <c r="A184992" s="1" t="n">
        <v>184990</v>
      </c>
      <c r="B184992" t="inlineStr">
        <is>
          <t>adriangdn</t>
        </is>
      </c>
      <c r="C184992" t="n">
        <v>2</v>
      </c>
      <c r="D184992" t="inlineStr">
        <is>
          <t>{'@adriangdn~proxiad', '@adriangdn~mynpmtest'}</t>
        </is>
      </c>
    </row>
    <row r="184993">
      <c r="A184993" s="1" t="n">
        <v>184991</v>
      </c>
      <c r="B184993" t="inlineStr">
        <is>
          <t>haly</t>
        </is>
      </c>
      <c r="C184993" t="n">
        <v>2</v>
      </c>
      <c r="D184993" t="inlineStr">
        <is>
          <t>{'nekhaly-example', 'thing-it-device-halytech'}</t>
        </is>
      </c>
    </row>
    <row r="184994">
      <c r="A184994" s="1" t="n">
        <v>184992</v>
      </c>
      <c r="B184994" t="inlineStr">
        <is>
          <t>kvdiff</t>
        </is>
      </c>
      <c r="C184994" t="n">
        <v>2</v>
      </c>
      <c r="D184994" t="inlineStr">
        <is>
          <t>{'kvdiff', 'pull-kvdiff'}</t>
        </is>
      </c>
    </row>
    <row r="184995">
      <c r="A184995" s="1" t="n">
        <v>184993</v>
      </c>
      <c r="B184995" t="inlineStr">
        <is>
          <t>thermistor</t>
        </is>
      </c>
      <c r="C184995" t="n">
        <v>2</v>
      </c>
      <c r="D184995" t="inlineStr">
        <is>
          <t>{'adafruit-circuitpython-thermistor', 'webduino-bit-module-thermistor'}</t>
        </is>
      </c>
    </row>
    <row r="184996">
      <c r="A184996" s="1" t="n">
        <v>184994</v>
      </c>
      <c r="B184996" t="inlineStr">
        <is>
          <t>byro</t>
        </is>
      </c>
      <c r="C184996" t="n">
        <v>2</v>
      </c>
      <c r="D184996" t="inlineStr">
        <is>
          <t>{'byro-mailman', 'byro'}</t>
        </is>
      </c>
    </row>
    <row r="184997">
      <c r="A184997" s="1" t="n">
        <v>184995</v>
      </c>
      <c r="B184997" t="inlineStr">
        <is>
          <t>amj</t>
        </is>
      </c>
      <c r="C184997" t="n">
        <v>2</v>
      </c>
      <c r="D184997" t="inlineStr">
        <is>
          <t>{'lion-lib-amj', 'mongo-amj'}</t>
        </is>
      </c>
    </row>
    <row r="184998">
      <c r="A184998" s="1" t="n">
        <v>184996</v>
      </c>
      <c r="B184998" t="inlineStr">
        <is>
          <t>loctus</t>
        </is>
      </c>
      <c r="C184998" t="n">
        <v>2</v>
      </c>
      <c r="D184998" t="inlineStr">
        <is>
          <t>{'loctus', 'react-loctus'}</t>
        </is>
      </c>
    </row>
    <row r="184999">
      <c r="A184999" s="1" t="n">
        <v>184997</v>
      </c>
      <c r="B184999" t="inlineStr">
        <is>
          <t>codesmmith</t>
        </is>
      </c>
      <c r="C184999" t="n">
        <v>2</v>
      </c>
      <c r="D184999" t="inlineStr">
        <is>
          <t>{'@codesmmith~eagle-core', '@codesmmith~eagle-cli'}</t>
        </is>
      </c>
    </row>
    <row r="185000">
      <c r="A185000" s="1" t="n">
        <v>184998</v>
      </c>
      <c r="B185000" t="inlineStr">
        <is>
          <t>doublenot</t>
        </is>
      </c>
      <c r="C185000" t="n">
        <v>2</v>
      </c>
      <c r="D185000" t="inlineStr">
        <is>
          <t>{'@doublenot~react-mapbox-gl', '@doublenot~mapbox-gl-draw'}</t>
        </is>
      </c>
    </row>
    <row r="185001">
      <c r="A185001" s="1" t="n">
        <v>184999</v>
      </c>
      <c r="B185001" t="inlineStr">
        <is>
          <t>domingues</t>
        </is>
      </c>
      <c r="C185001" t="n">
        <v>2</v>
      </c>
      <c r="D185001" t="inlineStr">
        <is>
          <t>{'dominguesgm-autocomplete', '@dominguesgm~react-gsap'}</t>
        </is>
      </c>
    </row>
    <row r="185002">
      <c r="A185002" s="1" t="n">
        <v>185000</v>
      </c>
      <c r="B185002" t="inlineStr">
        <is>
          <t>dominguesgm</t>
        </is>
      </c>
      <c r="C185002" t="n">
        <v>2</v>
      </c>
      <c r="D185002" t="inlineStr">
        <is>
          <t>{'dominguesgm-autocomplete', '@dominguesgm~react-gsap'}</t>
        </is>
      </c>
    </row>
    <row r="185003">
      <c r="A185003" s="1" t="n">
        <v>185001</v>
      </c>
      <c r="B185003" t="inlineStr">
        <is>
          <t>evobe</t>
        </is>
      </c>
      <c r="C185003" t="n">
        <v>2</v>
      </c>
      <c r="D185003" t="inlineStr">
        <is>
          <t>{'@evobe~react', '@evobe~vinil-service'}</t>
        </is>
      </c>
    </row>
    <row r="185004">
      <c r="A185004" s="1" t="n">
        <v>185002</v>
      </c>
      <c r="B185004" t="inlineStr">
        <is>
          <t>zebra2</t>
        </is>
      </c>
      <c r="C185004" t="n">
        <v>2</v>
      </c>
      <c r="D185004" t="inlineStr">
        <is>
          <t>{'ml-table-zebra2', '@megalabs~ml-table-zebra2'}</t>
        </is>
      </c>
    </row>
    <row r="185005">
      <c r="A185005" s="1" t="n">
        <v>185003</v>
      </c>
      <c r="B185005" t="inlineStr">
        <is>
          <t>appchat</t>
        </is>
      </c>
      <c r="C185005" t="n">
        <v>2</v>
      </c>
      <c r="D185005" t="inlineStr">
        <is>
          <t>{'@triman~bocode-appchat-react', 'bocode-appchat-react'}</t>
        </is>
      </c>
    </row>
    <row r="185006">
      <c r="A185006" s="1" t="n">
        <v>185004</v>
      </c>
      <c r="B185006" t="inlineStr">
        <is>
          <t>extobjstructure</t>
        </is>
      </c>
      <c r="C185006" t="n">
        <v>2</v>
      </c>
      <c r="D185006" t="inlineStr">
        <is>
          <t>{'qmuzik-extobjstructure-shared', 'qmuzik-extobjstructure'}</t>
        </is>
      </c>
    </row>
    <row r="185007">
      <c r="A185007" s="1" t="n">
        <v>185005</v>
      </c>
      <c r="B185007" t="inlineStr">
        <is>
          <t>parola</t>
        </is>
      </c>
      <c r="C185007" t="n">
        <v>2</v>
      </c>
      <c r="D185007" t="inlineStr">
        <is>
          <t>{'parola-olusturucu', 'parola'}</t>
        </is>
      </c>
    </row>
    <row r="185008">
      <c r="A185008" s="1" t="n">
        <v>185006</v>
      </c>
      <c r="B185008" t="inlineStr">
        <is>
          <t>akiva</t>
        </is>
      </c>
      <c r="C185008" t="n">
        <v>2</v>
      </c>
      <c r="D185008" t="inlineStr">
        <is>
          <t>{'is-akiva', 'akivas-pay-button'}</t>
        </is>
      </c>
    </row>
    <row r="185009">
      <c r="A185009" s="1" t="n">
        <v>185007</v>
      </c>
      <c r="B185009" t="inlineStr">
        <is>
          <t>danmarc2</t>
        </is>
      </c>
      <c r="C185009" t="n">
        <v>2</v>
      </c>
      <c r="D185009" t="inlineStr">
        <is>
          <t>{'danmarc2-string', 'danmarc2-parser'}</t>
        </is>
      </c>
    </row>
    <row r="185010">
      <c r="A185010" s="1" t="n">
        <v>185008</v>
      </c>
      <c r="B185010" t="inlineStr">
        <is>
          <t>imansawi</t>
        </is>
      </c>
      <c r="C185010" t="n">
        <v>2</v>
      </c>
      <c r="D185010" t="inlineStr">
        <is>
          <t>{'@imansawi~lotide1', '@imansawi~lotide'}</t>
        </is>
      </c>
    </row>
    <row r="185011">
      <c r="A185011" s="1" t="n">
        <v>185009</v>
      </c>
      <c r="B185011" t="inlineStr">
        <is>
          <t>duiker</t>
        </is>
      </c>
      <c r="C185011" t="n">
        <v>2</v>
      </c>
      <c r="D185011" t="inlineStr">
        <is>
          <t>{'generator-duiker', 'duiker'}</t>
        </is>
      </c>
    </row>
    <row r="185012">
      <c r="A185012" s="1" t="n">
        <v>185010</v>
      </c>
      <c r="B185012" t="inlineStr">
        <is>
          <t>clinamen</t>
        </is>
      </c>
      <c r="C185012" t="n">
        <v>2</v>
      </c>
      <c r="D185012" t="inlineStr">
        <is>
          <t>{'clinamen-fsm', 'clinamen-bt'}</t>
        </is>
      </c>
    </row>
    <row r="185013">
      <c r="A185013" s="1" t="n">
        <v>185011</v>
      </c>
      <c r="B185013" t="inlineStr">
        <is>
          <t>extorgtaxexemptiondetail</t>
        </is>
      </c>
      <c r="C185013" t="n">
        <v>2</v>
      </c>
      <c r="D185013" t="inlineStr">
        <is>
          <t>{'qmuzik-extorgtaxexemptiondetail-shared', 'qmuzik-extorgtaxexemptiondetail'}</t>
        </is>
      </c>
    </row>
    <row r="185014">
      <c r="A185014" s="1" t="n">
        <v>185012</v>
      </c>
      <c r="B185014" t="inlineStr">
        <is>
          <t>sangonz193</t>
        </is>
      </c>
      <c r="C185014" t="n">
        <v>2</v>
      </c>
      <c r="D185014" t="inlineStr">
        <is>
          <t>{'@sangonz193~utils', '@sangonz193~ts-validation'}</t>
        </is>
      </c>
    </row>
    <row r="185015">
      <c r="A185015" s="1" t="n">
        <v>185013</v>
      </c>
      <c r="B185015" t="inlineStr">
        <is>
          <t>versiyon</t>
        </is>
      </c>
      <c r="C185015" t="n">
        <v>2</v>
      </c>
      <c r="D185015" t="inlineStr">
        <is>
          <t>{'tavsanlauncher-versiyon', 'tavsan-versiyon-1.6'}</t>
        </is>
      </c>
    </row>
    <row r="185016">
      <c r="A185016" s="1" t="n">
        <v>185014</v>
      </c>
      <c r="B185016" t="inlineStr">
        <is>
          <t>nubi</t>
        </is>
      </c>
      <c r="C185016" t="n">
        <v>2</v>
      </c>
      <c r="D185016" t="inlineStr">
        <is>
          <t>{'nubi', 'd3-nubi-charts'}</t>
        </is>
      </c>
    </row>
    <row r="185017">
      <c r="A185017" s="1" t="n">
        <v>185015</v>
      </c>
      <c r="B185017" t="inlineStr">
        <is>
          <t>xacro</t>
        </is>
      </c>
      <c r="C185017" t="n">
        <v>2</v>
      </c>
      <c r="D185017" t="inlineStr">
        <is>
          <t>{'xacro-parser', 'xacro'}</t>
        </is>
      </c>
    </row>
    <row r="185018">
      <c r="A185018" s="1" t="n">
        <v>185016</v>
      </c>
      <c r="B185018" t="inlineStr">
        <is>
          <t>geaglts</t>
        </is>
      </c>
      <c r="C185018" t="n">
        <v>2</v>
      </c>
      <c r="D185018" t="inlineStr">
        <is>
          <t>{'@geaglts~platzimediaplayer', 'suma_array_geaglts'}</t>
        </is>
      </c>
    </row>
    <row r="185019">
      <c r="A185019" s="1" t="n">
        <v>185017</v>
      </c>
      <c r="B185019" t="inlineStr">
        <is>
          <t>hdjesus</t>
        </is>
      </c>
      <c r="C185019" t="n">
        <v>2</v>
      </c>
      <c r="D185019" t="inlineStr">
        <is>
          <t>{'hdjesus-random-names', 'hdjesus-mediaplayer'}</t>
        </is>
      </c>
    </row>
    <row r="185020">
      <c r="A185020" s="1" t="n">
        <v>185018</v>
      </c>
      <c r="B185020" t="inlineStr">
        <is>
          <t>moamen</t>
        </is>
      </c>
      <c r="C185020" t="n">
        <v>2</v>
      </c>
      <c r="D185020" t="inlineStr">
        <is>
          <t>{'test-pckg-moamen', '@moamen.youssef~my-react-form-builder'}</t>
        </is>
      </c>
    </row>
    <row r="185021">
      <c r="A185021" s="1" t="n">
        <v>185019</v>
      </c>
      <c r="B185021" t="inlineStr">
        <is>
          <t>georstoy</t>
        </is>
      </c>
      <c r="C185021" t="n">
        <v>2</v>
      </c>
      <c r="D185021" t="inlineStr">
        <is>
          <t>{'@georstoy~package', '@georstoy~sum'}</t>
        </is>
      </c>
    </row>
    <row r="185022">
      <c r="A185022" s="1" t="n">
        <v>185020</v>
      </c>
      <c r="B185022" t="inlineStr">
        <is>
          <t>zerostudio</t>
        </is>
      </c>
      <c r="C185022" t="n">
        <v>2</v>
      </c>
      <c r="D185022" t="inlineStr">
        <is>
          <t>{'@zerostudio~react-autocomplete', '@zerostudio~common'}</t>
        </is>
      </c>
    </row>
    <row r="185023">
      <c r="A185023" s="1" t="n">
        <v>185021</v>
      </c>
      <c r="B185023" t="inlineStr">
        <is>
          <t>gjiaoshou</t>
        </is>
      </c>
      <c r="C185023" t="n">
        <v>2</v>
      </c>
      <c r="D185023" t="inlineStr">
        <is>
          <t>{'gjiaoshou', 'gjiaoshou-test1'}</t>
        </is>
      </c>
    </row>
    <row r="185024">
      <c r="A185024" s="1" t="n">
        <v>185022</v>
      </c>
      <c r="B185024" t="inlineStr">
        <is>
          <t>evilmonkeyinc</t>
        </is>
      </c>
      <c r="C185024" t="n">
        <v>2</v>
      </c>
      <c r="D185024" t="inlineStr">
        <is>
          <t>{'@evilmonkeyinc~die-roller', '@evilmonkeyinc~srd-api'}</t>
        </is>
      </c>
    </row>
    <row r="185025">
      <c r="A185025" s="1" t="n">
        <v>185023</v>
      </c>
      <c r="B185025" t="inlineStr">
        <is>
          <t>documented</t>
        </is>
      </c>
      <c r="C185025" t="n">
        <v>2</v>
      </c>
      <c r="D185025" t="inlineStr">
        <is>
          <t>{'documented', 'kingfisher-documentedit'}</t>
        </is>
      </c>
    </row>
    <row r="185026">
      <c r="A185026" s="1" t="n">
        <v>185024</v>
      </c>
      <c r="B185026" t="inlineStr">
        <is>
          <t>comentarios</t>
        </is>
      </c>
      <c r="C185026" t="n">
        <v>2</v>
      </c>
      <c r="D185026" t="inlineStr">
        <is>
          <t>{'comentarios-variados', 'nocomentariosn2t'}</t>
        </is>
      </c>
    </row>
    <row r="185027">
      <c r="A185027" s="1" t="n">
        <v>185025</v>
      </c>
      <c r="B185027" t="inlineStr">
        <is>
          <t>nejad</t>
        </is>
      </c>
      <c r="C185027" t="n">
        <v>2</v>
      </c>
      <c r="D185027" t="inlineStr">
        <is>
          <t>{'manejador-master', '@masinejad~lotide'}</t>
        </is>
      </c>
    </row>
    <row r="185028">
      <c r="A185028" s="1" t="n">
        <v>185026</v>
      </c>
      <c r="B185028" t="inlineStr">
        <is>
          <t>risidio</t>
        </is>
      </c>
      <c r="C185028" t="n">
        <v>2</v>
      </c>
      <c r="D185028" t="inlineStr">
        <is>
          <t>{'risidio-rates', 'risidio-pay'}</t>
        </is>
      </c>
    </row>
    <row r="185029">
      <c r="A185029" s="1" t="n">
        <v>185027</v>
      </c>
      <c r="B185029" t="inlineStr">
        <is>
          <t>goblet</t>
        </is>
      </c>
      <c r="C185029" t="n">
        <v>2</v>
      </c>
      <c r="D185029" t="inlineStr">
        <is>
          <t>{'goblet', 'zeroae-goblet'}</t>
        </is>
      </c>
    </row>
    <row r="185030">
      <c r="A185030" s="1" t="n">
        <v>185028</v>
      </c>
      <c r="B185030" t="inlineStr">
        <is>
          <t>werist</t>
        </is>
      </c>
      <c r="C185030" t="n">
        <v>2</v>
      </c>
      <c r="D185030" t="inlineStr">
        <is>
          <t>{'werist', 'node-werist'}</t>
        </is>
      </c>
    </row>
    <row r="185031">
      <c r="A185031" s="1" t="n">
        <v>185029</v>
      </c>
      <c r="B185031" t="inlineStr">
        <is>
          <t>zmr</t>
        </is>
      </c>
      <c r="C185031" t="n">
        <v>2</v>
      </c>
      <c r="D185031" t="inlineStr">
        <is>
          <t>{'zmr', 'zmr_bao'}</t>
        </is>
      </c>
    </row>
    <row r="185032">
      <c r="A185032" s="1" t="n">
        <v>185030</v>
      </c>
      <c r="B185032" t="inlineStr">
        <is>
          <t>evilaliv3</t>
        </is>
      </c>
      <c r="C185032" t="n">
        <v>2</v>
      </c>
      <c r="D185032" t="inlineStr">
        <is>
          <t>{'@evilaliv3~protractor', '@evilaliv3~postcss-rtl'}</t>
        </is>
      </c>
    </row>
    <row r="185033">
      <c r="A185033" s="1" t="n">
        <v>185031</v>
      </c>
      <c r="B185033" t="inlineStr">
        <is>
          <t>fidseditor</t>
        </is>
      </c>
      <c r="C185033" t="n">
        <v>2</v>
      </c>
      <c r="D185033" t="inlineStr">
        <is>
          <t>{'fidseditor-compontent-lib', 'fidseditor-component'}</t>
        </is>
      </c>
    </row>
    <row r="185034">
      <c r="A185034" s="1" t="n">
        <v>185032</v>
      </c>
      <c r="B185034" t="inlineStr">
        <is>
          <t>graphlearner</t>
        </is>
      </c>
      <c r="C185034" t="n">
        <v>2</v>
      </c>
      <c r="D185034" t="inlineStr">
        <is>
          <t>{'graphlearner-mits92', 'graphlearner'}</t>
        </is>
      </c>
    </row>
    <row r="185035">
      <c r="A185035" s="1" t="n">
        <v>185033</v>
      </c>
      <c r="B185035" t="inlineStr">
        <is>
          <t>gulpjs</t>
        </is>
      </c>
      <c r="C185035" t="n">
        <v>2</v>
      </c>
      <c r="D185035" t="inlineStr">
        <is>
          <t>{'@gig177~gulpjs-dpkgs', '@gulpjs~update-template'}</t>
        </is>
      </c>
    </row>
    <row r="185036">
      <c r="A185036" s="1" t="n">
        <v>185034</v>
      </c>
      <c r="B185036" t="inlineStr">
        <is>
          <t>mvmt</t>
        </is>
      </c>
      <c r="C185036" t="n">
        <v>2</v>
      </c>
      <c r="D185036" t="inlineStr">
        <is>
          <t>{'mvmt', 'mvmtad'}</t>
        </is>
      </c>
    </row>
    <row r="185037">
      <c r="A185037" s="1" t="n">
        <v>185035</v>
      </c>
      <c r="B185037" t="inlineStr">
        <is>
          <t>hal24</t>
        </is>
      </c>
      <c r="C185037" t="n">
        <v>2</v>
      </c>
      <c r="D185037" t="inlineStr">
        <is>
          <t>{'@hal24k~dynamic-input', '@hal24k~password-field'}</t>
        </is>
      </c>
    </row>
    <row r="185038">
      <c r="A185038" s="1" t="n">
        <v>185036</v>
      </c>
      <c r="B185038" t="inlineStr">
        <is>
          <t>olah</t>
        </is>
      </c>
      <c r="C185038" t="n">
        <v>2</v>
      </c>
      <c r="D185038" t="inlineStr">
        <is>
          <t>{'olah-wa', 'olahlevente'}</t>
        </is>
      </c>
    </row>
    <row r="185039">
      <c r="A185039" s="1" t="n">
        <v>185037</v>
      </c>
      <c r="B185039" t="inlineStr">
        <is>
          <t>setattributes</t>
        </is>
      </c>
      <c r="C185039" t="n">
        <v>2</v>
      </c>
      <c r="D185039" t="inlineStr">
        <is>
          <t>{'ga-setattributes', 'setattributes'}</t>
        </is>
      </c>
    </row>
    <row r="185040">
      <c r="A185040" s="1" t="n">
        <v>185038</v>
      </c>
      <c r="B185040" t="inlineStr">
        <is>
          <t>chrap</t>
        </is>
      </c>
      <c r="C185040" t="n">
        <v>2</v>
      </c>
      <c r="D185040" t="inlineStr">
        <is>
          <t>{'wchrapcynski_resume', 'wchrapcynski-component-lib-ga'}</t>
        </is>
      </c>
    </row>
    <row r="185041">
      <c r="A185041" s="1" t="n">
        <v>185039</v>
      </c>
      <c r="B185041" t="inlineStr">
        <is>
          <t>wchrapcynski</t>
        </is>
      </c>
      <c r="C185041" t="n">
        <v>2</v>
      </c>
      <c r="D185041" t="inlineStr">
        <is>
          <t>{'wchrapcynski_resume', 'wchrapcynski-component-lib-ga'}</t>
        </is>
      </c>
    </row>
    <row r="185042">
      <c r="A185042" s="1" t="n">
        <v>185040</v>
      </c>
      <c r="B185042" t="inlineStr">
        <is>
          <t>estylar</t>
        </is>
      </c>
      <c r="C185042" t="n">
        <v>2</v>
      </c>
      <c r="D185042" t="inlineStr">
        <is>
          <t>{'@estylar~modelscaler', 'estylar-math'}</t>
        </is>
      </c>
    </row>
    <row r="185043">
      <c r="A185043" s="1" t="n">
        <v>185041</v>
      </c>
      <c r="B185043" t="inlineStr">
        <is>
          <t>stylefire</t>
        </is>
      </c>
      <c r="C185043" t="n">
        <v>2</v>
      </c>
      <c r="D185043" t="inlineStr">
        <is>
          <t>{'@haxzie~stylefire', 'stylefire'}</t>
        </is>
      </c>
    </row>
    <row r="185044">
      <c r="A185044" s="1" t="n">
        <v>185042</v>
      </c>
      <c r="B185044" t="inlineStr">
        <is>
          <t>zooz</t>
        </is>
      </c>
      <c r="C185044" t="n">
        <v>2</v>
      </c>
      <c r="D185044" t="inlineStr">
        <is>
          <t>{'zooz-python', 'zooz'}</t>
        </is>
      </c>
    </row>
    <row r="185045">
      <c r="A185045" s="1" t="n">
        <v>185043</v>
      </c>
      <c r="B185045" t="inlineStr">
        <is>
          <t>imgcompare</t>
        </is>
      </c>
      <c r="C185045" t="n">
        <v>2</v>
      </c>
      <c r="D185045" t="inlineStr">
        <is>
          <t>{'stc-imgcompare-worker', 'imgcompare'}</t>
        </is>
      </c>
    </row>
    <row r="185046">
      <c r="A185046" s="1" t="n">
        <v>185044</v>
      </c>
      <c r="B185046" t="inlineStr">
        <is>
          <t>jaggedrockdev</t>
        </is>
      </c>
      <c r="C185046" t="n">
        <v>2</v>
      </c>
      <c r="D185046" t="inlineStr">
        <is>
          <t>{'@jaggedrockdev~serverless-plugin-function-version-parameters', '@jaggedrockdev~serverless-plugin-copy-artifact'}</t>
        </is>
      </c>
    </row>
    <row r="185047">
      <c r="A185047" s="1" t="n">
        <v>185045</v>
      </c>
      <c r="B185047" t="inlineStr">
        <is>
          <t>squeezed</t>
        </is>
      </c>
      <c r="C185047" t="n">
        <v>2</v>
      </c>
      <c r="D185047" t="inlineStr">
        <is>
          <t>{'@freshlysqueezedgames~emitter', '@freshlysqueezedgames~hermes'}</t>
        </is>
      </c>
    </row>
    <row r="185048">
      <c r="A185048" s="1" t="n">
        <v>185046</v>
      </c>
      <c r="B185048" t="inlineStr">
        <is>
          <t>freshlysqueezedgames</t>
        </is>
      </c>
      <c r="C185048" t="n">
        <v>2</v>
      </c>
      <c r="D185048" t="inlineStr">
        <is>
          <t>{'@freshlysqueezedgames~emitter', '@freshlysqueezedgames~hermes'}</t>
        </is>
      </c>
    </row>
    <row r="185049">
      <c r="A185049" s="1" t="n">
        <v>185047</v>
      </c>
      <c r="B185049" t="inlineStr">
        <is>
          <t>finscript</t>
        </is>
      </c>
      <c r="C185049" t="n">
        <v>2</v>
      </c>
      <c r="D185049" t="inlineStr">
        <is>
          <t>{'finscript-beta', 'finscript'}</t>
        </is>
      </c>
    </row>
    <row r="185050">
      <c r="A185050" s="1" t="n">
        <v>185048</v>
      </c>
      <c r="B185050" t="inlineStr">
        <is>
          <t>silkcloud</t>
        </is>
      </c>
      <c r="C185050" t="n">
        <v>2</v>
      </c>
      <c r="D185050" t="inlineStr">
        <is>
          <t>{'silkcloud_pagination', 'silkcloud-pagination'}</t>
        </is>
      </c>
    </row>
    <row r="185051">
      <c r="A185051" s="1" t="n">
        <v>185049</v>
      </c>
      <c r="B185051" t="inlineStr">
        <is>
          <t>sidemail</t>
        </is>
      </c>
      <c r="C185051" t="n">
        <v>2</v>
      </c>
      <c r="D185051" t="inlineStr">
        <is>
          <t>{'@sidemail~sdk-js', 'sidemail'}</t>
        </is>
      </c>
    </row>
    <row r="185052">
      <c r="A185052" s="1" t="n">
        <v>185050</v>
      </c>
      <c r="B185052" t="inlineStr">
        <is>
          <t>maformvalidation</t>
        </is>
      </c>
      <c r="C185052" t="n">
        <v>2</v>
      </c>
      <c r="D185052" t="inlineStr">
        <is>
          <t>{'@malsapp~react-native-maformvalidation', 'react-native-maformvalidation'}</t>
        </is>
      </c>
    </row>
    <row r="185053">
      <c r="A185053" s="1" t="n">
        <v>185051</v>
      </c>
      <c r="B185053" t="inlineStr">
        <is>
          <t>despotism</t>
        </is>
      </c>
      <c r="C185053" t="n">
        <v>2</v>
      </c>
      <c r="D185053" t="inlineStr">
        <is>
          <t>{'backbone-despotism', '@civ-clone~base-government-despotism'}</t>
        </is>
      </c>
    </row>
    <row r="185054">
      <c r="A185054" s="1" t="n">
        <v>185052</v>
      </c>
      <c r="B185054" t="inlineStr">
        <is>
          <t>terashima</t>
        </is>
      </c>
      <c r="C185054" t="n">
        <v>2</v>
      </c>
      <c r="D185054" t="inlineStr">
        <is>
          <t>{'@sterashima~vue-component-sandbox', '@sterashima~vue-component-render'}</t>
        </is>
      </c>
    </row>
    <row r="185055">
      <c r="A185055" s="1" t="n">
        <v>185053</v>
      </c>
      <c r="B185055" t="inlineStr">
        <is>
          <t>sterashima</t>
        </is>
      </c>
      <c r="C185055" t="n">
        <v>2</v>
      </c>
      <c r="D185055" t="inlineStr">
        <is>
          <t>{'@sterashima~vue-component-sandbox', '@sterashima~vue-component-render'}</t>
        </is>
      </c>
    </row>
    <row r="185056">
      <c r="A185056" s="1" t="n">
        <v>185054</v>
      </c>
      <c r="B185056" t="inlineStr">
        <is>
          <t>vhook</t>
        </is>
      </c>
      <c r="C185056" t="n">
        <v>2</v>
      </c>
      <c r="D185056" t="inlineStr">
        <is>
          <t>{'@vhook~test', 'vhook'}</t>
        </is>
      </c>
    </row>
    <row r="185057">
      <c r="A185057" s="1" t="n">
        <v>185055</v>
      </c>
      <c r="B185057" t="inlineStr">
        <is>
          <t>vjm</t>
        </is>
      </c>
      <c r="C185057" t="n">
        <v>2</v>
      </c>
      <c r="D185057" t="inlineStr">
        <is>
          <t>{'vjm-ui', 'vjm'}</t>
        </is>
      </c>
    </row>
    <row r="185058">
      <c r="A185058" s="1" t="n">
        <v>185056</v>
      </c>
      <c r="B185058" t="inlineStr">
        <is>
          <t>wildstring</t>
        </is>
      </c>
      <c r="C185058" t="n">
        <v>2</v>
      </c>
      <c r="D185058" t="inlineStr">
        <is>
          <t>{'wildstring', '@types~wildstring'}</t>
        </is>
      </c>
    </row>
    <row r="185059">
      <c r="A185059" s="1" t="n">
        <v>185057</v>
      </c>
      <c r="B185059" t="inlineStr">
        <is>
          <t>luxd</t>
        </is>
      </c>
      <c r="C185059" t="n">
        <v>2</v>
      </c>
      <c r="D185059" t="inlineStr">
        <is>
          <t>{'luxd', 'luxd-rpc'}</t>
        </is>
      </c>
    </row>
    <row r="185060">
      <c r="A185060" s="1" t="n">
        <v>185058</v>
      </c>
      <c r="B185060" t="inlineStr">
        <is>
          <t>yorm</t>
        </is>
      </c>
      <c r="C185060" t="n">
        <v>2</v>
      </c>
      <c r="D185060" t="inlineStr">
        <is>
          <t>{'yorm', 'ykh-yorm'}</t>
        </is>
      </c>
    </row>
    <row r="185061">
      <c r="A185061" s="1" t="n">
        <v>185059</v>
      </c>
      <c r="B185061" t="inlineStr">
        <is>
          <t>bundlewrap</t>
        </is>
      </c>
      <c r="C185061" t="n">
        <v>2</v>
      </c>
      <c r="D185061" t="inlineStr">
        <is>
          <t>{'bundlewrap', 'bundlewrap-teamvault'}</t>
        </is>
      </c>
    </row>
    <row r="185062">
      <c r="A185062" s="1" t="n">
        <v>185060</v>
      </c>
      <c r="B185062" t="inlineStr">
        <is>
          <t>scheu</t>
        </is>
      </c>
      <c r="C185062" t="n">
        <v>2</v>
      </c>
      <c r="D185062" t="inlineStr">
        <is>
          <t>{'gw-signage-scheule-event', '@hscheue-react~test2'}</t>
        </is>
      </c>
    </row>
    <row r="185063">
      <c r="A185063" s="1" t="n">
        <v>185061</v>
      </c>
      <c r="B185063" t="inlineStr">
        <is>
          <t>tinghai</t>
        </is>
      </c>
      <c r="C185063" t="n">
        <v>2</v>
      </c>
      <c r="D185063" t="inlineStr">
        <is>
          <t>{'tinghai-message', 'tinghai-template'}</t>
        </is>
      </c>
    </row>
    <row r="185064">
      <c r="A185064" s="1" t="n">
        <v>185062</v>
      </c>
      <c r="B185064" t="inlineStr">
        <is>
          <t>wned</t>
        </is>
      </c>
      <c r="C185064" t="n">
        <v>2</v>
      </c>
      <c r="D185064" t="inlineStr">
        <is>
          <t>{'pywnedpasswords', 'pywned'}</t>
        </is>
      </c>
    </row>
    <row r="185065">
      <c r="A185065" s="1" t="n">
        <v>185063</v>
      </c>
      <c r="B185065" t="inlineStr">
        <is>
          <t>mehtaarn000</t>
        </is>
      </c>
      <c r="C185065" t="n">
        <v>2</v>
      </c>
      <c r="D185065" t="inlineStr">
        <is>
          <t>{'pricehero-mehtaarn000', '@mehtaarn000~pugtohtml'}</t>
        </is>
      </c>
    </row>
    <row r="185066">
      <c r="A185066" s="1" t="n">
        <v>185064</v>
      </c>
      <c r="B185066" t="inlineStr">
        <is>
          <t>mdox</t>
        </is>
      </c>
      <c r="C185066" t="n">
        <v>2</v>
      </c>
      <c r="D185066" t="inlineStr">
        <is>
          <t>{'gulp-mdox', 'mdox'}</t>
        </is>
      </c>
    </row>
    <row r="185067">
      <c r="A185067" s="1" t="n">
        <v>185065</v>
      </c>
      <c r="B185067" t="inlineStr">
        <is>
          <t>pyformance</t>
        </is>
      </c>
      <c r="C185067" t="n">
        <v>2</v>
      </c>
      <c r="D185067" t="inlineStr">
        <is>
          <t>{'pyformance', 'wavefront-pyformance'}</t>
        </is>
      </c>
    </row>
    <row r="185068">
      <c r="A185068" s="1" t="n">
        <v>185066</v>
      </c>
      <c r="B185068" t="inlineStr">
        <is>
          <t>slideverify</t>
        </is>
      </c>
      <c r="C185068" t="n">
        <v>2</v>
      </c>
      <c r="D185068" t="inlineStr">
        <is>
          <t>{'walker-slideverify', '@elevenmonkey~slideverify'}</t>
        </is>
      </c>
    </row>
    <row r="185069">
      <c r="A185069" s="1" t="n">
        <v>185067</v>
      </c>
      <c r="B185069" t="inlineStr">
        <is>
          <t>ocomp</t>
        </is>
      </c>
      <c r="C185069" t="n">
        <v>2</v>
      </c>
      <c r="D185069" t="inlineStr">
        <is>
          <t>{'ocomp', 'ocomp-logic'}</t>
        </is>
      </c>
    </row>
    <row r="185070">
      <c r="A185070" s="1" t="n">
        <v>185068</v>
      </c>
      <c r="B185070" t="inlineStr">
        <is>
          <t>svada</t>
        </is>
      </c>
      <c r="C185070" t="n">
        <v>2</v>
      </c>
      <c r="D185070" t="inlineStr">
        <is>
          <t>{'svada-cli', 'svada'}</t>
        </is>
      </c>
    </row>
    <row r="185071">
      <c r="A185071" s="1" t="n">
        <v>185069</v>
      </c>
      <c r="B185071" t="inlineStr">
        <is>
          <t>aleix</t>
        </is>
      </c>
      <c r="C185071" t="n">
        <v>2</v>
      </c>
      <c r="D185071" t="inlineStr">
        <is>
          <t>{'aleix-salutes-you-from-skylab', 'aleix-say-hi-from-skylab'}</t>
        </is>
      </c>
    </row>
    <row r="185072">
      <c r="A185072" s="1" t="n">
        <v>185070</v>
      </c>
      <c r="B185072" t="inlineStr">
        <is>
          <t>predecessor</t>
        </is>
      </c>
      <c r="C185072" t="n">
        <v>2</v>
      </c>
      <c r="D185072" t="inlineStr">
        <is>
          <t>{'array-find-predecessor', 'predecessor'}</t>
        </is>
      </c>
    </row>
    <row r="185073">
      <c r="A185073" s="1" t="n">
        <v>185071</v>
      </c>
      <c r="B185073" t="inlineStr">
        <is>
          <t>ch33</t>
        </is>
      </c>
      <c r="C185073" t="n">
        <v>2</v>
      </c>
      <c r="D185073" t="inlineStr">
        <is>
          <t>{'ch33zy', 'utils-1903a-ch33'}</t>
        </is>
      </c>
    </row>
    <row r="185074">
      <c r="A185074" s="1" t="n">
        <v>185072</v>
      </c>
      <c r="B185074" t="inlineStr">
        <is>
          <t>numcaptcha</t>
        </is>
      </c>
      <c r="C185074" t="n">
        <v>2</v>
      </c>
      <c r="D185074" t="inlineStr">
        <is>
          <t>{'numcaptcha', 'numcaptcha-vue'}</t>
        </is>
      </c>
    </row>
    <row r="185075">
      <c r="A185075" s="1" t="n">
        <v>185073</v>
      </c>
      <c r="B185075" t="inlineStr">
        <is>
          <t>dllinjector</t>
        </is>
      </c>
      <c r="C185075" t="n">
        <v>2</v>
      </c>
      <c r="D185075" t="inlineStr">
        <is>
          <t>{'electron-dllinjector', 'dllinjector'}</t>
        </is>
      </c>
    </row>
    <row r="185076">
      <c r="A185076" s="1" t="n">
        <v>185074</v>
      </c>
      <c r="B185076" t="inlineStr">
        <is>
          <t>piggies</t>
        </is>
      </c>
      <c r="C185076" t="n">
        <v>2</v>
      </c>
      <c r="D185076" t="inlineStr">
        <is>
          <t>{'piggies', 'mpamachopiggies'}</t>
        </is>
      </c>
    </row>
    <row r="185077">
      <c r="A185077" s="1" t="n">
        <v>185075</v>
      </c>
      <c r="B185077" t="inlineStr">
        <is>
          <t>mynodepkg</t>
        </is>
      </c>
      <c r="C185077" t="n">
        <v>2</v>
      </c>
      <c r="D185077" t="inlineStr">
        <is>
          <t>{'mynodepkg', 'mynodepkg_mw'}</t>
        </is>
      </c>
    </row>
    <row r="185078">
      <c r="A185078" s="1" t="n">
        <v>185076</v>
      </c>
      <c r="B185078" t="inlineStr">
        <is>
          <t>mczentechnologies</t>
        </is>
      </c>
      <c r="C185078" t="n">
        <v>2</v>
      </c>
      <c r="D185078" t="inlineStr">
        <is>
          <t>{'@mczentechnologies~tui', '@mczentechnologies~tnrib'}</t>
        </is>
      </c>
    </row>
    <row r="185079">
      <c r="A185079" s="1" t="n">
        <v>185077</v>
      </c>
      <c r="B185079" t="inlineStr">
        <is>
          <t>x21</t>
        </is>
      </c>
      <c r="C185079" t="n">
        <v>2</v>
      </c>
      <c r="D185079" t="inlineStr">
        <is>
          <t>{'0x21', 'node-x21s'}</t>
        </is>
      </c>
    </row>
    <row r="185080">
      <c r="A185080" s="1" t="n">
        <v>185078</v>
      </c>
      <c r="B185080" t="inlineStr">
        <is>
          <t>frontoose</t>
        </is>
      </c>
      <c r="C185080" t="n">
        <v>2</v>
      </c>
      <c r="D185080" t="inlineStr">
        <is>
          <t>{'@frontoose~server', '@frontoose~browser'}</t>
        </is>
      </c>
    </row>
    <row r="185081">
      <c r="A185081" s="1" t="n">
        <v>185079</v>
      </c>
      <c r="B185081" t="inlineStr">
        <is>
          <t>ftui</t>
        </is>
      </c>
      <c r="C185081" t="n">
        <v>2</v>
      </c>
      <c r="D185081" t="inlineStr">
        <is>
          <t>{'ftui', 'ftui-react'}</t>
        </is>
      </c>
    </row>
    <row r="185082">
      <c r="A185082" s="1" t="n">
        <v>185080</v>
      </c>
      <c r="B185082" t="inlineStr">
        <is>
          <t>procinputdefinitionproperty</t>
        </is>
      </c>
      <c r="C185082" t="n">
        <v>2</v>
      </c>
      <c r="D185082" t="inlineStr">
        <is>
          <t>{'qmuzik-procinputdefinitionproperty', 'qmuzik-procinputdefinitionproperty-shared'}</t>
        </is>
      </c>
    </row>
    <row r="185083">
      <c r="A185083" s="1" t="n">
        <v>185081</v>
      </c>
      <c r="B185083" t="inlineStr">
        <is>
          <t>eduardoricardez</t>
        </is>
      </c>
      <c r="C185083" t="n">
        <v>2</v>
      </c>
      <c r="D185083" t="inlineStr">
        <is>
          <t>{'@eduardoricardez~npm-test', '@eduardoricardez~react-firebaseui'}</t>
        </is>
      </c>
    </row>
    <row r="185084">
      <c r="A185084" s="1" t="n">
        <v>185082</v>
      </c>
      <c r="B185084" t="inlineStr">
        <is>
          <t>codestackers</t>
        </is>
      </c>
      <c r="C185084" t="n">
        <v>2</v>
      </c>
      <c r="D185084" t="inlineStr">
        <is>
          <t>{'@codestackers~webpack', '@codestackers~october-framework'}</t>
        </is>
      </c>
    </row>
    <row r="185085">
      <c r="A185085" s="1" t="n">
        <v>185083</v>
      </c>
      <c r="B185085" t="inlineStr">
        <is>
          <t>tracers</t>
        </is>
      </c>
      <c r="C185085" t="n">
        <v>2</v>
      </c>
      <c r="D185085" t="inlineStr">
        <is>
          <t>{'sysdig-tracers', 'tracers'}</t>
        </is>
      </c>
    </row>
    <row r="185086">
      <c r="A185086" s="1" t="n">
        <v>185084</v>
      </c>
      <c r="B185086" t="inlineStr">
        <is>
          <t>sixthman</t>
        </is>
      </c>
      <c r="C185086" t="n">
        <v>2</v>
      </c>
      <c r="D185086" t="inlineStr">
        <is>
          <t>{'sixthman-objection-models', 'sixthman-protobufs'}</t>
        </is>
      </c>
    </row>
    <row r="185087">
      <c r="A185087" s="1" t="n">
        <v>185085</v>
      </c>
      <c r="B185087" t="inlineStr">
        <is>
          <t>aluva</t>
        </is>
      </c>
      <c r="C185087" t="n">
        <v>2</v>
      </c>
      <c r="D185087" t="inlineStr">
        <is>
          <t>{'kaluva', 'my-chaluvaiah-nodejs-module'}</t>
        </is>
      </c>
    </row>
    <row r="185088">
      <c r="A185088" s="1" t="n">
        <v>185086</v>
      </c>
      <c r="B185088" t="inlineStr">
        <is>
          <t>drik</t>
        </is>
      </c>
      <c r="C185088" t="n">
        <v>2</v>
      </c>
      <c r="D185088" t="inlineStr">
        <is>
          <t>{'template_cedrik', 'driket'}</t>
        </is>
      </c>
    </row>
    <row r="185089">
      <c r="A185089" s="1" t="n">
        <v>185087</v>
      </c>
      <c r="B185089" t="inlineStr">
        <is>
          <t>kanetu</t>
        </is>
      </c>
      <c r="C185089" t="n">
        <v>2</v>
      </c>
      <c r="D185089" t="inlineStr">
        <is>
          <t>{'kanetu', 'kanetu-angular-demo'}</t>
        </is>
      </c>
    </row>
    <row r="185090">
      <c r="A185090" s="1" t="n">
        <v>185088</v>
      </c>
      <c r="B185090" t="inlineStr">
        <is>
          <t>wpjl</t>
        </is>
      </c>
      <c r="C185090" t="n">
        <v>2</v>
      </c>
      <c r="D185090" t="inlineStr">
        <is>
          <t>{'@wpjl~test', 'wpjl-test'}</t>
        </is>
      </c>
    </row>
    <row r="185091">
      <c r="A185091" s="1" t="n">
        <v>185089</v>
      </c>
      <c r="B185091" t="inlineStr">
        <is>
          <t>dialogdb</t>
        </is>
      </c>
      <c r="C185091" t="n">
        <v>2</v>
      </c>
      <c r="D185091" t="inlineStr">
        <is>
          <t>{'@dabblelab~dialogdb', 'dialogdb'}</t>
        </is>
      </c>
    </row>
    <row r="185092">
      <c r="A185092" s="1" t="n">
        <v>185090</v>
      </c>
      <c r="B185092" t="inlineStr">
        <is>
          <t>tobegames</t>
        </is>
      </c>
      <c r="C185092" t="n">
        <v>2</v>
      </c>
      <c r="D185092" t="inlineStr">
        <is>
          <t>{'@tobegames~core', '@tobegames~test'}</t>
        </is>
      </c>
    </row>
    <row r="185093">
      <c r="A185093" s="1" t="n">
        <v>185091</v>
      </c>
      <c r="B185093" t="inlineStr">
        <is>
          <t>ppkun</t>
        </is>
      </c>
      <c r="C185093" t="n">
        <v>2</v>
      </c>
      <c r="D185093" t="inlineStr">
        <is>
          <t>{'@ppkun~babel', 'ppkun-test-pkg'}</t>
        </is>
      </c>
    </row>
    <row r="185094">
      <c r="A185094" s="1" t="n">
        <v>185092</v>
      </c>
      <c r="B185094" t="inlineStr">
        <is>
          <t>natjs</t>
        </is>
      </c>
      <c r="C185094" t="n">
        <v>2</v>
      </c>
      <c r="D185094" t="inlineStr">
        <is>
          <t>{'react-natjs-backcss', 'natjs'}</t>
        </is>
      </c>
    </row>
    <row r="185095">
      <c r="A185095" s="1" t="n">
        <v>185093</v>
      </c>
      <c r="B185095" t="inlineStr">
        <is>
          <t>backcss</t>
        </is>
      </c>
      <c r="C185095" t="n">
        <v>2</v>
      </c>
      <c r="D185095" t="inlineStr">
        <is>
          <t>{'react-natjs-backcss', 'ymt-lib-backcss'}</t>
        </is>
      </c>
    </row>
    <row r="185096">
      <c r="A185096" s="1" t="n">
        <v>185094</v>
      </c>
      <c r="B185096" t="inlineStr">
        <is>
          <t>sohocl</t>
        </is>
      </c>
      <c r="C185096" t="n">
        <v>2</v>
      </c>
      <c r="D185096" t="inlineStr">
        <is>
          <t>{'eslint-config-nuxt-sohocl', '@sohocl~eslint-config-nuxt'}</t>
        </is>
      </c>
    </row>
    <row r="185097">
      <c r="A185097" s="1" t="n">
        <v>185095</v>
      </c>
      <c r="B185097" t="inlineStr">
        <is>
          <t>yamakadi</t>
        </is>
      </c>
      <c r="C185097" t="n">
        <v>2</v>
      </c>
      <c r="D185097" t="inlineStr">
        <is>
          <t>{'@yamakadi~lb4-config', '@yamakadi~mysqldump'}</t>
        </is>
      </c>
    </row>
    <row r="185098">
      <c r="A185098" s="1" t="n">
        <v>185096</v>
      </c>
      <c r="B185098" t="inlineStr">
        <is>
          <t>weccoframework</t>
        </is>
      </c>
      <c r="C185098" t="n">
        <v>2</v>
      </c>
      <c r="D185098" t="inlineStr">
        <is>
          <t>{'@weccoframework~core', '@weccoframework~i18n'}</t>
        </is>
      </c>
    </row>
    <row r="185099">
      <c r="A185099" s="1" t="n">
        <v>185097</v>
      </c>
      <c r="B185099" t="inlineStr">
        <is>
          <t>jfi</t>
        </is>
      </c>
      <c r="C185099" t="n">
        <v>2</v>
      </c>
      <c r="D185099" t="inlineStr">
        <is>
          <t>{'delete-me-test-39839838jfi', '@jfiander~jsf-test-node'}</t>
        </is>
      </c>
    </row>
    <row r="185100">
      <c r="A185100" s="1" t="n">
        <v>185098</v>
      </c>
      <c r="B185100" t="inlineStr">
        <is>
          <t>abortcontroller</t>
        </is>
      </c>
      <c r="C185100" t="n">
        <v>2</v>
      </c>
      <c r="D185100" t="inlineStr">
        <is>
          <t>{'abortcontroller-polyfill', 'yet-another-abortcontroller-polyfill'}</t>
        </is>
      </c>
    </row>
    <row r="185101">
      <c r="A185101" s="1" t="n">
        <v>185099</v>
      </c>
      <c r="B185101" t="inlineStr">
        <is>
          <t>ecpproductsallowed</t>
        </is>
      </c>
      <c r="C185101" t="n">
        <v>2</v>
      </c>
      <c r="D185101" t="inlineStr">
        <is>
          <t>{'qmuzik-ecpproductsallowed', 'qmuzik-ecpproductsallowed-shared'}</t>
        </is>
      </c>
    </row>
    <row r="185102">
      <c r="A185102" s="1" t="n">
        <v>185100</v>
      </c>
      <c r="B185102" t="inlineStr">
        <is>
          <t>contextlog</t>
        </is>
      </c>
      <c r="C185102" t="n">
        <v>2</v>
      </c>
      <c r="D185102" t="inlineStr">
        <is>
          <t>{'slay-contextlog', 'contextlog'}</t>
        </is>
      </c>
    </row>
    <row r="185103">
      <c r="A185103" s="1" t="n">
        <v>185101</v>
      </c>
      <c r="B185103" t="inlineStr">
        <is>
          <t>pywkher</t>
        </is>
      </c>
      <c r="C185103" t="n">
        <v>2</v>
      </c>
      <c r="D185103" t="inlineStr">
        <is>
          <t>{'pywkher-new-params', 'pywkher'}</t>
        </is>
      </c>
    </row>
    <row r="185104">
      <c r="A185104" s="1" t="n">
        <v>185102</v>
      </c>
      <c r="B185104" t="inlineStr">
        <is>
          <t>dunebird</t>
        </is>
      </c>
      <c r="C185104" t="n">
        <v>2</v>
      </c>
      <c r="D185104" t="inlineStr">
        <is>
          <t>{'@dunebird~test', '@dunebird~dune'}</t>
        </is>
      </c>
    </row>
    <row r="185105">
      <c r="A185105" s="1" t="n">
        <v>185103</v>
      </c>
      <c r="B185105" t="inlineStr">
        <is>
          <t>wtml</t>
        </is>
      </c>
      <c r="C185105" t="n">
        <v>2</v>
      </c>
      <c r="D185105" t="inlineStr">
        <is>
          <t>{'wtml', 'grunt-wtml'}</t>
        </is>
      </c>
    </row>
    <row r="185106">
      <c r="A185106" s="1" t="n">
        <v>185104</v>
      </c>
      <c r="B185106" t="inlineStr">
        <is>
          <t>arunwij</t>
        </is>
      </c>
      <c r="C185106" t="n">
        <v>2</v>
      </c>
      <c r="D185106" t="inlineStr">
        <is>
          <t>{'@arunwij~read-bytes', '@arunwij~health-check'}</t>
        </is>
      </c>
    </row>
    <row r="185107">
      <c r="A185107" s="1" t="n">
        <v>185105</v>
      </c>
      <c r="B185107" t="inlineStr">
        <is>
          <t>optimizejs</t>
        </is>
      </c>
      <c r="C185107" t="n">
        <v>2</v>
      </c>
      <c r="D185107" t="inlineStr">
        <is>
          <t>{'webpack-optimizejs-plugin', 'bundl-optimizejs'}</t>
        </is>
      </c>
    </row>
    <row r="185108">
      <c r="A185108" s="1" t="n">
        <v>185106</v>
      </c>
      <c r="B185108" t="inlineStr">
        <is>
          <t>touchlay</t>
        </is>
      </c>
      <c r="C185108" t="n">
        <v>2</v>
      </c>
      <c r="D185108" t="inlineStr">
        <is>
          <t>{'eslint-config-touchlay', 'touchlay-path-finder'}</t>
        </is>
      </c>
    </row>
    <row r="185109">
      <c r="A185109" s="1" t="n">
        <v>185107</v>
      </c>
      <c r="B185109" t="inlineStr">
        <is>
          <t>marcoleo</t>
        </is>
      </c>
      <c r="C185109" t="n">
        <v>2</v>
      </c>
      <c r="D185109" t="inlineStr">
        <is>
          <t>{'@marcoleo~asset-manager', '@marcoleo~corsonode'}</t>
        </is>
      </c>
    </row>
    <row r="185110">
      <c r="A185110" s="1" t="n">
        <v>185108</v>
      </c>
      <c r="B185110" t="inlineStr">
        <is>
          <t>cronedit</t>
        </is>
      </c>
      <c r="C185110" t="n">
        <v>2</v>
      </c>
      <c r="D185110" t="inlineStr">
        <is>
          <t>{'vuetify-cronedit', 'cronedit'}</t>
        </is>
      </c>
    </row>
    <row r="185111">
      <c r="A185111" s="1" t="n">
        <v>185109</v>
      </c>
      <c r="B185111" t="inlineStr">
        <is>
          <t>phh</t>
        </is>
      </c>
      <c r="C185111" t="n">
        <v>2</v>
      </c>
      <c r="D185111" t="inlineStr">
        <is>
          <t>{'itheima-lssslphh-tools', 'mf-phh'}</t>
        </is>
      </c>
    </row>
    <row r="185112">
      <c r="A185112" s="1" t="n">
        <v>185110</v>
      </c>
      <c r="B185112" t="inlineStr">
        <is>
          <t>jetruby</t>
        </is>
      </c>
      <c r="C185112" t="n">
        <v>2</v>
      </c>
      <c r="D185112" t="inlineStr">
        <is>
          <t>{'generator-jetruby-react-stack', 'generator-jetruby-react-stack1'}</t>
        </is>
      </c>
    </row>
    <row r="185113">
      <c r="A185113" s="1" t="n">
        <v>185111</v>
      </c>
      <c r="B185113" t="inlineStr">
        <is>
          <t>stack1</t>
        </is>
      </c>
      <c r="C185113" t="n">
        <v>2</v>
      </c>
      <c r="D185113" t="inlineStr">
        <is>
          <t>{'@khaliliprf~stack1', 'generator-jetruby-react-stack1'}</t>
        </is>
      </c>
    </row>
    <row r="185114">
      <c r="A185114" s="1" t="n">
        <v>185112</v>
      </c>
      <c r="B185114" t="inlineStr">
        <is>
          <t>ruanshu</t>
        </is>
      </c>
      <c r="C185114" t="n">
        <v>2</v>
      </c>
      <c r="D185114" t="inlineStr">
        <is>
          <t>{'ruanshu-antd', 'ruanshu-react'}</t>
        </is>
      </c>
    </row>
    <row r="185115">
      <c r="A185115" s="1" t="n">
        <v>185113</v>
      </c>
      <c r="B185115" t="inlineStr">
        <is>
          <t>oroundo</t>
        </is>
      </c>
      <c r="C185115" t="n">
        <v>2</v>
      </c>
      <c r="D185115" t="inlineStr">
        <is>
          <t>{'oroundo-react-places-autocomplete', 'oroundo-react-mapbox-gl'}</t>
        </is>
      </c>
    </row>
    <row r="185116">
      <c r="A185116" s="1" t="n">
        <v>185114</v>
      </c>
      <c r="B185116" t="inlineStr">
        <is>
          <t>mubi</t>
        </is>
      </c>
      <c r="C185116" t="n">
        <v>2</v>
      </c>
      <c r="D185116" t="inlineStr">
        <is>
          <t>{'mubi', 'lion-lib-mubi'}</t>
        </is>
      </c>
    </row>
    <row r="185117">
      <c r="A185117" s="1" t="n">
        <v>185115</v>
      </c>
      <c r="B185117" t="inlineStr">
        <is>
          <t>treelogy</t>
        </is>
      </c>
      <c r="C185117" t="n">
        <v>2</v>
      </c>
      <c r="D185117" t="inlineStr">
        <is>
          <t>{'treelogy-demo', 'treelogy'}</t>
        </is>
      </c>
    </row>
    <row r="185118">
      <c r="A185118" s="1" t="n">
        <v>185116</v>
      </c>
      <c r="B185118" t="inlineStr">
        <is>
          <t>doxmate</t>
        </is>
      </c>
      <c r="C185118" t="n">
        <v>2</v>
      </c>
      <c r="D185118" t="inlineStr">
        <is>
          <t>{'doxmate', 'grunt-doxmate'}</t>
        </is>
      </c>
    </row>
    <row r="185119">
      <c r="A185119" s="1" t="n">
        <v>185117</v>
      </c>
      <c r="B185119" t="inlineStr">
        <is>
          <t>chext</t>
        </is>
      </c>
      <c r="C185119" t="n">
        <v>2</v>
      </c>
      <c r="D185119" t="inlineStr">
        <is>
          <t>{'chext-cli', 'chext'}</t>
        </is>
      </c>
    </row>
    <row r="185120">
      <c r="A185120" s="1" t="n">
        <v>185118</v>
      </c>
      <c r="B185120" t="inlineStr">
        <is>
          <t>klokke</t>
        </is>
      </c>
      <c r="C185120" t="n">
        <v>2</v>
      </c>
      <c r="D185120" t="inlineStr">
        <is>
          <t>{'@emmernbrusjan~klokke', 'klokke'}</t>
        </is>
      </c>
    </row>
    <row r="185121">
      <c r="A185121" s="1" t="n">
        <v>185119</v>
      </c>
      <c r="B185121" t="inlineStr">
        <is>
          <t>hyperstrip</t>
        </is>
      </c>
      <c r="C185121" t="n">
        <v>2</v>
      </c>
      <c r="D185121" t="inlineStr">
        <is>
          <t>{'hyperstrip-hyperline-essentials', 'hyperstrip'}</t>
        </is>
      </c>
    </row>
    <row r="185122">
      <c r="A185122" s="1" t="n">
        <v>185120</v>
      </c>
      <c r="B185122" t="inlineStr">
        <is>
          <t>tetchel</t>
        </is>
      </c>
      <c r="C185122" t="n">
        <v>2</v>
      </c>
      <c r="D185122" t="inlineStr">
        <is>
          <t>{'@tetchel~dynamic-plugin-sdk', '@tetchel~eslint-config-actions'}</t>
        </is>
      </c>
    </row>
    <row r="185123">
      <c r="A185123" s="1" t="n">
        <v>185121</v>
      </c>
      <c r="B185123" t="inlineStr">
        <is>
          <t>shelved</t>
        </is>
      </c>
      <c r="C185123" t="n">
        <v>2</v>
      </c>
      <c r="D185123" t="inlineStr">
        <is>
          <t>{'shelveda', 'shelved'}</t>
        </is>
      </c>
    </row>
    <row r="185124">
      <c r="A185124" s="1" t="n">
        <v>185122</v>
      </c>
      <c r="B185124" t="inlineStr">
        <is>
          <t>logalize</t>
        </is>
      </c>
      <c r="C185124" t="n">
        <v>2</v>
      </c>
      <c r="D185124" t="inlineStr">
        <is>
          <t>{'logalize', 'redux-logalize'}</t>
        </is>
      </c>
    </row>
    <row r="185125">
      <c r="A185125" s="1" t="n">
        <v>185123</v>
      </c>
      <c r="B185125" t="inlineStr">
        <is>
          <t>terminalone</t>
        </is>
      </c>
      <c r="C185125" t="n">
        <v>2</v>
      </c>
      <c r="D185125" t="inlineStr">
        <is>
          <t>{'@mediamath~terminalone', 'terminalone'}</t>
        </is>
      </c>
    </row>
    <row r="185126">
      <c r="A185126" s="1" t="n">
        <v>185124</v>
      </c>
      <c r="B185126" t="inlineStr">
        <is>
          <t>eivy</t>
        </is>
      </c>
      <c r="C185126" t="n">
        <v>2</v>
      </c>
      <c r="D185126" t="inlineStr">
        <is>
          <t>{'@eivy-chan~pwned', '@eivy-chan~card'}</t>
        </is>
      </c>
    </row>
    <row r="185127">
      <c r="A185127" s="1" t="n">
        <v>185125</v>
      </c>
      <c r="B185127" t="inlineStr">
        <is>
          <t>lijo</t>
        </is>
      </c>
      <c r="C185127" t="n">
        <v>2</v>
      </c>
      <c r="D185127" t="inlineStr">
        <is>
          <t>{'nodeapp-lijo', 'django-social-share-lijo'}</t>
        </is>
      </c>
    </row>
    <row r="185128">
      <c r="A185128" s="1" t="n">
        <v>185126</v>
      </c>
      <c r="B185128" t="inlineStr">
        <is>
          <t>kux</t>
        </is>
      </c>
      <c r="C185128" t="n">
        <v>2</v>
      </c>
      <c r="D185128" t="inlineStr">
        <is>
          <t>{'kux', 'ng-kux'}</t>
        </is>
      </c>
    </row>
    <row r="185129">
      <c r="A185129" s="1" t="n">
        <v>185127</v>
      </c>
      <c r="B185129" t="inlineStr">
        <is>
          <t>evennew</t>
        </is>
      </c>
      <c r="C185129" t="n">
        <v>2</v>
      </c>
      <c r="D185129" t="inlineStr">
        <is>
          <t>{'@ciwwan1980~is-evennew', 'is-evennew'}</t>
        </is>
      </c>
    </row>
    <row r="185130">
      <c r="A185130" s="1" t="n">
        <v>185128</v>
      </c>
      <c r="B185130" t="inlineStr">
        <is>
          <t>mohuangnpc</t>
        </is>
      </c>
      <c r="C185130" t="n">
        <v>2</v>
      </c>
      <c r="D185130" t="inlineStr">
        <is>
          <t>{'mohuangnpc', '@mohuangnpc~eap5_test'}</t>
        </is>
      </c>
    </row>
    <row r="185131">
      <c r="A185131" s="1" t="n">
        <v>185129</v>
      </c>
      <c r="B185131" t="inlineStr">
        <is>
          <t>fnss</t>
        </is>
      </c>
      <c r="C185131" t="n">
        <v>2</v>
      </c>
      <c r="D185131" t="inlineStr">
        <is>
          <t>{'fnss', 'react-native-fnss'}</t>
        </is>
      </c>
    </row>
    <row r="185132">
      <c r="A185132" s="1" t="n">
        <v>185130</v>
      </c>
      <c r="B185132" t="inlineStr">
        <is>
          <t>plearner</t>
        </is>
      </c>
      <c r="C185132" t="n">
        <v>2</v>
      </c>
      <c r="D185132" t="inlineStr">
        <is>
          <t>{'plearner-demo0', 'plearner-wheel'}</t>
        </is>
      </c>
    </row>
    <row r="185133">
      <c r="A185133" s="1" t="n">
        <v>185131</v>
      </c>
      <c r="B185133" t="inlineStr">
        <is>
          <t>upperfirst</t>
        </is>
      </c>
      <c r="C185133" t="n">
        <v>2</v>
      </c>
      <c r="D185133" t="inlineStr">
        <is>
          <t>{'lodash.upperfirst', '@types~lodash.upperfirst'}</t>
        </is>
      </c>
    </row>
    <row r="185134">
      <c r="A185134" s="1" t="n">
        <v>185132</v>
      </c>
      <c r="B185134" t="inlineStr">
        <is>
          <t>ratelimit2</t>
        </is>
      </c>
      <c r="C185134" t="n">
        <v>2</v>
      </c>
      <c r="D185134" t="inlineStr">
        <is>
          <t>{'django-ratelimit2', 'koa-ratelimit2'}</t>
        </is>
      </c>
    </row>
    <row r="185135">
      <c r="A185135" s="1" t="n">
        <v>185133</v>
      </c>
      <c r="B185135" t="inlineStr">
        <is>
          <t>michalis</t>
        </is>
      </c>
      <c r="C185135" t="n">
        <v>2</v>
      </c>
      <c r="D185135" t="inlineStr">
        <is>
          <t>{'@michaliskout~generate-react-lite', '@michaliskout~js-boilerplates'}</t>
        </is>
      </c>
    </row>
    <row r="185136">
      <c r="A185136" s="1" t="n">
        <v>185134</v>
      </c>
      <c r="B185136" t="inlineStr">
        <is>
          <t>michaliskout</t>
        </is>
      </c>
      <c r="C185136" t="n">
        <v>2</v>
      </c>
      <c r="D185136" t="inlineStr">
        <is>
          <t>{'@michaliskout~generate-react-lite', '@michaliskout~js-boilerplates'}</t>
        </is>
      </c>
    </row>
    <row r="185137">
      <c r="A185137" s="1" t="n">
        <v>185135</v>
      </c>
      <c r="B185137" t="inlineStr">
        <is>
          <t>vue5</t>
        </is>
      </c>
      <c r="C185137" t="n">
        <v>2</v>
      </c>
      <c r="D185137" t="inlineStr">
        <is>
          <t>{'@handyu~vue5', 'vue5'}</t>
        </is>
      </c>
    </row>
    <row r="185138">
      <c r="A185138" s="1" t="n">
        <v>185136</v>
      </c>
      <c r="B185138" t="inlineStr">
        <is>
          <t>antdup</t>
        </is>
      </c>
      <c r="C185138" t="n">
        <v>2</v>
      </c>
      <c r="D185138" t="inlineStr">
        <is>
          <t>{'react-antdup', 'antdup'}</t>
        </is>
      </c>
    </row>
    <row r="185139">
      <c r="A185139" s="1" t="n">
        <v>185137</v>
      </c>
      <c r="B185139" t="inlineStr">
        <is>
          <t>xvent</t>
        </is>
      </c>
      <c r="C185139" t="n">
        <v>2</v>
      </c>
      <c r="D185139" t="inlineStr">
        <is>
          <t>{'xvent', '@luwenxull~xvent'}</t>
        </is>
      </c>
    </row>
    <row r="185140">
      <c r="A185140" s="1" t="n">
        <v>185138</v>
      </c>
      <c r="B185140" t="inlineStr">
        <is>
          <t>expecting</t>
        </is>
      </c>
      <c r="C185140" t="n">
        <v>2</v>
      </c>
      <c r="D185140" t="inlineStr">
        <is>
          <t>{'expecting', '@onlinewebnovel~thebumpyroadofmarriagetheex-wifeisexpecting'}</t>
        </is>
      </c>
    </row>
    <row r="185141">
      <c r="A185141" s="1" t="n">
        <v>185139</v>
      </c>
      <c r="B185141" t="inlineStr">
        <is>
          <t>collectr</t>
        </is>
      </c>
      <c r="C185141" t="n">
        <v>2</v>
      </c>
      <c r="D185141" t="inlineStr">
        <is>
          <t>{'collectr', 'collectr-api-mongo-plugin'}</t>
        </is>
      </c>
    </row>
    <row r="185142">
      <c r="A185142" s="1" t="n">
        <v>185140</v>
      </c>
      <c r="B185142" t="inlineStr">
        <is>
          <t>overevery</t>
        </is>
      </c>
      <c r="C185142" t="n">
        <v>2</v>
      </c>
      <c r="D185142" t="inlineStr">
        <is>
          <t>{'@types~lodash.overevery', 'lodash.overevery'}</t>
        </is>
      </c>
    </row>
    <row r="185143">
      <c r="A185143" s="1" t="n">
        <v>185141</v>
      </c>
      <c r="B185143" t="inlineStr">
        <is>
          <t>wwui</t>
        </is>
      </c>
      <c r="C185143" t="n">
        <v>2</v>
      </c>
      <c r="D185143" t="inlineStr">
        <is>
          <t>{'wwui-mp', 'wwui'}</t>
        </is>
      </c>
    </row>
    <row r="185144">
      <c r="A185144" s="1" t="n">
        <v>185142</v>
      </c>
      <c r="B185144" t="inlineStr">
        <is>
          <t>dhpradeep</t>
        </is>
      </c>
      <c r="C185144" t="n">
        <v>2</v>
      </c>
      <c r="D185144" t="inlineStr">
        <is>
          <t>{'@dhpradeep~shadowizard1', '@dhpradeep~react-table'}</t>
        </is>
      </c>
    </row>
    <row r="185145">
      <c r="A185145" s="1" t="n">
        <v>185143</v>
      </c>
      <c r="B185145" t="inlineStr">
        <is>
          <t>torndb</t>
        </is>
      </c>
      <c r="C185145" t="n">
        <v>2</v>
      </c>
      <c r="D185145" t="inlineStr">
        <is>
          <t>{'torndb-for-python3', 'torndb'}</t>
        </is>
      </c>
    </row>
    <row r="185146">
      <c r="A185146" s="1" t="n">
        <v>185144</v>
      </c>
      <c r="B185146" t="inlineStr">
        <is>
          <t>desires</t>
        </is>
      </c>
      <c r="C185146" t="n">
        <v>2</v>
      </c>
      <c r="D185146" t="inlineStr">
        <is>
          <t>{'desires', '@onlinewebnovel~imperfectdesires'}</t>
        </is>
      </c>
    </row>
    <row r="185147">
      <c r="A185147" s="1" t="n">
        <v>185145</v>
      </c>
      <c r="B185147" t="inlineStr">
        <is>
          <t>turd</t>
        </is>
      </c>
      <c r="C185147" t="n">
        <v>2</v>
      </c>
      <c r="D185147" t="inlineStr">
        <is>
          <t>{'turd', '@turdor~cli'}</t>
        </is>
      </c>
    </row>
    <row r="185148">
      <c r="A185148" s="1" t="n">
        <v>185146</v>
      </c>
      <c r="B185148" t="inlineStr">
        <is>
          <t>stackicons</t>
        </is>
      </c>
      <c r="C185148" t="n">
        <v>2</v>
      </c>
      <c r="D185148" t="inlineStr">
        <is>
          <t>{'p3x-stackicons', 'stackicons'}</t>
        </is>
      </c>
    </row>
    <row r="185149">
      <c r="A185149" s="1" t="n">
        <v>185147</v>
      </c>
      <c r="B185149" t="inlineStr">
        <is>
          <t>qazi</t>
        </is>
      </c>
      <c r="C185149" t="n">
        <v>2</v>
      </c>
      <c r="D185149" t="inlineStr">
        <is>
          <t>{'is-qazi', '@omarqazidev~is-qazi'}</t>
        </is>
      </c>
    </row>
    <row r="185150">
      <c r="A185150" s="1" t="n">
        <v>185148</v>
      </c>
      <c r="B185150" t="inlineStr">
        <is>
          <t>wusan2021</t>
        </is>
      </c>
      <c r="C185150" t="n">
        <v>2</v>
      </c>
      <c r="D185150" t="inlineStr">
        <is>
          <t>{'@wusan2021~core', '@wusan2021~utils'}</t>
        </is>
      </c>
    </row>
    <row r="185151">
      <c r="A185151" s="1" t="n">
        <v>185149</v>
      </c>
      <c r="B185151" t="inlineStr">
        <is>
          <t>orderlinerules</t>
        </is>
      </c>
      <c r="C185151" t="n">
        <v>2</v>
      </c>
      <c r="D185151" t="inlineStr">
        <is>
          <t>{'qmuzik-orderlinerules', 'qmuzik-orderlinerules-shared'}</t>
        </is>
      </c>
    </row>
    <row r="185152">
      <c r="A185152" s="1" t="n">
        <v>185150</v>
      </c>
      <c r="B185152" t="inlineStr">
        <is>
          <t>devmark</t>
        </is>
      </c>
      <c r="C185152" t="n">
        <v>2</v>
      </c>
      <c r="D185152" t="inlineStr">
        <is>
          <t>{'@devmark~okta-auth-js', 'devmark'}</t>
        </is>
      </c>
    </row>
    <row r="185153">
      <c r="A185153" s="1" t="n">
        <v>185151</v>
      </c>
      <c r="B185153" t="inlineStr">
        <is>
          <t>wenfujie</t>
        </is>
      </c>
      <c r="C185153" t="n">
        <v>2</v>
      </c>
      <c r="D185153" t="inlineStr">
        <is>
          <t>{'@wenfujie~cli', '@wenfujie~sonicmoving-deploy-frontend'}</t>
        </is>
      </c>
    </row>
    <row r="185154">
      <c r="A185154" s="1" t="n">
        <v>185152</v>
      </c>
      <c r="B185154" t="inlineStr">
        <is>
          <t>js9</t>
        </is>
      </c>
      <c r="C185154" t="n">
        <v>2</v>
      </c>
      <c r="D185154" t="inlineStr">
        <is>
          <t>{'js9', 'js9b-demoo'}</t>
        </is>
      </c>
    </row>
    <row r="185155">
      <c r="A185155" s="1" t="n">
        <v>185153</v>
      </c>
      <c r="B185155" t="inlineStr">
        <is>
          <t>applogger</t>
        </is>
      </c>
      <c r="C185155" t="n">
        <v>2</v>
      </c>
      <c r="D185155" t="inlineStr">
        <is>
          <t>{'@jluboff~applogger', 'applogger-wrapper'}</t>
        </is>
      </c>
    </row>
    <row r="185156">
      <c r="A185156" s="1" t="n">
        <v>185154</v>
      </c>
      <c r="B185156" t="inlineStr">
        <is>
          <t>casparcg</t>
        </is>
      </c>
      <c r="C185156" t="n">
        <v>2</v>
      </c>
      <c r="D185156" t="inlineStr">
        <is>
          <t>{'casparcg-state', 'casparcg-connection'}</t>
        </is>
      </c>
    </row>
    <row r="185157">
      <c r="A185157" s="1" t="n">
        <v>185155</v>
      </c>
      <c r="B185157" t="inlineStr">
        <is>
          <t>cmc7</t>
        </is>
      </c>
      <c r="C185157" t="n">
        <v>2</v>
      </c>
      <c r="D185157" t="inlineStr">
        <is>
          <t>{'cmc7', 'cmc7-validador'}</t>
        </is>
      </c>
    </row>
    <row r="185158">
      <c r="A185158" s="1" t="n">
        <v>185156</v>
      </c>
      <c r="B185158" t="inlineStr">
        <is>
          <t>salaxer</t>
        </is>
      </c>
      <c r="C185158" t="n">
        <v>2</v>
      </c>
      <c r="D185158" t="inlineStr">
        <is>
          <t>{'@salaxer~random-messages', '@salaxer~mediaplayer'}</t>
        </is>
      </c>
    </row>
    <row r="185159">
      <c r="A185159" s="1" t="n">
        <v>185157</v>
      </c>
      <c r="B185159" t="inlineStr">
        <is>
          <t>sometool</t>
        </is>
      </c>
      <c r="C185159" t="n">
        <v>2</v>
      </c>
      <c r="D185159" t="inlineStr">
        <is>
          <t>{'react-native-sometool', 'sometool'}</t>
        </is>
      </c>
    </row>
    <row r="185160">
      <c r="A185160" s="1" t="n">
        <v>185158</v>
      </c>
      <c r="B185160" t="inlineStr">
        <is>
          <t>emberscript</t>
        </is>
      </c>
      <c r="C185160" t="n">
        <v>2</v>
      </c>
      <c r="D185160" t="inlineStr">
        <is>
          <t>{'mimosa-emberscript', 'ember-cli-emberscript'}</t>
        </is>
      </c>
    </row>
    <row r="185161">
      <c r="A185161" s="1" t="n">
        <v>185159</v>
      </c>
      <c r="B185161" t="inlineStr">
        <is>
          <t>gjivaeri</t>
        </is>
      </c>
      <c r="C185161" t="n">
        <v>2</v>
      </c>
      <c r="D185161" t="inlineStr">
        <is>
          <t>{'@gjivaeri~test-component', 'gjivaeri-test-module'}</t>
        </is>
      </c>
    </row>
    <row r="185162">
      <c r="A185162" s="1" t="n">
        <v>185160</v>
      </c>
      <c r="B185162" t="inlineStr">
        <is>
          <t>reescape</t>
        </is>
      </c>
      <c r="C185162" t="n">
        <v>2</v>
      </c>
      <c r="D185162" t="inlineStr">
        <is>
          <t>{'lodash._reescape', 'lodash.reescape'}</t>
        </is>
      </c>
    </row>
    <row r="185163">
      <c r="A185163" s="1" t="n">
        <v>185161</v>
      </c>
      <c r="B185163" t="inlineStr">
        <is>
          <t>u16</t>
        </is>
      </c>
      <c r="C185163" t="n">
        <v>2</v>
      </c>
      <c r="D185163" t="inlineStr">
        <is>
          <t>{'u16n', 'vue-u16n'}</t>
        </is>
      </c>
    </row>
    <row r="185164">
      <c r="A185164" s="1" t="n">
        <v>185162</v>
      </c>
      <c r="B185164" t="inlineStr">
        <is>
          <t>roistat</t>
        </is>
      </c>
      <c r="C185164" t="n">
        <v>2</v>
      </c>
      <c r="D185164" t="inlineStr">
        <is>
          <t>{'@roistat~ui', 'roistat_ab'}</t>
        </is>
      </c>
    </row>
    <row r="185165">
      <c r="A185165" s="1" t="n">
        <v>185163</v>
      </c>
      <c r="B185165" t="inlineStr">
        <is>
          <t>lojaintegrada</t>
        </is>
      </c>
      <c r="C185165" t="n">
        <v>2</v>
      </c>
      <c r="D185165" t="inlineStr">
        <is>
          <t>{'@lojaintegrada~admin-components', '@lojaintegrada~tailwindcss-config'}</t>
        </is>
      </c>
    </row>
    <row r="185166">
      <c r="A185166" s="1" t="n">
        <v>185164</v>
      </c>
      <c r="B185166" t="inlineStr">
        <is>
          <t>mirouter</t>
        </is>
      </c>
      <c r="C185166" t="n">
        <v>2</v>
      </c>
      <c r="D185166" t="inlineStr">
        <is>
          <t>{'mirouter', 'mirouter-api'}</t>
        </is>
      </c>
    </row>
    <row r="185167">
      <c r="A185167" s="1" t="n">
        <v>185165</v>
      </c>
      <c r="B185167" t="inlineStr">
        <is>
          <t>wabac</t>
        </is>
      </c>
      <c r="C185167" t="n">
        <v>2</v>
      </c>
      <c r="D185167" t="inlineStr">
        <is>
          <t>{'wabac', '@webrecorder~wabac'}</t>
        </is>
      </c>
    </row>
    <row r="185168">
      <c r="A185168" s="1" t="n">
        <v>185166</v>
      </c>
      <c r="B185168" t="inlineStr">
        <is>
          <t>platosedu</t>
        </is>
      </c>
      <c r="C185168" t="n">
        <v>2</v>
      </c>
      <c r="D185168" t="inlineStr">
        <is>
          <t>{'@platosedu~eslint-config', '@platosedu~react-components'}</t>
        </is>
      </c>
    </row>
    <row r="185169">
      <c r="A185169" s="1" t="n">
        <v>185167</v>
      </c>
      <c r="B185169" t="inlineStr">
        <is>
          <t>noredux</t>
        </is>
      </c>
      <c r="C185169" t="n">
        <v>2</v>
      </c>
      <c r="D185169" t="inlineStr">
        <is>
          <t>{'redux-noredux', 'noredux'}</t>
        </is>
      </c>
    </row>
    <row r="185170">
      <c r="A185170" s="1" t="n">
        <v>185168</v>
      </c>
      <c r="B185170" t="inlineStr">
        <is>
          <t>cgross</t>
        </is>
      </c>
      <c r="C185170" t="n">
        <v>2</v>
      </c>
      <c r="D185170" t="inlineStr">
        <is>
          <t>{'@cgross~angular-notify', '@cgross~angular-busy'}</t>
        </is>
      </c>
    </row>
    <row r="185171">
      <c r="A185171" s="1" t="n">
        <v>185169</v>
      </c>
      <c r="B185171" t="inlineStr">
        <is>
          <t>firebaseremoteconfig</t>
        </is>
      </c>
      <c r="C185171" t="n">
        <v>2</v>
      </c>
      <c r="D185171" t="inlineStr">
        <is>
          <t>{'@types~gapi.client.firebaseremoteconfig', '@datafire~google_firebaseremoteconfig'}</t>
        </is>
      </c>
    </row>
    <row r="185172">
      <c r="A185172" s="1" t="n">
        <v>185170</v>
      </c>
      <c r="B185172" t="inlineStr">
        <is>
          <t>zt1901</t>
        </is>
      </c>
      <c r="C185172" t="n">
        <v>2</v>
      </c>
      <c r="D185172" t="inlineStr">
        <is>
          <t>{'zt1901bb', 'zt1901ab'}</t>
        </is>
      </c>
    </row>
    <row r="185173">
      <c r="A185173" s="1" t="n">
        <v>185171</v>
      </c>
      <c r="B185173" t="inlineStr">
        <is>
          <t>tvchannel</t>
        </is>
      </c>
      <c r="C185173" t="n">
        <v>2</v>
      </c>
      <c r="D185173" t="inlineStr">
        <is>
          <t>{'wmedia-nodered-tvchannelgetlist', 'tvchannellist'}</t>
        </is>
      </c>
    </row>
    <row r="185174">
      <c r="A185174" s="1" t="n">
        <v>185172</v>
      </c>
      <c r="B185174" t="inlineStr">
        <is>
          <t>greenheck</t>
        </is>
      </c>
      <c r="C185174" t="n">
        <v>2</v>
      </c>
      <c r="D185174" t="inlineStr">
        <is>
          <t>{'@greenheck~dap-util', '@greenheck~dap'}</t>
        </is>
      </c>
    </row>
    <row r="185175">
      <c r="A185175" s="1" t="n">
        <v>185173</v>
      </c>
      <c r="B185175" t="inlineStr">
        <is>
          <t>kunwar97</t>
        </is>
      </c>
      <c r="C185175" t="n">
        <v>2</v>
      </c>
      <c r="D185175" t="inlineStr">
        <is>
          <t>{'@kunwar97~ckeditor5-build-classic-mention', '@kunwar97~convert-html-to-pdf'}</t>
        </is>
      </c>
    </row>
    <row r="185176">
      <c r="A185176" s="1" t="n">
        <v>185174</v>
      </c>
      <c r="B185176" t="inlineStr">
        <is>
          <t>vinlib</t>
        </is>
      </c>
      <c r="C185176" t="n">
        <v>2</v>
      </c>
      <c r="D185176" t="inlineStr">
        <is>
          <t>{'@stsier~vinlib', 'vinlib'}</t>
        </is>
      </c>
    </row>
    <row r="185177">
      <c r="A185177" s="1" t="n">
        <v>185175</v>
      </c>
      <c r="B185177" t="inlineStr">
        <is>
          <t>glsourceg</t>
        </is>
      </c>
      <c r="C185177" t="n">
        <v>2</v>
      </c>
      <c r="D185177" t="inlineStr">
        <is>
          <t>{'qmuzik-glsourceg-shared', 'qmuzik-glsourceg'}</t>
        </is>
      </c>
    </row>
    <row r="185178">
      <c r="A185178" s="1" t="n">
        <v>185176</v>
      </c>
      <c r="B185178" t="inlineStr">
        <is>
          <t>focusjs</t>
        </is>
      </c>
      <c r="C185178" t="n">
        <v>2</v>
      </c>
      <c r="D185178" t="inlineStr">
        <is>
          <t>{'focusjs-components', 'focusjs'}</t>
        </is>
      </c>
    </row>
    <row r="185179">
      <c r="A185179" s="1" t="n">
        <v>185177</v>
      </c>
      <c r="B185179" t="inlineStr">
        <is>
          <t>chrisjpatty</t>
        </is>
      </c>
      <c r="C185179" t="n">
        <v>2</v>
      </c>
      <c r="D185179" t="inlineStr">
        <is>
          <t>{'@chrisjpatty~tang-ui-icons', '@chrisjpatty~tang-ui'}</t>
        </is>
      </c>
    </row>
    <row r="185180">
      <c r="A185180" s="1" t="n">
        <v>185178</v>
      </c>
      <c r="B185180" t="inlineStr">
        <is>
          <t>cimmyt</t>
        </is>
      </c>
      <c r="C185180" t="n">
        <v>2</v>
      </c>
      <c r="D185180" t="inlineStr">
        <is>
          <t>{'cimmyt-test-react-scripts', 'cimmyt-grid-lib'}</t>
        </is>
      </c>
    </row>
    <row r="185181">
      <c r="A185181" s="1" t="n">
        <v>185179</v>
      </c>
      <c r="B185181" t="inlineStr">
        <is>
          <t>streammoe</t>
        </is>
      </c>
      <c r="C185181" t="n">
        <v>2</v>
      </c>
      <c r="D185181" t="inlineStr">
        <is>
          <t>{'streammoe-scraper', 'streammoe-scrapper'}</t>
        </is>
      </c>
    </row>
    <row r="185182">
      <c r="A185182" s="1" t="n">
        <v>185180</v>
      </c>
      <c r="B185182" t="inlineStr">
        <is>
          <t>mydaytest</t>
        </is>
      </c>
      <c r="C185182" t="n">
        <v>2</v>
      </c>
      <c r="D185182" t="inlineStr">
        <is>
          <t>{'test-mydaytest-two', 'mydaytest-two'}</t>
        </is>
      </c>
    </row>
    <row r="185183">
      <c r="A185183" s="1" t="n">
        <v>185181</v>
      </c>
      <c r="B185183" t="inlineStr">
        <is>
          <t>clusterless</t>
        </is>
      </c>
      <c r="C185183" t="n">
        <v>2</v>
      </c>
      <c r="D185183" t="inlineStr">
        <is>
          <t>{'clusterless', 'clusterless-cli'}</t>
        </is>
      </c>
    </row>
    <row r="185184">
      <c r="A185184" s="1" t="n">
        <v>185182</v>
      </c>
      <c r="B185184" t="inlineStr">
        <is>
          <t>gitree</t>
        </is>
      </c>
      <c r="C185184" t="n">
        <v>2</v>
      </c>
      <c r="D185184" t="inlineStr">
        <is>
          <t>{'@jpwilliams~gitree', 'gitree'}</t>
        </is>
      </c>
    </row>
    <row r="185185">
      <c r="A185185" s="1" t="n">
        <v>185183</v>
      </c>
      <c r="B185185" t="inlineStr">
        <is>
          <t>applauncher</t>
        </is>
      </c>
      <c r="C185185" t="n">
        <v>2</v>
      </c>
      <c r="D185185" t="inlineStr">
        <is>
          <t>{'flask-applauncher-bundle', 'applauncher'}</t>
        </is>
      </c>
    </row>
    <row r="185186">
      <c r="A185186" s="1" t="n">
        <v>185184</v>
      </c>
      <c r="B185186" t="inlineStr">
        <is>
          <t>ccfescaffold</t>
        </is>
      </c>
      <c r="C185186" t="n">
        <v>2</v>
      </c>
      <c r="D185186" t="inlineStr">
        <is>
          <t>{'ccfescaffold-webpack', 'generator-ccfescaffold'}</t>
        </is>
      </c>
    </row>
    <row r="185187">
      <c r="A185187" s="1" t="n">
        <v>185185</v>
      </c>
      <c r="B185187" t="inlineStr">
        <is>
          <t>tkk</t>
        </is>
      </c>
      <c r="C185187" t="n">
        <v>2</v>
      </c>
      <c r="D185187" t="inlineStr">
        <is>
          <t>{'nyistkktest', 'life-in-tkk'}</t>
        </is>
      </c>
    </row>
    <row r="185188">
      <c r="A185188" s="1" t="n">
        <v>185186</v>
      </c>
      <c r="B185188" t="inlineStr">
        <is>
          <t>gpt3</t>
        </is>
      </c>
      <c r="C185188" t="n">
        <v>2</v>
      </c>
      <c r="D185188" t="inlineStr">
        <is>
          <t>{'gpt3rocket', 'gpt3'}</t>
        </is>
      </c>
    </row>
    <row r="185189">
      <c r="A185189" s="1" t="n">
        <v>185187</v>
      </c>
      <c r="B185189" t="inlineStr">
        <is>
          <t>ardian</t>
        </is>
      </c>
      <c r="C185189" t="n">
        <v>2</v>
      </c>
      <c r="D185189" t="inlineStr">
        <is>
          <t>{'ardian', '@ardian~howtonpm'}</t>
        </is>
      </c>
    </row>
    <row r="185190">
      <c r="A185190" s="1" t="n">
        <v>185188</v>
      </c>
      <c r="B185190" t="inlineStr">
        <is>
          <t>tedit</t>
        </is>
      </c>
      <c r="C185190" t="n">
        <v>2</v>
      </c>
      <c r="D185190" t="inlineStr">
        <is>
          <t>{'tedit-build', 'tedit'}</t>
        </is>
      </c>
    </row>
    <row r="185191">
      <c r="A185191" s="1" t="n">
        <v>185189</v>
      </c>
      <c r="B185191" t="inlineStr">
        <is>
          <t>nipc</t>
        </is>
      </c>
      <c r="C185191" t="n">
        <v>2</v>
      </c>
      <c r="D185191" t="inlineStr">
        <is>
          <t>{'nipca', 'nipc'}</t>
        </is>
      </c>
    </row>
    <row r="185192">
      <c r="A185192" s="1" t="n">
        <v>185190</v>
      </c>
      <c r="B185192" t="inlineStr">
        <is>
          <t>circlr</t>
        </is>
      </c>
      <c r="C185192" t="n">
        <v>2</v>
      </c>
      <c r="D185192" t="inlineStr">
        <is>
          <t>{'circlr', 'circlr-fork'}</t>
        </is>
      </c>
    </row>
    <row r="185193">
      <c r="A185193" s="1" t="n">
        <v>185191</v>
      </c>
      <c r="B185193" t="inlineStr">
        <is>
          <t>bobmodule</t>
        </is>
      </c>
      <c r="C185193" t="n">
        <v>2</v>
      </c>
      <c r="D185193" t="inlineStr">
        <is>
          <t>{'npm-bobmodule', 'bobmodule'}</t>
        </is>
      </c>
    </row>
    <row r="185194">
      <c r="A185194" s="1" t="n">
        <v>185192</v>
      </c>
      <c r="B185194" t="inlineStr">
        <is>
          <t>shrinku</t>
        </is>
      </c>
      <c r="C185194" t="n">
        <v>2</v>
      </c>
      <c r="D185194" t="inlineStr">
        <is>
          <t>{'shrinku-adapter-yourls', 'shrinku'}</t>
        </is>
      </c>
    </row>
    <row r="185195">
      <c r="A185195" s="1" t="n">
        <v>185193</v>
      </c>
      <c r="B185195" t="inlineStr">
        <is>
          <t>studyhub</t>
        </is>
      </c>
      <c r="C185195" t="n">
        <v>2</v>
      </c>
      <c r="D185195" t="inlineStr">
        <is>
          <t>{'@studyhub.co~eval', '@studyhub.co~react-comments-django-client'}</t>
        </is>
      </c>
    </row>
    <row r="185196">
      <c r="A185196" s="1" t="n">
        <v>185194</v>
      </c>
      <c r="B185196" t="inlineStr">
        <is>
          <t>fuzhou</t>
        </is>
      </c>
      <c r="C185196" t="n">
        <v>2</v>
      </c>
      <c r="D185196" t="inlineStr">
        <is>
          <t>{'fuzhou', 'fuzhou-speed-test'}</t>
        </is>
      </c>
    </row>
    <row r="185197">
      <c r="A185197" s="1" t="n">
        <v>185195</v>
      </c>
      <c r="B185197" t="inlineStr">
        <is>
          <t>rwin</t>
        </is>
      </c>
      <c r="C185197" t="n">
        <v>2</v>
      </c>
      <c r="D185197" t="inlineStr">
        <is>
          <t>{'hc_rwin', 'rwin'}</t>
        </is>
      </c>
    </row>
    <row r="185198">
      <c r="A185198" s="1" t="n">
        <v>185196</v>
      </c>
      <c r="B185198" t="inlineStr">
        <is>
          <t>paintbrush</t>
        </is>
      </c>
      <c r="C185198" t="n">
        <v>2</v>
      </c>
      <c r="D185198" t="inlineStr">
        <is>
          <t>{'emoji-lower-left-paintbrush', 'paintbrush'}</t>
        </is>
      </c>
    </row>
    <row r="185199">
      <c r="A185199" s="1" t="n">
        <v>185197</v>
      </c>
      <c r="B185199" t="inlineStr">
        <is>
          <t>ctojs</t>
        </is>
      </c>
      <c r="C185199" t="n">
        <v>2</v>
      </c>
      <c r="D185199" t="inlineStr">
        <is>
          <t>{'ctojs', '@ctojs~cli'}</t>
        </is>
      </c>
    </row>
    <row r="185200">
      <c r="A185200" s="1" t="n">
        <v>185198</v>
      </c>
      <c r="B185200" t="inlineStr">
        <is>
          <t>weidner</t>
        </is>
      </c>
      <c r="C185200" t="n">
        <v>2</v>
      </c>
      <c r="D185200" t="inlineStr">
        <is>
          <t>{'@dweidner~stylelint-config-property-order', '@dweidner~stylelint-config'}</t>
        </is>
      </c>
    </row>
    <row r="185201">
      <c r="A185201" s="1" t="n">
        <v>185199</v>
      </c>
      <c r="B185201" t="inlineStr">
        <is>
          <t>dweidner</t>
        </is>
      </c>
      <c r="C185201" t="n">
        <v>2</v>
      </c>
      <c r="D185201" t="inlineStr">
        <is>
          <t>{'@dweidner~stylelint-config-property-order', '@dweidner~stylelint-config'}</t>
        </is>
      </c>
    </row>
    <row r="185202">
      <c r="A185202" s="1" t="n">
        <v>185200</v>
      </c>
      <c r="B185202" t="inlineStr">
        <is>
          <t>uifw</t>
        </is>
      </c>
      <c r="C185202" t="n">
        <v>2</v>
      </c>
      <c r="D185202" t="inlineStr">
        <is>
          <t>{'react-uifw', 'uifw'}</t>
        </is>
      </c>
    </row>
    <row r="185203">
      <c r="A185203" s="1" t="n">
        <v>185201</v>
      </c>
      <c r="B185203" t="inlineStr">
        <is>
          <t>bitsoflove</t>
        </is>
      </c>
      <c r="C185203" t="n">
        <v>2</v>
      </c>
      <c r="D185203" t="inlineStr">
        <is>
          <t>{'@bitsoflove~console-info', '@bitsoflove~danger'}</t>
        </is>
      </c>
    </row>
    <row r="185204">
      <c r="A185204" s="1" t="n">
        <v>185202</v>
      </c>
      <c r="B185204" t="inlineStr">
        <is>
          <t>contractors</t>
        </is>
      </c>
      <c r="C185204" t="n">
        <v>2</v>
      </c>
      <c r="D185204" t="inlineStr">
        <is>
          <t>{'hdb-contractors', '@backslashbuild~contractors-ui-library'}</t>
        </is>
      </c>
    </row>
    <row r="185205">
      <c r="A185205" s="1" t="n">
        <v>185203</v>
      </c>
      <c r="B185205" t="inlineStr">
        <is>
          <t>connect1</t>
        </is>
      </c>
      <c r="C185205" t="n">
        <v>2</v>
      </c>
      <c r="D185205" t="inlineStr">
        <is>
          <t>{'react-native-connect1-auth', 'rn-spotify-connect1'}</t>
        </is>
      </c>
    </row>
    <row r="185206">
      <c r="A185206" s="1" t="n">
        <v>185204</v>
      </c>
      <c r="B185206" t="inlineStr">
        <is>
          <t>fizure</t>
        </is>
      </c>
      <c r="C185206" t="n">
        <v>2</v>
      </c>
      <c r="D185206" t="inlineStr">
        <is>
          <t>{'react-data-grid-fizure', 'pdf-fizure'}</t>
        </is>
      </c>
    </row>
    <row r="185207">
      <c r="A185207" s="1" t="n">
        <v>185205</v>
      </c>
      <c r="B185207" t="inlineStr">
        <is>
          <t>lemix</t>
        </is>
      </c>
      <c r="C185207" t="n">
        <v>2</v>
      </c>
      <c r="D185207" t="inlineStr">
        <is>
          <t>{'babel-preset-lemix', 'vue-cli-plugin-lemix'}</t>
        </is>
      </c>
    </row>
    <row r="185208">
      <c r="A185208" s="1" t="n">
        <v>185206</v>
      </c>
      <c r="B185208" t="inlineStr">
        <is>
          <t>payrix</t>
        </is>
      </c>
      <c r="C185208" t="n">
        <v>2</v>
      </c>
      <c r="D185208" t="inlineStr">
        <is>
          <t>{'@payrix~athena-express', 'payrix'}</t>
        </is>
      </c>
    </row>
    <row r="185209">
      <c r="A185209" s="1" t="n">
        <v>185207</v>
      </c>
      <c r="B185209" t="inlineStr">
        <is>
          <t>an90</t>
        </is>
      </c>
      <c r="C185209" t="n">
        <v>2</v>
      </c>
      <c r="D185209" t="inlineStr">
        <is>
          <t>{'frame_printer_justan90', 'pradeepan90-frame-print'}</t>
        </is>
      </c>
    </row>
    <row r="185210">
      <c r="A185210" s="1" t="n">
        <v>185208</v>
      </c>
      <c r="B185210" t="inlineStr">
        <is>
          <t>chimpanzee</t>
        </is>
      </c>
      <c r="C185210" t="n">
        <v>2</v>
      </c>
      <c r="D185210" t="inlineStr">
        <is>
          <t>{'chimpanzee', 'chimpanzee-babylon-utils'}</t>
        </is>
      </c>
    </row>
    <row r="185211">
      <c r="A185211" s="1" t="n">
        <v>185209</v>
      </c>
      <c r="B185211" t="inlineStr">
        <is>
          <t>tefc</t>
        </is>
      </c>
      <c r="C185211" t="n">
        <v>2</v>
      </c>
      <c r="D185211" t="inlineStr">
        <is>
          <t>{'tefcha-cli', 'tefcha'}</t>
        </is>
      </c>
    </row>
    <row r="185212">
      <c r="A185212" s="1" t="n">
        <v>185210</v>
      </c>
      <c r="B185212" t="inlineStr">
        <is>
          <t>tefcha</t>
        </is>
      </c>
      <c r="C185212" t="n">
        <v>2</v>
      </c>
      <c r="D185212" t="inlineStr">
        <is>
          <t>{'tefcha-cli', 'tefcha'}</t>
        </is>
      </c>
    </row>
    <row r="185213">
      <c r="A185213" s="1" t="n">
        <v>185211</v>
      </c>
      <c r="B185213" t="inlineStr">
        <is>
          <t>easyify</t>
        </is>
      </c>
      <c r="C185213" t="n">
        <v>2</v>
      </c>
      <c r="D185213" t="inlineStr">
        <is>
          <t>{'easyify-cli', 'easyify'}</t>
        </is>
      </c>
    </row>
    <row r="185214">
      <c r="A185214" s="1" t="n">
        <v>185212</v>
      </c>
      <c r="B185214" t="inlineStr">
        <is>
          <t>ranma</t>
        </is>
      </c>
      <c r="C185214" t="n">
        <v>2</v>
      </c>
      <c r="D185214" t="inlineStr">
        <is>
          <t>{'ranma', 'zranma'}</t>
        </is>
      </c>
    </row>
    <row r="185215">
      <c r="A185215" s="1" t="n">
        <v>185213</v>
      </c>
      <c r="B185215" t="inlineStr">
        <is>
          <t>xivtooltips</t>
        </is>
      </c>
      <c r="C185215" t="n">
        <v>2</v>
      </c>
      <c r="D185215" t="inlineStr">
        <is>
          <t>{'vue-xivtooltips', '@xivapi~vue-xivtooltips'}</t>
        </is>
      </c>
    </row>
    <row r="185216">
      <c r="A185216" s="1" t="n">
        <v>185214</v>
      </c>
      <c r="B185216" t="inlineStr">
        <is>
          <t>ticketer</t>
        </is>
      </c>
      <c r="C185216" t="n">
        <v>2</v>
      </c>
      <c r="D185216" t="inlineStr">
        <is>
          <t>{'ticketer', '@ap-ticketer~common'}</t>
        </is>
      </c>
    </row>
    <row r="185217">
      <c r="A185217" s="1" t="n">
        <v>185215</v>
      </c>
      <c r="B185217" t="inlineStr">
        <is>
          <t>niania</t>
        </is>
      </c>
      <c r="C185217" t="n">
        <v>2</v>
      </c>
      <c r="D185217" t="inlineStr">
        <is>
          <t>{'@niania~business-ui', '@niania~fe-init'}</t>
        </is>
      </c>
    </row>
    <row r="185218">
      <c r="A185218" s="1" t="n">
        <v>185216</v>
      </c>
      <c r="B185218" t="inlineStr">
        <is>
          <t>qwebpack</t>
        </is>
      </c>
      <c r="C185218" t="n">
        <v>2</v>
      </c>
      <c r="D185218" t="inlineStr">
        <is>
          <t>{'qwebpack-convert', 'qwebpack-server'}</t>
        </is>
      </c>
    </row>
    <row r="185219">
      <c r="A185219" s="1" t="n">
        <v>185217</v>
      </c>
      <c r="B185219" t="inlineStr">
        <is>
          <t>interacto</t>
        </is>
      </c>
      <c r="C185219" t="n">
        <v>2</v>
      </c>
      <c r="D185219" t="inlineStr">
        <is>
          <t>{'interacto-angular', 'interacto'}</t>
        </is>
      </c>
    </row>
    <row r="185220">
      <c r="A185220" s="1" t="n">
        <v>185218</v>
      </c>
      <c r="B185220" t="inlineStr">
        <is>
          <t>spls</t>
        </is>
      </c>
      <c r="C185220" t="n">
        <v>2</v>
      </c>
      <c r="D185220" t="inlineStr">
        <is>
          <t>{'@leatortay~spls', 'nv-path-sdfspls'}</t>
        </is>
      </c>
    </row>
    <row r="185221">
      <c r="A185221" s="1" t="n">
        <v>185219</v>
      </c>
      <c r="B185221" t="inlineStr">
        <is>
          <t>authefy</t>
        </is>
      </c>
      <c r="C185221" t="n">
        <v>2</v>
      </c>
      <c r="D185221" t="inlineStr">
        <is>
          <t>{'@authefy~web-client', '@authefy~node-client'}</t>
        </is>
      </c>
    </row>
    <row r="185222">
      <c r="A185222" s="1" t="n">
        <v>185220</v>
      </c>
      <c r="B185222" t="inlineStr">
        <is>
          <t>madbooster</t>
        </is>
      </c>
      <c r="C185222" t="n">
        <v>2</v>
      </c>
      <c r="D185222" t="inlineStr">
        <is>
          <t>{'eslint-config-madbooster-node-app', 'eslint-config-madbooster-react-app'}</t>
        </is>
      </c>
    </row>
    <row r="185223">
      <c r="A185223" s="1" t="n">
        <v>185221</v>
      </c>
      <c r="B185223" t="inlineStr">
        <is>
          <t>dytable</t>
        </is>
      </c>
      <c r="C185223" t="n">
        <v>2</v>
      </c>
      <c r="D185223" t="inlineStr">
        <is>
          <t>{'dytable', 'md-dytable'}</t>
        </is>
      </c>
    </row>
    <row r="185224">
      <c r="A185224" s="1" t="n">
        <v>185222</v>
      </c>
      <c r="B185224" t="inlineStr">
        <is>
          <t>xylophone</t>
        </is>
      </c>
      <c r="C185224" t="n">
        <v>2</v>
      </c>
      <c r="D185224" t="inlineStr">
        <is>
          <t>{'xylophone-react', 'xylophone'}</t>
        </is>
      </c>
    </row>
    <row r="185225">
      <c r="A185225" s="1" t="n">
        <v>185223</v>
      </c>
      <c r="B185225" t="inlineStr">
        <is>
          <t>jramineni</t>
        </is>
      </c>
      <c r="C185225" t="n">
        <v>2</v>
      </c>
      <c r="D185225" t="inlineStr">
        <is>
          <t>{'@jramineni~beakerx-widgets', '@jramineni~beakerx-tabledisplay'}</t>
        </is>
      </c>
    </row>
    <row r="185226">
      <c r="A185226" s="1" t="n">
        <v>185224</v>
      </c>
      <c r="B185226" t="inlineStr">
        <is>
          <t>vsmart</t>
        </is>
      </c>
      <c r="C185226" t="n">
        <v>2</v>
      </c>
      <c r="D185226" t="inlineStr">
        <is>
          <t>{'vsmart-courseware-tools', 'vsmart'}</t>
        </is>
      </c>
    </row>
    <row r="185227">
      <c r="A185227" s="1" t="n">
        <v>185225</v>
      </c>
      <c r="B185227" t="inlineStr">
        <is>
          <t>gt4</t>
        </is>
      </c>
      <c r="C185227" t="n">
        <v>2</v>
      </c>
      <c r="D185227" t="inlineStr">
        <is>
          <t>{'vue-form-generator-element-gt4w', 'gt4w-react-scripts-test'}</t>
        </is>
      </c>
    </row>
    <row r="185228">
      <c r="A185228" s="1" t="n">
        <v>185226</v>
      </c>
      <c r="B185228" t="inlineStr">
        <is>
          <t>miniature</t>
        </is>
      </c>
      <c r="C185228" t="n">
        <v>2</v>
      </c>
      <c r="D185228" t="inlineStr">
        <is>
          <t>{'@tinymce~miniature', 'miniature'}</t>
        </is>
      </c>
    </row>
    <row r="185229">
      <c r="A185229" s="1" t="n">
        <v>185227</v>
      </c>
      <c r="B185229" t="inlineStr">
        <is>
          <t>rjc</t>
        </is>
      </c>
      <c r="C185229" t="n">
        <v>2</v>
      </c>
      <c r="D185229" t="inlineStr">
        <is>
          <t>{'@rjchow~nod', 'rjc'}</t>
        </is>
      </c>
    </row>
    <row r="185230">
      <c r="A185230" s="1" t="n">
        <v>185228</v>
      </c>
      <c r="B185230" t="inlineStr">
        <is>
          <t>coinmetrics</t>
        </is>
      </c>
      <c r="C185230" t="n">
        <v>2</v>
      </c>
      <c r="D185230" t="inlineStr">
        <is>
          <t>{'coinmetrics', 'coinmetrics-api-client'}</t>
        </is>
      </c>
    </row>
    <row r="185231">
      <c r="A185231" s="1" t="n">
        <v>185229</v>
      </c>
      <c r="B185231" t="inlineStr">
        <is>
          <t>nexit</t>
        </is>
      </c>
      <c r="C185231" t="n">
        <v>2</v>
      </c>
      <c r="D185231" t="inlineStr">
        <is>
          <t>{'nexit', 'nexit-example-npm-module'}</t>
        </is>
      </c>
    </row>
    <row r="185232">
      <c r="A185232" s="1" t="n">
        <v>185230</v>
      </c>
      <c r="B185232" t="inlineStr">
        <is>
          <t>asvate</t>
        </is>
      </c>
      <c r="C185232" t="n">
        <v>2</v>
      </c>
      <c r="D185232" t="inlineStr">
        <is>
          <t>{'@asvate~common', '@asvate~remote-data-ts'}</t>
        </is>
      </c>
    </row>
    <row r="185233">
      <c r="A185233" s="1" t="n">
        <v>185231</v>
      </c>
      <c r="B185233" t="inlineStr">
        <is>
          <t>tumfox</t>
        </is>
      </c>
      <c r="C185233" t="n">
        <v>2</v>
      </c>
      <c r="D185233" t="inlineStr">
        <is>
          <t>{'@k1tumfox~lotide', '@k1tumfox~2lotide'}</t>
        </is>
      </c>
    </row>
    <row r="185234">
      <c r="A185234" s="1" t="n">
        <v>185232</v>
      </c>
      <c r="B185234" t="inlineStr">
        <is>
          <t>glkit</t>
        </is>
      </c>
      <c r="C185234" t="n">
        <v>2</v>
      </c>
      <c r="D185234" t="inlineStr">
        <is>
          <t>{'@3d-smile~glkit', 'glkit'}</t>
        </is>
      </c>
    </row>
    <row r="185235">
      <c r="A185235" s="1" t="n">
        <v>185233</v>
      </c>
      <c r="B185235" t="inlineStr">
        <is>
          <t>codeinsack</t>
        </is>
      </c>
      <c r="C185235" t="n">
        <v>2</v>
      </c>
      <c r="D185235" t="inlineStr">
        <is>
          <t>{'@codeinsack-tickets~common', '@codeinsack~common'}</t>
        </is>
      </c>
    </row>
    <row r="185236">
      <c r="A185236" s="1" t="n">
        <v>185234</v>
      </c>
      <c r="B185236" t="inlineStr">
        <is>
          <t>forp</t>
        </is>
      </c>
      <c r="C185236" t="n">
        <v>2</v>
      </c>
      <c r="D185236" t="inlineStr">
        <is>
          <t>{'npm-forp', 'forp'}</t>
        </is>
      </c>
    </row>
    <row r="185237">
      <c r="A185237" s="1" t="n">
        <v>185235</v>
      </c>
      <c r="B185237" t="inlineStr">
        <is>
          <t>tkuchne</t>
        </is>
      </c>
      <c r="C185237" t="n">
        <v>2</v>
      </c>
      <c r="D185237" t="inlineStr">
        <is>
          <t>{'@ma_tkuchne~front-abstract', '@ma_tkuchne~sc5-utilities'}</t>
        </is>
      </c>
    </row>
    <row r="185238">
      <c r="A185238" s="1" t="n">
        <v>185236</v>
      </c>
      <c r="B185238" t="inlineStr">
        <is>
          <t>quadratics</t>
        </is>
      </c>
      <c r="C185238" t="n">
        <v>2</v>
      </c>
      <c r="D185238" t="inlineStr">
        <is>
          <t>{'quadratics', 'solve-quadratics'}</t>
        </is>
      </c>
    </row>
    <row r="185239">
      <c r="A185239" s="1" t="n">
        <v>185237</v>
      </c>
      <c r="B185239" t="inlineStr">
        <is>
          <t>agrivo</t>
        </is>
      </c>
      <c r="C185239" t="n">
        <v>2</v>
      </c>
      <c r="D185239" t="inlineStr">
        <is>
          <t>{'@agrivo~manager-cli', '@agrivo~manager-lib'}</t>
        </is>
      </c>
    </row>
    <row r="185240">
      <c r="A185240" s="1" t="n">
        <v>185238</v>
      </c>
      <c r="B185240" t="inlineStr">
        <is>
          <t>libsdl2</t>
        </is>
      </c>
      <c r="C185240" t="n">
        <v>2</v>
      </c>
      <c r="D185240" t="inlineStr">
        <is>
          <t>{'atscntrb-hx-libsdl2', 'atscntrb-libsdl2'}</t>
        </is>
      </c>
    </row>
    <row r="185241">
      <c r="A185241" s="1" t="n">
        <v>185239</v>
      </c>
      <c r="B185241" t="inlineStr">
        <is>
          <t>techingcrew</t>
        </is>
      </c>
      <c r="C185241" t="n">
        <v>2</v>
      </c>
      <c r="D185241" t="inlineStr">
        <is>
          <t>{'com-techingcrew-cordova-adcolony', 'cordova-plugin-admob-techingcrew'}</t>
        </is>
      </c>
    </row>
    <row r="185242">
      <c r="A185242" s="1" t="n">
        <v>185240</v>
      </c>
      <c r="B185242" t="inlineStr">
        <is>
          <t>tgapi</t>
        </is>
      </c>
      <c r="C185242" t="n">
        <v>2</v>
      </c>
      <c r="D185242" t="inlineStr">
        <is>
          <t>{'tgapi-client', 'tgapi'}</t>
        </is>
      </c>
    </row>
    <row r="185243">
      <c r="A185243" s="1" t="n">
        <v>185241</v>
      </c>
      <c r="B185243" t="inlineStr">
        <is>
          <t>winchester180</t>
        </is>
      </c>
      <c r="C185243" t="n">
        <v>2</v>
      </c>
      <c r="D185243" t="inlineStr">
        <is>
          <t>{'winchester180px', 'winchester180ppx'}</t>
        </is>
      </c>
    </row>
    <row r="185244">
      <c r="A185244" s="1" t="n">
        <v>185242</v>
      </c>
      <c r="B185244" t="inlineStr">
        <is>
          <t>techinasia</t>
        </is>
      </c>
      <c r="C185244" t="n">
        <v>2</v>
      </c>
      <c r="D185244" t="inlineStr">
        <is>
          <t>{'eslint-config-techinasia-base', 'eslint-config-techinasia'}</t>
        </is>
      </c>
    </row>
    <row r="185245">
      <c r="A185245" s="1" t="n">
        <v>185243</v>
      </c>
      <c r="B185245" t="inlineStr">
        <is>
          <t>corto</t>
        </is>
      </c>
      <c r="C185245" t="n">
        <v>2</v>
      </c>
      <c r="D185245" t="inlineStr">
        <is>
          <t>{'cortojs', 'corto'}</t>
        </is>
      </c>
    </row>
    <row r="185246">
      <c r="A185246" s="1" t="n">
        <v>185244</v>
      </c>
      <c r="B185246" t="inlineStr">
        <is>
          <t>trackpin</t>
        </is>
      </c>
      <c r="C185246" t="n">
        <v>2</v>
      </c>
      <c r="D185246" t="inlineStr">
        <is>
          <t>{'trackpin-node', 'homebridge-trackpin'}</t>
        </is>
      </c>
    </row>
    <row r="185247">
      <c r="A185247" s="1" t="n">
        <v>185245</v>
      </c>
      <c r="B185247" t="inlineStr">
        <is>
          <t>glana</t>
        </is>
      </c>
      <c r="C185247" t="n">
        <v>2</v>
      </c>
      <c r="D185247" t="inlineStr">
        <is>
          <t>{'glana', 'glana-igc-parser'}</t>
        </is>
      </c>
    </row>
    <row r="185248">
      <c r="A185248" s="1" t="n">
        <v>185246</v>
      </c>
      <c r="B185248" t="inlineStr">
        <is>
          <t>ocpc</t>
        </is>
      </c>
      <c r="C185248" t="n">
        <v>2</v>
      </c>
      <c r="D185248" t="inlineStr">
        <is>
          <t>{'ocpc', 'web-ocpc'}</t>
        </is>
      </c>
    </row>
    <row r="185249">
      <c r="A185249" s="1" t="n">
        <v>185247</v>
      </c>
      <c r="B185249" t="inlineStr">
        <is>
          <t>defu</t>
        </is>
      </c>
      <c r="C185249" t="n">
        <v>2</v>
      </c>
      <c r="D185249" t="inlineStr">
        <is>
          <t>{'defu-cli', 'defu'}</t>
        </is>
      </c>
    </row>
    <row r="185250">
      <c r="A185250" s="1" t="n">
        <v>185248</v>
      </c>
      <c r="B185250" t="inlineStr">
        <is>
          <t>dotenvio</t>
        </is>
      </c>
      <c r="C185250" t="n">
        <v>2</v>
      </c>
      <c r="D185250" t="inlineStr">
        <is>
          <t>{'@funcmatic~dotenvio', '@funcmatic~dotenvio-plugin'}</t>
        </is>
      </c>
    </row>
    <row r="185251">
      <c r="A185251" s="1" t="n">
        <v>185249</v>
      </c>
      <c r="B185251" t="inlineStr">
        <is>
          <t>reku</t>
        </is>
      </c>
      <c r="C185251" t="n">
        <v>2</v>
      </c>
      <c r="D185251" t="inlineStr">
        <is>
          <t>{'reku', 'ks-reku'}</t>
        </is>
      </c>
    </row>
    <row r="185252">
      <c r="A185252" s="1" t="n">
        <v>185250</v>
      </c>
      <c r="B185252" t="inlineStr">
        <is>
          <t>manchester</t>
        </is>
      </c>
      <c r="C185252" t="n">
        <v>2</v>
      </c>
      <c r="D185252" t="inlineStr">
        <is>
          <t>{'vue-manchester-united', 'manchester'}</t>
        </is>
      </c>
    </row>
    <row r="185253">
      <c r="A185253" s="1" t="n">
        <v>185251</v>
      </c>
      <c r="B185253" t="inlineStr">
        <is>
          <t>guosir</t>
        </is>
      </c>
      <c r="C185253" t="n">
        <v>2</v>
      </c>
      <c r="D185253" t="inlineStr">
        <is>
          <t>{'@guosir~guo', '@guosir~xcomponent'}</t>
        </is>
      </c>
    </row>
    <row r="185254">
      <c r="A185254" s="1" t="n">
        <v>185252</v>
      </c>
      <c r="B185254" t="inlineStr">
        <is>
          <t>pyplan</t>
        </is>
      </c>
      <c r="C185254" t="n">
        <v>2</v>
      </c>
      <c r="D185254" t="inlineStr">
        <is>
          <t>{'pyplan-bokehjs', 'pyplan-spectrum'}</t>
        </is>
      </c>
    </row>
    <row r="185255">
      <c r="A185255" s="1" t="n">
        <v>185253</v>
      </c>
      <c r="B185255" t="inlineStr">
        <is>
          <t>emachine</t>
        </is>
      </c>
      <c r="C185255" t="n">
        <v>2</v>
      </c>
      <c r="D185255" t="inlineStr">
        <is>
          <t>{'emachine', '@jopemachine~react-multi-email'}</t>
        </is>
      </c>
    </row>
    <row r="185256">
      <c r="A185256" s="1" t="n">
        <v>185254</v>
      </c>
      <c r="B185256" t="inlineStr">
        <is>
          <t>apichef</t>
        </is>
      </c>
      <c r="C185256" t="n">
        <v>2</v>
      </c>
      <c r="D185256" t="inlineStr">
        <is>
          <t>{'@apichef~vue-resource', '@apichef~request-builder'}</t>
        </is>
      </c>
    </row>
    <row r="185257">
      <c r="A185257" s="1" t="n">
        <v>185255</v>
      </c>
      <c r="B185257" t="inlineStr">
        <is>
          <t>kubee</t>
        </is>
      </c>
      <c r="C185257" t="n">
        <v>2</v>
      </c>
      <c r="D185257" t="inlineStr">
        <is>
          <t>{'@reddot~kubee', 'kubee'}</t>
        </is>
      </c>
    </row>
    <row r="185258">
      <c r="A185258" s="1" t="n">
        <v>185256</v>
      </c>
      <c r="B185258" t="inlineStr">
        <is>
          <t>applyfilters</t>
        </is>
      </c>
      <c r="C185258" t="n">
        <v>2</v>
      </c>
      <c r="D185258" t="inlineStr">
        <is>
          <t>{'@erikwatson~applyfilters', 'applyfilters'}</t>
        </is>
      </c>
    </row>
    <row r="185259">
      <c r="A185259" s="1" t="n">
        <v>185257</v>
      </c>
      <c r="B185259" t="inlineStr">
        <is>
          <t>welltrajconvert</t>
        </is>
      </c>
      <c r="C185259" t="n">
        <v>2</v>
      </c>
      <c r="D185259" t="inlineStr">
        <is>
          <t>{'welltrajconvert', 'welltrajconvert-bpamos'}</t>
        </is>
      </c>
    </row>
    <row r="185260">
      <c r="A185260" s="1" t="n">
        <v>185258</v>
      </c>
      <c r="B185260" t="inlineStr">
        <is>
          <t>rlylecastro</t>
        </is>
      </c>
      <c r="C185260" t="n">
        <v>2</v>
      </c>
      <c r="D185260" t="inlineStr">
        <is>
          <t>{'rlylecastro-lodown', 'lodown-rlylecastro'}</t>
        </is>
      </c>
    </row>
    <row r="185261">
      <c r="A185261" s="1" t="n">
        <v>185259</v>
      </c>
      <c r="B185261" t="inlineStr">
        <is>
          <t>taxid</t>
        </is>
      </c>
      <c r="C185261" t="n">
        <v>2</v>
      </c>
      <c r="D185261" t="inlineStr">
        <is>
          <t>{'ncbi-taxid', 'taxidromos'}</t>
        </is>
      </c>
    </row>
    <row r="185262">
      <c r="A185262" s="1" t="n">
        <v>185260</v>
      </c>
      <c r="B185262" t="inlineStr">
        <is>
          <t>titou10</t>
        </is>
      </c>
      <c r="C185262" t="n">
        <v>2</v>
      </c>
      <c r="D185262" t="inlineStr">
        <is>
          <t>{'@titou10~v-money', '@titou10~v-mask'}</t>
        </is>
      </c>
    </row>
    <row r="185263">
      <c r="A185263" s="1" t="n">
        <v>185261</v>
      </c>
      <c r="B185263" t="inlineStr">
        <is>
          <t>trashdir</t>
        </is>
      </c>
      <c r="C185263" t="n">
        <v>2</v>
      </c>
      <c r="D185263" t="inlineStr">
        <is>
          <t>{'xdg-trashdir-fixed', 'xdg-trashdir'}</t>
        </is>
      </c>
    </row>
    <row r="185264">
      <c r="A185264" s="1" t="n">
        <v>185262</v>
      </c>
      <c r="B185264" t="inlineStr">
        <is>
          <t>opsart</t>
        </is>
      </c>
      <c r="C185264" t="n">
        <v>2</v>
      </c>
      <c r="D185264" t="inlineStr">
        <is>
          <t>{'opsart-angular-social', 'opsart-angular-auth'}</t>
        </is>
      </c>
    </row>
    <row r="185265">
      <c r="A185265" s="1" t="n">
        <v>185263</v>
      </c>
      <c r="B185265" t="inlineStr">
        <is>
          <t>nodeexport</t>
        </is>
      </c>
      <c r="C185265" t="n">
        <v>2</v>
      </c>
      <c r="D185265" t="inlineStr">
        <is>
          <t>{'nodeexport', 'easyexcel4nodeexport'}</t>
        </is>
      </c>
    </row>
    <row r="185266">
      <c r="A185266" s="1" t="n">
        <v>185264</v>
      </c>
      <c r="B185266" t="inlineStr">
        <is>
          <t>demo39</t>
        </is>
      </c>
      <c r="C185266" t="n">
        <v>2</v>
      </c>
      <c r="D185266" t="inlineStr">
        <is>
          <t>{'workbookdemo39zfgg', 'workbookdemo39zfg'}</t>
        </is>
      </c>
    </row>
    <row r="185267">
      <c r="A185267" s="1" t="n">
        <v>185265</v>
      </c>
      <c r="B185267" t="inlineStr">
        <is>
          <t>workbookdemo39</t>
        </is>
      </c>
      <c r="C185267" t="n">
        <v>2</v>
      </c>
      <c r="D185267" t="inlineStr">
        <is>
          <t>{'workbookdemo39zfgg', 'workbookdemo39zfg'}</t>
        </is>
      </c>
    </row>
    <row r="185268">
      <c r="A185268" s="1" t="n">
        <v>185266</v>
      </c>
      <c r="B185268" t="inlineStr">
        <is>
          <t>oconely</t>
        </is>
      </c>
      <c r="C185268" t="n">
        <v>2</v>
      </c>
      <c r="D185268" t="inlineStr">
        <is>
          <t>{'@oconely~fotopopup', '@oconely~tiny'}</t>
        </is>
      </c>
    </row>
    <row r="185269">
      <c r="A185269" s="1" t="n">
        <v>185267</v>
      </c>
      <c r="B185269" t="inlineStr">
        <is>
          <t>simcli</t>
        </is>
      </c>
      <c r="C185269" t="n">
        <v>2</v>
      </c>
      <c r="D185269" t="inlineStr">
        <is>
          <t>{'simcli', '@nxndi~simcli'}</t>
        </is>
      </c>
    </row>
    <row r="185270">
      <c r="A185270" s="1" t="n">
        <v>185268</v>
      </c>
      <c r="B185270" t="inlineStr">
        <is>
          <t>megreziii</t>
        </is>
      </c>
      <c r="C185270" t="n">
        <v>2</v>
      </c>
      <c r="D185270" t="inlineStr">
        <is>
          <t>{'megreziii-cli', 'megreziii-cli1'}</t>
        </is>
      </c>
    </row>
    <row r="185271">
      <c r="A185271" s="1" t="n">
        <v>185269</v>
      </c>
      <c r="B185271" t="inlineStr">
        <is>
          <t>machinemetrics</t>
        </is>
      </c>
      <c r="C185271" t="n">
        <v>2</v>
      </c>
      <c r="D185271" t="inlineStr">
        <is>
          <t>{'@machinemetrics~mmedge-cli', '@machinemetrics~cra-template'}</t>
        </is>
      </c>
    </row>
    <row r="185272">
      <c r="A185272" s="1" t="n">
        <v>185270</v>
      </c>
      <c r="B185272" t="inlineStr">
        <is>
          <t>hsuc</t>
        </is>
      </c>
      <c r="C185272" t="n">
        <v>2</v>
      </c>
      <c r="D185272" t="inlineStr">
        <is>
          <t>{'next-hsuc', 'hsuc'}</t>
        </is>
      </c>
    </row>
    <row r="185273">
      <c r="A185273" s="1" t="n">
        <v>185271</v>
      </c>
      <c r="B185273" t="inlineStr">
        <is>
          <t>fuquaschoolofbusiness</t>
        </is>
      </c>
      <c r="C185273" t="n">
        <v>2</v>
      </c>
      <c r="D185273" t="inlineStr">
        <is>
          <t>{'@fuquaschoolofbusiness~fw-auth', '@fuquaschoolofbusiness~fw-jobs'}</t>
        </is>
      </c>
    </row>
    <row r="185274">
      <c r="A185274" s="1" t="n">
        <v>185272</v>
      </c>
      <c r="B185274" t="inlineStr">
        <is>
          <t>appwatch</t>
        </is>
      </c>
      <c r="C185274" t="n">
        <v>2</v>
      </c>
      <c r="D185274" t="inlineStr">
        <is>
          <t>{'django-appwatch', 'appwatch'}</t>
        </is>
      </c>
    </row>
    <row r="185275">
      <c r="A185275" s="1" t="n">
        <v>185273</v>
      </c>
      <c r="B185275" t="inlineStr">
        <is>
          <t>ondo</t>
        </is>
      </c>
      <c r="C185275" t="n">
        <v>2</v>
      </c>
      <c r="D185275" t="inlineStr">
        <is>
          <t>{'ondo', 'ondo-typechain'}</t>
        </is>
      </c>
    </row>
    <row r="185276">
      <c r="A185276" s="1" t="n">
        <v>185274</v>
      </c>
      <c r="B185276" t="inlineStr">
        <is>
          <t>anavi</t>
        </is>
      </c>
      <c r="C185276" t="n">
        <v>2</v>
      </c>
      <c r="D185276" t="inlineStr">
        <is>
          <t>{'react-native-anavi', 'homebridge-anavi-infrared-aircon'}</t>
        </is>
      </c>
    </row>
    <row r="185277">
      <c r="A185277" s="1" t="n">
        <v>185275</v>
      </c>
      <c r="B185277" t="inlineStr">
        <is>
          <t>pedrovitor48</t>
        </is>
      </c>
      <c r="C185277" t="n">
        <v>2</v>
      </c>
      <c r="D185277" t="inlineStr">
        <is>
          <t>{'@pedrovitor48~dummy', '@pedrovitor48~reverse'}</t>
        </is>
      </c>
    </row>
    <row r="185278">
      <c r="A185278" s="1" t="n">
        <v>185276</v>
      </c>
      <c r="B185278" t="inlineStr">
        <is>
          <t>sowa</t>
        </is>
      </c>
      <c r="C185278" t="n">
        <v>2</v>
      </c>
      <c r="D185278" t="inlineStr">
        <is>
          <t>{'@sowatech~shared', '@sowatech~webapiservices'}</t>
        </is>
      </c>
    </row>
    <row r="185279">
      <c r="A185279" s="1" t="n">
        <v>185277</v>
      </c>
      <c r="B185279" t="inlineStr">
        <is>
          <t>sowatech</t>
        </is>
      </c>
      <c r="C185279" t="n">
        <v>2</v>
      </c>
      <c r="D185279" t="inlineStr">
        <is>
          <t>{'@sowatech~shared', '@sowatech~webapiservices'}</t>
        </is>
      </c>
    </row>
    <row r="185280">
      <c r="A185280" s="1" t="n">
        <v>185278</v>
      </c>
      <c r="B185280" t="inlineStr">
        <is>
          <t>mkikets</t>
        </is>
      </c>
      <c r="C185280" t="n">
        <v>2</v>
      </c>
      <c r="D185280" t="inlineStr">
        <is>
          <t>{'@mkikets~react-datatable', '@mkikets~telegram-keyboard'}</t>
        </is>
      </c>
    </row>
    <row r="185281">
      <c r="A185281" s="1" t="n">
        <v>185279</v>
      </c>
      <c r="B185281" t="inlineStr">
        <is>
          <t>appgn</t>
        </is>
      </c>
      <c r="C185281" t="n">
        <v>2</v>
      </c>
      <c r="D185281" t="inlineStr">
        <is>
          <t>{'appgn.plugin.custominappbrowser', 'appgn.plugin.customappbrowserbeta2'}</t>
        </is>
      </c>
    </row>
    <row r="185282">
      <c r="A185282" s="1" t="n">
        <v>185280</v>
      </c>
      <c r="B185282" t="inlineStr">
        <is>
          <t>moraine</t>
        </is>
      </c>
      <c r="C185282" t="n">
        <v>2</v>
      </c>
      <c r="D185282" t="inlineStr">
        <is>
          <t>{'moraine-boot', 'moraine-messaging'}</t>
        </is>
      </c>
    </row>
    <row r="185283">
      <c r="A185283" s="1" t="n">
        <v>185281</v>
      </c>
      <c r="B185283" t="inlineStr">
        <is>
          <t>soybean</t>
        </is>
      </c>
      <c r="C185283" t="n">
        <v>2</v>
      </c>
      <c r="D185283" t="inlineStr">
        <is>
          <t>{'@agc-calculators~agc-soybean-harvest-loss', '@agc-calculators~agc-soybean-production-cost'}</t>
        </is>
      </c>
    </row>
    <row r="185284">
      <c r="A185284" s="1" t="n">
        <v>185282</v>
      </c>
      <c r="B185284" t="inlineStr">
        <is>
          <t>blenny</t>
        </is>
      </c>
      <c r="C185284" t="n">
        <v>2</v>
      </c>
      <c r="D185284" t="inlineStr">
        <is>
          <t>{'mrblenny-storm-react-diagrams', '@mrblenny~react-flow-chart'}</t>
        </is>
      </c>
    </row>
    <row r="185285">
      <c r="A185285" s="1" t="n">
        <v>185283</v>
      </c>
      <c r="B185285" t="inlineStr">
        <is>
          <t>mrblenny</t>
        </is>
      </c>
      <c r="C185285" t="n">
        <v>2</v>
      </c>
      <c r="D185285" t="inlineStr">
        <is>
          <t>{'mrblenny-storm-react-diagrams', '@mrblenny~react-flow-chart'}</t>
        </is>
      </c>
    </row>
    <row r="185286">
      <c r="A185286" s="1" t="n">
        <v>185284</v>
      </c>
      <c r="B185286" t="inlineStr">
        <is>
          <t>soitwater</t>
        </is>
      </c>
      <c r="C185286" t="n">
        <v>2</v>
      </c>
      <c r="D185286" t="inlineStr">
        <is>
          <t>{'@soitwater~myui', '@soitwater~syui'}</t>
        </is>
      </c>
    </row>
    <row r="185287">
      <c r="A185287" s="1" t="n">
        <v>185285</v>
      </c>
      <c r="B185287" t="inlineStr">
        <is>
          <t>syui</t>
        </is>
      </c>
      <c r="C185287" t="n">
        <v>2</v>
      </c>
      <c r="D185287" t="inlineStr">
        <is>
          <t>{'syui', '@soitwater~syui'}</t>
        </is>
      </c>
    </row>
    <row r="185288">
      <c r="A185288" s="1" t="n">
        <v>185286</v>
      </c>
      <c r="B185288" t="inlineStr">
        <is>
          <t>bv3</t>
        </is>
      </c>
      <c r="C185288" t="n">
        <v>2</v>
      </c>
      <c r="D185288" t="inlineStr">
        <is>
          <t>{'@bv3~vite-plugin-mdx', '@bv3~router'}</t>
        </is>
      </c>
    </row>
    <row r="185289">
      <c r="A185289" s="1" t="n">
        <v>185287</v>
      </c>
      <c r="B185289" t="inlineStr">
        <is>
          <t>bubblehunt</t>
        </is>
      </c>
      <c r="C185289" t="n">
        <v>2</v>
      </c>
      <c r="D185289" t="inlineStr">
        <is>
          <t>{'@bubblehunt~errors', '@bubblehunt~logger'}</t>
        </is>
      </c>
    </row>
    <row r="185290">
      <c r="A185290" s="1" t="n">
        <v>185288</v>
      </c>
      <c r="B185290" t="inlineStr">
        <is>
          <t>hybridanalysis</t>
        </is>
      </c>
      <c r="C185290" t="n">
        <v>2</v>
      </c>
      <c r="D185290" t="inlineStr">
        <is>
          <t>{'node-red-node-hybridanalysis', 'hybridanalysis_dt'}</t>
        </is>
      </c>
    </row>
    <row r="185291">
      <c r="A185291" s="1" t="n">
        <v>185289</v>
      </c>
      <c r="B185291" t="inlineStr">
        <is>
          <t>xiaohei</t>
        </is>
      </c>
      <c r="C185291" t="n">
        <v>2</v>
      </c>
      <c r="D185291" t="inlineStr">
        <is>
          <t>{'student-xiaohei', 'xiaohei'}</t>
        </is>
      </c>
    </row>
    <row r="185292">
      <c r="A185292" s="1" t="n">
        <v>185290</v>
      </c>
      <c r="B185292" t="inlineStr">
        <is>
          <t>luaguillande</t>
        </is>
      </c>
      <c r="C185292" t="n">
        <v>2</v>
      </c>
      <c r="D185292" t="inlineStr">
        <is>
          <t>{'@luaguillande~luadoc', '@luaguillande~scss_helpers'}</t>
        </is>
      </c>
    </row>
    <row r="185293">
      <c r="A185293" s="1" t="n">
        <v>185291</v>
      </c>
      <c r="B185293" t="inlineStr">
        <is>
          <t>homekit2</t>
        </is>
      </c>
      <c r="C185293" t="n">
        <v>2</v>
      </c>
      <c r="D185293" t="inlineStr">
        <is>
          <t>{'iobroker.homekit2', 'homekit2mqtt'}</t>
        </is>
      </c>
    </row>
    <row r="185294">
      <c r="A185294" s="1" t="n">
        <v>185292</v>
      </c>
      <c r="B185294" t="inlineStr">
        <is>
          <t>zhump</t>
        </is>
      </c>
      <c r="C185294" t="n">
        <v>2</v>
      </c>
      <c r="D185294" t="inlineStr">
        <is>
          <t>{'zhump', 'demo-zhump'}</t>
        </is>
      </c>
    </row>
    <row r="185295">
      <c r="A185295" s="1" t="n">
        <v>185293</v>
      </c>
      <c r="B185295" t="inlineStr">
        <is>
          <t>utc2</t>
        </is>
      </c>
      <c r="C185295" t="n">
        <v>2</v>
      </c>
      <c r="D185295" t="inlineStr">
        <is>
          <t>{'utc2local', 'utc2locale'}</t>
        </is>
      </c>
    </row>
    <row r="185296">
      <c r="A185296" s="1" t="n">
        <v>185294</v>
      </c>
      <c r="B185296" t="inlineStr">
        <is>
          <t>kr0</t>
        </is>
      </c>
      <c r="C185296" t="n">
        <v>2</v>
      </c>
      <c r="D185296" t="inlineStr">
        <is>
          <t>{'kr0nos', 'kr0nos-bot'}</t>
        </is>
      </c>
    </row>
    <row r="185297">
      <c r="A185297" s="1" t="n">
        <v>185295</v>
      </c>
      <c r="B185297" t="inlineStr">
        <is>
          <t>zurvan</t>
        </is>
      </c>
      <c r="C185297" t="n">
        <v>2</v>
      </c>
      <c r="D185297" t="inlineStr">
        <is>
          <t>{'zurvan', 'unexpected-zurvan'}</t>
        </is>
      </c>
    </row>
    <row r="185298">
      <c r="A185298" s="1" t="n">
        <v>185296</v>
      </c>
      <c r="B185298" t="inlineStr">
        <is>
          <t>voidful</t>
        </is>
      </c>
      <c r="C185298" t="n">
        <v>2</v>
      </c>
      <c r="D185298" t="inlineStr">
        <is>
          <t>{'@voidful~react-media-viewer', 'voidful-react-media-viewer'}</t>
        </is>
      </c>
    </row>
    <row r="185299">
      <c r="A185299" s="1" t="n">
        <v>185297</v>
      </c>
      <c r="B185299" t="inlineStr">
        <is>
          <t>doctorweb</t>
        </is>
      </c>
      <c r="C185299" t="n">
        <v>2</v>
      </c>
      <c r="D185299" t="inlineStr">
        <is>
          <t>{'@doctorweb~components', '@doctorweb~endpoints'}</t>
        </is>
      </c>
    </row>
    <row r="185300">
      <c r="A185300" s="1" t="n">
        <v>185298</v>
      </c>
      <c r="B185300" t="inlineStr">
        <is>
          <t>hawkswap</t>
        </is>
      </c>
      <c r="C185300" t="n">
        <v>2</v>
      </c>
      <c r="D185300" t="inlineStr">
        <is>
          <t>{'hawkswap-sdk', 'hawkswap'}</t>
        </is>
      </c>
    </row>
    <row r="185301">
      <c r="A185301" s="1" t="n">
        <v>185299</v>
      </c>
      <c r="B185301" t="inlineStr">
        <is>
          <t>moml</t>
        </is>
      </c>
      <c r="C185301" t="n">
        <v>2</v>
      </c>
      <c r="D185301" t="inlineStr">
        <is>
          <t>{'moml', 'moml-parser'}</t>
        </is>
      </c>
    </row>
    <row r="185302">
      <c r="A185302" s="1" t="n">
        <v>185300</v>
      </c>
      <c r="B185302" t="inlineStr">
        <is>
          <t>codemaster</t>
        </is>
      </c>
      <c r="C185302" t="n">
        <v>2</v>
      </c>
      <c r="D185302" t="inlineStr">
        <is>
          <t>{'codemaster', 'codemaster-angular'}</t>
        </is>
      </c>
    </row>
    <row r="185303">
      <c r="A185303" s="1" t="n">
        <v>185301</v>
      </c>
      <c r="B185303" t="inlineStr">
        <is>
          <t>antopen</t>
        </is>
      </c>
      <c r="C185303" t="n">
        <v>2</v>
      </c>
      <c r="D185303" t="inlineStr">
        <is>
          <t>{'antopen', 'antopen-cli'}</t>
        </is>
      </c>
    </row>
    <row r="185304">
      <c r="A185304" s="1" t="n">
        <v>185302</v>
      </c>
      <c r="B185304" t="inlineStr">
        <is>
          <t>gitnik</t>
        </is>
      </c>
      <c r="C185304" t="n">
        <v>2</v>
      </c>
      <c r="D185304" t="inlineStr">
        <is>
          <t>{'@gitnik~ng2-http-interceptor', '@gitnik~ng2-select'}</t>
        </is>
      </c>
    </row>
    <row r="185305">
      <c r="A185305" s="1" t="n">
        <v>185303</v>
      </c>
      <c r="B185305" t="inlineStr">
        <is>
          <t>textrange</t>
        </is>
      </c>
      <c r="C185305" t="n">
        <v>2</v>
      </c>
      <c r="D185305" t="inlineStr">
        <is>
          <t>{'jquery-textrange', '@notjosh~rangy-textrange'}</t>
        </is>
      </c>
    </row>
    <row r="185306">
      <c r="A185306" s="1" t="n">
        <v>185304</v>
      </c>
      <c r="B185306" t="inlineStr">
        <is>
          <t>crowdrz</t>
        </is>
      </c>
      <c r="C185306" t="n">
        <v>2</v>
      </c>
      <c r="D185306" t="inlineStr">
        <is>
          <t>{'@crowdrz~crowdrz-js', '@crowdrz~crowdrz-cli'}</t>
        </is>
      </c>
    </row>
    <row r="185307">
      <c r="A185307" s="1" t="n">
        <v>185305</v>
      </c>
      <c r="B185307" t="inlineStr">
        <is>
          <t>jskana</t>
        </is>
      </c>
      <c r="C185307" t="n">
        <v>2</v>
      </c>
      <c r="D185307" t="inlineStr">
        <is>
          <t>{'@types~jskana', 'jskana'}</t>
        </is>
      </c>
    </row>
    <row r="185308">
      <c r="A185308" s="1" t="n">
        <v>185306</v>
      </c>
      <c r="B185308" t="inlineStr">
        <is>
          <t>iwac</t>
        </is>
      </c>
      <c r="C185308" t="n">
        <v>2</v>
      </c>
      <c r="D185308" t="inlineStr">
        <is>
          <t>{'iwac', 'iwac-utils'}</t>
        </is>
      </c>
    </row>
    <row r="185309">
      <c r="A185309" s="1" t="n">
        <v>185307</v>
      </c>
      <c r="B185309" t="inlineStr">
        <is>
          <t>evanhongo</t>
        </is>
      </c>
      <c r="C185309" t="n">
        <v>2</v>
      </c>
      <c r="D185309" t="inlineStr">
        <is>
          <t>{'@evanhongo~react-custom-hook', '@evanhongo~react-custom-component'}</t>
        </is>
      </c>
    </row>
    <row r="185310">
      <c r="A185310" s="1" t="n">
        <v>185308</v>
      </c>
      <c r="B185310" t="inlineStr">
        <is>
          <t>mantlejs</t>
        </is>
      </c>
      <c r="C185310" t="n">
        <v>2</v>
      </c>
      <c r="D185310" t="inlineStr">
        <is>
          <t>{'@mantlejs~mantlejs', '@mantlejs~mantle'}</t>
        </is>
      </c>
    </row>
    <row r="185311">
      <c r="A185311" s="1" t="n">
        <v>185309</v>
      </c>
      <c r="B185311" t="inlineStr">
        <is>
          <t>boater</t>
        </is>
      </c>
      <c r="C185311" t="n">
        <v>2</v>
      </c>
      <c r="D185311" t="inlineStr">
        <is>
          <t>{'@boaterbase~bb-components', '@boaterbase~bb-react-components'}</t>
        </is>
      </c>
    </row>
    <row r="185312">
      <c r="A185312" s="1" t="n">
        <v>185310</v>
      </c>
      <c r="B185312" t="inlineStr">
        <is>
          <t>boaterbase</t>
        </is>
      </c>
      <c r="C185312" t="n">
        <v>2</v>
      </c>
      <c r="D185312" t="inlineStr">
        <is>
          <t>{'@boaterbase~bb-components', '@boaterbase~bb-react-components'}</t>
        </is>
      </c>
    </row>
    <row r="185313">
      <c r="A185313" s="1" t="n">
        <v>185311</v>
      </c>
      <c r="B185313" t="inlineStr">
        <is>
          <t>reston</t>
        </is>
      </c>
      <c r="C185313" t="n">
        <v>2</v>
      </c>
      <c r="D185313" t="inlineStr">
        <is>
          <t>{'Reston', 'restonnode'}</t>
        </is>
      </c>
    </row>
    <row r="185314">
      <c r="A185314" s="1" t="n">
        <v>185312</v>
      </c>
      <c r="B185314" t="inlineStr">
        <is>
          <t>stalky</t>
        </is>
      </c>
      <c r="C185314" t="n">
        <v>2</v>
      </c>
      <c r="D185314" t="inlineStr">
        <is>
          <t>{'stalky-instagram-module', 'stalky-design'}</t>
        </is>
      </c>
    </row>
    <row r="185315">
      <c r="A185315" s="1" t="n">
        <v>185313</v>
      </c>
      <c r="B185315" t="inlineStr">
        <is>
          <t>martaflex</t>
        </is>
      </c>
      <c r="C185315" t="n">
        <v>2</v>
      </c>
      <c r="D185315" t="inlineStr">
        <is>
          <t>{'@martaflex~redux-capsule', '@martaflex~redux-dynamo'}</t>
        </is>
      </c>
    </row>
    <row r="185316">
      <c r="A185316" s="1" t="n">
        <v>185314</v>
      </c>
      <c r="B185316" t="inlineStr">
        <is>
          <t>unfollowed</t>
        </is>
      </c>
      <c r="C185316" t="n">
        <v>2</v>
      </c>
      <c r="D185316" t="inlineStr">
        <is>
          <t>{'who-unfollowed-me-on-instagram-app-notifier', 'who-unfollowed-me'}</t>
        </is>
      </c>
    </row>
    <row r="185317">
      <c r="A185317" s="1" t="n">
        <v>185315</v>
      </c>
      <c r="B185317" t="inlineStr">
        <is>
          <t>copying</t>
        </is>
      </c>
      <c r="C185317" t="n">
        <v>2</v>
      </c>
      <c r="D185317" t="inlineStr">
        <is>
          <t>{'copying', 'mac-error-code-when-copying-files'}</t>
        </is>
      </c>
    </row>
    <row r="185318">
      <c r="A185318" s="1" t="n">
        <v>185316</v>
      </c>
      <c r="B185318" t="inlineStr">
        <is>
          <t>cachetree</t>
        </is>
      </c>
      <c r="C185318" t="n">
        <v>2</v>
      </c>
      <c r="D185318" t="inlineStr">
        <is>
          <t>{'cachetree-redis', 'cachetree'}</t>
        </is>
      </c>
    </row>
    <row r="185319">
      <c r="A185319" s="1" t="n">
        <v>185317</v>
      </c>
      <c r="B185319" t="inlineStr">
        <is>
          <t>csgames</t>
        </is>
      </c>
      <c r="C185319" t="n">
        <v>2</v>
      </c>
      <c r="D185319" t="inlineStr">
        <is>
          <t>{'csgames-secret', 'csgames-ftw'}</t>
        </is>
      </c>
    </row>
    <row r="185320">
      <c r="A185320" s="1" t="n">
        <v>185318</v>
      </c>
      <c r="B185320" t="inlineStr">
        <is>
          <t>ucuenca</t>
        </is>
      </c>
      <c r="C185320" t="n">
        <v>2</v>
      </c>
      <c r="D185320" t="inlineStr">
        <is>
          <t>{'ucuenca', 'ucuenca-pruebas-angular'}</t>
        </is>
      </c>
    </row>
    <row r="185321">
      <c r="A185321" s="1" t="n">
        <v>185319</v>
      </c>
      <c r="B185321" t="inlineStr">
        <is>
          <t>libzfs</t>
        </is>
      </c>
      <c r="C185321" t="n">
        <v>2</v>
      </c>
      <c r="D185321" t="inlineStr">
        <is>
          <t>{'@iml~node-libzfs', 'node-libzfs'}</t>
        </is>
      </c>
    </row>
    <row r="185322">
      <c r="A185322" s="1" t="n">
        <v>185320</v>
      </c>
      <c r="B185322" t="inlineStr">
        <is>
          <t>gametree</t>
        </is>
      </c>
      <c r="C185322" t="n">
        <v>2</v>
      </c>
      <c r="D185322" t="inlineStr">
        <is>
          <t>{'@sabaki~immutable-gametree', '@sabaki~crdt-gametree'}</t>
        </is>
      </c>
    </row>
    <row r="185323">
      <c r="A185323" s="1" t="n">
        <v>185321</v>
      </c>
      <c r="B185323" t="inlineStr">
        <is>
          <t>smokesignal</t>
        </is>
      </c>
      <c r="C185323" t="n">
        <v>2</v>
      </c>
      <c r="D185323" t="inlineStr">
        <is>
          <t>{'hive-broadcast-smokesignal', 'smokesignal'}</t>
        </is>
      </c>
    </row>
    <row r="185324">
      <c r="A185324" s="1" t="n">
        <v>185322</v>
      </c>
      <c r="B185324" t="inlineStr">
        <is>
          <t>notebox</t>
        </is>
      </c>
      <c r="C185324" t="n">
        <v>2</v>
      </c>
      <c r="D185324" t="inlineStr">
        <is>
          <t>{'extremevision-vue-notebox', 'notebox'}</t>
        </is>
      </c>
    </row>
    <row r="185325">
      <c r="A185325" s="1" t="n">
        <v>185323</v>
      </c>
      <c r="B185325" t="inlineStr">
        <is>
          <t>wslog</t>
        </is>
      </c>
      <c r="C185325" t="n">
        <v>2</v>
      </c>
      <c r="D185325" t="inlineStr">
        <is>
          <t>{'wslog', '@nichoth~wslog'}</t>
        </is>
      </c>
    </row>
    <row r="185326">
      <c r="A185326" s="1" t="n">
        <v>185324</v>
      </c>
      <c r="B185326" t="inlineStr">
        <is>
          <t>kesa</t>
        </is>
      </c>
      <c r="C185326" t="n">
        <v>2</v>
      </c>
      <c r="D185326" t="inlineStr">
        <is>
          <t>{'@saravanankesavarao~myscopedpackage', 'kesai-lib'}</t>
        </is>
      </c>
    </row>
    <row r="185327">
      <c r="A185327" s="1" t="n">
        <v>185325</v>
      </c>
      <c r="B185327" t="inlineStr">
        <is>
          <t>booby</t>
        </is>
      </c>
      <c r="C185327" t="n">
        <v>2</v>
      </c>
      <c r="D185327" t="inlineStr">
        <is>
          <t>{'booby-ng', 'booby'}</t>
        </is>
      </c>
    </row>
    <row r="185328">
      <c r="A185328" s="1" t="n">
        <v>185326</v>
      </c>
      <c r="B185328" t="inlineStr">
        <is>
          <t>airvantage</t>
        </is>
      </c>
      <c r="C185328" t="n">
        <v>2</v>
      </c>
      <c r="D185328" t="inlineStr">
        <is>
          <t>{'airvantage-api-nodejs', 'airvantage'}</t>
        </is>
      </c>
    </row>
    <row r="185329">
      <c r="A185329" s="1" t="n">
        <v>185327</v>
      </c>
      <c r="B185329" t="inlineStr">
        <is>
          <t>mpontus</t>
        </is>
      </c>
      <c r="C185329" t="n">
        <v>2</v>
      </c>
      <c r="D185329" t="inlineStr">
        <is>
          <t>{'@mpontus~twitter-link-preview', '@mpontus~npm-test'}</t>
        </is>
      </c>
    </row>
    <row r="185330">
      <c r="A185330" s="1" t="n">
        <v>185328</v>
      </c>
      <c r="B185330" t="inlineStr">
        <is>
          <t>jamilservices</t>
        </is>
      </c>
      <c r="C185330" t="n">
        <v>2</v>
      </c>
      <c r="D185330" t="inlineStr">
        <is>
          <t>{'@jamilservices~types-helper', '@jamilservices~namespace-helper'}</t>
        </is>
      </c>
    </row>
    <row r="185331">
      <c r="A185331" s="1" t="n">
        <v>185329</v>
      </c>
      <c r="B185331" t="inlineStr">
        <is>
          <t>txtjs</t>
        </is>
      </c>
      <c r="C185331" t="n">
        <v>2</v>
      </c>
      <c r="D185331" t="inlineStr">
        <is>
          <t>{'txtjs', 'gulp-txtjs'}</t>
        </is>
      </c>
    </row>
    <row r="185332">
      <c r="A185332" s="1" t="n">
        <v>185330</v>
      </c>
      <c r="B185332" t="inlineStr">
        <is>
          <t>objectreplace</t>
        </is>
      </c>
      <c r="C185332" t="n">
        <v>2</v>
      </c>
      <c r="D185332" t="inlineStr">
        <is>
          <t>{'iterable-objectreplace', 'string-objectreplace'}</t>
        </is>
      </c>
    </row>
    <row r="185333">
      <c r="A185333" s="1" t="n">
        <v>185331</v>
      </c>
      <c r="B185333" t="inlineStr">
        <is>
          <t>kishron</t>
        </is>
      </c>
      <c r="C185333" t="n">
        <v>2</v>
      </c>
      <c r="D185333" t="inlineStr">
        <is>
          <t>{'kishron-new-layout', 'kishron-layout'}</t>
        </is>
      </c>
    </row>
    <row r="185334">
      <c r="A185334" s="1" t="n">
        <v>185332</v>
      </c>
      <c r="B185334" t="inlineStr">
        <is>
          <t>ecprouting</t>
        </is>
      </c>
      <c r="C185334" t="n">
        <v>2</v>
      </c>
      <c r="D185334" t="inlineStr">
        <is>
          <t>{'qmuzik-ecprouting-shared', 'qmuzik-ecprouting'}</t>
        </is>
      </c>
    </row>
    <row r="185335">
      <c r="A185335" s="1" t="n">
        <v>185333</v>
      </c>
      <c r="B185335" t="inlineStr">
        <is>
          <t>nocomplex</t>
        </is>
      </c>
      <c r="C185335" t="n">
        <v>2</v>
      </c>
      <c r="D185335" t="inlineStr">
        <is>
          <t>{'array-nocomplex', 'string-nocomplex'}</t>
        </is>
      </c>
    </row>
    <row r="185336">
      <c r="A185336" s="1" t="n">
        <v>185334</v>
      </c>
      <c r="B185336" t="inlineStr">
        <is>
          <t>demolition</t>
        </is>
      </c>
      <c r="C185336" t="n">
        <v>2</v>
      </c>
      <c r="D185336" t="inlineStr">
        <is>
          <t>{'lion-lib-demolition', 'demolition.js'}</t>
        </is>
      </c>
    </row>
    <row r="185337">
      <c r="A185337" s="1" t="n">
        <v>185335</v>
      </c>
      <c r="B185337" t="inlineStr">
        <is>
          <t>khir</t>
        </is>
      </c>
      <c r="C185337" t="n">
        <v>2</v>
      </c>
      <c r="D185337" t="inlineStr">
        <is>
          <t>{'al-khirad', 'test-package-dmitriykhirniy'}</t>
        </is>
      </c>
    </row>
    <row r="185338">
      <c r="A185338" s="1" t="n">
        <v>185336</v>
      </c>
      <c r="B185338" t="inlineStr">
        <is>
          <t>dockular</t>
        </is>
      </c>
      <c r="C185338" t="n">
        <v>2</v>
      </c>
      <c r="D185338" t="inlineStr">
        <is>
          <t>{'dockular', 'mv-dockular'}</t>
        </is>
      </c>
    </row>
    <row r="185339">
      <c r="A185339" s="1" t="n">
        <v>185337</v>
      </c>
      <c r="B185339" t="inlineStr">
        <is>
          <t>pcm2</t>
        </is>
      </c>
      <c r="C185339" t="n">
        <v>2</v>
      </c>
      <c r="D185339" t="inlineStr">
        <is>
          <t>{'pcm2wav-stream', 'pcm2wav'}</t>
        </is>
      </c>
    </row>
    <row r="185340">
      <c r="A185340" s="1" t="n">
        <v>185338</v>
      </c>
      <c r="B185340" t="inlineStr">
        <is>
          <t>performace</t>
        </is>
      </c>
      <c r="C185340" t="n">
        <v>2</v>
      </c>
      <c r="D185340" t="inlineStr">
        <is>
          <t>{'performace-analyst', 'webperformace-lx'}</t>
        </is>
      </c>
    </row>
    <row r="185341">
      <c r="A185341" s="1" t="n">
        <v>185339</v>
      </c>
      <c r="B185341" t="inlineStr">
        <is>
          <t>listrak</t>
        </is>
      </c>
      <c r="C185341" t="n">
        <v>2</v>
      </c>
      <c r="D185341" t="inlineStr">
        <is>
          <t>{'listrak', '@listraknpm~segment-io'}</t>
        </is>
      </c>
    </row>
    <row r="185342">
      <c r="A185342" s="1" t="n">
        <v>185340</v>
      </c>
      <c r="B185342" t="inlineStr">
        <is>
          <t>wuok</t>
        </is>
      </c>
      <c r="C185342" t="n">
        <v>2</v>
      </c>
      <c r="D185342" t="inlineStr">
        <is>
          <t>{'wuok', 'wuok-cors'}</t>
        </is>
      </c>
    </row>
    <row r="185343">
      <c r="A185343" s="1" t="n">
        <v>185341</v>
      </c>
      <c r="B185343" t="inlineStr">
        <is>
          <t>hermeznetwork</t>
        </is>
      </c>
      <c r="C185343" t="n">
        <v>2</v>
      </c>
      <c r="D185343" t="inlineStr">
        <is>
          <t>{'@hermeznetwork~hermezjs', '@hermeznetwork~commonjs'}</t>
        </is>
      </c>
    </row>
    <row r="185344">
      <c r="A185344" s="1" t="n">
        <v>185342</v>
      </c>
      <c r="B185344" t="inlineStr">
        <is>
          <t>imodal</t>
        </is>
      </c>
      <c r="C185344" t="n">
        <v>2</v>
      </c>
      <c r="D185344" t="inlineStr">
        <is>
          <t>{'@guxmartin~imodal', 'react-imodal'}</t>
        </is>
      </c>
    </row>
    <row r="185345">
      <c r="A185345" s="1" t="n">
        <v>185343</v>
      </c>
      <c r="B185345" t="inlineStr">
        <is>
          <t>appsy</t>
        </is>
      </c>
      <c r="C185345" t="n">
        <v>2</v>
      </c>
      <c r="D185345" t="inlineStr">
        <is>
          <t>{'@appsy-app~oneapi-google-translate', '@appsy-app~oneapi'}</t>
        </is>
      </c>
    </row>
    <row r="185346">
      <c r="A185346" s="1" t="n">
        <v>185344</v>
      </c>
      <c r="B185346" t="inlineStr">
        <is>
          <t>aomine</t>
        </is>
      </c>
      <c r="C185346" t="n">
        <v>2</v>
      </c>
      <c r="D185346" t="inlineStr">
        <is>
          <t>{'@aomine-~mediaplayer', 'aomine-random-messages'}</t>
        </is>
      </c>
    </row>
    <row r="185347">
      <c r="A185347" s="1" t="n">
        <v>185345</v>
      </c>
      <c r="B185347" t="inlineStr">
        <is>
          <t>progenitor</t>
        </is>
      </c>
      <c r="C185347" t="n">
        <v>2</v>
      </c>
      <c r="D185347" t="inlineStr">
        <is>
          <t>{'progenitor', 'progenitor.js'}</t>
        </is>
      </c>
    </row>
    <row r="185348">
      <c r="A185348" s="1" t="n">
        <v>185346</v>
      </c>
      <c r="B185348" t="inlineStr">
        <is>
          <t>xmutil</t>
        </is>
      </c>
      <c r="C185348" t="n">
        <v>2</v>
      </c>
      <c r="D185348" t="inlineStr">
        <is>
          <t>{'@system-dynamics~xmutil', 'xmutil'}</t>
        </is>
      </c>
    </row>
    <row r="185349">
      <c r="A185349" s="1" t="n">
        <v>185347</v>
      </c>
      <c r="B185349" t="inlineStr">
        <is>
          <t>ibatis</t>
        </is>
      </c>
      <c r="C185349" t="n">
        <v>2</v>
      </c>
      <c r="D185349" t="inlineStr">
        <is>
          <t>{'ibatis-mapper', 'ibatis'}</t>
        </is>
      </c>
    </row>
    <row r="185350">
      <c r="A185350" s="1" t="n">
        <v>185348</v>
      </c>
      <c r="B185350" t="inlineStr">
        <is>
          <t>construio</t>
        </is>
      </c>
      <c r="C185350" t="n">
        <v>2</v>
      </c>
      <c r="D185350" t="inlineStr">
        <is>
          <t>{'construio.clientmodels', 'construio.core.typescript'}</t>
        </is>
      </c>
    </row>
    <row r="185351">
      <c r="A185351" s="1" t="n">
        <v>185349</v>
      </c>
      <c r="B185351" t="inlineStr">
        <is>
          <t>huarraytotree</t>
        </is>
      </c>
      <c r="C185351" t="n">
        <v>2</v>
      </c>
      <c r="D185351" t="inlineStr">
        <is>
          <t>{'huarraytotree-beta', 'huarraytotree'}</t>
        </is>
      </c>
    </row>
    <row r="185352">
      <c r="A185352" s="1" t="n">
        <v>185350</v>
      </c>
      <c r="B185352" t="inlineStr">
        <is>
          <t>webase</t>
        </is>
      </c>
      <c r="C185352" t="n">
        <v>2</v>
      </c>
      <c r="D185352" t="inlineStr">
        <is>
          <t>{'webase', 'webase-ide'}</t>
        </is>
      </c>
    </row>
    <row r="185353">
      <c r="A185353" s="1" t="n">
        <v>185351</v>
      </c>
      <c r="B185353" t="inlineStr">
        <is>
          <t>aristos</t>
        </is>
      </c>
      <c r="C185353" t="n">
        <v>2</v>
      </c>
      <c r="D185353" t="inlineStr">
        <is>
          <t>{'generator-aristos', 'less-aristos'}</t>
        </is>
      </c>
    </row>
    <row r="185354">
      <c r="A185354" s="1" t="n">
        <v>185352</v>
      </c>
      <c r="B185354" t="inlineStr">
        <is>
          <t>forjiyun</t>
        </is>
      </c>
      <c r="C185354" t="n">
        <v>2</v>
      </c>
      <c r="D185354" t="inlineStr">
        <is>
          <t>{'plat-layout-forjiyun', 'package-dynamictext-forjiyun'}</t>
        </is>
      </c>
    </row>
    <row r="185355">
      <c r="A185355" s="1" t="n">
        <v>185353</v>
      </c>
      <c r="B185355" t="inlineStr">
        <is>
          <t>jsnpm</t>
        </is>
      </c>
      <c r="C185355" t="n">
        <v>2</v>
      </c>
      <c r="D185355" t="inlineStr">
        <is>
          <t>{'fzzio-jsnpm', 'jsnpm'}</t>
        </is>
      </c>
    </row>
    <row r="185356">
      <c r="A185356" s="1" t="n">
        <v>185354</v>
      </c>
      <c r="B185356" t="inlineStr">
        <is>
          <t>wuzhuang</t>
        </is>
      </c>
      <c r="C185356" t="n">
        <v>2</v>
      </c>
      <c r="D185356" t="inlineStr">
        <is>
          <t>{'wuzhuang', 'generator-wuzhuang'}</t>
        </is>
      </c>
    </row>
    <row r="185357">
      <c r="A185357" s="1" t="n">
        <v>185355</v>
      </c>
      <c r="B185357" t="inlineStr">
        <is>
          <t>demultiplexer</t>
        </is>
      </c>
      <c r="C185357" t="n">
        <v>2</v>
      </c>
      <c r="D185357" t="inlineStr">
        <is>
          <t>{'kuzzle-plugin-websocket-demultiplexer', '@kartotherian~demultiplexer'}</t>
        </is>
      </c>
    </row>
    <row r="185358">
      <c r="A185358" s="1" t="n">
        <v>185356</v>
      </c>
      <c r="B185358" t="inlineStr">
        <is>
          <t>ztesoft</t>
        </is>
      </c>
      <c r="C185358" t="n">
        <v>2</v>
      </c>
      <c r="D185358" t="inlineStr">
        <is>
          <t>{'ztesoft-testmodule', '@whalecloud~eslint-config-ztesoft'}</t>
        </is>
      </c>
    </row>
    <row r="185359">
      <c r="A185359" s="1" t="n">
        <v>185357</v>
      </c>
      <c r="B185359" t="inlineStr">
        <is>
          <t>channelstream</t>
        </is>
      </c>
      <c r="C185359" t="n">
        <v>2</v>
      </c>
      <c r="D185359" t="inlineStr">
        <is>
          <t>{'@channelstream~channelstream', 'channelstream'}</t>
        </is>
      </c>
    </row>
    <row r="185360">
      <c r="A185360" s="1" t="n">
        <v>185358</v>
      </c>
      <c r="B185360" t="inlineStr">
        <is>
          <t>undefiorg</t>
        </is>
      </c>
      <c r="C185360" t="n">
        <v>2</v>
      </c>
      <c r="D185360" t="inlineStr">
        <is>
          <t>{'@undefiorg~defarm', '@undefiorg~redaxios'}</t>
        </is>
      </c>
    </row>
    <row r="185361">
      <c r="A185361" s="1" t="n">
        <v>185359</v>
      </c>
      <c r="B185361" t="inlineStr">
        <is>
          <t>dorritydj</t>
        </is>
      </c>
      <c r="C185361" t="n">
        <v>2</v>
      </c>
      <c r="D185361" t="inlineStr">
        <is>
          <t>{'@dorritydj~gulp-config', '@dorritydj~eslint-config'}</t>
        </is>
      </c>
    </row>
    <row r="185362">
      <c r="A185362" s="1" t="n">
        <v>185360</v>
      </c>
      <c r="B185362" t="inlineStr">
        <is>
          <t>applogin</t>
        </is>
      </c>
      <c r="C185362" t="n">
        <v>2</v>
      </c>
      <c r="D185362" t="inlineStr">
        <is>
          <t>{'applogin', 'biz-applogin-example'}</t>
        </is>
      </c>
    </row>
    <row r="185363">
      <c r="A185363" s="1" t="n">
        <v>185361</v>
      </c>
      <c r="B185363" t="inlineStr">
        <is>
          <t>timeparse</t>
        </is>
      </c>
      <c r="C185363" t="n">
        <v>2</v>
      </c>
      <c r="D185363" t="inlineStr">
        <is>
          <t>{'timeparse-plus', 'timeparse'}</t>
        </is>
      </c>
    </row>
    <row r="185364">
      <c r="A185364" s="1" t="n">
        <v>185362</v>
      </c>
      <c r="B185364" t="inlineStr">
        <is>
          <t>an000057</t>
        </is>
      </c>
      <c r="C185364" t="n">
        <v>2</v>
      </c>
      <c r="D185364" t="inlineStr">
        <is>
          <t>{'@mmstudio~an000057', '@dfeidao~fd-an000057'}</t>
        </is>
      </c>
    </row>
    <row r="185365">
      <c r="A185365" s="1" t="n">
        <v>185363</v>
      </c>
      <c r="B185365" t="inlineStr">
        <is>
          <t>myos</t>
        </is>
      </c>
      <c r="C185365" t="n">
        <v>2</v>
      </c>
      <c r="D185365" t="inlineStr">
        <is>
          <t>{'myos', 'myos.wang'}</t>
        </is>
      </c>
    </row>
    <row r="185366">
      <c r="A185366" s="1" t="n">
        <v>185364</v>
      </c>
      <c r="B185366" t="inlineStr">
        <is>
          <t>sockeye</t>
        </is>
      </c>
      <c r="C185366" t="n">
        <v>2</v>
      </c>
      <c r="D185366" t="inlineStr">
        <is>
          <t>{'sockeye', 'sockeye-serving'}</t>
        </is>
      </c>
    </row>
    <row r="185367">
      <c r="A185367" s="1" t="n">
        <v>185365</v>
      </c>
      <c r="B185367" t="inlineStr">
        <is>
          <t>jsanimator</t>
        </is>
      </c>
      <c r="C185367" t="n">
        <v>2</v>
      </c>
      <c r="D185367" t="inlineStr">
        <is>
          <t>{'jsanimator', 'marionette-animated-region-jsanimator'}</t>
        </is>
      </c>
    </row>
    <row r="185368">
      <c r="A185368" s="1" t="n">
        <v>185366</v>
      </c>
      <c r="B185368" t="inlineStr">
        <is>
          <t>mathsync</t>
        </is>
      </c>
      <c r="C185368" t="n">
        <v>2</v>
      </c>
      <c r="D185368" t="inlineStr">
        <is>
          <t>{'mathsync-generator', 'mathsync'}</t>
        </is>
      </c>
    </row>
    <row r="185369">
      <c r="A185369" s="1" t="n">
        <v>185367</v>
      </c>
      <c r="B185369" t="inlineStr">
        <is>
          <t>bpimb</t>
        </is>
      </c>
      <c r="C185369" t="n">
        <v>2</v>
      </c>
      <c r="D185369" t="inlineStr">
        <is>
          <t>{'@bpimb~aws-cdk', '@bpimb~load-balancer-https'}</t>
        </is>
      </c>
    </row>
    <row r="185370">
      <c r="A185370" s="1" t="n">
        <v>185368</v>
      </c>
      <c r="B185370" t="inlineStr">
        <is>
          <t>osis</t>
        </is>
      </c>
      <c r="C185370" t="n">
        <v>2</v>
      </c>
      <c r="D185370" t="inlineStr">
        <is>
          <t>{'osis-bible-reader', 'usfm2osis'}</t>
        </is>
      </c>
    </row>
    <row r="185371">
      <c r="A185371" s="1" t="n">
        <v>185369</v>
      </c>
      <c r="B185371" t="inlineStr">
        <is>
          <t>aboqasem</t>
        </is>
      </c>
      <c r="C185371" t="n">
        <v>2</v>
      </c>
      <c r="D185371" t="inlineStr">
        <is>
          <t>{'@aboqasem~prettierrc', '@aboqasem~mapped-types'}</t>
        </is>
      </c>
    </row>
    <row r="185372">
      <c r="A185372" s="1" t="n">
        <v>185370</v>
      </c>
      <c r="B185372" t="inlineStr">
        <is>
          <t>lab15</t>
        </is>
      </c>
      <c r="C185372" t="n">
        <v>2</v>
      </c>
      <c r="D185372" t="inlineStr">
        <is>
          <t>{'lab15-svalidated-form', 'lab15-ng2-file-upload'}</t>
        </is>
      </c>
    </row>
    <row r="185373">
      <c r="A185373" s="1" t="n">
        <v>185371</v>
      </c>
      <c r="B185373" t="inlineStr">
        <is>
          <t>contentbricks</t>
        </is>
      </c>
      <c r="C185373" t="n">
        <v>2</v>
      </c>
      <c r="D185373" t="inlineStr">
        <is>
          <t>{'contentbricks', '@ta-interaktiv~contentbricks'}</t>
        </is>
      </c>
    </row>
    <row r="185374">
      <c r="A185374" s="1" t="n">
        <v>185372</v>
      </c>
      <c r="B185374" t="inlineStr">
        <is>
          <t>megatchr</t>
        </is>
      </c>
      <c r="C185374" t="n">
        <v>2</v>
      </c>
      <c r="D185374" t="inlineStr">
        <is>
          <t>{'@megatchr~paystack-api', '@megatchr~paystack'}</t>
        </is>
      </c>
    </row>
    <row r="185375">
      <c r="A185375" s="1" t="n">
        <v>185373</v>
      </c>
      <c r="B185375" t="inlineStr">
        <is>
          <t>minifykr</t>
        </is>
      </c>
      <c r="C185375" t="n">
        <v>2</v>
      </c>
      <c r="D185375" t="inlineStr">
        <is>
          <t>{'minifykr', 'grunt-minifykr'}</t>
        </is>
      </c>
    </row>
    <row r="185376">
      <c r="A185376" s="1" t="n">
        <v>185374</v>
      </c>
      <c r="B185376" t="inlineStr">
        <is>
          <t>mecore</t>
        </is>
      </c>
      <c r="C185376" t="n">
        <v>2</v>
      </c>
      <c r="D185376" t="inlineStr">
        <is>
          <t>{'mecore-hapi-i18n-multi-instance', 'mecore'}</t>
        </is>
      </c>
    </row>
    <row r="185377">
      <c r="A185377" s="1" t="n">
        <v>185375</v>
      </c>
      <c r="B185377" t="inlineStr">
        <is>
          <t>jeus</t>
        </is>
      </c>
      <c r="C185377" t="n">
        <v>2</v>
      </c>
      <c r="D185377" t="inlineStr">
        <is>
          <t>{'jeus', 'node-red-contrib-jeus'}</t>
        </is>
      </c>
    </row>
    <row r="185378">
      <c r="A185378" s="1" t="n">
        <v>185376</v>
      </c>
      <c r="B185378" t="inlineStr">
        <is>
          <t>geocodr</t>
        </is>
      </c>
      <c r="C185378" t="n">
        <v>2</v>
      </c>
      <c r="D185378" t="inlineStr">
        <is>
          <t>{'geocodr', '@watchmen~geocodr'}</t>
        </is>
      </c>
    </row>
    <row r="185379">
      <c r="A185379" s="1" t="n">
        <v>185377</v>
      </c>
      <c r="B185379" t="inlineStr">
        <is>
          <t>txproxy</t>
        </is>
      </c>
      <c r="C185379" t="n">
        <v>2</v>
      </c>
      <c r="D185379" t="inlineStr">
        <is>
          <t>{'txproxy-sdk', 'txproxy'}</t>
        </is>
      </c>
    </row>
    <row r="185380">
      <c r="A185380" s="1" t="n">
        <v>185378</v>
      </c>
      <c r="B185380" t="inlineStr">
        <is>
          <t>chibicode</t>
        </is>
      </c>
      <c r="C185380" t="n">
        <v>2</v>
      </c>
      <c r="D185380" t="inlineStr">
        <is>
          <t>{'@chibicode~vscode-theme-generator', '@chibicode~logchain'}</t>
        </is>
      </c>
    </row>
    <row r="185381">
      <c r="A185381" s="1" t="n">
        <v>185379</v>
      </c>
      <c r="B185381" t="inlineStr">
        <is>
          <t>upstox</t>
        </is>
      </c>
      <c r="C185381" t="n">
        <v>2</v>
      </c>
      <c r="D185381" t="inlineStr">
        <is>
          <t>{'upstox', 'upstox-express'}</t>
        </is>
      </c>
    </row>
    <row r="185382">
      <c r="A185382" s="1" t="n">
        <v>185380</v>
      </c>
      <c r="B185382" t="inlineStr">
        <is>
          <t>testeamos</t>
        </is>
      </c>
      <c r="C185382" t="n">
        <v>2</v>
      </c>
      <c r="D185382" t="inlineStr">
        <is>
          <t>{'testeamos-el-paquete', 'testeamos-los-css'}</t>
        </is>
      </c>
    </row>
    <row r="185383">
      <c r="A185383" s="1" t="n">
        <v>185381</v>
      </c>
      <c r="B185383" t="inlineStr">
        <is>
          <t>signalerjs</t>
        </is>
      </c>
      <c r="C185383" t="n">
        <v>2</v>
      </c>
      <c r="D185383" t="inlineStr">
        <is>
          <t>{'signalerjs-react', 'signalerjs'}</t>
        </is>
      </c>
    </row>
    <row r="185384">
      <c r="A185384" s="1" t="n">
        <v>185382</v>
      </c>
      <c r="B185384" t="inlineStr">
        <is>
          <t>highwave</t>
        </is>
      </c>
      <c r="C185384" t="n">
        <v>2</v>
      </c>
      <c r="D185384" t="inlineStr">
        <is>
          <t>{'highwave-rtc_sdk', 'highwave-test'}</t>
        </is>
      </c>
    </row>
    <row r="185385">
      <c r="A185385" s="1" t="n">
        <v>185383</v>
      </c>
      <c r="B185385" t="inlineStr">
        <is>
          <t>sjsc</t>
        </is>
      </c>
      <c r="C185385" t="n">
        <v>2</v>
      </c>
      <c r="D185385" t="inlineStr">
        <is>
          <t>{'sjsc', '@semanticjs~sjsc'}</t>
        </is>
      </c>
    </row>
    <row r="185386">
      <c r="A185386" s="1" t="n">
        <v>185384</v>
      </c>
      <c r="B185386" t="inlineStr">
        <is>
          <t>irastypain</t>
        </is>
      </c>
      <c r="C185386" t="n">
        <v>2</v>
      </c>
      <c r="D185386" t="inlineStr">
        <is>
          <t>{'gendiff-irastypain', 'brain-games-irastypain'}</t>
        </is>
      </c>
    </row>
    <row r="185387">
      <c r="A185387" s="1" t="n">
        <v>185385</v>
      </c>
      <c r="B185387" t="inlineStr">
        <is>
          <t>priips</t>
        </is>
      </c>
      <c r="C185387" t="n">
        <v>2</v>
      </c>
      <c r="D185387" t="inlineStr">
        <is>
          <t>{'kids-priips-product-library', 'smarttrade-priips-ui-common'}</t>
        </is>
      </c>
    </row>
    <row r="185388">
      <c r="A185388" s="1" t="n">
        <v>185386</v>
      </c>
      <c r="B185388" t="inlineStr">
        <is>
          <t>cvar</t>
        </is>
      </c>
      <c r="C185388" t="n">
        <v>2</v>
      </c>
      <c r="D185388" t="inlineStr">
        <is>
          <t>{'@cvarjao~bcdk', 'cvar'}</t>
        </is>
      </c>
    </row>
    <row r="185389">
      <c r="A185389" s="1" t="n">
        <v>185387</v>
      </c>
      <c r="B185389" t="inlineStr">
        <is>
          <t>keji</t>
        </is>
      </c>
      <c r="C185389" t="n">
        <v>2</v>
      </c>
      <c r="D185389" t="inlineStr">
        <is>
          <t>{'pk_keji_auth', '@alifd~theme-keji'}</t>
        </is>
      </c>
    </row>
    <row r="185390">
      <c r="A185390" s="1" t="n">
        <v>185388</v>
      </c>
      <c r="B185390" t="inlineStr">
        <is>
          <t>clikit</t>
        </is>
      </c>
      <c r="C185390" t="n">
        <v>2</v>
      </c>
      <c r="D185390" t="inlineStr">
        <is>
          <t>{'clikit', 'zerotk-clikit'}</t>
        </is>
      </c>
    </row>
    <row r="185391">
      <c r="A185391" s="1" t="n">
        <v>185389</v>
      </c>
      <c r="B185391" t="inlineStr">
        <is>
          <t>readableid</t>
        </is>
      </c>
      <c r="C185391" t="n">
        <v>2</v>
      </c>
      <c r="D185391" t="inlineStr">
        <is>
          <t>{'@dreamnet~readableid', 'readableid'}</t>
        </is>
      </c>
    </row>
    <row r="185392">
      <c r="A185392" s="1" t="n">
        <v>185390</v>
      </c>
      <c r="B185392" t="inlineStr">
        <is>
          <t>tcrn</t>
        </is>
      </c>
      <c r="C185392" t="n">
        <v>2</v>
      </c>
      <c r="D185392" t="inlineStr">
        <is>
          <t>{'tcrn', 'react-native-template-tcrn'}</t>
        </is>
      </c>
    </row>
    <row r="185393">
      <c r="A185393" s="1" t="n">
        <v>185391</v>
      </c>
      <c r="B185393" t="inlineStr">
        <is>
          <t>mndzielski</t>
        </is>
      </c>
      <c r="C185393" t="n">
        <v>2</v>
      </c>
      <c r="D185393" t="inlineStr">
        <is>
          <t>{'@mndzielski~react-smooth-dnd', '@mndzielski~smooth-dnd'}</t>
        </is>
      </c>
    </row>
    <row r="185394">
      <c r="A185394" s="1" t="n">
        <v>185392</v>
      </c>
      <c r="B185394" t="inlineStr">
        <is>
          <t>gradescope</t>
        </is>
      </c>
      <c r="C185394" t="n">
        <v>2</v>
      </c>
      <c r="D185394" t="inlineStr">
        <is>
          <t>{'gradescope-utils', 'gradescope-cli'}</t>
        </is>
      </c>
    </row>
    <row r="185395">
      <c r="A185395" s="1" t="n">
        <v>185393</v>
      </c>
      <c r="B185395" t="inlineStr">
        <is>
          <t>mindplay</t>
        </is>
      </c>
      <c r="C185395" t="n">
        <v>2</v>
      </c>
      <c r="D185395" t="inlineStr">
        <is>
          <t>{'@mindplay~mpcomponents', 'mindplay'}</t>
        </is>
      </c>
    </row>
    <row r="185396">
      <c r="A185396" s="1" t="n">
        <v>185394</v>
      </c>
      <c r="B185396" t="inlineStr">
        <is>
          <t>ashunpm</t>
        </is>
      </c>
      <c r="C185396" t="n">
        <v>2</v>
      </c>
      <c r="D185396" t="inlineStr">
        <is>
          <t>{'@ashunpm~testnpmpkg', 'ashunpm'}</t>
        </is>
      </c>
    </row>
    <row r="185397">
      <c r="A185397" s="1" t="n">
        <v>185395</v>
      </c>
      <c r="B185397" t="inlineStr">
        <is>
          <t>newtondev</t>
        </is>
      </c>
      <c r="C185397" t="n">
        <v>2</v>
      </c>
      <c r="D185397" t="inlineStr">
        <is>
          <t>{'newtondev-mrz-parser', 'newtondev-starwars-names'}</t>
        </is>
      </c>
    </row>
    <row r="185398">
      <c r="A185398" s="1" t="n">
        <v>185396</v>
      </c>
      <c r="B185398" t="inlineStr">
        <is>
          <t>datai</t>
        </is>
      </c>
      <c r="C185398" t="n">
        <v>2</v>
      </c>
      <c r="D185398" t="inlineStr">
        <is>
          <t>{'datai-devtempl', 'yl-visual-datai-components'}</t>
        </is>
      </c>
    </row>
    <row r="185399">
      <c r="A185399" s="1" t="n">
        <v>185397</v>
      </c>
      <c r="B185399" t="inlineStr">
        <is>
          <t>bilidrive</t>
        </is>
      </c>
      <c r="C185399" t="n">
        <v>2</v>
      </c>
      <c r="D185399" t="inlineStr">
        <is>
          <t>{'bilidrive-cli', 'bilidrive'}</t>
        </is>
      </c>
    </row>
    <row r="185400">
      <c r="A185400" s="1" t="n">
        <v>185398</v>
      </c>
      <c r="B185400" t="inlineStr">
        <is>
          <t>hdsx</t>
        </is>
      </c>
      <c r="C185400" t="n">
        <v>2</v>
      </c>
      <c r="D185400" t="inlineStr">
        <is>
          <t>{'hdsx-echart', 'hdsx-lib-ui'}</t>
        </is>
      </c>
    </row>
    <row r="185401">
      <c r="A185401" s="1" t="n">
        <v>185399</v>
      </c>
      <c r="B185401" t="inlineStr">
        <is>
          <t>dltools</t>
        </is>
      </c>
      <c r="C185401" t="n">
        <v>2</v>
      </c>
      <c r="D185401" t="inlineStr">
        <is>
          <t>{'dltools', 'zensols-dltools'}</t>
        </is>
      </c>
    </row>
    <row r="185402">
      <c r="A185402" s="1" t="n">
        <v>185400</v>
      </c>
      <c r="B185402" t="inlineStr">
        <is>
          <t>bwy</t>
        </is>
      </c>
      <c r="C185402" t="n">
        <v>2</v>
      </c>
      <c r="D185402" t="inlineStr">
        <is>
          <t>{'sortarr1605bwyj', 'bwypy'}</t>
        </is>
      </c>
    </row>
    <row r="185403">
      <c r="A185403" s="1" t="n">
        <v>185401</v>
      </c>
      <c r="B185403" t="inlineStr">
        <is>
          <t>yado</t>
        </is>
      </c>
      <c r="C185403" t="n">
        <v>2</v>
      </c>
      <c r="D185403" t="inlineStr">
        <is>
          <t>{'yado', 'yado-js'}</t>
        </is>
      </c>
    </row>
    <row r="185404">
      <c r="A185404" s="1" t="n">
        <v>185402</v>
      </c>
      <c r="B185404" t="inlineStr">
        <is>
          <t>jmrtc</t>
        </is>
      </c>
      <c r="C185404" t="n">
        <v>2</v>
      </c>
      <c r="D185404" t="inlineStr">
        <is>
          <t>{'jmrtc-react-native-ys', 'jmrtc-react-native'}</t>
        </is>
      </c>
    </row>
    <row r="185405">
      <c r="A185405" s="1" t="n">
        <v>185403</v>
      </c>
      <c r="B185405" t="inlineStr">
        <is>
          <t>dropboxchooser</t>
        </is>
      </c>
      <c r="C185405" t="n">
        <v>2</v>
      </c>
      <c r="D185405" t="inlineStr">
        <is>
          <t>{'django-dropboxchooser-field', 'django-dropboxchooser-field3'}</t>
        </is>
      </c>
    </row>
    <row r="185406">
      <c r="A185406" s="1" t="n">
        <v>185404</v>
      </c>
      <c r="B185406" t="inlineStr">
        <is>
          <t>field3</t>
        </is>
      </c>
      <c r="C185406" t="n">
        <v>2</v>
      </c>
      <c r="D185406" t="inlineStr">
        <is>
          <t>{'django-dropboxchooser-field3', 'input-tag-field3'}</t>
        </is>
      </c>
    </row>
    <row r="185407">
      <c r="A185407" s="1" t="n">
        <v>185405</v>
      </c>
      <c r="B185407" t="inlineStr">
        <is>
          <t>stackbuild</t>
        </is>
      </c>
      <c r="C185407" t="n">
        <v>2</v>
      </c>
      <c r="D185407" t="inlineStr">
        <is>
          <t>{'@stackbuild~xray-wrapper', '@stackbuild~nodemon'}</t>
        </is>
      </c>
    </row>
    <row r="185408">
      <c r="A185408" s="1" t="n">
        <v>185406</v>
      </c>
      <c r="B185408" t="inlineStr">
        <is>
          <t>naholyr</t>
        </is>
      </c>
      <c r="C185408" t="n">
        <v>2</v>
      </c>
      <c r="D185408" t="inlineStr">
        <is>
          <t>{'@naholyr~cross-env', '@naholyr~mmdevries-uws'}</t>
        </is>
      </c>
    </row>
    <row r="185409">
      <c r="A185409" s="1" t="n">
        <v>185407</v>
      </c>
      <c r="B185409" t="inlineStr">
        <is>
          <t>exabytes</t>
        </is>
      </c>
      <c r="C185409" t="n">
        <v>2</v>
      </c>
      <c r="D185409" t="inlineStr">
        <is>
          <t>{'exabytes.js', 'tvexabytes'}</t>
        </is>
      </c>
    </row>
    <row r="185410">
      <c r="A185410" s="1" t="n">
        <v>185408</v>
      </c>
      <c r="B185410" t="inlineStr">
        <is>
          <t>ppmd</t>
        </is>
      </c>
      <c r="C185410" t="n">
        <v>2</v>
      </c>
      <c r="D185410" t="inlineStr">
        <is>
          <t>{'ppmd', 'ppmd-cffi'}</t>
        </is>
      </c>
    </row>
    <row r="185411">
      <c r="A185411" s="1" t="n">
        <v>185409</v>
      </c>
      <c r="B185411" t="inlineStr">
        <is>
          <t>borjas</t>
        </is>
      </c>
      <c r="C185411" t="n">
        <v>2</v>
      </c>
      <c r="D185411" t="inlineStr">
        <is>
          <t>{'@sborjas~lab1', '@sborjas~ejemplo1'}</t>
        </is>
      </c>
    </row>
    <row r="185412">
      <c r="A185412" s="1" t="n">
        <v>185410</v>
      </c>
      <c r="B185412" t="inlineStr">
        <is>
          <t>sborjas</t>
        </is>
      </c>
      <c r="C185412" t="n">
        <v>2</v>
      </c>
      <c r="D185412" t="inlineStr">
        <is>
          <t>{'@sborjas~lab1', '@sborjas~ejemplo1'}</t>
        </is>
      </c>
    </row>
    <row r="185413">
      <c r="A185413" s="1" t="n">
        <v>185411</v>
      </c>
      <c r="B185413" t="inlineStr">
        <is>
          <t>forownright</t>
        </is>
      </c>
      <c r="C185413" t="n">
        <v>2</v>
      </c>
      <c r="D185413" t="inlineStr">
        <is>
          <t>{'lodash.forownright', '@types~lodash.forownright'}</t>
        </is>
      </c>
    </row>
    <row r="185414">
      <c r="A185414" s="1" t="n">
        <v>185412</v>
      </c>
      <c r="B185414" t="inlineStr">
        <is>
          <t>prade</t>
        </is>
      </c>
      <c r="C185414" t="n">
        <v>2</v>
      </c>
      <c r="D185414" t="inlineStr">
        <is>
          <t>{'sprade', 'npm_module_testing-pradep'}</t>
        </is>
      </c>
    </row>
    <row r="185415">
      <c r="A185415" s="1" t="n">
        <v>185413</v>
      </c>
      <c r="B185415" t="inlineStr">
        <is>
          <t>hansdo</t>
        </is>
      </c>
      <c r="C185415" t="n">
        <v>2</v>
      </c>
      <c r="D185415" t="inlineStr">
        <is>
          <t>{'@hansdo~badjsreport', '@hansdo~angular-tree-control'}</t>
        </is>
      </c>
    </row>
    <row r="185416">
      <c r="A185416" s="1" t="n">
        <v>185414</v>
      </c>
      <c r="B185416" t="inlineStr">
        <is>
          <t>banngulardemo</t>
        </is>
      </c>
      <c r="C185416" t="n">
        <v>2</v>
      </c>
      <c r="D185416" t="inlineStr">
        <is>
          <t>{'my-banngulardemo-lib', 'my-banngulardemo-lib2'}</t>
        </is>
      </c>
    </row>
    <row r="185417">
      <c r="A185417" s="1" t="n">
        <v>185415</v>
      </c>
      <c r="B185417" t="inlineStr">
        <is>
          <t>tersejs</t>
        </is>
      </c>
      <c r="C185417" t="n">
        <v>2</v>
      </c>
      <c r="D185417" t="inlineStr">
        <is>
          <t>{'@tersejs~cli', 'tersejs'}</t>
        </is>
      </c>
    </row>
    <row r="185418">
      <c r="A185418" s="1" t="n">
        <v>185416</v>
      </c>
      <c r="B185418" t="inlineStr">
        <is>
          <t>myvariant</t>
        </is>
      </c>
      <c r="C185418" t="n">
        <v>2</v>
      </c>
      <c r="D185418" t="inlineStr">
        <is>
          <t>{'myvariant-api', 'myvariant'}</t>
        </is>
      </c>
    </row>
    <row r="185419">
      <c r="A185419" s="1" t="n">
        <v>185417</v>
      </c>
      <c r="B185419" t="inlineStr">
        <is>
          <t>soothe</t>
        </is>
      </c>
      <c r="C185419" t="n">
        <v>2</v>
      </c>
      <c r="D185419" t="inlineStr">
        <is>
          <t>{'soothe', '@dscribers~testsoothe-cli'}</t>
        </is>
      </c>
    </row>
    <row r="185420">
      <c r="A185420" s="1" t="n">
        <v>185418</v>
      </c>
      <c r="B185420" t="inlineStr">
        <is>
          <t>panoui</t>
        </is>
      </c>
      <c r="C185420" t="n">
        <v>2</v>
      </c>
      <c r="D185420" t="inlineStr">
        <is>
          <t>{'panoui-plus', 'panoui'}</t>
        </is>
      </c>
    </row>
    <row r="185421">
      <c r="A185421" s="1" t="n">
        <v>185419</v>
      </c>
      <c r="B185421" t="inlineStr">
        <is>
          <t>gonghaima</t>
        </is>
      </c>
      <c r="C185421" t="n">
        <v>2</v>
      </c>
      <c r="D185421" t="inlineStr">
        <is>
          <t>{'monorepo-with-lerna-gonghaima-input', 'monorepo-with-lerna-gonghaima-button'}</t>
        </is>
      </c>
    </row>
    <row r="185422">
      <c r="A185422" s="1" t="n">
        <v>185420</v>
      </c>
      <c r="B185422" t="inlineStr">
        <is>
          <t>goodgravy</t>
        </is>
      </c>
      <c r="C185422" t="n">
        <v>2</v>
      </c>
      <c r="D185422" t="inlineStr">
        <is>
          <t>{'goodgravy_arsenal-authentication-firebase_react', 'goodgravy_arsenal-authentication-firebase_react-example'}</t>
        </is>
      </c>
    </row>
    <row r="185423">
      <c r="A185423" s="1" t="n">
        <v>185421</v>
      </c>
      <c r="B185423" t="inlineStr">
        <is>
          <t>fontspider</t>
        </is>
      </c>
      <c r="C185423" t="n">
        <v>2</v>
      </c>
      <c r="D185423" t="inlineStr">
        <is>
          <t>{'fis-deploy-fontspider', 'gulp-fontspider-easyhi'}</t>
        </is>
      </c>
    </row>
    <row r="185424">
      <c r="A185424" s="1" t="n">
        <v>185422</v>
      </c>
      <c r="B185424" t="inlineStr">
        <is>
          <t>fortified</t>
        </is>
      </c>
      <c r="C185424" t="n">
        <v>2</v>
      </c>
      <c r="D185424" t="inlineStr">
        <is>
          <t>{'com.fortifieddata.zendesk', '@civ-clone~base-unit-improvement-fortified'}</t>
        </is>
      </c>
    </row>
    <row r="185425">
      <c r="A185425" s="1" t="n">
        <v>185423</v>
      </c>
      <c r="B185425" t="inlineStr">
        <is>
          <t>procaspmobiletypevalues</t>
        </is>
      </c>
      <c r="C185425" t="n">
        <v>2</v>
      </c>
      <c r="D185425" t="inlineStr">
        <is>
          <t>{'qmuzik-procaspmobiletypevalues-shared', 'qmuzik-procaspmobiletypevalues'}</t>
        </is>
      </c>
    </row>
    <row r="185426">
      <c r="A185426" s="1" t="n">
        <v>185424</v>
      </c>
      <c r="B185426" t="inlineStr">
        <is>
          <t>kamonohashi</t>
        </is>
      </c>
      <c r="C185426" t="n">
        <v>2</v>
      </c>
      <c r="D185426" t="inlineStr">
        <is>
          <t>{'kamonohashi-sdk', 'kamonohashi-cli'}</t>
        </is>
      </c>
    </row>
    <row r="185427">
      <c r="A185427" s="1" t="n">
        <v>185425</v>
      </c>
      <c r="B185427" t="inlineStr">
        <is>
          <t>pedrosox</t>
        </is>
      </c>
      <c r="C185427" t="n">
        <v>2</v>
      </c>
      <c r="D185427" t="inlineStr">
        <is>
          <t>{'@pedrosox~envars-cli', '@pedrosox~envars'}</t>
        </is>
      </c>
    </row>
    <row r="185428">
      <c r="A185428" s="1" t="n">
        <v>185426</v>
      </c>
      <c r="B185428" t="inlineStr">
        <is>
          <t>wymeditor</t>
        </is>
      </c>
      <c r="C185428" t="n">
        <v>2</v>
      </c>
      <c r="D185428" t="inlineStr">
        <is>
          <t>{'zinnia-wysiwyg-wymeditor', 'django-wymeditor'}</t>
        </is>
      </c>
    </row>
    <row r="185429">
      <c r="A185429" s="1" t="n">
        <v>185427</v>
      </c>
      <c r="B185429" t="inlineStr">
        <is>
          <t>linares</t>
        </is>
      </c>
      <c r="C185429" t="n">
        <v>2</v>
      </c>
      <c r="D185429" t="inlineStr">
        <is>
          <t>{'@sebalinaresl~npm-cli', '@sebalinaresl~project-start'}</t>
        </is>
      </c>
    </row>
    <row r="185430">
      <c r="A185430" s="1" t="n">
        <v>185428</v>
      </c>
      <c r="B185430" t="inlineStr">
        <is>
          <t>sebalinaresl</t>
        </is>
      </c>
      <c r="C185430" t="n">
        <v>2</v>
      </c>
      <c r="D185430" t="inlineStr">
        <is>
          <t>{'@sebalinaresl~npm-cli', '@sebalinaresl~project-start'}</t>
        </is>
      </c>
    </row>
    <row r="185431">
      <c r="A185431" s="1" t="n">
        <v>185429</v>
      </c>
      <c r="B185431" t="inlineStr">
        <is>
          <t>weimi</t>
        </is>
      </c>
      <c r="C185431" t="n">
        <v>2</v>
      </c>
      <c r="D185431" t="inlineStr">
        <is>
          <t>{'weimi', '@weimi~ui'}</t>
        </is>
      </c>
    </row>
    <row r="185432">
      <c r="A185432" s="1" t="n">
        <v>185430</v>
      </c>
      <c r="B185432" t="inlineStr">
        <is>
          <t>skippyjs</t>
        </is>
      </c>
      <c r="C185432" t="n">
        <v>2</v>
      </c>
      <c r="D185432" t="inlineStr">
        <is>
          <t>{'skippyjs', 'skippyjs-example'}</t>
        </is>
      </c>
    </row>
    <row r="185433">
      <c r="A185433" s="1" t="n">
        <v>185431</v>
      </c>
      <c r="B185433" t="inlineStr">
        <is>
          <t>codefix</t>
        </is>
      </c>
      <c r="C185433" t="n">
        <v>2</v>
      </c>
      <c r="D185433" t="inlineStr">
        <is>
          <t>{'absolute-to-alias-codefix', 'ts-codefix'}</t>
        </is>
      </c>
    </row>
    <row r="185434">
      <c r="A185434" s="1" t="n">
        <v>185432</v>
      </c>
      <c r="B185434" t="inlineStr">
        <is>
          <t>jr96</t>
        </is>
      </c>
      <c r="C185434" t="n">
        <v>2</v>
      </c>
      <c r="D185434" t="inlineStr">
        <is>
          <t>{'@rafaeljr96~input-form-component', '@rafaeljr96~pacote-npm'}</t>
        </is>
      </c>
    </row>
    <row r="185435">
      <c r="A185435" s="1" t="n">
        <v>185433</v>
      </c>
      <c r="B185435" t="inlineStr">
        <is>
          <t>rafaeljr96</t>
        </is>
      </c>
      <c r="C185435" t="n">
        <v>2</v>
      </c>
      <c r="D185435" t="inlineStr">
        <is>
          <t>{'@rafaeljr96~input-form-component', '@rafaeljr96~pacote-npm'}</t>
        </is>
      </c>
    </row>
    <row r="185436">
      <c r="A185436" s="1" t="n">
        <v>185434</v>
      </c>
      <c r="B185436" t="inlineStr">
        <is>
          <t>hck2</t>
        </is>
      </c>
      <c r="C185436" t="n">
        <v>2</v>
      </c>
      <c r="D185436" t="inlineStr">
        <is>
          <t>{'hck2-dev', 'hck2-gulp'}</t>
        </is>
      </c>
    </row>
    <row r="185437">
      <c r="A185437" s="1" t="n">
        <v>185435</v>
      </c>
      <c r="B185437" t="inlineStr">
        <is>
          <t>svgporn</t>
        </is>
      </c>
      <c r="C185437" t="n">
        <v>2</v>
      </c>
      <c r="D185437" t="inlineStr">
        <is>
          <t>{'react-svgporn', '@obr~svgporn'}</t>
        </is>
      </c>
    </row>
    <row r="185438">
      <c r="A185438" s="1" t="n">
        <v>185436</v>
      </c>
      <c r="B185438" t="inlineStr">
        <is>
          <t>lazyjs</t>
        </is>
      </c>
      <c r="C185438" t="n">
        <v>2</v>
      </c>
      <c r="D185438" t="inlineStr">
        <is>
          <t>{'lazyjs', '@lazydb~lazyjs'}</t>
        </is>
      </c>
    </row>
    <row r="185439">
      <c r="A185439" s="1" t="n">
        <v>185437</v>
      </c>
      <c r="B185439" t="inlineStr">
        <is>
          <t>aritsum</t>
        </is>
      </c>
      <c r="C185439" t="n">
        <v>2</v>
      </c>
      <c r="D185439" t="inlineStr">
        <is>
          <t>{'@aritsum~sdk-aeolix-nodejs', '@aritsum~sdk-aeolix-js'}</t>
        </is>
      </c>
    </row>
    <row r="185440">
      <c r="A185440" s="1" t="n">
        <v>185438</v>
      </c>
      <c r="B185440" t="inlineStr">
        <is>
          <t>aeolix</t>
        </is>
      </c>
      <c r="C185440" t="n">
        <v>2</v>
      </c>
      <c r="D185440" t="inlineStr">
        <is>
          <t>{'@aritsum~sdk-aeolix-nodejs', '@aritsum~sdk-aeolix-js'}</t>
        </is>
      </c>
    </row>
    <row r="185441">
      <c r="A185441" s="1" t="n">
        <v>185439</v>
      </c>
      <c r="B185441" t="inlineStr">
        <is>
          <t>nikolapejcinovic</t>
        </is>
      </c>
      <c r="C185441" t="n">
        <v>2</v>
      </c>
      <c r="D185441" t="inlineStr">
        <is>
          <t>{'@nikolapejcinovic~library', '@nikolapejcinovic~webapp'}</t>
        </is>
      </c>
    </row>
    <row r="185442">
      <c r="A185442" s="1" t="n">
        <v>185440</v>
      </c>
      <c r="B185442" t="inlineStr">
        <is>
          <t>testzz</t>
        </is>
      </c>
      <c r="C185442" t="n">
        <v>2</v>
      </c>
      <c r="D185442" t="inlineStr">
        <is>
          <t>{'testzz_cn_mm', 'testzz'}</t>
        </is>
      </c>
    </row>
    <row r="185443">
      <c r="A185443" s="1" t="n">
        <v>185441</v>
      </c>
      <c r="B185443" t="inlineStr">
        <is>
          <t>bcljs</t>
        </is>
      </c>
      <c r="C185443" t="n">
        <v>2</v>
      </c>
      <c r="D185443" t="inlineStr">
        <is>
          <t>{'bcljs-core', 'bcljs-ws'}</t>
        </is>
      </c>
    </row>
    <row r="185444">
      <c r="A185444" s="1" t="n">
        <v>185442</v>
      </c>
      <c r="B185444" t="inlineStr">
        <is>
          <t>buttersalt</t>
        </is>
      </c>
      <c r="C185444" t="n">
        <v>2</v>
      </c>
      <c r="D185444" t="inlineStr">
        <is>
          <t>{'buttersalt-ldap', 'buttersalt-saltapi'}</t>
        </is>
      </c>
    </row>
    <row r="185445">
      <c r="A185445" s="1" t="n">
        <v>185443</v>
      </c>
      <c r="B185445" t="inlineStr">
        <is>
          <t>saltapi</t>
        </is>
      </c>
      <c r="C185445" t="n">
        <v>2</v>
      </c>
      <c r="D185445" t="inlineStr">
        <is>
          <t>{'buttersalt-saltapi', 'django-saltapi'}</t>
        </is>
      </c>
    </row>
    <row r="185446">
      <c r="A185446" s="1" t="n">
        <v>185444</v>
      </c>
      <c r="B185446" t="inlineStr">
        <is>
          <t>nopass</t>
        </is>
      </c>
      <c r="C185446" t="n">
        <v>2</v>
      </c>
      <c r="D185446" t="inlineStr">
        <is>
          <t>{'react-native-nopass', 'nopass'}</t>
        </is>
      </c>
    </row>
    <row r="185447">
      <c r="A185447" s="1" t="n">
        <v>185445</v>
      </c>
      <c r="B185447" t="inlineStr">
        <is>
          <t>btndemo</t>
        </is>
      </c>
      <c r="C185447" t="n">
        <v>2</v>
      </c>
      <c r="D185447" t="inlineStr">
        <is>
          <t>{'btndemo-2019410', 'btndemo'}</t>
        </is>
      </c>
    </row>
    <row r="185448">
      <c r="A185448" s="1" t="n">
        <v>185446</v>
      </c>
      <c r="B185448" t="inlineStr">
        <is>
          <t>squarepants</t>
        </is>
      </c>
      <c r="C185448" t="n">
        <v>2</v>
      </c>
      <c r="D185448" t="inlineStr">
        <is>
          <t>{'@spongebob_squarepants~ease.js', 'spongebob_squarepants_case'}</t>
        </is>
      </c>
    </row>
    <row r="185449">
      <c r="A185449" s="1" t="n">
        <v>185447</v>
      </c>
      <c r="B185449" t="inlineStr">
        <is>
          <t>hilde</t>
        </is>
      </c>
      <c r="C185449" t="n">
        <v>2</v>
      </c>
      <c r="D185449" t="inlineStr">
        <is>
          <t>{'brunnhilde', '@hilderonny~arrange'}</t>
        </is>
      </c>
    </row>
    <row r="185450">
      <c r="A185450" s="1" t="n">
        <v>185448</v>
      </c>
      <c r="B185450" t="inlineStr">
        <is>
          <t>agiles</t>
        </is>
      </c>
      <c r="C185450" t="n">
        <v>2</v>
      </c>
      <c r="D185450" t="inlineStr">
        <is>
          <t>{'agiles-tools', 'agiles-utils'}</t>
        </is>
      </c>
    </row>
    <row r="185451">
      <c r="A185451" s="1" t="n">
        <v>185449</v>
      </c>
      <c r="B185451" t="inlineStr">
        <is>
          <t>addres</t>
        </is>
      </c>
      <c r="C185451" t="n">
        <v>2</v>
      </c>
      <c r="D185451" t="inlineStr">
        <is>
          <t>{'addresator', 'addres-parse-weidian'}</t>
        </is>
      </c>
    </row>
    <row r="185452">
      <c r="A185452" s="1" t="n">
        <v>185450</v>
      </c>
      <c r="B185452" t="inlineStr">
        <is>
          <t>benchwarmer</t>
        </is>
      </c>
      <c r="C185452" t="n">
        <v>2</v>
      </c>
      <c r="D185452" t="inlineStr">
        <is>
          <t>{'benchwarmer', 'openrct2-benchwarmer'}</t>
        </is>
      </c>
    </row>
    <row r="185453">
      <c r="A185453" s="1" t="n">
        <v>185451</v>
      </c>
      <c r="B185453" t="inlineStr">
        <is>
          <t>vilela</t>
        </is>
      </c>
      <c r="C185453" t="n">
        <v>2</v>
      </c>
      <c r="D185453" t="inlineStr">
        <is>
          <t>{'@lucasvilela~bubs', '@vvilelaj~npm-registry-test'}</t>
        </is>
      </c>
    </row>
    <row r="185454">
      <c r="A185454" s="1" t="n">
        <v>185452</v>
      </c>
      <c r="B185454" t="inlineStr">
        <is>
          <t>gekorm</t>
        </is>
      </c>
      <c r="C185454" t="n">
        <v>2</v>
      </c>
      <c r="D185454" t="inlineStr">
        <is>
          <t>{'@gekorm~react-ideal-image', '@gekorm~mini-css-extract-plugin'}</t>
        </is>
      </c>
    </row>
    <row r="185455">
      <c r="A185455" s="1" t="n">
        <v>185453</v>
      </c>
      <c r="B185455" t="inlineStr">
        <is>
          <t>vbs2</t>
        </is>
      </c>
      <c r="C185455" t="n">
        <v>2</v>
      </c>
      <c r="D185455" t="inlineStr">
        <is>
          <t>{'vbs2js', 'vbs2js-runtime'}</t>
        </is>
      </c>
    </row>
    <row r="185456">
      <c r="A185456" s="1" t="n">
        <v>185454</v>
      </c>
      <c r="B185456" t="inlineStr">
        <is>
          <t>promatrix</t>
        </is>
      </c>
      <c r="C185456" t="n">
        <v>2</v>
      </c>
      <c r="D185456" t="inlineStr">
        <is>
          <t>{'promatrix-gulpfile', 'promatrix-githooks'}</t>
        </is>
      </c>
    </row>
    <row r="185457">
      <c r="A185457" s="1" t="n">
        <v>185455</v>
      </c>
      <c r="B185457" t="inlineStr">
        <is>
          <t>gourmetpro</t>
        </is>
      </c>
      <c r="C185457" t="n">
        <v>2</v>
      </c>
      <c r="D185457" t="inlineStr">
        <is>
          <t>{'@gourmetpro~firetable-functions', '@gourmetpro~vue-stripe-js'}</t>
        </is>
      </c>
    </row>
    <row r="185458">
      <c r="A185458" s="1" t="n">
        <v>185456</v>
      </c>
      <c r="B185458" t="inlineStr">
        <is>
          <t>suggen</t>
        </is>
      </c>
      <c r="C185458" t="n">
        <v>2</v>
      </c>
      <c r="D185458" t="inlineStr">
        <is>
          <t>{'suggen.js', 'suggen'}</t>
        </is>
      </c>
    </row>
    <row r="185459">
      <c r="A185459" s="1" t="n">
        <v>185457</v>
      </c>
      <c r="B185459" t="inlineStr">
        <is>
          <t>leaddreamer</t>
        </is>
      </c>
      <c r="C185459" t="n">
        <v>2</v>
      </c>
      <c r="D185459" t="inlineStr">
        <is>
          <t>{'@leaddreamer~firebase-wrapper', '@leaddreamer~firestore-wrapper'}</t>
        </is>
      </c>
    </row>
    <row r="185460">
      <c r="A185460" s="1" t="n">
        <v>185458</v>
      </c>
      <c r="B185460" t="inlineStr">
        <is>
          <t>nunj</t>
        </is>
      </c>
      <c r="C185460" t="n">
        <v>2</v>
      </c>
      <c r="D185460" t="inlineStr">
        <is>
          <t>{'nunj-starter', 'inflate-nunj'}</t>
        </is>
      </c>
    </row>
    <row r="185461">
      <c r="A185461" s="1" t="n">
        <v>185459</v>
      </c>
      <c r="B185461" t="inlineStr">
        <is>
          <t>mrest</t>
        </is>
      </c>
      <c r="C185461" t="n">
        <v>2</v>
      </c>
      <c r="D185461" t="inlineStr">
        <is>
          <t>{'mrest', 'mrest-api-client'}</t>
        </is>
      </c>
    </row>
    <row r="185462">
      <c r="A185462" s="1" t="n">
        <v>185460</v>
      </c>
      <c r="B185462" t="inlineStr">
        <is>
          <t>divyanshupathak</t>
        </is>
      </c>
      <c r="C185462" t="n">
        <v>2</v>
      </c>
      <c r="D185462" t="inlineStr">
        <is>
          <t>{'@divyanshupathak~npm-deo-pkg', '@divyanshupathak~npm-test-pkg'}</t>
        </is>
      </c>
    </row>
    <row r="185463">
      <c r="A185463" s="1" t="n">
        <v>185461</v>
      </c>
      <c r="B185463" t="inlineStr">
        <is>
          <t>ulogin</t>
        </is>
      </c>
      <c r="C185463" t="n">
        <v>2</v>
      </c>
      <c r="D185463" t="inlineStr">
        <is>
          <t>{'cordova-plugin-ulogin', 'django-ulogin'}</t>
        </is>
      </c>
    </row>
    <row r="185464">
      <c r="A185464" s="1" t="n">
        <v>185462</v>
      </c>
      <c r="B185464" t="inlineStr">
        <is>
          <t>frenet</t>
        </is>
      </c>
      <c r="C185464" t="n">
        <v>2</v>
      </c>
      <c r="D185464" t="inlineStr">
        <is>
          <t>{'frenet-node', 'frenet-serret-frames'}</t>
        </is>
      </c>
    </row>
    <row r="185465">
      <c r="A185465" s="1" t="n">
        <v>185463</v>
      </c>
      <c r="B185465" t="inlineStr">
        <is>
          <t>fundraiser</t>
        </is>
      </c>
      <c r="C185465" t="n">
        <v>2</v>
      </c>
      <c r="D185465" t="inlineStr">
        <is>
          <t>{'cosmos-fundraiser', 'cosmos-fundraiser-cli'}</t>
        </is>
      </c>
    </row>
    <row r="185466">
      <c r="A185466" s="1" t="n">
        <v>185464</v>
      </c>
      <c r="B185466" t="inlineStr">
        <is>
          <t>pasteio</t>
        </is>
      </c>
      <c r="C185466" t="n">
        <v>2</v>
      </c>
      <c r="D185466" t="inlineStr">
        <is>
          <t>{'curl-pasteio', 'pasteio-curl'}</t>
        </is>
      </c>
    </row>
    <row r="185467">
      <c r="A185467" s="1" t="n">
        <v>185465</v>
      </c>
      <c r="B185467" t="inlineStr">
        <is>
          <t>mahmoudaliibrahim</t>
        </is>
      </c>
      <c r="C185467" t="n">
        <v>2</v>
      </c>
      <c r="D185467" t="inlineStr">
        <is>
          <t>{'@mahmoudaliibrahim~react-native-payfort-sdk', '@mahmoudaliibrahim~react-native-loading-view'}</t>
        </is>
      </c>
    </row>
    <row r="185468">
      <c r="A185468" s="1" t="n">
        <v>185466</v>
      </c>
      <c r="B185468" t="inlineStr">
        <is>
          <t>tsag</t>
        </is>
      </c>
      <c r="C185468" t="n">
        <v>2</v>
      </c>
      <c r="D185468" t="inlineStr">
        <is>
          <t>{'tsag', 'grunt-tsag'}</t>
        </is>
      </c>
    </row>
    <row r="185469">
      <c r="A185469" s="1" t="n">
        <v>185467</v>
      </c>
      <c r="B185469" t="inlineStr">
        <is>
          <t>audienceplay11</t>
        </is>
      </c>
      <c r="C185469" t="n">
        <v>2</v>
      </c>
      <c r="D185469" t="inlineStr">
        <is>
          <t>{'audienceplay11', 'npm-audienceplay11'}</t>
        </is>
      </c>
    </row>
    <row r="185470">
      <c r="A185470" s="1" t="n">
        <v>185468</v>
      </c>
      <c r="B185470" t="inlineStr">
        <is>
          <t>shura</t>
        </is>
      </c>
      <c r="C185470" t="n">
        <v>2</v>
      </c>
      <c r="D185470" t="inlineStr">
        <is>
          <t>{'dipanshuraz_thumbnail', 'shurajs'}</t>
        </is>
      </c>
    </row>
    <row r="185471">
      <c r="A185471" s="1" t="n">
        <v>185469</v>
      </c>
      <c r="B185471" t="inlineStr">
        <is>
          <t>vitu</t>
        </is>
      </c>
      <c r="C185471" t="n">
        <v>2</v>
      </c>
      <c r="D185471" t="inlineStr">
        <is>
          <t>{'vitu', 'vitu.soares'}</t>
        </is>
      </c>
    </row>
    <row r="185472">
      <c r="A185472" s="1" t="n">
        <v>185470</v>
      </c>
      <c r="B185472" t="inlineStr">
        <is>
          <t>weektext</t>
        </is>
      </c>
      <c r="C185472" t="n">
        <v>2</v>
      </c>
      <c r="D185472" t="inlineStr">
        <is>
          <t>{'weektext-app', 'my-weektext'}</t>
        </is>
      </c>
    </row>
    <row r="185473">
      <c r="A185473" s="1" t="n">
        <v>185471</v>
      </c>
      <c r="B185473" t="inlineStr">
        <is>
          <t>nokt</t>
        </is>
      </c>
      <c r="C185473" t="n">
        <v>2</v>
      </c>
      <c r="D185473" t="inlineStr">
        <is>
          <t>{'nokt-state', 'nokt-statistics'}</t>
        </is>
      </c>
    </row>
    <row r="185474">
      <c r="A185474" s="1" t="n">
        <v>185472</v>
      </c>
      <c r="B185474" t="inlineStr">
        <is>
          <t>powerbuddy</t>
        </is>
      </c>
      <c r="C185474" t="n">
        <v>2</v>
      </c>
      <c r="D185474" t="inlineStr">
        <is>
          <t>{'powerbuddy', 'powerbuddy-shared'}</t>
        </is>
      </c>
    </row>
    <row r="185475">
      <c r="A185475" s="1" t="n">
        <v>185473</v>
      </c>
      <c r="B185475" t="inlineStr">
        <is>
          <t>hanhdt</t>
        </is>
      </c>
      <c r="C185475" t="n">
        <v>2</v>
      </c>
      <c r="D185475" t="inlineStr">
        <is>
          <t>{'@hanhdt~vue-simpleform', '@hanhdt~number-formatter'}</t>
        </is>
      </c>
    </row>
    <row r="185476">
      <c r="A185476" s="1" t="n">
        <v>185474</v>
      </c>
      <c r="B185476" t="inlineStr">
        <is>
          <t>npmautosync</t>
        </is>
      </c>
      <c r="C185476" t="n">
        <v>2</v>
      </c>
      <c r="D185476" t="inlineStr">
        <is>
          <t>{'npmautosync', 'npmautosync-client'}</t>
        </is>
      </c>
    </row>
    <row r="185477">
      <c r="A185477" s="1" t="n">
        <v>185475</v>
      </c>
      <c r="B185477" t="inlineStr">
        <is>
          <t>onehot</t>
        </is>
      </c>
      <c r="C185477" t="n">
        <v>2</v>
      </c>
      <c r="D185477" t="inlineStr">
        <is>
          <t>{'df2onehot', 'onehot'}</t>
        </is>
      </c>
    </row>
    <row r="185478">
      <c r="A185478" s="1" t="n">
        <v>185476</v>
      </c>
      <c r="B185478" t="inlineStr">
        <is>
          <t>ymb</t>
        </is>
      </c>
      <c r="C185478" t="n">
        <v>2</v>
      </c>
      <c r="D185478" t="inlineStr">
        <is>
          <t>{'ymb-vue-toast', 'ymb'}</t>
        </is>
      </c>
    </row>
    <row r="185479">
      <c r="A185479" s="1" t="n">
        <v>185477</v>
      </c>
      <c r="B185479" t="inlineStr">
        <is>
          <t>debugjs</t>
        </is>
      </c>
      <c r="C185479" t="n">
        <v>2</v>
      </c>
      <c r="D185479" t="inlineStr">
        <is>
          <t>{'debugjs', 'debugjs-wrapper'}</t>
        </is>
      </c>
    </row>
    <row r="185480">
      <c r="A185480" s="1" t="n">
        <v>185478</v>
      </c>
      <c r="B185480" t="inlineStr">
        <is>
          <t>tinderbox</t>
        </is>
      </c>
      <c r="C185480" t="n">
        <v>2</v>
      </c>
      <c r="D185480" t="inlineStr">
        <is>
          <t>{'tinderbox', 'getlatesttinderbox'}</t>
        </is>
      </c>
    </row>
    <row r="185481">
      <c r="A185481" s="1" t="n">
        <v>185479</v>
      </c>
      <c r="B185481" t="inlineStr">
        <is>
          <t>comsis</t>
        </is>
      </c>
      <c r="C185481" t="n">
        <v>2</v>
      </c>
      <c r="D185481" t="inlineStr">
        <is>
          <t>{'comsis_jmy_admin', 'comsis_jmy'}</t>
        </is>
      </c>
    </row>
    <row r="185482">
      <c r="A185482" s="1" t="n">
        <v>185480</v>
      </c>
      <c r="B185482" t="inlineStr">
        <is>
          <t>hackle</t>
        </is>
      </c>
      <c r="C185482" t="n">
        <v>2</v>
      </c>
      <c r="D185482" t="inlineStr">
        <is>
          <t>{'hackle-frame-print', '@hackler~hackle-sdk'}</t>
        </is>
      </c>
    </row>
    <row r="185483">
      <c r="A185483" s="1" t="n">
        <v>185481</v>
      </c>
      <c r="B185483" t="inlineStr">
        <is>
          <t>maxwu</t>
        </is>
      </c>
      <c r="C185483" t="n">
        <v>2</v>
      </c>
      <c r="D185483" t="inlineStr">
        <is>
          <t>{'pancakeswap-maxwu-sdk', 'uniswap-maxwu-sdk'}</t>
        </is>
      </c>
    </row>
    <row r="185484">
      <c r="A185484" s="1" t="n">
        <v>185482</v>
      </c>
      <c r="B185484" t="inlineStr">
        <is>
          <t>metabolica</t>
        </is>
      </c>
      <c r="C185484" t="n">
        <v>2</v>
      </c>
      <c r="D185484" t="inlineStr">
        <is>
          <t>{'@dd-decaf~metabolica', '@dd-decaf~metabolica-map'}</t>
        </is>
      </c>
    </row>
    <row r="185485">
      <c r="A185485" s="1" t="n">
        <v>185483</v>
      </c>
      <c r="B185485" t="inlineStr">
        <is>
          <t>htmlextra</t>
        </is>
      </c>
      <c r="C185485" t="n">
        <v>2</v>
      </c>
      <c r="D185485" t="inlineStr">
        <is>
          <t>{'newman-reporter-htmlextra-onexit', 'newman-reporter-htmlextra'}</t>
        </is>
      </c>
    </row>
    <row r="185486">
      <c r="A185486" s="1" t="n">
        <v>185484</v>
      </c>
      <c r="B185486" t="inlineStr">
        <is>
          <t>npmbuild</t>
        </is>
      </c>
      <c r="C185486" t="n">
        <v>2</v>
      </c>
      <c r="D185486" t="inlineStr">
        <is>
          <t>{'npmbuild-cra-css-multi', 'zookeeper-dubbo2npmbuild'}</t>
        </is>
      </c>
    </row>
    <row r="185487">
      <c r="A185487" s="1" t="n">
        <v>185485</v>
      </c>
      <c r="B185487" t="inlineStr">
        <is>
          <t>rxbase</t>
        </is>
      </c>
      <c r="C185487" t="n">
        <v>2</v>
      </c>
      <c r="D185487" t="inlineStr">
        <is>
          <t>{'react-native-template-rxbase', 'rxbase'}</t>
        </is>
      </c>
    </row>
    <row r="185488">
      <c r="A185488" s="1" t="n">
        <v>185486</v>
      </c>
      <c r="B185488" t="inlineStr">
        <is>
          <t>grandma3</t>
        </is>
      </c>
      <c r="C185488" t="n">
        <v>2</v>
      </c>
      <c r="D185488" t="inlineStr">
        <is>
          <t>{'grandma3-types', 'grandma3-tstl-plugin'}</t>
        </is>
      </c>
    </row>
    <row r="185489">
      <c r="A185489" s="1" t="n">
        <v>185487</v>
      </c>
      <c r="B185489" t="inlineStr">
        <is>
          <t>rainbond</t>
        </is>
      </c>
      <c r="C185489" t="n">
        <v>2</v>
      </c>
      <c r="D185489" t="inlineStr">
        <is>
          <t>{'rainbond-market-client', 'rainbond-python'}</t>
        </is>
      </c>
    </row>
    <row r="185490">
      <c r="A185490" s="1" t="n">
        <v>185488</v>
      </c>
      <c r="B185490" t="inlineStr">
        <is>
          <t>mitee</t>
        </is>
      </c>
      <c r="C185490" t="n">
        <v>2</v>
      </c>
      <c r="D185490" t="inlineStr">
        <is>
          <t>{'mitee-form', 'mitee'}</t>
        </is>
      </c>
    </row>
    <row r="185491">
      <c r="A185491" s="1" t="n">
        <v>185489</v>
      </c>
      <c r="B185491" t="inlineStr">
        <is>
          <t>yang3</t>
        </is>
      </c>
      <c r="C185491" t="n">
        <v>2</v>
      </c>
      <c r="D185491" t="inlineStr">
        <is>
          <t>{'yang3', 'hello_demo_yang3'}</t>
        </is>
      </c>
    </row>
    <row r="185492">
      <c r="A185492" s="1" t="n">
        <v>185490</v>
      </c>
      <c r="B185492" t="inlineStr">
        <is>
          <t>crehan</t>
        </is>
      </c>
      <c r="C185492" t="n">
        <v>2</v>
      </c>
      <c r="D185492" t="inlineStr">
        <is>
          <t>{'react-select-crehana', 'crehana-pagination'}</t>
        </is>
      </c>
    </row>
    <row r="185493">
      <c r="A185493" s="1" t="n">
        <v>185491</v>
      </c>
      <c r="B185493" t="inlineStr">
        <is>
          <t>crehana</t>
        </is>
      </c>
      <c r="C185493" t="n">
        <v>2</v>
      </c>
      <c r="D185493" t="inlineStr">
        <is>
          <t>{'react-select-crehana', 'crehana-pagination'}</t>
        </is>
      </c>
    </row>
    <row r="185494">
      <c r="A185494" s="1" t="n">
        <v>185492</v>
      </c>
      <c r="B185494" t="inlineStr">
        <is>
          <t>topseed</t>
        </is>
      </c>
      <c r="C185494" t="n">
        <v>2</v>
      </c>
      <c r="D185494" t="inlineStr">
        <is>
          <t>{'topseed-utils', 'topseed-util'}</t>
        </is>
      </c>
    </row>
    <row r="185495">
      <c r="A185495" s="1" t="n">
        <v>185493</v>
      </c>
      <c r="B185495" t="inlineStr">
        <is>
          <t>zzim</t>
        </is>
      </c>
      <c r="C185495" t="n">
        <v>2</v>
      </c>
      <c r="D185495" t="inlineStr">
        <is>
          <t>{'zzim', 'zzim-module'}</t>
        </is>
      </c>
    </row>
    <row r="185496">
      <c r="A185496" s="1" t="n">
        <v>185494</v>
      </c>
      <c r="B185496" t="inlineStr">
        <is>
          <t>siyuetian</t>
        </is>
      </c>
      <c r="C185496" t="n">
        <v>2</v>
      </c>
      <c r="D185496" t="inlineStr">
        <is>
          <t>{'@siyuetian~react-native', 'test-siyuetian'}</t>
        </is>
      </c>
    </row>
    <row r="185497">
      <c r="A185497" s="1" t="n">
        <v>185495</v>
      </c>
      <c r="B185497" t="inlineStr">
        <is>
          <t>fmin</t>
        </is>
      </c>
      <c r="C185497" t="n">
        <v>2</v>
      </c>
      <c r="D185497" t="inlineStr">
        <is>
          <t>{'fmin', '@nwaltham~fmin'}</t>
        </is>
      </c>
    </row>
    <row r="185498">
      <c r="A185498" s="1" t="n">
        <v>185496</v>
      </c>
      <c r="B185498" t="inlineStr">
        <is>
          <t>vuedts</t>
        </is>
      </c>
      <c r="C185498" t="n">
        <v>2</v>
      </c>
      <c r="D185498" t="inlineStr">
        <is>
          <t>{'@outcome-co~vuedts', '@kahirokunn~vuedts'}</t>
        </is>
      </c>
    </row>
    <row r="185499">
      <c r="A185499" s="1" t="n">
        <v>185497</v>
      </c>
      <c r="B185499" t="inlineStr">
        <is>
          <t>cogsci</t>
        </is>
      </c>
      <c r="C185499" t="n">
        <v>2</v>
      </c>
      <c r="D185499" t="inlineStr">
        <is>
          <t>{'cogscik', 'icogsci'}</t>
        </is>
      </c>
    </row>
    <row r="185500">
      <c r="A185500" s="1" t="n">
        <v>185498</v>
      </c>
      <c r="B185500" t="inlineStr">
        <is>
          <t>mukana</t>
        </is>
      </c>
      <c r="C185500" t="n">
        <v>2</v>
      </c>
      <c r="D185500" t="inlineStr">
        <is>
          <t>{'@mukana-lahtelat~leaflet.tilelayer.wmts', 'flex-layout-mukana-fixes'}</t>
        </is>
      </c>
    </row>
    <row r="185501">
      <c r="A185501" s="1" t="n">
        <v>185499</v>
      </c>
      <c r="B185501" t="inlineStr">
        <is>
          <t>evb9064</t>
        </is>
      </c>
      <c r="C185501" t="n">
        <v>2</v>
      </c>
      <c r="D185501" t="inlineStr">
        <is>
          <t>{'mlx90641-driver-evb9064x', 'mlx90640-driver-evb9064x'}</t>
        </is>
      </c>
    </row>
    <row r="185502">
      <c r="A185502" s="1" t="n">
        <v>185500</v>
      </c>
      <c r="B185502" t="inlineStr">
        <is>
          <t>displayfile</t>
        </is>
      </c>
      <c r="C185502" t="n">
        <v>2</v>
      </c>
      <c r="D185502" t="inlineStr">
        <is>
          <t>{'lixd-displayfile', 'yy_displayfile'}</t>
        </is>
      </c>
    </row>
    <row r="185503">
      <c r="A185503" s="1" t="n">
        <v>185501</v>
      </c>
      <c r="B185503" t="inlineStr">
        <is>
          <t>wega</t>
        </is>
      </c>
      <c r="C185503" t="n">
        <v>2</v>
      </c>
      <c r="D185503" t="inlineStr">
        <is>
          <t>{'wega', 'sewega-calendars'}</t>
        </is>
      </c>
    </row>
    <row r="185504">
      <c r="A185504" s="1" t="n">
        <v>185502</v>
      </c>
      <c r="B185504" t="inlineStr">
        <is>
          <t>packup</t>
        </is>
      </c>
      <c r="C185504" t="n">
        <v>2</v>
      </c>
      <c r="D185504" t="inlineStr">
        <is>
          <t>{'packup', '@swwind~packup'}</t>
        </is>
      </c>
    </row>
    <row r="185505">
      <c r="A185505" s="1" t="n">
        <v>185503</v>
      </c>
      <c r="B185505" t="inlineStr">
        <is>
          <t>buty</t>
        </is>
      </c>
      <c r="C185505" t="n">
        <v>2</v>
      </c>
      <c r="D185505" t="inlineStr">
        <is>
          <t>{'buty-full', 'buty-phyl'}</t>
        </is>
      </c>
    </row>
    <row r="185506">
      <c r="A185506" s="1" t="n">
        <v>185504</v>
      </c>
      <c r="B185506" t="inlineStr">
        <is>
          <t>dependencie</t>
        </is>
      </c>
      <c r="C185506" t="n">
        <v>2</v>
      </c>
      <c r="D185506" t="inlineStr">
        <is>
          <t>{'npm-dependencie-test', '@talltotal~webpack-dependencie'}</t>
        </is>
      </c>
    </row>
    <row r="185507">
      <c r="A185507" s="1" t="n">
        <v>185505</v>
      </c>
      <c r="B185507" t="inlineStr">
        <is>
          <t>trumman</t>
        </is>
      </c>
      <c r="C185507" t="n">
        <v>2</v>
      </c>
      <c r="D185507" t="inlineStr">
        <is>
          <t>{'trumman-test', 'trumman-grid'}</t>
        </is>
      </c>
    </row>
    <row r="185508">
      <c r="A185508" s="1" t="n">
        <v>185506</v>
      </c>
      <c r="B185508" t="inlineStr">
        <is>
          <t>autoscalingplans</t>
        </is>
      </c>
      <c r="C185508" t="n">
        <v>2</v>
      </c>
      <c r="D185508" t="inlineStr">
        <is>
          <t>{'@aws-cdk~aws-autoscalingplans', 'aws-cdk-aws-autoscalingplans'}</t>
        </is>
      </c>
    </row>
    <row r="185509">
      <c r="A185509" s="1" t="n">
        <v>185507</v>
      </c>
      <c r="B185509" t="inlineStr">
        <is>
          <t>decoy9697</t>
        </is>
      </c>
      <c r="C185509" t="n">
        <v>2</v>
      </c>
      <c r="D185509" t="inlineStr">
        <is>
          <t>{'@decoy9697~priority-queue', '@decoy9697~a-star'}</t>
        </is>
      </c>
    </row>
    <row r="185510">
      <c r="A185510" s="1" t="n">
        <v>185508</v>
      </c>
      <c r="B185510" t="inlineStr">
        <is>
          <t>efis</t>
        </is>
      </c>
      <c r="C185510" t="n">
        <v>2</v>
      </c>
      <c r="D185510" t="inlineStr">
        <is>
          <t>{'efis-pure', 'efis-frame-print'}</t>
        </is>
      </c>
    </row>
    <row r="185511">
      <c r="A185511" s="1" t="n">
        <v>185509</v>
      </c>
      <c r="B185511" t="inlineStr">
        <is>
          <t>expeditor</t>
        </is>
      </c>
      <c r="C185511" t="n">
        <v>2</v>
      </c>
      <c r="D185511" t="inlineStr">
        <is>
          <t>{'vue-scexpeditor', 'expeditor'}</t>
        </is>
      </c>
    </row>
    <row r="185512">
      <c r="A185512" s="1" t="n">
        <v>185510</v>
      </c>
      <c r="B185512" t="inlineStr">
        <is>
          <t>odmltables</t>
        </is>
      </c>
      <c r="C185512" t="n">
        <v>2</v>
      </c>
      <c r="D185512" t="inlineStr">
        <is>
          <t>{'python-odmltables', 'odmltables'}</t>
        </is>
      </c>
    </row>
    <row r="185513">
      <c r="A185513" s="1" t="n">
        <v>185511</v>
      </c>
      <c r="B185513" t="inlineStr">
        <is>
          <t>tenshi</t>
        </is>
      </c>
      <c r="C185513" t="n">
        <v>2</v>
      </c>
      <c r="D185513" t="inlineStr">
        <is>
          <t>{'@tenshigoan~csl-client', 'baka-tenshi'}</t>
        </is>
      </c>
    </row>
    <row r="185514">
      <c r="A185514" s="1" t="n">
        <v>185512</v>
      </c>
      <c r="B185514" t="inlineStr">
        <is>
          <t>loadingmask</t>
        </is>
      </c>
      <c r="C185514" t="n">
        <v>2</v>
      </c>
      <c r="D185514" t="inlineStr">
        <is>
          <t>{'jquery.loadingmask', 'react-loadingmask'}</t>
        </is>
      </c>
    </row>
    <row r="185515">
      <c r="A185515" s="1" t="n">
        <v>185513</v>
      </c>
      <c r="B185515" t="inlineStr">
        <is>
          <t>famicity</t>
        </is>
      </c>
      <c r="C185515" t="n">
        <v>2</v>
      </c>
      <c r="D185515" t="inlineStr">
        <is>
          <t>{'angular-ui-router-i18n_famicity', 'ng-img-crop_famicity'}</t>
        </is>
      </c>
    </row>
    <row r="185516">
      <c r="A185516" s="1" t="n">
        <v>185514</v>
      </c>
      <c r="B185516" t="inlineStr">
        <is>
          <t>casatunes</t>
        </is>
      </c>
      <c r="C185516" t="n">
        <v>2</v>
      </c>
      <c r="D185516" t="inlineStr">
        <is>
          <t>{'homebridge-casatunes', 'casatunes'}</t>
        </is>
      </c>
    </row>
    <row r="185517">
      <c r="A185517" s="1" t="n">
        <v>185515</v>
      </c>
      <c r="B185517" t="inlineStr">
        <is>
          <t>requisite</t>
        </is>
      </c>
      <c r="C185517" t="n">
        <v>2</v>
      </c>
      <c r="D185517" t="inlineStr">
        <is>
          <t>{'vue-course-requisite', 'requisite'}</t>
        </is>
      </c>
    </row>
    <row r="185518">
      <c r="A185518" s="1" t="n">
        <v>185516</v>
      </c>
      <c r="B185518" t="inlineStr">
        <is>
          <t>disclient</t>
        </is>
      </c>
      <c r="C185518" t="n">
        <v>2</v>
      </c>
      <c r="D185518" t="inlineStr">
        <is>
          <t>{'disclient-cli', 'disclient'}</t>
        </is>
      </c>
    </row>
    <row r="185519">
      <c r="A185519" s="1" t="n">
        <v>185517</v>
      </c>
      <c r="B185519" t="inlineStr">
        <is>
          <t>trustwise</t>
        </is>
      </c>
      <c r="C185519" t="n">
        <v>2</v>
      </c>
      <c r="D185519" t="inlineStr">
        <is>
          <t>{'rn-trustwise-wv', 'trustwise-react-native'}</t>
        </is>
      </c>
    </row>
    <row r="185520">
      <c r="A185520" s="1" t="n">
        <v>185518</v>
      </c>
      <c r="B185520" t="inlineStr">
        <is>
          <t>test677</t>
        </is>
      </c>
      <c r="C185520" t="n">
        <v>2</v>
      </c>
      <c r="D185520" t="inlineStr">
        <is>
          <t>{'test677', '@functions-io-labs-performance~test677'}</t>
        </is>
      </c>
    </row>
    <row r="185521">
      <c r="A185521" s="1" t="n">
        <v>185519</v>
      </c>
      <c r="B185521" t="inlineStr">
        <is>
          <t>magdalena</t>
        </is>
      </c>
      <c r="C185521" t="n">
        <v>2</v>
      </c>
      <c r="D185521" t="inlineStr">
        <is>
          <t>{'@magdalenaromanowska~randomid-generator', '@magdalena.tarka~random-id-generator'}</t>
        </is>
      </c>
    </row>
    <row r="185522">
      <c r="A185522" s="1" t="n">
        <v>185520</v>
      </c>
      <c r="B185522" t="inlineStr">
        <is>
          <t>automerger</t>
        </is>
      </c>
      <c r="C185522" t="n">
        <v>2</v>
      </c>
      <c r="D185522" t="inlineStr">
        <is>
          <t>{'hubot-automerger', 'automerger'}</t>
        </is>
      </c>
    </row>
    <row r="185523">
      <c r="A185523" s="1" t="n">
        <v>185521</v>
      </c>
      <c r="B185523" t="inlineStr">
        <is>
          <t>kunyora</t>
        </is>
      </c>
      <c r="C185523" t="n">
        <v>2</v>
      </c>
      <c r="D185523" t="inlineStr">
        <is>
          <t>{'react-kunyora', 'kunyora'}</t>
        </is>
      </c>
    </row>
    <row r="185524">
      <c r="A185524" s="1" t="n">
        <v>185522</v>
      </c>
      <c r="B185524" t="inlineStr">
        <is>
          <t>usfm2</t>
        </is>
      </c>
      <c r="C185524" t="n">
        <v>2</v>
      </c>
      <c r="D185524" t="inlineStr">
        <is>
          <t>{'usfm2json', 'usfm2osis'}</t>
        </is>
      </c>
    </row>
    <row r="185525">
      <c r="A185525" s="1" t="n">
        <v>185523</v>
      </c>
      <c r="B185525" t="inlineStr">
        <is>
          <t>polib</t>
        </is>
      </c>
      <c r="C185525" t="n">
        <v>2</v>
      </c>
      <c r="D185525" t="inlineStr">
        <is>
          <t>{'types-polib', 'polib'}</t>
        </is>
      </c>
    </row>
    <row r="185526">
      <c r="A185526" s="1" t="n">
        <v>185524</v>
      </c>
      <c r="B185526" t="inlineStr">
        <is>
          <t>testl</t>
        </is>
      </c>
      <c r="C185526" t="n">
        <v>2</v>
      </c>
      <c r="D185526" t="inlineStr">
        <is>
          <t>{'testl', 'hello_testl'}</t>
        </is>
      </c>
    </row>
    <row r="185527">
      <c r="A185527" s="1" t="n">
        <v>185525</v>
      </c>
      <c r="B185527" t="inlineStr">
        <is>
          <t>qiuer</t>
        </is>
      </c>
      <c r="C185527" t="n">
        <v>2</v>
      </c>
      <c r="D185527" t="inlineStr">
        <is>
          <t>{'qiuer-web', 'qiuer-container'}</t>
        </is>
      </c>
    </row>
    <row r="185528">
      <c r="A185528" s="1" t="n">
        <v>185526</v>
      </c>
      <c r="B185528" t="inlineStr">
        <is>
          <t>causejs</t>
        </is>
      </c>
      <c r="C185528" t="n">
        <v>2</v>
      </c>
      <c r="D185528" t="inlineStr">
        <is>
          <t>{'causejs', 'causejs-dev'}</t>
        </is>
      </c>
    </row>
    <row r="185529">
      <c r="A185529" s="1" t="n">
        <v>185527</v>
      </c>
      <c r="B185529" t="inlineStr">
        <is>
          <t>stegcloak</t>
        </is>
      </c>
      <c r="C185529" t="n">
        <v>2</v>
      </c>
      <c r="D185529" t="inlineStr">
        <is>
          <t>{'stegcloak', '@types~stegcloak'}</t>
        </is>
      </c>
    </row>
    <row r="185530">
      <c r="A185530" s="1" t="n">
        <v>185528</v>
      </c>
      <c r="B185530" t="inlineStr">
        <is>
          <t>reductions</t>
        </is>
      </c>
      <c r="C185530" t="n">
        <v>2</v>
      </c>
      <c r="D185530" t="inlineStr">
        <is>
          <t>{'reductions', 'lazy-reductions-stream'}</t>
        </is>
      </c>
    </row>
    <row r="185531">
      <c r="A185531" s="1" t="n">
        <v>185529</v>
      </c>
      <c r="B185531" t="inlineStr">
        <is>
          <t>btsbots</t>
        </is>
      </c>
      <c r="C185531" t="n">
        <v>2</v>
      </c>
      <c r="D185531" t="inlineStr">
        <is>
          <t>{'btsbots-wallet', 'btsbots'}</t>
        </is>
      </c>
    </row>
    <row r="185532">
      <c r="A185532" s="1" t="n">
        <v>185530</v>
      </c>
      <c r="B185532" t="inlineStr">
        <is>
          <t>nukiio</t>
        </is>
      </c>
      <c r="C185532" t="n">
        <v>2</v>
      </c>
      <c r="D185532" t="inlineStr">
        <is>
          <t>{'homebridge-nukiio', 'nukiio-dummy-bridge'}</t>
        </is>
      </c>
    </row>
    <row r="185533">
      <c r="A185533" s="1" t="n">
        <v>185531</v>
      </c>
      <c r="B185533" t="inlineStr">
        <is>
          <t>openback</t>
        </is>
      </c>
      <c r="C185533" t="n">
        <v>2</v>
      </c>
      <c r="D185533" t="inlineStr">
        <is>
          <t>{'cordova-plugin-openback', 'react-native-openback'}</t>
        </is>
      </c>
    </row>
    <row r="185534">
      <c r="A185534" s="1" t="n">
        <v>185532</v>
      </c>
      <c r="B185534" t="inlineStr">
        <is>
          <t>milnode</t>
        </is>
      </c>
      <c r="C185534" t="n">
        <v>2</v>
      </c>
      <c r="D185534" t="inlineStr">
        <is>
          <t>{'milnode', 'milnode-charts'}</t>
        </is>
      </c>
    </row>
    <row r="185535">
      <c r="A185535" s="1" t="n">
        <v>185533</v>
      </c>
      <c r="B185535" t="inlineStr">
        <is>
          <t>playstation</t>
        </is>
      </c>
      <c r="C185535" t="n">
        <v>2</v>
      </c>
      <c r="D185535" t="inlineStr">
        <is>
          <t>{'playstation', 'playstation-trophies'}</t>
        </is>
      </c>
    </row>
    <row r="185536">
      <c r="A185536" s="1" t="n">
        <v>185534</v>
      </c>
      <c r="B185536" t="inlineStr">
        <is>
          <t>saat</t>
        </is>
      </c>
      <c r="C185536" t="n">
        <v>2</v>
      </c>
      <c r="D185536" t="inlineStr">
        <is>
          <t>{'react-native-video-saat', 'vast-client-saat'}</t>
        </is>
      </c>
    </row>
    <row r="185537">
      <c r="A185537" s="1" t="n">
        <v>185535</v>
      </c>
      <c r="B185537" t="inlineStr">
        <is>
          <t>wllw</t>
        </is>
      </c>
      <c r="C185537" t="n">
        <v>2</v>
      </c>
      <c r="D185537" t="inlineStr">
        <is>
          <t>{'@wllw-cli-dev~utils', '@wllw-cli-dev~core'}</t>
        </is>
      </c>
    </row>
    <row r="185538">
      <c r="A185538" s="1" t="n">
        <v>185536</v>
      </c>
      <c r="B185538" t="inlineStr">
        <is>
          <t>datawind</t>
        </is>
      </c>
      <c r="C185538" t="n">
        <v>2</v>
      </c>
      <c r="D185538" t="inlineStr">
        <is>
          <t>{'datawind-sdk', 'datawind'}</t>
        </is>
      </c>
    </row>
    <row r="185539">
      <c r="A185539" s="1" t="n">
        <v>185537</v>
      </c>
      <c r="B185539" t="inlineStr">
        <is>
          <t>flussonic</t>
        </is>
      </c>
      <c r="C185539" t="n">
        <v>2</v>
      </c>
      <c r="D185539" t="inlineStr">
        <is>
          <t>{'@flussonic~flussonic-webrtc-player', '@flussonic~flussonic-mse-player'}</t>
        </is>
      </c>
    </row>
    <row r="185540">
      <c r="A185540" s="1" t="n">
        <v>185538</v>
      </c>
      <c r="B185540" t="inlineStr">
        <is>
          <t>tileify</t>
        </is>
      </c>
      <c r="C185540" t="n">
        <v>2</v>
      </c>
      <c r="D185540" t="inlineStr">
        <is>
          <t>{'tileify-ags', 'tileify-wms'}</t>
        </is>
      </c>
    </row>
    <row r="185541">
      <c r="A185541" s="1" t="n">
        <v>185539</v>
      </c>
      <c r="B185541" t="inlineStr">
        <is>
          <t>smoky</t>
        </is>
      </c>
      <c r="C185541" t="n">
        <v>2</v>
      </c>
      <c r="D185541" t="inlineStr">
        <is>
          <t>{'smokybg', 'smoky'}</t>
        </is>
      </c>
    </row>
    <row r="185542">
      <c r="A185542" s="1" t="n">
        <v>185540</v>
      </c>
      <c r="B185542" t="inlineStr">
        <is>
          <t>marketplacecommerceanalytics</t>
        </is>
      </c>
      <c r="C185542" t="n">
        <v>2</v>
      </c>
      <c r="D185542" t="inlineStr">
        <is>
          <t>{'@datafire~amazonaws_marketplacecommerceanalytics', 'mypy-boto3-marketplacecommerceanalytics'}</t>
        </is>
      </c>
    </row>
    <row r="185543">
      <c r="A185543" s="1" t="n">
        <v>185541</v>
      </c>
      <c r="B185543" t="inlineStr">
        <is>
          <t>shareutil</t>
        </is>
      </c>
      <c r="C185543" t="n">
        <v>2</v>
      </c>
      <c r="D185543" t="inlineStr">
        <is>
          <t>{'node-meteor-shareutil', 'cordova-plugin-shareutil'}</t>
        </is>
      </c>
    </row>
    <row r="185544">
      <c r="A185544" s="1" t="n">
        <v>185542</v>
      </c>
      <c r="B185544" t="inlineStr">
        <is>
          <t>genix</t>
        </is>
      </c>
      <c r="C185544" t="n">
        <v>2</v>
      </c>
      <c r="D185544" t="inlineStr">
        <is>
          <t>{'genix', 'genix-navbar-application'}</t>
        </is>
      </c>
    </row>
    <row r="185545">
      <c r="A185545" s="1" t="n">
        <v>185543</v>
      </c>
      <c r="B185545" t="inlineStr">
        <is>
          <t>routeax</t>
        </is>
      </c>
      <c r="C185545" t="n">
        <v>2</v>
      </c>
      <c r="D185545" t="inlineStr">
        <is>
          <t>{'@routeax~medcentapiproxy', '@routeax~thecaraxapiproxy'}</t>
        </is>
      </c>
    </row>
    <row r="185546">
      <c r="A185546" s="1" t="n">
        <v>185544</v>
      </c>
      <c r="B185546" t="inlineStr">
        <is>
          <t>trunc10</t>
        </is>
      </c>
      <c r="C185546" t="n">
        <v>2</v>
      </c>
      <c r="D185546" t="inlineStr">
        <is>
          <t>{'@stdlib~math-base-special-trunc10', '@stdlib~math-iter-special-trunc10'}</t>
        </is>
      </c>
    </row>
    <row r="185547">
      <c r="A185547" s="1" t="n">
        <v>185545</v>
      </c>
      <c r="B185547" t="inlineStr">
        <is>
          <t>hooley</t>
        </is>
      </c>
      <c r="C185547" t="n">
        <v>2</v>
      </c>
      <c r="D185547" t="inlineStr">
        <is>
          <t>{'twhooley-frame-print', '@connelhooley~react-oidc'}</t>
        </is>
      </c>
    </row>
    <row r="185548">
      <c r="A185548" s="1" t="n">
        <v>185546</v>
      </c>
      <c r="B185548" t="inlineStr">
        <is>
          <t>jenkinks</t>
        </is>
      </c>
      <c r="C185548" t="n">
        <v>2</v>
      </c>
      <c r="D185548" t="inlineStr">
        <is>
          <t>{'@klidev~aws-ca-npm-jenkinks-package', 'aws-ca-npm-jenkinks'}</t>
        </is>
      </c>
    </row>
    <row r="185549">
      <c r="A185549" s="1" t="n">
        <v>185547</v>
      </c>
      <c r="B185549" t="inlineStr">
        <is>
          <t>accountclient</t>
        </is>
      </c>
      <c r="C185549" t="n">
        <v>2</v>
      </c>
      <c r="D185549" t="inlineStr">
        <is>
          <t>{'abacus-accountclient', 'outlawdesigns.io.accountclient'}</t>
        </is>
      </c>
    </row>
    <row r="185550">
      <c r="A185550" s="1" t="n">
        <v>185548</v>
      </c>
      <c r="B185550" t="inlineStr">
        <is>
          <t>captcha3</t>
        </is>
      </c>
      <c r="C185550" t="n">
        <v>2</v>
      </c>
      <c r="D185550" t="inlineStr">
        <is>
          <t>{'dos-google-re-captcha3', 'hybree-captcha3'}</t>
        </is>
      </c>
    </row>
    <row r="185551">
      <c r="A185551" s="1" t="n">
        <v>185549</v>
      </c>
      <c r="B185551" t="inlineStr">
        <is>
          <t>tamuratak</t>
        </is>
      </c>
      <c r="C185551" t="n">
        <v>2</v>
      </c>
      <c r="D185551" t="inlineStr">
        <is>
          <t>{'@tamuratak~lezer-grammar', '@tamuratak~domstubs'}</t>
        </is>
      </c>
    </row>
    <row r="185552">
      <c r="A185552" s="1" t="n">
        <v>185550</v>
      </c>
      <c r="B185552" t="inlineStr">
        <is>
          <t>grabbed</t>
        </is>
      </c>
      <c r="C185552" t="n">
        <v>2</v>
      </c>
      <c r="D185552" t="inlineStr">
        <is>
          <t>{'grabbed', '@domreka~grabbed'}</t>
        </is>
      </c>
    </row>
    <row r="185553">
      <c r="A185553" s="1" t="n">
        <v>185551</v>
      </c>
      <c r="B185553" t="inlineStr">
        <is>
          <t>prettybrowser</t>
        </is>
      </c>
      <c r="C185553" t="n">
        <v>2</v>
      </c>
      <c r="D185553" t="inlineStr">
        <is>
          <t>{'prettybrowser', 'karma-prettybrowser-reporter'}</t>
        </is>
      </c>
    </row>
    <row r="185554">
      <c r="A185554" s="1" t="n">
        <v>185552</v>
      </c>
      <c r="B185554" t="inlineStr">
        <is>
          <t>rockchalkwushock</t>
        </is>
      </c>
      <c r="C185554" t="n">
        <v>2</v>
      </c>
      <c r="D185554" t="inlineStr">
        <is>
          <t>{'@rockchalkwushock~prism-react-renderer', '@rockchalkwushock~eslint-config'}</t>
        </is>
      </c>
    </row>
    <row r="185555">
      <c r="A185555" s="1" t="n">
        <v>185553</v>
      </c>
      <c r="B185555" t="inlineStr">
        <is>
          <t>paessler</t>
        </is>
      </c>
      <c r="C185555" t="n">
        <v>2</v>
      </c>
      <c r="D185555" t="inlineStr">
        <is>
          <t>{'paessler-iconfont', 'paesslerag-node-red-contrib-prtg'}</t>
        </is>
      </c>
    </row>
    <row r="185556">
      <c r="A185556" s="1" t="n">
        <v>185554</v>
      </c>
      <c r="B185556" t="inlineStr">
        <is>
          <t>treemaker</t>
        </is>
      </c>
      <c r="C185556" t="n">
        <v>2</v>
      </c>
      <c r="D185556" t="inlineStr">
        <is>
          <t>{'treemaker', 'apisol-treemaker'}</t>
        </is>
      </c>
    </row>
    <row r="185557">
      <c r="A185557" s="1" t="n">
        <v>185555</v>
      </c>
      <c r="B185557" t="inlineStr">
        <is>
          <t>ntp2</t>
        </is>
      </c>
      <c r="C185557" t="n">
        <v>2</v>
      </c>
      <c r="D185557" t="inlineStr">
        <is>
          <t>{'ntp2', '@commenthol~ntp2'}</t>
        </is>
      </c>
    </row>
    <row r="185558">
      <c r="A185558" s="1" t="n">
        <v>185556</v>
      </c>
      <c r="B185558" t="inlineStr">
        <is>
          <t>dcopy</t>
        </is>
      </c>
      <c r="C185558" t="n">
        <v>2</v>
      </c>
      <c r="D185558" t="inlineStr">
        <is>
          <t>{'@stdlib~blas-base-dcopy', 'blas-dcopy'}</t>
        </is>
      </c>
    </row>
    <row r="185559">
      <c r="A185559" s="1" t="n">
        <v>185557</v>
      </c>
      <c r="B185559" t="inlineStr">
        <is>
          <t>myfe</t>
        </is>
      </c>
      <c r="C185559" t="n">
        <v>2</v>
      </c>
      <c r="D185559" t="inlineStr">
        <is>
          <t>{'myfe', 'myfe_vui'}</t>
        </is>
      </c>
    </row>
    <row r="185560">
      <c r="A185560" s="1" t="n">
        <v>185558</v>
      </c>
      <c r="B185560" t="inlineStr">
        <is>
          <t>daos</t>
        </is>
      </c>
      <c r="C185560" t="n">
        <v>2</v>
      </c>
      <c r="D185560" t="inlineStr">
        <is>
          <t>{'daosmind', '@dorgtech~daosmind'}</t>
        </is>
      </c>
    </row>
    <row r="185561">
      <c r="A185561" s="1" t="n">
        <v>185559</v>
      </c>
      <c r="B185561" t="inlineStr">
        <is>
          <t>daosmind</t>
        </is>
      </c>
      <c r="C185561" t="n">
        <v>2</v>
      </c>
      <c r="D185561" t="inlineStr">
        <is>
          <t>{'daosmind', '@dorgtech~daosmind'}</t>
        </is>
      </c>
    </row>
    <row r="185562">
      <c r="A185562" s="1" t="n">
        <v>185560</v>
      </c>
      <c r="B185562" t="inlineStr">
        <is>
          <t>masongzhi</t>
        </is>
      </c>
      <c r="C185562" t="n">
        <v>2</v>
      </c>
      <c r="D185562" t="inlineStr">
        <is>
          <t>{'masongzhi-mock-proxy', '@masongzhi~api-queue'}</t>
        </is>
      </c>
    </row>
    <row r="185563">
      <c r="A185563" s="1" t="n">
        <v>185561</v>
      </c>
      <c r="B185563" t="inlineStr">
        <is>
          <t>simplespec</t>
        </is>
      </c>
      <c r="C185563" t="n">
        <v>2</v>
      </c>
      <c r="D185563" t="inlineStr">
        <is>
          <t>{'simplespec-to-gl-style', '@mapbox~simplespec-to-gl-style'}</t>
        </is>
      </c>
    </row>
    <row r="185564">
      <c r="A185564" s="1" t="n">
        <v>185562</v>
      </c>
      <c r="B185564" t="inlineStr">
        <is>
          <t>sourcecodecap</t>
        </is>
      </c>
      <c r="C185564" t="n">
        <v>2</v>
      </c>
      <c r="D185564" t="inlineStr">
        <is>
          <t>{'pdfjs-dist-sourcecodecap', 'tinymce-mention-sourcecodecap'}</t>
        </is>
      </c>
    </row>
    <row r="185565">
      <c r="A185565" s="1" t="n">
        <v>185563</v>
      </c>
      <c r="B185565" t="inlineStr">
        <is>
          <t>optik</t>
        </is>
      </c>
      <c r="C185565" t="n">
        <v>2</v>
      </c>
      <c r="D185565" t="inlineStr">
        <is>
          <t>{'panoptik', 'optik'}</t>
        </is>
      </c>
    </row>
    <row r="185566">
      <c r="A185566" s="1" t="n">
        <v>185564</v>
      </c>
      <c r="B185566" t="inlineStr">
        <is>
          <t>mastermus</t>
        </is>
      </c>
      <c r="C185566" t="n">
        <v>2</v>
      </c>
      <c r="D185566" t="inlineStr">
        <is>
          <t>{'@mastermus~utils', '@mastermus~events'}</t>
        </is>
      </c>
    </row>
    <row r="185567">
      <c r="A185567" s="1" t="n">
        <v>185565</v>
      </c>
      <c r="B185567" t="inlineStr">
        <is>
          <t>arto</t>
        </is>
      </c>
      <c r="C185567" t="n">
        <v>2</v>
      </c>
      <c r="D185567" t="inlineStr">
        <is>
          <t>{'arto-frame', 'jatin-artoon'}</t>
        </is>
      </c>
    </row>
    <row r="185568">
      <c r="A185568" s="1" t="n">
        <v>185566</v>
      </c>
      <c r="B185568" t="inlineStr">
        <is>
          <t>waitaction</t>
        </is>
      </c>
      <c r="C185568" t="n">
        <v>2</v>
      </c>
      <c r="D185568" t="inlineStr">
        <is>
          <t>{'@waitaction~nestjs-ng-universal', '@waitaction~jquery.base64'}</t>
        </is>
      </c>
    </row>
    <row r="185569">
      <c r="A185569" s="1" t="n">
        <v>185567</v>
      </c>
      <c r="B185569" t="inlineStr">
        <is>
          <t>nlet</t>
        </is>
      </c>
      <c r="C185569" t="n">
        <v>2</v>
      </c>
      <c r="D185569" t="inlineStr">
        <is>
          <t>{'i18nlet', 'riot-i18nlet'}</t>
        </is>
      </c>
    </row>
    <row r="185570">
      <c r="A185570" s="1" t="n">
        <v>185568</v>
      </c>
      <c r="B185570" t="inlineStr">
        <is>
          <t>dappauth</t>
        </is>
      </c>
      <c r="C185570" t="n">
        <v>2</v>
      </c>
      <c r="D185570" t="inlineStr">
        <is>
          <t>{'@dapperlabs~dappauth', 'dappauth'}</t>
        </is>
      </c>
    </row>
    <row r="185571">
      <c r="A185571" s="1" t="n">
        <v>185569</v>
      </c>
      <c r="B185571" t="inlineStr">
        <is>
          <t>yiqilaitech</t>
        </is>
      </c>
      <c r="C185571" t="n">
        <v>2</v>
      </c>
      <c r="D185571" t="inlineStr">
        <is>
          <t>{'@yiqilaitech~gatsby-theme-docs', '@yiqilaitech~gatsby-theme-core'}</t>
        </is>
      </c>
    </row>
    <row r="185572">
      <c r="A185572" s="1" t="n">
        <v>185570</v>
      </c>
      <c r="B185572" t="inlineStr">
        <is>
          <t>vibl</t>
        </is>
      </c>
      <c r="C185572" t="n">
        <v>2</v>
      </c>
      <c r="D185572" t="inlineStr">
        <is>
          <t>{'@vibl~jsonata', '@vibl~trash-prune'}</t>
        </is>
      </c>
    </row>
    <row r="185573">
      <c r="A185573" s="1" t="n">
        <v>185571</v>
      </c>
      <c r="B185573" t="inlineStr">
        <is>
          <t>multires</t>
        </is>
      </c>
      <c r="C185573" t="n">
        <v>2</v>
      </c>
      <c r="D185573" t="inlineStr">
        <is>
          <t>{'postcss-zombiebox-multires-assets', 'phaser-multires'}</t>
        </is>
      </c>
    </row>
    <row r="185574">
      <c r="A185574" s="1" t="n">
        <v>185572</v>
      </c>
      <c r="B185574" t="inlineStr">
        <is>
          <t>awh</t>
        </is>
      </c>
      <c r="C185574" t="n">
        <v>2</v>
      </c>
      <c r="D185574" t="inlineStr">
        <is>
          <t>{'awh', 'awh-winterfell'}</t>
        </is>
      </c>
    </row>
    <row r="185575">
      <c r="A185575" s="1" t="n">
        <v>185573</v>
      </c>
      <c r="B185575" t="inlineStr">
        <is>
          <t>starstorm</t>
        </is>
      </c>
      <c r="C185575" t="n">
        <v>2</v>
      </c>
      <c r="D185575" t="inlineStr">
        <is>
          <t>{'starstorm-logger', 'starstorm'}</t>
        </is>
      </c>
    </row>
    <row r="185576">
      <c r="A185576" s="1" t="n">
        <v>185574</v>
      </c>
      <c r="B185576" t="inlineStr">
        <is>
          <t>lihuazhai</t>
        </is>
      </c>
      <c r="C185576" t="n">
        <v>2</v>
      </c>
      <c r="D185576" t="inlineStr">
        <is>
          <t>{'lihuazhai-input', 'lihuazhai-tools'}</t>
        </is>
      </c>
    </row>
    <row r="185577">
      <c r="A185577" s="1" t="n">
        <v>185575</v>
      </c>
      <c r="B185577" t="inlineStr">
        <is>
          <t>testokur</t>
        </is>
      </c>
      <c r="C185577" t="n">
        <v>2</v>
      </c>
      <c r="D185577" t="inlineStr">
        <is>
          <t>{'testokur-ui', 'testokur-utils'}</t>
        </is>
      </c>
    </row>
    <row r="185578">
      <c r="A185578" s="1" t="n">
        <v>185576</v>
      </c>
      <c r="B185578" t="inlineStr">
        <is>
          <t>spleeter</t>
        </is>
      </c>
      <c r="C185578" t="n">
        <v>2</v>
      </c>
      <c r="D185578" t="inlineStr">
        <is>
          <t>{'spleeter', 'spleeter-gpu'}</t>
        </is>
      </c>
    </row>
    <row r="185579">
      <c r="A185579" s="1" t="n">
        <v>185577</v>
      </c>
      <c r="B185579" t="inlineStr">
        <is>
          <t>stzhu</t>
        </is>
      </c>
      <c r="C185579" t="n">
        <v>2</v>
      </c>
      <c r="D185579" t="inlineStr">
        <is>
          <t>{'@stzhu~console-style-tag', '@stzhu~browser-logger'}</t>
        </is>
      </c>
    </row>
    <row r="185580">
      <c r="A185580" s="1" t="n">
        <v>185578</v>
      </c>
      <c r="B185580" t="inlineStr">
        <is>
          <t>masspay</t>
        </is>
      </c>
      <c r="C185580" t="n">
        <v>2</v>
      </c>
      <c r="D185580" t="inlineStr">
        <is>
          <t>{'dwolla-masspay', 'node-dwolla-masspay'}</t>
        </is>
      </c>
    </row>
    <row r="185581">
      <c r="A185581" s="1" t="n">
        <v>185579</v>
      </c>
      <c r="B185581" t="inlineStr">
        <is>
          <t>limix</t>
        </is>
      </c>
      <c r="C185581" t="n">
        <v>2</v>
      </c>
      <c r="D185581" t="inlineStr">
        <is>
          <t>{'limix-sphinx-theme', 'limix-inference'}</t>
        </is>
      </c>
    </row>
    <row r="185582">
      <c r="A185582" s="1" t="n">
        <v>185580</v>
      </c>
      <c r="B185582" t="inlineStr">
        <is>
          <t>glaunay</t>
        </is>
      </c>
      <c r="C185582" t="n">
        <v>2</v>
      </c>
      <c r="D185582" t="inlineStr">
        <is>
          <t>{'@glaunay~raxml-task', '@glaunay~iqtree-task'}</t>
        </is>
      </c>
    </row>
    <row r="185583">
      <c r="A185583" s="1" t="n">
        <v>185581</v>
      </c>
      <c r="B185583" t="inlineStr">
        <is>
          <t>samcode</t>
        </is>
      </c>
      <c r="C185583" t="n">
        <v>2</v>
      </c>
      <c r="D185583" t="inlineStr">
        <is>
          <t>{'@samcode~react-native-waterfall-list', '@samcode~react-native-switch'}</t>
        </is>
      </c>
    </row>
    <row r="185584">
      <c r="A185584" s="1" t="n">
        <v>185582</v>
      </c>
      <c r="B185584" t="inlineStr">
        <is>
          <t>airc</t>
        </is>
      </c>
      <c r="C185584" t="n">
        <v>2</v>
      </c>
      <c r="D185584" t="inlineStr">
        <is>
          <t>{'airc', 'airc-assets'}</t>
        </is>
      </c>
    </row>
    <row r="185585">
      <c r="A185585" s="1" t="n">
        <v>185583</v>
      </c>
      <c r="B185585" t="inlineStr">
        <is>
          <t>zolozfaceverify</t>
        </is>
      </c>
      <c r="C185585" t="n">
        <v>2</v>
      </c>
      <c r="D185585" t="inlineStr">
        <is>
          <t>{'antchain-zolozfaceverify', '@alicloud~zolozfaceverify'}</t>
        </is>
      </c>
    </row>
    <row r="185586">
      <c r="A185586" s="1" t="n">
        <v>185584</v>
      </c>
      <c r="B185586" t="inlineStr">
        <is>
          <t>innovash</t>
        </is>
      </c>
      <c r="C185586" t="n">
        <v>2</v>
      </c>
      <c r="D185586" t="inlineStr">
        <is>
          <t>{'innovash-component-input-react', 'innovash-component-button-react'}</t>
        </is>
      </c>
    </row>
    <row r="185587">
      <c r="A185587" s="1" t="n">
        <v>185585</v>
      </c>
      <c r="B185587" t="inlineStr">
        <is>
          <t>reorient</t>
        </is>
      </c>
      <c r="C185587" t="n">
        <v>2</v>
      </c>
      <c r="D185587" t="inlineStr">
        <is>
          <t>{'reorient', 'reorient-css'}</t>
        </is>
      </c>
    </row>
    <row r="185588">
      <c r="A185588" s="1" t="n">
        <v>185586</v>
      </c>
      <c r="B185588" t="inlineStr">
        <is>
          <t>landaujs</t>
        </is>
      </c>
      <c r="C185588" t="n">
        <v>2</v>
      </c>
      <c r="D185588" t="inlineStr">
        <is>
          <t>{'@landaujs~landau-packager', '@landaujs~landau'}</t>
        </is>
      </c>
    </row>
    <row r="185589">
      <c r="A185589" s="1" t="n">
        <v>185587</v>
      </c>
      <c r="B185589" t="inlineStr">
        <is>
          <t>hyon</t>
        </is>
      </c>
      <c r="C185589" t="n">
        <v>2</v>
      </c>
      <c r="D185589" t="inlineStr">
        <is>
          <t>{'@hyonsu~angledata-to-pathdata', '@kfonts~nanum-handwritting-hyonam-neul-hwa-iting'}</t>
        </is>
      </c>
    </row>
    <row r="185590">
      <c r="A185590" s="1" t="n">
        <v>185588</v>
      </c>
      <c r="B185590" t="inlineStr">
        <is>
          <t>eventkit</t>
        </is>
      </c>
      <c r="C185590" t="n">
        <v>2</v>
      </c>
      <c r="D185590" t="inlineStr">
        <is>
          <t>{'pyobjc-framework-eventkit', 'eventkit'}</t>
        </is>
      </c>
    </row>
    <row r="185591">
      <c r="A185591" s="1" t="n">
        <v>185589</v>
      </c>
      <c r="B185591" t="inlineStr">
        <is>
          <t>scien</t>
        </is>
      </c>
      <c r="C185591" t="n">
        <v>2</v>
      </c>
      <c r="D185591" t="inlineStr">
        <is>
          <t>{'@scienap~keycloak-admin', 'sciens.io'}</t>
        </is>
      </c>
    </row>
    <row r="185592">
      <c r="A185592" s="1" t="n">
        <v>185590</v>
      </c>
      <c r="B185592" t="inlineStr">
        <is>
          <t>corporal</t>
        </is>
      </c>
      <c r="C185592" t="n">
        <v>2</v>
      </c>
      <c r="D185592" t="inlineStr">
        <is>
          <t>{'wolfy01-corporal', 'corporal'}</t>
        </is>
      </c>
    </row>
    <row r="185593">
      <c r="A185593" s="1" t="n">
        <v>185591</v>
      </c>
      <c r="B185593" t="inlineStr">
        <is>
          <t>qblog</t>
        </is>
      </c>
      <c r="C185593" t="n">
        <v>2</v>
      </c>
      <c r="D185593" t="inlineStr">
        <is>
          <t>{'qblog-cli', '@imagina~qblog'}</t>
        </is>
      </c>
    </row>
    <row r="185594">
      <c r="A185594" s="1" t="n">
        <v>185592</v>
      </c>
      <c r="B185594" t="inlineStr">
        <is>
          <t>exapi</t>
        </is>
      </c>
      <c r="C185594" t="n">
        <v>2</v>
      </c>
      <c r="D185594" t="inlineStr">
        <is>
          <t>{'exapi', 'foxbit-exapi'}</t>
        </is>
      </c>
    </row>
    <row r="185595">
      <c r="A185595" s="1" t="n">
        <v>185593</v>
      </c>
      <c r="B185595" t="inlineStr">
        <is>
          <t>roamresearch</t>
        </is>
      </c>
      <c r="C185595" t="n">
        <v>2</v>
      </c>
      <c r="D185595" t="inlineStr">
        <is>
          <t>{'gatsby-source-roamresearch', 'fetch-roamresearch'}</t>
        </is>
      </c>
    </row>
    <row r="185596">
      <c r="A185596" s="1" t="n">
        <v>185594</v>
      </c>
      <c r="B185596" t="inlineStr">
        <is>
          <t>matera</t>
        </is>
      </c>
      <c r="C185596" t="n">
        <v>2</v>
      </c>
      <c r="D185596" t="inlineStr">
        <is>
          <t>{'@materazu~formly-ts-annotations', '@materazu~smart-table-ts-annotations'}</t>
        </is>
      </c>
    </row>
    <row r="185597">
      <c r="A185597" s="1" t="n">
        <v>185595</v>
      </c>
      <c r="B185597" t="inlineStr">
        <is>
          <t>materazu</t>
        </is>
      </c>
      <c r="C185597" t="n">
        <v>2</v>
      </c>
      <c r="D185597" t="inlineStr">
        <is>
          <t>{'@materazu~formly-ts-annotations', '@materazu~smart-table-ts-annotations'}</t>
        </is>
      </c>
    </row>
    <row r="185598">
      <c r="A185598" s="1" t="n">
        <v>185596</v>
      </c>
      <c r="B185598" t="inlineStr">
        <is>
          <t>sawada</t>
        </is>
      </c>
      <c r="C185598" t="n">
        <v>2</v>
      </c>
      <c r="D185598" t="inlineStr">
        <is>
          <t>{'sawadashota', '@k_sawada~hello-wasm'}</t>
        </is>
      </c>
    </row>
    <row r="185599">
      <c r="A185599" s="1" t="n">
        <v>185597</v>
      </c>
      <c r="B185599" t="inlineStr">
        <is>
          <t>oresome</t>
        </is>
      </c>
      <c r="C185599" t="n">
        <v>2</v>
      </c>
      <c r="D185599" t="inlineStr">
        <is>
          <t>{'oresome-material-ui', 'oresome-md-ui'}</t>
        </is>
      </c>
    </row>
    <row r="185600">
      <c r="A185600" s="1" t="n">
        <v>185598</v>
      </c>
      <c r="B185600" t="inlineStr">
        <is>
          <t>firstcommit</t>
        </is>
      </c>
      <c r="C185600" t="n">
        <v>2</v>
      </c>
      <c r="D185600" t="inlineStr">
        <is>
          <t>{'@firstcommitorg~firstcommit-ui', 'firstcommit-ui'}</t>
        </is>
      </c>
    </row>
    <row r="185601">
      <c r="A185601" s="1" t="n">
        <v>185599</v>
      </c>
      <c r="B185601" t="inlineStr">
        <is>
          <t>whkfzyx</t>
        </is>
      </c>
      <c r="C185601" t="n">
        <v>2</v>
      </c>
      <c r="D185601" t="inlineStr">
        <is>
          <t>{'draft-js-whkfzyx', 'react-lz-editor-whkfzyx'}</t>
        </is>
      </c>
    </row>
    <row r="185602">
      <c r="A185602" s="1" t="n">
        <v>185600</v>
      </c>
      <c r="B185602" t="inlineStr">
        <is>
          <t>khajvah</t>
        </is>
      </c>
      <c r="C185602" t="n">
        <v>2</v>
      </c>
      <c r="D185602" t="inlineStr">
        <is>
          <t>{'@khajvah~awilix', '@khajvah~fflip'}</t>
        </is>
      </c>
    </row>
    <row r="185603">
      <c r="A185603" s="1" t="n">
        <v>185601</v>
      </c>
      <c r="B185603" t="inlineStr">
        <is>
          <t>pentabarf</t>
        </is>
      </c>
      <c r="C185603" t="n">
        <v>2</v>
      </c>
      <c r="D185603" t="inlineStr">
        <is>
          <t>{'python-pentabarf-xml', 'pentabarf'}</t>
        </is>
      </c>
    </row>
    <row r="185604">
      <c r="A185604" s="1" t="n">
        <v>185602</v>
      </c>
      <c r="B185604" t="inlineStr">
        <is>
          <t>zipfian</t>
        </is>
      </c>
      <c r="C185604" t="n">
        <v>2</v>
      </c>
      <c r="D185604" t="inlineStr">
        <is>
          <t>{'zipfian', 'zipfian-integer'}</t>
        </is>
      </c>
    </row>
    <row r="185605">
      <c r="A185605" s="1" t="n">
        <v>185603</v>
      </c>
      <c r="B185605" t="inlineStr">
        <is>
          <t>loncero</t>
        </is>
      </c>
      <c r="C185605" t="n">
        <v>2</v>
      </c>
      <c r="D185605" t="inlineStr">
        <is>
          <t>{'@loncero~gpu-demo', '@loncero~jlab-script-button'}</t>
        </is>
      </c>
    </row>
    <row r="185606">
      <c r="A185606" s="1" t="n">
        <v>185604</v>
      </c>
      <c r="B185606" t="inlineStr">
        <is>
          <t>hotaru</t>
        </is>
      </c>
      <c r="C185606" t="n">
        <v>2</v>
      </c>
      <c r="D185606" t="inlineStr">
        <is>
          <t>{'hotaru-server', 'hotaru'}</t>
        </is>
      </c>
    </row>
    <row r="185607">
      <c r="A185607" s="1" t="n">
        <v>185605</v>
      </c>
      <c r="B185607" t="inlineStr">
        <is>
          <t>morpy</t>
        </is>
      </c>
      <c r="C185607" t="n">
        <v>2</v>
      </c>
      <c r="D185607" t="inlineStr">
        <is>
          <t>{'morpy', '@morpy~hangmanwords'}</t>
        </is>
      </c>
    </row>
    <row r="185608">
      <c r="A185608" s="1" t="n">
        <v>185606</v>
      </c>
      <c r="B185608" t="inlineStr">
        <is>
          <t>raneio</t>
        </is>
      </c>
      <c r="C185608" t="n">
        <v>2</v>
      </c>
      <c r="D185608" t="inlineStr">
        <is>
          <t>{'@raneio~scoped-style', '@raneio~reflex'}</t>
        </is>
      </c>
    </row>
    <row r="185609">
      <c r="A185609" s="1" t="n">
        <v>185607</v>
      </c>
      <c r="B185609" t="inlineStr">
        <is>
          <t>webanalyzer</t>
        </is>
      </c>
      <c r="C185609" t="n">
        <v>2</v>
      </c>
      <c r="D185609" t="inlineStr">
        <is>
          <t>{'webanalyzer-api', 'webanalyzer'}</t>
        </is>
      </c>
    </row>
    <row r="185610">
      <c r="A185610" s="1" t="n">
        <v>185608</v>
      </c>
      <c r="B185610" t="inlineStr">
        <is>
          <t>initconfig</t>
        </is>
      </c>
      <c r="C185610" t="n">
        <v>2</v>
      </c>
      <c r="D185610" t="inlineStr">
        <is>
          <t>{'grunt-initconfig', 'load-grunt-initconfig'}</t>
        </is>
      </c>
    </row>
    <row r="185611">
      <c r="A185611" s="1" t="n">
        <v>185609</v>
      </c>
      <c r="B185611" t="inlineStr">
        <is>
          <t>gtp2</t>
        </is>
      </c>
      <c r="C185611" t="n">
        <v>2</v>
      </c>
      <c r="D185611" t="inlineStr">
        <is>
          <t>{'gtp2ogs', 'newman_reporter_gtp2'}</t>
        </is>
      </c>
    </row>
    <row r="185612">
      <c r="A185612" s="1" t="n">
        <v>185610</v>
      </c>
      <c r="B185612" t="inlineStr">
        <is>
          <t>helmut</t>
        </is>
      </c>
      <c r="C185612" t="n">
        <v>2</v>
      </c>
      <c r="D185612" t="inlineStr">
        <is>
          <t>{'eslint-config-helmut', 'helmut'}</t>
        </is>
      </c>
    </row>
    <row r="185613">
      <c r="A185613" s="1" t="n">
        <v>185611</v>
      </c>
      <c r="B185613" t="inlineStr">
        <is>
          <t>an000032</t>
        </is>
      </c>
      <c r="C185613" t="n">
        <v>2</v>
      </c>
      <c r="D185613" t="inlineStr">
        <is>
          <t>{'@mmstudio~an000032', '@dfeidao~fd-an000032'}</t>
        </is>
      </c>
    </row>
    <row r="185614">
      <c r="A185614" s="1" t="n">
        <v>185612</v>
      </c>
      <c r="B185614" t="inlineStr">
        <is>
          <t>nadle</t>
        </is>
      </c>
      <c r="C185614" t="n">
        <v>2</v>
      </c>
      <c r="D185614" t="inlineStr">
        <is>
          <t>{'react-native-nadle-picker', 'nadle-picker-react-native'}</t>
        </is>
      </c>
    </row>
    <row r="185615">
      <c r="A185615" s="1" t="n">
        <v>185613</v>
      </c>
      <c r="B185615" t="inlineStr">
        <is>
          <t>subledger</t>
        </is>
      </c>
      <c r="C185615" t="n">
        <v>2</v>
      </c>
      <c r="D185615" t="inlineStr">
        <is>
          <t>{'python-subledger', 'subledger'}</t>
        </is>
      </c>
    </row>
    <row r="185616">
      <c r="A185616" s="1" t="n">
        <v>185614</v>
      </c>
      <c r="B185616" t="inlineStr">
        <is>
          <t>werts</t>
        </is>
      </c>
      <c r="C185616" t="n">
        <v>2</v>
      </c>
      <c r="D185616" t="inlineStr">
        <is>
          <t>{'qwertsichord', '@wertsafc~aw-cli'}</t>
        </is>
      </c>
    </row>
    <row r="185617">
      <c r="A185617" s="1" t="n">
        <v>185615</v>
      </c>
      <c r="B185617" t="inlineStr">
        <is>
          <t>sanctify</t>
        </is>
      </c>
      <c r="C185617" t="n">
        <v>2</v>
      </c>
      <c r="D185617" t="inlineStr">
        <is>
          <t>{'ember-sanctify', 'sanctify'}</t>
        </is>
      </c>
    </row>
    <row r="185618">
      <c r="A185618" s="1" t="n">
        <v>185616</v>
      </c>
      <c r="B185618" t="inlineStr">
        <is>
          <t>noidfa</t>
        </is>
      </c>
      <c r="C185618" t="n">
        <v>2</v>
      </c>
      <c r="D185618" t="inlineStr">
        <is>
          <t>{'jpush-react-native-noidfa', 'jcore-react-native-noidfa'}</t>
        </is>
      </c>
    </row>
    <row r="185619">
      <c r="A185619" s="1" t="n">
        <v>185617</v>
      </c>
      <c r="B185619" t="inlineStr">
        <is>
          <t>theocean</t>
        </is>
      </c>
      <c r="C185619" t="n">
        <v>2</v>
      </c>
      <c r="D185619" t="inlineStr">
        <is>
          <t>{'@theocean~client', 'ccxt-without-theocean'}</t>
        </is>
      </c>
    </row>
    <row r="185620">
      <c r="A185620" s="1" t="n">
        <v>185618</v>
      </c>
      <c r="B185620" t="inlineStr">
        <is>
          <t>snfas</t>
        </is>
      </c>
      <c r="C185620" t="n">
        <v>2</v>
      </c>
      <c r="D185620" t="inlineStr">
        <is>
          <t>{'snfas-casestudies', 'snfas-components'}</t>
        </is>
      </c>
    </row>
    <row r="185621">
      <c r="A185621" s="1" t="n">
        <v>185619</v>
      </c>
      <c r="B185621" t="inlineStr">
        <is>
          <t>mimura</t>
        </is>
      </c>
      <c r="C185621" t="n">
        <v>2</v>
      </c>
      <c r="D185621" t="inlineStr">
        <is>
          <t>{'@regiscamimura~vue-datatable', '@regiscamimura~vue-query-synchronizer'}</t>
        </is>
      </c>
    </row>
    <row r="185622">
      <c r="A185622" s="1" t="n">
        <v>185620</v>
      </c>
      <c r="B185622" t="inlineStr">
        <is>
          <t>regiscamimura</t>
        </is>
      </c>
      <c r="C185622" t="n">
        <v>2</v>
      </c>
      <c r="D185622" t="inlineStr">
        <is>
          <t>{'@regiscamimura~vue-datatable', '@regiscamimura~vue-query-synchronizer'}</t>
        </is>
      </c>
    </row>
    <row r="185623">
      <c r="A185623" s="1" t="n">
        <v>185621</v>
      </c>
      <c r="B185623" t="inlineStr">
        <is>
          <t>firstup</t>
        </is>
      </c>
      <c r="C185623" t="n">
        <v>2</v>
      </c>
      <c r="D185623" t="inlineStr">
        <is>
          <t>{'firstup', 'firstup-fw'}</t>
        </is>
      </c>
    </row>
    <row r="185624">
      <c r="A185624" s="1" t="n">
        <v>185622</v>
      </c>
      <c r="B185624" t="inlineStr">
        <is>
          <t>sjal</t>
        </is>
      </c>
      <c r="C185624" t="n">
        <v>2</v>
      </c>
      <c r="D185624" t="inlineStr">
        <is>
          <t>{'@sjaladi~apollo-server-auth', '@sjaladi~example'}</t>
        </is>
      </c>
    </row>
    <row r="185625">
      <c r="A185625" s="1" t="n">
        <v>185623</v>
      </c>
      <c r="B185625" t="inlineStr">
        <is>
          <t>sjaladi</t>
        </is>
      </c>
      <c r="C185625" t="n">
        <v>2</v>
      </c>
      <c r="D185625" t="inlineStr">
        <is>
          <t>{'@sjaladi~apollo-server-auth', '@sjaladi~example'}</t>
        </is>
      </c>
    </row>
    <row r="185626">
      <c r="A185626" s="1" t="n">
        <v>185624</v>
      </c>
      <c r="B185626" t="inlineStr">
        <is>
          <t>choker</t>
        </is>
      </c>
      <c r="C185626" t="n">
        <v>2</v>
      </c>
      <c r="D185626" t="inlineStr">
        <is>
          <t>{'choker', 'console-choker'}</t>
        </is>
      </c>
    </row>
    <row r="185627">
      <c r="A185627" s="1" t="n">
        <v>185625</v>
      </c>
      <c r="B185627" t="inlineStr">
        <is>
          <t>nodecv</t>
        </is>
      </c>
      <c r="C185627" t="n">
        <v>2</v>
      </c>
      <c r="D185627" t="inlineStr">
        <is>
          <t>{'nodecv-server', 'nodecv'}</t>
        </is>
      </c>
    </row>
    <row r="185628">
      <c r="A185628" s="1" t="n">
        <v>185626</v>
      </c>
      <c r="B185628" t="inlineStr">
        <is>
          <t>immudux</t>
        </is>
      </c>
      <c r="C185628" t="n">
        <v>2</v>
      </c>
      <c r="D185628" t="inlineStr">
        <is>
          <t>{'react-immudux', 'immudux'}</t>
        </is>
      </c>
    </row>
    <row r="185629">
      <c r="A185629" s="1" t="n">
        <v>185627</v>
      </c>
      <c r="B185629" t="inlineStr">
        <is>
          <t>kiranapp</t>
        </is>
      </c>
      <c r="C185629" t="n">
        <v>2</v>
      </c>
      <c r="D185629" t="inlineStr">
        <is>
          <t>{'kiranapp', 'kiranApp'}</t>
        </is>
      </c>
    </row>
    <row r="185630">
      <c r="A185630" s="1" t="n">
        <v>185628</v>
      </c>
      <c r="B185630" t="inlineStr">
        <is>
          <t>kalra</t>
        </is>
      </c>
      <c r="C185630" t="n">
        <v>2</v>
      </c>
      <c r="D185630" t="inlineStr">
        <is>
          <t>{'@arvindkalra~sails-hook-request', 'kkalra-core-temp'}</t>
        </is>
      </c>
    </row>
    <row r="185631">
      <c r="A185631" s="1" t="n">
        <v>185629</v>
      </c>
      <c r="B185631" t="inlineStr">
        <is>
          <t>lfreneda</t>
        </is>
      </c>
      <c r="C185631" t="n">
        <v>2</v>
      </c>
      <c r="D185631" t="inlineStr">
        <is>
          <t>{'@lfreneda~eh-dia-util', '@lfreneda~aws-secrets-manager'}</t>
        </is>
      </c>
    </row>
    <row r="185632">
      <c r="A185632" s="1" t="n">
        <v>185630</v>
      </c>
      <c r="B185632" t="inlineStr">
        <is>
          <t>test168</t>
        </is>
      </c>
      <c r="C185632" t="n">
        <v>2</v>
      </c>
      <c r="D185632" t="inlineStr">
        <is>
          <t>{'@functions-io-labs-performance~test168', 'test168js'}</t>
        </is>
      </c>
    </row>
    <row r="185633">
      <c r="A185633" s="1" t="n">
        <v>185631</v>
      </c>
      <c r="B185633" t="inlineStr">
        <is>
          <t>alight</t>
        </is>
      </c>
      <c r="C185633" t="n">
        <v>2</v>
      </c>
      <c r="D185633" t="inlineStr">
        <is>
          <t>{'alight', 'rete-alight-render-plugin'}</t>
        </is>
      </c>
    </row>
    <row r="185634">
      <c r="A185634" s="1" t="n">
        <v>185632</v>
      </c>
      <c r="B185634" t="inlineStr">
        <is>
          <t>aawd</t>
        </is>
      </c>
      <c r="C185634" t="n">
        <v>2</v>
      </c>
      <c r="D185634" t="inlineStr">
        <is>
          <t>{'@aawd~codebox', '@aawd~assisted-input'}</t>
        </is>
      </c>
    </row>
    <row r="185635">
      <c r="A185635" s="1" t="n">
        <v>185633</v>
      </c>
      <c r="B185635" t="inlineStr">
        <is>
          <t>bodmas</t>
        </is>
      </c>
      <c r="C185635" t="n">
        <v>2</v>
      </c>
      <c r="D185635" t="inlineStr">
        <is>
          <t>{'@ganeshmogare~bodmas', 'bodmas'}</t>
        </is>
      </c>
    </row>
    <row r="185636">
      <c r="A185636" s="1" t="n">
        <v>185634</v>
      </c>
      <c r="B185636" t="inlineStr">
        <is>
          <t>vincentgarreau</t>
        </is>
      </c>
      <c r="C185636" t="n">
        <v>2</v>
      </c>
      <c r="D185636" t="inlineStr">
        <is>
          <t>{'@vincentgarreau~style-dictionary', '@vincentgarreau~design-tokens'}</t>
        </is>
      </c>
    </row>
    <row r="185637">
      <c r="A185637" s="1" t="n">
        <v>185635</v>
      </c>
      <c r="B185637" t="inlineStr">
        <is>
          <t>scrnhq</t>
        </is>
      </c>
      <c r="C185637" t="n">
        <v>2</v>
      </c>
      <c r="D185637" t="inlineStr">
        <is>
          <t>{'scrnhq-formik', '@scrnhq~eurovision-elements'}</t>
        </is>
      </c>
    </row>
    <row r="185638">
      <c r="A185638" s="1" t="n">
        <v>185636</v>
      </c>
      <c r="B185638" t="inlineStr">
        <is>
          <t>takwolf</t>
        </is>
      </c>
      <c r="C185638" t="n">
        <v>2</v>
      </c>
      <c r="D185638" t="inlineStr">
        <is>
          <t>{'takwolf-cli', 'takwolf'}</t>
        </is>
      </c>
    </row>
    <row r="185639">
      <c r="A185639" s="1" t="n">
        <v>185637</v>
      </c>
      <c r="B185639" t="inlineStr">
        <is>
          <t>fusionmonitor</t>
        </is>
      </c>
      <c r="C185639" t="n">
        <v>2</v>
      </c>
      <c r="D185639" t="inlineStr">
        <is>
          <t>{'fusionmonitor', 'fusionmonitor-wxmp'}</t>
        </is>
      </c>
    </row>
    <row r="185640">
      <c r="A185640" s="1" t="n">
        <v>185638</v>
      </c>
      <c r="B185640" t="inlineStr">
        <is>
          <t>funstory</t>
        </is>
      </c>
      <c r="C185640" t="n">
        <v>2</v>
      </c>
      <c r="D185640" t="inlineStr">
        <is>
          <t>{'onix-gen-funstory', 'epub-gen-funstory'}</t>
        </is>
      </c>
    </row>
    <row r="185641">
      <c r="A185641" s="1" t="n">
        <v>185639</v>
      </c>
      <c r="B185641" t="inlineStr">
        <is>
          <t>alterset</t>
        </is>
      </c>
      <c r="C185641" t="n">
        <v>2</v>
      </c>
      <c r="D185641" t="inlineStr">
        <is>
          <t>{'alterset', 'react-native-native-toast-library-alterset'}</t>
        </is>
      </c>
    </row>
    <row r="185642">
      <c r="A185642" s="1" t="n">
        <v>185640</v>
      </c>
      <c r="B185642" t="inlineStr">
        <is>
          <t>imgurdl</t>
        </is>
      </c>
      <c r="C185642" t="n">
        <v>2</v>
      </c>
      <c r="D185642" t="inlineStr">
        <is>
          <t>{'imgurdl-dw', 'imgurdl'}</t>
        </is>
      </c>
    </row>
    <row r="185643">
      <c r="A185643" s="1" t="n">
        <v>185641</v>
      </c>
      <c r="B185643" t="inlineStr">
        <is>
          <t>workshop7</t>
        </is>
      </c>
      <c r="C185643" t="n">
        <v>2</v>
      </c>
      <c r="D185643" t="inlineStr">
        <is>
          <t>{'workshop7_banner', '@workshop7cesi~vue-components'}</t>
        </is>
      </c>
    </row>
    <row r="185644">
      <c r="A185644" s="1" t="n">
        <v>185642</v>
      </c>
      <c r="B185644" t="inlineStr">
        <is>
          <t>xxxxxxxxxxxxxxx</t>
        </is>
      </c>
      <c r="C185644" t="n">
        <v>2</v>
      </c>
      <c r="D185644" t="inlineStr">
        <is>
          <t>{'lzs_cnhis-ui-xxxxxxxxxxxxxxx', 'mycomponent_xxxxxxxxxxxxxxx'}</t>
        </is>
      </c>
    </row>
    <row r="185645">
      <c r="A185645" s="1" t="n">
        <v>185643</v>
      </c>
      <c r="B185645" t="inlineStr">
        <is>
          <t>funkhaus</t>
        </is>
      </c>
      <c r="C185645" t="n">
        <v>2</v>
      </c>
      <c r="D185645" t="inlineStr">
        <is>
          <t>{'funkhaus-organize', 'funkhaus-format-login'}</t>
        </is>
      </c>
    </row>
    <row r="185646">
      <c r="A185646" s="1" t="n">
        <v>185644</v>
      </c>
      <c r="B185646" t="inlineStr">
        <is>
          <t>serdica</t>
        </is>
      </c>
      <c r="C185646" t="n">
        <v>2</v>
      </c>
      <c r="D185646" t="inlineStr">
        <is>
          <t>{'@serdica~ablera-chatbot-dist', 'serdica-shared'}</t>
        </is>
      </c>
    </row>
    <row r="185647">
      <c r="A185647" s="1" t="n">
        <v>185645</v>
      </c>
      <c r="B185647" t="inlineStr">
        <is>
          <t>echomunge</t>
        </is>
      </c>
      <c r="C185647" t="n">
        <v>2</v>
      </c>
      <c r="D185647" t="inlineStr">
        <is>
          <t>{'echomunge-web', 'echomunge'}</t>
        </is>
      </c>
    </row>
    <row r="185648">
      <c r="A185648" s="1" t="n">
        <v>185646</v>
      </c>
      <c r="B185648" t="inlineStr">
        <is>
          <t>xu1603</t>
        </is>
      </c>
      <c r="C185648" t="n">
        <v>2</v>
      </c>
      <c r="D185648" t="inlineStr">
        <is>
          <t>{'xu1603bbweek11', 'xu1603bbweek1'}</t>
        </is>
      </c>
    </row>
    <row r="185649">
      <c r="A185649" s="1" t="n">
        <v>185647</v>
      </c>
      <c r="B185649" t="inlineStr">
        <is>
          <t>apiens</t>
        </is>
      </c>
      <c r="C185649" t="n">
        <v>2</v>
      </c>
      <c r="D185649" t="inlineStr">
        <is>
          <t>{'apiens-node-agent', 'apiens-agent'}</t>
        </is>
      </c>
    </row>
    <row r="185650">
      <c r="A185650" s="1" t="n">
        <v>185648</v>
      </c>
      <c r="B185650" t="inlineStr">
        <is>
          <t>fert</t>
        </is>
      </c>
      <c r="C185650" t="n">
        <v>2</v>
      </c>
      <c r="D185650" t="inlineStr">
        <is>
          <t>{'eslint-config-brandoniffert', 'agrofert-list'}</t>
        </is>
      </c>
    </row>
    <row r="185651">
      <c r="A185651" s="1" t="n">
        <v>185649</v>
      </c>
      <c r="B185651" t="inlineStr">
        <is>
          <t>halting</t>
        </is>
      </c>
      <c r="C185651" t="n">
        <v>2</v>
      </c>
      <c r="D185651" t="inlineStr">
        <is>
          <t>{'@stellar~halting-analysis', 'halting-problem'}</t>
        </is>
      </c>
    </row>
    <row r="185652">
      <c r="A185652" s="1" t="n">
        <v>185650</v>
      </c>
      <c r="B185652" t="inlineStr">
        <is>
          <t>repolinter</t>
        </is>
      </c>
      <c r="C185652" t="n">
        <v>2</v>
      </c>
      <c r="D185652" t="inlineStr">
        <is>
          <t>{'@saucelabs~repolinter', 'repolinter'}</t>
        </is>
      </c>
    </row>
    <row r="185653">
      <c r="A185653" s="1" t="n">
        <v>185651</v>
      </c>
      <c r="B185653" t="inlineStr">
        <is>
          <t>hypercored</t>
        </is>
      </c>
      <c r="C185653" t="n">
        <v>2</v>
      </c>
      <c r="D185653" t="inlineStr">
        <is>
          <t>{'hypercored', 'subscribed-hypercored'}</t>
        </is>
      </c>
    </row>
    <row r="185654">
      <c r="A185654" s="1" t="n">
        <v>185652</v>
      </c>
      <c r="B185654" t="inlineStr">
        <is>
          <t>swam</t>
        </is>
      </c>
      <c r="C185654" t="n">
        <v>2</v>
      </c>
      <c r="D185654" t="inlineStr">
        <is>
          <t>{'swamm', 'swambda'}</t>
        </is>
      </c>
    </row>
    <row r="185655">
      <c r="A185655" s="1" t="n">
        <v>185653</v>
      </c>
      <c r="B185655" t="inlineStr">
        <is>
          <t>laststance</t>
        </is>
      </c>
      <c r="C185655" t="n">
        <v>2</v>
      </c>
      <c r="D185655" t="inlineStr">
        <is>
          <t>{'@laststance~react-scripts', '@laststance~use-app-state'}</t>
        </is>
      </c>
    </row>
    <row r="185656">
      <c r="A185656" s="1" t="n">
        <v>185654</v>
      </c>
      <c r="B185656" t="inlineStr">
        <is>
          <t>llms</t>
        </is>
      </c>
      <c r="C185656" t="n">
        <v>2</v>
      </c>
      <c r="D185656" t="inlineStr">
        <is>
          <t>{'llms-api-node', '@lifterlms~llms-e2e-test-utils'}</t>
        </is>
      </c>
    </row>
    <row r="185657">
      <c r="A185657" s="1" t="n">
        <v>185655</v>
      </c>
      <c r="B185657" t="inlineStr">
        <is>
          <t>szhm25</t>
        </is>
      </c>
      <c r="C185657" t="n">
        <v>2</v>
      </c>
      <c r="D185657" t="inlineStr">
        <is>
          <t>{'szhm25qd', 'szhm25'}</t>
        </is>
      </c>
    </row>
    <row r="185658">
      <c r="A185658" s="1" t="n">
        <v>185656</v>
      </c>
      <c r="B185658" t="inlineStr">
        <is>
          <t>itarone</t>
        </is>
      </c>
      <c r="C185658" t="n">
        <v>2</v>
      </c>
      <c r="D185658" t="inlineStr">
        <is>
          <t>{'itarone-vue-keycloak-plugin', 'itarone-vue-keycloak'}</t>
        </is>
      </c>
    </row>
    <row r="185659">
      <c r="A185659" s="1" t="n">
        <v>185657</v>
      </c>
      <c r="B185659" t="inlineStr">
        <is>
          <t>easytoken</t>
        </is>
      </c>
      <c r="C185659" t="n">
        <v>2</v>
      </c>
      <c r="D185659" t="inlineStr">
        <is>
          <t>{'easytoken', '@ksplat~easytoken'}</t>
        </is>
      </c>
    </row>
    <row r="185660">
      <c r="A185660" s="1" t="n">
        <v>185658</v>
      </c>
      <c r="B185660" t="inlineStr">
        <is>
          <t>search3</t>
        </is>
      </c>
      <c r="C185660" t="n">
        <v>2</v>
      </c>
      <c r="D185660" t="inlineStr">
        <is>
          <t>{'dmm-search3', 'ezee-search3'}</t>
        </is>
      </c>
    </row>
    <row r="185661">
      <c r="A185661" s="1" t="n">
        <v>185659</v>
      </c>
      <c r="B185661" t="inlineStr">
        <is>
          <t>iwano</t>
        </is>
      </c>
      <c r="C185661" t="n">
        <v>2</v>
      </c>
      <c r="D185661" t="inlineStr">
        <is>
          <t>{'@iwano~react-select', '@iwano~draft-js-mention-plugin'}</t>
        </is>
      </c>
    </row>
    <row r="185662">
      <c r="A185662" s="1" t="n">
        <v>185660</v>
      </c>
      <c r="B185662" t="inlineStr">
        <is>
          <t>microf1</t>
        </is>
      </c>
      <c r="C185662" t="n">
        <v>2</v>
      </c>
      <c r="D185662" t="inlineStr">
        <is>
          <t>{'@artemmelnik~microf1_v3_sdk', 'microf1_v3_js_sdk'}</t>
        </is>
      </c>
    </row>
    <row r="185663">
      <c r="A185663" s="1" t="n">
        <v>185661</v>
      </c>
      <c r="B185663" t="inlineStr">
        <is>
          <t>vermorxt</t>
        </is>
      </c>
      <c r="C185663" t="n">
        <v>2</v>
      </c>
      <c r="D185663" t="inlineStr">
        <is>
          <t>{'highcharts-dist-fork-vermorxt', 'highcharts-fork-vermorxt'}</t>
        </is>
      </c>
    </row>
    <row r="185664">
      <c r="A185664" s="1" t="n">
        <v>185662</v>
      </c>
      <c r="B185664" t="inlineStr">
        <is>
          <t>jackdaw</t>
        </is>
      </c>
      <c r="C185664" t="n">
        <v>2</v>
      </c>
      <c r="D185664" t="inlineStr">
        <is>
          <t>{'jackdaw_helper', 'jackdaw'}</t>
        </is>
      </c>
    </row>
    <row r="185665">
      <c r="A185665" s="1" t="n">
        <v>185663</v>
      </c>
      <c r="B185665" t="inlineStr">
        <is>
          <t>libaudio</t>
        </is>
      </c>
      <c r="C185665" t="n">
        <v>2</v>
      </c>
      <c r="D185665" t="inlineStr">
        <is>
          <t>{'libaudioverse', 'libaudiodata'}</t>
        </is>
      </c>
    </row>
    <row r="185666">
      <c r="A185666" s="1" t="n">
        <v>185664</v>
      </c>
      <c r="B185666" t="inlineStr">
        <is>
          <t>jqueue</t>
        </is>
      </c>
      <c r="C185666" t="n">
        <v>2</v>
      </c>
      <c r="D185666" t="inlineStr">
        <is>
          <t>{'jqueue', '@tunts~jqueue-microservice'}</t>
        </is>
      </c>
    </row>
    <row r="185667">
      <c r="A185667" s="1" t="n">
        <v>185665</v>
      </c>
      <c r="B185667" t="inlineStr">
        <is>
          <t>cookiebanner</t>
        </is>
      </c>
      <c r="C185667" t="n">
        <v>2</v>
      </c>
      <c r="D185667" t="inlineStr">
        <is>
          <t>{'freeman.gdpr.cookiebanner', 'cookiebanner'}</t>
        </is>
      </c>
    </row>
    <row r="185668">
      <c r="A185668" s="1" t="n">
        <v>185666</v>
      </c>
      <c r="B185668" t="inlineStr">
        <is>
          <t>reup</t>
        </is>
      </c>
      <c r="C185668" t="n">
        <v>2</v>
      </c>
      <c r="D185668" t="inlineStr">
        <is>
          <t>{'reup', 'japan-post-code-custom-reup'}</t>
        </is>
      </c>
    </row>
    <row r="185669">
      <c r="A185669" s="1" t="n">
        <v>185667</v>
      </c>
      <c r="B185669" t="inlineStr">
        <is>
          <t>redishketch</t>
        </is>
      </c>
      <c r="C185669" t="n">
        <v>2</v>
      </c>
      <c r="D185669" t="inlineStr">
        <is>
          <t>{'redishketch-romeo', 'redishketch-validator'}</t>
        </is>
      </c>
    </row>
    <row r="185670">
      <c r="A185670" s="1" t="n">
        <v>185668</v>
      </c>
      <c r="B185670" t="inlineStr">
        <is>
          <t>echo1</t>
        </is>
      </c>
      <c r="C185670" t="n">
        <v>2</v>
      </c>
      <c r="D185670" t="inlineStr">
        <is>
          <t>{'node-echo1', 'tanxiao-node-echo1'}</t>
        </is>
      </c>
    </row>
    <row r="185671">
      <c r="A185671" s="1" t="n">
        <v>185669</v>
      </c>
      <c r="B185671" t="inlineStr">
        <is>
          <t>sunduan</t>
        </is>
      </c>
      <c r="C185671" t="n">
        <v>2</v>
      </c>
      <c r="D185671" t="inlineStr">
        <is>
          <t>{'sunduan-util', 'vue-sunduan-ui'}</t>
        </is>
      </c>
    </row>
    <row r="185672">
      <c r="A185672" s="1" t="n">
        <v>185670</v>
      </c>
      <c r="B185672" t="inlineStr">
        <is>
          <t>sistemando</t>
        </is>
      </c>
      <c r="C185672" t="n">
        <v>2</v>
      </c>
      <c r="D185672" t="inlineStr">
        <is>
          <t>{'sistemando-formulario-bs', 'react-sistemando-form'}</t>
        </is>
      </c>
    </row>
    <row r="185673">
      <c r="A185673" s="1" t="n">
        <v>185671</v>
      </c>
      <c r="B185673" t="inlineStr">
        <is>
          <t>autobumper</t>
        </is>
      </c>
      <c r="C185673" t="n">
        <v>2</v>
      </c>
      <c r="D185673" t="inlineStr">
        <is>
          <t>{'autobumper', 'csgolounge-autobumper'}</t>
        </is>
      </c>
    </row>
    <row r="185674">
      <c r="A185674" s="1" t="n">
        <v>185672</v>
      </c>
      <c r="B185674" t="inlineStr">
        <is>
          <t>zieego</t>
        </is>
      </c>
      <c r="C185674" t="n">
        <v>2</v>
      </c>
      <c r="D185674" t="inlineStr">
        <is>
          <t>{'@zieego~mask', '@zieego~parse'}</t>
        </is>
      </c>
    </row>
    <row r="185675">
      <c r="A185675" s="1" t="n">
        <v>185673</v>
      </c>
      <c r="B185675" t="inlineStr">
        <is>
          <t>map46</t>
        </is>
      </c>
      <c r="C185675" t="n">
        <v>2</v>
      </c>
      <c r="D185675" t="inlineStr">
        <is>
          <t>{'@map46~react-simplemap', '@map46~ol-react'}</t>
        </is>
      </c>
    </row>
    <row r="185676">
      <c r="A185676" s="1" t="n">
        <v>185674</v>
      </c>
      <c r="B185676" t="inlineStr">
        <is>
          <t>moderninha</t>
        </is>
      </c>
      <c r="C185676" t="n">
        <v>2</v>
      </c>
      <c r="D185676" t="inlineStr">
        <is>
          <t>{'react-native-pagseguro-moderninha', 'react-native-plugpag-moderninha'}</t>
        </is>
      </c>
    </row>
    <row r="185677">
      <c r="A185677" s="1" t="n">
        <v>185675</v>
      </c>
      <c r="B185677" t="inlineStr">
        <is>
          <t>wetu</t>
        </is>
      </c>
      <c r="C185677" t="n">
        <v>2</v>
      </c>
      <c r="D185677" t="inlineStr">
        <is>
          <t>{'wetu', 'wetu-simple-encoding'}</t>
        </is>
      </c>
    </row>
    <row r="185678">
      <c r="A185678" s="1" t="n">
        <v>185676</v>
      </c>
      <c r="B185678" t="inlineStr">
        <is>
          <t>sipios</t>
        </is>
      </c>
      <c r="C185678" t="n">
        <v>2</v>
      </c>
      <c r="D185678" t="inlineStr">
        <is>
          <t>{'sipios-plop', 'generator-sipios'}</t>
        </is>
      </c>
    </row>
    <row r="185679">
      <c r="A185679" s="1" t="n">
        <v>185677</v>
      </c>
      <c r="B185679" t="inlineStr">
        <is>
          <t>hellosb</t>
        </is>
      </c>
      <c r="C185679" t="n">
        <v>2</v>
      </c>
      <c r="D185679" t="inlineStr">
        <is>
          <t>{'hellosb', 'hellosb_name'}</t>
        </is>
      </c>
    </row>
    <row r="185680">
      <c r="A185680" s="1" t="n">
        <v>185678</v>
      </c>
      <c r="B185680" t="inlineStr">
        <is>
          <t>jidoka</t>
        </is>
      </c>
      <c r="C185680" t="n">
        <v>2</v>
      </c>
      <c r="D185680" t="inlineStr">
        <is>
          <t>{'@jidoka~jdk-ng-runtime-config', 'jidoka'}</t>
        </is>
      </c>
    </row>
    <row r="185681">
      <c r="A185681" s="1" t="n">
        <v>185679</v>
      </c>
      <c r="B185681" t="inlineStr">
        <is>
          <t>porsea</t>
        </is>
      </c>
      <c r="C185681" t="n">
        <v>2</v>
      </c>
      <c r="D185681" t="inlineStr">
        <is>
          <t>{'porsea-cli', 'porsea'}</t>
        </is>
      </c>
    </row>
    <row r="185682">
      <c r="A185682" s="1" t="n">
        <v>185680</v>
      </c>
      <c r="B185682" t="inlineStr">
        <is>
          <t>winnotify</t>
        </is>
      </c>
      <c r="C185682" t="n">
        <v>2</v>
      </c>
      <c r="D185682" t="inlineStr">
        <is>
          <t>{'pytest-winnotify', 'winnotify'}</t>
        </is>
      </c>
    </row>
    <row r="185683">
      <c r="A185683" s="1" t="n">
        <v>185681</v>
      </c>
      <c r="B185683" t="inlineStr">
        <is>
          <t>freebe</t>
        </is>
      </c>
      <c r="C185683" t="n">
        <v>2</v>
      </c>
      <c r="D185683" t="inlineStr">
        <is>
          <t>{'node-freebe', 'freebe-helpers'}</t>
        </is>
      </c>
    </row>
    <row r="185684">
      <c r="A185684" s="1" t="n">
        <v>185682</v>
      </c>
      <c r="B185684" t="inlineStr">
        <is>
          <t>ertc</t>
        </is>
      </c>
      <c r="C185684" t="n">
        <v>2</v>
      </c>
      <c r="D185684" t="inlineStr">
        <is>
          <t>{'ertc-sdk', 'ertc'}</t>
        </is>
      </c>
    </row>
    <row r="185685">
      <c r="A185685" s="1" t="n">
        <v>185683</v>
      </c>
      <c r="B185685" t="inlineStr">
        <is>
          <t>frontekip</t>
        </is>
      </c>
      <c r="C185685" t="n">
        <v>2</v>
      </c>
      <c r="D185685" t="inlineStr">
        <is>
          <t>{'@frontekip~unity', '@frontekip~dict'}</t>
        </is>
      </c>
    </row>
    <row r="185686">
      <c r="A185686" s="1" t="n">
        <v>185684</v>
      </c>
      <c r="B185686" t="inlineStr">
        <is>
          <t>jinny</t>
        </is>
      </c>
      <c r="C185686" t="n">
        <v>2</v>
      </c>
      <c r="D185686" t="inlineStr">
        <is>
          <t>{'@jangjinny~lotide', '@jinnyjinnyjinjin~code-to-emoji'}</t>
        </is>
      </c>
    </row>
    <row r="185687">
      <c r="A185687" s="1" t="n">
        <v>185685</v>
      </c>
      <c r="B185687" t="inlineStr">
        <is>
          <t>faie</t>
        </is>
      </c>
      <c r="C185687" t="n">
        <v>2</v>
      </c>
      <c r="D185687" t="inlineStr">
        <is>
          <t>{'@benhafaiedhd~cleanurl', '@morefaie~react-useglobalstate'}</t>
        </is>
      </c>
    </row>
    <row r="185688">
      <c r="A185688" s="1" t="n">
        <v>185686</v>
      </c>
      <c r="B185688" t="inlineStr">
        <is>
          <t>qmc5883</t>
        </is>
      </c>
      <c r="C185688" t="n">
        <v>2</v>
      </c>
      <c r="D185688" t="inlineStr">
        <is>
          <t>{'nodejs-qmc5883l', 'compass-qmc5883l'}</t>
        </is>
      </c>
    </row>
    <row r="185689">
      <c r="A185689" s="1" t="n">
        <v>185687</v>
      </c>
      <c r="B185689" t="inlineStr">
        <is>
          <t>gsndnn</t>
        </is>
      </c>
      <c r="C185689" t="n">
        <v>2</v>
      </c>
      <c r="D185689" t="inlineStr">
        <is>
          <t>{'generator-gsndnn', '@geraldn~generator-gsndnn'}</t>
        </is>
      </c>
    </row>
    <row r="185690">
      <c r="A185690" s="1" t="n">
        <v>185688</v>
      </c>
      <c r="B185690" t="inlineStr">
        <is>
          <t>finwo</t>
        </is>
      </c>
      <c r="C185690" t="n">
        <v>2</v>
      </c>
      <c r="D185690" t="inlineStr">
        <is>
          <t>{'@finwo~levelgraph', '@finwo~scandir'}</t>
        </is>
      </c>
    </row>
    <row r="185691">
      <c r="A185691" s="1" t="n">
        <v>185689</v>
      </c>
      <c r="B185691" t="inlineStr">
        <is>
          <t>thrst</t>
        </is>
      </c>
      <c r="C185691" t="n">
        <v>2</v>
      </c>
      <c r="D185691" t="inlineStr">
        <is>
          <t>{'ionic-datetime-picker-thrst', 'mongoose-timestamp-thrst'}</t>
        </is>
      </c>
    </row>
    <row r="185692">
      <c r="A185692" s="1" t="n">
        <v>185690</v>
      </c>
      <c r="B185692" t="inlineStr">
        <is>
          <t>monitis</t>
        </is>
      </c>
      <c r="C185692" t="n">
        <v>2</v>
      </c>
      <c r="D185692" t="inlineStr">
        <is>
          <t>{'monitis-sdk', 'statsd-monitis-backend'}</t>
        </is>
      </c>
    </row>
    <row r="185693">
      <c r="A185693" s="1" t="n">
        <v>185691</v>
      </c>
      <c r="B185693" t="inlineStr">
        <is>
          <t>sauber</t>
        </is>
      </c>
      <c r="C185693" t="n">
        <v>2</v>
      </c>
      <c r="D185693" t="inlineStr">
        <is>
          <t>{'sauber-cli', 'sauber'}</t>
        </is>
      </c>
    </row>
    <row r="185694">
      <c r="A185694" s="1" t="n">
        <v>185692</v>
      </c>
      <c r="B185694" t="inlineStr">
        <is>
          <t>mlchartlib</t>
        </is>
      </c>
      <c r="C185694" t="n">
        <v>2</v>
      </c>
      <c r="D185694" t="inlineStr">
        <is>
          <t>{'@responsible-ai~mlchartlib', 'mlchartlib'}</t>
        </is>
      </c>
    </row>
    <row r="185695">
      <c r="A185695" s="1" t="n">
        <v>185693</v>
      </c>
      <c r="B185695" t="inlineStr">
        <is>
          <t>istration</t>
        </is>
      </c>
      <c r="C185695" t="n">
        <v>2</v>
      </c>
      <c r="D185695" t="inlineStr">
        <is>
          <t>{'django-mapistration', '@edx~frontend-enterprise-logistration'}</t>
        </is>
      </c>
    </row>
    <row r="185696">
      <c r="A185696" s="1" t="n">
        <v>185694</v>
      </c>
      <c r="B185696" t="inlineStr">
        <is>
          <t>fltri</t>
        </is>
      </c>
      <c r="C185696" t="n">
        <v>2</v>
      </c>
      <c r="D185696" t="inlineStr">
        <is>
          <t>{'@fltri~eslint-plugin-local-rules', '@fltri~eslint-config'}</t>
        </is>
      </c>
    </row>
    <row r="185697">
      <c r="A185697" s="1" t="n">
        <v>185695</v>
      </c>
      <c r="B185697" t="inlineStr">
        <is>
          <t>codeelves</t>
        </is>
      </c>
      <c r="C185697" t="n">
        <v>2</v>
      </c>
      <c r="D185697" t="inlineStr">
        <is>
          <t>{'frappe-gantt-codeelves', 'gantt-codeelves'}</t>
        </is>
      </c>
    </row>
    <row r="185698">
      <c r="A185698" s="1" t="n">
        <v>185696</v>
      </c>
      <c r="B185698" t="inlineStr">
        <is>
          <t>interactivethings</t>
        </is>
      </c>
      <c r="C185698" t="n">
        <v>2</v>
      </c>
      <c r="D185698" t="inlineStr">
        <is>
          <t>{'@interactivethings~visualize-app', 'eslint-config-interactivethings'}</t>
        </is>
      </c>
    </row>
    <row r="185699">
      <c r="A185699" s="1" t="n">
        <v>185697</v>
      </c>
      <c r="B185699" t="inlineStr">
        <is>
          <t>komponenta</t>
        </is>
      </c>
      <c r="C185699" t="n">
        <v>2</v>
      </c>
      <c r="D185699" t="inlineStr">
        <is>
          <t>{'lazarova-komponenta', 'olzina-glupa-komponenta'}</t>
        </is>
      </c>
    </row>
    <row r="185700">
      <c r="A185700" s="1" t="n">
        <v>185698</v>
      </c>
      <c r="B185700" t="inlineStr">
        <is>
          <t>biztiger</t>
        </is>
      </c>
      <c r="C185700" t="n">
        <v>2</v>
      </c>
      <c r="D185700" t="inlineStr">
        <is>
          <t>{'npmtest2-biztiger', 'npmtest_biztiger'}</t>
        </is>
      </c>
    </row>
    <row r="185701">
      <c r="A185701" s="1" t="n">
        <v>185699</v>
      </c>
      <c r="B185701" t="inlineStr">
        <is>
          <t>conectorfy</t>
        </is>
      </c>
      <c r="C185701" t="n">
        <v>2</v>
      </c>
      <c r="D185701" t="inlineStr">
        <is>
          <t>{'conectorfy.rest', 'conectorfy'}</t>
        </is>
      </c>
    </row>
    <row r="185702">
      <c r="A185702" s="1" t="n">
        <v>185700</v>
      </c>
      <c r="B185702" t="inlineStr">
        <is>
          <t>procaspitemdefaults</t>
        </is>
      </c>
      <c r="C185702" t="n">
        <v>2</v>
      </c>
      <c r="D185702" t="inlineStr">
        <is>
          <t>{'qmuzik-procaspitemdefaults-shared', 'qmuzik-procaspitemdefaults'}</t>
        </is>
      </c>
    </row>
    <row r="185703">
      <c r="A185703" s="1" t="n">
        <v>185701</v>
      </c>
      <c r="B185703" t="inlineStr">
        <is>
          <t>gjallar</t>
        </is>
      </c>
      <c r="C185703" t="n">
        <v>2</v>
      </c>
      <c r="D185703" t="inlineStr">
        <is>
          <t>{'@vanir~gjallar', 'gjallar'}</t>
        </is>
      </c>
    </row>
    <row r="185704">
      <c r="A185704" s="1" t="n">
        <v>185702</v>
      </c>
      <c r="B185704" t="inlineStr">
        <is>
          <t>markovchain</t>
        </is>
      </c>
      <c r="C185704" t="n">
        <v>2</v>
      </c>
      <c r="D185704" t="inlineStr">
        <is>
          <t>{'markovchain', 'markovchain-generate'}</t>
        </is>
      </c>
    </row>
    <row r="185705">
      <c r="A185705" s="1" t="n">
        <v>185703</v>
      </c>
      <c r="B185705" t="inlineStr">
        <is>
          <t>phaserce</t>
        </is>
      </c>
      <c r="C185705" t="n">
        <v>2</v>
      </c>
      <c r="D185705" t="inlineStr">
        <is>
          <t>{'custom-phaserce-typings', 'olympus-r-phaserce'}</t>
        </is>
      </c>
    </row>
    <row r="185706">
      <c r="A185706" s="1" t="n">
        <v>185704</v>
      </c>
      <c r="B185706" t="inlineStr">
        <is>
          <t>chiendv</t>
        </is>
      </c>
      <c r="C185706" t="n">
        <v>2</v>
      </c>
      <c r="D185706" t="inlineStr">
        <is>
          <t>{'@chiendv~facebook-node', '@chiendv~response'}</t>
        </is>
      </c>
    </row>
    <row r="185707">
      <c r="A185707" s="1" t="n">
        <v>185705</v>
      </c>
      <c r="B185707" t="inlineStr">
        <is>
          <t>crypticcoin</t>
        </is>
      </c>
      <c r="C185707" t="n">
        <v>2</v>
      </c>
      <c r="D185707" t="inlineStr">
        <is>
          <t>{'crypticcoin-wallet', 'crypticcoin-wallet-test'}</t>
        </is>
      </c>
    </row>
    <row r="185708">
      <c r="A185708" s="1" t="n">
        <v>185706</v>
      </c>
      <c r="B185708" t="inlineStr">
        <is>
          <t>haneulab</t>
        </is>
      </c>
      <c r="C185708" t="n">
        <v>2</v>
      </c>
      <c r="D185708" t="inlineStr">
        <is>
          <t>{'@node-haneulab~get-github-api', '@haneulab~javascript-library-static'}</t>
        </is>
      </c>
    </row>
    <row r="185709">
      <c r="A185709" s="1" t="n">
        <v>185707</v>
      </c>
      <c r="B185709" t="inlineStr">
        <is>
          <t>multivar</t>
        </is>
      </c>
      <c r="C185709" t="n">
        <v>2</v>
      </c>
      <c r="D185709" t="inlineStr">
        <is>
          <t>{'multivar-horner', 'multivar-hypergeom'}</t>
        </is>
      </c>
    </row>
    <row r="185710">
      <c r="A185710" s="1" t="n">
        <v>185708</v>
      </c>
      <c r="B185710" t="inlineStr">
        <is>
          <t>ngmm</t>
        </is>
      </c>
      <c r="C185710" t="n">
        <v>2</v>
      </c>
      <c r="D185710" t="inlineStr">
        <is>
          <t>{'ngmm-performance', 'webpack-plugin-ngmm'}</t>
        </is>
      </c>
    </row>
    <row r="185711">
      <c r="A185711" s="1" t="n">
        <v>185709</v>
      </c>
      <c r="B185711" t="inlineStr">
        <is>
          <t>testssss</t>
        </is>
      </c>
      <c r="C185711" t="n">
        <v>2</v>
      </c>
      <c r="D185711" t="inlineStr">
        <is>
          <t>{'vue-count-to-testssss', 'testssss'}</t>
        </is>
      </c>
    </row>
    <row r="185712">
      <c r="A185712" s="1" t="n">
        <v>185710</v>
      </c>
      <c r="B185712" t="inlineStr">
        <is>
          <t>migao</t>
        </is>
      </c>
      <c r="C185712" t="n">
        <v>2</v>
      </c>
      <c r="D185712" t="inlineStr">
        <is>
          <t>{'migao-react-cli', 'migao-cli'}</t>
        </is>
      </c>
    </row>
    <row r="185713">
      <c r="A185713" s="1" t="n">
        <v>185711</v>
      </c>
      <c r="B185713" t="inlineStr">
        <is>
          <t>rctc</t>
        </is>
      </c>
      <c r="C185713" t="n">
        <v>2</v>
      </c>
      <c r="D185713" t="inlineStr">
        <is>
          <t>{'irctc', 'irctc-pnr-check'}</t>
        </is>
      </c>
    </row>
    <row r="185714">
      <c r="A185714" s="1" t="n">
        <v>185712</v>
      </c>
      <c r="B185714" t="inlineStr">
        <is>
          <t>irctc</t>
        </is>
      </c>
      <c r="C185714" t="n">
        <v>2</v>
      </c>
      <c r="D185714" t="inlineStr">
        <is>
          <t>{'irctc', 'irctc-pnr-check'}</t>
        </is>
      </c>
    </row>
    <row r="185715">
      <c r="A185715" s="1" t="n">
        <v>185713</v>
      </c>
      <c r="B185715" t="inlineStr">
        <is>
          <t>natml</t>
        </is>
      </c>
      <c r="C185715" t="n">
        <v>2</v>
      </c>
      <c r="D185715" t="inlineStr">
        <is>
          <t>{'@natsuite~natml', 'api.natsuite.natml'}</t>
        </is>
      </c>
    </row>
    <row r="185716">
      <c r="A185716" s="1" t="n">
        <v>185714</v>
      </c>
      <c r="B185716" t="inlineStr">
        <is>
          <t>xplates</t>
        </is>
      </c>
      <c r="C185716" t="n">
        <v>2</v>
      </c>
      <c r="D185716" t="inlineStr">
        <is>
          <t>{'xplates', 'xplates-string-table'}</t>
        </is>
      </c>
    </row>
    <row r="185717">
      <c r="A185717" s="1" t="n">
        <v>185715</v>
      </c>
      <c r="B185717" t="inlineStr">
        <is>
          <t>atymic</t>
        </is>
      </c>
      <c r="C185717" t="n">
        <v>2</v>
      </c>
      <c r="D185717" t="inlineStr">
        <is>
          <t>{'@atymic~vue-infinite-loading', '@atymic~multiselect'}</t>
        </is>
      </c>
    </row>
    <row r="185718">
      <c r="A185718" s="1" t="n">
        <v>185716</v>
      </c>
      <c r="B185718" t="inlineStr">
        <is>
          <t>fsen</t>
        </is>
      </c>
      <c r="C185718" t="n">
        <v>2</v>
      </c>
      <c r="D185718" t="inlineStr">
        <is>
          <t>{'capital-weather-fsen', 'fsen-egitim-tag-component-ornegi'}</t>
        </is>
      </c>
    </row>
    <row r="185719">
      <c r="A185719" s="1" t="n">
        <v>185717</v>
      </c>
      <c r="B185719" t="inlineStr">
        <is>
          <t>tsso</t>
        </is>
      </c>
      <c r="C185719" t="n">
        <v>2</v>
      </c>
      <c r="D185719" t="inlineStr">
        <is>
          <t>{'@tuia~yapi-plugin-tsso', 'yapi-plugin-tsso'}</t>
        </is>
      </c>
    </row>
    <row r="185720">
      <c r="A185720" s="1" t="n">
        <v>185718</v>
      </c>
      <c r="B185720" t="inlineStr">
        <is>
          <t>solt</t>
        </is>
      </c>
      <c r="C185720" t="n">
        <v>2</v>
      </c>
      <c r="D185720" t="inlineStr">
        <is>
          <t>{'yangjiaojiao-solt-arr', 'solt'}</t>
        </is>
      </c>
    </row>
    <row r="185721">
      <c r="A185721" s="1" t="n">
        <v>185719</v>
      </c>
      <c r="B185721" t="inlineStr">
        <is>
          <t>letarette</t>
        </is>
      </c>
      <c r="C185721" t="n">
        <v>2</v>
      </c>
      <c r="D185721" t="inlineStr">
        <is>
          <t>{'@letarette~client', '@letarette~letarette'}</t>
        </is>
      </c>
    </row>
    <row r="185722">
      <c r="A185722" s="1" t="n">
        <v>185720</v>
      </c>
      <c r="B185722" t="inlineStr">
        <is>
          <t>vasille</t>
        </is>
      </c>
      <c r="C185722" t="n">
        <v>2</v>
      </c>
      <c r="D185722" t="inlineStr">
        <is>
          <t>{'vasille-js', 'vasille'}</t>
        </is>
      </c>
    </row>
    <row r="185723">
      <c r="A185723" s="1" t="n">
        <v>185721</v>
      </c>
      <c r="B185723" t="inlineStr">
        <is>
          <t>bredux</t>
        </is>
      </c>
      <c r="C185723" t="n">
        <v>2</v>
      </c>
      <c r="D185723" t="inlineStr">
        <is>
          <t>{'bredux', 'bredux-operate'}</t>
        </is>
      </c>
    </row>
    <row r="185724">
      <c r="A185724" s="1" t="n">
        <v>185722</v>
      </c>
      <c r="B185724" t="inlineStr">
        <is>
          <t>css7</t>
        </is>
      </c>
      <c r="C185724" t="n">
        <v>2</v>
      </c>
      <c r="D185724" t="inlineStr">
        <is>
          <t>{'@css7~tools', '@tailwindcss~postcss7-compat'}</t>
        </is>
      </c>
    </row>
    <row r="185725">
      <c r="A185725" s="1" t="n">
        <v>185723</v>
      </c>
      <c r="B185725" t="inlineStr">
        <is>
          <t>numcalc</t>
        </is>
      </c>
      <c r="C185725" t="n">
        <v>2</v>
      </c>
      <c r="D185725" t="inlineStr">
        <is>
          <t>{'numcalc', '@gswl~numcalc'}</t>
        </is>
      </c>
    </row>
    <row r="185726">
      <c r="A185726" s="1" t="n">
        <v>185724</v>
      </c>
      <c r="B185726" t="inlineStr">
        <is>
          <t>dunp</t>
        </is>
      </c>
      <c r="C185726" t="n">
        <v>2</v>
      </c>
      <c r="D185726" t="inlineStr">
        <is>
          <t>{'@dunp~identity', '@dunp~data'}</t>
        </is>
      </c>
    </row>
    <row r="185727">
      <c r="A185727" s="1" t="n">
        <v>185725</v>
      </c>
      <c r="B185727" t="inlineStr">
        <is>
          <t>csrftoken</t>
        </is>
      </c>
      <c r="C185727" t="n">
        <v>2</v>
      </c>
      <c r="D185727" t="inlineStr">
        <is>
          <t>{'@tinypudding~csrftoken-lib', 'django-react-csrftoken'}</t>
        </is>
      </c>
    </row>
    <row r="185728">
      <c r="A185728" s="1" t="n">
        <v>185726</v>
      </c>
      <c r="B185728" t="inlineStr">
        <is>
          <t>chainapsis</t>
        </is>
      </c>
      <c r="C185728" t="n">
        <v>2</v>
      </c>
      <c r="D185728" t="inlineStr">
        <is>
          <t>{'@chainapsis~ts-amino', '@chainapsis~cosmosjs'}</t>
        </is>
      </c>
    </row>
    <row r="185729">
      <c r="A185729" s="1" t="n">
        <v>185727</v>
      </c>
      <c r="B185729" t="inlineStr">
        <is>
          <t>ashgkwd</t>
        </is>
      </c>
      <c r="C185729" t="n">
        <v>2</v>
      </c>
      <c r="D185729" t="inlineStr">
        <is>
          <t>{'@ashgkwd~moment-hijri', '@ashgkwd~mobx-react-form'}</t>
        </is>
      </c>
    </row>
    <row r="185730">
      <c r="A185730" s="1" t="n">
        <v>185728</v>
      </c>
      <c r="B185730" t="inlineStr">
        <is>
          <t>tiedyegeek</t>
        </is>
      </c>
      <c r="C185730" t="n">
        <v>2</v>
      </c>
      <c r="D185730" t="inlineStr">
        <is>
          <t>{'tiedyegeek-homebridge-hyperion-ng', 'homebridge-tiedyegeek-hyperion-ng'}</t>
        </is>
      </c>
    </row>
    <row r="185731">
      <c r="A185731" s="1" t="n">
        <v>185729</v>
      </c>
      <c r="B185731" t="inlineStr">
        <is>
          <t>bardog</t>
        </is>
      </c>
      <c r="C185731" t="n">
        <v>2</v>
      </c>
      <c r="D185731" t="inlineStr">
        <is>
          <t>{'bardog-eal-js', 'bardog-frontend'}</t>
        </is>
      </c>
    </row>
    <row r="185732">
      <c r="A185732" s="1" t="n">
        <v>185730</v>
      </c>
      <c r="B185732" t="inlineStr">
        <is>
          <t>onema</t>
        </is>
      </c>
      <c r="C185732" t="n">
        <v>2</v>
      </c>
      <c r="D185732" t="inlineStr">
        <is>
          <t>{'onema-cdk-cicd-pipelines', 'onema-cdk-static-website'}</t>
        </is>
      </c>
    </row>
    <row r="185733">
      <c r="A185733" s="1" t="n">
        <v>185731</v>
      </c>
      <c r="B185733" t="inlineStr">
        <is>
          <t>garter</t>
        </is>
      </c>
      <c r="C185733" t="n">
        <v>2</v>
      </c>
      <c r="D185733" t="inlineStr">
        <is>
          <t>{'@greenlabs~garter', 'garter'}</t>
        </is>
      </c>
    </row>
    <row r="185734">
      <c r="A185734" s="1" t="n">
        <v>185732</v>
      </c>
      <c r="B185734" t="inlineStr">
        <is>
          <t>debugoverlay</t>
        </is>
      </c>
      <c r="C185734" t="n">
        <v>2</v>
      </c>
      <c r="D185734" t="inlineStr">
        <is>
          <t>{'@meisterplayer~plugin-debugoverlay', 'meister-plugin-debugoverlay'}</t>
        </is>
      </c>
    </row>
    <row r="185735">
      <c r="A185735" s="1" t="n">
        <v>185733</v>
      </c>
      <c r="B185735" t="inlineStr">
        <is>
          <t>bridgekeeper</t>
        </is>
      </c>
      <c r="C185735" t="n">
        <v>2</v>
      </c>
      <c r="D185735" t="inlineStr">
        <is>
          <t>{'bridgekeeper', '@quintype~bridgekeeper-js'}</t>
        </is>
      </c>
    </row>
    <row r="185736">
      <c r="A185736" s="1" t="n">
        <v>185734</v>
      </c>
      <c r="B185736" t="inlineStr">
        <is>
          <t>optitrack</t>
        </is>
      </c>
      <c r="C185736" t="n">
        <v>2</v>
      </c>
      <c r="D185736" t="inlineStr">
        <is>
          <t>{'optitrack', 'optitrack-tools'}</t>
        </is>
      </c>
    </row>
    <row r="185737">
      <c r="A185737" s="1" t="n">
        <v>185735</v>
      </c>
      <c r="B185737" t="inlineStr">
        <is>
          <t>thienle</t>
        </is>
      </c>
      <c r="C185737" t="n">
        <v>2</v>
      </c>
      <c r="D185737" t="inlineStr">
        <is>
          <t>{'thienle-package', 'thienle-barebone-package'}</t>
        </is>
      </c>
    </row>
    <row r="185738">
      <c r="A185738" s="1" t="n">
        <v>185736</v>
      </c>
      <c r="B185738" t="inlineStr">
        <is>
          <t>mehwww</t>
        </is>
      </c>
      <c r="C185738" t="n">
        <v>2</v>
      </c>
      <c r="D185738" t="inlineStr">
        <is>
          <t>{'@mehwww~china-coords', '@mehwww~myrtaceae'}</t>
        </is>
      </c>
    </row>
    <row r="185739">
      <c r="A185739" s="1" t="n">
        <v>185737</v>
      </c>
      <c r="B185739" t="inlineStr">
        <is>
          <t>hammerdown</t>
        </is>
      </c>
      <c r="C185739" t="n">
        <v>2</v>
      </c>
      <c r="D185739" t="inlineStr">
        <is>
          <t>{'hammerdown', 'gulp-hammerdown'}</t>
        </is>
      </c>
    </row>
    <row r="185740">
      <c r="A185740" s="1" t="n">
        <v>185738</v>
      </c>
      <c r="B185740" t="inlineStr">
        <is>
          <t>yworkflow</t>
        </is>
      </c>
      <c r="C185740" t="n">
        <v>2</v>
      </c>
      <c r="D185740" t="inlineStr">
        <is>
          <t>{'yworkflow_testlp', 'yworkflow'}</t>
        </is>
      </c>
    </row>
    <row r="185741">
      <c r="A185741" s="1" t="n">
        <v>185739</v>
      </c>
      <c r="B185741" t="inlineStr">
        <is>
          <t>ricmello</t>
        </is>
      </c>
      <c r="C185741" t="n">
        <v>2</v>
      </c>
      <c r="D185741" t="inlineStr">
        <is>
          <t>{'@ricmello~prettier', '@ricmello~ngx-prettier'}</t>
        </is>
      </c>
    </row>
    <row r="185742">
      <c r="A185742" s="1" t="n">
        <v>185740</v>
      </c>
      <c r="B185742" t="inlineStr">
        <is>
          <t>hashstring</t>
        </is>
      </c>
      <c r="C185742" t="n">
        <v>2</v>
      </c>
      <c r="D185742" t="inlineStr">
        <is>
          <t>{'hashstring-to-object', 'blear.utils.hashstring'}</t>
        </is>
      </c>
    </row>
    <row r="185743">
      <c r="A185743" s="1" t="n">
        <v>185741</v>
      </c>
      <c r="B185743" t="inlineStr">
        <is>
          <t>slagger</t>
        </is>
      </c>
      <c r="C185743" t="n">
        <v>2</v>
      </c>
      <c r="D185743" t="inlineStr">
        <is>
          <t>{'@frogety~slagger', '@lizelkind~slagger'}</t>
        </is>
      </c>
    </row>
    <row r="185744">
      <c r="A185744" s="1" t="n">
        <v>185742</v>
      </c>
      <c r="B185744" t="inlineStr">
        <is>
          <t>mongot</t>
        </is>
      </c>
      <c r="C185744" t="n">
        <v>2</v>
      </c>
      <c r="D185744" t="inlineStr">
        <is>
          <t>{'@reneos~mongot', 'mongot'}</t>
        </is>
      </c>
    </row>
    <row r="185745">
      <c r="A185745" s="1" t="n">
        <v>185743</v>
      </c>
      <c r="B185745" t="inlineStr">
        <is>
          <t>gzc</t>
        </is>
      </c>
      <c r="C185745" t="n">
        <v>2</v>
      </c>
      <c r="D185745" t="inlineStr">
        <is>
          <t>{'gzc-cli', 'utils-gzc'}</t>
        </is>
      </c>
    </row>
    <row r="185746">
      <c r="A185746" s="1" t="n">
        <v>185744</v>
      </c>
      <c r="B185746" t="inlineStr">
        <is>
          <t>lec13</t>
        </is>
      </c>
      <c r="C185746" t="n">
        <v>2</v>
      </c>
      <c r="D185746" t="inlineStr">
        <is>
          <t>{'lec13-1101010', 'lec13npm'}</t>
        </is>
      </c>
    </row>
    <row r="185747">
      <c r="A185747" s="1" t="n">
        <v>185745</v>
      </c>
      <c r="B185747" t="inlineStr">
        <is>
          <t>banktransactionimportdetail</t>
        </is>
      </c>
      <c r="C185747" t="n">
        <v>2</v>
      </c>
      <c r="D185747" t="inlineStr">
        <is>
          <t>{'qmuzik-banktransactionimportdetail', 'qmuzik-banktransactionimportdetail-shared'}</t>
        </is>
      </c>
    </row>
    <row r="185748">
      <c r="A185748" s="1" t="n">
        <v>185746</v>
      </c>
      <c r="B185748" t="inlineStr">
        <is>
          <t>nativex</t>
        </is>
      </c>
      <c r="C185748" t="n">
        <v>2</v>
      </c>
      <c r="D185748" t="inlineStr">
        <is>
          <t>{'nativex', 'cordova-plugin-nativex'}</t>
        </is>
      </c>
    </row>
    <row r="185749">
      <c r="A185749" s="1" t="n">
        <v>185747</v>
      </c>
      <c r="B185749" t="inlineStr">
        <is>
          <t>robinwongm</t>
        </is>
      </c>
      <c r="C185749" t="n">
        <v>2</v>
      </c>
      <c r="D185749" t="inlineStr">
        <is>
          <t>{'@robinwongm~nestjs-typegoose', '@robinwongm~typegoose'}</t>
        </is>
      </c>
    </row>
    <row r="185750">
      <c r="A185750" s="1" t="n">
        <v>185748</v>
      </c>
      <c r="B185750" t="inlineStr">
        <is>
          <t>tickerdonkey</t>
        </is>
      </c>
      <c r="C185750" t="n">
        <v>2</v>
      </c>
      <c r="D185750" t="inlineStr">
        <is>
          <t>{'@tickerdonkey~exchange-importer', '@tickerdonkey~npm-scope-test'}</t>
        </is>
      </c>
    </row>
    <row r="185751">
      <c r="A185751" s="1" t="n">
        <v>185749</v>
      </c>
      <c r="B185751" t="inlineStr">
        <is>
          <t>sizemometer</t>
        </is>
      </c>
      <c r="C185751" t="n">
        <v>2</v>
      </c>
      <c r="D185751" t="inlineStr">
        <is>
          <t>{'sizemometer-report', 'sizemometer'}</t>
        </is>
      </c>
    </row>
    <row r="185752">
      <c r="A185752" s="1" t="n">
        <v>185750</v>
      </c>
      <c r="B185752" t="inlineStr">
        <is>
          <t>ahoney</t>
        </is>
      </c>
      <c r="C185752" t="n">
        <v>2</v>
      </c>
      <c r="D185752" t="inlineStr">
        <is>
          <t>{'ahoney-cli', 'ahoney'}</t>
        </is>
      </c>
    </row>
    <row r="185753">
      <c r="A185753" s="1" t="n">
        <v>185751</v>
      </c>
      <c r="B185753" t="inlineStr">
        <is>
          <t>suzanne</t>
        </is>
      </c>
      <c r="C185753" t="n">
        <v>2</v>
      </c>
      <c r="D185753" t="inlineStr">
        <is>
          <t>{'suzanne', '@mirisuzanne~blend'}</t>
        </is>
      </c>
    </row>
    <row r="185754">
      <c r="A185754" s="1" t="n">
        <v>185752</v>
      </c>
      <c r="B185754" t="inlineStr">
        <is>
          <t>laff</t>
        </is>
      </c>
      <c r="C185754" t="n">
        <v>2</v>
      </c>
      <c r="D185754" t="inlineStr">
        <is>
          <t>{'@laffed~rn-ts-overmind-template', 'math_example_laffenlur'}</t>
        </is>
      </c>
    </row>
    <row r="185755">
      <c r="A185755" s="1" t="n">
        <v>185753</v>
      </c>
      <c r="B185755" t="inlineStr">
        <is>
          <t>dutchexchange</t>
        </is>
      </c>
      <c r="C185755" t="n">
        <v>2</v>
      </c>
      <c r="D185755" t="inlineStr">
        <is>
          <t>{'dutchexchange-abikovan', 'dutchexchange-smartcontracts'}</t>
        </is>
      </c>
    </row>
    <row r="185756">
      <c r="A185756" s="1" t="n">
        <v>185754</v>
      </c>
      <c r="B185756" t="inlineStr">
        <is>
          <t>npmdesc2</t>
        </is>
      </c>
      <c r="C185756" t="n">
        <v>2</v>
      </c>
      <c r="D185756" t="inlineStr">
        <is>
          <t>{'npmdesc2test', 'npmdesc2testtest'}</t>
        </is>
      </c>
    </row>
    <row r="185757">
      <c r="A185757" s="1" t="n">
        <v>185755</v>
      </c>
      <c r="B185757" t="inlineStr">
        <is>
          <t>testsdk2</t>
        </is>
      </c>
      <c r="C185757" t="n">
        <v>2</v>
      </c>
      <c r="D185757" t="inlineStr">
        <is>
          <t>{'@younggeekstechnologies~testsdk2', '@tgriffon~testsdk2'}</t>
        </is>
      </c>
    </row>
    <row r="185758">
      <c r="A185758" s="1" t="n">
        <v>185756</v>
      </c>
      <c r="B185758" t="inlineStr">
        <is>
          <t>infante</t>
        </is>
      </c>
      <c r="C185758" t="n">
        <v>2</v>
      </c>
      <c r="D185758" t="inlineStr">
        <is>
          <t>{'my-first-module-ur13l-infante', 'sinfante-demo-pkg'}</t>
        </is>
      </c>
    </row>
    <row r="185759">
      <c r="A185759" s="1" t="n">
        <v>185757</v>
      </c>
      <c r="B185759" t="inlineStr">
        <is>
          <t>wsgiserver</t>
        </is>
      </c>
      <c r="C185759" t="n">
        <v>2</v>
      </c>
      <c r="D185759" t="inlineStr">
        <is>
          <t>{'django-wsgiserver', 'wsgiserver'}</t>
        </is>
      </c>
    </row>
    <row r="185760">
      <c r="A185760" s="1" t="n">
        <v>185758</v>
      </c>
      <c r="B185760" t="inlineStr">
        <is>
          <t>insighty</t>
        </is>
      </c>
      <c r="C185760" t="n">
        <v>2</v>
      </c>
      <c r="D185760" t="inlineStr">
        <is>
          <t>{'eslint-config-insighty-react', '@insighty-studio~eslint-config-react'}</t>
        </is>
      </c>
    </row>
    <row r="185761">
      <c r="A185761" s="1" t="n">
        <v>185759</v>
      </c>
      <c r="B185761" t="inlineStr">
        <is>
          <t>bluephlame</t>
        </is>
      </c>
      <c r="C185761" t="n">
        <v>2</v>
      </c>
      <c r="D185761" t="inlineStr">
        <is>
          <t>{'@bluephlame~homebridge-mqtt-switch-tasmota', '@bluephlame~homebridge-gpio-garagedoor'}</t>
        </is>
      </c>
    </row>
    <row r="185762">
      <c r="A185762" s="1" t="n">
        <v>185760</v>
      </c>
      <c r="B185762" t="inlineStr">
        <is>
          <t>compx</t>
        </is>
      </c>
      <c r="C185762" t="n">
        <v>2</v>
      </c>
      <c r="D185762" t="inlineStr">
        <is>
          <t>{'compx', 'react-compx'}</t>
        </is>
      </c>
    </row>
    <row r="185763">
      <c r="A185763" s="1" t="n">
        <v>185761</v>
      </c>
      <c r="B185763" t="inlineStr">
        <is>
          <t>cznec</t>
        </is>
      </c>
      <c r="C185763" t="n">
        <v>2</v>
      </c>
      <c r="D185763" t="inlineStr">
        <is>
          <t>{'@cznec~insomnia-plugin-sync', '@cznec~screenshot-compare'}</t>
        </is>
      </c>
    </row>
    <row r="185764">
      <c r="A185764" s="1" t="n">
        <v>185762</v>
      </c>
      <c r="B185764" t="inlineStr">
        <is>
          <t>guestissuer</t>
        </is>
      </c>
      <c r="C185764" t="n">
        <v>2</v>
      </c>
      <c r="D185764" t="inlineStr">
        <is>
          <t>{'webexteams-guestissuer', 'guestissuer'}</t>
        </is>
      </c>
    </row>
    <row r="185765">
      <c r="A185765" s="1" t="n">
        <v>185763</v>
      </c>
      <c r="B185765" t="inlineStr">
        <is>
          <t>ywchang2404</t>
        </is>
      </c>
      <c r="C185765" t="n">
        <v>2</v>
      </c>
      <c r="D185765" t="inlineStr">
        <is>
          <t>{'@ywchang2404~shared', '@ywchang2404~ui'}</t>
        </is>
      </c>
    </row>
    <row r="185766">
      <c r="A185766" s="1" t="n">
        <v>185764</v>
      </c>
      <c r="B185766" t="inlineStr">
        <is>
          <t>onepath</t>
        </is>
      </c>
      <c r="C185766" t="n">
        <v>2</v>
      </c>
      <c r="D185766" t="inlineStr">
        <is>
          <t>{'xontrib-onepath', 'onepath'}</t>
        </is>
      </c>
    </row>
    <row r="185767">
      <c r="A185767" s="1" t="n">
        <v>185765</v>
      </c>
      <c r="B185767" t="inlineStr">
        <is>
          <t>directmessages</t>
        </is>
      </c>
      <c r="C185767" t="n">
        <v>2</v>
      </c>
      <c r="D185767" t="inlineStr">
        <is>
          <t>{'django-full-directmessages', 'django-directmessages'}</t>
        </is>
      </c>
    </row>
    <row r="185768">
      <c r="A185768" s="1" t="n">
        <v>185766</v>
      </c>
      <c r="B185768" t="inlineStr">
        <is>
          <t>ordamo</t>
        </is>
      </c>
      <c r="C185768" t="n">
        <v>2</v>
      </c>
      <c r="D185768" t="inlineStr">
        <is>
          <t>{'ordamo-v3-sdk-demo-app', 'ordamo-v3-sdk'}</t>
        </is>
      </c>
    </row>
    <row r="185769">
      <c r="A185769" s="1" t="n">
        <v>185767</v>
      </c>
      <c r="B185769" t="inlineStr">
        <is>
          <t>awdb</t>
        </is>
      </c>
      <c r="C185769" t="n">
        <v>2</v>
      </c>
      <c r="D185769" t="inlineStr">
        <is>
          <t>{'awdb', 'awdb_nodejs'}</t>
        </is>
      </c>
    </row>
    <row r="185770">
      <c r="A185770" s="1" t="n">
        <v>185768</v>
      </c>
      <c r="B185770" t="inlineStr">
        <is>
          <t>syslogger</t>
        </is>
      </c>
      <c r="C185770" t="n">
        <v>2</v>
      </c>
      <c r="D185770" t="inlineStr">
        <is>
          <t>{'node-syslogger', 'syslogger'}</t>
        </is>
      </c>
    </row>
    <row r="185771">
      <c r="A185771" s="1" t="n">
        <v>185769</v>
      </c>
      <c r="B185771" t="inlineStr">
        <is>
          <t>kedi</t>
        </is>
      </c>
      <c r="C185771" t="n">
        <v>2</v>
      </c>
      <c r="D185771" t="inlineStr">
        <is>
          <t>{'kedi-ping', 'kedi'}</t>
        </is>
      </c>
    </row>
    <row r="185772">
      <c r="A185772" s="1" t="n">
        <v>185770</v>
      </c>
      <c r="B185772" t="inlineStr">
        <is>
          <t>dogebi</t>
        </is>
      </c>
      <c r="C185772" t="n">
        <v>2</v>
      </c>
      <c r="D185772" t="inlineStr">
        <is>
          <t>{'@dogebi~bank-web', '@dogebi~atom'}</t>
        </is>
      </c>
    </row>
    <row r="185773">
      <c r="A185773" s="1" t="n">
        <v>185771</v>
      </c>
      <c r="B185773" t="inlineStr">
        <is>
          <t>expa</t>
        </is>
      </c>
      <c r="C185773" t="n">
        <v>2</v>
      </c>
      <c r="D185773" t="inlineStr">
        <is>
          <t>{'@commutatus~expa-design-system', 'expa'}</t>
        </is>
      </c>
    </row>
    <row r="185774">
      <c r="A185774" s="1" t="n">
        <v>185772</v>
      </c>
      <c r="B185774" t="inlineStr">
        <is>
          <t>csvtoobj</t>
        </is>
      </c>
      <c r="C185774" t="n">
        <v>2</v>
      </c>
      <c r="D185774" t="inlineStr">
        <is>
          <t>{'csvtoobj', 'csvtoobj-loader'}</t>
        </is>
      </c>
    </row>
    <row r="185775">
      <c r="A185775" s="1" t="n">
        <v>185773</v>
      </c>
      <c r="B185775" t="inlineStr">
        <is>
          <t>flaconi</t>
        </is>
      </c>
      <c r="C185775" t="n">
        <v>2</v>
      </c>
      <c r="D185775" t="inlineStr">
        <is>
          <t>{'eslint-config-flaconi', '@flaconi~serverless-aws-alias-alb'}</t>
        </is>
      </c>
    </row>
    <row r="185776">
      <c r="A185776" s="1" t="n">
        <v>185774</v>
      </c>
      <c r="B185776" t="inlineStr">
        <is>
          <t>sthjs</t>
        </is>
      </c>
      <c r="C185776" t="n">
        <v>2</v>
      </c>
      <c r="D185776" t="inlineStr">
        <is>
          <t>{'sthjs', 'sthjs-wrapper'}</t>
        </is>
      </c>
    </row>
    <row r="185777">
      <c r="A185777" s="1" t="n">
        <v>185775</v>
      </c>
      <c r="B185777" t="inlineStr">
        <is>
          <t>foldview</t>
        </is>
      </c>
      <c r="C185777" t="n">
        <v>2</v>
      </c>
      <c r="D185777" t="inlineStr">
        <is>
          <t>{'react-native-foldview', 'react-native-foldview-0.51'}</t>
        </is>
      </c>
    </row>
    <row r="185778">
      <c r="A185778" s="1" t="n">
        <v>185776</v>
      </c>
      <c r="B185778" t="inlineStr">
        <is>
          <t>yyyyy</t>
        </is>
      </c>
      <c r="C185778" t="n">
        <v>2</v>
      </c>
      <c r="D185778" t="inlineStr">
        <is>
          <t>{'xxxx-yyyyy', 'yyyyy'}</t>
        </is>
      </c>
    </row>
    <row r="185779">
      <c r="A185779" s="1" t="n">
        <v>185777</v>
      </c>
      <c r="B185779" t="inlineStr">
        <is>
          <t>crollalowis</t>
        </is>
      </c>
      <c r="C185779" t="n">
        <v>2</v>
      </c>
      <c r="D185779" t="inlineStr">
        <is>
          <t>{'@crollalowis~cl-ui', '@crollalowis~eslint-config'}</t>
        </is>
      </c>
    </row>
    <row r="185780">
      <c r="A185780" s="1" t="n">
        <v>185778</v>
      </c>
      <c r="B185780" t="inlineStr">
        <is>
          <t>reacteum</t>
        </is>
      </c>
      <c r="C185780" t="n">
        <v>2</v>
      </c>
      <c r="D185780" t="inlineStr">
        <is>
          <t>{'reacteum', 'reacteum-cli'}</t>
        </is>
      </c>
    </row>
    <row r="185781">
      <c r="A185781" s="1" t="n">
        <v>185779</v>
      </c>
      <c r="B185781" t="inlineStr">
        <is>
          <t>libmath</t>
        </is>
      </c>
      <c r="C185781" t="n">
        <v>2</v>
      </c>
      <c r="D185781" t="inlineStr">
        <is>
          <t>{'libmathjs', '@axinom~autorelease-libmath'}</t>
        </is>
      </c>
    </row>
    <row r="185782">
      <c r="A185782" s="1" t="n">
        <v>185780</v>
      </c>
      <c r="B185782" t="inlineStr">
        <is>
          <t>mintz</t>
        </is>
      </c>
      <c r="C185782" t="n">
        <v>2</v>
      </c>
      <c r="D185782" t="inlineStr">
        <is>
          <t>{'smintz-nothing-to-prod-api', 'mintz-cli'}</t>
        </is>
      </c>
    </row>
    <row r="185783">
      <c r="A185783" s="1" t="n">
        <v>185781</v>
      </c>
      <c r="B185783" t="inlineStr">
        <is>
          <t>modificado</t>
        </is>
      </c>
      <c r="C185783" t="n">
        <v>2</v>
      </c>
      <c r="D185783" t="inlineStr">
        <is>
          <t>{'jinjamodificado', 'include_js_modificado'}</t>
        </is>
      </c>
    </row>
    <row r="185784">
      <c r="A185784" s="1" t="n">
        <v>185782</v>
      </c>
      <c r="B185784" t="inlineStr">
        <is>
          <t>neopolitan</t>
        </is>
      </c>
      <c r="C185784" t="n">
        <v>2</v>
      </c>
      <c r="D185784" t="inlineStr">
        <is>
          <t>{'neopolitan', 'generator-neopolitan'}</t>
        </is>
      </c>
    </row>
    <row r="185785">
      <c r="A185785" s="1" t="n">
        <v>185783</v>
      </c>
      <c r="B185785" t="inlineStr">
        <is>
          <t>modulin</t>
        </is>
      </c>
      <c r="C185785" t="n">
        <v>2</v>
      </c>
      <c r="D185785" t="inlineStr">
        <is>
          <t>{'modulin-fetch', 'modulin-di'}</t>
        </is>
      </c>
    </row>
    <row r="185786">
      <c r="A185786" s="1" t="n">
        <v>185784</v>
      </c>
      <c r="B185786" t="inlineStr">
        <is>
          <t>wxeap</t>
        </is>
      </c>
      <c r="C185786" t="n">
        <v>2</v>
      </c>
      <c r="D185786" t="inlineStr">
        <is>
          <t>{'react-wxeap', 'react-wxeap-mobile'}</t>
        </is>
      </c>
    </row>
    <row r="185787">
      <c r="A185787" s="1" t="n">
        <v>185785</v>
      </c>
      <c r="B185787" t="inlineStr">
        <is>
          <t>stiona</t>
        </is>
      </c>
      <c r="C185787" t="n">
        <v>2</v>
      </c>
      <c r="D185787" t="inlineStr">
        <is>
          <t>{'stiona.core.modules', 'stiona-rapid'}</t>
        </is>
      </c>
    </row>
    <row r="185788">
      <c r="A185788" s="1" t="n">
        <v>185786</v>
      </c>
      <c r="B185788" t="inlineStr">
        <is>
          <t>tokenprovider</t>
        </is>
      </c>
      <c r="C185788" t="n">
        <v>2</v>
      </c>
      <c r="D185788" t="inlineStr">
        <is>
          <t>{'@kyper~tokenprovider', 'kyper.r.tokenprovider'}</t>
        </is>
      </c>
    </row>
    <row r="185789">
      <c r="A185789" s="1" t="n">
        <v>185787</v>
      </c>
      <c r="B185789" t="inlineStr">
        <is>
          <t>deuteranopia</t>
        </is>
      </c>
      <c r="C185789" t="n">
        <v>2</v>
      </c>
      <c r="D185789" t="inlineStr">
        <is>
          <t>{'@blockly~theme-deuteranopia', 'deuteranopia'}</t>
        </is>
      </c>
    </row>
    <row r="185790">
      <c r="A185790" s="1" t="n">
        <v>185788</v>
      </c>
      <c r="B185790" t="inlineStr">
        <is>
          <t>transitioned</t>
        </is>
      </c>
      <c r="C185790" t="n">
        <v>2</v>
      </c>
      <c r="D185790" t="inlineStr">
        <is>
          <t>{'transitioned', 'leaflet-transitionedicon'}</t>
        </is>
      </c>
    </row>
    <row r="185791">
      <c r="A185791" s="1" t="n">
        <v>185789</v>
      </c>
      <c r="B185791" t="inlineStr">
        <is>
          <t>orosi</t>
        </is>
      </c>
      <c r="C185791" t="n">
        <v>2</v>
      </c>
      <c r="D185791" t="inlineStr">
        <is>
          <t>{'@dmorosinotto~tickets', '@mogyorosistefan~common'}</t>
        </is>
      </c>
    </row>
    <row r="185792">
      <c r="A185792" s="1" t="n">
        <v>185790</v>
      </c>
      <c r="B185792" t="inlineStr">
        <is>
          <t>bayat</t>
        </is>
      </c>
      <c r="C185792" t="n">
        <v>2</v>
      </c>
      <c r="D185792" t="inlineStr">
        <is>
          <t>{'@a.bayat~create_csv_1', '@a.bayat~csv_creator'}</t>
        </is>
      </c>
    </row>
    <row r="185793">
      <c r="A185793" s="1" t="n">
        <v>185791</v>
      </c>
      <c r="B185793" t="inlineStr">
        <is>
          <t>pyqtpurchasing</t>
        </is>
      </c>
      <c r="C185793" t="n">
        <v>2</v>
      </c>
      <c r="D185793" t="inlineStr">
        <is>
          <t>{'pyqtpurchasing', 'pyqtpurchasing-qt5'}</t>
        </is>
      </c>
    </row>
    <row r="185794">
      <c r="A185794" s="1" t="n">
        <v>185792</v>
      </c>
      <c r="B185794" t="inlineStr">
        <is>
          <t>supportchef</t>
        </is>
      </c>
      <c r="C185794" t="n">
        <v>2</v>
      </c>
      <c r="D185794" t="inlineStr">
        <is>
          <t>{'react-css-devices-supportchef', 'react-smooth-dnd-supportchef'}</t>
        </is>
      </c>
    </row>
    <row r="185795">
      <c r="A185795" s="1" t="n">
        <v>185793</v>
      </c>
      <c r="B185795" t="inlineStr">
        <is>
          <t>madr</t>
        </is>
      </c>
      <c r="C185795" t="n">
        <v>2</v>
      </c>
      <c r="D185795" t="inlineStr">
        <is>
          <t>{'madrina-commands', 'madr'}</t>
        </is>
      </c>
    </row>
    <row r="185796">
      <c r="A185796" s="1" t="n">
        <v>185794</v>
      </c>
      <c r="B185796" t="inlineStr">
        <is>
          <t>devanshj</t>
        </is>
      </c>
      <c r="C185796" t="n">
        <v>2</v>
      </c>
      <c r="D185796" t="inlineStr">
        <is>
          <t>{'@devanshj~linaria', 'devanshj'}</t>
        </is>
      </c>
    </row>
    <row r="185797">
      <c r="A185797" s="1" t="n">
        <v>185795</v>
      </c>
      <c r="B185797" t="inlineStr">
        <is>
          <t>x37</t>
        </is>
      </c>
      <c r="C185797" t="n">
        <v>2</v>
      </c>
      <c r="D185797" t="inlineStr">
        <is>
          <t>{'@21x37~twitch-bot', '@21x37~discord-bot'}</t>
        </is>
      </c>
    </row>
    <row r="185798">
      <c r="A185798" s="1" t="n">
        <v>185796</v>
      </c>
      <c r="B185798" t="inlineStr">
        <is>
          <t>workstationgroup</t>
        </is>
      </c>
      <c r="C185798" t="n">
        <v>2</v>
      </c>
      <c r="D185798" t="inlineStr">
        <is>
          <t>{'qmuzik-workstationgroup', 'qmuzik-workstationgroup-shared'}</t>
        </is>
      </c>
    </row>
    <row r="185799">
      <c r="A185799" s="1" t="n">
        <v>185797</v>
      </c>
      <c r="B185799" t="inlineStr">
        <is>
          <t>qboard</t>
        </is>
      </c>
      <c r="C185799" t="n">
        <v>2</v>
      </c>
      <c r="D185799" t="inlineStr">
        <is>
          <t>{'@mehra~qboard', 'qboard'}</t>
        </is>
      </c>
    </row>
    <row r="185800">
      <c r="A185800" s="1" t="n">
        <v>185798</v>
      </c>
      <c r="B185800" t="inlineStr">
        <is>
          <t>xgis</t>
        </is>
      </c>
      <c r="C185800" t="n">
        <v>2</v>
      </c>
      <c r="D185800" t="inlineStr">
        <is>
          <t>{'xgis-leaflet', 'xgis-ol'}</t>
        </is>
      </c>
    </row>
    <row r="185801">
      <c r="A185801" s="1" t="n">
        <v>185799</v>
      </c>
      <c r="B185801" t="inlineStr">
        <is>
          <t>weenie</t>
        </is>
      </c>
      <c r="C185801" t="n">
        <v>2</v>
      </c>
      <c r="D185801" t="inlineStr">
        <is>
          <t>{'weenie-base', 'weenie-framework'}</t>
        </is>
      </c>
    </row>
    <row r="185802">
      <c r="A185802" s="1" t="n">
        <v>185800</v>
      </c>
      <c r="B185802" t="inlineStr">
        <is>
          <t>shaye</t>
        </is>
      </c>
      <c r="C185802" t="n">
        <v>2</v>
      </c>
      <c r="D185802" t="inlineStr">
        <is>
          <t>{'babshaye-sitemap', 'shaye-sword'}</t>
        </is>
      </c>
    </row>
    <row r="185803">
      <c r="A185803" s="1" t="n">
        <v>185801</v>
      </c>
      <c r="B185803" t="inlineStr">
        <is>
          <t>shockinflux</t>
        </is>
      </c>
      <c r="C185803" t="n">
        <v>2</v>
      </c>
      <c r="D185803" t="inlineStr">
        <is>
          <t>{'vue-shockinflux-payview', 'react-shockinflux-payview'}</t>
        </is>
      </c>
    </row>
    <row r="185804">
      <c r="A185804" s="1" t="n">
        <v>185802</v>
      </c>
      <c r="B185804" t="inlineStr">
        <is>
          <t>payview</t>
        </is>
      </c>
      <c r="C185804" t="n">
        <v>2</v>
      </c>
      <c r="D185804" t="inlineStr">
        <is>
          <t>{'vue-shockinflux-payview', 'react-shockinflux-payview'}</t>
        </is>
      </c>
    </row>
    <row r="185805">
      <c r="A185805" s="1" t="n">
        <v>185803</v>
      </c>
      <c r="B185805" t="inlineStr">
        <is>
          <t>unihashjs</t>
        </is>
      </c>
      <c r="C185805" t="n">
        <v>2</v>
      </c>
      <c r="D185805" t="inlineStr">
        <is>
          <t>{'unihashjs-cli', 'unihashjs-lib'}</t>
        </is>
      </c>
    </row>
    <row r="185806">
      <c r="A185806" s="1" t="n">
        <v>185804</v>
      </c>
      <c r="B185806" t="inlineStr">
        <is>
          <t>hulkstack</t>
        </is>
      </c>
      <c r="C185806" t="n">
        <v>2</v>
      </c>
      <c r="D185806" t="inlineStr">
        <is>
          <t>{'@hulkstack~rx-node', '@hulkstack~downgine'}</t>
        </is>
      </c>
    </row>
    <row r="185807">
      <c r="A185807" s="1" t="n">
        <v>185805</v>
      </c>
      <c r="B185807" t="inlineStr">
        <is>
          <t>uvmon</t>
        </is>
      </c>
      <c r="C185807" t="n">
        <v>2</v>
      </c>
      <c r="D185807" t="inlineStr">
        <is>
          <t>{'edgeswim-uvmon', 'nodefly-uvmon'}</t>
        </is>
      </c>
    </row>
    <row r="185808">
      <c r="A185808" s="1" t="n">
        <v>185806</v>
      </c>
      <c r="B185808" t="inlineStr">
        <is>
          <t>synct</t>
        </is>
      </c>
      <c r="C185808" t="n">
        <v>2</v>
      </c>
      <c r="D185808" t="inlineStr">
        <is>
          <t>{'synct', 'isa-synct'}</t>
        </is>
      </c>
    </row>
    <row r="185809">
      <c r="A185809" s="1" t="n">
        <v>185807</v>
      </c>
      <c r="B185809" t="inlineStr">
        <is>
          <t>bibli</t>
        </is>
      </c>
      <c r="C185809" t="n">
        <v>2</v>
      </c>
      <c r="D185809" t="inlineStr">
        <is>
          <t>{'bibli-add', 'singa-bibli'}</t>
        </is>
      </c>
    </row>
    <row r="185810">
      <c r="A185810" s="1" t="n">
        <v>185808</v>
      </c>
      <c r="B185810" t="inlineStr">
        <is>
          <t>dsrt</t>
        </is>
      </c>
      <c r="C185810" t="n">
        <v>2</v>
      </c>
      <c r="D185810" t="inlineStr">
        <is>
          <t>{'dsrt-pkg', 'dsrt'}</t>
        </is>
      </c>
    </row>
    <row r="185811">
      <c r="A185811" s="1" t="n">
        <v>185809</v>
      </c>
      <c r="B185811" t="inlineStr">
        <is>
          <t>rolemodel</t>
        </is>
      </c>
      <c r="C185811" t="n">
        <v>2</v>
      </c>
      <c r="D185811" t="inlineStr">
        <is>
          <t>{'rolemodel-ui', 'rolemodel'}</t>
        </is>
      </c>
    </row>
    <row r="185812">
      <c r="A185812" s="1" t="n">
        <v>185810</v>
      </c>
      <c r="B185812" t="inlineStr">
        <is>
          <t>mongorm</t>
        </is>
      </c>
      <c r="C185812" t="n">
        <v>2</v>
      </c>
      <c r="D185812" t="inlineStr">
        <is>
          <t>{'@compie-technologies~mongorm', 'mongorm'}</t>
        </is>
      </c>
    </row>
    <row r="185813">
      <c r="A185813" s="1" t="n">
        <v>185811</v>
      </c>
      <c r="B185813" t="inlineStr">
        <is>
          <t>oereb</t>
        </is>
      </c>
      <c r="C185813" t="n">
        <v>2</v>
      </c>
      <c r="D185813" t="inlineStr">
        <is>
          <t>{'oereb-client', 'pyramid-oereb'}</t>
        </is>
      </c>
    </row>
    <row r="185814">
      <c r="A185814" s="1" t="n">
        <v>185812</v>
      </c>
      <c r="B185814" t="inlineStr">
        <is>
          <t>suppi</t>
        </is>
      </c>
      <c r="C185814" t="n">
        <v>2</v>
      </c>
      <c r="D185814" t="inlineStr">
        <is>
          <t>{'suppilearningnode', 'suppicalc'}</t>
        </is>
      </c>
    </row>
    <row r="185815">
      <c r="A185815" s="1" t="n">
        <v>185813</v>
      </c>
      <c r="B185815" t="inlineStr">
        <is>
          <t>xhx</t>
        </is>
      </c>
      <c r="C185815" t="n">
        <v>2</v>
      </c>
      <c r="D185815" t="inlineStr">
        <is>
          <t>{'xhx', 'xhx-scaffold'}</t>
        </is>
      </c>
    </row>
    <row r="185816">
      <c r="A185816" s="1" t="n">
        <v>185814</v>
      </c>
      <c r="B185816" t="inlineStr">
        <is>
          <t>urix</t>
        </is>
      </c>
      <c r="C185816" t="n">
        <v>2</v>
      </c>
      <c r="D185816" t="inlineStr">
        <is>
          <t>{'@types~urix', 'urix'}</t>
        </is>
      </c>
    </row>
    <row r="185817">
      <c r="A185817" s="1" t="n">
        <v>185815</v>
      </c>
      <c r="B185817" t="inlineStr">
        <is>
          <t>sppd</t>
        </is>
      </c>
      <c r="C185817" t="n">
        <v>2</v>
      </c>
      <c r="D185817" t="inlineStr">
        <is>
          <t>{'com.tencent.sppd.netlibbase', 'whistle.nohost-sppd-web'}</t>
        </is>
      </c>
    </row>
    <row r="185818">
      <c r="A185818" s="1" t="n">
        <v>185816</v>
      </c>
      <c r="B185818" t="inlineStr">
        <is>
          <t>conocimientos</t>
        </is>
      </c>
      <c r="C185818" t="n">
        <v>2</v>
      </c>
      <c r="D185818" t="inlineStr">
        <is>
          <t>{'modulo-conocimientos', 'module-espacio-conocimientos'}</t>
        </is>
      </c>
    </row>
    <row r="185819">
      <c r="A185819" s="1" t="n">
        <v>185817</v>
      </c>
      <c r="B185819" t="inlineStr">
        <is>
          <t>hengyang</t>
        </is>
      </c>
      <c r="C185819" t="n">
        <v>2</v>
      </c>
      <c r="D185819" t="inlineStr">
        <is>
          <t>{'@shengyang~vue-wordcloud-echarts', '@shengyang~flow-dingding'}</t>
        </is>
      </c>
    </row>
    <row r="185820">
      <c r="A185820" s="1" t="n">
        <v>185818</v>
      </c>
      <c r="B185820" t="inlineStr">
        <is>
          <t>shengyang</t>
        </is>
      </c>
      <c r="C185820" t="n">
        <v>2</v>
      </c>
      <c r="D185820" t="inlineStr">
        <is>
          <t>{'@shengyang~vue-wordcloud-echarts', '@shengyang~flow-dingding'}</t>
        </is>
      </c>
    </row>
    <row r="185821">
      <c r="A185821" s="1" t="n">
        <v>185819</v>
      </c>
      <c r="B185821" t="inlineStr">
        <is>
          <t>uedc</t>
        </is>
      </c>
      <c r="C185821" t="n">
        <v>2</v>
      </c>
      <c r="D185821" t="inlineStr">
        <is>
          <t>{'uedc-npm-test', '@alifd~theme-uedc'}</t>
        </is>
      </c>
    </row>
    <row r="185822">
      <c r="A185822" s="1" t="n">
        <v>185820</v>
      </c>
      <c r="B185822" t="inlineStr">
        <is>
          <t>fanwen</t>
        </is>
      </c>
      <c r="C185822" t="n">
        <v>2</v>
      </c>
      <c r="D185822" t="inlineStr">
        <is>
          <t>{'@fanwen~fan-fan', 'fanwen'}</t>
        </is>
      </c>
    </row>
    <row r="185823">
      <c r="A185823" s="1" t="n">
        <v>185821</v>
      </c>
      <c r="B185823" t="inlineStr">
        <is>
          <t>ij2</t>
        </is>
      </c>
      <c r="C185823" t="n">
        <v>2</v>
      </c>
      <c r="D185823" t="inlineStr">
        <is>
          <t>{'rollup-plugin-ij2tpl', 'ij2tpl'}</t>
        </is>
      </c>
    </row>
    <row r="185824">
      <c r="A185824" s="1" t="n">
        <v>185822</v>
      </c>
      <c r="B185824" t="inlineStr">
        <is>
          <t>omnicomm</t>
        </is>
      </c>
      <c r="C185824" t="n">
        <v>2</v>
      </c>
      <c r="D185824" t="inlineStr">
        <is>
          <t>{'@omnicomm~oo-api-types', 'iobroker.omnicomm-lls'}</t>
        </is>
      </c>
    </row>
    <row r="185825">
      <c r="A185825" s="1" t="n">
        <v>185823</v>
      </c>
      <c r="B185825" t="inlineStr">
        <is>
          <t>lightkeepr</t>
        </is>
      </c>
      <c r="C185825" t="n">
        <v>2</v>
      </c>
      <c r="D185825" t="inlineStr">
        <is>
          <t>{'@lightkeepr~cli', '@lightkeepr~node'}</t>
        </is>
      </c>
    </row>
    <row r="185826">
      <c r="A185826" s="1" t="n">
        <v>185824</v>
      </c>
      <c r="B185826" t="inlineStr">
        <is>
          <t>udecor</t>
        </is>
      </c>
      <c r="C185826" t="n">
        <v>2</v>
      </c>
      <c r="D185826" t="inlineStr">
        <is>
          <t>{'minami-custom-udecor', 'cz-custom-udecor'}</t>
        </is>
      </c>
    </row>
    <row r="185827">
      <c r="A185827" s="1" t="n">
        <v>185825</v>
      </c>
      <c r="B185827" t="inlineStr">
        <is>
          <t>shopifapi</t>
        </is>
      </c>
      <c r="C185827" t="n">
        <v>2</v>
      </c>
      <c r="D185827" t="inlineStr">
        <is>
          <t>{'shopifapi', 'shopifapi-modify'}</t>
        </is>
      </c>
    </row>
    <row r="185828">
      <c r="A185828" s="1" t="n">
        <v>185826</v>
      </c>
      <c r="B185828" t="inlineStr">
        <is>
          <t>roambee</t>
        </is>
      </c>
      <c r="C185828" t="n">
        <v>2</v>
      </c>
      <c r="D185828" t="inlineStr">
        <is>
          <t>{'@roambee~ng-dropdown-search', '@roambee~dropdown-search'}</t>
        </is>
      </c>
    </row>
    <row r="185829">
      <c r="A185829" s="1" t="n">
        <v>185827</v>
      </c>
      <c r="B185829" t="inlineStr">
        <is>
          <t>iszero</t>
        </is>
      </c>
      <c r="C185829" t="n">
        <v>2</v>
      </c>
      <c r="D185829" t="inlineStr">
        <is>
          <t>{'iszero', 'bigjs-iszero'}</t>
        </is>
      </c>
    </row>
    <row r="185830">
      <c r="A185830" s="1" t="n">
        <v>185828</v>
      </c>
      <c r="B185830" t="inlineStr">
        <is>
          <t>ericq</t>
        </is>
      </c>
      <c r="C185830" t="n">
        <v>2</v>
      </c>
      <c r="D185830" t="inlineStr">
        <is>
          <t>{'ericq-project2-test', 'ericq-test-core'}</t>
        </is>
      </c>
    </row>
    <row r="185831">
      <c r="A185831" s="1" t="n">
        <v>185829</v>
      </c>
      <c r="B185831" t="inlineStr">
        <is>
          <t>bbones</t>
        </is>
      </c>
      <c r="C185831" t="n">
        <v>2</v>
      </c>
      <c r="D185831" t="inlineStr">
        <is>
          <t>{'bbones.core', '@bbones~funclib'}</t>
        </is>
      </c>
    </row>
    <row r="185832">
      <c r="A185832" s="1" t="n">
        <v>185830</v>
      </c>
      <c r="B185832" t="inlineStr">
        <is>
          <t>ssischaefer</t>
        </is>
      </c>
      <c r="C185832" t="n">
        <v>2</v>
      </c>
      <c r="D185832" t="inlineStr">
        <is>
          <t>{'@ssischaefer~wms-server', '@ssischaefer~wms-common'}</t>
        </is>
      </c>
    </row>
    <row r="185833">
      <c r="A185833" s="1" t="n">
        <v>185831</v>
      </c>
      <c r="B185833" t="inlineStr">
        <is>
          <t>wits73</t>
        </is>
      </c>
      <c r="C185833" t="n">
        <v>2</v>
      </c>
      <c r="D185833" t="inlineStr">
        <is>
          <t>{'npm-exam-wits73', '@wits73~hi'}</t>
        </is>
      </c>
    </row>
    <row r="185834">
      <c r="A185834" s="1" t="n">
        <v>185832</v>
      </c>
      <c r="B185834" t="inlineStr">
        <is>
          <t>titanic</t>
        </is>
      </c>
      <c r="C185834" t="n">
        <v>2</v>
      </c>
      <c r="D185834" t="inlineStr">
        <is>
          <t>{'titanic', 'titanic-icons'}</t>
        </is>
      </c>
    </row>
    <row r="185835">
      <c r="A185835" s="1" t="n">
        <v>185833</v>
      </c>
      <c r="B185835" t="inlineStr">
        <is>
          <t>sadasd</t>
        </is>
      </c>
      <c r="C185835" t="n">
        <v>2</v>
      </c>
      <c r="D185835" t="inlineStr">
        <is>
          <t>{'asdsd_asdsd_sada_sadasd_asdasda_sdas', 'sadasd'}</t>
        </is>
      </c>
    </row>
    <row r="185836">
      <c r="A185836" s="1" t="n">
        <v>185834</v>
      </c>
      <c r="B185836" t="inlineStr">
        <is>
          <t>windbarb</t>
        </is>
      </c>
      <c r="C185836" t="n">
        <v>2</v>
      </c>
      <c r="D185836" t="inlineStr">
        <is>
          <t>{'highcharts-windbarb.map', 'highcharts-windbarb'}</t>
        </is>
      </c>
    </row>
    <row r="185837">
      <c r="A185837" s="1" t="n">
        <v>185835</v>
      </c>
      <c r="B185837" t="inlineStr">
        <is>
          <t>openrouteservice</t>
        </is>
      </c>
      <c r="C185837" t="n">
        <v>2</v>
      </c>
      <c r="D185837" t="inlineStr">
        <is>
          <t>{'openrouteservice-js', 'openrouteservice'}</t>
        </is>
      </c>
    </row>
    <row r="185838">
      <c r="A185838" s="1" t="n">
        <v>185836</v>
      </c>
      <c r="B185838" t="inlineStr">
        <is>
          <t>fokklzdev</t>
        </is>
      </c>
      <c r="C185838" t="n">
        <v>2</v>
      </c>
      <c r="D185838" t="inlineStr">
        <is>
          <t>{'@fokklzdev~email-templates', '@fokklzdev~components'}</t>
        </is>
      </c>
    </row>
    <row r="185839">
      <c r="A185839" s="1" t="n">
        <v>185837</v>
      </c>
      <c r="B185839" t="inlineStr">
        <is>
          <t>bilitube</t>
        </is>
      </c>
      <c r="C185839" t="n">
        <v>2</v>
      </c>
      <c r="D185839" t="inlineStr">
        <is>
          <t>{'hexo-tag-bilitube', 'bilitube'}</t>
        </is>
      </c>
    </row>
    <row r="185840">
      <c r="A185840" s="1" t="n">
        <v>185838</v>
      </c>
      <c r="B185840" t="inlineStr">
        <is>
          <t>documentdbexport</t>
        </is>
      </c>
      <c r="C185840" t="n">
        <v>2</v>
      </c>
      <c r="D185840" t="inlineStr">
        <is>
          <t>{'documentdbexport_timestamp', 'documentdbexport'}</t>
        </is>
      </c>
    </row>
    <row r="185841">
      <c r="A185841" s="1" t="n">
        <v>185839</v>
      </c>
      <c r="B185841" t="inlineStr">
        <is>
          <t>testscenarios</t>
        </is>
      </c>
      <c r="C185841" t="n">
        <v>2</v>
      </c>
      <c r="D185841" t="inlineStr">
        <is>
          <t>{'django-testscenarios', 'testscenarios'}</t>
        </is>
      </c>
    </row>
    <row r="185842">
      <c r="A185842" s="1" t="n">
        <v>185840</v>
      </c>
      <c r="B185842" t="inlineStr">
        <is>
          <t>hyperambient</t>
        </is>
      </c>
      <c r="C185842" t="n">
        <v>2</v>
      </c>
      <c r="D185842" t="inlineStr">
        <is>
          <t>{'hyperambient-beta', 'hyperambient'}</t>
        </is>
      </c>
    </row>
    <row r="185843">
      <c r="A185843" s="1" t="n">
        <v>185841</v>
      </c>
      <c r="B185843" t="inlineStr">
        <is>
          <t>softspi</t>
        </is>
      </c>
      <c r="C185843" t="n">
        <v>2</v>
      </c>
      <c r="D185843" t="inlineStr">
        <is>
          <t>{'edison-softspi', 'rpi-softspi'}</t>
        </is>
      </c>
    </row>
    <row r="185844">
      <c r="A185844" s="1" t="n">
        <v>185842</v>
      </c>
      <c r="B185844" t="inlineStr">
        <is>
          <t>maty21</t>
        </is>
      </c>
      <c r="C185844" t="n">
        <v>2</v>
      </c>
      <c r="D185844" t="inlineStr">
        <is>
          <t>{'@maty21~soccer-linup', '@maty21~soccer-lineup'}</t>
        </is>
      </c>
    </row>
    <row r="185845">
      <c r="A185845" s="1" t="n">
        <v>185843</v>
      </c>
      <c r="B185845" t="inlineStr">
        <is>
          <t>hbouvier</t>
        </is>
      </c>
      <c r="C185845" t="n">
        <v>2</v>
      </c>
      <c r="D185845" t="inlineStr">
        <is>
          <t>{'@hbouvier~node-red-contrib-graphql', '@hbouvier~gql2ts'}</t>
        </is>
      </c>
    </row>
    <row r="185846">
      <c r="A185846" s="1" t="n">
        <v>185844</v>
      </c>
      <c r="B185846" t="inlineStr">
        <is>
          <t>redmod</t>
        </is>
      </c>
      <c r="C185846" t="n">
        <v>2</v>
      </c>
      <c r="D185846" t="inlineStr">
        <is>
          <t>{'redmod', 'generator-redmod'}</t>
        </is>
      </c>
    </row>
    <row r="185847">
      <c r="A185847" s="1" t="n">
        <v>185845</v>
      </c>
      <c r="B185847" t="inlineStr">
        <is>
          <t>peut</t>
        </is>
      </c>
      <c r="C185847" t="n">
        <v>2</v>
      </c>
      <c r="D185847" t="inlineStr">
        <is>
          <t>{'wdelpeut-frame-print', 'zpeut'}</t>
        </is>
      </c>
    </row>
    <row r="185848">
      <c r="A185848" s="1" t="n">
        <v>185846</v>
      </c>
      <c r="B185848" t="inlineStr">
        <is>
          <t>ezard</t>
        </is>
      </c>
      <c r="C185848" t="n">
        <v>2</v>
      </c>
      <c r="D185848" t="inlineStr">
        <is>
          <t>{'veezard', '@stoumann~vuezard'}</t>
        </is>
      </c>
    </row>
    <row r="185849">
      <c r="A185849" s="1" t="n">
        <v>185847</v>
      </c>
      <c r="B185849" t="inlineStr">
        <is>
          <t>workstreams</t>
        </is>
      </c>
      <c r="C185849" t="n">
        <v>2</v>
      </c>
      <c r="D185849" t="inlineStr">
        <is>
          <t>{'workstreams', 'workstreams-task-indexer'}</t>
        </is>
      </c>
    </row>
    <row r="185850">
      <c r="A185850" s="1" t="n">
        <v>185848</v>
      </c>
      <c r="B185850" t="inlineStr">
        <is>
          <t>dante2</t>
        </is>
      </c>
      <c r="C185850" t="n">
        <v>2</v>
      </c>
      <c r="D185850" t="inlineStr">
        <is>
          <t>{'dante2', 'Dante2'}</t>
        </is>
      </c>
    </row>
    <row r="185851">
      <c r="A185851" s="1" t="n">
        <v>185849</v>
      </c>
      <c r="B185851" t="inlineStr">
        <is>
          <t>quadtreejs</t>
        </is>
      </c>
      <c r="C185851" t="n">
        <v>2</v>
      </c>
      <c r="D185851" t="inlineStr">
        <is>
          <t>{'@onemorestudio~quadtreejs', 'quadtreejs'}</t>
        </is>
      </c>
    </row>
    <row r="185852">
      <c r="A185852" s="1" t="n">
        <v>185850</v>
      </c>
      <c r="B185852" t="inlineStr">
        <is>
          <t>imgpreview</t>
        </is>
      </c>
      <c r="C185852" t="n">
        <v>2</v>
      </c>
      <c r="D185852" t="inlineStr">
        <is>
          <t>{'imgpreview-react', 'mali-vue-imgpreview'}</t>
        </is>
      </c>
    </row>
    <row r="185853">
      <c r="A185853" s="1" t="n">
        <v>185851</v>
      </c>
      <c r="B185853" t="inlineStr">
        <is>
          <t>datetimeutils</t>
        </is>
      </c>
      <c r="C185853" t="n">
        <v>2</v>
      </c>
      <c r="D185853" t="inlineStr">
        <is>
          <t>{'sa-datetimeutils', '@joelvenable~datetimeutils'}</t>
        </is>
      </c>
    </row>
    <row r="185854">
      <c r="A185854" s="1" t="n">
        <v>185852</v>
      </c>
      <c r="B185854" t="inlineStr">
        <is>
          <t>kingsha</t>
        </is>
      </c>
      <c r="C185854" t="n">
        <v>2</v>
      </c>
      <c r="D185854" t="inlineStr">
        <is>
          <t>{'@wangjian061~kingsha-ui', 'kingsha-ui'}</t>
        </is>
      </c>
    </row>
    <row r="185855">
      <c r="A185855" s="1" t="n">
        <v>185853</v>
      </c>
      <c r="B185855" t="inlineStr">
        <is>
          <t>bmfonts</t>
        </is>
      </c>
      <c r="C185855" t="n">
        <v>2</v>
      </c>
      <c r="D185855" t="inlineStr">
        <is>
          <t>{'unpack-bmfonts', 'pack-bmfonts'}</t>
        </is>
      </c>
    </row>
    <row r="185856">
      <c r="A185856" s="1" t="n">
        <v>185854</v>
      </c>
      <c r="B185856" t="inlineStr">
        <is>
          <t>toshok</t>
        </is>
      </c>
      <c r="C185856" t="n">
        <v>2</v>
      </c>
      <c r="D185856" t="inlineStr">
        <is>
          <t>{'toshok-honeycombio-notebooks', 'toshok-libhoney'}</t>
        </is>
      </c>
    </row>
    <row r="185857">
      <c r="A185857" s="1" t="n">
        <v>185855</v>
      </c>
      <c r="B185857" t="inlineStr">
        <is>
          <t>hashmi</t>
        </is>
      </c>
      <c r="C185857" t="n">
        <v>2</v>
      </c>
      <c r="D185857" t="inlineStr">
        <is>
          <t>{'@adnanhashmi~genos', '@abhashmi~lingui-multi'}</t>
        </is>
      </c>
    </row>
    <row r="185858">
      <c r="A185858" s="1" t="n">
        <v>185856</v>
      </c>
      <c r="B185858" t="inlineStr">
        <is>
          <t>genos</t>
        </is>
      </c>
      <c r="C185858" t="n">
        <v>2</v>
      </c>
      <c r="D185858" t="inlineStr">
        <is>
          <t>{'@adnanhashmi~genos', 'genos'}</t>
        </is>
      </c>
    </row>
    <row r="185859">
      <c r="A185859" s="1" t="n">
        <v>185857</v>
      </c>
      <c r="B185859" t="inlineStr">
        <is>
          <t>nlp2</t>
        </is>
      </c>
      <c r="C185859" t="n">
        <v>2</v>
      </c>
      <c r="D185859" t="inlineStr">
        <is>
          <t>{'nlp2', 'nlp2go'}</t>
        </is>
      </c>
    </row>
    <row r="185860">
      <c r="A185860" s="1" t="n">
        <v>185858</v>
      </c>
      <c r="B185860" t="inlineStr">
        <is>
          <t>narrows</t>
        </is>
      </c>
      <c r="C185860" t="n">
        <v>2</v>
      </c>
      <c r="D185860" t="inlineStr">
        <is>
          <t>{'narrowspark-rising', 'narrows'}</t>
        </is>
      </c>
    </row>
    <row r="185861">
      <c r="A185861" s="1" t="n">
        <v>185859</v>
      </c>
      <c r="B185861" t="inlineStr">
        <is>
          <t>yortus</t>
        </is>
      </c>
      <c r="C185861" t="n">
        <v>2</v>
      </c>
      <c r="D185861" t="inlineStr">
        <is>
          <t>{'yortus-typescript', 'yortus-typescript-typeof'}</t>
        </is>
      </c>
    </row>
    <row r="185862">
      <c r="A185862" s="1" t="n">
        <v>185860</v>
      </c>
      <c r="B185862" t="inlineStr">
        <is>
          <t>restake</t>
        </is>
      </c>
      <c r="C185862" t="n">
        <v>2</v>
      </c>
      <c r="D185862" t="inlineStr">
        <is>
          <t>{'@onflow~six-restake-unstaked-flow', '@onflow~six-restake-rewarded-flow'}</t>
        </is>
      </c>
    </row>
    <row r="185863">
      <c r="A185863" s="1" t="n">
        <v>185861</v>
      </c>
      <c r="B185863" t="inlineStr">
        <is>
          <t>corpecca</t>
        </is>
      </c>
      <c r="C185863" t="n">
        <v>2</v>
      </c>
      <c r="D185863" t="inlineStr">
        <is>
          <t>{'@corpecca~qp-web-resources', '@corpecca~qp-npm'}</t>
        </is>
      </c>
    </row>
    <row r="185864">
      <c r="A185864" s="1" t="n">
        <v>185862</v>
      </c>
      <c r="B185864" t="inlineStr">
        <is>
          <t>adibenmat</t>
        </is>
      </c>
      <c r="C185864" t="n">
        <v>2</v>
      </c>
      <c r="D185864" t="inlineStr">
        <is>
          <t>{'adibenmat-sitemapper', 'adibenmat-multer-azure-storage'}</t>
        </is>
      </c>
    </row>
    <row r="185865">
      <c r="A185865" s="1" t="n">
        <v>185863</v>
      </c>
      <c r="B185865" t="inlineStr">
        <is>
          <t>catlab</t>
        </is>
      </c>
      <c r="C185865" t="n">
        <v>2</v>
      </c>
      <c r="D185865" t="inlineStr">
        <is>
          <t>{'catlab-remote-client', 'catlab-ui-personal'}</t>
        </is>
      </c>
    </row>
    <row r="185866">
      <c r="A185866" s="1" t="n">
        <v>185864</v>
      </c>
      <c r="B185866" t="inlineStr">
        <is>
          <t>mobin</t>
        </is>
      </c>
      <c r="C185866" t="n">
        <v>2</v>
      </c>
      <c r="D185866" t="inlineStr">
        <is>
          <t>{'mobin-angular-nvd3-directives', 'mobin-nvd3'}</t>
        </is>
      </c>
    </row>
    <row r="185867">
      <c r="A185867" s="1" t="n">
        <v>185865</v>
      </c>
      <c r="B185867" t="inlineStr">
        <is>
          <t>infield</t>
        </is>
      </c>
      <c r="C185867" t="n">
        <v>2</v>
      </c>
      <c r="D185867" t="inlineStr">
        <is>
          <t>{'eslint-config-infield', 'stylelint-config-infield'}</t>
        </is>
      </c>
    </row>
    <row r="185868">
      <c r="A185868" s="1" t="n">
        <v>185866</v>
      </c>
      <c r="B185868" t="inlineStr">
        <is>
          <t>procinstancerenderdefinition</t>
        </is>
      </c>
      <c r="C185868" t="n">
        <v>2</v>
      </c>
      <c r="D185868" t="inlineStr">
        <is>
          <t>{'qmuzik-procinstancerenderdefinition-shared', 'qmuzik-procinstancerenderdefinition'}</t>
        </is>
      </c>
    </row>
    <row r="185869">
      <c r="A185869" s="1" t="n">
        <v>185867</v>
      </c>
      <c r="B185869" t="inlineStr">
        <is>
          <t>flokit</t>
        </is>
      </c>
      <c r="C185869" t="n">
        <v>2</v>
      </c>
      <c r="D185869" t="inlineStr">
        <is>
          <t>{'flokit', 'flokit-theme-default'}</t>
        </is>
      </c>
    </row>
    <row r="185870">
      <c r="A185870" s="1" t="n">
        <v>185868</v>
      </c>
      <c r="B185870" t="inlineStr">
        <is>
          <t>fetchum</t>
        </is>
      </c>
      <c r="C185870" t="n">
        <v>2</v>
      </c>
      <c r="D185870" t="inlineStr">
        <is>
          <t>{'fetchum-redux', 'fetchum'}</t>
        </is>
      </c>
    </row>
    <row r="185871">
      <c r="A185871" s="1" t="n">
        <v>185869</v>
      </c>
      <c r="B185871" t="inlineStr">
        <is>
          <t>auboarm</t>
        </is>
      </c>
      <c r="C185871" t="n">
        <v>2</v>
      </c>
      <c r="D185871" t="inlineStr">
        <is>
          <t>{'auboarm-x64', 'auboarm-x86'}</t>
        </is>
      </c>
    </row>
    <row r="185872">
      <c r="A185872" s="1" t="n">
        <v>185870</v>
      </c>
      <c r="B185872" t="inlineStr">
        <is>
          <t>devmastery</t>
        </is>
      </c>
      <c r="C185872" t="n">
        <v>2</v>
      </c>
      <c r="D185872" t="inlineStr">
        <is>
          <t>{'@devmastery~pubsub', '@devmastery~pipe'}</t>
        </is>
      </c>
    </row>
    <row r="185873">
      <c r="A185873" s="1" t="n">
        <v>185871</v>
      </c>
      <c r="B185873" t="inlineStr">
        <is>
          <t>locationbasedservices</t>
        </is>
      </c>
      <c r="C185873" t="n">
        <v>2</v>
      </c>
      <c r="D185873" t="inlineStr">
        <is>
          <t>{'@datafire~azure_locationbasedservices', 'azure-arm-locationbasedservices'}</t>
        </is>
      </c>
    </row>
    <row r="185874">
      <c r="A185874" s="1" t="n">
        <v>185872</v>
      </c>
      <c r="B185874" t="inlineStr">
        <is>
          <t>webpacksetup</t>
        </is>
      </c>
      <c r="C185874" t="n">
        <v>2</v>
      </c>
      <c r="D185874" t="inlineStr">
        <is>
          <t>{'webpacksetup', '@djforth~webpacksetup-middleman'}</t>
        </is>
      </c>
    </row>
    <row r="185875">
      <c r="A185875" s="1" t="n">
        <v>185873</v>
      </c>
      <c r="B185875" t="inlineStr">
        <is>
          <t>madewithcards</t>
        </is>
      </c>
      <c r="C185875" t="n">
        <v>2</v>
      </c>
      <c r="D185875" t="inlineStr">
        <is>
          <t>{'@madewithcards~adaptivecards-vue', '@madewithcards~adaptivecards-wc'}</t>
        </is>
      </c>
    </row>
    <row r="185876">
      <c r="A185876" s="1" t="n">
        <v>185874</v>
      </c>
      <c r="B185876" t="inlineStr">
        <is>
          <t>dexih</t>
        </is>
      </c>
      <c r="C185876" t="n">
        <v>2</v>
      </c>
      <c r="D185876" t="inlineStr">
        <is>
          <t>{'dexih-ngx-table', 'dexih-ngx-components'}</t>
        </is>
      </c>
    </row>
    <row r="185877">
      <c r="A185877" s="1" t="n">
        <v>185875</v>
      </c>
      <c r="B185877" t="inlineStr">
        <is>
          <t>ijro</t>
        </is>
      </c>
      <c r="C185877" t="n">
        <v>2</v>
      </c>
      <c r="D185877" t="inlineStr">
        <is>
          <t>{'ijro-api-contracts', '@unicon~ijro-types'}</t>
        </is>
      </c>
    </row>
    <row r="185878">
      <c r="A185878" s="1" t="n">
        <v>185876</v>
      </c>
      <c r="B185878" t="inlineStr">
        <is>
          <t>moslem</t>
        </is>
      </c>
      <c r="C185878" t="n">
        <v>2</v>
      </c>
      <c r="D185878" t="inlineStr">
        <is>
          <t>{'atom_test_from_moslem', '@moslembabaee~my-router'}</t>
        </is>
      </c>
    </row>
    <row r="185879">
      <c r="A185879" s="1" t="n">
        <v>185877</v>
      </c>
      <c r="B185879" t="inlineStr">
        <is>
          <t>tosync</t>
        </is>
      </c>
      <c r="C185879" t="n">
        <v>2</v>
      </c>
      <c r="D185879" t="inlineStr">
        <is>
          <t>{'tosync', 'gulp-tosync'}</t>
        </is>
      </c>
    </row>
    <row r="185880">
      <c r="A185880" s="1" t="n">
        <v>185878</v>
      </c>
      <c r="B185880" t="inlineStr">
        <is>
          <t>nofwl</t>
        </is>
      </c>
      <c r="C185880" t="n">
        <v>2</v>
      </c>
      <c r="D185880" t="inlineStr">
        <is>
          <t>{'@nofwl~nui', '@nofwl~i18n'}</t>
        </is>
      </c>
    </row>
    <row r="185881">
      <c r="A185881" s="1" t="n">
        <v>185879</v>
      </c>
      <c r="B185881" t="inlineStr">
        <is>
          <t>wov</t>
        </is>
      </c>
      <c r="C185881" t="n">
        <v>2</v>
      </c>
      <c r="D185881" t="inlineStr">
        <is>
          <t>{'wov', 'wovnet'}</t>
        </is>
      </c>
    </row>
    <row r="185882">
      <c r="A185882" s="1" t="n">
        <v>185880</v>
      </c>
      <c r="B185882" t="inlineStr">
        <is>
          <t>qra</t>
        </is>
      </c>
      <c r="C185882" t="n">
        <v>2</v>
      </c>
      <c r="D185882" t="inlineStr">
        <is>
          <t>{'qrarjs', '@feqra~voucher-pool-common'}</t>
        </is>
      </c>
    </row>
    <row r="185883">
      <c r="A185883" s="1" t="n">
        <v>185881</v>
      </c>
      <c r="B185883" t="inlineStr">
        <is>
          <t>cluo</t>
        </is>
      </c>
      <c r="C185883" t="n">
        <v>2</v>
      </c>
      <c r="D185883" t="inlineStr">
        <is>
          <t>{'cluo-cli', 'vue-ruler-tool-cluo'}</t>
        </is>
      </c>
    </row>
    <row r="185884">
      <c r="A185884" s="1" t="n">
        <v>185882</v>
      </c>
      <c r="B185884" t="inlineStr">
        <is>
          <t>attraction</t>
        </is>
      </c>
      <c r="C185884" t="n">
        <v>2</v>
      </c>
      <c r="D185884" t="inlineStr">
        <is>
          <t>{'attraction', '3d-attraction'}</t>
        </is>
      </c>
    </row>
    <row r="185885">
      <c r="A185885" s="1" t="n">
        <v>185883</v>
      </c>
      <c r="B185885" t="inlineStr">
        <is>
          <t>storagelib</t>
        </is>
      </c>
      <c r="C185885" t="n">
        <v>2</v>
      </c>
      <c r="D185885" t="inlineStr">
        <is>
          <t>{'storagelib-le', 'vektr_storagelib'}</t>
        </is>
      </c>
    </row>
    <row r="185886">
      <c r="A185886" s="1" t="n">
        <v>185884</v>
      </c>
      <c r="B185886" t="inlineStr">
        <is>
          <t>quicktime</t>
        </is>
      </c>
      <c r="C185886" t="n">
        <v>2</v>
      </c>
      <c r="D185886" t="inlineStr">
        <is>
          <t>{'quicktimer', '@ericadamski~quicktime'}</t>
        </is>
      </c>
    </row>
    <row r="185887">
      <c r="A185887" s="1" t="n">
        <v>185885</v>
      </c>
      <c r="B185887" t="inlineStr">
        <is>
          <t>mattmorgis</t>
        </is>
      </c>
      <c r="C185887" t="n">
        <v>2</v>
      </c>
      <c r="D185887" t="inlineStr">
        <is>
          <t>{'@mattmorgis~level', '@mattmorgis~arrasync'}</t>
        </is>
      </c>
    </row>
    <row r="185888">
      <c r="A185888" s="1" t="n">
        <v>185886</v>
      </c>
      <c r="B185888" t="inlineStr">
        <is>
          <t>fozy</t>
        </is>
      </c>
      <c r="C185888" t="n">
        <v>2</v>
      </c>
      <c r="D185888" t="inlineStr">
        <is>
          <t>{'fozy', 'fozy-menu'}</t>
        </is>
      </c>
    </row>
    <row r="185889">
      <c r="A185889" s="1" t="n">
        <v>185887</v>
      </c>
      <c r="B185889" t="inlineStr">
        <is>
          <t>monoscope</t>
        </is>
      </c>
      <c r="C185889" t="n">
        <v>2</v>
      </c>
      <c r="D185889" t="inlineStr">
        <is>
          <t>{'monoscope', 'monoscope-angular'}</t>
        </is>
      </c>
    </row>
    <row r="185890">
      <c r="A185890" s="1" t="n">
        <v>185888</v>
      </c>
      <c r="B185890" t="inlineStr">
        <is>
          <t>customwrapper</t>
        </is>
      </c>
      <c r="C185890" t="n">
        <v>2</v>
      </c>
      <c r="D185890" t="inlineStr">
        <is>
          <t>{'sweetiebird-store-tootsieroll-customwrapper', 'sweetiebird-tootsieroll-customwrapper'}</t>
        </is>
      </c>
    </row>
    <row r="185891">
      <c r="A185891" s="1" t="n">
        <v>185889</v>
      </c>
      <c r="B185891" t="inlineStr">
        <is>
          <t>hocify</t>
        </is>
      </c>
      <c r="C185891" t="n">
        <v>2</v>
      </c>
      <c r="D185891" t="inlineStr">
        <is>
          <t>{'react-hocify', 'hocify'}</t>
        </is>
      </c>
    </row>
    <row r="185892">
      <c r="A185892" s="1" t="n">
        <v>185890</v>
      </c>
      <c r="B185892" t="inlineStr">
        <is>
          <t>mplavin</t>
        </is>
      </c>
      <c r="C185892" t="n">
        <v>2</v>
      </c>
      <c r="D185892" t="inlineStr">
        <is>
          <t>{'@mplavin-tools~demo-ts', '@mplavin-tools~pub-demo-ts'}</t>
        </is>
      </c>
    </row>
    <row r="185893">
      <c r="A185893" s="1" t="n">
        <v>185891</v>
      </c>
      <c r="B185893" t="inlineStr">
        <is>
          <t>strangetin</t>
        </is>
      </c>
      <c r="C185893" t="n">
        <v>2</v>
      </c>
      <c r="D185893" t="inlineStr">
        <is>
          <t>{'@strangetin~laravel-echo', 'strangetin-echo-server'}</t>
        </is>
      </c>
    </row>
    <row r="185894">
      <c r="A185894" s="1" t="n">
        <v>185892</v>
      </c>
      <c r="B185894" t="inlineStr">
        <is>
          <t>eesmart</t>
        </is>
      </c>
      <c r="C185894" t="n">
        <v>2</v>
      </c>
      <c r="D185894" t="inlineStr">
        <is>
          <t>{'eesmart-d2l', 'node-red-contrib-eesmart-d2l'}</t>
        </is>
      </c>
    </row>
    <row r="185895">
      <c r="A185895" s="1" t="n">
        <v>185893</v>
      </c>
      <c r="B185895" t="inlineStr">
        <is>
          <t>dataiku</t>
        </is>
      </c>
      <c r="C185895" t="n">
        <v>2</v>
      </c>
      <c r="D185895" t="inlineStr">
        <is>
          <t>{'dataiku-api-client', 'kedro-to-dataiku'}</t>
        </is>
      </c>
    </row>
    <row r="185896">
      <c r="A185896" s="1" t="n">
        <v>185894</v>
      </c>
      <c r="B185896" t="inlineStr">
        <is>
          <t>nodehelloworld</t>
        </is>
      </c>
      <c r="C185896" t="n">
        <v>2</v>
      </c>
      <c r="D185896" t="inlineStr">
        <is>
          <t>{'nodehelloworld', 'freakynoblegas_nodehelloworld'}</t>
        </is>
      </c>
    </row>
    <row r="185897">
      <c r="A185897" s="1" t="n">
        <v>185895</v>
      </c>
      <c r="B185897" t="inlineStr">
        <is>
          <t>vim2</t>
        </is>
      </c>
      <c r="C185897" t="n">
        <v>2</v>
      </c>
      <c r="D185897" t="inlineStr">
        <is>
          <t>{'vim2html', 'vim2vsc'}</t>
        </is>
      </c>
    </row>
    <row r="185898">
      <c r="A185898" s="1" t="n">
        <v>185896</v>
      </c>
      <c r="B185898" t="inlineStr">
        <is>
          <t>easymidi</t>
        </is>
      </c>
      <c r="C185898" t="n">
        <v>2</v>
      </c>
      <c r="D185898" t="inlineStr">
        <is>
          <t>{'@guillaumearm~easymidi', 'easymidi'}</t>
        </is>
      </c>
    </row>
    <row r="185899">
      <c r="A185899" s="1" t="n">
        <v>185897</v>
      </c>
      <c r="B185899" t="inlineStr">
        <is>
          <t>lvn</t>
        </is>
      </c>
      <c r="C185899" t="n">
        <v>2</v>
      </c>
      <c r="D185899" t="inlineStr">
        <is>
          <t>{'@kaysilvn~google-translate-api', 'elvn'}</t>
        </is>
      </c>
    </row>
    <row r="185900">
      <c r="A185900" s="1" t="n">
        <v>185898</v>
      </c>
      <c r="B185900" t="inlineStr">
        <is>
          <t>naturally</t>
        </is>
      </c>
      <c r="C185900" t="n">
        <v>2</v>
      </c>
      <c r="D185900" t="inlineStr">
        <is>
          <t>{'naturally', 'compare-naturally'}</t>
        </is>
      </c>
    </row>
    <row r="185901">
      <c r="A185901" s="1" t="n">
        <v>185899</v>
      </c>
      <c r="B185901" t="inlineStr">
        <is>
          <t>hueset</t>
        </is>
      </c>
      <c r="C185901" t="n">
        <v>2</v>
      </c>
      <c r="D185901" t="inlineStr">
        <is>
          <t>{'hueset', 'jenkins-hueset'}</t>
        </is>
      </c>
    </row>
    <row r="185902">
      <c r="A185902" s="1" t="n">
        <v>185900</v>
      </c>
      <c r="B185902" t="inlineStr">
        <is>
          <t>horti</t>
        </is>
      </c>
      <c r="C185902" t="n">
        <v>2</v>
      </c>
      <c r="D185902" t="inlineStr">
        <is>
          <t>{'hortivoy-supermodule', 'chorti-vue-navbar'}</t>
        </is>
      </c>
    </row>
    <row r="185903">
      <c r="A185903" s="1" t="n">
        <v>185901</v>
      </c>
      <c r="B185903" t="inlineStr">
        <is>
          <t>slideup</t>
        </is>
      </c>
      <c r="C185903" t="n">
        <v>2</v>
      </c>
      <c r="D185903" t="inlineStr">
        <is>
          <t>{'wc-slideup', 'slideup'}</t>
        </is>
      </c>
    </row>
    <row r="185904">
      <c r="A185904" s="1" t="n">
        <v>185902</v>
      </c>
      <c r="B185904" t="inlineStr">
        <is>
          <t>vmrun</t>
        </is>
      </c>
      <c r="C185904" t="n">
        <v>2</v>
      </c>
      <c r="D185904" t="inlineStr">
        <is>
          <t>{'vmrun-wrapper', 'vmrun'}</t>
        </is>
      </c>
    </row>
    <row r="185905">
      <c r="A185905" s="1" t="n">
        <v>185903</v>
      </c>
      <c r="B185905" t="inlineStr">
        <is>
          <t>zijinutil</t>
        </is>
      </c>
      <c r="C185905" t="n">
        <v>2</v>
      </c>
      <c r="D185905" t="inlineStr">
        <is>
          <t>{'cordova-plugin-zijinutil-aisino', 'cordova-plugin-x-zijinutil-m8'}</t>
        </is>
      </c>
    </row>
    <row r="185906">
      <c r="A185906" s="1" t="n">
        <v>185904</v>
      </c>
      <c r="B185906" t="inlineStr">
        <is>
          <t>fakeswitch</t>
        </is>
      </c>
      <c r="C185906" t="n">
        <v>2</v>
      </c>
      <c r="D185906" t="inlineStr">
        <is>
          <t>{'homebridge-fakeswitch', 'fakeswitch'}</t>
        </is>
      </c>
    </row>
    <row r="185907">
      <c r="A185907" s="1" t="n">
        <v>185905</v>
      </c>
      <c r="B185907" t="inlineStr">
        <is>
          <t>vinaigrette</t>
        </is>
      </c>
      <c r="C185907" t="n">
        <v>2</v>
      </c>
      <c r="D185907" t="inlineStr">
        <is>
          <t>{'django-vinaigrette', 'vinaigrette'}</t>
        </is>
      </c>
    </row>
    <row r="185908">
      <c r="A185908" s="1" t="n">
        <v>185906</v>
      </c>
      <c r="B185908" t="inlineStr">
        <is>
          <t>lernatmp</t>
        </is>
      </c>
      <c r="C185908" t="n">
        <v>2</v>
      </c>
      <c r="D185908" t="inlineStr">
        <is>
          <t>{'lernatmp-components', 'lernatmp-utils'}</t>
        </is>
      </c>
    </row>
    <row r="185909">
      <c r="A185909" s="1" t="n">
        <v>185907</v>
      </c>
      <c r="B185909" t="inlineStr">
        <is>
          <t>whois2</t>
        </is>
      </c>
      <c r="C185909" t="n">
        <v>2</v>
      </c>
      <c r="D185909" t="inlineStr">
        <is>
          <t>{'node-red-contrib-whois2', 'whois2array'}</t>
        </is>
      </c>
    </row>
    <row r="185910">
      <c r="A185910" s="1" t="n">
        <v>185908</v>
      </c>
      <c r="B185910" t="inlineStr">
        <is>
          <t>ctcdecoder</t>
        </is>
      </c>
      <c r="C185910" t="n">
        <v>2</v>
      </c>
      <c r="D185910" t="inlineStr">
        <is>
          <t>{'mvs-ctcdecoder', 'ds-ctcdecoder'}</t>
        </is>
      </c>
    </row>
    <row r="185911">
      <c r="A185911" s="1" t="n">
        <v>185909</v>
      </c>
      <c r="B185911" t="inlineStr">
        <is>
          <t>promatia</t>
        </is>
      </c>
      <c r="C185911" t="n">
        <v>2</v>
      </c>
      <c r="D185911" t="inlineStr">
        <is>
          <t>{'@promatia~prograph', '@promatia~phone-input'}</t>
        </is>
      </c>
    </row>
    <row r="185912">
      <c r="A185912" s="1" t="n">
        <v>185910</v>
      </c>
      <c r="B185912" t="inlineStr">
        <is>
          <t>mngmnt</t>
        </is>
      </c>
      <c r="C185912" t="n">
        <v>2</v>
      </c>
      <c r="D185912" t="inlineStr">
        <is>
          <t>{'python-rrmngmnt', 'usrmngmnt-lib'}</t>
        </is>
      </c>
    </row>
    <row r="185913">
      <c r="A185913" s="1" t="n">
        <v>185911</v>
      </c>
      <c r="B185913" t="inlineStr">
        <is>
          <t>shooju</t>
        </is>
      </c>
      <c r="C185913" t="n">
        <v>2</v>
      </c>
      <c r="D185913" t="inlineStr">
        <is>
          <t>{'shooju-client', 'shooju'}</t>
        </is>
      </c>
    </row>
    <row r="185914">
      <c r="A185914" s="1" t="n">
        <v>185912</v>
      </c>
      <c r="B185914" t="inlineStr">
        <is>
          <t>atticcat</t>
        </is>
      </c>
      <c r="C185914" t="n">
        <v>2</v>
      </c>
      <c r="D185914" t="inlineStr">
        <is>
          <t>{'@atticcat~test', '@atticcat~react-webkit'}</t>
        </is>
      </c>
    </row>
    <row r="185915">
      <c r="A185915" s="1" t="n">
        <v>185913</v>
      </c>
      <c r="B185915" t="inlineStr">
        <is>
          <t>numerai</t>
        </is>
      </c>
      <c r="C185915" t="n">
        <v>2</v>
      </c>
      <c r="D185915" t="inlineStr">
        <is>
          <t>{'numerai-cli', 'numerai-reports'}</t>
        </is>
      </c>
    </row>
    <row r="185916">
      <c r="A185916" s="1" t="n">
        <v>185914</v>
      </c>
      <c r="B185916" t="inlineStr">
        <is>
          <t>budy</t>
        </is>
      </c>
      <c r="C185916" t="n">
        <v>2</v>
      </c>
      <c r="D185916" t="inlineStr">
        <is>
          <t>{'budy-api', 'budy'}</t>
        </is>
      </c>
    </row>
    <row r="185917">
      <c r="A185917" s="1" t="n">
        <v>185915</v>
      </c>
      <c r="B185917" t="inlineStr">
        <is>
          <t>gloh</t>
        </is>
      </c>
      <c r="C185917" t="n">
        <v>2</v>
      </c>
      <c r="D185917" t="inlineStr">
        <is>
          <t>{'gloh', '@koding~gloh'}</t>
        </is>
      </c>
    </row>
    <row r="185918">
      <c r="A185918" s="1" t="n">
        <v>185916</v>
      </c>
      <c r="B185918" t="inlineStr">
        <is>
          <t>qmdiy</t>
        </is>
      </c>
      <c r="C185918" t="n">
        <v>2</v>
      </c>
      <c r="D185918" t="inlineStr">
        <is>
          <t>{'supermap-common-qmdiy', 'supermap-leaflet-qmdiy'}</t>
        </is>
      </c>
    </row>
    <row r="185919">
      <c r="A185919" s="1" t="n">
        <v>185917</v>
      </c>
      <c r="B185919" t="inlineStr">
        <is>
          <t>netboilerplatemodular</t>
        </is>
      </c>
      <c r="C185919" t="n">
        <v>2</v>
      </c>
      <c r="D185919" t="inlineStr">
        <is>
          <t>{'netboilerplatemodular-ui', 'netboilerplatemodular-ui-map'}</t>
        </is>
      </c>
    </row>
    <row r="185920">
      <c r="A185920" s="1" t="n">
        <v>185918</v>
      </c>
      <c r="B185920" t="inlineStr">
        <is>
          <t>asjson</t>
        </is>
      </c>
      <c r="C185920" t="n">
        <v>2</v>
      </c>
      <c r="D185920" t="inlineStr">
        <is>
          <t>{'@vdeturckheim~asjson', 'asjson'}</t>
        </is>
      </c>
    </row>
    <row r="185921">
      <c r="A185921" s="1" t="n">
        <v>185919</v>
      </c>
      <c r="B185921" t="inlineStr">
        <is>
          <t>linka</t>
        </is>
      </c>
      <c r="C185921" t="n">
        <v>2</v>
      </c>
      <c r="D185921" t="inlineStr">
        <is>
          <t>{'linka', 'lg-linka'}</t>
        </is>
      </c>
    </row>
    <row r="185922">
      <c r="A185922" s="1" t="n">
        <v>185920</v>
      </c>
      <c r="B185922" t="inlineStr">
        <is>
          <t>vcfparser</t>
        </is>
      </c>
      <c r="C185922" t="n">
        <v>2</v>
      </c>
      <c r="D185922" t="inlineStr">
        <is>
          <t>{'@bychrisme~vcfparser', 'vcfparser'}</t>
        </is>
      </c>
    </row>
    <row r="185923">
      <c r="A185923" s="1" t="n">
        <v>185921</v>
      </c>
      <c r="B185923" t="inlineStr">
        <is>
          <t>hrundel</t>
        </is>
      </c>
      <c r="C185923" t="n">
        <v>2</v>
      </c>
      <c r="D185923" t="inlineStr">
        <is>
          <t>{'eslint-config-hrundel', 'stylelint-config-hrundel'}</t>
        </is>
      </c>
    </row>
    <row r="185924">
      <c r="A185924" s="1" t="n">
        <v>185922</v>
      </c>
      <c r="B185924" t="inlineStr">
        <is>
          <t>ss5</t>
        </is>
      </c>
      <c r="C185924" t="n">
        <v>2</v>
      </c>
      <c r="D185924" t="inlineStr">
        <is>
          <t>{'ss5', 'react-keyed-file-browser-ss5tests'}</t>
        </is>
      </c>
    </row>
    <row r="185925">
      <c r="A185925" s="1" t="n">
        <v>185923</v>
      </c>
      <c r="B185925" t="inlineStr">
        <is>
          <t>ivedix</t>
        </is>
      </c>
      <c r="C185925" t="n">
        <v>2</v>
      </c>
      <c r="D185925" t="inlineStr">
        <is>
          <t>{'ivedix-core', 'ivedix-security'}</t>
        </is>
      </c>
    </row>
    <row r="185926">
      <c r="A185926" s="1" t="n">
        <v>185924</v>
      </c>
      <c r="B185926" t="inlineStr">
        <is>
          <t>day333</t>
        </is>
      </c>
      <c r="C185926" t="n">
        <v>2</v>
      </c>
      <c r="D185926" t="inlineStr">
        <is>
          <t>{'day333', 'day333----0000'}</t>
        </is>
      </c>
    </row>
    <row r="185927">
      <c r="A185927" s="1" t="n">
        <v>185925</v>
      </c>
      <c r="B185927" t="inlineStr">
        <is>
          <t>tmapack</t>
        </is>
      </c>
      <c r="C185927" t="n">
        <v>2</v>
      </c>
      <c r="D185927" t="inlineStr">
        <is>
          <t>{'byted-tmapack-biu', 'tmapack'}</t>
        </is>
      </c>
    </row>
    <row r="185928">
      <c r="A185928" s="1" t="n">
        <v>185926</v>
      </c>
      <c r="B185928" t="inlineStr">
        <is>
          <t>dragonsswap</t>
        </is>
      </c>
      <c r="C185928" t="n">
        <v>2</v>
      </c>
      <c r="D185928" t="inlineStr">
        <is>
          <t>{'@dragonsswap~devilswap-sdk', '@dragonsswap~uikit'}</t>
        </is>
      </c>
    </row>
    <row r="185929">
      <c r="A185929" s="1" t="n">
        <v>185927</v>
      </c>
      <c r="B185929" t="inlineStr">
        <is>
          <t>jats4</t>
        </is>
      </c>
      <c r="C185929" t="n">
        <v>2</v>
      </c>
      <c r="D185929" t="inlineStr">
        <is>
          <t>{'@jats4r~dtds', '@jats4r~schematrons'}</t>
        </is>
      </c>
    </row>
    <row r="185930">
      <c r="A185930" s="1" t="n">
        <v>185928</v>
      </c>
      <c r="B185930" t="inlineStr">
        <is>
          <t>canoa</t>
        </is>
      </c>
      <c r="C185930" t="n">
        <v>2</v>
      </c>
      <c r="D185930" t="inlineStr">
        <is>
          <t>{'@canoadigital~astrocentro-components', 'canoa-digital-front'}</t>
        </is>
      </c>
    </row>
    <row r="185931">
      <c r="A185931" s="1" t="n">
        <v>185929</v>
      </c>
      <c r="B185931" t="inlineStr">
        <is>
          <t>imatch</t>
        </is>
      </c>
      <c r="C185931" t="n">
        <v>2</v>
      </c>
      <c r="D185931" t="inlineStr">
        <is>
          <t>{'@indaneey~imatch', 'cordova-plugin-imatch'}</t>
        </is>
      </c>
    </row>
    <row r="185932">
      <c r="A185932" s="1" t="n">
        <v>185930</v>
      </c>
      <c r="B185932" t="inlineStr">
        <is>
          <t>fpfpfppfp</t>
        </is>
      </c>
      <c r="C185932" t="n">
        <v>2</v>
      </c>
      <c r="D185932" t="inlineStr">
        <is>
          <t>{'@fpfpfppfp~test1', '@fpfpfppfp~test'}</t>
        </is>
      </c>
    </row>
    <row r="185933">
      <c r="A185933" s="1" t="n">
        <v>185931</v>
      </c>
      <c r="B185933" t="inlineStr">
        <is>
          <t>techlestial</t>
        </is>
      </c>
      <c r="C185933" t="n">
        <v>2</v>
      </c>
      <c r="D185933" t="inlineStr">
        <is>
          <t>{'@techlestial~gitlestial', '@techlestial~loglestial'}</t>
        </is>
      </c>
    </row>
    <row r="185934">
      <c r="A185934" s="1" t="n">
        <v>185932</v>
      </c>
      <c r="B185934" t="inlineStr">
        <is>
          <t>gjrd</t>
        </is>
      </c>
      <c r="C185934" t="n">
        <v>2</v>
      </c>
      <c r="D185934" t="inlineStr">
        <is>
          <t>{'gjrd-vuex-component', 'gjrd-my-component'}</t>
        </is>
      </c>
    </row>
    <row r="185935">
      <c r="A185935" s="1" t="n">
        <v>185933</v>
      </c>
      <c r="B185935" t="inlineStr">
        <is>
          <t>basd</t>
        </is>
      </c>
      <c r="C185935" t="n">
        <v>2</v>
      </c>
      <c r="D185935" t="inlineStr">
        <is>
          <t>{'mnbasdpage', '1901basd'}</t>
        </is>
      </c>
    </row>
    <row r="185936">
      <c r="A185936" s="1" t="n">
        <v>185934</v>
      </c>
      <c r="B185936" t="inlineStr">
        <is>
          <t>newsworthy</t>
        </is>
      </c>
      <c r="C185936" t="n">
        <v>2</v>
      </c>
      <c r="D185936" t="inlineStr">
        <is>
          <t>{'newsworthycharts', 'newsworthy-slides'}</t>
        </is>
      </c>
    </row>
    <row r="185937">
      <c r="A185937" s="1" t="n">
        <v>185935</v>
      </c>
      <c r="B185937" t="inlineStr">
        <is>
          <t>fespace</t>
        </is>
      </c>
      <c r="C185937" t="n">
        <v>2</v>
      </c>
      <c r="D185937" t="inlineStr">
        <is>
          <t>{'fespace', 'fespace-squoosh'}</t>
        </is>
      </c>
    </row>
    <row r="185938">
      <c r="A185938" s="1" t="n">
        <v>185936</v>
      </c>
      <c r="B185938" t="inlineStr">
        <is>
          <t>buildlytics</t>
        </is>
      </c>
      <c r="C185938" t="n">
        <v>2</v>
      </c>
      <c r="D185938" t="inlineStr">
        <is>
          <t>{'buildlytics-test-3', 'buildlytics'}</t>
        </is>
      </c>
    </row>
    <row r="185939">
      <c r="A185939" s="1" t="n">
        <v>185937</v>
      </c>
      <c r="B185939" t="inlineStr">
        <is>
          <t>mirar</t>
        </is>
      </c>
      <c r="C185939" t="n">
        <v>2</v>
      </c>
      <c r="D185939" t="inlineStr">
        <is>
          <t>{'@mirari~mp-common', '@mirari~amp-common'}</t>
        </is>
      </c>
    </row>
    <row r="185940">
      <c r="A185940" s="1" t="n">
        <v>185938</v>
      </c>
      <c r="B185940" t="inlineStr">
        <is>
          <t>mirari</t>
        </is>
      </c>
      <c r="C185940" t="n">
        <v>2</v>
      </c>
      <c r="D185940" t="inlineStr">
        <is>
          <t>{'@mirari~mp-common', '@mirari~amp-common'}</t>
        </is>
      </c>
    </row>
    <row r="185941">
      <c r="A185941" s="1" t="n">
        <v>185939</v>
      </c>
      <c r="B185941" t="inlineStr">
        <is>
          <t>adamw</t>
        </is>
      </c>
      <c r="C185941" t="n">
        <v>2</v>
      </c>
      <c r="D185941" t="inlineStr">
        <is>
          <t>{'torch-sparse-adamw', 'keras-adamw'}</t>
        </is>
      </c>
    </row>
    <row r="185942">
      <c r="A185942" s="1" t="n">
        <v>185940</v>
      </c>
      <c r="B185942" t="inlineStr">
        <is>
          <t>thingts</t>
        </is>
      </c>
      <c r="C185942" t="n">
        <v>2</v>
      </c>
      <c r="D185942" t="inlineStr">
        <is>
          <t>{'@thingts~thingts', 'thingts'}</t>
        </is>
      </c>
    </row>
    <row r="185943">
      <c r="A185943" s="1" t="n">
        <v>185941</v>
      </c>
      <c r="B185943" t="inlineStr">
        <is>
          <t>amaretti</t>
        </is>
      </c>
      <c r="C185943" t="n">
        <v>2</v>
      </c>
      <c r="D185943" t="inlineStr">
        <is>
          <t>{'amaretti-resources', 'amaretti'}</t>
        </is>
      </c>
    </row>
    <row r="185944">
      <c r="A185944" s="1" t="n">
        <v>185942</v>
      </c>
      <c r="B185944" t="inlineStr">
        <is>
          <t>loadspeed</t>
        </is>
      </c>
      <c r="C185944" t="n">
        <v>2</v>
      </c>
      <c r="D185944" t="inlineStr">
        <is>
          <t>{'lambda-loadspeed', 'topmark-loadspeed'}</t>
        </is>
      </c>
    </row>
    <row r="185945">
      <c r="A185945" s="1" t="n">
        <v>185943</v>
      </c>
      <c r="B185945" t="inlineStr">
        <is>
          <t>mongodbforms</t>
        </is>
      </c>
      <c r="C185945" t="n">
        <v>2</v>
      </c>
      <c r="D185945" t="inlineStr">
        <is>
          <t>{'django-mongodbforms', 'mongodbforms'}</t>
        </is>
      </c>
    </row>
    <row r="185946">
      <c r="A185946" s="1" t="n">
        <v>185944</v>
      </c>
      <c r="B185946" t="inlineStr">
        <is>
          <t>lerc</t>
        </is>
      </c>
      <c r="C185946" t="n">
        <v>2</v>
      </c>
      <c r="D185946" t="inlineStr">
        <is>
          <t>{'lerc', 'lerc-control'}</t>
        </is>
      </c>
    </row>
    <row r="185947">
      <c r="A185947" s="1" t="n">
        <v>185945</v>
      </c>
      <c r="B185947" t="inlineStr">
        <is>
          <t>eistaskgrouping</t>
        </is>
      </c>
      <c r="C185947" t="n">
        <v>2</v>
      </c>
      <c r="D185947" t="inlineStr">
        <is>
          <t>{'qmuzik-eistaskgrouping', 'qmuzik-eistaskgrouping-shared'}</t>
        </is>
      </c>
    </row>
    <row r="185948">
      <c r="A185948" s="1" t="n">
        <v>185946</v>
      </c>
      <c r="B185948" t="inlineStr">
        <is>
          <t>optimusjs</t>
        </is>
      </c>
      <c r="C185948" t="n">
        <v>2</v>
      </c>
      <c r="D185948" t="inlineStr">
        <is>
          <t>{'grunt-optimusjs', 'optimusjs'}</t>
        </is>
      </c>
    </row>
    <row r="185949">
      <c r="A185949" s="1" t="n">
        <v>185947</v>
      </c>
      <c r="B185949" t="inlineStr">
        <is>
          <t>pkgmanager</t>
        </is>
      </c>
      <c r="C185949" t="n">
        <v>2</v>
      </c>
      <c r="D185949" t="inlineStr">
        <is>
          <t>{'python-git-pkgmanager', 'pkgmanager'}</t>
        </is>
      </c>
    </row>
    <row r="185950">
      <c r="A185950" s="1" t="n">
        <v>185948</v>
      </c>
      <c r="B185950" t="inlineStr">
        <is>
          <t>zoneminder</t>
        </is>
      </c>
      <c r="C185950" t="n">
        <v>2</v>
      </c>
      <c r="D185950" t="inlineStr">
        <is>
          <t>{'iobroker.zoneminder', 'zoneminder'}</t>
        </is>
      </c>
    </row>
    <row r="185951">
      <c r="A185951" s="1" t="n">
        <v>185949</v>
      </c>
      <c r="B185951" t="inlineStr">
        <is>
          <t>abacitech</t>
        </is>
      </c>
      <c r="C185951" t="n">
        <v>2</v>
      </c>
      <c r="D185951" t="inlineStr">
        <is>
          <t>{'@abacitech~progete', '@abacitech~kanban'}</t>
        </is>
      </c>
    </row>
    <row r="185952">
      <c r="A185952" s="1" t="n">
        <v>185950</v>
      </c>
      <c r="B185952" t="inlineStr">
        <is>
          <t>jayarjo</t>
        </is>
      </c>
      <c r="C185952" t="n">
        <v>2</v>
      </c>
      <c r="D185952" t="inlineStr">
        <is>
          <t>{'@jayarjo~scheduler', '@jayarjo~utm'}</t>
        </is>
      </c>
    </row>
    <row r="185953">
      <c r="A185953" s="1" t="n">
        <v>185951</v>
      </c>
      <c r="B185953" t="inlineStr">
        <is>
          <t>qualabs</t>
        </is>
      </c>
      <c r="C185953" t="n">
        <v>2</v>
      </c>
      <c r="D185953" t="inlineStr">
        <is>
          <t>{'qualabs-react-spinners', 'react-s3-uploader-qualabs'}</t>
        </is>
      </c>
    </row>
    <row r="185954">
      <c r="A185954" s="1" t="n">
        <v>185952</v>
      </c>
      <c r="B185954" t="inlineStr">
        <is>
          <t>wangrui</t>
        </is>
      </c>
      <c r="C185954" t="n">
        <v>2</v>
      </c>
      <c r="D185954" t="inlineStr">
        <is>
          <t>{'react-image-component-wangrui', 'img-component-wangrui'}</t>
        </is>
      </c>
    </row>
    <row r="185955">
      <c r="A185955" s="1" t="n">
        <v>185953</v>
      </c>
      <c r="B185955" t="inlineStr">
        <is>
          <t>dbops4</t>
        </is>
      </c>
      <c r="C185955" t="n">
        <v>2</v>
      </c>
      <c r="D185955" t="inlineStr">
        <is>
          <t>{'communication_dbops4sendermixinlib', 'communication_dbops4notifiermixinlib'}</t>
        </is>
      </c>
    </row>
    <row r="185956">
      <c r="A185956" s="1" t="n">
        <v>185954</v>
      </c>
      <c r="B185956" t="inlineStr">
        <is>
          <t>notifiermixinlib</t>
        </is>
      </c>
      <c r="C185956" t="n">
        <v>2</v>
      </c>
      <c r="D185956" t="inlineStr">
        <is>
          <t>{'communication_history4notifiermixinlib', 'communication_dbops4notifiermixinlib'}</t>
        </is>
      </c>
    </row>
    <row r="185957">
      <c r="A185957" s="1" t="n">
        <v>185955</v>
      </c>
      <c r="B185957" t="inlineStr">
        <is>
          <t>aquicore</t>
        </is>
      </c>
      <c r="C185957" t="n">
        <v>2</v>
      </c>
      <c r="D185957" t="inlineStr">
        <is>
          <t>{'@aquicore~aq-workflow', '@aquicore~common'}</t>
        </is>
      </c>
    </row>
    <row r="185958">
      <c r="A185958" s="1" t="n">
        <v>185956</v>
      </c>
      <c r="B185958" t="inlineStr">
        <is>
          <t>supmcu</t>
        </is>
      </c>
      <c r="C185958" t="n">
        <v>2</v>
      </c>
      <c r="D185958" t="inlineStr">
        <is>
          <t>{'pumpkin-supmcu-i2cdriver', 'pumpkin-supmcu-smbus'}</t>
        </is>
      </c>
    </row>
    <row r="185959">
      <c r="A185959" s="1" t="n">
        <v>185957</v>
      </c>
      <c r="B185959" t="inlineStr">
        <is>
          <t>zilpay</t>
        </is>
      </c>
      <c r="C185959" t="n">
        <v>2</v>
      </c>
      <c r="D185959" t="inlineStr">
        <is>
          <t>{'zilpay', '@zilliqa-react~zilpay-connector'}</t>
        </is>
      </c>
    </row>
    <row r="185960">
      <c r="A185960" s="1" t="n">
        <v>185958</v>
      </c>
      <c r="B185960" t="inlineStr">
        <is>
          <t>justencrypt</t>
        </is>
      </c>
      <c r="C185960" t="n">
        <v>2</v>
      </c>
      <c r="D185960" t="inlineStr">
        <is>
          <t>{'test-justencrypt', 'justencrypt'}</t>
        </is>
      </c>
    </row>
    <row r="185961">
      <c r="A185961" s="1" t="n">
        <v>185959</v>
      </c>
      <c r="B185961" t="inlineStr">
        <is>
          <t>oev</t>
        </is>
      </c>
      <c r="C185961" t="n">
        <v>2</v>
      </c>
      <c r="D185961" t="inlineStr">
        <is>
          <t>{'react-datepicker-oev', 'oev'}</t>
        </is>
      </c>
    </row>
    <row r="185962">
      <c r="A185962" s="1" t="n">
        <v>185960</v>
      </c>
      <c r="B185962" t="inlineStr">
        <is>
          <t>monkeypatcher</t>
        </is>
      </c>
      <c r="C185962" t="n">
        <v>2</v>
      </c>
      <c r="D185962" t="inlineStr">
        <is>
          <t>{'monkeypatcher', 'collective-monkeypatcher'}</t>
        </is>
      </c>
    </row>
    <row r="185963">
      <c r="A185963" s="1" t="n">
        <v>185961</v>
      </c>
      <c r="B185963" t="inlineStr">
        <is>
          <t>dqa</t>
        </is>
      </c>
      <c r="C185963" t="n">
        <v>2</v>
      </c>
      <c r="D185963" t="inlineStr">
        <is>
          <t>{'dqa-commonlib', 'dqaijp'}</t>
        </is>
      </c>
    </row>
    <row r="185964">
      <c r="A185964" s="1" t="n">
        <v>185962</v>
      </c>
      <c r="B185964" t="inlineStr">
        <is>
          <t>insertafter</t>
        </is>
      </c>
      <c r="C185964" t="n">
        <v>2</v>
      </c>
      <c r="D185964" t="inlineStr">
        <is>
          <t>{'insertafter', 'craydent.insertafter'}</t>
        </is>
      </c>
    </row>
    <row r="185965">
      <c r="A185965" s="1" t="n">
        <v>185963</v>
      </c>
      <c r="B185965" t="inlineStr">
        <is>
          <t>etherport</t>
        </is>
      </c>
      <c r="C185965" t="n">
        <v>2</v>
      </c>
      <c r="D185965" t="inlineStr">
        <is>
          <t>{'etherport', 'etherport-client'}</t>
        </is>
      </c>
    </row>
    <row r="185966">
      <c r="A185966" s="1" t="n">
        <v>185964</v>
      </c>
      <c r="B185966" t="inlineStr">
        <is>
          <t>sjis</t>
        </is>
      </c>
      <c r="C185966" t="n">
        <v>2</v>
      </c>
      <c r="D185966" t="inlineStr">
        <is>
          <t>{'grunt-utf8tosjis', 'dom-to-image-more-sjis-art'}</t>
        </is>
      </c>
    </row>
    <row r="185967">
      <c r="A185967" s="1" t="n">
        <v>185965</v>
      </c>
      <c r="B185967" t="inlineStr">
        <is>
          <t>litepie</t>
        </is>
      </c>
      <c r="C185967" t="n">
        <v>2</v>
      </c>
      <c r="D185967" t="inlineStr">
        <is>
          <t>{'vue2-litepie-datepicker', 'litepie-datepicker'}</t>
        </is>
      </c>
    </row>
    <row r="185968">
      <c r="A185968" s="1" t="n">
        <v>185966</v>
      </c>
      <c r="B185968" t="inlineStr">
        <is>
          <t>joshmossas</t>
        </is>
      </c>
      <c r="C185968" t="n">
        <v>2</v>
      </c>
      <c r="D185968" t="inlineStr">
        <is>
          <t>{'@joshmossas~nativescript-vue-devtools', '@joshmossas~nativescript-tailwind'}</t>
        </is>
      </c>
    </row>
    <row r="185969">
      <c r="A185969" s="1" t="n">
        <v>185967</v>
      </c>
      <c r="B185969" t="inlineStr">
        <is>
          <t>conditor</t>
        </is>
      </c>
      <c r="C185969" t="n">
        <v>2</v>
      </c>
      <c r="D185969" t="inlineStr">
        <is>
          <t>{'@ezs~conditor', 'ezs-conditor'}</t>
        </is>
      </c>
    </row>
    <row r="185970">
      <c r="A185970" s="1" t="n">
        <v>185968</v>
      </c>
      <c r="B185970" t="inlineStr">
        <is>
          <t>anvisa</t>
        </is>
      </c>
      <c r="C185970" t="n">
        <v>2</v>
      </c>
      <c r="D185970" t="inlineStr">
        <is>
          <t>{'anvisa', 'med_price_anvisa'}</t>
        </is>
      </c>
    </row>
    <row r="185971">
      <c r="A185971" s="1" t="n">
        <v>185969</v>
      </c>
      <c r="B185971" t="inlineStr">
        <is>
          <t>mpampin</t>
        </is>
      </c>
      <c r="C185971" t="n">
        <v>2</v>
      </c>
      <c r="D185971" t="inlineStr">
        <is>
          <t>{'@mpampin~react-admin-date-inputs', '@mpampin~machinepack-mssql'}</t>
        </is>
      </c>
    </row>
    <row r="185972">
      <c r="A185972" s="1" t="n">
        <v>185970</v>
      </c>
      <c r="B185972" t="inlineStr">
        <is>
          <t>npmpaketi</t>
        </is>
      </c>
      <c r="C185972" t="n">
        <v>2</v>
      </c>
      <c r="D185972" t="inlineStr">
        <is>
          <t>{'npmpaketi', 'npmpaketi-ahmets'}</t>
        </is>
      </c>
    </row>
    <row r="185973">
      <c r="A185973" s="1" t="n">
        <v>185971</v>
      </c>
      <c r="B185973" t="inlineStr">
        <is>
          <t>webrix</t>
        </is>
      </c>
      <c r="C185973" t="n">
        <v>2</v>
      </c>
      <c r="D185973" t="inlineStr">
        <is>
          <t>{'webrix', '@caisy~webrix'}</t>
        </is>
      </c>
    </row>
    <row r="185974">
      <c r="A185974" s="1" t="n">
        <v>185972</v>
      </c>
      <c r="B185974" t="inlineStr">
        <is>
          <t>cloudtools</t>
        </is>
      </c>
      <c r="C185974" t="n">
        <v>2</v>
      </c>
      <c r="D185974" t="inlineStr">
        <is>
          <t>{'cloudtools', '@acheetahk~cloudtools'}</t>
        </is>
      </c>
    </row>
    <row r="185975">
      <c r="A185975" s="1" t="n">
        <v>185973</v>
      </c>
      <c r="B185975" t="inlineStr">
        <is>
          <t>tidusia</t>
        </is>
      </c>
      <c r="C185975" t="n">
        <v>2</v>
      </c>
      <c r="D185975" t="inlineStr">
        <is>
          <t>{'@tidusia~prettier-config', '@tidusia~eslint-config'}</t>
        </is>
      </c>
    </row>
    <row r="185976">
      <c r="A185976" s="1" t="n">
        <v>185974</v>
      </c>
      <c r="B185976" t="inlineStr">
        <is>
          <t>costmanagement</t>
        </is>
      </c>
      <c r="C185976" t="n">
        <v>2</v>
      </c>
      <c r="D185976" t="inlineStr">
        <is>
          <t>{'azure-mgmt-costmanagement', '@datafire~azure_cost_management_costmanagement'}</t>
        </is>
      </c>
    </row>
    <row r="185977">
      <c r="A185977" s="1" t="n">
        <v>185975</v>
      </c>
      <c r="B185977" t="inlineStr">
        <is>
          <t>rodri</t>
        </is>
      </c>
      <c r="C185977" t="n">
        <v>2</v>
      </c>
      <c r="D185977" t="inlineStr">
        <is>
          <t>{'npm-rodri', 'generator-rodri'}</t>
        </is>
      </c>
    </row>
    <row r="185978">
      <c r="A185978" s="1" t="n">
        <v>185976</v>
      </c>
      <c r="B185978" t="inlineStr">
        <is>
          <t>flowinfo</t>
        </is>
      </c>
      <c r="C185978" t="n">
        <v>2</v>
      </c>
      <c r="D185978" t="inlineStr">
        <is>
          <t>{'flowinfo', 'web-niu-flowinfo'}</t>
        </is>
      </c>
    </row>
    <row r="185979">
      <c r="A185979" s="1" t="n">
        <v>185977</v>
      </c>
      <c r="B185979" t="inlineStr">
        <is>
          <t>carvel</t>
        </is>
      </c>
      <c r="C185979" t="n">
        <v>2</v>
      </c>
      <c r="D185979" t="inlineStr">
        <is>
          <t>{'react-carvel', 'koa-react-carvel'}</t>
        </is>
      </c>
    </row>
    <row r="185980">
      <c r="A185980" s="1" t="n">
        <v>185978</v>
      </c>
      <c r="B185980" t="inlineStr">
        <is>
          <t>sgit</t>
        </is>
      </c>
      <c r="C185980" t="n">
        <v>2</v>
      </c>
      <c r="D185980" t="inlineStr">
        <is>
          <t>{'sgit-linux', 'sgit'}</t>
        </is>
      </c>
    </row>
    <row r="185981">
      <c r="A185981" s="1" t="n">
        <v>185979</v>
      </c>
      <c r="B185981" t="inlineStr">
        <is>
          <t>unstaged</t>
        </is>
      </c>
      <c r="C185981" t="n">
        <v>2</v>
      </c>
      <c r="D185981" t="inlineStr">
        <is>
          <t>{'git-unstaged', 'no-unstaged'}</t>
        </is>
      </c>
    </row>
    <row r="185982">
      <c r="A185982" s="1" t="n">
        <v>185980</v>
      </c>
      <c r="B185982" t="inlineStr">
        <is>
          <t>modelview</t>
        </is>
      </c>
      <c r="C185982" t="n">
        <v>2</v>
      </c>
      <c r="D185982" t="inlineStr">
        <is>
          <t>{'modelview-plus', 'modelview'}</t>
        </is>
      </c>
    </row>
    <row r="185983">
      <c r="A185983" s="1" t="n">
        <v>185981</v>
      </c>
      <c r="B185983" t="inlineStr">
        <is>
          <t>thiradus</t>
        </is>
      </c>
      <c r="C185983" t="n">
        <v>2</v>
      </c>
      <c r="D185983" t="inlineStr">
        <is>
          <t>{'eslint-config-thiradus', 'thiradus-cors-middleware'}</t>
        </is>
      </c>
    </row>
    <row r="185984">
      <c r="A185984" s="1" t="n">
        <v>185982</v>
      </c>
      <c r="B185984" t="inlineStr">
        <is>
          <t>caliope</t>
        </is>
      </c>
      <c r="C185984" t="n">
        <v>2</v>
      </c>
      <c r="D185984" t="inlineStr">
        <is>
          <t>{'caliope-iliada', 'caliope-odisea'}</t>
        </is>
      </c>
    </row>
    <row r="185985">
      <c r="A185985" s="1" t="n">
        <v>185983</v>
      </c>
      <c r="B185985" t="inlineStr">
        <is>
          <t>xzr</t>
        </is>
      </c>
      <c r="C185985" t="n">
        <v>2</v>
      </c>
      <c r="D185985" t="inlineStr">
        <is>
          <t>{'xzr_test', 'xzr-001'}</t>
        </is>
      </c>
    </row>
    <row r="185986">
      <c r="A185986" s="1" t="n">
        <v>185984</v>
      </c>
      <c r="B185986" t="inlineStr">
        <is>
          <t>psco</t>
        </is>
      </c>
      <c r="C185986" t="n">
        <v>2</v>
      </c>
      <c r="D185986" t="inlineStr">
        <is>
          <t>{'psco-webapp', '@teepsco~liner'}</t>
        </is>
      </c>
    </row>
    <row r="185987">
      <c r="A185987" s="1" t="n">
        <v>185985</v>
      </c>
      <c r="B185987" t="inlineStr">
        <is>
          <t>saphyre</t>
        </is>
      </c>
      <c r="C185987" t="n">
        <v>2</v>
      </c>
      <c r="D185987" t="inlineStr">
        <is>
          <t>{'saphyre-data', 'saphyre-imagemagick'}</t>
        </is>
      </c>
    </row>
    <row r="185988">
      <c r="A185988" s="1" t="n">
        <v>185986</v>
      </c>
      <c r="B185988" t="inlineStr">
        <is>
          <t>changelogger</t>
        </is>
      </c>
      <c r="C185988" t="n">
        <v>2</v>
      </c>
      <c r="D185988" t="inlineStr">
        <is>
          <t>{'@bohr~changelogger', 'changelogger'}</t>
        </is>
      </c>
    </row>
    <row r="185989">
      <c r="A185989" s="1" t="n">
        <v>185987</v>
      </c>
      <c r="B185989" t="inlineStr">
        <is>
          <t>comboo</t>
        </is>
      </c>
      <c r="C185989" t="n">
        <v>2</v>
      </c>
      <c r="D185989" t="inlineStr">
        <is>
          <t>{'comboo', 'comboo.bot'}</t>
        </is>
      </c>
    </row>
    <row r="185990">
      <c r="A185990" s="1" t="n">
        <v>185988</v>
      </c>
      <c r="B185990" t="inlineStr">
        <is>
          <t>replayforward</t>
        </is>
      </c>
      <c r="C185990" t="n">
        <v>2</v>
      </c>
      <c r="D185990" t="inlineStr">
        <is>
          <t>{'@youon~videojs-replayforward', 'videojs-replayforward'}</t>
        </is>
      </c>
    </row>
    <row r="185991">
      <c r="A185991" s="1" t="n">
        <v>185989</v>
      </c>
      <c r="B185991" t="inlineStr">
        <is>
          <t>bgeo</t>
        </is>
      </c>
      <c r="C185991" t="n">
        <v>2</v>
      </c>
      <c r="D185991" t="inlineStr">
        <is>
          <t>{'bgeo-catasto', 'bgeo'}</t>
        </is>
      </c>
    </row>
    <row r="185992">
      <c r="A185992" s="1" t="n">
        <v>185990</v>
      </c>
      <c r="B185992" t="inlineStr">
        <is>
          <t>belive</t>
        </is>
      </c>
      <c r="C185992" t="n">
        <v>2</v>
      </c>
      <c r="D185992" t="inlineStr">
        <is>
          <t>{'belive-lib-test', 'test-ts-belive-lib'}</t>
        </is>
      </c>
    </row>
    <row r="185993">
      <c r="A185993" s="1" t="n">
        <v>185991</v>
      </c>
      <c r="B185993" t="inlineStr">
        <is>
          <t>sampath</t>
        </is>
      </c>
      <c r="C185993" t="n">
        <v>2</v>
      </c>
      <c r="D185993" t="inlineStr">
        <is>
          <t>{'hellofromsusampath', 'sampathbutton'}</t>
        </is>
      </c>
    </row>
    <row r="185994">
      <c r="A185994" s="1" t="n">
        <v>185992</v>
      </c>
      <c r="B185994" t="inlineStr">
        <is>
          <t>reliever</t>
        </is>
      </c>
      <c r="C185994" t="n">
        <v>2</v>
      </c>
      <c r="D185994" t="inlineStr">
        <is>
          <t>{'react-redux-reliever', 'eslint-plugin-redux-reliever'}</t>
        </is>
      </c>
    </row>
    <row r="185995">
      <c r="A185995" s="1" t="n">
        <v>185993</v>
      </c>
      <c r="B185995" t="inlineStr">
        <is>
          <t>nodengine</t>
        </is>
      </c>
      <c r="C185995" t="n">
        <v>2</v>
      </c>
      <c r="D185995" t="inlineStr">
        <is>
          <t>{'nodengine-hl7', 'nodengine'}</t>
        </is>
      </c>
    </row>
    <row r="185996">
      <c r="A185996" s="1" t="n">
        <v>185994</v>
      </c>
      <c r="B185996" t="inlineStr">
        <is>
          <t>schviz</t>
        </is>
      </c>
      <c r="C185996" t="n">
        <v>2</v>
      </c>
      <c r="D185996" t="inlineStr">
        <is>
          <t>{'@scion-scxml~schviz-test-framework', '@scion-scxml~schviz'}</t>
        </is>
      </c>
    </row>
    <row r="185997">
      <c r="A185997" s="1" t="n">
        <v>185995</v>
      </c>
      <c r="B185997" t="inlineStr">
        <is>
          <t>unfocus</t>
        </is>
      </c>
      <c r="C185997" t="n">
        <v>2</v>
      </c>
      <c r="D185997" t="inlineStr">
        <is>
          <t>{'unfocus', 'unfocus_wangeditor'}</t>
        </is>
      </c>
    </row>
    <row r="185998">
      <c r="A185998" s="1" t="n">
        <v>185996</v>
      </c>
      <c r="B185998" t="inlineStr">
        <is>
          <t>test996</t>
        </is>
      </c>
      <c r="C185998" t="n">
        <v>2</v>
      </c>
      <c r="D185998" t="inlineStr">
        <is>
          <t>{'@functions-io-labs-performance~test996', 'test996'}</t>
        </is>
      </c>
    </row>
    <row r="185999">
      <c r="A185999" s="1" t="n">
        <v>185997</v>
      </c>
      <c r="B185999" t="inlineStr">
        <is>
          <t>imovie</t>
        </is>
      </c>
      <c r="C185999" t="n">
        <v>2</v>
      </c>
      <c r="D185999" t="inlineStr">
        <is>
          <t>{'Imovie', 'imovieapp'}</t>
        </is>
      </c>
    </row>
    <row r="186000">
      <c r="A186000" s="1" t="n">
        <v>185998</v>
      </c>
      <c r="B186000" t="inlineStr">
        <is>
          <t>remzi</t>
        </is>
      </c>
      <c r="C186000" t="n">
        <v>2</v>
      </c>
      <c r="D186000" t="inlineStr">
        <is>
          <t>{'@eremziom~id-generator', 'remzi-bot'}</t>
        </is>
      </c>
    </row>
    <row r="186001">
      <c r="A186001" s="1" t="n">
        <v>185999</v>
      </c>
      <c r="B186001" t="inlineStr">
        <is>
          <t>propvider</t>
        </is>
      </c>
      <c r="C186001" t="n">
        <v>2</v>
      </c>
      <c r="D186001" t="inlineStr">
        <is>
          <t>{'propvider-store', 'propvider'}</t>
        </is>
      </c>
    </row>
    <row r="186002">
      <c r="A186002" s="1" t="n">
        <v>186000</v>
      </c>
      <c r="B186002" t="inlineStr">
        <is>
          <t>jrtc</t>
        </is>
      </c>
      <c r="C186002" t="n">
        <v>2</v>
      </c>
      <c r="D186002" t="inlineStr">
        <is>
          <t>{'@sjrtc~rms-api-common', 'jrtc'}</t>
        </is>
      </c>
    </row>
    <row r="186003">
      <c r="A186003" s="1" t="n">
        <v>186001</v>
      </c>
      <c r="B186003" t="inlineStr">
        <is>
          <t>pyturtle</t>
        </is>
      </c>
      <c r="C186003" t="n">
        <v>2</v>
      </c>
      <c r="D186003" t="inlineStr">
        <is>
          <t>{'pyturtle', 'jupyter-pyturtle'}</t>
        </is>
      </c>
    </row>
    <row r="186004">
      <c r="A186004" s="1" t="n">
        <v>186002</v>
      </c>
      <c r="B186004" t="inlineStr">
        <is>
          <t>quervana</t>
        </is>
      </c>
      <c r="C186004" t="n">
        <v>2</v>
      </c>
      <c r="D186004" t="inlineStr">
        <is>
          <t>{'quervana', 'quervana-test'}</t>
        </is>
      </c>
    </row>
    <row r="186005">
      <c r="A186005" s="1" t="n">
        <v>186003</v>
      </c>
      <c r="B186005" t="inlineStr">
        <is>
          <t>boxplay</t>
        </is>
      </c>
      <c r="C186005" t="n">
        <v>2</v>
      </c>
      <c r="D186005" t="inlineStr">
        <is>
          <t>{'@boxplay~code-editor', 'boxplay-watermarker'}</t>
        </is>
      </c>
    </row>
    <row r="186006">
      <c r="A186006" s="1" t="n">
        <v>186004</v>
      </c>
      <c r="B186006" t="inlineStr">
        <is>
          <t>yiai</t>
        </is>
      </c>
      <c r="C186006" t="n">
        <v>2</v>
      </c>
      <c r="D186006" t="inlineStr">
        <is>
          <t>{'yiai-cli', 'yiai'}</t>
        </is>
      </c>
    </row>
    <row r="186007">
      <c r="A186007" s="1" t="n">
        <v>186005</v>
      </c>
      <c r="B186007" t="inlineStr">
        <is>
          <t>testingnpm</t>
        </is>
      </c>
      <c r="C186007" t="n">
        <v>2</v>
      </c>
      <c r="D186007" t="inlineStr">
        <is>
          <t>{'yang-testingNPM', 'testingnpm'}</t>
        </is>
      </c>
    </row>
    <row r="186008">
      <c r="A186008" s="1" t="n">
        <v>186006</v>
      </c>
      <c r="B186008" t="inlineStr">
        <is>
          <t>gamoraa</t>
        </is>
      </c>
      <c r="C186008" t="n">
        <v>2</v>
      </c>
      <c r="D186008" t="inlineStr">
        <is>
          <t>{'gamoraa', 'gamoraa-mongostore'}</t>
        </is>
      </c>
    </row>
    <row r="186009">
      <c r="A186009" s="1" t="n">
        <v>186007</v>
      </c>
      <c r="B186009" t="inlineStr">
        <is>
          <t>confie</t>
        </is>
      </c>
      <c r="C186009" t="n">
        <v>2</v>
      </c>
      <c r="D186009" t="inlineStr">
        <is>
          <t>{'confie', '@ecomplus~widget-compre-confie'}</t>
        </is>
      </c>
    </row>
    <row r="186010">
      <c r="A186010" s="1" t="n">
        <v>186008</v>
      </c>
      <c r="B186010" t="inlineStr">
        <is>
          <t>atmina</t>
        </is>
      </c>
      <c r="C186010" t="n">
        <v>2</v>
      </c>
      <c r="D186010" t="inlineStr">
        <is>
          <t>{'@atmina~only-enum-types', '@atmina~local-typescript-operations'}</t>
        </is>
      </c>
    </row>
    <row r="186011">
      <c r="A186011" s="1" t="n">
        <v>186009</v>
      </c>
      <c r="B186011" t="inlineStr">
        <is>
          <t>itemstore</t>
        </is>
      </c>
      <c r="C186011" t="n">
        <v>2</v>
      </c>
      <c r="D186011" t="inlineStr">
        <is>
          <t>{'highland-itemstore-generator', 'perfection-itemstore'}</t>
        </is>
      </c>
    </row>
    <row r="186012">
      <c r="A186012" s="1" t="n">
        <v>186010</v>
      </c>
      <c r="B186012" t="inlineStr">
        <is>
          <t>getmeli</t>
        </is>
      </c>
      <c r="C186012" t="n">
        <v>2</v>
      </c>
      <c r="D186012" t="inlineStr">
        <is>
          <t>{'@getmeli~cli', '@getmeli~sdk'}</t>
        </is>
      </c>
    </row>
    <row r="186013">
      <c r="A186013" s="1" t="n">
        <v>186011</v>
      </c>
      <c r="B186013" t="inlineStr">
        <is>
          <t>sloshdb</t>
        </is>
      </c>
      <c r="C186013" t="n">
        <v>2</v>
      </c>
      <c r="D186013" t="inlineStr">
        <is>
          <t>{'sloshdb-client', 'sloshdb.js'}</t>
        </is>
      </c>
    </row>
    <row r="186014">
      <c r="A186014" s="1" t="n">
        <v>186012</v>
      </c>
      <c r="B186014" t="inlineStr">
        <is>
          <t>openfec</t>
        </is>
      </c>
      <c r="C186014" t="n">
        <v>2</v>
      </c>
      <c r="D186014" t="inlineStr">
        <is>
          <t>{'openfec', 'openfec-sdk'}</t>
        </is>
      </c>
    </row>
    <row r="186015">
      <c r="A186015" s="1" t="n">
        <v>186013</v>
      </c>
      <c r="B186015" t="inlineStr">
        <is>
          <t>streamvisualiser</t>
        </is>
      </c>
      <c r="C186015" t="n">
        <v>2</v>
      </c>
      <c r="D186015" t="inlineStr">
        <is>
          <t>{'kevoree-comp-atc-streamvisualiser', 'kevoree-atc-streamvisualiser'}</t>
        </is>
      </c>
    </row>
    <row r="186016">
      <c r="A186016" s="1" t="n">
        <v>186014</v>
      </c>
      <c r="B186016" t="inlineStr">
        <is>
          <t>btcv</t>
        </is>
      </c>
      <c r="C186016" t="n">
        <v>2</v>
      </c>
      <c r="D186016" t="inlineStr">
        <is>
          <t>{'@codewarriorr~hw-app-btcv', '@codewarriorr~btcv-api-client'}</t>
        </is>
      </c>
    </row>
    <row r="186017">
      <c r="A186017" s="1" t="n">
        <v>186015</v>
      </c>
      <c r="B186017" t="inlineStr">
        <is>
          <t>imagejs</t>
        </is>
      </c>
      <c r="C186017" t="n">
        <v>2</v>
      </c>
      <c r="D186017" t="inlineStr">
        <is>
          <t>{'vshushkov-imagejs', 'imagejs'}</t>
        </is>
      </c>
    </row>
    <row r="186018">
      <c r="A186018" s="1" t="n">
        <v>186016</v>
      </c>
      <c r="B186018" t="inlineStr">
        <is>
          <t>aronative</t>
        </is>
      </c>
      <c r="C186018" t="n">
        <v>2</v>
      </c>
      <c r="D186018" t="inlineStr">
        <is>
          <t>{'@aronative~nexchat', '@aronative~nextchat'}</t>
        </is>
      </c>
    </row>
    <row r="186019">
      <c r="A186019" s="1" t="n">
        <v>186017</v>
      </c>
      <c r="B186019" t="inlineStr">
        <is>
          <t>mkpack</t>
        </is>
      </c>
      <c r="C186019" t="n">
        <v>2</v>
      </c>
      <c r="D186019" t="inlineStr">
        <is>
          <t>{'osu-mkpack', 'mkpack'}</t>
        </is>
      </c>
    </row>
    <row r="186020">
      <c r="A186020" s="1" t="n">
        <v>186018</v>
      </c>
      <c r="B186020" t="inlineStr">
        <is>
          <t>scrubbr</t>
        </is>
      </c>
      <c r="C186020" t="n">
        <v>2</v>
      </c>
      <c r="D186020" t="inlineStr">
        <is>
          <t>{'express-scrubbr', 'scrubbr'}</t>
        </is>
      </c>
    </row>
    <row r="186021">
      <c r="A186021" s="1" t="n">
        <v>186019</v>
      </c>
      <c r="B186021" t="inlineStr">
        <is>
          <t>tthdstble</t>
        </is>
      </c>
      <c r="C186021" t="n">
        <v>2</v>
      </c>
      <c r="D186021" t="inlineStr">
        <is>
          <t>{'tthdstble', 'tthdstble-vue'}</t>
        </is>
      </c>
    </row>
    <row r="186022">
      <c r="A186022" s="1" t="n">
        <v>186020</v>
      </c>
      <c r="B186022" t="inlineStr">
        <is>
          <t>goob</t>
        </is>
      </c>
      <c r="C186022" t="n">
        <v>2</v>
      </c>
      <c r="D186022" t="inlineStr">
        <is>
          <t>{'newgoob', 'goob'}</t>
        </is>
      </c>
    </row>
    <row r="186023">
      <c r="A186023" s="1" t="n">
        <v>186021</v>
      </c>
      <c r="B186023" t="inlineStr">
        <is>
          <t>papupata</t>
        </is>
      </c>
      <c r="C186023" t="n">
        <v>2</v>
      </c>
      <c r="D186023" t="inlineStr">
        <is>
          <t>{'papupata-papudoc', 'papupata'}</t>
        </is>
      </c>
    </row>
    <row r="186024">
      <c r="A186024" s="1" t="n">
        <v>186022</v>
      </c>
      <c r="B186024" t="inlineStr">
        <is>
          <t>bitscope</t>
        </is>
      </c>
      <c r="C186024" t="n">
        <v>2</v>
      </c>
      <c r="D186024" t="inlineStr">
        <is>
          <t>{'bitscope', 'bitscope-js'}</t>
        </is>
      </c>
    </row>
    <row r="186025">
      <c r="A186025" s="1" t="n">
        <v>186023</v>
      </c>
      <c r="B186025" t="inlineStr">
        <is>
          <t>aue</t>
        </is>
      </c>
      <c r="C186025" t="n">
        <v>2</v>
      </c>
      <c r="D186025" t="inlineStr">
        <is>
          <t>{'aue', '@aue-cli~util'}</t>
        </is>
      </c>
    </row>
    <row r="186026">
      <c r="A186026" s="1" t="n">
        <v>186024</v>
      </c>
      <c r="B186026" t="inlineStr">
        <is>
          <t>icco</t>
        </is>
      </c>
      <c r="C186026" t="n">
        <v>2</v>
      </c>
      <c r="D186026" t="inlineStr">
        <is>
          <t>{'@icco~pino-stackdriver-serializers', '@icco~react-common'}</t>
        </is>
      </c>
    </row>
    <row r="186027">
      <c r="A186027" s="1" t="n">
        <v>186025</v>
      </c>
      <c r="B186027" t="inlineStr">
        <is>
          <t>ruili</t>
        </is>
      </c>
      <c r="C186027" t="n">
        <v>2</v>
      </c>
      <c r="D186027" t="inlineStr">
        <is>
          <t>{'ruili-library', 'ruili-node'}</t>
        </is>
      </c>
    </row>
    <row r="186028">
      <c r="A186028" s="1" t="n">
        <v>186026</v>
      </c>
      <c r="B186028" t="inlineStr">
        <is>
          <t>jaybe78</t>
        </is>
      </c>
      <c r="C186028" t="n">
        <v>2</v>
      </c>
      <c r="D186028" t="inlineStr">
        <is>
          <t>{'jaybe78-nodemon-webpack-plugin', 'jaybe78-babel-changed'}</t>
        </is>
      </c>
    </row>
    <row r="186029">
      <c r="A186029" s="1" t="n">
        <v>186027</v>
      </c>
      <c r="B186029" t="inlineStr">
        <is>
          <t>signout</t>
        </is>
      </c>
      <c r="C186029" t="n">
        <v>2</v>
      </c>
      <c r="D186029" t="inlineStr">
        <is>
          <t>{'django-saml2-auth-signout-slo', 'django-saml2-auth-signout-redirect'}</t>
        </is>
      </c>
    </row>
    <row r="186030">
      <c r="A186030" s="1" t="n">
        <v>186028</v>
      </c>
      <c r="B186030" t="inlineStr">
        <is>
          <t>jlocke</t>
        </is>
      </c>
      <c r="C186030" t="n">
        <v>2</v>
      </c>
      <c r="D186030" t="inlineStr">
        <is>
          <t>{'jlocke-express-middleware', 'jlocke'}</t>
        </is>
      </c>
    </row>
    <row r="186031">
      <c r="A186031" s="1" t="n">
        <v>186029</v>
      </c>
      <c r="B186031" t="inlineStr">
        <is>
          <t>enuo</t>
        </is>
      </c>
      <c r="C186031" t="n">
        <v>2</v>
      </c>
      <c r="D186031" t="inlineStr">
        <is>
          <t>{'enuo-core', 'angular-enuo-grid'}</t>
        </is>
      </c>
    </row>
    <row r="186032">
      <c r="A186032" s="1" t="n">
        <v>186030</v>
      </c>
      <c r="B186032" t="inlineStr">
        <is>
          <t>parmap</t>
        </is>
      </c>
      <c r="C186032" t="n">
        <v>2</v>
      </c>
      <c r="D186032" t="inlineStr">
        <is>
          <t>{'@opam-alpha~parmap', 'parmap'}</t>
        </is>
      </c>
    </row>
    <row r="186033">
      <c r="A186033" s="1" t="n">
        <v>186031</v>
      </c>
      <c r="B186033" t="inlineStr">
        <is>
          <t>vimawesome</t>
        </is>
      </c>
      <c r="C186033" t="n">
        <v>2</v>
      </c>
      <c r="D186033" t="inlineStr">
        <is>
          <t>{'alfred-vimawesome', 'arvis-vimawesome'}</t>
        </is>
      </c>
    </row>
    <row r="186034">
      <c r="A186034" s="1" t="n">
        <v>186032</v>
      </c>
      <c r="B186034" t="inlineStr">
        <is>
          <t>beemovie</t>
        </is>
      </c>
      <c r="C186034" t="n">
        <v>2</v>
      </c>
      <c r="D186034" t="inlineStr">
        <is>
          <t>{'@rooster-chicken~beemovie', 'beemovie'}</t>
        </is>
      </c>
    </row>
    <row r="186035">
      <c r="A186035" s="1" t="n">
        <v>186033</v>
      </c>
      <c r="B186035" t="inlineStr">
        <is>
          <t>fireflyi2</t>
        </is>
      </c>
      <c r="C186035" t="n">
        <v>2</v>
      </c>
      <c r="D186035" t="inlineStr">
        <is>
          <t>{'@samtec-ash~fireflyi2cserver', 'fireflyi2cserver'}</t>
        </is>
      </c>
    </row>
    <row r="186036">
      <c r="A186036" s="1" t="n">
        <v>186034</v>
      </c>
      <c r="B186036" t="inlineStr">
        <is>
          <t>dataflo</t>
        </is>
      </c>
      <c r="C186036" t="n">
        <v>2</v>
      </c>
      <c r="D186036" t="inlineStr">
        <is>
          <t>{'dataflo.ws-amqp', 'dataflo.ws'}</t>
        </is>
      </c>
    </row>
    <row r="186037">
      <c r="A186037" s="1" t="n">
        <v>186035</v>
      </c>
      <c r="B186037" t="inlineStr">
        <is>
          <t>labs01</t>
        </is>
      </c>
      <c r="C186037" t="n">
        <v>2</v>
      </c>
      <c r="D186037" t="inlineStr">
        <is>
          <t>{'abdel-labs01', 'labs01'}</t>
        </is>
      </c>
    </row>
    <row r="186038">
      <c r="A186038" s="1" t="n">
        <v>186036</v>
      </c>
      <c r="B186038" t="inlineStr">
        <is>
          <t>comocapital</t>
        </is>
      </c>
      <c r="C186038" t="n">
        <v>2</v>
      </c>
      <c r="D186038" t="inlineStr">
        <is>
          <t>{'@comocapital~config', '@comocapital~eslint-config'}</t>
        </is>
      </c>
    </row>
    <row r="186039">
      <c r="A186039" s="1" t="n">
        <v>186037</v>
      </c>
      <c r="B186039" t="inlineStr">
        <is>
          <t>bankson</t>
        </is>
      </c>
      <c r="C186039" t="n">
        <v>2</v>
      </c>
      <c r="D186039" t="inlineStr">
        <is>
          <t>{'bankson-js', 'bankson'}</t>
        </is>
      </c>
    </row>
    <row r="186040">
      <c r="A186040" s="1" t="n">
        <v>186038</v>
      </c>
      <c r="B186040" t="inlineStr">
        <is>
          <t>jambalaya</t>
        </is>
      </c>
      <c r="C186040" t="n">
        <v>2</v>
      </c>
      <c r="D186040" t="inlineStr">
        <is>
          <t>{'jambalaya', '@fifthturtle~jambalaya-util'}</t>
        </is>
      </c>
    </row>
    <row r="186041">
      <c r="A186041" s="1" t="n">
        <v>186039</v>
      </c>
      <c r="B186041" t="inlineStr">
        <is>
          <t>wongyouth</t>
        </is>
      </c>
      <c r="C186041" t="n">
        <v>2</v>
      </c>
      <c r="D186041" t="inlineStr">
        <is>
          <t>{'@wongyouth~hemera-wxpay', '@wongyouth~wxpay'}</t>
        </is>
      </c>
    </row>
    <row r="186042">
      <c r="A186042" s="1" t="n">
        <v>186040</v>
      </c>
      <c r="B186042" t="inlineStr">
        <is>
          <t>ehentai</t>
        </is>
      </c>
      <c r="C186042" t="n">
        <v>2</v>
      </c>
      <c r="D186042" t="inlineStr">
        <is>
          <t>{'ehentai-sdk', 'ehentai-exporter'}</t>
        </is>
      </c>
    </row>
    <row r="186043">
      <c r="A186043" s="1" t="n">
        <v>186041</v>
      </c>
      <c r="B186043" t="inlineStr">
        <is>
          <t>seau</t>
        </is>
      </c>
      <c r="C186043" t="n">
        <v>2</v>
      </c>
      <c r="D186043" t="inlineStr">
        <is>
          <t>{'@tpoisseau~slug', '@tpoisseau~pattern-matching'}</t>
        </is>
      </c>
    </row>
    <row r="186044">
      <c r="A186044" s="1" t="n">
        <v>186042</v>
      </c>
      <c r="B186044" t="inlineStr">
        <is>
          <t>tpoisseau</t>
        </is>
      </c>
      <c r="C186044" t="n">
        <v>2</v>
      </c>
      <c r="D186044" t="inlineStr">
        <is>
          <t>{'@tpoisseau~slug', '@tpoisseau~pattern-matching'}</t>
        </is>
      </c>
    </row>
    <row r="186045">
      <c r="A186045" s="1" t="n">
        <v>186043</v>
      </c>
      <c r="B186045" t="inlineStr">
        <is>
          <t>xrextras</t>
        </is>
      </c>
      <c r="C186045" t="n">
        <v>2</v>
      </c>
      <c r="D186045" t="inlineStr">
        <is>
          <t>{'xrextras', 'xrextras-npm'}</t>
        </is>
      </c>
    </row>
    <row r="186046">
      <c r="A186046" s="1" t="n">
        <v>186044</v>
      </c>
      <c r="B186046" t="inlineStr">
        <is>
          <t>bugsense</t>
        </is>
      </c>
      <c r="C186046" t="n">
        <v>2</v>
      </c>
      <c r="D186046" t="inlineStr">
        <is>
          <t>{'bugsense', 'node-bugsense'}</t>
        </is>
      </c>
    </row>
    <row r="186047">
      <c r="A186047" s="1" t="n">
        <v>186045</v>
      </c>
      <c r="B186047" t="inlineStr">
        <is>
          <t>skillz</t>
        </is>
      </c>
      <c r="C186047" t="n">
        <v>2</v>
      </c>
      <c r="D186047" t="inlineStr">
        <is>
          <t>{'@skillzet~tokens', 'node_with_skillz'}</t>
        </is>
      </c>
    </row>
    <row r="186048">
      <c r="A186048" s="1" t="n">
        <v>186046</v>
      </c>
      <c r="B186048" t="inlineStr">
        <is>
          <t>fabot</t>
        </is>
      </c>
      <c r="C186048" t="n">
        <v>2</v>
      </c>
      <c r="D186048" t="inlineStr">
        <is>
          <t>{'fabot_twror', 'fabot_subscribe'}</t>
        </is>
      </c>
    </row>
    <row r="186049">
      <c r="A186049" s="1" t="n">
        <v>186047</v>
      </c>
      <c r="B186049" t="inlineStr">
        <is>
          <t>digizuite</t>
        </is>
      </c>
      <c r="C186049" t="n">
        <v>2</v>
      </c>
      <c r="D186049" t="inlineStr">
        <is>
          <t>{'digizuite', 'digizuite-js-sdk'}</t>
        </is>
      </c>
    </row>
    <row r="186050">
      <c r="A186050" s="1" t="n">
        <v>186048</v>
      </c>
      <c r="B186050" t="inlineStr">
        <is>
          <t>pokersolver</t>
        </is>
      </c>
      <c r="C186050" t="n">
        <v>2</v>
      </c>
      <c r="D186050" t="inlineStr">
        <is>
          <t>{'pokersolver', 'ab-pokersolver'}</t>
        </is>
      </c>
    </row>
    <row r="186051">
      <c r="A186051" s="1" t="n">
        <v>186049</v>
      </c>
      <c r="B186051" t="inlineStr">
        <is>
          <t>qianxia</t>
        </is>
      </c>
      <c r="C186051" t="n">
        <v>2</v>
      </c>
      <c r="D186051" t="inlineStr">
        <is>
          <t>{'qianxia-create', 'qianxia'}</t>
        </is>
      </c>
    </row>
    <row r="186052">
      <c r="A186052" s="1" t="n">
        <v>186050</v>
      </c>
      <c r="B186052" t="inlineStr">
        <is>
          <t>vueto</t>
        </is>
      </c>
      <c r="C186052" t="n">
        <v>2</v>
      </c>
      <c r="D186052" t="inlineStr">
        <is>
          <t>{'vueto', 'vueto-complete'}</t>
        </is>
      </c>
    </row>
    <row r="186053">
      <c r="A186053" s="1" t="n">
        <v>186051</v>
      </c>
      <c r="B186053" t="inlineStr">
        <is>
          <t>pyro4</t>
        </is>
      </c>
      <c r="C186053" t="n">
        <v>2</v>
      </c>
      <c r="D186053" t="inlineStr">
        <is>
          <t>{'pyro4', 'pyro4-node'}</t>
        </is>
      </c>
    </row>
    <row r="186054">
      <c r="A186054" s="1" t="n">
        <v>186052</v>
      </c>
      <c r="B186054" t="inlineStr">
        <is>
          <t>xploration</t>
        </is>
      </c>
      <c r="C186054" t="n">
        <v>2</v>
      </c>
      <c r="D186054" t="inlineStr">
        <is>
          <t>{'@xploration-tech~xtouch', '@xploration~houston'}</t>
        </is>
      </c>
    </row>
    <row r="186055">
      <c r="A186055" s="1" t="n">
        <v>186053</v>
      </c>
      <c r="B186055" t="inlineStr">
        <is>
          <t>teggno</t>
        </is>
      </c>
      <c r="C186055" t="n">
        <v>2</v>
      </c>
      <c r="D186055" t="inlineStr">
        <is>
          <t>{'@teggno~bbit.swiss-qr-bill', '@teggno~bbit.banking-utils'}</t>
        </is>
      </c>
    </row>
    <row r="186056">
      <c r="A186056" s="1" t="n">
        <v>186054</v>
      </c>
      <c r="B186056" t="inlineStr">
        <is>
          <t>immortalmodel</t>
        </is>
      </c>
      <c r="C186056" t="n">
        <v>2</v>
      </c>
      <c r="D186056" t="inlineStr">
        <is>
          <t>{'django-immortalmodel', 'twentytab-immortalmodel'}</t>
        </is>
      </c>
    </row>
    <row r="186057">
      <c r="A186057" s="1" t="n">
        <v>186055</v>
      </c>
      <c r="B186057" t="inlineStr">
        <is>
          <t>kelal</t>
        </is>
      </c>
      <c r="C186057" t="n">
        <v>2</v>
      </c>
      <c r="D186057" t="inlineStr">
        <is>
          <t>{'react-native-scripts-kelal', 'passport-kelal'}</t>
        </is>
      </c>
    </row>
    <row r="186058">
      <c r="A186058" s="1" t="n">
        <v>186056</v>
      </c>
      <c r="B186058" t="inlineStr">
        <is>
          <t>bowshock</t>
        </is>
      </c>
      <c r="C186058" t="n">
        <v>2</v>
      </c>
      <c r="D186058" t="inlineStr">
        <is>
          <t>{'bowshock', 'node-bowshock'}</t>
        </is>
      </c>
    </row>
    <row r="186059">
      <c r="A186059" s="1" t="n">
        <v>186057</v>
      </c>
      <c r="B186059" t="inlineStr">
        <is>
          <t>formpart</t>
        </is>
      </c>
      <c r="C186059" t="n">
        <v>2</v>
      </c>
      <c r="D186059" t="inlineStr">
        <is>
          <t>{'koa-formpart', 'co-formpart'}</t>
        </is>
      </c>
    </row>
    <row r="186060">
      <c r="A186060" s="1" t="n">
        <v>186058</v>
      </c>
      <c r="B186060" t="inlineStr">
        <is>
          <t>hamlify</t>
        </is>
      </c>
      <c r="C186060" t="n">
        <v>2</v>
      </c>
      <c r="D186060" t="inlineStr">
        <is>
          <t>{'coffee-hamlify', 'hamlify'}</t>
        </is>
      </c>
    </row>
    <row r="186061">
      <c r="A186061" s="1" t="n">
        <v>186059</v>
      </c>
      <c r="B186061" t="inlineStr">
        <is>
          <t>epicdesignlabs</t>
        </is>
      </c>
      <c r="C186061" t="n">
        <v>2</v>
      </c>
      <c r="D186061" t="inlineStr">
        <is>
          <t>{'@epicdesignlabs~node-bigcommerce', '@epicdesignlabs~gatsby-source-bigcommerce'}</t>
        </is>
      </c>
    </row>
    <row r="186062">
      <c r="A186062" s="1" t="n">
        <v>186060</v>
      </c>
      <c r="B186062" t="inlineStr">
        <is>
          <t>accountz</t>
        </is>
      </c>
      <c r="C186062" t="n">
        <v>2</v>
      </c>
      <c r="D186062" t="inlineStr">
        <is>
          <t>{'react-component-gulp-tasks-accountz', 'react-burger-menu-accountz'}</t>
        </is>
      </c>
    </row>
    <row r="186063">
      <c r="A186063" s="1" t="n">
        <v>186061</v>
      </c>
      <c r="B186063" t="inlineStr">
        <is>
          <t>crostini</t>
        </is>
      </c>
      <c r="C186063" t="n">
        <v>2</v>
      </c>
      <c r="D186063" t="inlineStr">
        <is>
          <t>{'crostini', 'react-native-crostini'}</t>
        </is>
      </c>
    </row>
    <row r="186064">
      <c r="A186064" s="1" t="n">
        <v>186062</v>
      </c>
      <c r="B186064" t="inlineStr">
        <is>
          <t>wangxiaoqin</t>
        </is>
      </c>
      <c r="C186064" t="n">
        <v>2</v>
      </c>
      <c r="D186064" t="inlineStr">
        <is>
          <t>{'wangxiaoqin', 'wangxiaoqin-zk1'}</t>
        </is>
      </c>
    </row>
    <row r="186065">
      <c r="A186065" s="1" t="n">
        <v>186063</v>
      </c>
      <c r="B186065" t="inlineStr">
        <is>
          <t>sublytics</t>
        </is>
      </c>
      <c r="C186065" t="n">
        <v>2</v>
      </c>
      <c r="D186065" t="inlineStr">
        <is>
          <t>{'@sublytics~store-front-api-client', 'sublytics-api-client'}</t>
        </is>
      </c>
    </row>
    <row r="186066">
      <c r="A186066" s="1" t="n">
        <v>186064</v>
      </c>
      <c r="B186066" t="inlineStr">
        <is>
          <t>blkmarketco</t>
        </is>
      </c>
      <c r="C186066" t="n">
        <v>2</v>
      </c>
      <c r="D186066" t="inlineStr">
        <is>
          <t>{'@blkmarketco~tiny-package', '@blkmarketco~components-library'}</t>
        </is>
      </c>
    </row>
    <row r="186067">
      <c r="A186067" s="1" t="n">
        <v>186065</v>
      </c>
      <c r="B186067" t="inlineStr">
        <is>
          <t>diesis</t>
        </is>
      </c>
      <c r="C186067" t="n">
        <v>2</v>
      </c>
      <c r="D186067" t="inlineStr">
        <is>
          <t>{'diesis', 'diesis-electrician'}</t>
        </is>
      </c>
    </row>
    <row r="186068">
      <c r="A186068" s="1" t="n">
        <v>186066</v>
      </c>
      <c r="B186068" t="inlineStr">
        <is>
          <t>genkgo</t>
        </is>
      </c>
      <c r="C186068" t="n">
        <v>2</v>
      </c>
      <c r="D186068" t="inlineStr">
        <is>
          <t>{'genkgo-dtk', 'genkgo-dtk-cli'}</t>
        </is>
      </c>
    </row>
    <row r="186069">
      <c r="A186069" s="1" t="n">
        <v>186067</v>
      </c>
      <c r="B186069" t="inlineStr">
        <is>
          <t>alphamoon</t>
        </is>
      </c>
      <c r="C186069" t="n">
        <v>2</v>
      </c>
      <c r="D186069" t="inlineStr">
        <is>
          <t>{'pytest-alphamoon', 'kenlm-alphamoon'}</t>
        </is>
      </c>
    </row>
    <row r="186070">
      <c r="A186070" s="1" t="n">
        <v>186068</v>
      </c>
      <c r="B186070" t="inlineStr">
        <is>
          <t>gitmate</t>
        </is>
      </c>
      <c r="C186070" t="n">
        <v>2</v>
      </c>
      <c r="D186070" t="inlineStr">
        <is>
          <t>{'gitmate', '@nova-web~gitmate'}</t>
        </is>
      </c>
    </row>
    <row r="186071">
      <c r="A186071" s="1" t="n">
        <v>186069</v>
      </c>
      <c r="B186071" t="inlineStr">
        <is>
          <t>souvenir718</t>
        </is>
      </c>
      <c r="C186071" t="n">
        <v>2</v>
      </c>
      <c r="D186071" t="inlineStr">
        <is>
          <t>{'souvenir718-hello', 'souvenir718'}</t>
        </is>
      </c>
    </row>
    <row r="186072">
      <c r="A186072" s="1" t="n">
        <v>186070</v>
      </c>
      <c r="B186072" t="inlineStr">
        <is>
          <t>cloudgaming</t>
        </is>
      </c>
      <c r="C186072" t="n">
        <v>2</v>
      </c>
      <c r="D186072" t="inlineStr">
        <is>
          <t>{'@cloudgaming~rpc', '@cloudgaming~paas-web'}</t>
        </is>
      </c>
    </row>
    <row r="186073">
      <c r="A186073" s="1" t="n">
        <v>186071</v>
      </c>
      <c r="B186073" t="inlineStr">
        <is>
          <t>qqplot</t>
        </is>
      </c>
      <c r="C186073" t="n">
        <v>2</v>
      </c>
      <c r="D186073" t="inlineStr">
        <is>
          <t>{'seaborn-qqplot', '@oncojs~qqplot'}</t>
        </is>
      </c>
    </row>
    <row r="186074">
      <c r="A186074" s="1" t="n">
        <v>186072</v>
      </c>
      <c r="B186074" t="inlineStr">
        <is>
          <t>jdbx</t>
        </is>
      </c>
      <c r="C186074" t="n">
        <v>2</v>
      </c>
      <c r="D186074" t="inlineStr">
        <is>
          <t>{'jdbx', 'jdbx-t'}</t>
        </is>
      </c>
    </row>
    <row r="186075">
      <c r="A186075" s="1" t="n">
        <v>186073</v>
      </c>
      <c r="B186075" t="inlineStr">
        <is>
          <t>pppppp</t>
        </is>
      </c>
      <c r="C186075" t="n">
        <v>2</v>
      </c>
      <c r="D186075" t="inlineStr">
        <is>
          <t>{'pppppp', 'test-pppppp'}</t>
        </is>
      </c>
    </row>
    <row r="186076">
      <c r="A186076" s="1" t="n">
        <v>186074</v>
      </c>
      <c r="B186076" t="inlineStr">
        <is>
          <t>fsxl</t>
        </is>
      </c>
      <c r="C186076" t="n">
        <v>2</v>
      </c>
      <c r="D186076" t="inlineStr">
        <is>
          <t>{'fsxl', 'cli-alerts-fsxl'}</t>
        </is>
      </c>
    </row>
    <row r="186077">
      <c r="A186077" s="1" t="n">
        <v>186075</v>
      </c>
      <c r="B186077" t="inlineStr">
        <is>
          <t>zavgorodny</t>
        </is>
      </c>
      <c r="C186077" t="n">
        <v>2</v>
      </c>
      <c r="D186077" t="inlineStr">
        <is>
          <t>{'@evgeniy.zavgorodny~repo', '@denis.zavgorodny~retry-my-fetch'}</t>
        </is>
      </c>
    </row>
    <row r="186078">
      <c r="A186078" s="1" t="n">
        <v>186076</v>
      </c>
      <c r="B186078" t="inlineStr">
        <is>
          <t>navpush</t>
        </is>
      </c>
      <c r="C186078" t="n">
        <v>2</v>
      </c>
      <c r="D186078" t="inlineStr">
        <is>
          <t>{'navpush', 'com.lj.navpush'}</t>
        </is>
      </c>
    </row>
    <row r="186079">
      <c r="A186079" s="1" t="n">
        <v>186077</v>
      </c>
      <c r="B186079" t="inlineStr">
        <is>
          <t>donnikitos</t>
        </is>
      </c>
      <c r="C186079" t="n">
        <v>2</v>
      </c>
      <c r="D186079" t="inlineStr">
        <is>
          <t>{'@donnikitos~react-usepromise', '@donnikitos~react-useglobal'}</t>
        </is>
      </c>
    </row>
    <row r="186080">
      <c r="A186080" s="1" t="n">
        <v>186078</v>
      </c>
      <c r="B186080" t="inlineStr">
        <is>
          <t>raisehq</t>
        </is>
      </c>
      <c r="C186080" t="n">
        <v>2</v>
      </c>
      <c r="D186080" t="inlineStr">
        <is>
          <t>{'@raisehq~components', '@raisehq~onboarding'}</t>
        </is>
      </c>
    </row>
    <row r="186081">
      <c r="A186081" s="1" t="n">
        <v>186079</v>
      </c>
      <c r="B186081" t="inlineStr">
        <is>
          <t>erider</t>
        </is>
      </c>
      <c r="C186081" t="n">
        <v>2</v>
      </c>
      <c r="D186081" t="inlineStr">
        <is>
          <t>{'erider-rm-api-sdk', 'rm-api-sdk-erider'}</t>
        </is>
      </c>
    </row>
    <row r="186082">
      <c r="A186082" s="1" t="n">
        <v>186080</v>
      </c>
      <c r="B186082" t="inlineStr">
        <is>
          <t>gekistolyarov</t>
        </is>
      </c>
      <c r="C186082" t="n">
        <v>2</v>
      </c>
      <c r="D186082" t="inlineStr">
        <is>
          <t>{'@gekistolyarov~server', '@gekistolyarov~monorepo'}</t>
        </is>
      </c>
    </row>
    <row r="186083">
      <c r="A186083" s="1" t="n">
        <v>186081</v>
      </c>
      <c r="B186083" t="inlineStr">
        <is>
          <t>adamatti</t>
        </is>
      </c>
      <c r="C186083" t="n">
        <v>2</v>
      </c>
      <c r="D186083" t="inlineStr">
        <is>
          <t>{'@adamatti.org~logger', '@adamatti.org~cache'}</t>
        </is>
      </c>
    </row>
    <row r="186084">
      <c r="A186084" s="1" t="n">
        <v>186082</v>
      </c>
      <c r="B186084" t="inlineStr">
        <is>
          <t>muve</t>
        </is>
      </c>
      <c r="C186084" t="n">
        <v>2</v>
      </c>
      <c r="D186084" t="inlineStr">
        <is>
          <t>{'muve-osm-location', 'muve'}</t>
        </is>
      </c>
    </row>
    <row r="186085">
      <c r="A186085" s="1" t="n">
        <v>186083</v>
      </c>
      <c r="B186085" t="inlineStr">
        <is>
          <t>stevewilliam138</t>
        </is>
      </c>
      <c r="C186085" t="n">
        <v>2</v>
      </c>
      <c r="D186085" t="inlineStr">
        <is>
          <t>{'@stevewilliam138~scripts', '@stevewilliam138~my-module'}</t>
        </is>
      </c>
    </row>
    <row r="186086">
      <c r="A186086" s="1" t="n">
        <v>186084</v>
      </c>
      <c r="B186086" t="inlineStr">
        <is>
          <t>minprops</t>
        </is>
      </c>
      <c r="C186086" t="n">
        <v>2</v>
      </c>
      <c r="D186086" t="inlineStr">
        <is>
          <t>{'babel-plugin-minprops', 'minprops'}</t>
        </is>
      </c>
    </row>
    <row r="186087">
      <c r="A186087" s="1" t="n">
        <v>186085</v>
      </c>
      <c r="B186087" t="inlineStr">
        <is>
          <t>lschannel</t>
        </is>
      </c>
      <c r="C186087" t="n">
        <v>2</v>
      </c>
      <c r="D186087" t="inlineStr">
        <is>
          <t>{'@creately~lschannel', '@creately~lschannel-es6'}</t>
        </is>
      </c>
    </row>
    <row r="186088">
      <c r="A186088" s="1" t="n">
        <v>186086</v>
      </c>
      <c r="B186088" t="inlineStr">
        <is>
          <t>productcard</t>
        </is>
      </c>
      <c r="C186088" t="n">
        <v>2</v>
      </c>
      <c r="D186088" t="inlineStr">
        <is>
          <t>{'fyndiq-component-productcard', '@droppxdev~productcard'}</t>
        </is>
      </c>
    </row>
    <row r="186089">
      <c r="A186089" s="1" t="n">
        <v>186087</v>
      </c>
      <c r="B186089" t="inlineStr">
        <is>
          <t>rogntudju</t>
        </is>
      </c>
      <c r="C186089" t="n">
        <v>2</v>
      </c>
      <c r="D186089" t="inlineStr">
        <is>
          <t>{'@rogntudju~checker', '@rogntudju~connect'}</t>
        </is>
      </c>
    </row>
    <row r="186090">
      <c r="A186090" s="1" t="n">
        <v>186088</v>
      </c>
      <c r="B186090" t="inlineStr">
        <is>
          <t>berty</t>
        </is>
      </c>
      <c r="C186090" t="n">
        <v>2</v>
      </c>
      <c r="D186090" t="inlineStr">
        <is>
          <t>{'berty', 'leeberty_first_npm'}</t>
        </is>
      </c>
    </row>
    <row r="186091">
      <c r="A186091" s="1" t="n">
        <v>186089</v>
      </c>
      <c r="B186091" t="inlineStr">
        <is>
          <t>cview</t>
        </is>
      </c>
      <c r="C186091" t="n">
        <v>2</v>
      </c>
      <c r="D186091" t="inlineStr">
        <is>
          <t>{'cview-huangsir', 'cview'}</t>
        </is>
      </c>
    </row>
    <row r="186092">
      <c r="A186092" s="1" t="n">
        <v>186090</v>
      </c>
      <c r="B186092" t="inlineStr">
        <is>
          <t>cristiandley</t>
        </is>
      </c>
      <c r="C186092" t="n">
        <v>2</v>
      </c>
      <c r="D186092" t="inlineStr">
        <is>
          <t>{'@cristiandley~pkg-one', '@cristiandley~pkg-two'}</t>
        </is>
      </c>
    </row>
    <row r="186093">
      <c r="A186093" s="1" t="n">
        <v>186091</v>
      </c>
      <c r="B186093" t="inlineStr">
        <is>
          <t>andrewj</t>
        </is>
      </c>
      <c r="C186093" t="n">
        <v>2</v>
      </c>
      <c r="D186093" t="inlineStr">
        <is>
          <t>{'@carter_andrewj~podium-api', '@carter_andrewj~podix'}</t>
        </is>
      </c>
    </row>
    <row r="186094">
      <c r="A186094" s="1" t="n">
        <v>186092</v>
      </c>
      <c r="B186094" t="inlineStr">
        <is>
          <t>juckstrap</t>
        </is>
      </c>
      <c r="C186094" t="n">
        <v>2</v>
      </c>
      <c r="D186094" t="inlineStr">
        <is>
          <t>{'juckstrap', 'generator-juckstrap'}</t>
        </is>
      </c>
    </row>
    <row r="186095">
      <c r="A186095" s="1" t="n">
        <v>186093</v>
      </c>
      <c r="B186095" t="inlineStr">
        <is>
          <t>orderlineprovisions</t>
        </is>
      </c>
      <c r="C186095" t="n">
        <v>2</v>
      </c>
      <c r="D186095" t="inlineStr">
        <is>
          <t>{'qmuzik-orderlineprovisions-shared', 'qmuzik-orderlineprovisions'}</t>
        </is>
      </c>
    </row>
    <row r="186096">
      <c r="A186096" s="1" t="n">
        <v>186094</v>
      </c>
      <c r="B186096" t="inlineStr">
        <is>
          <t>tammie</t>
        </is>
      </c>
      <c r="C186096" t="n">
        <v>2</v>
      </c>
      <c r="D186096" t="inlineStr">
        <is>
          <t>{'@tammiec~generatekey', '@tammiec~lotide'}</t>
        </is>
      </c>
    </row>
    <row r="186097">
      <c r="A186097" s="1" t="n">
        <v>186095</v>
      </c>
      <c r="B186097" t="inlineStr">
        <is>
          <t>tammiec</t>
        </is>
      </c>
      <c r="C186097" t="n">
        <v>2</v>
      </c>
      <c r="D186097" t="inlineStr">
        <is>
          <t>{'@tammiec~generatekey', '@tammiec~lotide'}</t>
        </is>
      </c>
    </row>
    <row r="186098">
      <c r="A186098" s="1" t="n">
        <v>186096</v>
      </c>
      <c r="B186098" t="inlineStr">
        <is>
          <t>wait1</t>
        </is>
      </c>
      <c r="C186098" t="n">
        <v>2</v>
      </c>
      <c r="D186098" t="inlineStr">
        <is>
          <t>{'wait1', 'hyper-client-wait1'}</t>
        </is>
      </c>
    </row>
    <row r="186099">
      <c r="A186099" s="1" t="n">
        <v>186097</v>
      </c>
      <c r="B186099" t="inlineStr">
        <is>
          <t>emburse</t>
        </is>
      </c>
      <c r="C186099" t="n">
        <v>2</v>
      </c>
      <c r="D186099" t="inlineStr">
        <is>
          <t>{'test_emburse_wallet_app', 'emburse_allowance_widget'}</t>
        </is>
      </c>
    </row>
    <row r="186100">
      <c r="A186100" s="1" t="n">
        <v>186098</v>
      </c>
      <c r="B186100" t="inlineStr">
        <is>
          <t>roshkadev</t>
        </is>
      </c>
      <c r="C186100" t="n">
        <v>2</v>
      </c>
      <c r="D186100" t="inlineStr">
        <is>
          <t>{'@roshkadev~ui-grid', '@roshkadev~angular-ui-grid'}</t>
        </is>
      </c>
    </row>
    <row r="186101">
      <c r="A186101" s="1" t="n">
        <v>186099</v>
      </c>
      <c r="B186101" t="inlineStr">
        <is>
          <t>v2010</t>
        </is>
      </c>
      <c r="C186101" t="n">
        <v>2</v>
      </c>
      <c r="D186101" t="inlineStr">
        <is>
          <t>{'netsuite-suitetalk-wsdl-v2010-1.0', 'netsuite-suitetalk-wsdl-v2010-2.0'}</t>
        </is>
      </c>
    </row>
    <row r="186102">
      <c r="A186102" s="1" t="n">
        <v>186100</v>
      </c>
      <c r="B186102" t="inlineStr">
        <is>
          <t>lvjiu</t>
        </is>
      </c>
      <c r="C186102" t="n">
        <v>2</v>
      </c>
      <c r="D186102" t="inlineStr">
        <is>
          <t>{'lvjiu', 'lvjiu-ts'}</t>
        </is>
      </c>
    </row>
    <row r="186103">
      <c r="A186103" s="1" t="n">
        <v>186101</v>
      </c>
      <c r="B186103" t="inlineStr">
        <is>
          <t>underlords</t>
        </is>
      </c>
      <c r="C186103" t="n">
        <v>2</v>
      </c>
      <c r="D186103" t="inlineStr">
        <is>
          <t>{'underlords', 'dota-underlords'}</t>
        </is>
      </c>
    </row>
    <row r="186104">
      <c r="A186104" s="1" t="n">
        <v>186102</v>
      </c>
      <c r="B186104" t="inlineStr">
        <is>
          <t>mdtopdf</t>
        </is>
      </c>
      <c r="C186104" t="n">
        <v>2</v>
      </c>
      <c r="D186104" t="inlineStr">
        <is>
          <t>{'mdtopdf', 'mdToPdf'}</t>
        </is>
      </c>
    </row>
    <row r="186105">
      <c r="A186105" s="1" t="n">
        <v>186103</v>
      </c>
      <c r="B186105" t="inlineStr">
        <is>
          <t>taniro</t>
        </is>
      </c>
      <c r="C186105" t="n">
        <v>2</v>
      </c>
      <c r="D186105" t="inlineStr">
        <is>
          <t>{'@taniro~mockupdata', '@taniro~roster'}</t>
        </is>
      </c>
    </row>
    <row r="186106">
      <c r="A186106" s="1" t="n">
        <v>186104</v>
      </c>
      <c r="B186106" t="inlineStr">
        <is>
          <t>myasha</t>
        </is>
      </c>
      <c r="C186106" t="n">
        <v>2</v>
      </c>
      <c r="D186106" t="inlineStr">
        <is>
          <t>{'@myasha~client.devkit', '@myasha~client.sdk'}</t>
        </is>
      </c>
    </row>
    <row r="186107">
      <c r="A186107" s="1" t="n">
        <v>186105</v>
      </c>
      <c r="B186107" t="inlineStr">
        <is>
          <t>intercomm</t>
        </is>
      </c>
      <c r="C186107" t="n">
        <v>2</v>
      </c>
      <c r="D186107" t="inlineStr">
        <is>
          <t>{'intercomm', '@ubio~intercomm'}</t>
        </is>
      </c>
    </row>
    <row r="186108">
      <c r="A186108" s="1" t="n">
        <v>186106</v>
      </c>
      <c r="B186108" t="inlineStr">
        <is>
          <t>procuserconfigurationdefaults</t>
        </is>
      </c>
      <c r="C186108" t="n">
        <v>2</v>
      </c>
      <c r="D186108" t="inlineStr">
        <is>
          <t>{'qmuzik-procuserconfigurationdefaults-shared', 'qmuzik-procuserconfigurationdefaults'}</t>
        </is>
      </c>
    </row>
    <row r="186109">
      <c r="A186109" s="1" t="n">
        <v>186107</v>
      </c>
      <c r="B186109" t="inlineStr">
        <is>
          <t>kittylabs</t>
        </is>
      </c>
      <c r="C186109" t="n">
        <v>2</v>
      </c>
      <c r="D186109" t="inlineStr">
        <is>
          <t>{'@kittylabs~uikit', '@kittylabs~eslint-config-kitty'}</t>
        </is>
      </c>
    </row>
    <row r="186110">
      <c r="A186110" s="1" t="n">
        <v>186108</v>
      </c>
      <c r="B186110" t="inlineStr">
        <is>
          <t>graziano</t>
        </is>
      </c>
      <c r="C186110" t="n">
        <v>2</v>
      </c>
      <c r="D186110" t="inlineStr">
        <is>
          <t>{'@typopro~web-graziano', '@typopro~dtp-graziano'}</t>
        </is>
      </c>
    </row>
    <row r="186111">
      <c r="A186111" s="1" t="n">
        <v>186109</v>
      </c>
      <c r="B186111" t="inlineStr">
        <is>
          <t>ascenda</t>
        </is>
      </c>
      <c r="C186111" t="n">
        <v>2</v>
      </c>
      <c r="D186111" t="inlineStr">
        <is>
          <t>{'@ascenda~ngx-slider', '@ascenda~ngx-simple-dropdown'}</t>
        </is>
      </c>
    </row>
    <row r="186112">
      <c r="A186112" s="1" t="n">
        <v>186110</v>
      </c>
      <c r="B186112" t="inlineStr">
        <is>
          <t>ensureasync</t>
        </is>
      </c>
      <c r="C186112" t="n">
        <v>2</v>
      </c>
      <c r="D186112" t="inlineStr">
        <is>
          <t>{'async.ensureasync', 'async.util.ensureasync'}</t>
        </is>
      </c>
    </row>
    <row r="186113">
      <c r="A186113" s="1" t="n">
        <v>186111</v>
      </c>
      <c r="B186113" t="inlineStr">
        <is>
          <t>maljs</t>
        </is>
      </c>
      <c r="C186113" t="n">
        <v>2</v>
      </c>
      <c r="D186113" t="inlineStr">
        <is>
          <t>{'MALjs', 'maljs'}</t>
        </is>
      </c>
    </row>
    <row r="186114">
      <c r="A186114" s="1" t="n">
        <v>186112</v>
      </c>
      <c r="B186114" t="inlineStr">
        <is>
          <t>apiresponse</t>
        </is>
      </c>
      <c r="C186114" t="n">
        <v>2</v>
      </c>
      <c r="D186114" t="inlineStr">
        <is>
          <t>{'rest-api-apiresponse', '@sredmond~apiresponse'}</t>
        </is>
      </c>
    </row>
    <row r="186115">
      <c r="A186115" s="1" t="n">
        <v>186113</v>
      </c>
      <c r="B186115" t="inlineStr">
        <is>
          <t>nowotny</t>
        </is>
      </c>
      <c r="C186115" t="n">
        <v>2</v>
      </c>
      <c r="D186115" t="inlineStr">
        <is>
          <t>{'@mnowotny~favicon-notification', '@mnowotny~npm-build-tools'}</t>
        </is>
      </c>
    </row>
    <row r="186116">
      <c r="A186116" s="1" t="n">
        <v>186114</v>
      </c>
      <c r="B186116" t="inlineStr">
        <is>
          <t>mnowotny</t>
        </is>
      </c>
      <c r="C186116" t="n">
        <v>2</v>
      </c>
      <c r="D186116" t="inlineStr">
        <is>
          <t>{'@mnowotny~favicon-notification', '@mnowotny~npm-build-tools'}</t>
        </is>
      </c>
    </row>
    <row r="186117">
      <c r="A186117" s="1" t="n">
        <v>186115</v>
      </c>
      <c r="B186117" t="inlineStr">
        <is>
          <t>mediafile</t>
        </is>
      </c>
      <c r="C186117" t="n">
        <v>2</v>
      </c>
      <c r="D186117" t="inlineStr">
        <is>
          <t>{'mediafile-fetch', 'mediafile'}</t>
        </is>
      </c>
    </row>
    <row r="186118">
      <c r="A186118" s="1" t="n">
        <v>186116</v>
      </c>
      <c r="B186118" t="inlineStr">
        <is>
          <t>qargs</t>
        </is>
      </c>
      <c r="C186118" t="n">
        <v>2</v>
      </c>
      <c r="D186118" t="inlineStr">
        <is>
          <t>{'qargs', 'flask-qargs'}</t>
        </is>
      </c>
    </row>
    <row r="186119">
      <c r="A186119" s="1" t="n">
        <v>186117</v>
      </c>
      <c r="B186119" t="inlineStr">
        <is>
          <t>ieach</t>
        </is>
      </c>
      <c r="C186119" t="n">
        <v>2</v>
      </c>
      <c r="D186119" t="inlineStr">
        <is>
          <t>{'ieach', 'ieach-icons'}</t>
        </is>
      </c>
    </row>
    <row r="186120">
      <c r="A186120" s="1" t="n">
        <v>186118</v>
      </c>
      <c r="B186120" t="inlineStr">
        <is>
          <t>dev2022</t>
        </is>
      </c>
      <c r="C186120" t="n">
        <v>2</v>
      </c>
      <c r="D186120" t="inlineStr">
        <is>
          <t>{'@krishna_dev2022~angular-bottomsheet', '@krishna_dev2022~calculator'}</t>
        </is>
      </c>
    </row>
    <row r="186121">
      <c r="A186121" s="1" t="n">
        <v>186119</v>
      </c>
      <c r="B186121" t="inlineStr">
        <is>
          <t>nit90</t>
        </is>
      </c>
      <c r="C186121" t="n">
        <v>2</v>
      </c>
      <c r="D186121" t="inlineStr">
        <is>
          <t>{'@nit90esh~testpackage', '@nit90esh~distance'}</t>
        </is>
      </c>
    </row>
    <row r="186122">
      <c r="A186122" s="1" t="n">
        <v>186120</v>
      </c>
      <c r="B186122" t="inlineStr">
        <is>
          <t>montiel</t>
        </is>
      </c>
      <c r="C186122" t="n">
        <v>2</v>
      </c>
      <c r="D186122" t="inlineStr">
        <is>
          <t>{'@smontiel~vue-good-table', '@crmontiel~mcalendar'}</t>
        </is>
      </c>
    </row>
    <row r="186123">
      <c r="A186123" s="1" t="n">
        <v>186121</v>
      </c>
      <c r="B186123" t="inlineStr">
        <is>
          <t>binreader</t>
        </is>
      </c>
      <c r="C186123" t="n">
        <v>2</v>
      </c>
      <c r="D186123" t="inlineStr">
        <is>
          <t>{'@tybys~binreader', 'binreader'}</t>
        </is>
      </c>
    </row>
    <row r="186124">
      <c r="A186124" s="1" t="n">
        <v>186122</v>
      </c>
      <c r="B186124" t="inlineStr">
        <is>
          <t>yy030913</t>
        </is>
      </c>
      <c r="C186124" t="n">
        <v>2</v>
      </c>
      <c r="D186124" t="inlineStr">
        <is>
          <t>{'yy030913.request', 'yy030913.logger'}</t>
        </is>
      </c>
    </row>
    <row r="186125">
      <c r="A186125" s="1" t="n">
        <v>186123</v>
      </c>
      <c r="B186125" t="inlineStr">
        <is>
          <t>sconfig</t>
        </is>
      </c>
      <c r="C186125" t="n">
        <v>2</v>
      </c>
      <c r="D186125" t="inlineStr">
        <is>
          <t>{'sconfig', 'sconfig-version'}</t>
        </is>
      </c>
    </row>
    <row r="186126">
      <c r="A186126" s="1" t="n">
        <v>186124</v>
      </c>
      <c r="B186126" t="inlineStr">
        <is>
          <t>uploadwidget</t>
        </is>
      </c>
      <c r="C186126" t="n">
        <v>2</v>
      </c>
      <c r="D186126" t="inlineStr">
        <is>
          <t>{'@types~cloudinary-uploadwidget-browser', 'uploadwidget'}</t>
        </is>
      </c>
    </row>
    <row r="186127">
      <c r="A186127" s="1" t="n">
        <v>186125</v>
      </c>
      <c r="B186127" t="inlineStr">
        <is>
          <t>botit</t>
        </is>
      </c>
      <c r="C186127" t="n">
        <v>2</v>
      </c>
      <c r="D186127" t="inlineStr">
        <is>
          <t>{'botit', 'botit-cli'}</t>
        </is>
      </c>
    </row>
    <row r="186128">
      <c r="A186128" s="1" t="n">
        <v>186126</v>
      </c>
      <c r="B186128" t="inlineStr">
        <is>
          <t>beca</t>
        </is>
      </c>
      <c r="C186128" t="n">
        <v>2</v>
      </c>
      <c r="D186128" t="inlineStr">
        <is>
          <t>{'my-lib-test-beca-everis', 'libreria-beca'}</t>
        </is>
      </c>
    </row>
    <row r="186129">
      <c r="A186129" s="1" t="n">
        <v>186127</v>
      </c>
      <c r="B186129" t="inlineStr">
        <is>
          <t>endi</t>
        </is>
      </c>
      <c r="C186129" t="n">
        <v>2</v>
      </c>
      <c r="D186129" t="inlineStr">
        <is>
          <t>{'endi-oidc-provider', 'endi-celery'}</t>
        </is>
      </c>
    </row>
    <row r="186130">
      <c r="A186130" s="1" t="n">
        <v>186128</v>
      </c>
      <c r="B186130" t="inlineStr">
        <is>
          <t>codemix</t>
        </is>
      </c>
      <c r="C186130" t="n">
        <v>2</v>
      </c>
      <c r="D186130" t="inlineStr">
        <is>
          <t>{'@codemix~ts-sql', '@codemix~react-intl-formatted-duration'}</t>
        </is>
      </c>
    </row>
    <row r="186131">
      <c r="A186131" s="1" t="n">
        <v>186129</v>
      </c>
      <c r="B186131" t="inlineStr">
        <is>
          <t>openbabel</t>
        </is>
      </c>
      <c r="C186131" t="n">
        <v>2</v>
      </c>
      <c r="D186131" t="inlineStr">
        <is>
          <t>{'openbabel', 'openbabel-cli'}</t>
        </is>
      </c>
    </row>
    <row r="186132">
      <c r="A186132" s="1" t="n">
        <v>186130</v>
      </c>
      <c r="B186132" t="inlineStr">
        <is>
          <t>useraccounts</t>
        </is>
      </c>
      <c r="C186132" t="n">
        <v>2</v>
      </c>
      <c r="D186132" t="inlineStr">
        <is>
          <t>{'useraccounts', 'useraccounts-react'}</t>
        </is>
      </c>
    </row>
    <row r="186133">
      <c r="A186133" s="1" t="n">
        <v>186131</v>
      </c>
      <c r="B186133" t="inlineStr">
        <is>
          <t>pypes</t>
        </is>
      </c>
      <c r="C186133" t="n">
        <v>2</v>
      </c>
      <c r="D186133" t="inlineStr">
        <is>
          <t>{'wrangle-pypes', 'neuro-pypes'}</t>
        </is>
      </c>
    </row>
    <row r="186134">
      <c r="A186134" s="1" t="n">
        <v>186132</v>
      </c>
      <c r="B186134" t="inlineStr">
        <is>
          <t>pencroff</t>
        </is>
      </c>
      <c r="C186134" t="n">
        <v>2</v>
      </c>
      <c r="D186134" t="inlineStr">
        <is>
          <t>{'@pencroff~typeorm-better-sqlite3', '@pencroff~ts-algorithms'}</t>
        </is>
      </c>
    </row>
    <row r="186135">
      <c r="A186135" s="1" t="n">
        <v>186133</v>
      </c>
      <c r="B186135" t="inlineStr">
        <is>
          <t>lbshare</t>
        </is>
      </c>
      <c r="C186135" t="n">
        <v>2</v>
      </c>
      <c r="D186135" t="inlineStr">
        <is>
          <t>{'lbshare', 'vue-lbshare'}</t>
        </is>
      </c>
    </row>
    <row r="186136">
      <c r="A186136" s="1" t="n">
        <v>186134</v>
      </c>
      <c r="B186136" t="inlineStr">
        <is>
          <t>jh108</t>
        </is>
      </c>
      <c r="C186136" t="n">
        <v>2</v>
      </c>
      <c r="D186136" t="inlineStr">
        <is>
          <t>{'@jh108~eog-data-assessment-cli', 'jh108-redux-persist-immutable-plugin'}</t>
        </is>
      </c>
    </row>
    <row r="186137">
      <c r="A186137" s="1" t="n">
        <v>186135</v>
      </c>
      <c r="B186137" t="inlineStr">
        <is>
          <t>nuxtcms</t>
        </is>
      </c>
      <c r="C186137" t="n">
        <v>2</v>
      </c>
      <c r="D186137" t="inlineStr">
        <is>
          <t>{'@droyer~nuxtcms', '@nuxtcms~collections'}</t>
        </is>
      </c>
    </row>
    <row r="186138">
      <c r="A186138" s="1" t="n">
        <v>186136</v>
      </c>
      <c r="B186138" t="inlineStr">
        <is>
          <t>joymap</t>
        </is>
      </c>
      <c r="C186138" t="n">
        <v>2</v>
      </c>
      <c r="D186138" t="inlineStr">
        <is>
          <t>{'joymap_widget_sdk', 'joymap'}</t>
        </is>
      </c>
    </row>
    <row r="186139">
      <c r="A186139" s="1" t="n">
        <v>186137</v>
      </c>
      <c r="B186139" t="inlineStr">
        <is>
          <t>hsharp</t>
        </is>
      </c>
      <c r="C186139" t="n">
        <v>2</v>
      </c>
      <c r="D186139" t="inlineStr">
        <is>
          <t>{'fable-hsharp-support-browser', 'hsharp'}</t>
        </is>
      </c>
    </row>
    <row r="186140">
      <c r="A186140" s="1" t="n">
        <v>186138</v>
      </c>
      <c r="B186140" t="inlineStr">
        <is>
          <t>toolbarthomas</t>
        </is>
      </c>
      <c r="C186140" t="n">
        <v>2</v>
      </c>
      <c r="D186140" t="inlineStr">
        <is>
          <t>{'@toolbarthomas~harbor', '@toolbarthomas~simple-sync'}</t>
        </is>
      </c>
    </row>
    <row r="186141">
      <c r="A186141" s="1" t="n">
        <v>186139</v>
      </c>
      <c r="B186141" t="inlineStr">
        <is>
          <t>deviceinsight</t>
        </is>
      </c>
      <c r="C186141" t="n">
        <v>2</v>
      </c>
      <c r="D186141" t="inlineStr">
        <is>
          <t>{'@deviceinsight-shared~libdoorman', '@deviceinsight~vulnerability-scan'}</t>
        </is>
      </c>
    </row>
    <row r="186142">
      <c r="A186142" s="1" t="n">
        <v>186140</v>
      </c>
      <c r="B186142" t="inlineStr">
        <is>
          <t>libdoorman</t>
        </is>
      </c>
      <c r="C186142" t="n">
        <v>2</v>
      </c>
      <c r="D186142" t="inlineStr">
        <is>
          <t>{'@deviceinsight-shared~libdoorman', 'libdoorman'}</t>
        </is>
      </c>
    </row>
    <row r="186143">
      <c r="A186143" s="1" t="n">
        <v>186141</v>
      </c>
      <c r="B186143" t="inlineStr">
        <is>
          <t>huongcv</t>
        </is>
      </c>
      <c r="C186143" t="n">
        <v>2</v>
      </c>
      <c r="D186143" t="inlineStr">
        <is>
          <t>{'@huongcv~of', '@huongcv~danh-muc'}</t>
        </is>
      </c>
    </row>
    <row r="186144">
      <c r="A186144" s="1" t="n">
        <v>186142</v>
      </c>
      <c r="B186144" t="inlineStr">
        <is>
          <t>sumamodule</t>
        </is>
      </c>
      <c r="C186144" t="n">
        <v>2</v>
      </c>
      <c r="D186144" t="inlineStr">
        <is>
          <t>{'sumamodule', 'sumamodule_inigo'}</t>
        </is>
      </c>
    </row>
    <row r="186145">
      <c r="A186145" s="1" t="n">
        <v>186143</v>
      </c>
      <c r="B186145" t="inlineStr">
        <is>
          <t>enas</t>
        </is>
      </c>
      <c r="C186145" t="n">
        <v>2</v>
      </c>
      <c r="D186145" t="inlineStr">
        <is>
          <t>{'enas-first-package', 'react-native-ember-lib-enas'}</t>
        </is>
      </c>
    </row>
    <row r="186146">
      <c r="A186146" s="1" t="n">
        <v>186144</v>
      </c>
      <c r="B186146" t="inlineStr">
        <is>
          <t>shota</t>
        </is>
      </c>
      <c r="C186146" t="n">
        <v>2</v>
      </c>
      <c r="D186146" t="inlineStr">
        <is>
          <t>{'shota-publishing-test-to-npm', '@shota_kudo~hello-wasm'}</t>
        </is>
      </c>
    </row>
    <row r="186147">
      <c r="A186147" s="1" t="n">
        <v>186145</v>
      </c>
      <c r="B186147" t="inlineStr">
        <is>
          <t>diop</t>
        </is>
      </c>
      <c r="C186147" t="n">
        <v>2</v>
      </c>
      <c r="D186147" t="inlineStr">
        <is>
          <t>{'js_diopka_rng', '@ehdi.diop~ecom-perf-asset'}</t>
        </is>
      </c>
    </row>
    <row r="186148">
      <c r="A186148" s="1" t="n">
        <v>186146</v>
      </c>
      <c r="B186148" t="inlineStr">
        <is>
          <t>tumblr2</t>
        </is>
      </c>
      <c r="C186148" t="n">
        <v>2</v>
      </c>
      <c r="D186148" t="inlineStr">
        <is>
          <t>{'tumblr2', 'tumblr2jekyll'}</t>
        </is>
      </c>
    </row>
    <row r="186149">
      <c r="A186149" s="1" t="n">
        <v>186147</v>
      </c>
      <c r="B186149" t="inlineStr">
        <is>
          <t>kxtx</t>
        </is>
      </c>
      <c r="C186149" t="n">
        <v>2</v>
      </c>
      <c r="D186149" t="inlineStr">
        <is>
          <t>{'kxtx-cli', 'kxtx-loading'}</t>
        </is>
      </c>
    </row>
    <row r="186150">
      <c r="A186150" s="1" t="n">
        <v>186148</v>
      </c>
      <c r="B186150" t="inlineStr">
        <is>
          <t>suprdata</t>
        </is>
      </c>
      <c r="C186150" t="n">
        <v>2</v>
      </c>
      <c r="D186150" t="inlineStr">
        <is>
          <t>{'@suprdata~thing-map', '@suprdata~spec'}</t>
        </is>
      </c>
    </row>
    <row r="186151">
      <c r="A186151" s="1" t="n">
        <v>186149</v>
      </c>
      <c r="B186151" t="inlineStr">
        <is>
          <t>sjsgl</t>
        </is>
      </c>
      <c r="C186151" t="n">
        <v>2</v>
      </c>
      <c r="D186151" t="inlineStr">
        <is>
          <t>{'sjsgl-window', 'sjsgl'}</t>
        </is>
      </c>
    </row>
    <row r="186152">
      <c r="A186152" s="1" t="n">
        <v>186150</v>
      </c>
      <c r="B186152" t="inlineStr">
        <is>
          <t>allergies</t>
        </is>
      </c>
      <c r="C186152" t="n">
        <v>2</v>
      </c>
      <c r="D186152" t="inlineStr">
        <is>
          <t>{'@openmrs~esm-patient-allergies-app', '@gwyhpoc~allergies'}</t>
        </is>
      </c>
    </row>
    <row r="186153">
      <c r="A186153" s="1" t="n">
        <v>186151</v>
      </c>
      <c r="B186153" t="inlineStr">
        <is>
          <t>funeralguide</t>
        </is>
      </c>
      <c r="C186153" t="n">
        <v>2</v>
      </c>
      <c r="D186153" t="inlineStr">
        <is>
          <t>{'@funeralguide~eslint-plugin-test-selectors', '@funeralguide~react-form-validation-hoc'}</t>
        </is>
      </c>
    </row>
    <row r="186154">
      <c r="A186154" s="1" t="n">
        <v>186152</v>
      </c>
      <c r="B186154" t="inlineStr">
        <is>
          <t>hminnovations</t>
        </is>
      </c>
      <c r="C186154" t="n">
        <v>2</v>
      </c>
      <c r="D186154" t="inlineStr">
        <is>
          <t>{'@hminnovations~graphql-types', '@hminnovations~graphql-operations'}</t>
        </is>
      </c>
    </row>
    <row r="186155">
      <c r="A186155" s="1" t="n">
        <v>186153</v>
      </c>
      <c r="B186155" t="inlineStr">
        <is>
          <t>testaaaa</t>
        </is>
      </c>
      <c r="C186155" t="n">
        <v>2</v>
      </c>
      <c r="D186155" t="inlineStr">
        <is>
          <t>{'testaaaa-componentttttzzzzz', 'testaaaa'}</t>
        </is>
      </c>
    </row>
    <row r="186156">
      <c r="A186156" s="1" t="n">
        <v>186154</v>
      </c>
      <c r="B186156" t="inlineStr">
        <is>
          <t>interruptible</t>
        </is>
      </c>
      <c r="C186156" t="n">
        <v>2</v>
      </c>
      <c r="D186156" t="inlineStr">
        <is>
          <t>{'interruptible', 'interruptible-tasks'}</t>
        </is>
      </c>
    </row>
    <row r="186157">
      <c r="A186157" s="1" t="n">
        <v>186155</v>
      </c>
      <c r="B186157" t="inlineStr">
        <is>
          <t>curryfy</t>
        </is>
      </c>
      <c r="C186157" t="n">
        <v>2</v>
      </c>
      <c r="D186157" t="inlineStr">
        <is>
          <t>{'curryfy', 'curryfy-all'}</t>
        </is>
      </c>
    </row>
    <row r="186158">
      <c r="A186158" s="1" t="n">
        <v>186156</v>
      </c>
      <c r="B186158" t="inlineStr">
        <is>
          <t>classtoggler</t>
        </is>
      </c>
      <c r="C186158" t="n">
        <v>2</v>
      </c>
      <c r="D186158" t="inlineStr">
        <is>
          <t>{'classtoggler.js', 'classtoggler'}</t>
        </is>
      </c>
    </row>
    <row r="186159">
      <c r="A186159" s="1" t="n">
        <v>186157</v>
      </c>
      <c r="B186159" t="inlineStr">
        <is>
          <t>ccdl</t>
        </is>
      </c>
      <c r="C186159" t="n">
        <v>2</v>
      </c>
      <c r="D186159" t="inlineStr">
        <is>
          <t>{'ccdl', '@resourcebundles~ccdl'}</t>
        </is>
      </c>
    </row>
    <row r="186160">
      <c r="A186160" s="1" t="n">
        <v>186158</v>
      </c>
      <c r="B186160" t="inlineStr">
        <is>
          <t>groupingrequisition</t>
        </is>
      </c>
      <c r="C186160" t="n">
        <v>2</v>
      </c>
      <c r="D186160" t="inlineStr">
        <is>
          <t>{'qmuzik-groupingrequisition-shared', 'qmuzik-groupingrequisition'}</t>
        </is>
      </c>
    </row>
    <row r="186161">
      <c r="A186161" s="1" t="n">
        <v>186159</v>
      </c>
      <c r="B186161" t="inlineStr">
        <is>
          <t>semantify</t>
        </is>
      </c>
      <c r="C186161" t="n">
        <v>2</v>
      </c>
      <c r="D186161" t="inlineStr">
        <is>
          <t>{'react-semantify', 'ng2-semantify'}</t>
        </is>
      </c>
    </row>
    <row r="186162">
      <c r="A186162" s="1" t="n">
        <v>186160</v>
      </c>
      <c r="B186162" t="inlineStr">
        <is>
          <t>atuttle</t>
        </is>
      </c>
      <c r="C186162" t="n">
        <v>2</v>
      </c>
      <c r="D186162" t="inlineStr">
        <is>
          <t>{'atuttle', '@atuttle~smart-fetch'}</t>
        </is>
      </c>
    </row>
    <row r="186163">
      <c r="A186163" s="1" t="n">
        <v>186161</v>
      </c>
      <c r="B186163" t="inlineStr">
        <is>
          <t>bryceperkins</t>
        </is>
      </c>
      <c r="C186163" t="n">
        <v>2</v>
      </c>
      <c r="D186163" t="inlineStr">
        <is>
          <t>{'censorify.bryceperkins', 'weathertest.bryceperkins'}</t>
        </is>
      </c>
    </row>
    <row r="186164">
      <c r="A186164" s="1" t="n">
        <v>186162</v>
      </c>
      <c r="B186164" t="inlineStr">
        <is>
          <t>x04</t>
        </is>
      </c>
      <c r="C186164" t="n">
        <v>2</v>
      </c>
      <c r="D186164" t="inlineStr">
        <is>
          <t>{'@0x04~string-mutilator', '@0x04~retro-remix-catcher'}</t>
        </is>
      </c>
    </row>
    <row r="186165">
      <c r="A186165" s="1" t="n">
        <v>186163</v>
      </c>
      <c r="B186165" t="inlineStr">
        <is>
          <t>davidarce</t>
        </is>
      </c>
      <c r="C186165" t="n">
        <v>2</v>
      </c>
      <c r="D186165" t="inlineStr">
        <is>
          <t>{'@davidarce~platzom', '@davidarce~tacit-hook'}</t>
        </is>
      </c>
    </row>
    <row r="186166">
      <c r="A186166" s="1" t="n">
        <v>186164</v>
      </c>
      <c r="B186166" t="inlineStr">
        <is>
          <t>diligencias</t>
        </is>
      </c>
      <c r="C186166" t="n">
        <v>2</v>
      </c>
      <c r="D186166" t="inlineStr">
        <is>
          <t>{'@evomatik~evk-diligencias', 'evk-diligencias'}</t>
        </is>
      </c>
    </row>
    <row r="186167">
      <c r="A186167" s="1" t="n">
        <v>186165</v>
      </c>
      <c r="B186167" t="inlineStr">
        <is>
          <t>fd0</t>
        </is>
      </c>
      <c r="C186167" t="n">
        <v>2</v>
      </c>
      <c r="D186167" t="inlineStr">
        <is>
          <t>{'ng2-datepicker-with-commit-c0fd0e9ae096e0a6b37634cd1cdbef705fbc9d67', '@visly~anna-test-5cf101cdec80fd0cc78609b6'}</t>
        </is>
      </c>
    </row>
    <row r="186168">
      <c r="A186168" s="1" t="n">
        <v>186166</v>
      </c>
      <c r="B186168" t="inlineStr">
        <is>
          <t>futurify</t>
        </is>
      </c>
      <c r="C186168" t="n">
        <v>2</v>
      </c>
      <c r="D186168" t="inlineStr">
        <is>
          <t>{'babel-preset-futurify', 'futurify'}</t>
        </is>
      </c>
    </row>
    <row r="186169">
      <c r="A186169" s="1" t="n">
        <v>186167</v>
      </c>
      <c r="B186169" t="inlineStr">
        <is>
          <t>tureque</t>
        </is>
      </c>
      <c r="C186169" t="n">
        <v>2</v>
      </c>
      <c r="D186169" t="inlineStr">
        <is>
          <t>{'random-messages-tureque', '@tureque~mediaplayer'}</t>
        </is>
      </c>
    </row>
    <row r="186170">
      <c r="A186170" s="1" t="n">
        <v>186168</v>
      </c>
      <c r="B186170" t="inlineStr">
        <is>
          <t>tmcwilliam</t>
        </is>
      </c>
      <c r="C186170" t="n">
        <v>2</v>
      </c>
      <c r="D186170" t="inlineStr">
        <is>
          <t>{'@tmcwilliam~number-formatter', '@tmcwilliam~date-formatter'}</t>
        </is>
      </c>
    </row>
    <row r="186171">
      <c r="A186171" s="1" t="n">
        <v>186169</v>
      </c>
      <c r="B186171" t="inlineStr">
        <is>
          <t>npmfrist</t>
        </is>
      </c>
      <c r="C186171" t="n">
        <v>2</v>
      </c>
      <c r="D186171" t="inlineStr">
        <is>
          <t>{'npmfrist-test', 'npmfrist'}</t>
        </is>
      </c>
    </row>
    <row r="186172">
      <c r="A186172" s="1" t="n">
        <v>186170</v>
      </c>
      <c r="B186172" t="inlineStr">
        <is>
          <t>tabable</t>
        </is>
      </c>
      <c r="C186172" t="n">
        <v>2</v>
      </c>
      <c r="D186172" t="inlineStr">
        <is>
          <t>{'tabable-datepicker', 'tabable'}</t>
        </is>
      </c>
    </row>
    <row r="186173">
      <c r="A186173" s="1" t="n">
        <v>186171</v>
      </c>
      <c r="B186173" t="inlineStr">
        <is>
          <t>sdchain</t>
        </is>
      </c>
      <c r="C186173" t="n">
        <v>2</v>
      </c>
      <c r="D186173" t="inlineStr">
        <is>
          <t>{'sdchain-api-core', 'sdchain-crypto-core'}</t>
        </is>
      </c>
    </row>
    <row r="186174">
      <c r="A186174" s="1" t="n">
        <v>186172</v>
      </c>
      <c r="B186174" t="inlineStr">
        <is>
          <t>fjc</t>
        </is>
      </c>
      <c r="C186174" t="n">
        <v>2</v>
      </c>
      <c r="D186174" t="inlineStr">
        <is>
          <t>{'fjc', 'npm-test-fjc'}</t>
        </is>
      </c>
    </row>
    <row r="186175">
      <c r="A186175" s="1" t="n">
        <v>186173</v>
      </c>
      <c r="B186175" t="inlineStr">
        <is>
          <t>beyondthesketch</t>
        </is>
      </c>
      <c r="C186175" t="n">
        <v>2</v>
      </c>
      <c r="D186175" t="inlineStr">
        <is>
          <t>{'@beyondthesketch~uijettos', '@beyondthesketch~scriptuccinojs'}</t>
        </is>
      </c>
    </row>
    <row r="186176">
      <c r="A186176" s="1" t="n">
        <v>186174</v>
      </c>
      <c r="B186176" t="inlineStr">
        <is>
          <t>pytcp</t>
        </is>
      </c>
      <c r="C186176" t="n">
        <v>2</v>
      </c>
      <c r="D186176" t="inlineStr">
        <is>
          <t>{'pytcp-message', 'pytcp'}</t>
        </is>
      </c>
    </row>
    <row r="186177">
      <c r="A186177" s="1" t="n">
        <v>186175</v>
      </c>
      <c r="B186177" t="inlineStr">
        <is>
          <t>fiql</t>
        </is>
      </c>
      <c r="C186177" t="n">
        <v>2</v>
      </c>
      <c r="D186177" t="inlineStr">
        <is>
          <t>{'fiql-parser', 'fiql-query-builder'}</t>
        </is>
      </c>
    </row>
    <row r="186178">
      <c r="A186178" s="1" t="n">
        <v>186176</v>
      </c>
      <c r="B186178" t="inlineStr">
        <is>
          <t>monoecicore</t>
        </is>
      </c>
      <c r="C186178" t="n">
        <v>2</v>
      </c>
      <c r="D186178" t="inlineStr">
        <is>
          <t>{'monoecicore-lib', 'monoecicore-mnemonic'}</t>
        </is>
      </c>
    </row>
    <row r="186179">
      <c r="A186179" s="1" t="n">
        <v>186177</v>
      </c>
      <c r="B186179" t="inlineStr">
        <is>
          <t>jingen</t>
        </is>
      </c>
      <c r="C186179" t="n">
        <v>2</v>
      </c>
      <c r="D186179" t="inlineStr">
        <is>
          <t>{'jingen', 'jingen-lin-module'}</t>
        </is>
      </c>
    </row>
    <row r="186180">
      <c r="A186180" s="1" t="n">
        <v>186178</v>
      </c>
      <c r="B186180" t="inlineStr">
        <is>
          <t>jsline</t>
        </is>
      </c>
      <c r="C186180" t="n">
        <v>2</v>
      </c>
      <c r="D186180" t="inlineStr">
        <is>
          <t>{'@vincentriemer~jsline', '@vincentriemer~jsline-config'}</t>
        </is>
      </c>
    </row>
    <row r="186181">
      <c r="A186181" s="1" t="n">
        <v>186179</v>
      </c>
      <c r="B186181" t="inlineStr">
        <is>
          <t>komx</t>
        </is>
      </c>
      <c r="C186181" t="n">
        <v>2</v>
      </c>
      <c r="D186181" t="inlineStr">
        <is>
          <t>{'komx', 'komx-react'}</t>
        </is>
      </c>
    </row>
    <row r="186182">
      <c r="A186182" s="1" t="n">
        <v>186180</v>
      </c>
      <c r="B186182" t="inlineStr">
        <is>
          <t>enlink</t>
        </is>
      </c>
      <c r="C186182" t="n">
        <v>2</v>
      </c>
      <c r="D186182" t="inlineStr">
        <is>
          <t>{'enlink-barrenos-leo', 'enlink-select'}</t>
        </is>
      </c>
    </row>
    <row r="186183">
      <c r="A186183" s="1" t="n">
        <v>186181</v>
      </c>
      <c r="B186183" t="inlineStr">
        <is>
          <t>eluci</t>
        </is>
      </c>
      <c r="C186183" t="n">
        <v>2</v>
      </c>
      <c r="D186183" t="inlineStr">
        <is>
          <t>{'@eluci~hexagonal-architecture-domain', '@eluci~hexagonal-architecture-infrastructure'}</t>
        </is>
      </c>
    </row>
    <row r="186184">
      <c r="A186184" s="1" t="n">
        <v>186182</v>
      </c>
      <c r="B186184" t="inlineStr">
        <is>
          <t>checkerjs</t>
        </is>
      </c>
      <c r="C186184" t="n">
        <v>2</v>
      </c>
      <c r="D186184" t="inlineStr">
        <is>
          <t>{'creditcard-checkerjs', 'proxy-checkerjs'}</t>
        </is>
      </c>
    </row>
    <row r="186185">
      <c r="A186185" s="1" t="n">
        <v>186183</v>
      </c>
      <c r="B186185" t="inlineStr">
        <is>
          <t>taskdescription</t>
        </is>
      </c>
      <c r="C186185" t="n">
        <v>2</v>
      </c>
      <c r="D186185" t="inlineStr">
        <is>
          <t>{'react-native-android-taskdescription', '@types~react-native-android-taskdescription'}</t>
        </is>
      </c>
    </row>
    <row r="186186">
      <c r="A186186" s="1" t="n">
        <v>186184</v>
      </c>
      <c r="B186186" t="inlineStr">
        <is>
          <t>rubins</t>
        </is>
      </c>
      <c r="C186186" t="n">
        <v>2</v>
      </c>
      <c r="D186186" t="inlineStr">
        <is>
          <t>{'@jrubins~react-components', '@jrubins~utils'}</t>
        </is>
      </c>
    </row>
    <row r="186187">
      <c r="A186187" s="1" t="n">
        <v>186185</v>
      </c>
      <c r="B186187" t="inlineStr">
        <is>
          <t>jrubins</t>
        </is>
      </c>
      <c r="C186187" t="n">
        <v>2</v>
      </c>
      <c r="D186187" t="inlineStr">
        <is>
          <t>{'@jrubins~react-components', '@jrubins~utils'}</t>
        </is>
      </c>
    </row>
    <row r="186188">
      <c r="A186188" s="1" t="n">
        <v>186186</v>
      </c>
      <c r="B186188" t="inlineStr">
        <is>
          <t>ramk</t>
        </is>
      </c>
      <c r="C186188" t="n">
        <v>2</v>
      </c>
      <c r="D186188" t="inlineStr">
        <is>
          <t>{'@ramk-exp~semantic-release', '@ramk-exp~commit-analyzer'}</t>
        </is>
      </c>
    </row>
    <row r="186189">
      <c r="A186189" s="1" t="n">
        <v>186187</v>
      </c>
      <c r="B186189" t="inlineStr">
        <is>
          <t>zoudongmei</t>
        </is>
      </c>
      <c r="C186189" t="n">
        <v>2</v>
      </c>
      <c r="D186189" t="inlineStr">
        <is>
          <t>{'zoudongmei_btn_dfdfdffdf', 'react-zoudongmei-button'}</t>
        </is>
      </c>
    </row>
    <row r="186190">
      <c r="A186190" s="1" t="n">
        <v>186188</v>
      </c>
      <c r="B186190" t="inlineStr">
        <is>
          <t>gazzer</t>
        </is>
      </c>
      <c r="C186190" t="n">
        <v>2</v>
      </c>
      <c r="D186190" t="inlineStr">
        <is>
          <t>{'@gazzer~ui', '@gazzer~globe'}</t>
        </is>
      </c>
    </row>
    <row r="186191">
      <c r="A186191" s="1" t="n">
        <v>186189</v>
      </c>
      <c r="B186191" t="inlineStr">
        <is>
          <t>loiret</t>
        </is>
      </c>
      <c r="C186191" t="n">
        <v>2</v>
      </c>
      <c r="D186191" t="inlineStr">
        <is>
          <t>{'@davidloiret~domino-custom-elements', '@davidloiret~puppeteer-pool'}</t>
        </is>
      </c>
    </row>
    <row r="186192">
      <c r="A186192" s="1" t="n">
        <v>186190</v>
      </c>
      <c r="B186192" t="inlineStr">
        <is>
          <t>davidloiret</t>
        </is>
      </c>
      <c r="C186192" t="n">
        <v>2</v>
      </c>
      <c r="D186192" t="inlineStr">
        <is>
          <t>{'@davidloiret~domino-custom-elements', '@davidloiret~puppeteer-pool'}</t>
        </is>
      </c>
    </row>
    <row r="186193">
      <c r="A186193" s="1" t="n">
        <v>186191</v>
      </c>
      <c r="B186193" t="inlineStr">
        <is>
          <t>portaljs</t>
        </is>
      </c>
      <c r="C186193" t="n">
        <v>2</v>
      </c>
      <c r="D186193" t="inlineStr">
        <is>
          <t>{'yg-portaljs-sdk', 'portaljs'}</t>
        </is>
      </c>
    </row>
    <row r="186194">
      <c r="A186194" s="1" t="n">
        <v>186192</v>
      </c>
      <c r="B186194" t="inlineStr">
        <is>
          <t>shapeai</t>
        </is>
      </c>
      <c r="C186194" t="n">
        <v>2</v>
      </c>
      <c r="D186194" t="inlineStr">
        <is>
          <t>{'@shapeai~prettier-config', '@shapeai~eslint-config'}</t>
        </is>
      </c>
    </row>
    <row r="186195">
      <c r="A186195" s="1" t="n">
        <v>186193</v>
      </c>
      <c r="B186195" t="inlineStr">
        <is>
          <t>ardata</t>
        </is>
      </c>
      <c r="C186195" t="n">
        <v>2</v>
      </c>
      <c r="D186195" t="inlineStr">
        <is>
          <t>{'@ardatamedia~ardata-jsonwebtoken', '@dvstllc~ardata-client'}</t>
        </is>
      </c>
    </row>
    <row r="186196">
      <c r="A186196" s="1" t="n">
        <v>186194</v>
      </c>
      <c r="B186196" t="inlineStr">
        <is>
          <t>chmodr</t>
        </is>
      </c>
      <c r="C186196" t="n">
        <v>2</v>
      </c>
      <c r="D186196" t="inlineStr">
        <is>
          <t>{'chmodr', '@types~chmodr'}</t>
        </is>
      </c>
    </row>
    <row r="186197">
      <c r="A186197" s="1" t="n">
        <v>186195</v>
      </c>
      <c r="B186197" t="inlineStr">
        <is>
          <t>datagate</t>
        </is>
      </c>
      <c r="C186197" t="n">
        <v>2</v>
      </c>
      <c r="D186197" t="inlineStr">
        <is>
          <t>{'datagate.web', 'datagate'}</t>
        </is>
      </c>
    </row>
    <row r="186198">
      <c r="A186198" s="1" t="n">
        <v>186196</v>
      </c>
      <c r="B186198" t="inlineStr">
        <is>
          <t>i32</t>
        </is>
      </c>
      <c r="C186198" t="n">
        <v>2</v>
      </c>
      <c r="D186198" t="inlineStr">
        <is>
          <t>{'@fluencelabs~aquamarine-stepper-logger-i32', 'i32'}</t>
        </is>
      </c>
    </row>
    <row r="186199">
      <c r="A186199" s="1" t="n">
        <v>186197</v>
      </c>
      <c r="B186199" t="inlineStr">
        <is>
          <t>cookieemperor</t>
        </is>
      </c>
      <c r="C186199" t="n">
        <v>2</v>
      </c>
      <c r="D186199" t="inlineStr">
        <is>
          <t>{'cordova-plugin-cookieemperor-v1', 'cordova-plugin-cookieemperor'}</t>
        </is>
      </c>
    </row>
    <row r="186200">
      <c r="A186200" s="1" t="n">
        <v>186198</v>
      </c>
      <c r="B186200" t="inlineStr">
        <is>
          <t>doubledash</t>
        </is>
      </c>
      <c r="C186200" t="n">
        <v>2</v>
      </c>
      <c r="D186200" t="inlineStr">
        <is>
          <t>{'doubledash', '@foragefox~doubledash'}</t>
        </is>
      </c>
    </row>
    <row r="186201">
      <c r="A186201" s="1" t="n">
        <v>186199</v>
      </c>
      <c r="B186201" t="inlineStr">
        <is>
          <t>tiangong</t>
        </is>
      </c>
      <c r="C186201" t="n">
        <v>2</v>
      </c>
      <c r="D186201" t="inlineStr">
        <is>
          <t>{'tiangong-lib-ts-rollup-starter', 'tiangong-lib-js-rollup-starter'}</t>
        </is>
      </c>
    </row>
    <row r="186202">
      <c r="A186202" s="1" t="n">
        <v>186200</v>
      </c>
      <c r="B186202" t="inlineStr">
        <is>
          <t>throughout</t>
        </is>
      </c>
      <c r="C186202" t="n">
        <v>2</v>
      </c>
      <c r="D186202" t="inlineStr">
        <is>
          <t>{'throughout', 'throughout-chrome'}</t>
        </is>
      </c>
    </row>
    <row r="186203">
      <c r="A186203" s="1" t="n">
        <v>186201</v>
      </c>
      <c r="B186203" t="inlineStr">
        <is>
          <t>intrigue</t>
        </is>
      </c>
      <c r="C186203" t="n">
        <v>2</v>
      </c>
      <c r="D186203" t="inlineStr">
        <is>
          <t>{'intrigue', 'ember-cli-fill-murray-mintrigue'}</t>
        </is>
      </c>
    </row>
    <row r="186204">
      <c r="A186204" s="1" t="n">
        <v>186202</v>
      </c>
      <c r="B186204" t="inlineStr">
        <is>
          <t>spacelibs</t>
        </is>
      </c>
      <c r="C186204" t="n">
        <v>2</v>
      </c>
      <c r="D186204" t="inlineStr">
        <is>
          <t>{'@siliconmtn~spacelibs-js', '@siliconmtn~spacelibs-react'}</t>
        </is>
      </c>
    </row>
    <row r="186205">
      <c r="A186205" s="1" t="n">
        <v>186203</v>
      </c>
      <c r="B186205" t="inlineStr">
        <is>
          <t>virtualizedtableforantd</t>
        </is>
      </c>
      <c r="C186205" t="n">
        <v>2</v>
      </c>
      <c r="D186205" t="inlineStr">
        <is>
          <t>{'virtualizedtableforantd', 'virtualizedtableforantd-temp'}</t>
        </is>
      </c>
    </row>
    <row r="186206">
      <c r="A186206" s="1" t="n">
        <v>186204</v>
      </c>
      <c r="B186206" t="inlineStr">
        <is>
          <t>rtag</t>
        </is>
      </c>
      <c r="C186206" t="n">
        <v>2</v>
      </c>
      <c r="D186206" t="inlineStr">
        <is>
          <t>{'rtag', '@seneca~entity-rtag'}</t>
        </is>
      </c>
    </row>
    <row r="186207">
      <c r="A186207" s="1" t="n">
        <v>186205</v>
      </c>
      <c r="B186207" t="inlineStr">
        <is>
          <t>sjohnsonaz</t>
        </is>
      </c>
      <c r="C186207" t="n">
        <v>2</v>
      </c>
      <c r="D186207" t="inlineStr">
        <is>
          <t>{'@sjohnsonaz~mux-node', '@sjohnsonaz~query-string'}</t>
        </is>
      </c>
    </row>
    <row r="186208">
      <c r="A186208" s="1" t="n">
        <v>186206</v>
      </c>
      <c r="B186208" t="inlineStr">
        <is>
          <t>cbrazn</t>
        </is>
      </c>
      <c r="C186208" t="n">
        <v>2</v>
      </c>
      <c r="D186208" t="inlineStr">
        <is>
          <t>{'@cbrazn~aragon-ui', '@cbrazn~use-wallet'}</t>
        </is>
      </c>
    </row>
    <row r="186209">
      <c r="A186209" s="1" t="n">
        <v>186207</v>
      </c>
      <c r="B186209" t="inlineStr">
        <is>
          <t>gaval</t>
        </is>
      </c>
      <c r="C186209" t="n">
        <v>2</v>
      </c>
      <c r="D186209" t="inlineStr">
        <is>
          <t>{'@gaval~common', '@gaval~c8-common'}</t>
        </is>
      </c>
    </row>
    <row r="186210">
      <c r="A186210" s="1" t="n">
        <v>186208</v>
      </c>
      <c r="B186210" t="inlineStr">
        <is>
          <t>numerizer</t>
        </is>
      </c>
      <c r="C186210" t="n">
        <v>2</v>
      </c>
      <c r="D186210" t="inlineStr">
        <is>
          <t>{'request-numerizer', 'numerizer'}</t>
        </is>
      </c>
    </row>
    <row r="186211">
      <c r="A186211" s="1" t="n">
        <v>186209</v>
      </c>
      <c r="B186211" t="inlineStr">
        <is>
          <t>nlprep</t>
        </is>
      </c>
      <c r="C186211" t="n">
        <v>2</v>
      </c>
      <c r="D186211" t="inlineStr">
        <is>
          <t>{'nlprep-node', 'nlprep'}</t>
        </is>
      </c>
    </row>
    <row r="186212">
      <c r="A186212" s="1" t="n">
        <v>186210</v>
      </c>
      <c r="B186212" t="inlineStr">
        <is>
          <t>experion</t>
        </is>
      </c>
      <c r="C186212" t="n">
        <v>2</v>
      </c>
      <c r="D186212" t="inlineStr">
        <is>
          <t>{'experion-test-module', '@prinju~experion-components'}</t>
        </is>
      </c>
    </row>
    <row r="186213">
      <c r="A186213" s="1" t="n">
        <v>186211</v>
      </c>
      <c r="B186213" t="inlineStr">
        <is>
          <t>thsi</t>
        </is>
      </c>
      <c r="C186213" t="n">
        <v>2</v>
      </c>
      <c r="D186213" t="inlineStr">
        <is>
          <t>{'node-module-example-of-thsi', 'thsc-nodethsi'}</t>
        </is>
      </c>
    </row>
    <row r="186214">
      <c r="A186214" s="1" t="n">
        <v>186212</v>
      </c>
      <c r="B186214" t="inlineStr">
        <is>
          <t>charac</t>
        </is>
      </c>
      <c r="C186214" t="n">
        <v>2</v>
      </c>
      <c r="D186214" t="inlineStr">
        <is>
          <t>{'ckeditor-build-classic-charac-count', 'guacharaca-rpc-server'}</t>
        </is>
      </c>
    </row>
    <row r="186215">
      <c r="A186215" s="1" t="n">
        <v>186213</v>
      </c>
      <c r="B186215" t="inlineStr">
        <is>
          <t>aszu</t>
        </is>
      </c>
      <c r="C186215" t="n">
        <v>2</v>
      </c>
      <c r="D186215" t="inlineStr">
        <is>
          <t>{'@aszu~lazy-network', '@aszu~dbh'}</t>
        </is>
      </c>
    </row>
    <row r="186216">
      <c r="A186216" s="1" t="n">
        <v>186214</v>
      </c>
      <c r="B186216" t="inlineStr">
        <is>
          <t>sharpe</t>
        </is>
      </c>
      <c r="C186216" t="n">
        <v>2</v>
      </c>
      <c r="D186216" t="inlineStr">
        <is>
          <t>{'mtsharpe-resume', 'sharpe-model'}</t>
        </is>
      </c>
    </row>
    <row r="186217">
      <c r="A186217" s="1" t="n">
        <v>186215</v>
      </c>
      <c r="B186217" t="inlineStr">
        <is>
          <t>kevindra</t>
        </is>
      </c>
      <c r="C186217" t="n">
        <v>2</v>
      </c>
      <c r="D186217" t="inlineStr">
        <is>
          <t>{'kevindra-world', 'kevindra-color-slot'}</t>
        </is>
      </c>
    </row>
    <row r="186218">
      <c r="A186218" s="1" t="n">
        <v>186216</v>
      </c>
      <c r="B186218" t="inlineStr">
        <is>
          <t>weiyanf</t>
        </is>
      </c>
      <c r="C186218" t="n">
        <v>2</v>
      </c>
      <c r="D186218" t="inlineStr">
        <is>
          <t>{'weiyanf_dynamic_form', 'weiyanf_dynamic_list'}</t>
        </is>
      </c>
    </row>
    <row r="186219">
      <c r="A186219" s="1" t="n">
        <v>186217</v>
      </c>
      <c r="B186219" t="inlineStr">
        <is>
          <t>cesarciello</t>
        </is>
      </c>
      <c r="C186219" t="n">
        <v>2</v>
      </c>
      <c r="D186219" t="inlineStr">
        <is>
          <t>{'cesarciello-todolist', 'cesarciello-stencil'}</t>
        </is>
      </c>
    </row>
    <row r="186220">
      <c r="A186220" s="1" t="n">
        <v>186218</v>
      </c>
      <c r="B186220" t="inlineStr">
        <is>
          <t>secforms</t>
        </is>
      </c>
      <c r="C186220" t="n">
        <v>2</v>
      </c>
      <c r="D186220" t="inlineStr">
        <is>
          <t>{'secforms', 'secforms-build'}</t>
        </is>
      </c>
    </row>
    <row r="186221">
      <c r="A186221" s="1" t="n">
        <v>186219</v>
      </c>
      <c r="B186221" t="inlineStr">
        <is>
          <t>watchrtc</t>
        </is>
      </c>
      <c r="C186221" t="n">
        <v>2</v>
      </c>
      <c r="D186221" t="inlineStr">
        <is>
          <t>{'@testrtc~watchrtc-sdk', 'watchrtc.js'}</t>
        </is>
      </c>
    </row>
    <row r="186222">
      <c r="A186222" s="1" t="n">
        <v>186220</v>
      </c>
      <c r="B186222" t="inlineStr">
        <is>
          <t>localfocus</t>
        </is>
      </c>
      <c r="C186222" t="n">
        <v>2</v>
      </c>
      <c r="D186222" t="inlineStr">
        <is>
          <t>{'localfocus-component-accessibility', 'localfocus'}</t>
        </is>
      </c>
    </row>
    <row r="186223">
      <c r="A186223" s="1" t="n">
        <v>186221</v>
      </c>
      <c r="B186223" t="inlineStr">
        <is>
          <t>butters</t>
        </is>
      </c>
      <c r="C186223" t="n">
        <v>2</v>
      </c>
      <c r="D186223" t="inlineStr">
        <is>
          <t>{'butterstest', 'animation-butters'}</t>
        </is>
      </c>
    </row>
    <row r="186224">
      <c r="A186224" s="1" t="n">
        <v>186222</v>
      </c>
      <c r="B186224" t="inlineStr">
        <is>
          <t>micmac</t>
        </is>
      </c>
      <c r="C186224" t="n">
        <v>2</v>
      </c>
      <c r="D186224" t="inlineStr">
        <is>
          <t>{'@micmac~youtube', 'micmac'}</t>
        </is>
      </c>
    </row>
    <row r="186225">
      <c r="A186225" s="1" t="n">
        <v>186223</v>
      </c>
      <c r="B186225" t="inlineStr">
        <is>
          <t>usernamegenerator</t>
        </is>
      </c>
      <c r="C186225" t="n">
        <v>2</v>
      </c>
      <c r="D186225" t="inlineStr">
        <is>
          <t>{'@ravik1~usernamegenerator', '@olaakomolafe~usernamegenerator'}</t>
        </is>
      </c>
    </row>
    <row r="186226">
      <c r="A186226" s="1" t="n">
        <v>186224</v>
      </c>
      <c r="B186226" t="inlineStr">
        <is>
          <t>aquality</t>
        </is>
      </c>
      <c r="C186226" t="n">
        <v>2</v>
      </c>
      <c r="D186226" t="inlineStr">
        <is>
          <t>{'@aquality-automation~aquality-tracking-reporter-jasmine', '@aquality-automation~aquality-tracking-integrations-mocha'}</t>
        </is>
      </c>
    </row>
    <row r="186227">
      <c r="A186227" s="1" t="n">
        <v>186225</v>
      </c>
      <c r="B186227" t="inlineStr">
        <is>
          <t>tutos</t>
        </is>
      </c>
      <c r="C186227" t="n">
        <v>2</v>
      </c>
      <c r="D186227" t="inlineStr">
        <is>
          <t>{'@kiyoshi-tutos~common', 'tutosh-chat-lib'}</t>
        </is>
      </c>
    </row>
    <row r="186228">
      <c r="A186228" s="1" t="n">
        <v>186226</v>
      </c>
      <c r="B186228" t="inlineStr">
        <is>
          <t>hsk81</t>
        </is>
      </c>
      <c r="C186228" t="n">
        <v>2</v>
      </c>
      <c r="D186228" t="inlineStr">
        <is>
          <t>{'@hsk81~buffered', '@hsk81~duke.js'}</t>
        </is>
      </c>
    </row>
    <row r="186229">
      <c r="A186229" s="1" t="n">
        <v>186227</v>
      </c>
      <c r="B186229" t="inlineStr">
        <is>
          <t>pydb</t>
        </is>
      </c>
      <c r="C186229" t="n">
        <v>2</v>
      </c>
      <c r="D186229" t="inlineStr">
        <is>
          <t>{'edge-pydb', 'mpd-pydb'}</t>
        </is>
      </c>
    </row>
    <row r="186230">
      <c r="A186230" s="1" t="n">
        <v>186228</v>
      </c>
      <c r="B186230" t="inlineStr">
        <is>
          <t>happyaccident</t>
        </is>
      </c>
      <c r="C186230" t="n">
        <v>2</v>
      </c>
      <c r="D186230" t="inlineStr">
        <is>
          <t>{'@happyaccident~wink-sentiment', '@happyaccident~react-native-siri-shortcut'}</t>
        </is>
      </c>
    </row>
    <row r="186231">
      <c r="A186231" s="1" t="n">
        <v>186229</v>
      </c>
      <c r="B186231" t="inlineStr">
        <is>
          <t>auv</t>
        </is>
      </c>
      <c r="C186231" t="n">
        <v>2</v>
      </c>
      <c r="D186231" t="inlineStr">
        <is>
          <t>{'sonia-auv-cli', 'auv'}</t>
        </is>
      </c>
    </row>
    <row r="186232">
      <c r="A186232" s="1" t="n">
        <v>186230</v>
      </c>
      <c r="B186232" t="inlineStr">
        <is>
          <t>loginmanager</t>
        </is>
      </c>
      <c r="C186232" t="n">
        <v>2</v>
      </c>
      <c r="D186232" t="inlineStr">
        <is>
          <t>{'flask-loginmanager', '@livinglogic-components~loginmanager'}</t>
        </is>
      </c>
    </row>
    <row r="186233">
      <c r="A186233" s="1" t="n">
        <v>186231</v>
      </c>
      <c r="B186233" t="inlineStr">
        <is>
          <t>wangchaoyi</t>
        </is>
      </c>
      <c r="C186233" t="n">
        <v>2</v>
      </c>
      <c r="D186233" t="inlineStr">
        <is>
          <t>{'@wangchaoyi~dat.gui', '@wangchaoyi~react-decoration'}</t>
        </is>
      </c>
    </row>
    <row r="186234">
      <c r="A186234" s="1" t="n">
        <v>186232</v>
      </c>
      <c r="B186234" t="inlineStr">
        <is>
          <t>obnoxious</t>
        </is>
      </c>
      <c r="C186234" t="n">
        <v>2</v>
      </c>
      <c r="D186234" t="inlineStr">
        <is>
          <t>{'webpack-obnoxious-progress-plugin', '@obnoxiousnerd~pigment'}</t>
        </is>
      </c>
    </row>
    <row r="186235">
      <c r="A186235" s="1" t="n">
        <v>186233</v>
      </c>
      <c r="B186235" t="inlineStr">
        <is>
          <t>daimlervan</t>
        </is>
      </c>
      <c r="C186235" t="n">
        <v>2</v>
      </c>
      <c r="D186235" t="inlineStr">
        <is>
          <t>{'@daimlervan~ng2-adal', '@daimlervan~swagger-codegen'}</t>
        </is>
      </c>
    </row>
    <row r="186236">
      <c r="A186236" s="1" t="n">
        <v>186234</v>
      </c>
      <c r="B186236" t="inlineStr">
        <is>
          <t>inro</t>
        </is>
      </c>
      <c r="C186236" t="n">
        <v>2</v>
      </c>
      <c r="D186236" t="inlineStr">
        <is>
          <t>{'inro', '@dfrankland~inro'}</t>
        </is>
      </c>
    </row>
    <row r="186237">
      <c r="A186237" s="1" t="n">
        <v>186235</v>
      </c>
      <c r="B186237" t="inlineStr">
        <is>
          <t>wizcorp</t>
        </is>
      </c>
      <c r="C186237" t="n">
        <v>2</v>
      </c>
      <c r="D186237" t="inlineStr">
        <is>
          <t>{'wizcorp-timer.js', 'wizcorp-deep-copy.js'}</t>
        </is>
      </c>
    </row>
    <row r="186238">
      <c r="A186238" s="1" t="n">
        <v>186236</v>
      </c>
      <c r="B186238" t="inlineStr">
        <is>
          <t>kundinos</t>
        </is>
      </c>
      <c r="C186238" t="n">
        <v>2</v>
      </c>
      <c r="D186238" t="inlineStr">
        <is>
          <t>{'@kundinos~react-hooks', '@kundinos~nanostores'}</t>
        </is>
      </c>
    </row>
    <row r="186239">
      <c r="A186239" s="1" t="n">
        <v>186237</v>
      </c>
      <c r="B186239" t="inlineStr">
        <is>
          <t>detes</t>
        </is>
      </c>
      <c r="C186239" t="n">
        <v>2</v>
      </c>
      <c r="D186239" t="inlineStr">
        <is>
          <t>{'@og_soft~detes-table', '@fanda_og~detes-table'}</t>
        </is>
      </c>
    </row>
    <row r="186240">
      <c r="A186240" s="1" t="n">
        <v>186238</v>
      </c>
      <c r="B186240" t="inlineStr">
        <is>
          <t>binomcoef</t>
        </is>
      </c>
      <c r="C186240" t="n">
        <v>2</v>
      </c>
      <c r="D186240" t="inlineStr">
        <is>
          <t>{'@stdlib~math-base-special-binomcoef', 'math-binomcoef'}</t>
        </is>
      </c>
    </row>
    <row r="186241">
      <c r="A186241" s="1" t="n">
        <v>186239</v>
      </c>
      <c r="B186241" t="inlineStr">
        <is>
          <t>yuntu</t>
        </is>
      </c>
      <c r="C186241" t="n">
        <v>2</v>
      </c>
      <c r="D186241" t="inlineStr">
        <is>
          <t>{'byted-yuntu-echarts', 'yuntu'}</t>
        </is>
      </c>
    </row>
    <row r="186242">
      <c r="A186242" s="1" t="n">
        <v>186240</v>
      </c>
      <c r="B186242" t="inlineStr">
        <is>
          <t>lllwx</t>
        </is>
      </c>
      <c r="C186242" t="n">
        <v>2</v>
      </c>
      <c r="D186242" t="inlineStr">
        <is>
          <t>{'eslint-plugin-lllwx', 'eslint-config-lllwx'}</t>
        </is>
      </c>
    </row>
    <row r="186243">
      <c r="A186243" s="1" t="n">
        <v>186241</v>
      </c>
      <c r="B186243" t="inlineStr">
        <is>
          <t>aritmetica</t>
        </is>
      </c>
      <c r="C186243" t="n">
        <v>2</v>
      </c>
      <c r="D186243" t="inlineStr">
        <is>
          <t>{'npm-aritmetica', 'aritmetica'}</t>
        </is>
      </c>
    </row>
    <row r="186244">
      <c r="A186244" s="1" t="n">
        <v>186242</v>
      </c>
      <c r="B186244" t="inlineStr">
        <is>
          <t>enmerkar</t>
        </is>
      </c>
      <c r="C186244" t="n">
        <v>2</v>
      </c>
      <c r="D186244" t="inlineStr">
        <is>
          <t>{'enmerkar', 'enmerkar-underscore'}</t>
        </is>
      </c>
    </row>
    <row r="186245">
      <c r="A186245" s="1" t="n">
        <v>186243</v>
      </c>
      <c r="B186245" t="inlineStr">
        <is>
          <t>zeerty</t>
        </is>
      </c>
      <c r="C186245" t="n">
        <v>2</v>
      </c>
      <c r="D186245" t="inlineStr">
        <is>
          <t>{'zeerty-api', 'zeerty-cli'}</t>
        </is>
      </c>
    </row>
    <row r="186246">
      <c r="A186246" s="1" t="n">
        <v>186244</v>
      </c>
      <c r="B186246" t="inlineStr">
        <is>
          <t>svtek</t>
        </is>
      </c>
      <c r="C186246" t="n">
        <v>2</v>
      </c>
      <c r="D186246" t="inlineStr">
        <is>
          <t>{'eslint-config-svtek', 'eslint-config-svtek-react'}</t>
        </is>
      </c>
    </row>
    <row r="186247">
      <c r="A186247" s="1" t="n">
        <v>186245</v>
      </c>
      <c r="B186247" t="inlineStr">
        <is>
          <t>slidex</t>
        </is>
      </c>
      <c r="C186247" t="n">
        <v>2</v>
      </c>
      <c r="D186247" t="inlineStr">
        <is>
          <t>{'slidex', 'vue-slidex'}</t>
        </is>
      </c>
    </row>
    <row r="186248">
      <c r="A186248" s="1" t="n">
        <v>186246</v>
      </c>
      <c r="B186248" t="inlineStr">
        <is>
          <t>connectbox</t>
        </is>
      </c>
      <c r="C186248" t="n">
        <v>2</v>
      </c>
      <c r="D186248" t="inlineStr">
        <is>
          <t>{'connectbox-prometheus', 'connectbox'}</t>
        </is>
      </c>
    </row>
    <row r="186249">
      <c r="A186249" s="1" t="n">
        <v>186247</v>
      </c>
      <c r="B186249" t="inlineStr">
        <is>
          <t>rowse</t>
        </is>
      </c>
      <c r="C186249" t="n">
        <v>2</v>
      </c>
      <c r="D186249" t="inlineStr">
        <is>
          <t>{'drowse', 'eslint-config-frowse'}</t>
        </is>
      </c>
    </row>
    <row r="186250">
      <c r="A186250" s="1" t="n">
        <v>186248</v>
      </c>
      <c r="B186250" t="inlineStr">
        <is>
          <t>auri</t>
        </is>
      </c>
      <c r="C186250" t="n">
        <v>2</v>
      </c>
      <c r="D186250" t="inlineStr">
        <is>
          <t>{'auri-ui', 'auri'}</t>
        </is>
      </c>
    </row>
    <row r="186251">
      <c r="A186251" s="1" t="n">
        <v>186249</v>
      </c>
      <c r="B186251" t="inlineStr">
        <is>
          <t>handjournalextension</t>
        </is>
      </c>
      <c r="C186251" t="n">
        <v>2</v>
      </c>
      <c r="D186251" t="inlineStr">
        <is>
          <t>{'qmuzik-handjournalextension-shared', 'qmuzik-handjournalextension'}</t>
        </is>
      </c>
    </row>
    <row r="186252">
      <c r="A186252" s="1" t="n">
        <v>186250</v>
      </c>
      <c r="B186252" t="inlineStr">
        <is>
          <t>gener8</t>
        </is>
      </c>
      <c r="C186252" t="n">
        <v>2</v>
      </c>
      <c r="D186252" t="inlineStr">
        <is>
          <t>{'gener8', 'gener8r'}</t>
        </is>
      </c>
    </row>
    <row r="186253">
      <c r="A186253" s="1" t="n">
        <v>186251</v>
      </c>
      <c r="B186253" t="inlineStr">
        <is>
          <t>discreet</t>
        </is>
      </c>
      <c r="C186253" t="n">
        <v>2</v>
      </c>
      <c r="D186253" t="inlineStr">
        <is>
          <t>{'discreet-dml', 'discreet-request'}</t>
        </is>
      </c>
    </row>
    <row r="186254">
      <c r="A186254" s="1" t="n">
        <v>186252</v>
      </c>
      <c r="B186254" t="inlineStr">
        <is>
          <t>passepartout</t>
        </is>
      </c>
      <c r="C186254" t="n">
        <v>2</v>
      </c>
      <c r="D186254" t="inlineStr">
        <is>
          <t>{'passepartout', 'grid-passepartout'}</t>
        </is>
      </c>
    </row>
    <row r="186255">
      <c r="A186255" s="1" t="n">
        <v>186253</v>
      </c>
      <c r="B186255" t="inlineStr">
        <is>
          <t>viswiz</t>
        </is>
      </c>
      <c r="C186255" t="n">
        <v>2</v>
      </c>
      <c r="D186255" t="inlineStr">
        <is>
          <t>{'viswiz', 'viswiz-sdk'}</t>
        </is>
      </c>
    </row>
    <row r="186256">
      <c r="A186256" s="1" t="n">
        <v>186254</v>
      </c>
      <c r="B186256" t="inlineStr">
        <is>
          <t>npmfooter</t>
        </is>
      </c>
      <c r="C186256" t="n">
        <v>2</v>
      </c>
      <c r="D186256" t="inlineStr">
        <is>
          <t>{'npmfooter', 'npmfooter_bb'}</t>
        </is>
      </c>
    </row>
    <row r="186257">
      <c r="A186257" s="1" t="n">
        <v>186255</v>
      </c>
      <c r="B186257" t="inlineStr">
        <is>
          <t>sveltecool</t>
        </is>
      </c>
      <c r="C186257" t="n">
        <v>2</v>
      </c>
      <c r="D186257" t="inlineStr">
        <is>
          <t>{'@sveltecool~smelt', '@sveltecool~svelte-query'}</t>
        </is>
      </c>
    </row>
    <row r="186258">
      <c r="A186258" s="1" t="n">
        <v>186256</v>
      </c>
      <c r="B186258" t="inlineStr">
        <is>
          <t>mgq</t>
        </is>
      </c>
      <c r="C186258" t="n">
        <v>2</v>
      </c>
      <c r="D186258" t="inlineStr">
        <is>
          <t>{'mgq-loader', 'mgq-vite'}</t>
        </is>
      </c>
    </row>
    <row r="186259">
      <c r="A186259" s="1" t="n">
        <v>186257</v>
      </c>
      <c r="B186259" t="inlineStr">
        <is>
          <t>thewarbelow</t>
        </is>
      </c>
      <c r="C186259" t="n">
        <v>2</v>
      </c>
      <c r="D186259" t="inlineStr">
        <is>
          <t>{'thewarbelow-transceiver', 'thewarbelow-physics'}</t>
        </is>
      </c>
    </row>
    <row r="186260">
      <c r="A186260" s="1" t="n">
        <v>186258</v>
      </c>
      <c r="B186260" t="inlineStr">
        <is>
          <t>hanatour</t>
        </is>
      </c>
      <c r="C186260" t="n">
        <v>2</v>
      </c>
      <c r="D186260" t="inlineStr">
        <is>
          <t>{'hanatour', '@lintest~rules-hanatour'}</t>
        </is>
      </c>
    </row>
    <row r="186261">
      <c r="A186261" s="1" t="n">
        <v>186259</v>
      </c>
      <c r="B186261" t="inlineStr">
        <is>
          <t>gevorg2</t>
        </is>
      </c>
      <c r="C186261" t="n">
        <v>2</v>
      </c>
      <c r="D186261" t="inlineStr">
        <is>
          <t>{'@gevorg2~tinymce-react-15', '@gevorg2~react-15-datepicker'}</t>
        </is>
      </c>
    </row>
    <row r="186262">
      <c r="A186262" s="1" t="n">
        <v>186260</v>
      </c>
      <c r="B186262" t="inlineStr">
        <is>
          <t>metall</t>
        </is>
      </c>
      <c r="C186262" t="n">
        <v>2</v>
      </c>
      <c r="D186262" t="inlineStr">
        <is>
          <t>{'@metall~common1', 'metall-module'}</t>
        </is>
      </c>
    </row>
    <row r="186263">
      <c r="A186263" s="1" t="n">
        <v>186261</v>
      </c>
      <c r="B186263" t="inlineStr">
        <is>
          <t>kaname</t>
        </is>
      </c>
      <c r="C186263" t="n">
        <v>2</v>
      </c>
      <c r="D186263" t="inlineStr">
        <is>
          <t>{'@kaname-png~themes.moe', '@kaname-png~erela.js-spotify'}</t>
        </is>
      </c>
    </row>
    <row r="186264">
      <c r="A186264" s="1" t="n">
        <v>186262</v>
      </c>
      <c r="B186264" t="inlineStr">
        <is>
          <t>npmsoluto</t>
        </is>
      </c>
      <c r="C186264" t="n">
        <v>2</v>
      </c>
      <c r="D186264" t="inlineStr">
        <is>
          <t>{'@npmsoluto~fetch-enhancers', '@npmsoluto~authorized-fetch'}</t>
        </is>
      </c>
    </row>
    <row r="186265">
      <c r="A186265" s="1" t="n">
        <v>186263</v>
      </c>
      <c r="B186265" t="inlineStr">
        <is>
          <t>agiir</t>
        </is>
      </c>
      <c r="C186265" t="n">
        <v>2</v>
      </c>
      <c r="D186265" t="inlineStr">
        <is>
          <t>{'agiir-react-library', 'agiir-react-components'}</t>
        </is>
      </c>
    </row>
    <row r="186266">
      <c r="A186266" s="1" t="n">
        <v>186264</v>
      </c>
      <c r="B186266" t="inlineStr">
        <is>
          <t>marchen</t>
        </is>
      </c>
      <c r="C186266" t="n">
        <v>2</v>
      </c>
      <c r="D186266" t="inlineStr">
        <is>
          <t>{'npm-test-marchen', 'marchen_001'}</t>
        </is>
      </c>
    </row>
    <row r="186267">
      <c r="A186267" s="1" t="n">
        <v>186265</v>
      </c>
      <c r="B186267" t="inlineStr">
        <is>
          <t>declassify</t>
        </is>
      </c>
      <c r="C186267" t="n">
        <v>2</v>
      </c>
      <c r="D186267" t="inlineStr">
        <is>
          <t>{'declassify', 'vue-declassify'}</t>
        </is>
      </c>
    </row>
    <row r="186268">
      <c r="A186268" s="1" t="n">
        <v>186266</v>
      </c>
      <c r="B186268" t="inlineStr">
        <is>
          <t>ba64</t>
        </is>
      </c>
      <c r="C186268" t="n">
        <v>2</v>
      </c>
      <c r="D186268" t="inlineStr">
        <is>
          <t>{'ba64', 'scorpion4dev-ba64image'}</t>
        </is>
      </c>
    </row>
    <row r="186269">
      <c r="A186269" s="1" t="n">
        <v>186267</v>
      </c>
      <c r="B186269" t="inlineStr">
        <is>
          <t>plcc</t>
        </is>
      </c>
      <c r="C186269" t="n">
        <v>2</v>
      </c>
      <c r="D186269" t="inlineStr">
        <is>
          <t>{'@cpelements~plcc-table', 'plcc-table'}</t>
        </is>
      </c>
    </row>
    <row r="186270">
      <c r="A186270" s="1" t="n">
        <v>186268</v>
      </c>
      <c r="B186270" t="inlineStr">
        <is>
          <t>signate</t>
        </is>
      </c>
      <c r="C186270" t="n">
        <v>2</v>
      </c>
      <c r="D186270" t="inlineStr">
        <is>
          <t>{'signate', 'grunt-dust-html-signate'}</t>
        </is>
      </c>
    </row>
    <row r="186271">
      <c r="A186271" s="1" t="n">
        <v>186269</v>
      </c>
      <c r="B186271" t="inlineStr">
        <is>
          <t>eruption</t>
        </is>
      </c>
      <c r="C186271" t="n">
        <v>2</v>
      </c>
      <c r="D186271" t="inlineStr">
        <is>
          <t>{'generator-webapp-eruption', 'webapp-eruption'}</t>
        </is>
      </c>
    </row>
    <row r="186272">
      <c r="A186272" s="1" t="n">
        <v>186270</v>
      </c>
      <c r="B186272" t="inlineStr">
        <is>
          <t>fqcr</t>
        </is>
      </c>
      <c r="C186272" t="n">
        <v>2</v>
      </c>
      <c r="D186272" t="inlineStr">
        <is>
          <t>{'fqcr-front-end', 'fqcr_layout'}</t>
        </is>
      </c>
    </row>
    <row r="186273">
      <c r="A186273" s="1" t="n">
        <v>186271</v>
      </c>
      <c r="B186273" t="inlineStr">
        <is>
          <t>cnwangzd</t>
        </is>
      </c>
      <c r="C186273" t="n">
        <v>2</v>
      </c>
      <c r="D186273" t="inlineStr">
        <is>
          <t>{'@cnwangzd~contextmenu', '@cnwangzd~m3js'}</t>
        </is>
      </c>
    </row>
    <row r="186274">
      <c r="A186274" s="1" t="n">
        <v>186272</v>
      </c>
      <c r="B186274" t="inlineStr">
        <is>
          <t>keveat</t>
        </is>
      </c>
      <c r="C186274" t="n">
        <v>2</v>
      </c>
      <c r="D186274" t="inlineStr">
        <is>
          <t>{'keveat-dht', 'keveat'}</t>
        </is>
      </c>
    </row>
    <row r="186275">
      <c r="A186275" s="1" t="n">
        <v>186273</v>
      </c>
      <c r="B186275" t="inlineStr">
        <is>
          <t>trimmings</t>
        </is>
      </c>
      <c r="C186275" t="n">
        <v>2</v>
      </c>
      <c r="D186275" t="inlineStr">
        <is>
          <t>{'@sapper-dragon~trimmings', '@arxpoetica~sapper-trimmings'}</t>
        </is>
      </c>
    </row>
    <row r="186276">
      <c r="A186276" s="1" t="n">
        <v>186274</v>
      </c>
      <c r="B186276" t="inlineStr">
        <is>
          <t>petersson</t>
        </is>
      </c>
      <c r="C186276" t="n">
        <v>2</v>
      </c>
      <c r="D186276" t="inlineStr">
        <is>
          <t>{'@samuelpetersson~dom-drag', '@samuelpetersson~animate'}</t>
        </is>
      </c>
    </row>
    <row r="186277">
      <c r="A186277" s="1" t="n">
        <v>186275</v>
      </c>
      <c r="B186277" t="inlineStr">
        <is>
          <t>samuelpetersson</t>
        </is>
      </c>
      <c r="C186277" t="n">
        <v>2</v>
      </c>
      <c r="D186277" t="inlineStr">
        <is>
          <t>{'@samuelpetersson~dom-drag', '@samuelpetersson~animate'}</t>
        </is>
      </c>
    </row>
    <row r="186278">
      <c r="A186278" s="1" t="n">
        <v>186276</v>
      </c>
      <c r="B186278" t="inlineStr">
        <is>
          <t>lkwilson96</t>
        </is>
      </c>
      <c r="C186278" t="n">
        <v>2</v>
      </c>
      <c r="D186278" t="inlineStr">
        <is>
          <t>{'@lkwilson96~ts-lib', '@lkwilson96~chess'}</t>
        </is>
      </c>
    </row>
    <row r="186279">
      <c r="A186279" s="1" t="n">
        <v>186277</v>
      </c>
      <c r="B186279" t="inlineStr">
        <is>
          <t>carloschicata</t>
        </is>
      </c>
      <c r="C186279" t="n">
        <v>2</v>
      </c>
      <c r="D186279" t="inlineStr">
        <is>
          <t>{'@carloschicata~vue-components', '@carloschicata~pp1'}</t>
        </is>
      </c>
    </row>
    <row r="186280">
      <c r="A186280" s="1" t="n">
        <v>186278</v>
      </c>
      <c r="B186280" t="inlineStr">
        <is>
          <t>dezren39</t>
        </is>
      </c>
      <c r="C186280" t="n">
        <v>2</v>
      </c>
      <c r="D186280" t="inlineStr">
        <is>
          <t>{'@dezren39~twitter-tweet', '@dezren39~chunk-text'}</t>
        </is>
      </c>
    </row>
    <row r="186281">
      <c r="A186281" s="1" t="n">
        <v>186279</v>
      </c>
      <c r="B186281" t="inlineStr">
        <is>
          <t>cofree</t>
        </is>
      </c>
      <c r="C186281" t="n">
        <v>2</v>
      </c>
      <c r="D186281" t="inlineStr">
        <is>
          <t>{'cofree', 'cofree-ui'}</t>
        </is>
      </c>
    </row>
    <row r="186282">
      <c r="A186282" s="1" t="n">
        <v>186280</v>
      </c>
      <c r="B186282" t="inlineStr">
        <is>
          <t>saphana</t>
        </is>
      </c>
      <c r="C186282" t="n">
        <v>2</v>
      </c>
      <c r="D186282" t="inlineStr">
        <is>
          <t>{'google-datacatalog-saphana-connector', 'loopback-connector-saphana'}</t>
        </is>
      </c>
    </row>
    <row r="186283">
      <c r="A186283" s="1" t="n">
        <v>186281</v>
      </c>
      <c r="B186283" t="inlineStr">
        <is>
          <t>offeringsolutions</t>
        </is>
      </c>
      <c r="C186283" t="n">
        <v>2</v>
      </c>
      <c r="D186283" t="inlineStr">
        <is>
          <t>{'@offeringsolutions~nx-karma-to-jest', '@offeringsolutions~nx-protractor-to-cypress'}</t>
        </is>
      </c>
    </row>
    <row r="186284">
      <c r="A186284" s="1" t="n">
        <v>186282</v>
      </c>
      <c r="B186284" t="inlineStr">
        <is>
          <t>playpause</t>
        </is>
      </c>
      <c r="C186284" t="n">
        <v>2</v>
      </c>
      <c r="D186284" t="inlineStr">
        <is>
          <t>{'@jswork~wsui-playpause', 'playpause'}</t>
        </is>
      </c>
    </row>
    <row r="186285">
      <c r="A186285" s="1" t="n">
        <v>186283</v>
      </c>
      <c r="B186285" t="inlineStr">
        <is>
          <t>falkor</t>
        </is>
      </c>
      <c r="C186285" t="n">
        <v>2</v>
      </c>
      <c r="D186285" t="inlineStr">
        <is>
          <t>{'falkor-js', 'falkor'}</t>
        </is>
      </c>
    </row>
    <row r="186286">
      <c r="A186286" s="1" t="n">
        <v>186284</v>
      </c>
      <c r="B186286" t="inlineStr">
        <is>
          <t>giladbi</t>
        </is>
      </c>
      <c r="C186286" t="n">
        <v>2</v>
      </c>
      <c r="D186286" t="inlineStr">
        <is>
          <t>{'giladbi-nothing-to-prod-api', 'giladbi-nothing-to-prod-service'}</t>
        </is>
      </c>
    </row>
    <row r="186287">
      <c r="A186287" s="1" t="n">
        <v>186285</v>
      </c>
      <c r="B186287" t="inlineStr">
        <is>
          <t>rocketsms</t>
        </is>
      </c>
      <c r="C186287" t="n">
        <v>2</v>
      </c>
      <c r="D186287" t="inlineStr">
        <is>
          <t>{'node-rocketsms', 'node-rocketsms-api'}</t>
        </is>
      </c>
    </row>
    <row r="186288">
      <c r="A186288" s="1" t="n">
        <v>186286</v>
      </c>
      <c r="B186288" t="inlineStr">
        <is>
          <t>graphios</t>
        </is>
      </c>
      <c r="C186288" t="n">
        <v>2</v>
      </c>
      <c r="D186288" t="inlineStr">
        <is>
          <t>{'graphios', 'graphios-ts'}</t>
        </is>
      </c>
    </row>
    <row r="186289">
      <c r="A186289" s="1" t="n">
        <v>186287</v>
      </c>
      <c r="B186289" t="inlineStr">
        <is>
          <t>webconnect</t>
        </is>
      </c>
      <c r="C186289" t="n">
        <v>2</v>
      </c>
      <c r="D186289" t="inlineStr">
        <is>
          <t>{'node-red-contrib-sma-webconnect', '@ipscape~webconnect-lib'}</t>
        </is>
      </c>
    </row>
    <row r="186290">
      <c r="A186290" s="1" t="n">
        <v>186288</v>
      </c>
      <c r="B186290" t="inlineStr">
        <is>
          <t>dobber</t>
        </is>
      </c>
      <c r="C186290" t="n">
        <v>2</v>
      </c>
      <c r="D186290" t="inlineStr">
        <is>
          <t>{'dobber-ai', 'dobber-fft'}</t>
        </is>
      </c>
    </row>
    <row r="186291">
      <c r="A186291" s="1" t="n">
        <v>186289</v>
      </c>
      <c r="B186291" t="inlineStr">
        <is>
          <t>fractaljs</t>
        </is>
      </c>
      <c r="C186291" t="n">
        <v>2</v>
      </c>
      <c r="D186291" t="inlineStr">
        <is>
          <t>{'generator-fractaljs', 'fractaljs'}</t>
        </is>
      </c>
    </row>
    <row r="186292">
      <c r="A186292" s="1" t="n">
        <v>186290</v>
      </c>
      <c r="B186292" t="inlineStr">
        <is>
          <t>sassaby</t>
        </is>
      </c>
      <c r="C186292" t="n">
        <v>2</v>
      </c>
      <c r="D186292" t="inlineStr">
        <is>
          <t>{'sassaby', 'sassaby-next'}</t>
        </is>
      </c>
    </row>
    <row r="186293">
      <c r="A186293" s="1" t="n">
        <v>186291</v>
      </c>
      <c r="B186293" t="inlineStr">
        <is>
          <t>mcpack</t>
        </is>
      </c>
      <c r="C186293" t="n">
        <v>2</v>
      </c>
      <c r="D186293" t="inlineStr">
        <is>
          <t>{'node-mcpack', 'mcpack'}</t>
        </is>
      </c>
    </row>
    <row r="186294">
      <c r="A186294" s="1" t="n">
        <v>186292</v>
      </c>
      <c r="B186294" t="inlineStr">
        <is>
          <t>clickfunnels</t>
        </is>
      </c>
      <c r="C186294" t="n">
        <v>2</v>
      </c>
      <c r="D186294" t="inlineStr">
        <is>
          <t>{'clickfunnels-ember-components', 'ember-cli-clickfunnels-auth'}</t>
        </is>
      </c>
    </row>
    <row r="186295">
      <c r="A186295" s="1" t="n">
        <v>186293</v>
      </c>
      <c r="B186295" t="inlineStr">
        <is>
          <t>lpad</t>
        </is>
      </c>
      <c r="C186295" t="n">
        <v>2</v>
      </c>
      <c r="D186295" t="inlineStr">
        <is>
          <t>{'lpad-align', 'lpad'}</t>
        </is>
      </c>
    </row>
    <row r="186296">
      <c r="A186296" s="1" t="n">
        <v>186294</v>
      </c>
      <c r="B186296" t="inlineStr">
        <is>
          <t>mobileuserfunctionaccess</t>
        </is>
      </c>
      <c r="C186296" t="n">
        <v>2</v>
      </c>
      <c r="D186296" t="inlineStr">
        <is>
          <t>{'qmuzik-mobileuserfunctionaccess', 'qmuzik-mobileuserfunctionaccess-shared'}</t>
        </is>
      </c>
    </row>
    <row r="186297">
      <c r="A186297" s="1" t="n">
        <v>186295</v>
      </c>
      <c r="B186297" t="inlineStr">
        <is>
          <t>peerpad</t>
        </is>
      </c>
      <c r="C186297" t="n">
        <v>2</v>
      </c>
      <c r="D186297" t="inlineStr">
        <is>
          <t>{'peerpad-core', 'peerpad'}</t>
        </is>
      </c>
    </row>
    <row r="186298">
      <c r="A186298" s="1" t="n">
        <v>186296</v>
      </c>
      <c r="B186298" t="inlineStr">
        <is>
          <t>swiftyper</t>
        </is>
      </c>
      <c r="C186298" t="n">
        <v>2</v>
      </c>
      <c r="D186298" t="inlineStr">
        <is>
          <t>{'swiftyper.js', 'swiftyper-node'}</t>
        </is>
      </c>
    </row>
    <row r="186299">
      <c r="A186299" s="1" t="n">
        <v>186297</v>
      </c>
      <c r="B186299" t="inlineStr">
        <is>
          <t>ipycollections</t>
        </is>
      </c>
      <c r="C186299" t="n">
        <v>2</v>
      </c>
      <c r="D186299" t="inlineStr">
        <is>
          <t>{'ipycollections', '@dfnotebook~ipycollections-extension'}</t>
        </is>
      </c>
    </row>
    <row r="186300">
      <c r="A186300" s="1" t="n">
        <v>186298</v>
      </c>
      <c r="B186300" t="inlineStr">
        <is>
          <t>mytestpkg</t>
        </is>
      </c>
      <c r="C186300" t="n">
        <v>2</v>
      </c>
      <c r="D186300" t="inlineStr">
        <is>
          <t>{'mytestpkg-new', 'mytestpkg'}</t>
        </is>
      </c>
    </row>
    <row r="186301">
      <c r="A186301" s="1" t="n">
        <v>186299</v>
      </c>
      <c r="B186301" t="inlineStr">
        <is>
          <t>multiselector</t>
        </is>
      </c>
      <c r="C186301" t="n">
        <v>2</v>
      </c>
      <c r="D186301" t="inlineStr">
        <is>
          <t>{'react-bootstrap-multiselector', 'multiselector'}</t>
        </is>
      </c>
    </row>
    <row r="186302">
      <c r="A186302" s="1" t="n">
        <v>186300</v>
      </c>
      <c r="B186302" t="inlineStr">
        <is>
          <t>twxmini</t>
        </is>
      </c>
      <c r="C186302" t="n">
        <v>2</v>
      </c>
      <c r="D186302" t="inlineStr">
        <is>
          <t>{'generator-twxmini', 'builder-twxmini'}</t>
        </is>
      </c>
    </row>
    <row r="186303">
      <c r="A186303" s="1" t="n">
        <v>186301</v>
      </c>
      <c r="B186303" t="inlineStr">
        <is>
          <t>facilitate</t>
        </is>
      </c>
      <c r="C186303" t="n">
        <v>2</v>
      </c>
      <c r="D186303" t="inlineStr">
        <is>
          <t>{'facilitate', 'facilitate-releases'}</t>
        </is>
      </c>
    </row>
    <row r="186304">
      <c r="A186304" s="1" t="n">
        <v>186302</v>
      </c>
      <c r="B186304" t="inlineStr">
        <is>
          <t>algoritms</t>
        </is>
      </c>
      <c r="C186304" t="n">
        <v>2</v>
      </c>
      <c r="D186304" t="inlineStr">
        <is>
          <t>{'javascript-algoritms', 'kiki-algoritms'}</t>
        </is>
      </c>
    </row>
    <row r="186305">
      <c r="A186305" s="1" t="n">
        <v>186303</v>
      </c>
      <c r="B186305" t="inlineStr">
        <is>
          <t>commerciumblockchain</t>
        </is>
      </c>
      <c r="C186305" t="n">
        <v>2</v>
      </c>
      <c r="D186305" t="inlineStr">
        <is>
          <t>{'@commerciumblockchain~bitcore-lib-cmm', '@commerciumblockchain~bitcore-wallet-client-cmm'}</t>
        </is>
      </c>
    </row>
    <row r="186306">
      <c r="A186306" s="1" t="n">
        <v>186304</v>
      </c>
      <c r="B186306" t="inlineStr">
        <is>
          <t>weakish</t>
        </is>
      </c>
      <c r="C186306" t="n">
        <v>2</v>
      </c>
      <c r="D186306" t="inlineStr">
        <is>
          <t>{'weakish-set', 'weakish-map'}</t>
        </is>
      </c>
    </row>
    <row r="186307">
      <c r="A186307" s="1" t="n">
        <v>186305</v>
      </c>
      <c r="B186307" t="inlineStr">
        <is>
          <t>cafeina</t>
        </is>
      </c>
      <c r="C186307" t="n">
        <v>2</v>
      </c>
      <c r="D186307" t="inlineStr">
        <is>
          <t>{'cafeina-lib', 'cafeina'}</t>
        </is>
      </c>
    </row>
    <row r="186308">
      <c r="A186308" s="1" t="n">
        <v>186306</v>
      </c>
      <c r="B186308" t="inlineStr">
        <is>
          <t>vtally</t>
        </is>
      </c>
      <c r="C186308" t="n">
        <v>2</v>
      </c>
      <c r="D186308" t="inlineStr">
        <is>
          <t>{'vtally', 'vtally-dev'}</t>
        </is>
      </c>
    </row>
    <row r="186309">
      <c r="A186309" s="1" t="n">
        <v>186307</v>
      </c>
      <c r="B186309" t="inlineStr">
        <is>
          <t>allyong</t>
        </is>
      </c>
      <c r="C186309" t="n">
        <v>2</v>
      </c>
      <c r="D186309" t="inlineStr">
        <is>
          <t>{'allyong-test-cli', 'allyong-test-cli-utils'}</t>
        </is>
      </c>
    </row>
    <row r="186310">
      <c r="A186310" s="1" t="n">
        <v>186308</v>
      </c>
      <c r="B186310" t="inlineStr">
        <is>
          <t>csrt</t>
        </is>
      </c>
      <c r="C186310" t="n">
        <v>2</v>
      </c>
      <c r="D186310" t="inlineStr">
        <is>
          <t>{'xicsrt', 'ardicsrtcollector'}</t>
        </is>
      </c>
    </row>
    <row r="186311">
      <c r="A186311" s="1" t="n">
        <v>186309</v>
      </c>
      <c r="B186311" t="inlineStr">
        <is>
          <t>dblist</t>
        </is>
      </c>
      <c r="C186311" t="n">
        <v>2</v>
      </c>
      <c r="D186311" t="inlineStr">
        <is>
          <t>{'@fengqiaogang~dblist', '@lijixuan~dblist'}</t>
        </is>
      </c>
    </row>
    <row r="186312">
      <c r="A186312" s="1" t="n">
        <v>186310</v>
      </c>
      <c r="B186312" t="inlineStr">
        <is>
          <t>custom0</t>
        </is>
      </c>
      <c r="C186312" t="n">
        <v>2</v>
      </c>
      <c r="D186312" t="inlineStr">
        <is>
          <t>{'vs-webpack-custom0', 'fs-frontend-custom0'}</t>
        </is>
      </c>
    </row>
    <row r="186313">
      <c r="A186313" s="1" t="n">
        <v>186311</v>
      </c>
      <c r="B186313" t="inlineStr">
        <is>
          <t>whh1</t>
        </is>
      </c>
      <c r="C186313" t="n">
        <v>2</v>
      </c>
      <c r="D186313" t="inlineStr">
        <is>
          <t>{'whh1-sumfuntion', 'whh1-com-test'}</t>
        </is>
      </c>
    </row>
    <row r="186314">
      <c r="A186314" s="1" t="n">
        <v>186312</v>
      </c>
      <c r="B186314" t="inlineStr">
        <is>
          <t>rxq</t>
        </is>
      </c>
      <c r="C186314" t="n">
        <v>2</v>
      </c>
      <c r="D186314" t="inlineStr">
        <is>
          <t>{'rxq-add-ons', 'rxq'}</t>
        </is>
      </c>
    </row>
    <row r="186315">
      <c r="A186315" s="1" t="n">
        <v>186313</v>
      </c>
      <c r="B186315" t="inlineStr">
        <is>
          <t>cast2</t>
        </is>
      </c>
      <c r="C186315" t="n">
        <v>2</v>
      </c>
      <c r="D186315" t="inlineStr">
        <is>
          <t>{'cast2', 'musiccast2mqtt'}</t>
        </is>
      </c>
    </row>
    <row r="186316">
      <c r="A186316" s="1" t="n">
        <v>186314</v>
      </c>
      <c r="B186316" t="inlineStr">
        <is>
          <t>rhdev</t>
        </is>
      </c>
      <c r="C186316" t="n">
        <v>2</v>
      </c>
      <c r="D186316" t="inlineStr">
        <is>
          <t>{'crewlink-rhdev', 'bettercrewlink-rhdev'}</t>
        </is>
      </c>
    </row>
    <row r="186317">
      <c r="A186317" s="1" t="n">
        <v>186315</v>
      </c>
      <c r="B186317" t="inlineStr">
        <is>
          <t>throttlify</t>
        </is>
      </c>
      <c r="C186317" t="n">
        <v>2</v>
      </c>
      <c r="D186317" t="inlineStr">
        <is>
          <t>{'throttlify', '@tiaanduplessis~throttlify'}</t>
        </is>
      </c>
    </row>
    <row r="186318">
      <c r="A186318" s="1" t="n">
        <v>186316</v>
      </c>
      <c r="B186318" t="inlineStr">
        <is>
          <t>endercode</t>
        </is>
      </c>
      <c r="C186318" t="n">
        <v>2</v>
      </c>
      <c r="D186318" t="inlineStr">
        <is>
          <t>{'endercode_compiler', 'endercode'}</t>
        </is>
      </c>
    </row>
    <row r="186319">
      <c r="A186319" s="1" t="n">
        <v>186317</v>
      </c>
      <c r="B186319" t="inlineStr">
        <is>
          <t>ing3</t>
        </is>
      </c>
      <c r="C186319" t="n">
        <v>2</v>
      </c>
      <c r="D186319" t="inlineStr">
        <is>
          <t>{'ing3mod2022', 'ing3mod2021'}</t>
        </is>
      </c>
    </row>
    <row r="186320">
      <c r="A186320" s="1" t="n">
        <v>186318</v>
      </c>
      <c r="B186320" t="inlineStr">
        <is>
          <t>koaplus</t>
        </is>
      </c>
      <c r="C186320" t="n">
        <v>2</v>
      </c>
      <c r="D186320" t="inlineStr">
        <is>
          <t>{'koaplus', 'koaPlus'}</t>
        </is>
      </c>
    </row>
    <row r="186321">
      <c r="A186321" s="1" t="n">
        <v>186319</v>
      </c>
      <c r="B186321" t="inlineStr">
        <is>
          <t>liowebrtc</t>
        </is>
      </c>
      <c r="C186321" t="n">
        <v>2</v>
      </c>
      <c r="D186321" t="inlineStr">
        <is>
          <t>{'react-liowebrtc', 'liowebrtc'}</t>
        </is>
      </c>
    </row>
    <row r="186322">
      <c r="A186322" s="1" t="n">
        <v>186320</v>
      </c>
      <c r="B186322" t="inlineStr">
        <is>
          <t>lgdong</t>
        </is>
      </c>
      <c r="C186322" t="n">
        <v>2</v>
      </c>
      <c r="D186322" t="inlineStr">
        <is>
          <t>{'@lgdong~sign', '@lgdong~asn'}</t>
        </is>
      </c>
    </row>
    <row r="186323">
      <c r="A186323" s="1" t="n">
        <v>186321</v>
      </c>
      <c r="B186323" t="inlineStr">
        <is>
          <t>devopsjs</t>
        </is>
      </c>
      <c r="C186323" t="n">
        <v>2</v>
      </c>
      <c r="D186323" t="inlineStr">
        <is>
          <t>{'devopsjs', 'devopsjs-bdd-cases'}</t>
        </is>
      </c>
    </row>
    <row r="186324">
      <c r="A186324" s="1" t="n">
        <v>186322</v>
      </c>
      <c r="B186324" t="inlineStr">
        <is>
          <t>pseudw</t>
        </is>
      </c>
      <c r="C186324" t="n">
        <v>2</v>
      </c>
      <c r="D186324" t="inlineStr">
        <is>
          <t>{'pseudw-module1', 'pseudw-util'}</t>
        </is>
      </c>
    </row>
    <row r="186325">
      <c r="A186325" s="1" t="n">
        <v>186323</v>
      </c>
      <c r="B186325" t="inlineStr">
        <is>
          <t>cutom</t>
        </is>
      </c>
      <c r="C186325" t="n">
        <v>2</v>
      </c>
      <c r="D186325" t="inlineStr">
        <is>
          <t>{'colorssk-cli-cutom-template', 'cutommiddleware'}</t>
        </is>
      </c>
    </row>
    <row r="186326">
      <c r="A186326" s="1" t="n">
        <v>186324</v>
      </c>
      <c r="B186326" t="inlineStr">
        <is>
          <t>bringer</t>
        </is>
      </c>
      <c r="C186326" t="n">
        <v>2</v>
      </c>
      <c r="D186326" t="inlineStr">
        <is>
          <t>{'bringer', '@bob-obringer~eslint-config'}</t>
        </is>
      </c>
    </row>
    <row r="186327">
      <c r="A186327" s="1" t="n">
        <v>186325</v>
      </c>
      <c r="B186327" t="inlineStr">
        <is>
          <t>nkb</t>
        </is>
      </c>
      <c r="C186327" t="n">
        <v>2</v>
      </c>
      <c r="D186327" t="inlineStr">
        <is>
          <t>{'nkbhook', 'nkb-vuex-helpers'}</t>
        </is>
      </c>
    </row>
    <row r="186328">
      <c r="A186328" s="1" t="n">
        <v>186326</v>
      </c>
      <c r="B186328" t="inlineStr">
        <is>
          <t>amics</t>
        </is>
      </c>
      <c r="C186328" t="n">
        <v>2</v>
      </c>
      <c r="D186328" t="inlineStr">
        <is>
          <t>{'amics-factory-toolkit-ng', 'amics-factory'}</t>
        </is>
      </c>
    </row>
    <row r="186329">
      <c r="A186329" s="1" t="n">
        <v>186327</v>
      </c>
      <c r="B186329" t="inlineStr">
        <is>
          <t>panza</t>
        </is>
      </c>
      <c r="C186329" t="n">
        <v>2</v>
      </c>
      <c r="D186329" t="inlineStr">
        <is>
          <t>{'panza', 'etna-panza'}</t>
        </is>
      </c>
    </row>
    <row r="186330">
      <c r="A186330" s="1" t="n">
        <v>186328</v>
      </c>
      <c r="B186330" t="inlineStr">
        <is>
          <t>rundexter</t>
        </is>
      </c>
      <c r="C186330" t="n">
        <v>2</v>
      </c>
      <c r="D186330" t="inlineStr">
        <is>
          <t>{'@rundexter~dexter-interactive', 'rundexter'}</t>
        </is>
      </c>
    </row>
    <row r="186331">
      <c r="A186331" s="1" t="n">
        <v>186329</v>
      </c>
      <c r="B186331" t="inlineStr">
        <is>
          <t>vueone</t>
        </is>
      </c>
      <c r="C186331" t="n">
        <v>2</v>
      </c>
      <c r="D186331" t="inlineStr">
        <is>
          <t>{'zhangxuanyu-test-vueone', 'vueone'}</t>
        </is>
      </c>
    </row>
    <row r="186332">
      <c r="A186332" s="1" t="n">
        <v>186330</v>
      </c>
      <c r="B186332" t="inlineStr">
        <is>
          <t>secondpage</t>
        </is>
      </c>
      <c r="C186332" t="n">
        <v>2</v>
      </c>
      <c r="D186332" t="inlineStr">
        <is>
          <t>{'1608secondpage', 'secondpage'}</t>
        </is>
      </c>
    </row>
    <row r="186333">
      <c r="A186333" s="1" t="n">
        <v>186331</v>
      </c>
      <c r="B186333" t="inlineStr">
        <is>
          <t>activehashie</t>
        </is>
      </c>
      <c r="C186333" t="n">
        <v>2</v>
      </c>
      <c r="D186333" t="inlineStr">
        <is>
          <t>{'activehashie-validation', 'activehashie'}</t>
        </is>
      </c>
    </row>
    <row r="186334">
      <c r="A186334" s="1" t="n">
        <v>186332</v>
      </c>
      <c r="B186334" t="inlineStr">
        <is>
          <t>usdlayer</t>
        </is>
      </c>
      <c r="C186334" t="n">
        <v>2</v>
      </c>
      <c r="D186334" t="inlineStr">
        <is>
          <t>{'@usdlayer~burner-plugin', '@usdlayer~widget'}</t>
        </is>
      </c>
    </row>
    <row r="186335">
      <c r="A186335" s="1" t="n">
        <v>186333</v>
      </c>
      <c r="B186335" t="inlineStr">
        <is>
          <t>hstui</t>
        </is>
      </c>
      <c r="C186335" t="n">
        <v>2</v>
      </c>
      <c r="D186335" t="inlineStr">
        <is>
          <t>{'hstui-vue', 'hstui'}</t>
        </is>
      </c>
    </row>
    <row r="186336">
      <c r="A186336" s="1" t="n">
        <v>186334</v>
      </c>
      <c r="B186336" t="inlineStr">
        <is>
          <t>qflashcard</t>
        </is>
      </c>
      <c r="C186336" t="n">
        <v>2</v>
      </c>
      <c r="D186336" t="inlineStr">
        <is>
          <t>{'@quasar~quasar-app-extension-qflashcard', '@quasar~quasar-ui-qflashcard'}</t>
        </is>
      </c>
    </row>
    <row r="186337">
      <c r="A186337" s="1" t="n">
        <v>186335</v>
      </c>
      <c r="B186337" t="inlineStr">
        <is>
          <t>michaelcastillo</t>
        </is>
      </c>
      <c r="C186337" t="n">
        <v>2</v>
      </c>
      <c r="D186337" t="inlineStr">
        <is>
          <t>{'@michaelcastillo~time-line', '@michaelcastillo~vue-timeline'}</t>
        </is>
      </c>
    </row>
    <row r="186338">
      <c r="A186338" s="1" t="n">
        <v>186336</v>
      </c>
      <c r="B186338" t="inlineStr">
        <is>
          <t>pyarmor</t>
        </is>
      </c>
      <c r="C186338" t="n">
        <v>2</v>
      </c>
      <c r="D186338" t="inlineStr">
        <is>
          <t>{'pyarmor', 'pyarmor-webui'}</t>
        </is>
      </c>
    </row>
    <row r="186339">
      <c r="A186339" s="1" t="n">
        <v>186337</v>
      </c>
      <c r="B186339" t="inlineStr">
        <is>
          <t>vehiclemaster</t>
        </is>
      </c>
      <c r="C186339" t="n">
        <v>2</v>
      </c>
      <c r="D186339" t="inlineStr">
        <is>
          <t>{'qmuzik-vehiclemaster-shared', 'qmuzik-vehiclemaster'}</t>
        </is>
      </c>
    </row>
    <row r="186340">
      <c r="A186340" s="1" t="n">
        <v>186338</v>
      </c>
      <c r="B186340" t="inlineStr">
        <is>
          <t>kilgarenone</t>
        </is>
      </c>
      <c r="C186340" t="n">
        <v>2</v>
      </c>
      <c r="D186340" t="inlineStr">
        <is>
          <t>{'@kilgarenone~react-scripts', '@kilgarenone~react-scripts-ts'}</t>
        </is>
      </c>
    </row>
    <row r="186341">
      <c r="A186341" s="1" t="n">
        <v>186339</v>
      </c>
      <c r="B186341" t="inlineStr">
        <is>
          <t>avronode</t>
        </is>
      </c>
      <c r="C186341" t="n">
        <v>2</v>
      </c>
      <c r="D186341" t="inlineStr">
        <is>
          <t>{'avronode', 'avronode-run'}</t>
        </is>
      </c>
    </row>
    <row r="186342">
      <c r="A186342" s="1" t="n">
        <v>186340</v>
      </c>
      <c r="B186342" t="inlineStr">
        <is>
          <t>partlinkeddocuments</t>
        </is>
      </c>
      <c r="C186342" t="n">
        <v>2</v>
      </c>
      <c r="D186342" t="inlineStr">
        <is>
          <t>{'qmuzik-partlinkeddocuments', 'qmuzik-partlinkeddocuments-shared'}</t>
        </is>
      </c>
    </row>
    <row r="186343">
      <c r="A186343" s="1" t="n">
        <v>186341</v>
      </c>
      <c r="B186343" t="inlineStr">
        <is>
          <t>bloginx</t>
        </is>
      </c>
      <c r="C186343" t="n">
        <v>2</v>
      </c>
      <c r="D186343" t="inlineStr">
        <is>
          <t>{'@bloginx~dark-theme', 'bloginx'}</t>
        </is>
      </c>
    </row>
    <row r="186344">
      <c r="A186344" s="1" t="n">
        <v>186342</v>
      </c>
      <c r="B186344" t="inlineStr">
        <is>
          <t>grimoirelab</t>
        </is>
      </c>
      <c r="C186344" t="n">
        <v>2</v>
      </c>
      <c r="D186344" t="inlineStr">
        <is>
          <t>{'grimoirelab', 'grimoirelab-toolkit'}</t>
        </is>
      </c>
    </row>
    <row r="186345">
      <c r="A186345" s="1" t="n">
        <v>186343</v>
      </c>
      <c r="B186345" t="inlineStr">
        <is>
          <t>yggtorrent</t>
        </is>
      </c>
      <c r="C186345" t="n">
        <v>2</v>
      </c>
      <c r="D186345" t="inlineStr">
        <is>
          <t>{'yggtorrent', 'yggtorrent-api'}</t>
        </is>
      </c>
    </row>
    <row r="186346">
      <c r="A186346" s="1" t="n">
        <v>186344</v>
      </c>
      <c r="B186346" t="inlineStr">
        <is>
          <t>partfaconvertbypasserrors</t>
        </is>
      </c>
      <c r="C186346" t="n">
        <v>2</v>
      </c>
      <c r="D186346" t="inlineStr">
        <is>
          <t>{'qmuzik-partfaconvertbypasserrors-shared', 'qmuzik-partfaconvertbypasserrors'}</t>
        </is>
      </c>
    </row>
    <row r="186347">
      <c r="A186347" s="1" t="n">
        <v>186345</v>
      </c>
      <c r="B186347" t="inlineStr">
        <is>
          <t>nitojs</t>
        </is>
      </c>
      <c r="C186347" t="n">
        <v>2</v>
      </c>
      <c r="D186347" t="inlineStr">
        <is>
          <t>{'nitojs', '@nitojs~cli'}</t>
        </is>
      </c>
    </row>
    <row r="186348">
      <c r="A186348" s="1" t="n">
        <v>186346</v>
      </c>
      <c r="B186348" t="inlineStr">
        <is>
          <t>leeove</t>
        </is>
      </c>
      <c r="C186348" t="n">
        <v>2</v>
      </c>
      <c r="D186348" t="inlineStr">
        <is>
          <t>{'@leeove~utils', '@leeove~silk.css'}</t>
        </is>
      </c>
    </row>
    <row r="186349">
      <c r="A186349" s="1" t="n">
        <v>186347</v>
      </c>
      <c r="B186349" t="inlineStr">
        <is>
          <t>wiggins</t>
        </is>
      </c>
      <c r="C186349" t="n">
        <v>2</v>
      </c>
      <c r="D186349" t="inlineStr">
        <is>
          <t>{'wigginsd-npmtest', 'wigginsd-npmtest4'}</t>
        </is>
      </c>
    </row>
    <row r="186350">
      <c r="A186350" s="1" t="n">
        <v>186348</v>
      </c>
      <c r="B186350" t="inlineStr">
        <is>
          <t>wigginsd</t>
        </is>
      </c>
      <c r="C186350" t="n">
        <v>2</v>
      </c>
      <c r="D186350" t="inlineStr">
        <is>
          <t>{'wigginsd-npmtest', 'wigginsd-npmtest4'}</t>
        </is>
      </c>
    </row>
    <row r="186351">
      <c r="A186351" s="1" t="n">
        <v>186349</v>
      </c>
      <c r="B186351" t="inlineStr">
        <is>
          <t>runhex</t>
        </is>
      </c>
      <c r="C186351" t="n">
        <v>2</v>
      </c>
      <c r="D186351" t="inlineStr">
        <is>
          <t>{'runhex', '@alamot~runhex'}</t>
        </is>
      </c>
    </row>
    <row r="186352">
      <c r="A186352" s="1" t="n">
        <v>186350</v>
      </c>
      <c r="B186352" t="inlineStr">
        <is>
          <t>inventoryconfig</t>
        </is>
      </c>
      <c r="C186352" t="n">
        <v>2</v>
      </c>
      <c r="D186352" t="inlineStr">
        <is>
          <t>{'qmuzik-inventoryconfig', 'qmuzik-inventoryconfig-shared'}</t>
        </is>
      </c>
    </row>
    <row r="186353">
      <c r="A186353" s="1" t="n">
        <v>186351</v>
      </c>
      <c r="B186353" t="inlineStr">
        <is>
          <t>an000031</t>
        </is>
      </c>
      <c r="C186353" t="n">
        <v>2</v>
      </c>
      <c r="D186353" t="inlineStr">
        <is>
          <t>{'@mmstudio~an000031', '@dfeidao~fd-an000031'}</t>
        </is>
      </c>
    </row>
    <row r="186354">
      <c r="A186354" s="1" t="n">
        <v>186352</v>
      </c>
      <c r="B186354" t="inlineStr">
        <is>
          <t>danyyal</t>
        </is>
      </c>
      <c r="C186354" t="n">
        <v>2</v>
      </c>
      <c r="D186354" t="inlineStr">
        <is>
          <t>{'danyyal_ali_yar-shadowwizardry', 'danyyal_ali_ali_shadowwizzard'}</t>
        </is>
      </c>
    </row>
    <row r="186355">
      <c r="A186355" s="1" t="n">
        <v>186353</v>
      </c>
      <c r="B186355" t="inlineStr">
        <is>
          <t>t170813</t>
        </is>
      </c>
      <c r="C186355" t="n">
        <v>2</v>
      </c>
      <c r="D186355" t="inlineStr">
        <is>
          <t>{'ontouchstart170813', 'ontouchstart170813-helloworld'}</t>
        </is>
      </c>
    </row>
    <row r="186356">
      <c r="A186356" s="1" t="n">
        <v>186354</v>
      </c>
      <c r="B186356" t="inlineStr">
        <is>
          <t>ontouchstart170813</t>
        </is>
      </c>
      <c r="C186356" t="n">
        <v>2</v>
      </c>
      <c r="D186356" t="inlineStr">
        <is>
          <t>{'ontouchstart170813', 'ontouchstart170813-helloworld'}</t>
        </is>
      </c>
    </row>
    <row r="186357">
      <c r="A186357" s="1" t="n">
        <v>186355</v>
      </c>
      <c r="B186357" t="inlineStr">
        <is>
          <t>fictionlover</t>
        </is>
      </c>
      <c r="C186357" t="n">
        <v>2</v>
      </c>
      <c r="D186357" t="inlineStr">
        <is>
          <t>{'@fictionlover~pilot', '@fictionlover~math-operations'}</t>
        </is>
      </c>
    </row>
    <row r="186358">
      <c r="A186358" s="1" t="n">
        <v>186356</v>
      </c>
      <c r="B186358" t="inlineStr">
        <is>
          <t>carjs</t>
        </is>
      </c>
      <c r="C186358" t="n">
        <v>2</v>
      </c>
      <c r="D186358" t="inlineStr">
        <is>
          <t>{'carjs', '@carjs~cli'}</t>
        </is>
      </c>
    </row>
    <row r="186359">
      <c r="A186359" s="1" t="n">
        <v>186357</v>
      </c>
      <c r="B186359" t="inlineStr">
        <is>
          <t>timeable</t>
        </is>
      </c>
      <c r="C186359" t="n">
        <v>2</v>
      </c>
      <c r="D186359" t="inlineStr">
        <is>
          <t>{'timeable-promise', 'timeable'}</t>
        </is>
      </c>
    </row>
    <row r="186360">
      <c r="A186360" s="1" t="n">
        <v>186358</v>
      </c>
      <c r="B186360" t="inlineStr">
        <is>
          <t>usefetcher</t>
        </is>
      </c>
      <c r="C186360" t="n">
        <v>2</v>
      </c>
      <c r="D186360" t="inlineStr">
        <is>
          <t>{'use-usefetcher', 'react-usefetcher'}</t>
        </is>
      </c>
    </row>
    <row r="186361">
      <c r="A186361" s="1" t="n">
        <v>186359</v>
      </c>
      <c r="B186361" t="inlineStr">
        <is>
          <t>ubeya</t>
        </is>
      </c>
      <c r="C186361" t="n">
        <v>2</v>
      </c>
      <c r="D186361" t="inlineStr">
        <is>
          <t>{'ubeya-cli', 'ubeya_react_native_map'}</t>
        </is>
      </c>
    </row>
    <row r="186362">
      <c r="A186362" s="1" t="n">
        <v>186360</v>
      </c>
      <c r="B186362" t="inlineStr">
        <is>
          <t>senc</t>
        </is>
      </c>
      <c r="C186362" t="n">
        <v>2</v>
      </c>
      <c r="D186362" t="inlineStr">
        <is>
          <t>{'js-senc', 'senc'}</t>
        </is>
      </c>
    </row>
    <row r="186363">
      <c r="A186363" s="1" t="n">
        <v>186361</v>
      </c>
      <c r="B186363" t="inlineStr">
        <is>
          <t>argonomo</t>
        </is>
      </c>
      <c r="C186363" t="n">
        <v>2</v>
      </c>
      <c r="D186363" t="inlineStr">
        <is>
          <t>{'@argonomo~octopart-offer-price-map', '@argonomo~tenexpo'}</t>
        </is>
      </c>
    </row>
    <row r="186364">
      <c r="A186364" s="1" t="n">
        <v>186362</v>
      </c>
      <c r="B186364" t="inlineStr">
        <is>
          <t>octopart</t>
        </is>
      </c>
      <c r="C186364" t="n">
        <v>2</v>
      </c>
      <c r="D186364" t="inlineStr">
        <is>
          <t>{'@argonomo~octopart-offer-price-map', 'octopart'}</t>
        </is>
      </c>
    </row>
    <row r="186365">
      <c r="A186365" s="1" t="n">
        <v>186363</v>
      </c>
      <c r="B186365" t="inlineStr">
        <is>
          <t>liwen</t>
        </is>
      </c>
      <c r="C186365" t="n">
        <v>2</v>
      </c>
      <c r="D186365" t="inlineStr">
        <is>
          <t>{'liwen-first-try', 'liwen-frame-print'}</t>
        </is>
      </c>
    </row>
    <row r="186366">
      <c r="A186366" s="1" t="n">
        <v>186364</v>
      </c>
      <c r="B186366" t="inlineStr">
        <is>
          <t>kaeon</t>
        </is>
      </c>
      <c r="C186366" t="n">
        <v>2</v>
      </c>
      <c r="D186366" t="inlineStr">
        <is>
          <t>{'kaeon-united', 'kaeon-united-test'}</t>
        </is>
      </c>
    </row>
    <row r="186367">
      <c r="A186367" s="1" t="n">
        <v>186365</v>
      </c>
      <c r="B186367" t="inlineStr">
        <is>
          <t>yarks</t>
        </is>
      </c>
      <c r="C186367" t="n">
        <v>2</v>
      </c>
      <c r="D186367" t="inlineStr">
        <is>
          <t>{'@yarks~cli', '@yarks~core'}</t>
        </is>
      </c>
    </row>
    <row r="186368">
      <c r="A186368" s="1" t="n">
        <v>186366</v>
      </c>
      <c r="B186368" t="inlineStr">
        <is>
          <t>logojs</t>
        </is>
      </c>
      <c r="C186368" t="n">
        <v>2</v>
      </c>
      <c r="D186368" t="inlineStr">
        <is>
          <t>{'logojs-react', 'logojs'}</t>
        </is>
      </c>
    </row>
    <row r="186369">
      <c r="A186369" s="1" t="n">
        <v>186367</v>
      </c>
      <c r="B186369" t="inlineStr">
        <is>
          <t>restime</t>
        </is>
      </c>
      <c r="C186369" t="n">
        <v>2</v>
      </c>
      <c r="D186369" t="inlineStr">
        <is>
          <t>{'yc-mid-restime', 'mc-restime-report'}</t>
        </is>
      </c>
    </row>
    <row r="186370">
      <c r="A186370" s="1" t="n">
        <v>186368</v>
      </c>
      <c r="B186370" t="inlineStr">
        <is>
          <t>yolo34</t>
        </is>
      </c>
      <c r="C186370" t="n">
        <v>2</v>
      </c>
      <c r="D186370" t="inlineStr">
        <is>
          <t>{'yolo34py-gpu', 'yolo34py'}</t>
        </is>
      </c>
    </row>
    <row r="186371">
      <c r="A186371" s="1" t="n">
        <v>186369</v>
      </c>
      <c r="B186371" t="inlineStr">
        <is>
          <t>flavorcss</t>
        </is>
      </c>
      <c r="C186371" t="n">
        <v>2</v>
      </c>
      <c r="D186371" t="inlineStr">
        <is>
          <t>{'flavorcss-base', 'flavorcss'}</t>
        </is>
      </c>
    </row>
    <row r="186372">
      <c r="A186372" s="1" t="n">
        <v>186370</v>
      </c>
      <c r="B186372" t="inlineStr">
        <is>
          <t>cssresources</t>
        </is>
      </c>
      <c r="C186372" t="n">
        <v>2</v>
      </c>
      <c r="D186372" t="inlineStr">
        <is>
          <t>{'@storybook~addon-cssresources', '@infsys~courier-cssresources'}</t>
        </is>
      </c>
    </row>
    <row r="186373">
      <c r="A186373" s="1" t="n">
        <v>186371</v>
      </c>
      <c r="B186373" t="inlineStr">
        <is>
          <t>bjk</t>
        </is>
      </c>
      <c r="C186373" t="n">
        <v>2</v>
      </c>
      <c r="D186373" t="inlineStr">
        <is>
          <t>{'bjk', 'bjk.js'}</t>
        </is>
      </c>
    </row>
    <row r="186374">
      <c r="A186374" s="1" t="n">
        <v>186372</v>
      </c>
      <c r="B186374" t="inlineStr">
        <is>
          <t>cemeq</t>
        </is>
      </c>
      <c r="C186374" t="n">
        <v>2</v>
      </c>
      <c r="D186374" t="inlineStr">
        <is>
          <t>{'cemeq-gantt', 'cemeq-ckeditor5-sig'}</t>
        </is>
      </c>
    </row>
    <row r="186375">
      <c r="A186375" s="1" t="n">
        <v>186373</v>
      </c>
      <c r="B186375" t="inlineStr">
        <is>
          <t>skydb</t>
        </is>
      </c>
      <c r="C186375" t="n">
        <v>2</v>
      </c>
      <c r="D186375" t="inlineStr">
        <is>
          <t>{'skydb-node', 'qc-skydb'}</t>
        </is>
      </c>
    </row>
    <row r="186376">
      <c r="A186376" s="1" t="n">
        <v>186374</v>
      </c>
      <c r="B186376" t="inlineStr">
        <is>
          <t>bterzea</t>
        </is>
      </c>
      <c r="C186376" t="n">
        <v>2</v>
      </c>
      <c r="D186376" t="inlineStr">
        <is>
          <t>{'@bterzea~dummy_ropm_test', 'test-package-bterzea'}</t>
        </is>
      </c>
    </row>
    <row r="186377">
      <c r="A186377" s="1" t="n">
        <v>186375</v>
      </c>
      <c r="B186377" t="inlineStr">
        <is>
          <t>chenqian</t>
        </is>
      </c>
      <c r="C186377" t="n">
        <v>2</v>
      </c>
      <c r="D186377" t="inlineStr">
        <is>
          <t>{'ui_chenqian', 'chenqian_ui'}</t>
        </is>
      </c>
    </row>
    <row r="186378">
      <c r="A186378" s="1" t="n">
        <v>186376</v>
      </c>
      <c r="B186378" t="inlineStr">
        <is>
          <t>wikkitgate</t>
        </is>
      </c>
      <c r="C186378" t="n">
        <v>2</v>
      </c>
      <c r="D186378" t="inlineStr">
        <is>
          <t>{'@bizaoss~wikkitgate-frontend-angular-client', '@bizaoss~wikkitgate-admin-angular-client'}</t>
        </is>
      </c>
    </row>
    <row r="186379">
      <c r="A186379" s="1" t="n">
        <v>186377</v>
      </c>
      <c r="B186379" t="inlineStr">
        <is>
          <t>roud</t>
        </is>
      </c>
      <c r="C186379" t="n">
        <v>2</v>
      </c>
      <c r="D186379" t="inlineStr">
        <is>
          <t>{'roudex', '@rahazad~roudex'}</t>
        </is>
      </c>
    </row>
    <row r="186380">
      <c r="A186380" s="1" t="n">
        <v>186378</v>
      </c>
      <c r="B186380" t="inlineStr">
        <is>
          <t>roudex</t>
        </is>
      </c>
      <c r="C186380" t="n">
        <v>2</v>
      </c>
      <c r="D186380" t="inlineStr">
        <is>
          <t>{'roudex', '@rahazad~roudex'}</t>
        </is>
      </c>
    </row>
    <row r="186381">
      <c r="A186381" s="1" t="n">
        <v>186379</v>
      </c>
      <c r="B186381" t="inlineStr">
        <is>
          <t>rotacloud</t>
        </is>
      </c>
      <c r="C186381" t="n">
        <v>2</v>
      </c>
      <c r="D186381" t="inlineStr">
        <is>
          <t>{'rotacloud-wrapper', 'rotacloud'}</t>
        </is>
      </c>
    </row>
    <row r="186382">
      <c r="A186382" s="1" t="n">
        <v>186380</v>
      </c>
      <c r="B186382" t="inlineStr">
        <is>
          <t>tribui2106</t>
        </is>
      </c>
      <c r="C186382" t="n">
        <v>2</v>
      </c>
      <c r="D186382" t="inlineStr">
        <is>
          <t>{'@tribui2106~jslibsamples', '@tribui2106~jssamples'}</t>
        </is>
      </c>
    </row>
    <row r="186383">
      <c r="A186383" s="1" t="n">
        <v>186381</v>
      </c>
      <c r="B186383" t="inlineStr">
        <is>
          <t>debtorline</t>
        </is>
      </c>
      <c r="C186383" t="n">
        <v>2</v>
      </c>
      <c r="D186383" t="inlineStr">
        <is>
          <t>{'qmuzik-debtorline-shared', 'qmuzik-debtorline'}</t>
        </is>
      </c>
    </row>
    <row r="186384">
      <c r="A186384" s="1" t="n">
        <v>186382</v>
      </c>
      <c r="B186384" t="inlineStr">
        <is>
          <t>pyclass</t>
        </is>
      </c>
      <c r="C186384" t="n">
        <v>2</v>
      </c>
      <c r="D186384" t="inlineStr">
        <is>
          <t>{'json2pyclass', 'pyclass'}</t>
        </is>
      </c>
    </row>
    <row r="186385">
      <c r="A186385" s="1" t="n">
        <v>186383</v>
      </c>
      <c r="B186385" t="inlineStr">
        <is>
          <t>requisitionjournal</t>
        </is>
      </c>
      <c r="C186385" t="n">
        <v>2</v>
      </c>
      <c r="D186385" t="inlineStr">
        <is>
          <t>{'qmuzik-requisitionjournal', 'qmuzik-requisitionjournal-shared'}</t>
        </is>
      </c>
    </row>
    <row r="186386">
      <c r="A186386" s="1" t="n">
        <v>186384</v>
      </c>
      <c r="B186386" t="inlineStr">
        <is>
          <t>roadofcloud</t>
        </is>
      </c>
      <c r="C186386" t="n">
        <v>2</v>
      </c>
      <c r="D186386" t="inlineStr">
        <is>
          <t>{'roadofcloud-electron-sdk', 'roadofcloud-playback-sdk'}</t>
        </is>
      </c>
    </row>
    <row r="186387">
      <c r="A186387" s="1" t="n">
        <v>186385</v>
      </c>
      <c r="B186387" t="inlineStr">
        <is>
          <t>vinidun</t>
        </is>
      </c>
      <c r="C186387" t="n">
        <v>2</v>
      </c>
      <c r="D186387" t="inlineStr">
        <is>
          <t>{'vinidun-core-dev', 'vinidun-core-package'}</t>
        </is>
      </c>
    </row>
    <row r="186388">
      <c r="A186388" s="1" t="n">
        <v>186386</v>
      </c>
      <c r="B186388" t="inlineStr">
        <is>
          <t>vinted</t>
        </is>
      </c>
      <c r="C186388" t="n">
        <v>2</v>
      </c>
      <c r="D186388" t="inlineStr">
        <is>
          <t>{'vinted-api', 'api-vinted-pl'}</t>
        </is>
      </c>
    </row>
    <row r="186389">
      <c r="A186389" s="1" t="n">
        <v>186387</v>
      </c>
      <c r="B186389" t="inlineStr">
        <is>
          <t>chromerx</t>
        </is>
      </c>
      <c r="C186389" t="n">
        <v>2</v>
      </c>
      <c r="D186389" t="inlineStr">
        <is>
          <t>{'chromerx_example', 'chromerx'}</t>
        </is>
      </c>
    </row>
    <row r="186390">
      <c r="A186390" s="1" t="n">
        <v>186388</v>
      </c>
      <c r="B186390" t="inlineStr">
        <is>
          <t>fctx</t>
        </is>
      </c>
      <c r="C186390" t="n">
        <v>2</v>
      </c>
      <c r="D186390" t="inlineStr">
        <is>
          <t>{'pebble-fctx-compiler', 'pebble-fctx'}</t>
        </is>
      </c>
    </row>
    <row r="186391">
      <c r="A186391" s="1" t="n">
        <v>186389</v>
      </c>
      <c r="B186391" t="inlineStr">
        <is>
          <t>officialquack</t>
        </is>
      </c>
      <c r="C186391" t="n">
        <v>2</v>
      </c>
      <c r="D186391" t="inlineStr">
        <is>
          <t>{'@officialquack~quack-web-core', '@officialquack~alpha'}</t>
        </is>
      </c>
    </row>
    <row r="186392">
      <c r="A186392" s="1" t="n">
        <v>186390</v>
      </c>
      <c r="B186392" t="inlineStr">
        <is>
          <t>functionallocation</t>
        </is>
      </c>
      <c r="C186392" t="n">
        <v>2</v>
      </c>
      <c r="D186392" t="inlineStr">
        <is>
          <t>{'qmuzik-functionallocation', 'qmuzik-functionallocation-shared'}</t>
        </is>
      </c>
    </row>
    <row r="186393">
      <c r="A186393" s="1" t="n">
        <v>186391</v>
      </c>
      <c r="B186393" t="inlineStr">
        <is>
          <t>alajs</t>
        </is>
      </c>
      <c r="C186393" t="n">
        <v>2</v>
      </c>
      <c r="D186393" t="inlineStr">
        <is>
          <t>{'alajs-ecc', 'alajs'}</t>
        </is>
      </c>
    </row>
    <row r="186394">
      <c r="A186394" s="1" t="n">
        <v>186392</v>
      </c>
      <c r="B186394" t="inlineStr">
        <is>
          <t>rpxtovw</t>
        </is>
      </c>
      <c r="C186394" t="n">
        <v>2</v>
      </c>
      <c r="D186394" t="inlineStr">
        <is>
          <t>{'postcss-rpxtovw', '@lx-frontend~postcss-rpxtovw'}</t>
        </is>
      </c>
    </row>
    <row r="186395">
      <c r="A186395" s="1" t="n">
        <v>186393</v>
      </c>
      <c r="B186395" t="inlineStr">
        <is>
          <t>rmng</t>
        </is>
      </c>
      <c r="C186395" t="n">
        <v>2</v>
      </c>
      <c r="D186395" t="inlineStr">
        <is>
          <t>{'@rmng~common', '@rmng~schematics'}</t>
        </is>
      </c>
    </row>
    <row r="186396">
      <c r="A186396" s="1" t="n">
        <v>186394</v>
      </c>
      <c r="B186396" t="inlineStr">
        <is>
          <t>voxis</t>
        </is>
      </c>
      <c r="C186396" t="n">
        <v>2</v>
      </c>
      <c r="D186396" t="inlineStr">
        <is>
          <t>{'@voxis~cli', 'voxis'}</t>
        </is>
      </c>
    </row>
    <row r="186397">
      <c r="A186397" s="1" t="n">
        <v>186395</v>
      </c>
      <c r="B186397" t="inlineStr">
        <is>
          <t>suiteserve</t>
        </is>
      </c>
      <c r="C186397" t="n">
        <v>2</v>
      </c>
      <c r="D186397" t="inlineStr">
        <is>
          <t>{'@suiteserve~protocol', '@suiteserve~protocol-web'}</t>
        </is>
      </c>
    </row>
    <row r="186398">
      <c r="A186398" s="1" t="n">
        <v>186396</v>
      </c>
      <c r="B186398" t="inlineStr">
        <is>
          <t>intspector</t>
        </is>
      </c>
      <c r="C186398" t="n">
        <v>2</v>
      </c>
      <c r="D186398" t="inlineStr">
        <is>
          <t>{'@n1kk~intspector', 'intspector'}</t>
        </is>
      </c>
    </row>
    <row r="186399">
      <c r="A186399" s="1" t="n">
        <v>186397</v>
      </c>
      <c r="B186399" t="inlineStr">
        <is>
          <t>bkrith</t>
        </is>
      </c>
      <c r="C186399" t="n">
        <v>2</v>
      </c>
      <c r="D186399" t="inlineStr">
        <is>
          <t>{'@bkrith~multilevel', '@bkrith~bed'}</t>
        </is>
      </c>
    </row>
    <row r="186400">
      <c r="A186400" s="1" t="n">
        <v>186398</v>
      </c>
      <c r="B186400" t="inlineStr">
        <is>
          <t>assetbundlecompiler</t>
        </is>
      </c>
      <c r="C186400" t="n">
        <v>2</v>
      </c>
      <c r="D186400" t="inlineStr">
        <is>
          <t>{'@nolwenture~assetbundlecompiler', '@mitm~assetbundlecompiler'}</t>
        </is>
      </c>
    </row>
    <row r="186401">
      <c r="A186401" s="1" t="n">
        <v>186399</v>
      </c>
      <c r="B186401" t="inlineStr">
        <is>
          <t>raviassis</t>
        </is>
      </c>
      <c r="C186401" t="n">
        <v>2</v>
      </c>
      <c r="D186401" t="inlineStr">
        <is>
          <t>{'@raviassis~math-functions', '@raviassis~math-functions2'}</t>
        </is>
      </c>
    </row>
    <row r="186402">
      <c r="A186402" s="1" t="n">
        <v>186400</v>
      </c>
      <c r="B186402" t="inlineStr">
        <is>
          <t>assocpath</t>
        </is>
      </c>
      <c r="C186402" t="n">
        <v>2</v>
      </c>
      <c r="D186402" t="inlineStr">
        <is>
          <t>{'@ramda~assocpath', 'ramda.assocpath'}</t>
        </is>
      </c>
    </row>
    <row r="186403">
      <c r="A186403" s="1" t="n">
        <v>186401</v>
      </c>
      <c r="B186403" t="inlineStr">
        <is>
          <t>mingyue</t>
        </is>
      </c>
      <c r="C186403" t="n">
        <v>2</v>
      </c>
      <c r="D186403" t="inlineStr">
        <is>
          <t>{'mingyue-20170717', 'mingyue'}</t>
        </is>
      </c>
    </row>
    <row r="186404">
      <c r="A186404" s="1" t="n">
        <v>186402</v>
      </c>
      <c r="B186404" t="inlineStr">
        <is>
          <t>squidit</t>
        </is>
      </c>
      <c r="C186404" t="n">
        <v>2</v>
      </c>
      <c r="D186404" t="inlineStr">
        <is>
          <t>{'@squidit~css', '@squidit~css-docs'}</t>
        </is>
      </c>
    </row>
    <row r="186405">
      <c r="A186405" s="1" t="n">
        <v>186403</v>
      </c>
      <c r="B186405" t="inlineStr">
        <is>
          <t>fishel</t>
        </is>
      </c>
      <c r="C186405" t="n">
        <v>2</v>
      </c>
      <c r="D186405" t="inlineStr">
        <is>
          <t>{'npm-test-fishel', 'cesium-test-fishel'}</t>
        </is>
      </c>
    </row>
    <row r="186406">
      <c r="A186406" s="1" t="n">
        <v>186404</v>
      </c>
      <c r="B186406" t="inlineStr">
        <is>
          <t>determination</t>
        </is>
      </c>
      <c r="C186406" t="n">
        <v>2</v>
      </c>
      <c r="D186406" t="inlineStr">
        <is>
          <t>{'determination', '@vrbo~determination'}</t>
        </is>
      </c>
    </row>
    <row r="186407">
      <c r="A186407" s="1" t="n">
        <v>186405</v>
      </c>
      <c r="B186407" t="inlineStr">
        <is>
          <t>deepakhb2</t>
        </is>
      </c>
      <c r="C186407" t="n">
        <v>2</v>
      </c>
      <c r="D186407" t="inlineStr">
        <is>
          <t>{'@deepakhb2~ngx-embed-video', '@deepakhb2~test-package'}</t>
        </is>
      </c>
    </row>
    <row r="186408">
      <c r="A186408" s="1" t="n">
        <v>186406</v>
      </c>
      <c r="B186408" t="inlineStr">
        <is>
          <t>bountygg</t>
        </is>
      </c>
      <c r="C186408" t="n">
        <v>2</v>
      </c>
      <c r="D186408" t="inlineStr">
        <is>
          <t>{'@bountygg~provably-fair', '@bountygg~waxpeer'}</t>
        </is>
      </c>
    </row>
    <row r="186409">
      <c r="A186409" s="1" t="n">
        <v>186407</v>
      </c>
      <c r="B186409" t="inlineStr">
        <is>
          <t>nimbous</t>
        </is>
      </c>
      <c r="C186409" t="n">
        <v>2</v>
      </c>
      <c r="D186409" t="inlineStr">
        <is>
          <t>{'@nimbous~jupyterlab-calm-theme', 'nimbous'}</t>
        </is>
      </c>
    </row>
    <row r="186410">
      <c r="A186410" s="1" t="n">
        <v>186408</v>
      </c>
      <c r="B186410" t="inlineStr">
        <is>
          <t>lessonplan</t>
        </is>
      </c>
      <c r="C186410" t="n">
        <v>2</v>
      </c>
      <c r="D186410" t="inlineStr">
        <is>
          <t>{'lessonplan-push', 'lessonplan_ppt_player_test'}</t>
        </is>
      </c>
    </row>
    <row r="186411">
      <c r="A186411" s="1" t="n">
        <v>186409</v>
      </c>
      <c r="B186411" t="inlineStr">
        <is>
          <t>rchr</t>
        </is>
      </c>
      <c r="C186411" t="n">
        <v>2</v>
      </c>
      <c r="D186411" t="inlineStr">
        <is>
          <t>{'@rchr~test', '@rchr~amsl'}</t>
        </is>
      </c>
    </row>
    <row r="186412">
      <c r="A186412" s="1" t="n">
        <v>186410</v>
      </c>
      <c r="B186412" t="inlineStr">
        <is>
          <t>amsl</t>
        </is>
      </c>
      <c r="C186412" t="n">
        <v>2</v>
      </c>
      <c r="D186412" t="inlineStr">
        <is>
          <t>{'amsl', '@rchr~amsl'}</t>
        </is>
      </c>
    </row>
    <row r="186413">
      <c r="A186413" s="1" t="n">
        <v>186411</v>
      </c>
      <c r="B186413" t="inlineStr">
        <is>
          <t>yarsk</t>
        </is>
      </c>
      <c r="C186413" t="n">
        <v>2</v>
      </c>
      <c r="D186413" t="inlineStr">
        <is>
          <t>{'yarsk', 'generator-yarsk'}</t>
        </is>
      </c>
    </row>
    <row r="186414">
      <c r="A186414" s="1" t="n">
        <v>186412</v>
      </c>
      <c r="B186414" t="inlineStr">
        <is>
          <t>saber71</t>
        </is>
      </c>
      <c r="C186414" t="n">
        <v>2</v>
      </c>
      <c r="D186414" t="inlineStr">
        <is>
          <t>{'@saber71~util-code', '@saber71~gl-render2d'}</t>
        </is>
      </c>
    </row>
    <row r="186415">
      <c r="A186415" s="1" t="n">
        <v>186413</v>
      </c>
      <c r="B186415" t="inlineStr">
        <is>
          <t>omsorgsdager</t>
        </is>
      </c>
      <c r="C186415" t="n">
        <v>2</v>
      </c>
      <c r="D186415" t="inlineStr">
        <is>
          <t>{'@navikt~kalkuler-omsorgsdager', '@navikt~omsorgsdager-kalkulator'}</t>
        </is>
      </c>
    </row>
    <row r="186416">
      <c r="A186416" s="1" t="n">
        <v>186414</v>
      </c>
      <c r="B186416" t="inlineStr">
        <is>
          <t>claimsheet</t>
        </is>
      </c>
      <c r="C186416" t="n">
        <v>2</v>
      </c>
      <c r="D186416" t="inlineStr">
        <is>
          <t>{'qmuzik-claimsheet-shared', 'qmuzik-claimsheet'}</t>
        </is>
      </c>
    </row>
    <row r="186417">
      <c r="A186417" s="1" t="n">
        <v>186415</v>
      </c>
      <c r="B186417" t="inlineStr">
        <is>
          <t>koreyhan</t>
        </is>
      </c>
      <c r="C186417" t="n">
        <v>2</v>
      </c>
      <c r="D186417" t="inlineStr">
        <is>
          <t>{'@koreyhan~table-with-button', '@koreyhan~fw-example'}</t>
        </is>
      </c>
    </row>
    <row r="186418">
      <c r="A186418" s="1" t="n">
        <v>186416</v>
      </c>
      <c r="B186418" t="inlineStr">
        <is>
          <t>requiredirectory</t>
        </is>
      </c>
      <c r="C186418" t="n">
        <v>2</v>
      </c>
      <c r="D186418" t="inlineStr">
        <is>
          <t>{'requiredirectory', 'craydent.requiredirectory'}</t>
        </is>
      </c>
    </row>
    <row r="186419">
      <c r="A186419" s="1" t="n">
        <v>186417</v>
      </c>
      <c r="B186419" t="inlineStr">
        <is>
          <t>minero</t>
        </is>
      </c>
      <c r="C186419" t="n">
        <v>2</v>
      </c>
      <c r="D186419" t="inlineStr">
        <is>
          <t>{'dominero', 'minero'}</t>
        </is>
      </c>
    </row>
    <row r="186420">
      <c r="A186420" s="1" t="n">
        <v>186418</v>
      </c>
      <c r="B186420" t="inlineStr">
        <is>
          <t>modalfy</t>
        </is>
      </c>
      <c r="C186420" t="n">
        <v>2</v>
      </c>
      <c r="D186420" t="inlineStr">
        <is>
          <t>{'modalfy', 'react-native-modalfy'}</t>
        </is>
      </c>
    </row>
    <row r="186421">
      <c r="A186421" s="1" t="n">
        <v>186419</v>
      </c>
      <c r="B186421" t="inlineStr">
        <is>
          <t>pakagetest</t>
        </is>
      </c>
      <c r="C186421" t="n">
        <v>2</v>
      </c>
      <c r="D186421" t="inlineStr">
        <is>
          <t>{'pakagetest', 'pakagetest-test-pub'}</t>
        </is>
      </c>
    </row>
    <row r="186422">
      <c r="A186422" s="1" t="n">
        <v>186420</v>
      </c>
      <c r="B186422" t="inlineStr">
        <is>
          <t>nestup</t>
        </is>
      </c>
      <c r="C186422" t="n">
        <v>2</v>
      </c>
      <c r="D186422" t="inlineStr">
        <is>
          <t>{'nestup', '@cutelab~nestup'}</t>
        </is>
      </c>
    </row>
    <row r="186423">
      <c r="A186423" s="1" t="n">
        <v>186421</v>
      </c>
      <c r="B186423" t="inlineStr">
        <is>
          <t>inspectorium</t>
        </is>
      </c>
      <c r="C186423" t="n">
        <v>2</v>
      </c>
      <c r="D186423" t="inlineStr">
        <is>
          <t>{'@inspectorium~schema', '@inspectorium~server'}</t>
        </is>
      </c>
    </row>
    <row r="186424">
      <c r="A186424" s="1" t="n">
        <v>186422</v>
      </c>
      <c r="B186424" t="inlineStr">
        <is>
          <t>barnum</t>
        </is>
      </c>
      <c r="C186424" t="n">
        <v>2</v>
      </c>
      <c r="D186424" t="inlineStr">
        <is>
          <t>{'billybarnum-ghost-theme', 'barnum'}</t>
        </is>
      </c>
    </row>
    <row r="186425">
      <c r="A186425" s="1" t="n">
        <v>186423</v>
      </c>
      <c r="B186425" t="inlineStr">
        <is>
          <t>openioc</t>
        </is>
      </c>
      <c r="C186425" t="n">
        <v>2</v>
      </c>
      <c r="D186425" t="inlineStr">
        <is>
          <t>{'openioc-to-stix', 'django-mantis-openioc-importer'}</t>
        </is>
      </c>
    </row>
    <row r="186426">
      <c r="A186426" s="1" t="n">
        <v>186424</v>
      </c>
      <c r="B186426" t="inlineStr">
        <is>
          <t>wvbridge</t>
        </is>
      </c>
      <c r="C186426" t="n">
        <v>2</v>
      </c>
      <c r="D186426" t="inlineStr">
        <is>
          <t>{'wvbridge-promise', 'wvbridge'}</t>
        </is>
      </c>
    </row>
    <row r="186427">
      <c r="A186427" s="1" t="n">
        <v>186425</v>
      </c>
      <c r="B186427" t="inlineStr">
        <is>
          <t>astroid</t>
        </is>
      </c>
      <c r="C186427" t="n">
        <v>2</v>
      </c>
      <c r="D186427" t="inlineStr">
        <is>
          <t>{'astroid-sdk', 'astroid'}</t>
        </is>
      </c>
    </row>
    <row r="186428">
      <c r="A186428" s="1" t="n">
        <v>186426</v>
      </c>
      <c r="B186428" t="inlineStr">
        <is>
          <t>rub1</t>
        </is>
      </c>
      <c r="C186428" t="n">
        <v>2</v>
      </c>
      <c r="D186428" t="inlineStr">
        <is>
          <t>{'rub1', 'autocomplete-rub1e'}</t>
        </is>
      </c>
    </row>
    <row r="186429">
      <c r="A186429" s="1" t="n">
        <v>186427</v>
      </c>
      <c r="B186429" t="inlineStr">
        <is>
          <t>laoliu</t>
        </is>
      </c>
      <c r="C186429" t="n">
        <v>2</v>
      </c>
      <c r="D186429" t="inlineStr">
        <is>
          <t>{'laoliu-test-demo', 'laoliu'}</t>
        </is>
      </c>
    </row>
    <row r="186430">
      <c r="A186430" s="1" t="n">
        <v>186428</v>
      </c>
      <c r="B186430" t="inlineStr">
        <is>
          <t>ianchadwick</t>
        </is>
      </c>
      <c r="C186430" t="n">
        <v>2</v>
      </c>
      <c r="D186430" t="inlineStr">
        <is>
          <t>{'@ianchadwick~react-forms', '@ianchadwick~react-material-design-icons'}</t>
        </is>
      </c>
    </row>
    <row r="186431">
      <c r="A186431" s="1" t="n">
        <v>186429</v>
      </c>
      <c r="B186431" t="inlineStr">
        <is>
          <t>iqc</t>
        </is>
      </c>
      <c r="C186431" t="n">
        <v>2</v>
      </c>
      <c r="D186431" t="inlineStr">
        <is>
          <t>{'aiqc', 'dh-iqc'}</t>
        </is>
      </c>
    </row>
    <row r="186432">
      <c r="A186432" s="1" t="n">
        <v>186430</v>
      </c>
      <c r="B186432" t="inlineStr">
        <is>
          <t>aidans</t>
        </is>
      </c>
      <c r="C186432" t="n">
        <v>2</v>
      </c>
      <c r="D186432" t="inlineStr">
        <is>
          <t>{'aidans-cool-ting', 'aidans-cool-thing'}</t>
        </is>
      </c>
    </row>
    <row r="186433">
      <c r="A186433" s="1" t="n">
        <v>186431</v>
      </c>
      <c r="B186433" t="inlineStr">
        <is>
          <t>dayofweek</t>
        </is>
      </c>
      <c r="C186433" t="n">
        <v>2</v>
      </c>
      <c r="D186433" t="inlineStr">
        <is>
          <t>{'dayofweek-lincon', 'dayofweek'}</t>
        </is>
      </c>
    </row>
    <row r="186434">
      <c r="A186434" s="1" t="n">
        <v>186432</v>
      </c>
      <c r="B186434" t="inlineStr">
        <is>
          <t>agostone</t>
        </is>
      </c>
      <c r="C186434" t="n">
        <v>2</v>
      </c>
      <c r="D186434" t="inlineStr">
        <is>
          <t>{'@agostone~gulp-glass', '@agostone~lodash-deeps'}</t>
        </is>
      </c>
    </row>
    <row r="186435">
      <c r="A186435" s="1" t="n">
        <v>186433</v>
      </c>
      <c r="B186435" t="inlineStr">
        <is>
          <t>anidb</t>
        </is>
      </c>
      <c r="C186435" t="n">
        <v>2</v>
      </c>
      <c r="D186435" t="inlineStr">
        <is>
          <t>{'oem-client-anidb', 'anidb'}</t>
        </is>
      </c>
    </row>
    <row r="186436">
      <c r="A186436" s="1" t="n">
        <v>186434</v>
      </c>
      <c r="B186436" t="inlineStr">
        <is>
          <t>facecrop</t>
        </is>
      </c>
      <c r="C186436" t="n">
        <v>2</v>
      </c>
      <c r="D186436" t="inlineStr">
        <is>
          <t>{'facecrop', 'opencv-facecrop'}</t>
        </is>
      </c>
    </row>
    <row r="186437">
      <c r="A186437" s="1" t="n">
        <v>186435</v>
      </c>
      <c r="B186437" t="inlineStr">
        <is>
          <t>larf</t>
        </is>
      </c>
      <c r="C186437" t="n">
        <v>2</v>
      </c>
      <c r="D186437" t="inlineStr">
        <is>
          <t>{'larf-node', 'larf'}</t>
        </is>
      </c>
    </row>
    <row r="186438">
      <c r="A186438" s="1" t="n">
        <v>186436</v>
      </c>
      <c r="B186438" t="inlineStr">
        <is>
          <t>esendex</t>
        </is>
      </c>
      <c r="C186438" t="n">
        <v>2</v>
      </c>
      <c r="D186438" t="inlineStr">
        <is>
          <t>{'ttb-node-esendex', 'esendex'}</t>
        </is>
      </c>
    </row>
    <row r="186439">
      <c r="A186439" s="1" t="n">
        <v>186437</v>
      </c>
      <c r="B186439" t="inlineStr">
        <is>
          <t>bjervis</t>
        </is>
      </c>
      <c r="C186439" t="n">
        <v>2</v>
      </c>
      <c r="D186439" t="inlineStr">
        <is>
          <t>{'@bjervis~eslint-plugin-redundant-stack', '@bjervis~eslint-plugin-scoobie'}</t>
        </is>
      </c>
    </row>
    <row r="186440">
      <c r="A186440" s="1" t="n">
        <v>186438</v>
      </c>
      <c r="B186440" t="inlineStr">
        <is>
          <t>dokklib</t>
        </is>
      </c>
      <c r="C186440" t="n">
        <v>2</v>
      </c>
      <c r="D186440" t="inlineStr">
        <is>
          <t>{'dokklib-db', 'dokklib-db-extended'}</t>
        </is>
      </c>
    </row>
    <row r="186441">
      <c r="A186441" s="1" t="n">
        <v>186439</v>
      </c>
      <c r="B186441" t="inlineStr">
        <is>
          <t>detecting</t>
        </is>
      </c>
      <c r="C186441" t="n">
        <v>2</v>
      </c>
      <c r="D186441" t="inlineStr">
        <is>
          <t>{'react-top-detecting-navbar', '@dgillen27~react-top-detecting-navbar-test'}</t>
        </is>
      </c>
    </row>
    <row r="186442">
      <c r="A186442" s="1" t="n">
        <v>186440</v>
      </c>
      <c r="B186442" t="inlineStr">
        <is>
          <t>stabl</t>
        </is>
      </c>
      <c r="C186442" t="n">
        <v>2</v>
      </c>
      <c r="D186442" t="inlineStr">
        <is>
          <t>{'stabl-rss-to-json', 'stabl'}</t>
        </is>
      </c>
    </row>
    <row r="186443">
      <c r="A186443" s="1" t="n">
        <v>186441</v>
      </c>
      <c r="B186443" t="inlineStr">
        <is>
          <t>cloudfn</t>
        </is>
      </c>
      <c r="C186443" t="n">
        <v>2</v>
      </c>
      <c r="D186443" t="inlineStr">
        <is>
          <t>{'adalong-db-cloudfn-api', 'cloudfn-cli'}</t>
        </is>
      </c>
    </row>
    <row r="186444">
      <c r="A186444" s="1" t="n">
        <v>186442</v>
      </c>
      <c r="B186444" t="inlineStr">
        <is>
          <t>mqttsocket</t>
        </is>
      </c>
      <c r="C186444" t="n">
        <v>2</v>
      </c>
      <c r="D186444" t="inlineStr">
        <is>
          <t>{'mqttsocket', 'vue-mqttsocket'}</t>
        </is>
      </c>
    </row>
    <row r="186445">
      <c r="A186445" s="1" t="n">
        <v>186443</v>
      </c>
      <c r="B186445" t="inlineStr">
        <is>
          <t>lgj</t>
        </is>
      </c>
      <c r="C186445" t="n">
        <v>2</v>
      </c>
      <c r="D186445" t="inlineStr">
        <is>
          <t>{'1615-node-1-18lgj', 'lgj-1615-01'}</t>
        </is>
      </c>
    </row>
    <row r="186446">
      <c r="A186446" s="1" t="n">
        <v>186444</v>
      </c>
      <c r="B186446" t="inlineStr">
        <is>
          <t>rututils</t>
        </is>
      </c>
      <c r="C186446" t="n">
        <v>2</v>
      </c>
      <c r="D186446" t="inlineStr">
        <is>
          <t>{'rututils', '@becual~rututils'}</t>
        </is>
      </c>
    </row>
    <row r="186447">
      <c r="A186447" s="1" t="n">
        <v>186445</v>
      </c>
      <c r="B186447" t="inlineStr">
        <is>
          <t>hrts</t>
        </is>
      </c>
      <c r="C186447" t="n">
        <v>2</v>
      </c>
      <c r="D186447" t="inlineStr">
        <is>
          <t>{'hrts-cli', 'hrts-build-cli'}</t>
        </is>
      </c>
    </row>
    <row r="186448">
      <c r="A186448" s="1" t="n">
        <v>186446</v>
      </c>
      <c r="B186448" t="inlineStr">
        <is>
          <t>paralell</t>
        </is>
      </c>
      <c r="C186448" t="n">
        <v>2</v>
      </c>
      <c r="D186448" t="inlineStr">
        <is>
          <t>{'paralell-promises', 'run-paralelly'}</t>
        </is>
      </c>
    </row>
    <row r="186449">
      <c r="A186449" s="1" t="n">
        <v>186447</v>
      </c>
      <c r="B186449" t="inlineStr">
        <is>
          <t>amclin</t>
        </is>
      </c>
      <c r="C186449" t="n">
        <v>2</v>
      </c>
      <c r="D186449" t="inlineStr">
        <is>
          <t>{'amclin-create-react-app', 'create-amclin-nextjs-app'}</t>
        </is>
      </c>
    </row>
    <row r="186450">
      <c r="A186450" s="1" t="n">
        <v>186448</v>
      </c>
      <c r="B186450" t="inlineStr">
        <is>
          <t>ppgs</t>
        </is>
      </c>
      <c r="C186450" t="n">
        <v>2</v>
      </c>
      <c r="D186450" t="inlineStr">
        <is>
          <t>{'ppgs-pg', 'hello-world-appgs'}</t>
        </is>
      </c>
    </row>
    <row r="186451">
      <c r="A186451" s="1" t="n">
        <v>186449</v>
      </c>
      <c r="B186451" t="inlineStr">
        <is>
          <t>tsnew</t>
        </is>
      </c>
      <c r="C186451" t="n">
        <v>2</v>
      </c>
      <c r="D186451" t="inlineStr">
        <is>
          <t>{'tsnew', 'rollup-plugin-tsnew'}</t>
        </is>
      </c>
    </row>
    <row r="186452">
      <c r="A186452" s="1" t="n">
        <v>186450</v>
      </c>
      <c r="B186452" t="inlineStr">
        <is>
          <t>jaakkko</t>
        </is>
      </c>
      <c r="C186452" t="n">
        <v>2</v>
      </c>
      <c r="D186452" t="inlineStr">
        <is>
          <t>{'@jaakkko~strong-password', '@jaakkko~simple-form-validator'}</t>
        </is>
      </c>
    </row>
    <row r="186453">
      <c r="A186453" s="1" t="n">
        <v>186451</v>
      </c>
      <c r="B186453" t="inlineStr">
        <is>
          <t>glmnet</t>
        </is>
      </c>
      <c r="C186453" t="n">
        <v>2</v>
      </c>
      <c r="D186453" t="inlineStr">
        <is>
          <t>{'glmnet-py', 'glmnet'}</t>
        </is>
      </c>
    </row>
    <row r="186454">
      <c r="A186454" s="1" t="n">
        <v>186452</v>
      </c>
      <c r="B186454" t="inlineStr">
        <is>
          <t>bebras</t>
        </is>
      </c>
      <c r="C186454" t="n">
        <v>2</v>
      </c>
      <c r="D186454" t="inlineStr">
        <is>
          <t>{'bebras-md', 'bebras'}</t>
        </is>
      </c>
    </row>
    <row r="186455">
      <c r="A186455" s="1" t="n">
        <v>186453</v>
      </c>
      <c r="B186455" t="inlineStr">
        <is>
          <t>pokkt</t>
        </is>
      </c>
      <c r="C186455" t="n">
        <v>2</v>
      </c>
      <c r="D186455" t="inlineStr">
        <is>
          <t>{'ecpmbot_pokkt', 'cordova-plugin-pokkt'}</t>
        </is>
      </c>
    </row>
    <row r="186456">
      <c r="A186456" s="1" t="n">
        <v>186454</v>
      </c>
      <c r="B186456" t="inlineStr">
        <is>
          <t>fishuke</t>
        </is>
      </c>
      <c r="C186456" t="n">
        <v>2</v>
      </c>
      <c r="D186456" t="inlineStr">
        <is>
          <t>{'@fishuke~perfanalytics.js', 'fishuke'}</t>
        </is>
      </c>
    </row>
    <row r="186457">
      <c r="A186457" s="1" t="n">
        <v>186455</v>
      </c>
      <c r="B186457" t="inlineStr">
        <is>
          <t>dxul</t>
        </is>
      </c>
      <c r="C186457" t="n">
        <v>2</v>
      </c>
      <c r="D186457" t="inlineStr">
        <is>
          <t>{'@dxul~input', '@dxul~button'}</t>
        </is>
      </c>
    </row>
    <row r="186458">
      <c r="A186458" s="1" t="n">
        <v>186456</v>
      </c>
      <c r="B186458" t="inlineStr">
        <is>
          <t>notificationmanager</t>
        </is>
      </c>
      <c r="C186458" t="n">
        <v>2</v>
      </c>
      <c r="D186458" t="inlineStr">
        <is>
          <t>{'com.triflesgames.notificationmanager', 'dbf-notificationmanager'}</t>
        </is>
      </c>
    </row>
    <row r="186459">
      <c r="A186459" s="1" t="n">
        <v>186457</v>
      </c>
      <c r="B186459" t="inlineStr">
        <is>
          <t>recttransform</t>
        </is>
      </c>
      <c r="C186459" t="n">
        <v>2</v>
      </c>
      <c r="D186459" t="inlineStr">
        <is>
          <t>{'@umm~recttransform_accessor', 'extensions.unity.shapes.recttransform'}</t>
        </is>
      </c>
    </row>
    <row r="186460">
      <c r="A186460" s="1" t="n">
        <v>186458</v>
      </c>
      <c r="B186460" t="inlineStr">
        <is>
          <t>eydam</t>
        </is>
      </c>
      <c r="C186460" t="n">
        <v>2</v>
      </c>
      <c r="D186460" t="inlineStr">
        <is>
          <t>{'micropython-eydam-prototyping-logging', 'micropython-eydam-prototyping-lcd-menu'}</t>
        </is>
      </c>
    </row>
    <row r="186461">
      <c r="A186461" s="1" t="n">
        <v>186459</v>
      </c>
      <c r="B186461" t="inlineStr">
        <is>
          <t>qianhao96</t>
        </is>
      </c>
      <c r="C186461" t="n">
        <v>2</v>
      </c>
      <c r="D186461" t="inlineStr">
        <is>
          <t>{'@qianhao96~components-lib', '@qianhao96~prop-components-lib'}</t>
        </is>
      </c>
    </row>
    <row r="186462">
      <c r="A186462" s="1" t="n">
        <v>186460</v>
      </c>
      <c r="B186462" t="inlineStr">
        <is>
          <t>temel</t>
        </is>
      </c>
      <c r="C186462" t="n">
        <v>2</v>
      </c>
      <c r="D186462" t="inlineStr">
        <is>
          <t>{'temel-ui', 'hetemel'}</t>
        </is>
      </c>
    </row>
    <row r="186463">
      <c r="A186463" s="1" t="n">
        <v>186461</v>
      </c>
      <c r="B186463" t="inlineStr">
        <is>
          <t>vinnichuk</t>
        </is>
      </c>
      <c r="C186463" t="n">
        <v>2</v>
      </c>
      <c r="D186463" t="inlineStr">
        <is>
          <t>{'vinnichuk_lab1', 'vinnichuk_lab1_1'}</t>
        </is>
      </c>
    </row>
    <row r="186464">
      <c r="A186464" s="1" t="n">
        <v>186462</v>
      </c>
      <c r="B186464" t="inlineStr">
        <is>
          <t>wyraz</t>
        </is>
      </c>
      <c r="C186464" t="n">
        <v>2</v>
      </c>
      <c r="D186464" t="inlineStr">
        <is>
          <t>{'markov-nad-wyraz', 'wyraz'}</t>
        </is>
      </c>
    </row>
    <row r="186465">
      <c r="A186465" s="1" t="n">
        <v>186463</v>
      </c>
      <c r="B186465" t="inlineStr">
        <is>
          <t>itigris</t>
        </is>
      </c>
      <c r="C186465" t="n">
        <v>2</v>
      </c>
      <c r="D186465" t="inlineStr">
        <is>
          <t>{'itigris-kit', 'itigris-ui'}</t>
        </is>
      </c>
    </row>
    <row r="186466">
      <c r="A186466" s="1" t="n">
        <v>186464</v>
      </c>
      <c r="B186466" t="inlineStr">
        <is>
          <t>speedomatic</t>
        </is>
      </c>
      <c r="C186466" t="n">
        <v>2</v>
      </c>
      <c r="D186466" t="inlineStr">
        <is>
          <t>{'speedomatic', '@volut~speedomatic'}</t>
        </is>
      </c>
    </row>
    <row r="186467">
      <c r="A186467" s="1" t="n">
        <v>186465</v>
      </c>
      <c r="B186467" t="inlineStr">
        <is>
          <t>kadima</t>
        </is>
      </c>
      <c r="C186467" t="n">
        <v>2</v>
      </c>
      <c r="D186467" t="inlineStr">
        <is>
          <t>{'demo-max-kadima', 'kadima-notifications'}</t>
        </is>
      </c>
    </row>
    <row r="186468">
      <c r="A186468" s="1" t="n">
        <v>186466</v>
      </c>
      <c r="B186468" t="inlineStr">
        <is>
          <t>meetbot</t>
        </is>
      </c>
      <c r="C186468" t="n">
        <v>2</v>
      </c>
      <c r="D186468" t="inlineStr">
        <is>
          <t>{'hubot-meetbot', 'hcoop-meetbot'}</t>
        </is>
      </c>
    </row>
    <row r="186469">
      <c r="A186469" s="1" t="n">
        <v>186467</v>
      </c>
      <c r="B186469" t="inlineStr">
        <is>
          <t>carousel3</t>
        </is>
      </c>
      <c r="C186469" t="n">
        <v>2</v>
      </c>
      <c r="D186469" t="inlineStr">
        <is>
          <t>{'react-owl-carousel3', '@adonis-stavridis~react-carousel3d'}</t>
        </is>
      </c>
    </row>
    <row r="186470">
      <c r="A186470" s="1" t="n">
        <v>186468</v>
      </c>
      <c r="B186470" t="inlineStr">
        <is>
          <t>tscm</t>
        </is>
      </c>
      <c r="C186470" t="n">
        <v>2</v>
      </c>
      <c r="D186470" t="inlineStr">
        <is>
          <t>{'adtscm-cli', 'ytscm'}</t>
        </is>
      </c>
    </row>
    <row r="186471">
      <c r="A186471" s="1" t="n">
        <v>186469</v>
      </c>
      <c r="B186471" t="inlineStr">
        <is>
          <t>runnode</t>
        </is>
      </c>
      <c r="C186471" t="n">
        <v>2</v>
      </c>
      <c r="D186471" t="inlineStr">
        <is>
          <t>{'runnode', 'cordova-mobile-runnode'}</t>
        </is>
      </c>
    </row>
    <row r="186472">
      <c r="A186472" s="1" t="n">
        <v>186470</v>
      </c>
      <c r="B186472" t="inlineStr">
        <is>
          <t>extendedinfo</t>
        </is>
      </c>
      <c r="C186472" t="n">
        <v>2</v>
      </c>
      <c r="D186472" t="inlineStr">
        <is>
          <t>{'nativescript-extendedinfo', '@nativescript-community~extendedinfo'}</t>
        </is>
      </c>
    </row>
    <row r="186473">
      <c r="A186473" s="1" t="n">
        <v>186471</v>
      </c>
      <c r="B186473" t="inlineStr">
        <is>
          <t>toool</t>
        </is>
      </c>
      <c r="C186473" t="n">
        <v>2</v>
      </c>
      <c r="D186473" t="inlineStr">
        <is>
          <t>{'toool', 'tooolbar'}</t>
        </is>
      </c>
    </row>
    <row r="186474">
      <c r="A186474" s="1" t="n">
        <v>186472</v>
      </c>
      <c r="B186474" t="inlineStr">
        <is>
          <t>consolog</t>
        </is>
      </c>
      <c r="C186474" t="n">
        <v>2</v>
      </c>
      <c r="D186474" t="inlineStr">
        <is>
          <t>{'consolog', 'node-consolog'}</t>
        </is>
      </c>
    </row>
    <row r="186475">
      <c r="A186475" s="1" t="n">
        <v>186473</v>
      </c>
      <c r="B186475" t="inlineStr">
        <is>
          <t>labours</t>
        </is>
      </c>
      <c r="C186475" t="n">
        <v>2</v>
      </c>
      <c r="D186475" t="inlineStr">
        <is>
          <t>{'labours', '@abi-software~twelve-labours-design-system-components'}</t>
        </is>
      </c>
    </row>
    <row r="186476">
      <c r="A186476" s="1" t="n">
        <v>186474</v>
      </c>
      <c r="B186476" t="inlineStr">
        <is>
          <t>particlesystems</t>
        </is>
      </c>
      <c r="C186476" t="n">
        <v>2</v>
      </c>
      <c r="D186476" t="inlineStr">
        <is>
          <t>{'particlesystems-image-slider', 'particlesystems'}</t>
        </is>
      </c>
    </row>
    <row r="186477">
      <c r="A186477" s="1" t="n">
        <v>186475</v>
      </c>
      <c r="B186477" t="inlineStr">
        <is>
          <t>gezi</t>
        </is>
      </c>
      <c r="C186477" t="n">
        <v>2</v>
      </c>
      <c r="D186477" t="inlineStr">
        <is>
          <t>{'gezi', 'gezi-core'}</t>
        </is>
      </c>
    </row>
    <row r="186478">
      <c r="A186478" s="1" t="n">
        <v>186476</v>
      </c>
      <c r="B186478" t="inlineStr">
        <is>
          <t>timelord</t>
        </is>
      </c>
      <c r="C186478" t="n">
        <v>2</v>
      </c>
      <c r="D186478" t="inlineStr">
        <is>
          <t>{'@metocean~timelord', 'timelord'}</t>
        </is>
      </c>
    </row>
    <row r="186479">
      <c r="A186479" s="1" t="n">
        <v>186477</v>
      </c>
      <c r="B186479" t="inlineStr">
        <is>
          <t>then0</t>
        </is>
      </c>
      <c r="C186479" t="n">
        <v>2</v>
      </c>
      <c r="D186479" t="inlineStr">
        <is>
          <t>{'tslint-config-then0rth', 'react-toolchain-then0rth'}</t>
        </is>
      </c>
    </row>
    <row r="186480">
      <c r="A186480" s="1" t="n">
        <v>186478</v>
      </c>
      <c r="B186480" t="inlineStr">
        <is>
          <t>mglinker</t>
        </is>
      </c>
      <c r="C186480" t="n">
        <v>2</v>
      </c>
      <c r="D186480" t="inlineStr">
        <is>
          <t>{'mglinker_test', 'mglinker'}</t>
        </is>
      </c>
    </row>
    <row r="186481">
      <c r="A186481" s="1" t="n">
        <v>186479</v>
      </c>
      <c r="B186481" t="inlineStr">
        <is>
          <t>ifopt</t>
        </is>
      </c>
      <c r="C186481" t="n">
        <v>2</v>
      </c>
      <c r="D186481" t="inlineStr">
        <is>
          <t>{'ifopt-dev', 'ifopt'}</t>
        </is>
      </c>
    </row>
    <row r="186482">
      <c r="A186482" s="1" t="n">
        <v>186480</v>
      </c>
      <c r="B186482" t="inlineStr">
        <is>
          <t>typrett</t>
        </is>
      </c>
      <c r="C186482" t="n">
        <v>2</v>
      </c>
      <c r="D186482" t="inlineStr">
        <is>
          <t>{'typrett', 'eslint-config-typrett'}</t>
        </is>
      </c>
    </row>
    <row r="186483">
      <c r="A186483" s="1" t="n">
        <v>186481</v>
      </c>
      <c r="B186483" t="inlineStr">
        <is>
          <t>mongowrap</t>
        </is>
      </c>
      <c r="C186483" t="n">
        <v>2</v>
      </c>
      <c r="D186483" t="inlineStr">
        <is>
          <t>{'mongowrap', 'modella-mongowrap'}</t>
        </is>
      </c>
    </row>
    <row r="186484">
      <c r="A186484" s="1" t="n">
        <v>186482</v>
      </c>
      <c r="B186484" t="inlineStr">
        <is>
          <t>payway</t>
        </is>
      </c>
      <c r="C186484" t="n">
        <v>2</v>
      </c>
      <c r="D186484" t="inlineStr">
        <is>
          <t>{'python-payway', 'westpac-payway'}</t>
        </is>
      </c>
    </row>
    <row r="186485">
      <c r="A186485" s="1" t="n">
        <v>186483</v>
      </c>
      <c r="B186485" t="inlineStr">
        <is>
          <t>geosky</t>
        </is>
      </c>
      <c r="C186485" t="n">
        <v>2</v>
      </c>
      <c r="D186485" t="inlineStr">
        <is>
          <t>{'geosky', '@geosky~gsaapi-client'}</t>
        </is>
      </c>
    </row>
    <row r="186486">
      <c r="A186486" s="1" t="n">
        <v>186484</v>
      </c>
      <c r="B186486" t="inlineStr">
        <is>
          <t>facebody</t>
        </is>
      </c>
      <c r="C186486" t="n">
        <v>2</v>
      </c>
      <c r="D186486" t="inlineStr">
        <is>
          <t>{'aliyun-python-sdk-facebody', '@alicloud~facebody-2019-12-30'}</t>
        </is>
      </c>
    </row>
    <row r="186487">
      <c r="A186487" s="1" t="n">
        <v>186485</v>
      </c>
      <c r="B186487" t="inlineStr">
        <is>
          <t>dookay</t>
        </is>
      </c>
      <c r="C186487" t="n">
        <v>2</v>
      </c>
      <c r="D186487" t="inlineStr">
        <is>
          <t>{'adaptive-dookay', 'gulp-css-spriter-dookay'}</t>
        </is>
      </c>
    </row>
    <row r="186488">
      <c r="A186488" s="1" t="n">
        <v>186486</v>
      </c>
      <c r="B186488" t="inlineStr">
        <is>
          <t>hwhile</t>
        </is>
      </c>
      <c r="C186488" t="n">
        <v>2</v>
      </c>
      <c r="D186488" t="inlineStr">
        <is>
          <t>{'hwhile-wrapper', '@whide~hwhile-wrapper'}</t>
        </is>
      </c>
    </row>
    <row r="186489">
      <c r="A186489" s="1" t="n">
        <v>186487</v>
      </c>
      <c r="B186489" t="inlineStr">
        <is>
          <t>dev01</t>
        </is>
      </c>
      <c r="C186489" t="n">
        <v>2</v>
      </c>
      <c r="D186489" t="inlineStr">
        <is>
          <t>{'@k_mj94~wasm_dev01', '@tickets.dev01~common'}</t>
        </is>
      </c>
    </row>
    <row r="186490">
      <c r="A186490" s="1" t="n">
        <v>186488</v>
      </c>
      <c r="B186490" t="inlineStr">
        <is>
          <t>three3</t>
        </is>
      </c>
      <c r="C186490" t="n">
        <v>2</v>
      </c>
      <c r="D186490" t="inlineStr">
        <is>
          <t>{'m-init-three3d', 'three3.css'}</t>
        </is>
      </c>
    </row>
    <row r="186491">
      <c r="A186491" s="1" t="n">
        <v>186489</v>
      </c>
      <c r="B186491" t="inlineStr">
        <is>
          <t>pyvscp</t>
        </is>
      </c>
      <c r="C186491" t="n">
        <v>2</v>
      </c>
      <c r="D186491" t="inlineStr">
        <is>
          <t>{'pyvscp', 'pyvscp-sensors-bme680'}</t>
        </is>
      </c>
    </row>
    <row r="186492">
      <c r="A186492" s="1" t="n">
        <v>186490</v>
      </c>
      <c r="B186492" t="inlineStr">
        <is>
          <t>yonius</t>
        </is>
      </c>
      <c r="C186492" t="n">
        <v>2</v>
      </c>
      <c r="D186492" t="inlineStr">
        <is>
          <t>{'yonius', '@3rdvision~yonius'}</t>
        </is>
      </c>
    </row>
    <row r="186493">
      <c r="A186493" s="1" t="n">
        <v>186491</v>
      </c>
      <c r="B186493" t="inlineStr">
        <is>
          <t>dmri</t>
        </is>
      </c>
      <c r="C186493" t="n">
        <v>2</v>
      </c>
      <c r="D186493" t="inlineStr">
        <is>
          <t>{'dmri-amico', 'dmri-commit'}</t>
        </is>
      </c>
    </row>
    <row r="186494">
      <c r="A186494" s="1" t="n">
        <v>186492</v>
      </c>
      <c r="B186494" t="inlineStr">
        <is>
          <t>scvi</t>
        </is>
      </c>
      <c r="C186494" t="n">
        <v>2</v>
      </c>
      <c r="D186494" t="inlineStr">
        <is>
          <t>{'scvi-tools', 'scvi'}</t>
        </is>
      </c>
    </row>
    <row r="186495">
      <c r="A186495" s="1" t="n">
        <v>186493</v>
      </c>
      <c r="B186495" t="inlineStr">
        <is>
          <t>modlib</t>
        </is>
      </c>
      <c r="C186495" t="n">
        <v>2</v>
      </c>
      <c r="D186495" t="inlineStr">
        <is>
          <t>{'eguoss_modlib', 'modlib'}</t>
        </is>
      </c>
    </row>
    <row r="186496">
      <c r="A186496" s="1" t="n">
        <v>186494</v>
      </c>
      <c r="B186496" t="inlineStr">
        <is>
          <t>kirtika</t>
        </is>
      </c>
      <c r="C186496" t="n">
        <v>2</v>
      </c>
      <c r="D186496" t="inlineStr">
        <is>
          <t>{'kirtika_npm_testmodule', 'kirtika_npmtestmodule'}</t>
        </is>
      </c>
    </row>
    <row r="186497">
      <c r="A186497" s="1" t="n">
        <v>186495</v>
      </c>
      <c r="B186497" t="inlineStr">
        <is>
          <t>npmtestmodule</t>
        </is>
      </c>
      <c r="C186497" t="n">
        <v>2</v>
      </c>
      <c r="D186497" t="inlineStr">
        <is>
          <t>{'npmtestmodule-zhunb', 'kirtika_npmtestmodule'}</t>
        </is>
      </c>
    </row>
    <row r="186498">
      <c r="A186498" s="1" t="n">
        <v>186496</v>
      </c>
      <c r="B186498" t="inlineStr">
        <is>
          <t>epley</t>
        </is>
      </c>
      <c r="C186498" t="n">
        <v>2</v>
      </c>
      <c r="D186498" t="inlineStr">
        <is>
          <t>{'epley', 'game-depley'}</t>
        </is>
      </c>
    </row>
    <row r="186499">
      <c r="A186499" s="1" t="n">
        <v>186497</v>
      </c>
      <c r="B186499" t="inlineStr">
        <is>
          <t>evalir</t>
        </is>
      </c>
      <c r="C186499" t="n">
        <v>2</v>
      </c>
      <c r="D186499" t="inlineStr">
        <is>
          <t>{'unitrans-evalir', '@evalir~connect-thegraph-issuance'}</t>
        </is>
      </c>
    </row>
    <row r="186500">
      <c r="A186500" s="1" t="n">
        <v>186498</v>
      </c>
      <c r="B186500" t="inlineStr">
        <is>
          <t>baidunews</t>
        </is>
      </c>
      <c r="C186500" t="n">
        <v>2</v>
      </c>
      <c r="D186500" t="inlineStr">
        <is>
          <t>{'baidunews', 'zhaozhonghui-baidunews'}</t>
        </is>
      </c>
    </row>
    <row r="186501">
      <c r="A186501" s="1" t="n">
        <v>186499</v>
      </c>
      <c r="B186501" t="inlineStr">
        <is>
          <t>pdes</t>
        </is>
      </c>
      <c r="C186501" t="n">
        <v>2</v>
      </c>
      <c r="D186501" t="inlineStr">
        <is>
          <t>{'@pdesgarets~redux-saga-requests', 'pdeshwal'}</t>
        </is>
      </c>
    </row>
    <row r="186502">
      <c r="A186502" s="1" t="n">
        <v>186500</v>
      </c>
      <c r="B186502" t="inlineStr">
        <is>
          <t>codechum</t>
        </is>
      </c>
      <c r="C186502" t="n">
        <v>2</v>
      </c>
      <c r="D186502" t="inlineStr">
        <is>
          <t>{'codechum-app-globals', 'codechum-app-utils'}</t>
        </is>
      </c>
    </row>
    <row r="186503">
      <c r="A186503" s="1" t="n">
        <v>186501</v>
      </c>
      <c r="B186503" t="inlineStr">
        <is>
          <t>mytree</t>
        </is>
      </c>
      <c r="C186503" t="n">
        <v>2</v>
      </c>
      <c r="D186503" t="inlineStr">
        <is>
          <t>{'vue-mytree', 'mytree'}</t>
        </is>
      </c>
    </row>
    <row r="186504">
      <c r="A186504" s="1" t="n">
        <v>186502</v>
      </c>
      <c r="B186504" t="inlineStr">
        <is>
          <t>locationmasterhistory</t>
        </is>
      </c>
      <c r="C186504" t="n">
        <v>2</v>
      </c>
      <c r="D186504" t="inlineStr">
        <is>
          <t>{'qmuzik-locationmasterhistory-shared', 'qmuzik-locationmasterhistory'}</t>
        </is>
      </c>
    </row>
    <row r="186505">
      <c r="A186505" s="1" t="n">
        <v>186503</v>
      </c>
      <c r="B186505" t="inlineStr">
        <is>
          <t>nguoi</t>
        </is>
      </c>
      <c r="C186505" t="n">
        <v>2</v>
      </c>
      <c r="D186505" t="inlineStr">
        <is>
          <t>{'nguoidabb', '@penguoir~use-firebase'}</t>
        </is>
      </c>
    </row>
    <row r="186506">
      <c r="A186506" s="1" t="n">
        <v>186504</v>
      </c>
      <c r="B186506" t="inlineStr">
        <is>
          <t>xibu</t>
        </is>
      </c>
      <c r="C186506" t="n">
        <v>2</v>
      </c>
      <c r="D186506" t="inlineStr">
        <is>
          <t>{'xibu', 'xibu-vue-monoplasty-slide-verify'}</t>
        </is>
      </c>
    </row>
    <row r="186507">
      <c r="A186507" s="1" t="n">
        <v>186505</v>
      </c>
      <c r="B186507" t="inlineStr">
        <is>
          <t>lausanne</t>
        </is>
      </c>
      <c r="C186507" t="n">
        <v>2</v>
      </c>
      <c r="D186507" t="inlineStr">
        <is>
          <t>{'odoo9-addon-geoengine-maplausanne', '@liip-lausanne~eslint-config'}</t>
        </is>
      </c>
    </row>
    <row r="186508">
      <c r="A186508" s="1" t="n">
        <v>186506</v>
      </c>
      <c r="B186508" t="inlineStr">
        <is>
          <t>kragle</t>
        </is>
      </c>
      <c r="C186508" t="n">
        <v>2</v>
      </c>
      <c r="D186508" t="inlineStr">
        <is>
          <t>{'nflx-kragle-scripts', 'kragle'}</t>
        </is>
      </c>
    </row>
    <row r="186509">
      <c r="A186509" s="1" t="n">
        <v>186507</v>
      </c>
      <c r="B186509" t="inlineStr">
        <is>
          <t>sitecoreprops</t>
        </is>
      </c>
      <c r="C186509" t="n">
        <v>2</v>
      </c>
      <c r="D186509" t="inlineStr">
        <is>
          <t>{'@degjs~storybook-decorator-sitecoreprops', 'storybook-decorator-sitecoreprops'}</t>
        </is>
      </c>
    </row>
    <row r="186510">
      <c r="A186510" s="1" t="n">
        <v>186508</v>
      </c>
      <c r="B186510" t="inlineStr">
        <is>
          <t>ctrl30</t>
        </is>
      </c>
      <c r="C186510" t="n">
        <v>2</v>
      </c>
      <c r="D186510" t="inlineStr">
        <is>
          <t>{'ctrl30-test', 'ctrl30-react'}</t>
        </is>
      </c>
    </row>
    <row r="186511">
      <c r="A186511" s="1" t="n">
        <v>186509</v>
      </c>
      <c r="B186511" t="inlineStr">
        <is>
          <t>qianka</t>
        </is>
      </c>
      <c r="C186511" t="n">
        <v>2</v>
      </c>
      <c r="D186511" t="inlineStr">
        <is>
          <t>{'qianka-et-ad-theme', 'qianka-jsbridge-iso'}</t>
        </is>
      </c>
    </row>
    <row r="186512">
      <c r="A186512" s="1" t="n">
        <v>186510</v>
      </c>
      <c r="B186512" t="inlineStr">
        <is>
          <t>nxsconfigserver</t>
        </is>
      </c>
      <c r="C186512" t="n">
        <v>2</v>
      </c>
      <c r="D186512" t="inlineStr">
        <is>
          <t>{'nxsconfigserver-db', 'nxsconfigserver'}</t>
        </is>
      </c>
    </row>
    <row r="186513">
      <c r="A186513" s="1" t="n">
        <v>186511</v>
      </c>
      <c r="B186513" t="inlineStr">
        <is>
          <t>unsere</t>
        </is>
      </c>
      <c r="C186513" t="n">
        <v>2</v>
      </c>
      <c r="D186513" t="inlineStr">
        <is>
          <t>{'unsere-uhr', 'unsere-uhr-ui'}</t>
        </is>
      </c>
    </row>
    <row r="186514">
      <c r="A186514" s="1" t="n">
        <v>186512</v>
      </c>
      <c r="B186514" t="inlineStr">
        <is>
          <t>rossmoody</t>
        </is>
      </c>
      <c r="C186514" t="n">
        <v>2</v>
      </c>
      <c r="D186514" t="inlineStr">
        <is>
          <t>{'eslint-config-rossmoody', 'prettier-config-rossmoody'}</t>
        </is>
      </c>
    </row>
    <row r="186515">
      <c r="A186515" s="1" t="n">
        <v>186513</v>
      </c>
      <c r="B186515" t="inlineStr">
        <is>
          <t>comlinkjs</t>
        </is>
      </c>
      <c r="C186515" t="n">
        <v>2</v>
      </c>
      <c r="D186515" t="inlineStr">
        <is>
          <t>{'@dxflow~comlinkjs', 'comlinkjs'}</t>
        </is>
      </c>
    </row>
    <row r="186516">
      <c r="A186516" s="1" t="n">
        <v>186514</v>
      </c>
      <c r="B186516" t="inlineStr">
        <is>
          <t>jiuyuer</t>
        </is>
      </c>
      <c r="C186516" t="n">
        <v>2</v>
      </c>
      <c r="D186516" t="inlineStr">
        <is>
          <t>{'@jiuyuer~qin_ui', '@jiuyuer~qui'}</t>
        </is>
      </c>
    </row>
    <row r="186517">
      <c r="A186517" s="1" t="n">
        <v>186515</v>
      </c>
      <c r="B186517" t="inlineStr">
        <is>
          <t>marcogeniostudio</t>
        </is>
      </c>
      <c r="C186517" t="n">
        <v>2</v>
      </c>
      <c r="D186517" t="inlineStr">
        <is>
          <t>{'marcogeniostudio', 'marcogeniostudio.js'}</t>
        </is>
      </c>
    </row>
    <row r="186518">
      <c r="A186518" s="1" t="n">
        <v>186516</v>
      </c>
      <c r="B186518" t="inlineStr">
        <is>
          <t>yakuhanjps</t>
        </is>
      </c>
      <c r="C186518" t="n">
        <v>2</v>
      </c>
      <c r="D186518" t="inlineStr">
        <is>
          <t>{'fontsource-yakuhanjps', '@fontsource~yakuhanjps'}</t>
        </is>
      </c>
    </row>
    <row r="186519">
      <c r="A186519" s="1" t="n">
        <v>186517</v>
      </c>
      <c r="B186519" t="inlineStr">
        <is>
          <t>klocki</t>
        </is>
      </c>
      <c r="C186519" t="n">
        <v>2</v>
      </c>
      <c r="D186519" t="inlineStr">
        <is>
          <t>{'@klocki~hooks', '@klocki~dialog'}</t>
        </is>
      </c>
    </row>
    <row r="186520">
      <c r="A186520" s="1" t="n">
        <v>186518</v>
      </c>
      <c r="B186520" t="inlineStr">
        <is>
          <t>fordpass</t>
        </is>
      </c>
      <c r="C186520" t="n">
        <v>2</v>
      </c>
      <c r="D186520" t="inlineStr">
        <is>
          <t>{'homebridge-fordpass', 'iobroker.fordpass'}</t>
        </is>
      </c>
    </row>
    <row r="186521">
      <c r="A186521" s="1" t="n">
        <v>186519</v>
      </c>
      <c r="B186521" t="inlineStr">
        <is>
          <t>nfilepath</t>
        </is>
      </c>
      <c r="C186521" t="n">
        <v>2</v>
      </c>
      <c r="D186521" t="inlineStr">
        <is>
          <t>{'cordova-plugin-nfilepath', '@nirinasp~cordova-plugin-nfilepath'}</t>
        </is>
      </c>
    </row>
    <row r="186522">
      <c r="A186522" s="1" t="n">
        <v>186520</v>
      </c>
      <c r="B186522" t="inlineStr">
        <is>
          <t>netplan</t>
        </is>
      </c>
      <c r="C186522" t="n">
        <v>2</v>
      </c>
      <c r="D186522" t="inlineStr">
        <is>
          <t>{'netplan-config', 'netplan'}</t>
        </is>
      </c>
    </row>
    <row r="186523">
      <c r="A186523" s="1" t="n">
        <v>186521</v>
      </c>
      <c r="B186523" t="inlineStr">
        <is>
          <t>halb</t>
        </is>
      </c>
      <c r="C186523" t="n">
        <v>2</v>
      </c>
      <c r="D186523" t="inlineStr">
        <is>
          <t>{'halbordnung', 'halb'}</t>
        </is>
      </c>
    </row>
    <row r="186524">
      <c r="A186524" s="1" t="n">
        <v>186522</v>
      </c>
      <c r="B186524" t="inlineStr">
        <is>
          <t>vnuserver</t>
        </is>
      </c>
      <c r="C186524" t="n">
        <v>2</v>
      </c>
      <c r="D186524" t="inlineStr">
        <is>
          <t>{'grunt-vnuserver', 'grunt-vnuserver-dev'}</t>
        </is>
      </c>
    </row>
    <row r="186525">
      <c r="A186525" s="1" t="n">
        <v>186523</v>
      </c>
      <c r="B186525" t="inlineStr">
        <is>
          <t>persiandatepicker</t>
        </is>
      </c>
      <c r="C186525" t="n">
        <v>2</v>
      </c>
      <c r="D186525" t="inlineStr">
        <is>
          <t>{'persiandatepicker', 'persiandatepicker-jalali'}</t>
        </is>
      </c>
    </row>
    <row r="186526">
      <c r="A186526" s="1" t="n">
        <v>186524</v>
      </c>
      <c r="B186526" t="inlineStr">
        <is>
          <t>merits</t>
        </is>
      </c>
      <c r="C186526" t="n">
        <v>2</v>
      </c>
      <c r="D186526" t="inlineStr">
        <is>
          <t>{'kingfisher-merits-double-chart', 'kingfisher-personal-merits-year'}</t>
        </is>
      </c>
    </row>
    <row r="186527">
      <c r="A186527" s="1" t="n">
        <v>186525</v>
      </c>
      <c r="B186527" t="inlineStr">
        <is>
          <t>sockaddr</t>
        </is>
      </c>
      <c r="C186527" t="n">
        <v>2</v>
      </c>
      <c r="D186527" t="inlineStr">
        <is>
          <t>{'sockaddr', 'sockaddrstr'}</t>
        </is>
      </c>
    </row>
    <row r="186528">
      <c r="A186528" s="1" t="n">
        <v>186526</v>
      </c>
      <c r="B186528" t="inlineStr">
        <is>
          <t>mifeheros</t>
        </is>
      </c>
      <c r="C186528" t="n">
        <v>2</v>
      </c>
      <c r="D186528" t="inlineStr">
        <is>
          <t>{'jspdf-autotable-mifeheros', 'datatables.net-mifeheros'}</t>
        </is>
      </c>
    </row>
    <row r="186529">
      <c r="A186529" s="1" t="n">
        <v>186527</v>
      </c>
      <c r="B186529" t="inlineStr">
        <is>
          <t>pushpita</t>
        </is>
      </c>
      <c r="C186529" t="n">
        <v>2</v>
      </c>
      <c r="D186529" t="inlineStr">
        <is>
          <t>{'pushpita_inheritance', 'pushpita_class_exp'}</t>
        </is>
      </c>
    </row>
    <row r="186530">
      <c r="A186530" s="1" t="n">
        <v>186528</v>
      </c>
      <c r="B186530" t="inlineStr">
        <is>
          <t>ajaxapi</t>
        </is>
      </c>
      <c r="C186530" t="n">
        <v>2</v>
      </c>
      <c r="D186530" t="inlineStr">
        <is>
          <t>{'node-ajaxapi', 'ajaxapi'}</t>
        </is>
      </c>
    </row>
    <row r="186531">
      <c r="A186531" s="1" t="n">
        <v>186529</v>
      </c>
      <c r="B186531" t="inlineStr">
        <is>
          <t>degit2</t>
        </is>
      </c>
      <c r="C186531" t="n">
        <v>2</v>
      </c>
      <c r="D186531" t="inlineStr">
        <is>
          <t>{'@franklin1992~degit2', 'degit2'}</t>
        </is>
      </c>
    </row>
    <row r="186532">
      <c r="A186532" s="1" t="n">
        <v>186530</v>
      </c>
      <c r="B186532" t="inlineStr">
        <is>
          <t>prodesp</t>
        </is>
      </c>
      <c r="C186532" t="n">
        <v>2</v>
      </c>
      <c r="D186532" t="inlineStr">
        <is>
          <t>{'prodesp-ui', 'prodesp-core'}</t>
        </is>
      </c>
    </row>
    <row r="186533">
      <c r="A186533" s="1" t="n">
        <v>186531</v>
      </c>
      <c r="B186533" t="inlineStr">
        <is>
          <t>feaca</t>
        </is>
      </c>
      <c r="C186533" t="n">
        <v>2</v>
      </c>
      <c r="D186533" t="inlineStr">
        <is>
          <t>{'feaca', 'grunt-feaca'}</t>
        </is>
      </c>
    </row>
    <row r="186534">
      <c r="A186534" s="1" t="n">
        <v>186532</v>
      </c>
      <c r="B186534" t="inlineStr">
        <is>
          <t>zahit</t>
        </is>
      </c>
      <c r="C186534" t="n">
        <v>2</v>
      </c>
      <c r="D186534" t="inlineStr">
        <is>
          <t>{'zahit-test', 'zahit'}</t>
        </is>
      </c>
    </row>
    <row r="186535">
      <c r="A186535" s="1" t="n">
        <v>186533</v>
      </c>
      <c r="B186535" t="inlineStr">
        <is>
          <t>zadanie</t>
        </is>
      </c>
      <c r="C186535" t="n">
        <v>2</v>
      </c>
      <c r="D186535" t="inlineStr">
        <is>
          <t>{'zadanie', 'zadanie-8'}</t>
        </is>
      </c>
    </row>
    <row r="186536">
      <c r="A186536" s="1" t="n">
        <v>186534</v>
      </c>
      <c r="B186536" t="inlineStr">
        <is>
          <t>nyatskiv</t>
        </is>
      </c>
      <c r="C186536" t="n">
        <v>2</v>
      </c>
      <c r="D186536" t="inlineStr">
        <is>
          <t>{'nyatskiv-how-to-publish-to-npm', '@nyatskiv~trades.org-shared-module'}</t>
        </is>
      </c>
    </row>
    <row r="186537">
      <c r="A186537" s="1" t="n">
        <v>186535</v>
      </c>
      <c r="B186537" t="inlineStr">
        <is>
          <t>pide</t>
        </is>
      </c>
      <c r="C186537" t="n">
        <v>2</v>
      </c>
      <c r="D186537" t="inlineStr">
        <is>
          <t>{'pide', 'pideya'}</t>
        </is>
      </c>
    </row>
    <row r="186538">
      <c r="A186538" s="1" t="n">
        <v>186536</v>
      </c>
      <c r="B186538" t="inlineStr">
        <is>
          <t>milen</t>
        </is>
      </c>
      <c r="C186538" t="n">
        <v>2</v>
      </c>
      <c r="D186538" t="inlineStr">
        <is>
          <t>{'@milengeorgiev~lion-lib32', 'milenage'}</t>
        </is>
      </c>
    </row>
    <row r="186539">
      <c r="A186539" s="1" t="n">
        <v>186537</v>
      </c>
      <c r="B186539" t="inlineStr">
        <is>
          <t>chinesetmsproviders</t>
        </is>
      </c>
      <c r="C186539" t="n">
        <v>2</v>
      </c>
      <c r="D186539" t="inlineStr">
        <is>
          <t>{'leaflet.chinesetmsproviders.all', 'leaflet.chinesetmsproviders'}</t>
        </is>
      </c>
    </row>
    <row r="186540">
      <c r="A186540" s="1" t="n">
        <v>186538</v>
      </c>
      <c r="B186540" t="inlineStr">
        <is>
          <t>bongocat</t>
        </is>
      </c>
      <c r="C186540" t="n">
        <v>2</v>
      </c>
      <c r="D186540" t="inlineStr">
        <is>
          <t>{'bongocat.js', 'bongocat'}</t>
        </is>
      </c>
    </row>
    <row r="186541">
      <c r="A186541" s="1" t="n">
        <v>186539</v>
      </c>
      <c r="B186541" t="inlineStr">
        <is>
          <t>nightjar</t>
        </is>
      </c>
      <c r="C186541" t="n">
        <v>2</v>
      </c>
      <c r="D186541" t="inlineStr">
        <is>
          <t>{'nightjar', '@nightjar-io~nightjar-profanity'}</t>
        </is>
      </c>
    </row>
    <row r="186542">
      <c r="A186542" s="1" t="n">
        <v>186540</v>
      </c>
      <c r="B186542" t="inlineStr">
        <is>
          <t>ormist</t>
        </is>
      </c>
      <c r="C186542" t="n">
        <v>2</v>
      </c>
      <c r="D186542" t="inlineStr">
        <is>
          <t>{'ormist', 'ormist-mysql'}</t>
        </is>
      </c>
    </row>
    <row r="186543">
      <c r="A186543" s="1" t="n">
        <v>186541</v>
      </c>
      <c r="B186543" t="inlineStr">
        <is>
          <t>mojidata</t>
        </is>
      </c>
      <c r="C186543" t="n">
        <v>2</v>
      </c>
      <c r="D186543" t="inlineStr">
        <is>
          <t>{'@mandel59~mojidata', '@mandel59~mojidata-cli'}</t>
        </is>
      </c>
    </row>
    <row r="186544">
      <c r="A186544" s="1" t="n">
        <v>186542</v>
      </c>
      <c r="B186544" t="inlineStr">
        <is>
          <t>uux</t>
        </is>
      </c>
      <c r="C186544" t="n">
        <v>2</v>
      </c>
      <c r="D186544" t="inlineStr">
        <is>
          <t>{'uux', 'uux-react-carousel'}</t>
        </is>
      </c>
    </row>
    <row r="186545">
      <c r="A186545" s="1" t="n">
        <v>186543</v>
      </c>
      <c r="B186545" t="inlineStr">
        <is>
          <t>caibird</t>
        </is>
      </c>
      <c r="C186545" t="n">
        <v>2</v>
      </c>
      <c r="D186545" t="inlineStr">
        <is>
          <t>{'caibird', 'caibird-mvc'}</t>
        </is>
      </c>
    </row>
    <row r="186546">
      <c r="A186546" s="1" t="n">
        <v>186544</v>
      </c>
      <c r="B186546" t="inlineStr">
        <is>
          <t>markdeck</t>
        </is>
      </c>
      <c r="C186546" t="n">
        <v>2</v>
      </c>
      <c r="D186546" t="inlineStr">
        <is>
          <t>{'markdeck', '@amazingandyyy~markdeck'}</t>
        </is>
      </c>
    </row>
    <row r="186547">
      <c r="A186547" s="1" t="n">
        <v>186545</v>
      </c>
      <c r="B186547" t="inlineStr">
        <is>
          <t>one23</t>
        </is>
      </c>
      <c r="C186547" t="n">
        <v>2</v>
      </c>
      <c r="D186547" t="inlineStr">
        <is>
          <t>{'one23carousel', 'create-one23'}</t>
        </is>
      </c>
    </row>
    <row r="186548">
      <c r="A186548" s="1" t="n">
        <v>186546</v>
      </c>
      <c r="B186548" t="inlineStr">
        <is>
          <t>pathdb</t>
        </is>
      </c>
      <c r="C186548" t="n">
        <v>2</v>
      </c>
      <c r="D186548" t="inlineStr">
        <is>
          <t>{'@vorlefan~pathdb', 'pathdb'}</t>
        </is>
      </c>
    </row>
    <row r="186549">
      <c r="A186549" s="1" t="n">
        <v>186547</v>
      </c>
      <c r="B186549" t="inlineStr">
        <is>
          <t>codd</t>
        </is>
      </c>
      <c r="C186549" t="n">
        <v>2</v>
      </c>
      <c r="D186549" t="inlineStr">
        <is>
          <t>{'tree-sitter-codda', 'codd'}</t>
        </is>
      </c>
    </row>
    <row r="186550">
      <c r="A186550" s="1" t="n">
        <v>186548</v>
      </c>
      <c r="B186550" t="inlineStr">
        <is>
          <t>ovaldi</t>
        </is>
      </c>
      <c r="C186550" t="n">
        <v>2</v>
      </c>
      <c r="D186550" t="inlineStr">
        <is>
          <t>{'ovaldi', 'ovaldi-event-bus'}</t>
        </is>
      </c>
    </row>
    <row r="186551">
      <c r="A186551" s="1" t="n">
        <v>186549</v>
      </c>
      <c r="B186551" t="inlineStr">
        <is>
          <t>multispectral</t>
        </is>
      </c>
      <c r="C186551" t="n">
        <v>2</v>
      </c>
      <c r="D186551" t="inlineStr">
        <is>
          <t>{'leaflet-multispectral', 'bob-db-multispectral-spoof'}</t>
        </is>
      </c>
    </row>
    <row r="186552">
      <c r="A186552" s="1" t="n">
        <v>186550</v>
      </c>
      <c r="B186552" t="inlineStr">
        <is>
          <t>goko</t>
        </is>
      </c>
      <c r="C186552" t="n">
        <v>2</v>
      </c>
      <c r="D186552" t="inlineStr">
        <is>
          <t>{'goko-saludo-api', 'kogoko'}</t>
        </is>
      </c>
    </row>
    <row r="186553">
      <c r="A186553" s="1" t="n">
        <v>186551</v>
      </c>
      <c r="B186553" t="inlineStr">
        <is>
          <t>xdp</t>
        </is>
      </c>
      <c r="C186553" t="n">
        <v>2</v>
      </c>
      <c r="D186553" t="inlineStr">
        <is>
          <t>{'@axdp~common', 'xdp-test-harness'}</t>
        </is>
      </c>
    </row>
    <row r="186554">
      <c r="A186554" s="1" t="n">
        <v>186552</v>
      </c>
      <c r="B186554" t="inlineStr">
        <is>
          <t>marrero</t>
        </is>
      </c>
      <c r="C186554" t="n">
        <v>2</v>
      </c>
      <c r="D186554" t="inlineStr">
        <is>
          <t>{'jmarreros-random-messages', '@jmarreros~mediaplayer'}</t>
        </is>
      </c>
    </row>
    <row r="186555">
      <c r="A186555" s="1" t="n">
        <v>186553</v>
      </c>
      <c r="B186555" t="inlineStr">
        <is>
          <t>jmarreros</t>
        </is>
      </c>
      <c r="C186555" t="n">
        <v>2</v>
      </c>
      <c r="D186555" t="inlineStr">
        <is>
          <t>{'jmarreros-random-messages', '@jmarreros~mediaplayer'}</t>
        </is>
      </c>
    </row>
    <row r="186556">
      <c r="A186556" s="1" t="n">
        <v>186554</v>
      </c>
      <c r="B186556" t="inlineStr">
        <is>
          <t>systemconfigurationsetting</t>
        </is>
      </c>
      <c r="C186556" t="n">
        <v>2</v>
      </c>
      <c r="D186556" t="inlineStr">
        <is>
          <t>{'qmuzik-systemconfigurationsetting', 'qmuzik-systemconfigurationsetting-shared'}</t>
        </is>
      </c>
    </row>
    <row r="186557">
      <c r="A186557" s="1" t="n">
        <v>186555</v>
      </c>
      <c r="B186557" t="inlineStr">
        <is>
          <t>nalshya</t>
        </is>
      </c>
      <c r="C186557" t="n">
        <v>2</v>
      </c>
      <c r="D186557" t="inlineStr">
        <is>
          <t>{'@nalshya-use-component~use-title', '@nalshya-use-component~use-axios'}</t>
        </is>
      </c>
    </row>
    <row r="186558">
      <c r="A186558" s="1" t="n">
        <v>186556</v>
      </c>
      <c r="B186558" t="inlineStr">
        <is>
          <t>myjohndeere</t>
        </is>
      </c>
      <c r="C186558" t="n">
        <v>2</v>
      </c>
      <c r="D186558" t="inlineStr">
        <is>
          <t>{'passport-myjohndeere', 'myjohndeere'}</t>
        </is>
      </c>
    </row>
    <row r="186559">
      <c r="A186559" s="1" t="n">
        <v>186557</v>
      </c>
      <c r="B186559" t="inlineStr">
        <is>
          <t>kgt</t>
        </is>
      </c>
      <c r="C186559" t="n">
        <v>2</v>
      </c>
      <c r="D186559" t="inlineStr">
        <is>
          <t>{'@kevintap~kgt-sample-web-module', 'kgt-cli'}</t>
        </is>
      </c>
    </row>
    <row r="186560">
      <c r="A186560" s="1" t="n">
        <v>186558</v>
      </c>
      <c r="B186560" t="inlineStr">
        <is>
          <t>yushk</t>
        </is>
      </c>
      <c r="C186560" t="n">
        <v>2</v>
      </c>
      <c r="D186560" t="inlineStr">
        <is>
          <t>{'yushk', '@yushk~vue-lib'}</t>
        </is>
      </c>
    </row>
    <row r="186561">
      <c r="A186561" s="1" t="n">
        <v>186559</v>
      </c>
      <c r="B186561" t="inlineStr">
        <is>
          <t>minigrow</t>
        </is>
      </c>
      <c r="C186561" t="n">
        <v>2</v>
      </c>
      <c r="D186561" t="inlineStr">
        <is>
          <t>{'minigrow-device-info', 'minigrow-project-info'}</t>
        </is>
      </c>
    </row>
    <row r="186562">
      <c r="A186562" s="1" t="n">
        <v>186560</v>
      </c>
      <c r="B186562" t="inlineStr">
        <is>
          <t>randem</t>
        </is>
      </c>
      <c r="C186562" t="n">
        <v>2</v>
      </c>
      <c r="D186562" t="inlineStr">
        <is>
          <t>{'@randem~test', 'randem'}</t>
        </is>
      </c>
    </row>
    <row r="186563">
      <c r="A186563" s="1" t="n">
        <v>186561</v>
      </c>
      <c r="B186563" t="inlineStr">
        <is>
          <t>pmsg</t>
        </is>
      </c>
      <c r="C186563" t="n">
        <v>2</v>
      </c>
      <c r="D186563" t="inlineStr">
        <is>
          <t>{'pmsg', 'ofpmsg-js'}</t>
        </is>
      </c>
    </row>
    <row r="186564">
      <c r="A186564" s="1" t="n">
        <v>186562</v>
      </c>
      <c r="B186564" t="inlineStr">
        <is>
          <t>sagahead</t>
        </is>
      </c>
      <c r="C186564" t="n">
        <v>2</v>
      </c>
      <c r="D186564" t="inlineStr">
        <is>
          <t>{'sagahead-core', 'sagahead-logger'}</t>
        </is>
      </c>
    </row>
    <row r="186565">
      <c r="A186565" s="1" t="n">
        <v>186563</v>
      </c>
      <c r="B186565" t="inlineStr">
        <is>
          <t>depositphotos</t>
        </is>
      </c>
      <c r="C186565" t="n">
        <v>2</v>
      </c>
      <c r="D186565" t="inlineStr">
        <is>
          <t>{'@depositphotos~dry', 'passport-depositphotos'}</t>
        </is>
      </c>
    </row>
    <row r="186566">
      <c r="A186566" s="1" t="n">
        <v>186564</v>
      </c>
      <c r="B186566" t="inlineStr">
        <is>
          <t>ldaptools</t>
        </is>
      </c>
      <c r="C186566" t="n">
        <v>2</v>
      </c>
      <c r="D186566" t="inlineStr">
        <is>
          <t>{'ldaptools', 'nebula-ldaptools'}</t>
        </is>
      </c>
    </row>
    <row r="186567">
      <c r="A186567" s="1" t="n">
        <v>186565</v>
      </c>
      <c r="B186567" t="inlineStr">
        <is>
          <t>kamara</t>
        </is>
      </c>
      <c r="C186567" t="n">
        <v>2</v>
      </c>
      <c r="D186567" t="inlineStr">
        <is>
          <t>{'kamarad', '@yakamara~gulp-tasks'}</t>
        </is>
      </c>
    </row>
    <row r="186568">
      <c r="A186568" s="1" t="n">
        <v>186566</v>
      </c>
      <c r="B186568" t="inlineStr">
        <is>
          <t>dyana</t>
        </is>
      </c>
      <c r="C186568" t="n">
        <v>2</v>
      </c>
      <c r="D186568" t="inlineStr">
        <is>
          <t>{'dyana.js', 'dyana'}</t>
        </is>
      </c>
    </row>
    <row r="186569">
      <c r="A186569" s="1" t="n">
        <v>186567</v>
      </c>
      <c r="B186569" t="inlineStr">
        <is>
          <t>rwoody</t>
        </is>
      </c>
      <c r="C186569" t="n">
        <v>2</v>
      </c>
      <c r="D186569" t="inlineStr">
        <is>
          <t>{'@rwoody~nestjs-jwt', 'rwoody-headroom.js'}</t>
        </is>
      </c>
    </row>
    <row r="186570">
      <c r="A186570" s="1" t="n">
        <v>186568</v>
      </c>
      <c r="B186570" t="inlineStr">
        <is>
          <t>nanotimer</t>
        </is>
      </c>
      <c r="C186570" t="n">
        <v>2</v>
      </c>
      <c r="D186570" t="inlineStr">
        <is>
          <t>{'@types~nanotimer', 'nanotimer'}</t>
        </is>
      </c>
    </row>
    <row r="186571">
      <c r="A186571" s="1" t="n">
        <v>186569</v>
      </c>
      <c r="B186571" t="inlineStr">
        <is>
          <t>lozano</t>
        </is>
      </c>
      <c r="C186571" t="n">
        <v>2</v>
      </c>
      <c r="D186571" t="inlineStr">
        <is>
          <t>{'tecsup-bonifaciolozano', 'lozanoramos'}</t>
        </is>
      </c>
    </row>
    <row r="186572">
      <c r="A186572" s="1" t="n">
        <v>186570</v>
      </c>
      <c r="B186572" t="inlineStr">
        <is>
          <t>linex</t>
        </is>
      </c>
      <c r="C186572" t="n">
        <v>2</v>
      </c>
      <c r="D186572" t="inlineStr">
        <is>
          <t>{'linex', 'linex-stores'}</t>
        </is>
      </c>
    </row>
    <row r="186573">
      <c r="A186573" s="1" t="n">
        <v>186571</v>
      </c>
      <c r="B186573" t="inlineStr">
        <is>
          <t>bamreader</t>
        </is>
      </c>
      <c r="C186573" t="n">
        <v>2</v>
      </c>
      <c r="D186573" t="inlineStr">
        <is>
          <t>{'bamreader', 've-bamreader'}</t>
        </is>
      </c>
    </row>
    <row r="186574">
      <c r="A186574" s="1" t="n">
        <v>186572</v>
      </c>
      <c r="B186574" t="inlineStr">
        <is>
          <t>likablehair</t>
        </is>
      </c>
      <c r="C186574" t="n">
        <v>2</v>
      </c>
      <c r="D186574" t="inlineStr">
        <is>
          <t>{'likablehair-vuetify-components', 'likablehair-ui-components'}</t>
        </is>
      </c>
    </row>
    <row r="186575">
      <c r="A186575" s="1" t="n">
        <v>186573</v>
      </c>
      <c r="B186575" t="inlineStr">
        <is>
          <t>foreachline</t>
        </is>
      </c>
      <c r="C186575" t="n">
        <v>2</v>
      </c>
      <c r="D186575" t="inlineStr">
        <is>
          <t>{'@foxscore~foreachline', 'foreachline'}</t>
        </is>
      </c>
    </row>
    <row r="186576">
      <c r="A186576" s="1" t="n">
        <v>186574</v>
      </c>
      <c r="B186576" t="inlineStr">
        <is>
          <t>danielmahon</t>
        </is>
      </c>
      <c r="C186576" t="n">
        <v>2</v>
      </c>
      <c r="D186576" t="inlineStr">
        <is>
          <t>{'@danielmahon~versionist-plugins', '@danielmahon~react-scripts'}</t>
        </is>
      </c>
    </row>
    <row r="186577">
      <c r="A186577" s="1" t="n">
        <v>186575</v>
      </c>
      <c r="B186577" t="inlineStr">
        <is>
          <t>xcpretty</t>
        </is>
      </c>
      <c r="C186577" t="n">
        <v>2</v>
      </c>
      <c r="D186577" t="inlineStr">
        <is>
          <t>{'@expo~xcpretty', 'xcpretty'}</t>
        </is>
      </c>
    </row>
    <row r="186578">
      <c r="A186578" s="1" t="n">
        <v>186576</v>
      </c>
      <c r="B186578" t="inlineStr">
        <is>
          <t>pressenger</t>
        </is>
      </c>
      <c r="C186578" t="n">
        <v>2</v>
      </c>
      <c r="D186578" t="inlineStr">
        <is>
          <t>{'phonegap-plugin-pressenger', 'react-native-pressenger-sdk'}</t>
        </is>
      </c>
    </row>
    <row r="186579">
      <c r="A186579" s="1" t="n">
        <v>186577</v>
      </c>
      <c r="B186579" t="inlineStr">
        <is>
          <t>kbourro</t>
        </is>
      </c>
      <c r="C186579" t="n">
        <v>2</v>
      </c>
      <c r="D186579" t="inlineStr">
        <is>
          <t>{'@kbourro~proxy', '@kbourro~ts-browser'}</t>
        </is>
      </c>
    </row>
    <row r="186580">
      <c r="A186580" s="1" t="n">
        <v>186578</v>
      </c>
      <c r="B186580" t="inlineStr">
        <is>
          <t>gospl</t>
        </is>
      </c>
      <c r="C186580" t="n">
        <v>2</v>
      </c>
      <c r="D186580" t="inlineStr">
        <is>
          <t>{'gospl', '@gospl~kit'}</t>
        </is>
      </c>
    </row>
    <row r="186581">
      <c r="A186581" s="1" t="n">
        <v>186579</v>
      </c>
      <c r="B186581" t="inlineStr">
        <is>
          <t>smallfoot</t>
        </is>
      </c>
      <c r="C186581" t="n">
        <v>2</v>
      </c>
      <c r="D186581" t="inlineStr">
        <is>
          <t>{'smallfoot', 'smallfoot-sandbox'}</t>
        </is>
      </c>
    </row>
    <row r="186582">
      <c r="A186582" s="1" t="n">
        <v>186580</v>
      </c>
      <c r="B186582" t="inlineStr">
        <is>
          <t>rockbot</t>
        </is>
      </c>
      <c r="C186582" t="n">
        <v>2</v>
      </c>
      <c r="D186582" t="inlineStr">
        <is>
          <t>{'@rockbot~fun-wombat-facts', '@rockbot~fake-module-2'}</t>
        </is>
      </c>
    </row>
    <row r="186583">
      <c r="A186583" s="1" t="n">
        <v>186581</v>
      </c>
      <c r="B186583" t="inlineStr">
        <is>
          <t>ecalculator</t>
        </is>
      </c>
      <c r="C186583" t="n">
        <v>2</v>
      </c>
      <c r="D186583" t="inlineStr">
        <is>
          <t>{'@chewbank~ecalculator', 'ecalculator'}</t>
        </is>
      </c>
    </row>
    <row r="186584">
      <c r="A186584" s="1" t="n">
        <v>186582</v>
      </c>
      <c r="B186584" t="inlineStr">
        <is>
          <t>fasty</t>
        </is>
      </c>
      <c r="C186584" t="n">
        <v>2</v>
      </c>
      <c r="D186584" t="inlineStr">
        <is>
          <t>{'fasty-cli', 'fasty'}</t>
        </is>
      </c>
    </row>
    <row r="186585">
      <c r="A186585" s="1" t="n">
        <v>186583</v>
      </c>
      <c r="B186585" t="inlineStr">
        <is>
          <t>distant</t>
        </is>
      </c>
      <c r="C186585" t="n">
        <v>2</v>
      </c>
      <c r="D186585" t="inlineStr">
        <is>
          <t>{'@distantbluesoftware~dbsutil', 'react-distant'}</t>
        </is>
      </c>
    </row>
    <row r="186586">
      <c r="A186586" s="1" t="n">
        <v>186584</v>
      </c>
      <c r="B186586" t="inlineStr">
        <is>
          <t>listium</t>
        </is>
      </c>
      <c r="C186586" t="n">
        <v>2</v>
      </c>
      <c r="D186586" t="inlineStr">
        <is>
          <t>{'listium-clipboard', 'listium'}</t>
        </is>
      </c>
    </row>
    <row r="186587">
      <c r="A186587" s="1" t="n">
        <v>186585</v>
      </c>
      <c r="B186587" t="inlineStr">
        <is>
          <t>matinzd</t>
        </is>
      </c>
      <c r="C186587" t="n">
        <v>2</v>
      </c>
      <c r="D186587" t="inlineStr">
        <is>
          <t>{'@matinzd~react-native-rtmpview', '@matinzd~react-native-audio-streamer'}</t>
        </is>
      </c>
    </row>
    <row r="186588">
      <c r="A186588" s="1" t="n">
        <v>186586</v>
      </c>
      <c r="B186588" t="inlineStr">
        <is>
          <t>eady</t>
        </is>
      </c>
      <c r="C186588" t="n">
        <v>2</v>
      </c>
      <c r="D186588" t="inlineStr">
        <is>
          <t>{'ember-cli-fill-murray-whicheverpeady', 'vue-vimeo-player-isjeady'}</t>
        </is>
      </c>
    </row>
    <row r="186589">
      <c r="A186589" s="1" t="n">
        <v>186587</v>
      </c>
      <c r="B186589" t="inlineStr">
        <is>
          <t>luar</t>
        </is>
      </c>
      <c r="C186589" t="n">
        <v>2</v>
      </c>
      <c r="D186589" t="inlineStr">
        <is>
          <t>{'luar', 'luarq'}</t>
        </is>
      </c>
    </row>
    <row r="186590">
      <c r="A186590" s="1" t="n">
        <v>186588</v>
      </c>
      <c r="B186590" t="inlineStr">
        <is>
          <t>softinputmode</t>
        </is>
      </c>
      <c r="C186590" t="n">
        <v>2</v>
      </c>
      <c r="D186590" t="inlineStr">
        <is>
          <t>{'cordova-plugin-softinputmode', 'cordova-plugin-android-softinputmode'}</t>
        </is>
      </c>
    </row>
    <row r="186591">
      <c r="A186591" s="1" t="n">
        <v>186589</v>
      </c>
      <c r="B186591" t="inlineStr">
        <is>
          <t>hzr</t>
        </is>
      </c>
      <c r="C186591" t="n">
        <v>2</v>
      </c>
      <c r="D186591" t="inlineStr">
        <is>
          <t>{'hzr-npm-test', 'hzr'}</t>
        </is>
      </c>
    </row>
    <row r="186592">
      <c r="A186592" s="1" t="n">
        <v>186590</v>
      </c>
      <c r="B186592" t="inlineStr">
        <is>
          <t>hdnha11</t>
        </is>
      </c>
      <c r="C186592" t="n">
        <v>2</v>
      </c>
      <c r="D186592" t="inlineStr">
        <is>
          <t>{'@hdnha11~react-grid-system', '@hdnha11~slate-react'}</t>
        </is>
      </c>
    </row>
    <row r="186593">
      <c r="A186593" s="1" t="n">
        <v>186591</v>
      </c>
      <c r="B186593" t="inlineStr">
        <is>
          <t>erw</t>
        </is>
      </c>
      <c r="C186593" t="n">
        <v>2</v>
      </c>
      <c r="D186593" t="inlineStr">
        <is>
          <t>{'@gpoerw~jupyterlab_weatherapi', 'vue-msg-zhuoerwa'}</t>
        </is>
      </c>
    </row>
    <row r="186594">
      <c r="A186594" s="1" t="n">
        <v>186592</v>
      </c>
      <c r="B186594" t="inlineStr">
        <is>
          <t>danforms</t>
        </is>
      </c>
      <c r="C186594" t="n">
        <v>2</v>
      </c>
      <c r="D186594" t="inlineStr">
        <is>
          <t>{'danforms', 'danforms-bootstrap4'}</t>
        </is>
      </c>
    </row>
    <row r="186595">
      <c r="A186595" s="1" t="n">
        <v>186593</v>
      </c>
      <c r="B186595" t="inlineStr">
        <is>
          <t>ramani</t>
        </is>
      </c>
      <c r="C186595" t="n">
        <v>2</v>
      </c>
      <c r="D186595" t="inlineStr">
        <is>
          <t>{'ramani', '@pramani~testpackage'}</t>
        </is>
      </c>
    </row>
    <row r="186596">
      <c r="A186596" s="1" t="n">
        <v>186594</v>
      </c>
      <c r="B186596" t="inlineStr">
        <is>
          <t>lang0909</t>
        </is>
      </c>
      <c r="C186596" t="n">
        <v>2</v>
      </c>
      <c r="D186596" t="inlineStr">
        <is>
          <t>{'@lang0909~react-native-section-alphabet-list', '@lang0909~react-native-alpha-flat-list'}</t>
        </is>
      </c>
    </row>
    <row r="186597">
      <c r="A186597" s="1" t="n">
        <v>186595</v>
      </c>
      <c r="B186597" t="inlineStr">
        <is>
          <t>covwatcher</t>
        </is>
      </c>
      <c r="C186597" t="n">
        <v>2</v>
      </c>
      <c r="D186597" t="inlineStr">
        <is>
          <t>{'covwatcher-client', 'covwatcher'}</t>
        </is>
      </c>
    </row>
    <row r="186598">
      <c r="A186598" s="1" t="n">
        <v>186596</v>
      </c>
      <c r="B186598" t="inlineStr">
        <is>
          <t>piel</t>
        </is>
      </c>
      <c r="C186598" t="n">
        <v>2</v>
      </c>
      <c r="D186598" t="inlineStr">
        <is>
          <t>{'@mariuszpiela~commander-options-builder', '@mariuszpiela~entities-generator'}</t>
        </is>
      </c>
    </row>
    <row r="186599">
      <c r="A186599" s="1" t="n">
        <v>186597</v>
      </c>
      <c r="B186599" t="inlineStr">
        <is>
          <t>mariuszpiela</t>
        </is>
      </c>
      <c r="C186599" t="n">
        <v>2</v>
      </c>
      <c r="D186599" t="inlineStr">
        <is>
          <t>{'@mariuszpiela~commander-options-builder', '@mariuszpiela~entities-generator'}</t>
        </is>
      </c>
    </row>
    <row r="186600">
      <c r="A186600" s="1" t="n">
        <v>186598</v>
      </c>
      <c r="B186600" t="inlineStr">
        <is>
          <t>elemente</t>
        </is>
      </c>
      <c r="C186600" t="n">
        <v>2</v>
      </c>
      <c r="D186600" t="inlineStr">
        <is>
          <t>{'@vgs~elemente', 'vgs--elemente'}</t>
        </is>
      </c>
    </row>
    <row r="186601">
      <c r="A186601" s="1" t="n">
        <v>186599</v>
      </c>
      <c r="B186601" t="inlineStr">
        <is>
          <t>bboure</t>
        </is>
      </c>
      <c r="C186601" t="n">
        <v>2</v>
      </c>
      <c r="D186601" t="inlineStr">
        <is>
          <t>{'@bboure~aws-ecs-task-definition', '@bboure~aws-elasticsearch'}</t>
        </is>
      </c>
    </row>
    <row r="186602">
      <c r="A186602" s="1" t="n">
        <v>186600</v>
      </c>
      <c r="B186602" t="inlineStr">
        <is>
          <t>ruchit</t>
        </is>
      </c>
      <c r="C186602" t="n">
        <v>2</v>
      </c>
      <c r="D186602" t="inlineStr">
        <is>
          <t>{'ruchit-demo', 'npm-test-demo-ruchit'}</t>
        </is>
      </c>
    </row>
    <row r="186603">
      <c r="A186603" s="1" t="n">
        <v>186601</v>
      </c>
      <c r="B186603" t="inlineStr">
        <is>
          <t>bytpher</t>
        </is>
      </c>
      <c r="C186603" t="n">
        <v>2</v>
      </c>
      <c r="D186603" t="inlineStr">
        <is>
          <t>{'@bytpher~tslint-ns-angular', '@bytpher~tslint-ns-core'}</t>
        </is>
      </c>
    </row>
    <row r="186604">
      <c r="A186604" s="1" t="n">
        <v>186602</v>
      </c>
      <c r="B186604" t="inlineStr">
        <is>
          <t>pyskel</t>
        </is>
      </c>
      <c r="C186604" t="n">
        <v>2</v>
      </c>
      <c r="D186604" t="inlineStr">
        <is>
          <t>{'pyskel', 'lambda-pyskel'}</t>
        </is>
      </c>
    </row>
    <row r="186605">
      <c r="A186605" s="1" t="n">
        <v>186603</v>
      </c>
      <c r="B186605" t="inlineStr">
        <is>
          <t>lichunshan</t>
        </is>
      </c>
      <c r="C186605" t="n">
        <v>2</v>
      </c>
      <c r="D186605" t="inlineStr">
        <is>
          <t>{'@lichunshan~cool-ui', '@lichunshan~pdf-preview'}</t>
        </is>
      </c>
    </row>
    <row r="186606">
      <c r="A186606" s="1" t="n">
        <v>186604</v>
      </c>
      <c r="B186606" t="inlineStr">
        <is>
          <t>delyva</t>
        </is>
      </c>
      <c r="C186606" t="n">
        <v>2</v>
      </c>
      <c r="D186606" t="inlineStr">
        <is>
          <t>{'nestjs-delyva', '@delyva~cote-requester'}</t>
        </is>
      </c>
    </row>
    <row r="186607">
      <c r="A186607" s="1" t="n">
        <v>186605</v>
      </c>
      <c r="B186607" t="inlineStr">
        <is>
          <t>losas</t>
        </is>
      </c>
      <c r="C186607" t="n">
        <v>2</v>
      </c>
      <c r="D186607" t="inlineStr">
        <is>
          <t>{'Losas', 'losas'}</t>
        </is>
      </c>
    </row>
    <row r="186608">
      <c r="A186608" s="1" t="n">
        <v>186606</v>
      </c>
      <c r="B186608" t="inlineStr">
        <is>
          <t>cordon</t>
        </is>
      </c>
      <c r="C186608" t="n">
        <v>2</v>
      </c>
      <c r="D186608" t="inlineStr">
        <is>
          <t>{'cordon', 'location-cordon'}</t>
        </is>
      </c>
    </row>
    <row r="186609">
      <c r="A186609" s="1" t="n">
        <v>186607</v>
      </c>
      <c r="B186609" t="inlineStr">
        <is>
          <t>mailok</t>
        </is>
      </c>
      <c r="C186609" t="n">
        <v>2</v>
      </c>
      <c r="D186609" t="inlineStr">
        <is>
          <t>{'@mailok~use-state', '@mailok~store-lite'}</t>
        </is>
      </c>
    </row>
    <row r="186610">
      <c r="A186610" s="1" t="n">
        <v>186608</v>
      </c>
      <c r="B186610" t="inlineStr">
        <is>
          <t>cloudplay</t>
        </is>
      </c>
      <c r="C186610" t="n">
        <v>2</v>
      </c>
      <c r="D186610" t="inlineStr">
        <is>
          <t>{'viomi-cloudplay', '@cloudplay~sdk'}</t>
        </is>
      </c>
    </row>
    <row r="186611">
      <c r="A186611" s="1" t="n">
        <v>186609</v>
      </c>
      <c r="B186611" t="inlineStr">
        <is>
          <t>jqueryify</t>
        </is>
      </c>
      <c r="C186611" t="n">
        <v>2</v>
      </c>
      <c r="D186611" t="inlineStr">
        <is>
          <t>{'jqueryify-all', 'jqueryify'}</t>
        </is>
      </c>
    </row>
    <row r="186612">
      <c r="A186612" s="1" t="n">
        <v>186610</v>
      </c>
      <c r="B186612" t="inlineStr">
        <is>
          <t>cnetong</t>
        </is>
      </c>
      <c r="C186612" t="n">
        <v>2</v>
      </c>
      <c r="D186612" t="inlineStr">
        <is>
          <t>{'cnetong-apps-base-frontend', 'cnetong-core-frontend'}</t>
        </is>
      </c>
    </row>
    <row r="186613">
      <c r="A186613" s="1" t="n">
        <v>186611</v>
      </c>
      <c r="B186613" t="inlineStr">
        <is>
          <t>inghamdev</t>
        </is>
      </c>
      <c r="C186613" t="n">
        <v>2</v>
      </c>
      <c r="D186613" t="inlineStr">
        <is>
          <t>{'@inghamdev~split', '@inghamdev~xlf-merge'}</t>
        </is>
      </c>
    </row>
    <row r="186614">
      <c r="A186614" s="1" t="n">
        <v>186612</v>
      </c>
      <c r="B186614" t="inlineStr">
        <is>
          <t>pyvizio</t>
        </is>
      </c>
      <c r="C186614" t="n">
        <v>2</v>
      </c>
      <c r="D186614" t="inlineStr">
        <is>
          <t>{'pyvizio', 'pyvizio-speaker'}</t>
        </is>
      </c>
    </row>
    <row r="186615">
      <c r="A186615" s="1" t="n">
        <v>186613</v>
      </c>
      <c r="B186615" t="inlineStr">
        <is>
          <t>yagya</t>
        </is>
      </c>
      <c r="C186615" t="n">
        <v>2</v>
      </c>
      <c r="D186615" t="inlineStr">
        <is>
          <t>{'@yagyawal.thakur~testing', '@yagyawal.thakur~deleteafter'}</t>
        </is>
      </c>
    </row>
    <row r="186616">
      <c r="A186616" s="1" t="n">
        <v>186614</v>
      </c>
      <c r="B186616" t="inlineStr">
        <is>
          <t>yagyawal</t>
        </is>
      </c>
      <c r="C186616" t="n">
        <v>2</v>
      </c>
      <c r="D186616" t="inlineStr">
        <is>
          <t>{'@yagyawal.thakur~testing', '@yagyawal.thakur~deleteafter'}</t>
        </is>
      </c>
    </row>
    <row r="186617">
      <c r="A186617" s="1" t="n">
        <v>186615</v>
      </c>
      <c r="B186617" t="inlineStr">
        <is>
          <t>openservice</t>
        </is>
      </c>
      <c r="C186617" t="n">
        <v>2</v>
      </c>
      <c r="D186617" t="inlineStr">
        <is>
          <t>{'openservice', '@chipsgg~openservice-ws-client'}</t>
        </is>
      </c>
    </row>
    <row r="186618">
      <c r="A186618" s="1" t="n">
        <v>186616</v>
      </c>
      <c r="B186618" t="inlineStr">
        <is>
          <t>v2019</t>
        </is>
      </c>
      <c r="C186618" t="n">
        <v>2</v>
      </c>
      <c r="D186618" t="inlineStr">
        <is>
          <t>{'netsuite-suitetalk-wsdl-v2019-1.0', 'netsuite-suitetalk-wsdl-v2019-2.0'}</t>
        </is>
      </c>
    </row>
    <row r="186619">
      <c r="A186619" s="1" t="n">
        <v>186617</v>
      </c>
      <c r="B186619" t="inlineStr">
        <is>
          <t>rainbowfarm</t>
        </is>
      </c>
      <c r="C186619" t="n">
        <v>2</v>
      </c>
      <c r="D186619" t="inlineStr">
        <is>
          <t>{'rainbowfarm-uikit', 'rainbowfarm-uikit-a'}</t>
        </is>
      </c>
    </row>
    <row r="186620">
      <c r="A186620" s="1" t="n">
        <v>186618</v>
      </c>
      <c r="B186620" t="inlineStr">
        <is>
          <t>brisksale</t>
        </is>
      </c>
      <c r="C186620" t="n">
        <v>2</v>
      </c>
      <c r="D186620" t="inlineStr">
        <is>
          <t>{'brisksale-algebraic-types', 'brisksale-utility'}</t>
        </is>
      </c>
    </row>
    <row r="186621">
      <c r="A186621" s="1" t="n">
        <v>186619</v>
      </c>
      <c r="B186621" t="inlineStr">
        <is>
          <t>webloader</t>
        </is>
      </c>
      <c r="C186621" t="n">
        <v>2</v>
      </c>
      <c r="D186621" t="inlineStr">
        <is>
          <t>{'simple-webloader', 'webloader'}</t>
        </is>
      </c>
    </row>
    <row r="186622">
      <c r="A186622" s="1" t="n">
        <v>186620</v>
      </c>
      <c r="B186622" t="inlineStr">
        <is>
          <t>nsjs</t>
        </is>
      </c>
      <c r="C186622" t="n">
        <v>2</v>
      </c>
      <c r="D186622" t="inlineStr">
        <is>
          <t>{'nsjs-bridge', 'nsjs'}</t>
        </is>
      </c>
    </row>
    <row r="186623">
      <c r="A186623" s="1" t="n">
        <v>186621</v>
      </c>
      <c r="B186623" t="inlineStr">
        <is>
          <t>sofy</t>
        </is>
      </c>
      <c r="C186623" t="n">
        <v>2</v>
      </c>
      <c r="D186623" t="inlineStr">
        <is>
          <t>{'sofy', 'sofy-common-services-test'}</t>
        </is>
      </c>
    </row>
    <row r="186624">
      <c r="A186624" s="1" t="n">
        <v>186622</v>
      </c>
      <c r="B186624" t="inlineStr">
        <is>
          <t>mtyx</t>
        </is>
      </c>
      <c r="C186624" t="n">
        <v>2</v>
      </c>
      <c r="D186624" t="inlineStr">
        <is>
          <t>{'eslint-plugin-mtyx-custom', 'mtyx-custom-eslint-plugin'}</t>
        </is>
      </c>
    </row>
    <row r="186625">
      <c r="A186625" s="1" t="n">
        <v>186623</v>
      </c>
      <c r="B186625" t="inlineStr">
        <is>
          <t>mitou</t>
        </is>
      </c>
      <c r="C186625" t="n">
        <v>2</v>
      </c>
      <c r="D186625" t="inlineStr">
        <is>
          <t>{'generator-mitou-template', 'mitou-ui'}</t>
        </is>
      </c>
    </row>
    <row r="186626">
      <c r="A186626" s="1" t="n">
        <v>186624</v>
      </c>
      <c r="B186626" t="inlineStr">
        <is>
          <t>ircdjs</t>
        </is>
      </c>
      <c r="C186626" t="n">
        <v>2</v>
      </c>
      <c r="D186626" t="inlineStr">
        <is>
          <t>{'ircdjs-six', 'ircdjs'}</t>
        </is>
      </c>
    </row>
    <row r="186627">
      <c r="A186627" s="1" t="n">
        <v>186625</v>
      </c>
      <c r="B186627" t="inlineStr">
        <is>
          <t>erc1155</t>
        </is>
      </c>
      <c r="C186627" t="n">
        <v>2</v>
      </c>
      <c r="D186627" t="inlineStr">
        <is>
          <t>{'erc1155-to-erc20-wrapper-contracts', '@0x~contracts-erc1155'}</t>
        </is>
      </c>
    </row>
    <row r="186628">
      <c r="A186628" s="1" t="n">
        <v>186626</v>
      </c>
      <c r="B186628" t="inlineStr">
        <is>
          <t>juicycleff</t>
        </is>
      </c>
      <c r="C186628" t="n">
        <v>2</v>
      </c>
      <c r="D186628" t="inlineStr">
        <is>
          <t>{'@juicycleff~nestjs-event-store', '@juicycleff~react-native-unity-view'}</t>
        </is>
      </c>
    </row>
    <row r="186629">
      <c r="A186629" s="1" t="n">
        <v>186627</v>
      </c>
      <c r="B186629" t="inlineStr">
        <is>
          <t>basgast</t>
        </is>
      </c>
      <c r="C186629" t="n">
        <v>2</v>
      </c>
      <c r="D186629" t="inlineStr">
        <is>
          <t>{'@wcd~basgast.javascript-k3g7nnpo', '@wcd~basgast.webcomponent-bas'}</t>
        </is>
      </c>
    </row>
    <row r="186630">
      <c r="A186630" s="1" t="n">
        <v>186628</v>
      </c>
      <c r="B186630" t="inlineStr">
        <is>
          <t>bjulia</t>
        </is>
      </c>
      <c r="C186630" t="n">
        <v>2</v>
      </c>
      <c r="D186630" t="inlineStr">
        <is>
          <t>{'@bjulia~razzle-dev-utils', '@bjulia~razzle'}</t>
        </is>
      </c>
    </row>
    <row r="186631">
      <c r="A186631" s="1" t="n">
        <v>186629</v>
      </c>
      <c r="B186631" t="inlineStr">
        <is>
          <t>nexxus</t>
        </is>
      </c>
      <c r="C186631" t="n">
        <v>2</v>
      </c>
      <c r="D186631" t="inlineStr">
        <is>
          <t>{'ckeditor-nexxus-build', 'nexxusjs'}</t>
        </is>
      </c>
    </row>
    <row r="186632">
      <c r="A186632" s="1" t="n">
        <v>186630</v>
      </c>
      <c r="B186632" t="inlineStr">
        <is>
          <t>aksa</t>
        </is>
      </c>
      <c r="C186632" t="n">
        <v>2</v>
      </c>
      <c r="D186632" t="inlineStr">
        <is>
          <t>{'@orenaksakal~event-graph-js', 'aksa-frame-print'}</t>
        </is>
      </c>
    </row>
    <row r="186633">
      <c r="A186633" s="1" t="n">
        <v>186631</v>
      </c>
      <c r="B186633" t="inlineStr">
        <is>
          <t>codecode</t>
        </is>
      </c>
      <c r="C186633" t="n">
        <v>2</v>
      </c>
      <c r="D186633" t="inlineStr">
        <is>
          <t>{'ilham-codecode', 'codecode'}</t>
        </is>
      </c>
    </row>
    <row r="186634">
      <c r="A186634" s="1" t="n">
        <v>186632</v>
      </c>
      <c r="B186634" t="inlineStr">
        <is>
          <t>lettercount</t>
        </is>
      </c>
      <c r="C186634" t="n">
        <v>2</v>
      </c>
      <c r="D186634" t="inlineStr">
        <is>
          <t>{'@microstationcorp~lettercount', 'lettercount'}</t>
        </is>
      </c>
    </row>
    <row r="186635">
      <c r="A186635" s="1" t="n">
        <v>186633</v>
      </c>
      <c r="B186635" t="inlineStr">
        <is>
          <t>plotutils</t>
        </is>
      </c>
      <c r="C186635" t="n">
        <v>2</v>
      </c>
      <c r="D186635" t="inlineStr">
        <is>
          <t>{'plotutils', '@euphrasiologist~plotutils'}</t>
        </is>
      </c>
    </row>
    <row r="186636">
      <c r="A186636" s="1" t="n">
        <v>186634</v>
      </c>
      <c r="B186636" t="inlineStr">
        <is>
          <t>swazerlab</t>
        </is>
      </c>
      <c r="C186636" t="n">
        <v>2</v>
      </c>
      <c r="D186636" t="inlineStr">
        <is>
          <t>{'cra-template-swazerlab', 'react-native-template-swazerlab'}</t>
        </is>
      </c>
    </row>
    <row r="186637">
      <c r="A186637" s="1" t="n">
        <v>186635</v>
      </c>
      <c r="B186637" t="inlineStr">
        <is>
          <t>ippt</t>
        </is>
      </c>
      <c r="C186637" t="n">
        <v>2</v>
      </c>
      <c r="D186637" t="inlineStr">
        <is>
          <t>{'ippt-utils', 'ippt'}</t>
        </is>
      </c>
    </row>
    <row r="186638">
      <c r="A186638" s="1" t="n">
        <v>186636</v>
      </c>
      <c r="B186638" t="inlineStr">
        <is>
          <t>ezsockz</t>
        </is>
      </c>
      <c r="C186638" t="n">
        <v>2</v>
      </c>
      <c r="D186638" t="inlineStr">
        <is>
          <t>{'ezsockz-client', 'ezsockz'}</t>
        </is>
      </c>
    </row>
    <row r="186639">
      <c r="A186639" s="1" t="n">
        <v>186637</v>
      </c>
      <c r="B186639" t="inlineStr">
        <is>
          <t>rafavilomar</t>
        </is>
      </c>
      <c r="C186639" t="n">
        <v>2</v>
      </c>
      <c r="D186639" t="inlineStr">
        <is>
          <t>{'rafavilomar-random-messages', 'rafavilomar-random-names'}</t>
        </is>
      </c>
    </row>
    <row r="186640">
      <c r="A186640" s="1" t="n">
        <v>186638</v>
      </c>
      <c r="B186640" t="inlineStr">
        <is>
          <t>loudfail</t>
        </is>
      </c>
      <c r="C186640" t="n">
        <v>2</v>
      </c>
      <c r="D186640" t="inlineStr">
        <is>
          <t>{'jsonize-loudfail', 'parseint-loudfail'}</t>
        </is>
      </c>
    </row>
    <row r="186641">
      <c r="A186641" s="1" t="n">
        <v>186639</v>
      </c>
      <c r="B186641" t="inlineStr">
        <is>
          <t>wheatley</t>
        </is>
      </c>
      <c r="C186641" t="n">
        <v>2</v>
      </c>
      <c r="D186641" t="inlineStr">
        <is>
          <t>{'wheatley-alpha', 'wheatley'}</t>
        </is>
      </c>
    </row>
    <row r="186642">
      <c r="A186642" s="1" t="n">
        <v>186640</v>
      </c>
      <c r="B186642" t="inlineStr">
        <is>
          <t>jita</t>
        </is>
      </c>
      <c r="C186642" t="n">
        <v>2</v>
      </c>
      <c r="D186642" t="inlineStr">
        <is>
          <t>{'jita-nice-handsome-button', 'jita'}</t>
        </is>
      </c>
    </row>
    <row r="186643">
      <c r="A186643" s="1" t="n">
        <v>186641</v>
      </c>
      <c r="B186643" t="inlineStr">
        <is>
          <t>xmqd</t>
        </is>
      </c>
      <c r="C186643" t="n">
        <v>2</v>
      </c>
      <c r="D186643" t="inlineStr">
        <is>
          <t>{'@xmqd~webpack-sentry-plugin', '@xmqd~webpack-oss-plugin'}</t>
        </is>
      </c>
    </row>
    <row r="186644">
      <c r="A186644" s="1" t="n">
        <v>186642</v>
      </c>
      <c r="B186644" t="inlineStr">
        <is>
          <t>cien</t>
        </is>
      </c>
      <c r="C186644" t="n">
        <v>2</v>
      </c>
      <c r="D186644" t="inlineStr">
        <is>
          <t>{'cien', 'artificienlib'}</t>
        </is>
      </c>
    </row>
    <row r="186645">
      <c r="A186645" s="1" t="n">
        <v>186643</v>
      </c>
      <c r="B186645" t="inlineStr">
        <is>
          <t>randie</t>
        </is>
      </c>
      <c r="C186645" t="n">
        <v>2</v>
      </c>
      <c r="D186645" t="inlineStr">
        <is>
          <t>{'randiekas_idisi_api', '@randiekas~randiekas_idisi_api'}</t>
        </is>
      </c>
    </row>
    <row r="186646">
      <c r="A186646" s="1" t="n">
        <v>186644</v>
      </c>
      <c r="B186646" t="inlineStr">
        <is>
          <t>randiekas</t>
        </is>
      </c>
      <c r="C186646" t="n">
        <v>2</v>
      </c>
      <c r="D186646" t="inlineStr">
        <is>
          <t>{'randiekas_idisi_api', '@randiekas~randiekas_idisi_api'}</t>
        </is>
      </c>
    </row>
    <row r="186647">
      <c r="A186647" s="1" t="n">
        <v>186645</v>
      </c>
      <c r="B186647" t="inlineStr">
        <is>
          <t>idisi</t>
        </is>
      </c>
      <c r="C186647" t="n">
        <v>2</v>
      </c>
      <c r="D186647" t="inlineStr">
        <is>
          <t>{'randiekas_idisi_api', '@randiekas~randiekas_idisi_api'}</t>
        </is>
      </c>
    </row>
    <row r="186648">
      <c r="A186648" s="1" t="n">
        <v>186646</v>
      </c>
      <c r="B186648" t="inlineStr">
        <is>
          <t>espurify</t>
        </is>
      </c>
      <c r="C186648" t="n">
        <v>2</v>
      </c>
      <c r="D186648" t="inlineStr">
        <is>
          <t>{'espurify', 'espurify-papandreou'}</t>
        </is>
      </c>
    </row>
    <row r="186649">
      <c r="A186649" s="1" t="n">
        <v>186647</v>
      </c>
      <c r="B186649" t="inlineStr">
        <is>
          <t>autocmd</t>
        </is>
      </c>
      <c r="C186649" t="n">
        <v>2</v>
      </c>
      <c r="D186649" t="inlineStr">
        <is>
          <t>{'autocmd', 'mplayer-autocmd'}</t>
        </is>
      </c>
    </row>
    <row r="186650">
      <c r="A186650" s="1" t="n">
        <v>186648</v>
      </c>
      <c r="B186650" t="inlineStr">
        <is>
          <t>documentlink</t>
        </is>
      </c>
      <c r="C186650" t="n">
        <v>2</v>
      </c>
      <c r="D186650" t="inlineStr">
        <is>
          <t>{'qmuzik-documentlink', 'qmuzik-documentlink-shared'}</t>
        </is>
      </c>
    </row>
    <row r="186651">
      <c r="A186651" s="1" t="n">
        <v>186649</v>
      </c>
      <c r="B186651" t="inlineStr">
        <is>
          <t>marist</t>
        </is>
      </c>
      <c r="C186651" t="n">
        <v>2</v>
      </c>
      <c r="D186651" t="inlineStr">
        <is>
          <t>{'bimaristan-editor', 'bimaristan-ckeditor'}</t>
        </is>
      </c>
    </row>
    <row r="186652">
      <c r="A186652" s="1" t="n">
        <v>186650</v>
      </c>
      <c r="B186652" t="inlineStr">
        <is>
          <t>bimaristan</t>
        </is>
      </c>
      <c r="C186652" t="n">
        <v>2</v>
      </c>
      <c r="D186652" t="inlineStr">
        <is>
          <t>{'bimaristan-editor', 'bimaristan-ckeditor'}</t>
        </is>
      </c>
    </row>
    <row r="186653">
      <c r="A186653" s="1" t="n">
        <v>186651</v>
      </c>
      <c r="B186653" t="inlineStr">
        <is>
          <t>apexchart</t>
        </is>
      </c>
      <c r="C186653" t="n">
        <v>2</v>
      </c>
      <c r="D186653" t="inlineStr">
        <is>
          <t>{'@wbx~view-apexchart', 'mdc-apexchart'}</t>
        </is>
      </c>
    </row>
    <row r="186654">
      <c r="A186654" s="1" t="n">
        <v>186652</v>
      </c>
      <c r="B186654" t="inlineStr">
        <is>
          <t>worspace</t>
        </is>
      </c>
      <c r="C186654" t="n">
        <v>2</v>
      </c>
      <c r="D186654" t="inlineStr">
        <is>
          <t>{'app-worspace-bc', 'my-worspace'}</t>
        </is>
      </c>
    </row>
    <row r="186655">
      <c r="A186655" s="1" t="n">
        <v>186653</v>
      </c>
      <c r="B186655" t="inlineStr">
        <is>
          <t>timingapp</t>
        </is>
      </c>
      <c r="C186655" t="n">
        <v>2</v>
      </c>
      <c r="D186655" t="inlineStr">
        <is>
          <t>{'timingapp-api', 'timingapp'}</t>
        </is>
      </c>
    </row>
    <row r="186656">
      <c r="A186656" s="1" t="n">
        <v>186654</v>
      </c>
      <c r="B186656" t="inlineStr">
        <is>
          <t>npmdocker</t>
        </is>
      </c>
      <c r="C186656" t="n">
        <v>2</v>
      </c>
      <c r="D186656" t="inlineStr">
        <is>
          <t>{'npmdocker', '@gitzone~npmdocker'}</t>
        </is>
      </c>
    </row>
    <row r="186657">
      <c r="A186657" s="1" t="n">
        <v>186655</v>
      </c>
      <c r="B186657" t="inlineStr">
        <is>
          <t>plaintemplate</t>
        </is>
      </c>
      <c r="C186657" t="n">
        <v>2</v>
      </c>
      <c r="D186657" t="inlineStr">
        <is>
          <t>{'plaintemplate', 'plaintemplate-parse'}</t>
        </is>
      </c>
    </row>
    <row r="186658">
      <c r="A186658" s="1" t="n">
        <v>186656</v>
      </c>
      <c r="B186658" t="inlineStr">
        <is>
          <t>jbart5</t>
        </is>
      </c>
      <c r="C186658" t="n">
        <v>2</v>
      </c>
      <c r="D186658" t="inlineStr">
        <is>
          <t>{'jbart5-react', 'jbart5-ng2'}</t>
        </is>
      </c>
    </row>
    <row r="186659">
      <c r="A186659" s="1" t="n">
        <v>186657</v>
      </c>
      <c r="B186659" t="inlineStr">
        <is>
          <t>nomil</t>
        </is>
      </c>
      <c r="C186659" t="n">
        <v>2</v>
      </c>
      <c r="D186659" t="inlineStr">
        <is>
          <t>{'npm-publish2_nomil', 'my-component_nomil'}</t>
        </is>
      </c>
    </row>
    <row r="186660">
      <c r="A186660" s="1" t="n">
        <v>186658</v>
      </c>
      <c r="B186660" t="inlineStr">
        <is>
          <t>iceproductionz</t>
        </is>
      </c>
      <c r="C186660" t="n">
        <v>2</v>
      </c>
      <c r="D186660" t="inlineStr">
        <is>
          <t>{'iceproductionz-event-disptacher', 'iceproductionz-value'}</t>
        </is>
      </c>
    </row>
    <row r="186661">
      <c r="A186661" s="1" t="n">
        <v>186659</v>
      </c>
      <c r="B186661" t="inlineStr">
        <is>
          <t>zakuan</t>
        </is>
      </c>
      <c r="C186661" t="n">
        <v>2</v>
      </c>
      <c r="D186661" t="inlineStr">
        <is>
          <t>{'@zakuan~lib-demo', 'zakuan-lib-demo'}</t>
        </is>
      </c>
    </row>
    <row r="186662">
      <c r="A186662" s="1" t="n">
        <v>186660</v>
      </c>
      <c r="B186662" t="inlineStr">
        <is>
          <t>fairing</t>
        </is>
      </c>
      <c r="C186662" t="n">
        <v>2</v>
      </c>
      <c r="D186662" t="inlineStr">
        <is>
          <t>{'kubeflow-fairing', 'kubeflow-fairing-dmtest'}</t>
        </is>
      </c>
    </row>
    <row r="186663">
      <c r="A186663" s="1" t="n">
        <v>186661</v>
      </c>
      <c r="B186663" t="inlineStr">
        <is>
          <t>frayed</t>
        </is>
      </c>
      <c r="C186663" t="n">
        <v>2</v>
      </c>
      <c r="D186663" t="inlineStr">
        <is>
          <t>{'frayed-surf', 'frayed-tide'}</t>
        </is>
      </c>
    </row>
    <row r="186664">
      <c r="A186664" s="1" t="n">
        <v>186662</v>
      </c>
      <c r="B186664" t="inlineStr">
        <is>
          <t>yihui</t>
        </is>
      </c>
      <c r="C186664" t="n">
        <v>2</v>
      </c>
      <c r="D186664" t="inlineStr">
        <is>
          <t>{'my-test-yihui', 'yihui-ui'}</t>
        </is>
      </c>
    </row>
    <row r="186665">
      <c r="A186665" s="1" t="n">
        <v>186663</v>
      </c>
      <c r="B186665" t="inlineStr">
        <is>
          <t>comtele</t>
        </is>
      </c>
      <c r="C186665" t="n">
        <v>2</v>
      </c>
      <c r="D186665" t="inlineStr">
        <is>
          <t>{'@dekproject~comtele', 'comtele-sdk'}</t>
        </is>
      </c>
    </row>
    <row r="186666">
      <c r="A186666" s="1" t="n">
        <v>186664</v>
      </c>
      <c r="B186666" t="inlineStr">
        <is>
          <t>hyougen</t>
        </is>
      </c>
      <c r="C186666" t="n">
        <v>2</v>
      </c>
      <c r="D186666" t="inlineStr">
        <is>
          <t>{'textlint-rule-no-duplicated-bunmatsu-hyougen', 'hyougen'}</t>
        </is>
      </c>
    </row>
    <row r="186667">
      <c r="A186667" s="1" t="n">
        <v>186665</v>
      </c>
      <c r="B186667" t="inlineStr">
        <is>
          <t>queryfy</t>
        </is>
      </c>
      <c r="C186667" t="n">
        <v>2</v>
      </c>
      <c r="D186667" t="inlineStr">
        <is>
          <t>{'w-queryfy', 'queryfy'}</t>
        </is>
      </c>
    </row>
    <row r="186668">
      <c r="A186668" s="1" t="n">
        <v>186666</v>
      </c>
      <c r="B186668" t="inlineStr">
        <is>
          <t>hygge</t>
        </is>
      </c>
      <c r="C186668" t="n">
        <v>2</v>
      </c>
      <c r="D186668" t="inlineStr">
        <is>
          <t>{'hygge-kit', 'hygge'}</t>
        </is>
      </c>
    </row>
    <row r="186669">
      <c r="A186669" s="1" t="n">
        <v>186667</v>
      </c>
      <c r="B186669" t="inlineStr">
        <is>
          <t>migratio</t>
        </is>
      </c>
      <c r="C186669" t="n">
        <v>2</v>
      </c>
      <c r="D186669" t="inlineStr">
        <is>
          <t>{'migratio', 'migratio-schema'}</t>
        </is>
      </c>
    </row>
    <row r="186670">
      <c r="A186670" s="1" t="n">
        <v>186668</v>
      </c>
      <c r="B186670" t="inlineStr">
        <is>
          <t>ffix</t>
        </is>
      </c>
      <c r="C186670" t="n">
        <v>2</v>
      </c>
      <c r="D186670" t="inlineStr">
        <is>
          <t>{'minecraft-ping-ffix', 'ffix'}</t>
        </is>
      </c>
    </row>
    <row r="186671">
      <c r="A186671" s="1" t="n">
        <v>186669</v>
      </c>
      <c r="B186671" t="inlineStr">
        <is>
          <t>rumsey</t>
        </is>
      </c>
      <c r="C186671" t="n">
        <v>2</v>
      </c>
      <c r="D186671" t="inlineStr">
        <is>
          <t>{'@maxrumsey~hangupsjs-tokencopy', '@maxrumsey~hangupsjs'}</t>
        </is>
      </c>
    </row>
    <row r="186672">
      <c r="A186672" s="1" t="n">
        <v>186670</v>
      </c>
      <c r="B186672" t="inlineStr">
        <is>
          <t>maxrumsey</t>
        </is>
      </c>
      <c r="C186672" t="n">
        <v>2</v>
      </c>
      <c r="D186672" t="inlineStr">
        <is>
          <t>{'@maxrumsey~hangupsjs-tokencopy', '@maxrumsey~hangupsjs'}</t>
        </is>
      </c>
    </row>
    <row r="186673">
      <c r="A186673" s="1" t="n">
        <v>186671</v>
      </c>
      <c r="B186673" t="inlineStr">
        <is>
          <t>purecars</t>
        </is>
      </c>
      <c r="C186673" t="n">
        <v>2</v>
      </c>
      <c r="D186673" t="inlineStr">
        <is>
          <t>{'@purecars~oauth-js', '@purecars~renderpage'}</t>
        </is>
      </c>
    </row>
    <row r="186674">
      <c r="A186674" s="1" t="n">
        <v>186672</v>
      </c>
      <c r="B186674" t="inlineStr">
        <is>
          <t>konglx</t>
        </is>
      </c>
      <c r="C186674" t="n">
        <v>2</v>
      </c>
      <c r="D186674" t="inlineStr">
        <is>
          <t>{'@konglx~data-validate', '@konglx~crawler-proxy'}</t>
        </is>
      </c>
    </row>
    <row r="186675">
      <c r="A186675" s="1" t="n">
        <v>186673</v>
      </c>
      <c r="B186675" t="inlineStr">
        <is>
          <t>htjt</t>
        </is>
      </c>
      <c r="C186675" t="n">
        <v>2</v>
      </c>
      <c r="D186675" t="inlineStr">
        <is>
          <t>{'pdfjs-dist-htjt', 'vue-pdf-htjt'}</t>
        </is>
      </c>
    </row>
    <row r="186676">
      <c r="A186676" s="1" t="n">
        <v>186674</v>
      </c>
      <c r="B186676" t="inlineStr">
        <is>
          <t>prakashelavazhagan</t>
        </is>
      </c>
      <c r="C186676" t="n">
        <v>2</v>
      </c>
      <c r="D186676" t="inlineStr">
        <is>
          <t>{'@prakashelavazhagan~tiny', '@prakashelavazhagan~mysamplepackage'}</t>
        </is>
      </c>
    </row>
    <row r="186677">
      <c r="A186677" s="1" t="n">
        <v>186675</v>
      </c>
      <c r="B186677" t="inlineStr">
        <is>
          <t>mxznr</t>
        </is>
      </c>
      <c r="C186677" t="n">
        <v>2</v>
      </c>
      <c r="D186677" t="inlineStr">
        <is>
          <t>{'mxznr-react-scripts', 'mxznr-docx'}</t>
        </is>
      </c>
    </row>
    <row r="186678">
      <c r="A186678" s="1" t="n">
        <v>186676</v>
      </c>
      <c r="B186678" t="inlineStr">
        <is>
          <t>nahe</t>
        </is>
      </c>
      <c r="C186678" t="n">
        <v>2</v>
      </c>
      <c r="D186678" t="inlineStr">
        <is>
          <t>{'@naheitsch~litelogger', 'naheui'}</t>
        </is>
      </c>
    </row>
    <row r="186679">
      <c r="A186679" s="1" t="n">
        <v>186677</v>
      </c>
      <c r="B186679" t="inlineStr">
        <is>
          <t>gigafied</t>
        </is>
      </c>
      <c r="C186679" t="n">
        <v>2</v>
      </c>
      <c r="D186679" t="inlineStr">
        <is>
          <t>{'@gigafied~log', '@gigafied~neutrino-preset-react-mobx'}</t>
        </is>
      </c>
    </row>
    <row r="186680">
      <c r="A186680" s="1" t="n">
        <v>186678</v>
      </c>
      <c r="B186680" t="inlineStr">
        <is>
          <t>fluidtechglobal</t>
        </is>
      </c>
      <c r="C186680" t="n">
        <v>2</v>
      </c>
      <c r="D186680" t="inlineStr">
        <is>
          <t>{'fluidtechglobal-vuecli', 'fluidtechglobal-vuex-cli'}</t>
        </is>
      </c>
    </row>
    <row r="186681">
      <c r="A186681" s="1" t="n">
        <v>186679</v>
      </c>
      <c r="B186681" t="inlineStr">
        <is>
          <t>chrishenderson</t>
        </is>
      </c>
      <c r="C186681" t="n">
        <v>2</v>
      </c>
      <c r="D186681" t="inlineStr">
        <is>
          <t>{'@chrishenderson~react-native-svg-uri', '@chrishenderson~mongodb-queue'}</t>
        </is>
      </c>
    </row>
    <row r="186682">
      <c r="A186682" s="1" t="n">
        <v>186680</v>
      </c>
      <c r="B186682" t="inlineStr">
        <is>
          <t>cheatham</t>
        </is>
      </c>
      <c r="C186682" t="n">
        <v>2</v>
      </c>
      <c r="D186682" t="inlineStr">
        <is>
          <t>{'scheatham', 'aca-dash-sarahcheatham'}</t>
        </is>
      </c>
    </row>
    <row r="186683">
      <c r="A186683" s="1" t="n">
        <v>186681</v>
      </c>
      <c r="B186683" t="inlineStr">
        <is>
          <t>pijs</t>
        </is>
      </c>
      <c r="C186683" t="n">
        <v>2</v>
      </c>
      <c r="D186683" t="inlineStr">
        <is>
          <t>{'pijs', '@planetainformatica~pijs'}</t>
        </is>
      </c>
    </row>
    <row r="186684">
      <c r="A186684" s="1" t="n">
        <v>186682</v>
      </c>
      <c r="B186684" t="inlineStr">
        <is>
          <t>cellml</t>
        </is>
      </c>
      <c r="C186684" t="n">
        <v>2</v>
      </c>
      <c r="D186684" t="inlineStr">
        <is>
          <t>{'libcellml.js', 'l1bcellml'}</t>
        </is>
      </c>
    </row>
    <row r="186685">
      <c r="A186685" s="1" t="n">
        <v>186683</v>
      </c>
      <c r="B186685" t="inlineStr">
        <is>
          <t>dombuilder</t>
        </is>
      </c>
      <c r="C186685" t="n">
        <v>2</v>
      </c>
      <c r="D186685" t="inlineStr">
        <is>
          <t>{'DOMBuilder', 'dombuilder'}</t>
        </is>
      </c>
    </row>
    <row r="186686">
      <c r="A186686" s="1" t="n">
        <v>186684</v>
      </c>
      <c r="B186686" t="inlineStr">
        <is>
          <t>lessapp</t>
        </is>
      </c>
      <c r="C186686" t="n">
        <v>2</v>
      </c>
      <c r="D186686" t="inlineStr">
        <is>
          <t>{'lessapp', 'generator-lessapp'}</t>
        </is>
      </c>
    </row>
    <row r="186687">
      <c r="A186687" s="1" t="n">
        <v>186685</v>
      </c>
      <c r="B186687" t="inlineStr">
        <is>
          <t>twcss</t>
        </is>
      </c>
      <c r="C186687" t="n">
        <v>2</v>
      </c>
      <c r="D186687" t="inlineStr">
        <is>
          <t>{'quasar-app-extension-twcss', 'dropdownui-twcss'}</t>
        </is>
      </c>
    </row>
    <row r="186688">
      <c r="A186688" s="1" t="n">
        <v>186686</v>
      </c>
      <c r="B186688" t="inlineStr">
        <is>
          <t>linkall</t>
        </is>
      </c>
      <c r="C186688" t="n">
        <v>2</v>
      </c>
      <c r="D186688" t="inlineStr">
        <is>
          <t>{'@lskjs~linkall', 'linkall'}</t>
        </is>
      </c>
    </row>
    <row r="186689">
      <c r="A186689" s="1" t="n">
        <v>186687</v>
      </c>
      <c r="B186689" t="inlineStr">
        <is>
          <t>mycommonjs</t>
        </is>
      </c>
      <c r="C186689" t="n">
        <v>2</v>
      </c>
      <c r="D186689" t="inlineStr">
        <is>
          <t>{'mycommonjs', 'selfmodule__mycommonjs'}</t>
        </is>
      </c>
    </row>
    <row r="186690">
      <c r="A186690" s="1" t="n">
        <v>186688</v>
      </c>
      <c r="B186690" t="inlineStr">
        <is>
          <t>xhrp</t>
        </is>
      </c>
      <c r="C186690" t="n">
        <v>2</v>
      </c>
      <c r="D186690" t="inlineStr">
        <is>
          <t>{'xhrp', 'xhrp-promise'}</t>
        </is>
      </c>
    </row>
    <row r="186691">
      <c r="A186691" s="1" t="n">
        <v>186689</v>
      </c>
      <c r="B186691" t="inlineStr">
        <is>
          <t>interra</t>
        </is>
      </c>
      <c r="C186691" t="n">
        <v>2</v>
      </c>
      <c r="D186691" t="inlineStr">
        <is>
          <t>{'interra-data-catalog-components', 'interra-rpg-client'}</t>
        </is>
      </c>
    </row>
    <row r="186692">
      <c r="A186692" s="1" t="n">
        <v>186690</v>
      </c>
      <c r="B186692" t="inlineStr">
        <is>
          <t>jimuelpalaca</t>
        </is>
      </c>
      <c r="C186692" t="n">
        <v>2</v>
      </c>
      <c r="D186692" t="inlineStr">
        <is>
          <t>{'@jimuelpalaca~str', '@jimuelpalaca~nestjs-passport-firebase'}</t>
        </is>
      </c>
    </row>
    <row r="186693">
      <c r="A186693" s="1" t="n">
        <v>186691</v>
      </c>
      <c r="B186693" t="inlineStr">
        <is>
          <t>yanghong</t>
        </is>
      </c>
      <c r="C186693" t="n">
        <v>2</v>
      </c>
      <c r="D186693" t="inlineStr">
        <is>
          <t>{'yanghong-2005', 'yanghong-ui'}</t>
        </is>
      </c>
    </row>
    <row r="186694">
      <c r="A186694" s="1" t="n">
        <v>186692</v>
      </c>
      <c r="B186694" t="inlineStr">
        <is>
          <t>canfront</t>
        </is>
      </c>
      <c r="C186694" t="n">
        <v>2</v>
      </c>
      <c r="D186694" t="inlineStr">
        <is>
          <t>{'vue-explorer-canfront', 'vuebase-canfront'}</t>
        </is>
      </c>
    </row>
    <row r="186695">
      <c r="A186695" s="1" t="n">
        <v>186693</v>
      </c>
      <c r="B186695" t="inlineStr">
        <is>
          <t>potted</t>
        </is>
      </c>
      <c r="C186695" t="n">
        <v>2</v>
      </c>
      <c r="D186695" t="inlineStr">
        <is>
          <t>{'@mikaelvesavuori~acmecorp-potted-plants-components', '@potted_plant~lzfsmall'}</t>
        </is>
      </c>
    </row>
    <row r="186696">
      <c r="A186696" s="1" t="n">
        <v>186694</v>
      </c>
      <c r="B186696" t="inlineStr">
        <is>
          <t>jacusoft</t>
        </is>
      </c>
      <c r="C186696" t="n">
        <v>2</v>
      </c>
      <c r="D186696" t="inlineStr">
        <is>
          <t>{'jacusoft_command_line_arguments', 'jacusoft_util'}</t>
        </is>
      </c>
    </row>
    <row r="186697">
      <c r="A186697" s="1" t="n">
        <v>186695</v>
      </c>
      <c r="B186697" t="inlineStr">
        <is>
          <t>joynr</t>
        </is>
      </c>
      <c r="C186697" t="n">
        <v>2</v>
      </c>
      <c r="D186697" t="inlineStr">
        <is>
          <t>{'joynr', 'joynr-generator'}</t>
        </is>
      </c>
    </row>
    <row r="186698">
      <c r="A186698" s="1" t="n">
        <v>186696</v>
      </c>
      <c r="B186698" t="inlineStr">
        <is>
          <t>procdatainput</t>
        </is>
      </c>
      <c r="C186698" t="n">
        <v>2</v>
      </c>
      <c r="D186698" t="inlineStr">
        <is>
          <t>{'qmuzik-procdatainput-shared', 'qmuzik-procdatainput'}</t>
        </is>
      </c>
    </row>
    <row r="186699">
      <c r="A186699" s="1" t="n">
        <v>186697</v>
      </c>
      <c r="B186699" t="inlineStr">
        <is>
          <t>cyberuskey</t>
        </is>
      </c>
      <c r="C186699" t="n">
        <v>2</v>
      </c>
      <c r="D186699" t="inlineStr">
        <is>
          <t>{'cyberuskey-sdk', 'cyberuskey-widget'}</t>
        </is>
      </c>
    </row>
    <row r="186700">
      <c r="A186700" s="1" t="n">
        <v>186698</v>
      </c>
      <c r="B186700" t="inlineStr">
        <is>
          <t>nanostore</t>
        </is>
      </c>
      <c r="C186700" t="n">
        <v>2</v>
      </c>
      <c r="D186700" t="inlineStr">
        <is>
          <t>{'nanostore-publisher', 'nanostore'}</t>
        </is>
      </c>
    </row>
    <row r="186701">
      <c r="A186701" s="1" t="n">
        <v>186699</v>
      </c>
      <c r="B186701" t="inlineStr">
        <is>
          <t>biruda</t>
        </is>
      </c>
      <c r="C186701" t="n">
        <v>2</v>
      </c>
      <c r="D186701" t="inlineStr">
        <is>
          <t>{'biruda', '@block65~biruda'}</t>
        </is>
      </c>
    </row>
    <row r="186702">
      <c r="A186702" s="1" t="n">
        <v>186700</v>
      </c>
      <c r="B186702" t="inlineStr">
        <is>
          <t>upasng</t>
        </is>
      </c>
      <c r="C186702" t="n">
        <v>2</v>
      </c>
      <c r="D186702" t="inlineStr">
        <is>
          <t>{'react-native-upasng-fb-realtime-db-library', 'react-native-upasng-toast'}</t>
        </is>
      </c>
    </row>
    <row r="186703">
      <c r="A186703" s="1" t="n">
        <v>186701</v>
      </c>
      <c r="B186703" t="inlineStr">
        <is>
          <t>gregregregrhtyhegre</t>
        </is>
      </c>
      <c r="C186703" t="n">
        <v>2</v>
      </c>
      <c r="D186703" t="inlineStr">
        <is>
          <t>{'@valeraart~testgregregregrhtyhegre', 'testgregregregrhtyhegre'}</t>
        </is>
      </c>
    </row>
    <row r="186704">
      <c r="A186704" s="1" t="n">
        <v>186702</v>
      </c>
      <c r="B186704" t="inlineStr">
        <is>
          <t>testgregregregrhtyhegre</t>
        </is>
      </c>
      <c r="C186704" t="n">
        <v>2</v>
      </c>
      <c r="D186704" t="inlineStr">
        <is>
          <t>{'@valeraart~testgregregregrhtyhegre', 'testgregregregrhtyhegre'}</t>
        </is>
      </c>
    </row>
    <row r="186705">
      <c r="A186705" s="1" t="n">
        <v>186703</v>
      </c>
      <c r="B186705" t="inlineStr">
        <is>
          <t>customdescription</t>
        </is>
      </c>
      <c r="C186705" t="n">
        <v>2</v>
      </c>
      <c r="D186705" t="inlineStr">
        <is>
          <t>{'c2-search-customdescription', 'nose-customdescription'}</t>
        </is>
      </c>
    </row>
    <row r="186706">
      <c r="A186706" s="1" t="n">
        <v>186704</v>
      </c>
      <c r="B186706" t="inlineStr">
        <is>
          <t>liubb</t>
        </is>
      </c>
      <c r="C186706" t="n">
        <v>2</v>
      </c>
      <c r="D186706" t="inlineStr">
        <is>
          <t>{'liubb-test-component', 'liubb-test-component-ts'}</t>
        </is>
      </c>
    </row>
    <row r="186707">
      <c r="A186707" s="1" t="n">
        <v>186705</v>
      </c>
      <c r="B186707" t="inlineStr">
        <is>
          <t>gyunghoe</t>
        </is>
      </c>
      <c r="C186707" t="n">
        <v>2</v>
      </c>
      <c r="D186707" t="inlineStr">
        <is>
          <t>{'gyunghoe_test', 'gyunghoe'}</t>
        </is>
      </c>
    </row>
    <row r="186708">
      <c r="A186708" s="1" t="n">
        <v>186706</v>
      </c>
      <c r="B186708" t="inlineStr">
        <is>
          <t>oblik</t>
        </is>
      </c>
      <c r="C186708" t="n">
        <v>2</v>
      </c>
      <c r="D186708" t="inlineStr">
        <is>
          <t>{'oblik', 'oblik-follow'}</t>
        </is>
      </c>
    </row>
    <row r="186709">
      <c r="A186709" s="1" t="n">
        <v>186707</v>
      </c>
      <c r="B186709" t="inlineStr">
        <is>
          <t>jcgjcg</t>
        </is>
      </c>
      <c r="C186709" t="n">
        <v>2</v>
      </c>
      <c r="D186709" t="inlineStr">
        <is>
          <t>{'jcgjcg-test', 'fjzfy-jcgjcg-gws'}</t>
        </is>
      </c>
    </row>
    <row r="186710">
      <c r="A186710" s="1" t="n">
        <v>186708</v>
      </c>
      <c r="B186710" t="inlineStr">
        <is>
          <t>cyrena</t>
        </is>
      </c>
      <c r="C186710" t="n">
        <v>2</v>
      </c>
      <c r="D186710" t="inlineStr">
        <is>
          <t>{'@cyrena~core', 'cyrena'}</t>
        </is>
      </c>
    </row>
    <row r="186711">
      <c r="A186711" s="1" t="n">
        <v>186709</v>
      </c>
      <c r="B186711" t="inlineStr">
        <is>
          <t>vuecode</t>
        </is>
      </c>
      <c r="C186711" t="n">
        <v>2</v>
      </c>
      <c r="D186711" t="inlineStr">
        <is>
          <t>{'vuecode.js', 'vuecode-light'}</t>
        </is>
      </c>
    </row>
    <row r="186712">
      <c r="A186712" s="1" t="n">
        <v>186710</v>
      </c>
      <c r="B186712" t="inlineStr">
        <is>
          <t>xfd</t>
        </is>
      </c>
      <c r="C186712" t="n">
        <v>2</v>
      </c>
      <c r="D186712" t="inlineStr">
        <is>
          <t>{'axfdlog', 'xfdtest'}</t>
        </is>
      </c>
    </row>
    <row r="186713">
      <c r="A186713" s="1" t="n">
        <v>186711</v>
      </c>
      <c r="B186713" t="inlineStr">
        <is>
          <t>annali</t>
        </is>
      </c>
      <c r="C186713" t="n">
        <v>2</v>
      </c>
      <c r="D186713" t="inlineStr">
        <is>
          <t>{'annali_hello', '@sarahannali~localrunner'}</t>
        </is>
      </c>
    </row>
    <row r="186714">
      <c r="A186714" s="1" t="n">
        <v>186712</v>
      </c>
      <c r="B186714" t="inlineStr">
        <is>
          <t>pixeen</t>
        </is>
      </c>
      <c r="C186714" t="n">
        <v>2</v>
      </c>
      <c r="D186714" t="inlineStr">
        <is>
          <t>{'@pixeen~text', '@pixeen~reset'}</t>
        </is>
      </c>
    </row>
    <row r="186715">
      <c r="A186715" s="1" t="n">
        <v>186713</v>
      </c>
      <c r="B186715" t="inlineStr">
        <is>
          <t>titoagudelo</t>
        </is>
      </c>
      <c r="C186715" t="n">
        <v>2</v>
      </c>
      <c r="D186715" t="inlineStr">
        <is>
          <t>{'@titoagudelo~cdf-media', '@titoagudelo~cdf-ng-media'}</t>
        </is>
      </c>
    </row>
    <row r="186716">
      <c r="A186716" s="1" t="n">
        <v>186714</v>
      </c>
      <c r="B186716" t="inlineStr">
        <is>
          <t>haruri</t>
        </is>
      </c>
      <c r="C186716" t="n">
        <v>2</v>
      </c>
      <c r="D186716" t="inlineStr">
        <is>
          <t>{'@haruri~use-confirm', '@haruri~use-title'}</t>
        </is>
      </c>
    </row>
    <row r="186717">
      <c r="A186717" s="1" t="n">
        <v>186715</v>
      </c>
      <c r="B186717" t="inlineStr">
        <is>
          <t>spaceye</t>
        </is>
      </c>
      <c r="C186717" t="n">
        <v>2</v>
      </c>
      <c r="D186717" t="inlineStr">
        <is>
          <t>{'spaceye-api-master', 'spaceye-api'}</t>
        </is>
      </c>
    </row>
    <row r="186718">
      <c r="A186718" s="1" t="n">
        <v>186716</v>
      </c>
      <c r="B186718" t="inlineStr">
        <is>
          <t>remcalc</t>
        </is>
      </c>
      <c r="C186718" t="n">
        <v>2</v>
      </c>
      <c r="D186718" t="inlineStr">
        <is>
          <t>{'less-plugin-remcalc', 'remcalc'}</t>
        </is>
      </c>
    </row>
    <row r="186719">
      <c r="A186719" s="1" t="n">
        <v>186717</v>
      </c>
      <c r="B186719" t="inlineStr">
        <is>
          <t>keychange</t>
        </is>
      </c>
      <c r="C186719" t="n">
        <v>2</v>
      </c>
      <c r="D186719" t="inlineStr">
        <is>
          <t>{'keychange', 'keychange-model'}</t>
        </is>
      </c>
    </row>
    <row r="186720">
      <c r="A186720" s="1" t="n">
        <v>186718</v>
      </c>
      <c r="B186720" t="inlineStr">
        <is>
          <t>cnam</t>
        </is>
      </c>
      <c r="C186720" t="n">
        <v>2</v>
      </c>
      <c r="D186720" t="inlineStr">
        <is>
          <t>{'opencnam', 'cnamify'}</t>
        </is>
      </c>
    </row>
    <row r="186721">
      <c r="A186721" s="1" t="n">
        <v>186719</v>
      </c>
      <c r="B186721" t="inlineStr">
        <is>
          <t>webdeployment</t>
        </is>
      </c>
      <c r="C186721" t="n">
        <v>2</v>
      </c>
      <c r="D186721" t="inlineStr">
        <is>
          <t>{'webdeployment-common', 'azure-pipelines-tasks-webdeployment-common'}</t>
        </is>
      </c>
    </row>
    <row r="186722">
      <c r="A186722" s="1" t="n">
        <v>186720</v>
      </c>
      <c r="B186722" t="inlineStr">
        <is>
          <t>chema</t>
        </is>
      </c>
      <c r="C186722" t="n">
        <v>2</v>
      </c>
      <c r="D186722" t="inlineStr">
        <is>
          <t>{'chema-r2', '@comparaonline~sales-chema'}</t>
        </is>
      </c>
    </row>
    <row r="186723">
      <c r="A186723" s="1" t="n">
        <v>186721</v>
      </c>
      <c r="B186723" t="inlineStr">
        <is>
          <t>andreyg</t>
        </is>
      </c>
      <c r="C186723" t="n">
        <v>2</v>
      </c>
      <c r="D186723" t="inlineStr">
        <is>
          <t>{'andreyg-nothing-to-prod-api', 'wix-protos-andreyg-nothing-to-prod-api'}</t>
        </is>
      </c>
    </row>
    <row r="186724">
      <c r="A186724" s="1" t="n">
        <v>186722</v>
      </c>
      <c r="B186724" t="inlineStr">
        <is>
          <t>illogical</t>
        </is>
      </c>
      <c r="C186724" t="n">
        <v>2</v>
      </c>
      <c r="D186724" t="inlineStr">
        <is>
          <t>{'pathillogical.js', '@briza~illogical'}</t>
        </is>
      </c>
    </row>
    <row r="186725">
      <c r="A186725" s="1" t="n">
        <v>186723</v>
      </c>
      <c r="B186725" t="inlineStr">
        <is>
          <t>acmc</t>
        </is>
      </c>
      <c r="C186725" t="n">
        <v>2</v>
      </c>
      <c r="D186725" t="inlineStr">
        <is>
          <t>{'cardvalidator-acmc', 'cpfvalidator-acmc'}</t>
        </is>
      </c>
    </row>
    <row r="186726">
      <c r="A186726" s="1" t="n">
        <v>186724</v>
      </c>
      <c r="B186726" t="inlineStr">
        <is>
          <t>rups</t>
        </is>
      </c>
      <c r="C186726" t="n">
        <v>2</v>
      </c>
      <c r="D186726" t="inlineStr">
        <is>
          <t>{'rups-first-component', 'rups'}</t>
        </is>
      </c>
    </row>
    <row r="186727">
      <c r="A186727" s="1" t="n">
        <v>186725</v>
      </c>
      <c r="B186727" t="inlineStr">
        <is>
          <t>hyphae</t>
        </is>
      </c>
      <c r="C186727" t="n">
        <v>2</v>
      </c>
      <c r="D186727" t="inlineStr">
        <is>
          <t>{'hyphae', 'vscode-hyphaene'}</t>
        </is>
      </c>
    </row>
    <row r="186728">
      <c r="A186728" s="1" t="n">
        <v>186726</v>
      </c>
      <c r="B186728" t="inlineStr">
        <is>
          <t>genjijs</t>
        </is>
      </c>
      <c r="C186728" t="n">
        <v>2</v>
      </c>
      <c r="D186728" t="inlineStr">
        <is>
          <t>{'genjijs', 'genjijs-umd'}</t>
        </is>
      </c>
    </row>
    <row r="186729">
      <c r="A186729" s="1" t="n">
        <v>186727</v>
      </c>
      <c r="B186729" t="inlineStr">
        <is>
          <t>baiduloc</t>
        </is>
      </c>
      <c r="C186729" t="n">
        <v>2</v>
      </c>
      <c r="D186729" t="inlineStr">
        <is>
          <t>{'com.vastsoft.cordova.plugin.baiduloc', 'react-native-yun-baiduloc'}</t>
        </is>
      </c>
    </row>
    <row r="186730">
      <c r="A186730" s="1" t="n">
        <v>186728</v>
      </c>
      <c r="B186730" t="inlineStr">
        <is>
          <t>sqlj</t>
        </is>
      </c>
      <c r="C186730" t="n">
        <v>2</v>
      </c>
      <c r="D186730" t="inlineStr">
        <is>
          <t>{'sqljson-query', 'sqljson'}</t>
        </is>
      </c>
    </row>
    <row r="186731">
      <c r="A186731" s="1" t="n">
        <v>186729</v>
      </c>
      <c r="B186731" t="inlineStr">
        <is>
          <t>sqljson</t>
        </is>
      </c>
      <c r="C186731" t="n">
        <v>2</v>
      </c>
      <c r="D186731" t="inlineStr">
        <is>
          <t>{'sqljson-query', 'sqljson'}</t>
        </is>
      </c>
    </row>
    <row r="186732">
      <c r="A186732" s="1" t="n">
        <v>186730</v>
      </c>
      <c r="B186732" t="inlineStr">
        <is>
          <t>utis</t>
        </is>
      </c>
      <c r="C186732" t="n">
        <v>2</v>
      </c>
      <c r="D186732" t="inlineStr">
        <is>
          <t>{'zsy_utis_456', 'utis'}</t>
        </is>
      </c>
    </row>
    <row r="186733">
      <c r="A186733" s="1" t="n">
        <v>186731</v>
      </c>
      <c r="B186733" t="inlineStr">
        <is>
          <t>issnet</t>
        </is>
      </c>
      <c r="C186733" t="n">
        <v>2</v>
      </c>
      <c r="D186733" t="inlineStr">
        <is>
          <t>{'odoo12-addon-l10n-br-nfse-issnet', 'nfselib-issnet'}</t>
        </is>
      </c>
    </row>
    <row r="186734">
      <c r="A186734" s="1" t="n">
        <v>186732</v>
      </c>
      <c r="B186734" t="inlineStr">
        <is>
          <t>mobifyjs</t>
        </is>
      </c>
      <c r="C186734" t="n">
        <v>2</v>
      </c>
      <c r="D186734" t="inlineStr">
        <is>
          <t>{'mobifyjs-utils', 'mobifyjs'}</t>
        </is>
      </c>
    </row>
    <row r="186735">
      <c r="A186735" s="1" t="n">
        <v>186733</v>
      </c>
      <c r="B186735" t="inlineStr">
        <is>
          <t>shlomo</t>
        </is>
      </c>
      <c r="C186735" t="n">
        <v>2</v>
      </c>
      <c r="D186735" t="inlineStr">
        <is>
          <t>{'mini.express.shlomo.shenzis', 'shlomo-my-new-lib'}</t>
        </is>
      </c>
    </row>
    <row r="186736">
      <c r="A186736" s="1" t="n">
        <v>186734</v>
      </c>
      <c r="B186736" t="inlineStr">
        <is>
          <t>batchkit</t>
        </is>
      </c>
      <c r="C186736" t="n">
        <v>2</v>
      </c>
      <c r="D186736" t="inlineStr">
        <is>
          <t>{'batchkit', 'batchkit-examples-speechsdk'}</t>
        </is>
      </c>
    </row>
    <row r="186737">
      <c r="A186737" s="1" t="n">
        <v>186735</v>
      </c>
      <c r="B186737" t="inlineStr">
        <is>
          <t>arraymin</t>
        </is>
      </c>
      <c r="C186737" t="n">
        <v>2</v>
      </c>
      <c r="D186737" t="inlineStr">
        <is>
          <t>{'arraymin', 'lodash._arraymin'}</t>
        </is>
      </c>
    </row>
    <row r="186738">
      <c r="A186738" s="1" t="n">
        <v>186736</v>
      </c>
      <c r="B186738" t="inlineStr">
        <is>
          <t>svelvet</t>
        </is>
      </c>
      <c r="C186738" t="n">
        <v>2</v>
      </c>
      <c r="D186738" t="inlineStr">
        <is>
          <t>{'@jakedeichert~svelvet', 'svelvet'}</t>
        </is>
      </c>
    </row>
    <row r="186739">
      <c r="A186739" s="1" t="n">
        <v>186737</v>
      </c>
      <c r="B186739" t="inlineStr">
        <is>
          <t>iworld</t>
        </is>
      </c>
      <c r="C186739" t="n">
        <v>2</v>
      </c>
      <c r="D186739" t="inlineStr">
        <is>
          <t>{'@iworld~hello-cli', '@iworld~hello-runtime-core'}</t>
        </is>
      </c>
    </row>
    <row r="186740">
      <c r="A186740" s="1" t="n">
        <v>186738</v>
      </c>
      <c r="B186740" t="inlineStr">
        <is>
          <t>opop</t>
        </is>
      </c>
      <c r="C186740" t="n">
        <v>2</v>
      </c>
      <c r="D186740" t="inlineStr">
        <is>
          <t>{'opop_p', 'opop'}</t>
        </is>
      </c>
    </row>
    <row r="186741">
      <c r="A186741" s="1" t="n">
        <v>186739</v>
      </c>
      <c r="B186741" t="inlineStr">
        <is>
          <t>thinksquirrel</t>
        </is>
      </c>
      <c r="C186741" t="n">
        <v>2</v>
      </c>
      <c r="D186741" t="inlineStr">
        <is>
          <t>{'@thinksquirrel~chipmunk', '@thinksquirrel~chipmunk-unity'}</t>
        </is>
      </c>
    </row>
    <row r="186742">
      <c r="A186742" s="1" t="n">
        <v>186740</v>
      </c>
      <c r="B186742" t="inlineStr">
        <is>
          <t>neirpc</t>
        </is>
      </c>
      <c r="C186742" t="n">
        <v>2</v>
      </c>
      <c r="D186742" t="inlineStr">
        <is>
          <t>{'neirpc', 'neirpc.js'}</t>
        </is>
      </c>
    </row>
    <row r="186743">
      <c r="A186743" s="1" t="n">
        <v>186741</v>
      </c>
      <c r="B186743" t="inlineStr">
        <is>
          <t>fairdrive</t>
        </is>
      </c>
      <c r="C186743" t="n">
        <v>2</v>
      </c>
      <c r="D186743" t="inlineStr">
        <is>
          <t>{'fairdrive-lib', 'fairdrive-protocol'}</t>
        </is>
      </c>
    </row>
    <row r="186744">
      <c r="A186744" s="1" t="n">
        <v>186742</v>
      </c>
      <c r="B186744" t="inlineStr">
        <is>
          <t>jo12</t>
        </is>
      </c>
      <c r="C186744" t="n">
        <v>2</v>
      </c>
      <c r="D186744" t="inlineStr">
        <is>
          <t>{'@jo12bar~rollup-plugin-hoist-entry-exports-to-global-scope', 'jo12bar-starwars-names'}</t>
        </is>
      </c>
    </row>
    <row r="186745">
      <c r="A186745" s="1" t="n">
        <v>186743</v>
      </c>
      <c r="B186745" t="inlineStr">
        <is>
          <t>telereso</t>
        </is>
      </c>
      <c r="C186745" t="n">
        <v>2</v>
      </c>
      <c r="D186745" t="inlineStr">
        <is>
          <t>{'telereso', 'telereso-web'}</t>
        </is>
      </c>
    </row>
    <row r="186746">
      <c r="A186746" s="1" t="n">
        <v>186744</v>
      </c>
      <c r="B186746" t="inlineStr">
        <is>
          <t>bantr</t>
        </is>
      </c>
      <c r="C186746" t="n">
        <v>2</v>
      </c>
      <c r="D186746" t="inlineStr">
        <is>
          <t>{'@bantr~database', '@bantr~lib'}</t>
        </is>
      </c>
    </row>
    <row r="186747">
      <c r="A186747" s="1" t="n">
        <v>186745</v>
      </c>
      <c r="B186747" t="inlineStr">
        <is>
          <t>victorile</t>
        </is>
      </c>
      <c r="C186747" t="n">
        <v>2</v>
      </c>
      <c r="D186747" t="inlineStr">
        <is>
          <t>{'@victorile~json', '@victorile~dogglebox'}</t>
        </is>
      </c>
    </row>
    <row r="186748">
      <c r="A186748" s="1" t="n">
        <v>186746</v>
      </c>
      <c r="B186748" t="inlineStr">
        <is>
          <t>yoursco</t>
        </is>
      </c>
      <c r="C186748" t="n">
        <v>2</v>
      </c>
      <c r="D186748" t="inlineStr">
        <is>
          <t>{'@yoursco~nyc-config', '@yoursco~yttrium'}</t>
        </is>
      </c>
    </row>
    <row r="186749">
      <c r="A186749" s="1" t="n">
        <v>186747</v>
      </c>
      <c r="B186749" t="inlineStr">
        <is>
          <t>subpixel</t>
        </is>
      </c>
      <c r="C186749" t="n">
        <v>2</v>
      </c>
      <c r="D186749" t="inlineStr">
        <is>
          <t>{'hyperterm-subpixel-antialiased', 'l-subpixel-position'}</t>
        </is>
      </c>
    </row>
    <row r="186750">
      <c r="A186750" s="1" t="n">
        <v>186748</v>
      </c>
      <c r="B186750" t="inlineStr">
        <is>
          <t>katyusha</t>
        </is>
      </c>
      <c r="C186750" t="n">
        <v>2</v>
      </c>
      <c r="D186750" t="inlineStr">
        <is>
          <t>{'katyusha-api', 'katyusha'}</t>
        </is>
      </c>
    </row>
    <row r="186751">
      <c r="A186751" s="1" t="n">
        <v>186749</v>
      </c>
      <c r="B186751" t="inlineStr">
        <is>
          <t>yaed</t>
        </is>
      </c>
      <c r="C186751" t="n">
        <v>2</v>
      </c>
      <c r="D186751" t="inlineStr">
        <is>
          <t>{'web-yaed', 'yaed'}</t>
        </is>
      </c>
    </row>
    <row r="186752">
      <c r="A186752" s="1" t="n">
        <v>186750</v>
      </c>
      <c r="B186752" t="inlineStr">
        <is>
          <t>ticketengine</t>
        </is>
      </c>
      <c r="C186752" t="n">
        <v>2</v>
      </c>
      <c r="D186752" t="inlineStr">
        <is>
          <t>{'ticketengine-sdk', 'ticketengine-checkout-sdk'}</t>
        </is>
      </c>
    </row>
    <row r="186753">
      <c r="A186753" s="1" t="n">
        <v>186751</v>
      </c>
      <c r="B186753" t="inlineStr">
        <is>
          <t>serialazy</t>
        </is>
      </c>
      <c r="C186753" t="n">
        <v>2</v>
      </c>
      <c r="D186753" t="inlineStr">
        <is>
          <t>{'serialazy', 'serialazy-bson'}</t>
        </is>
      </c>
    </row>
    <row r="186754">
      <c r="A186754" s="1" t="n">
        <v>186752</v>
      </c>
      <c r="B186754" t="inlineStr">
        <is>
          <t>arby</t>
        </is>
      </c>
      <c r="C186754" t="n">
        <v>2</v>
      </c>
      <c r="D186754" t="inlineStr">
        <is>
          <t>{'brain_games_arbyman', 'gendiff_arbyman'}</t>
        </is>
      </c>
    </row>
    <row r="186755">
      <c r="A186755" s="1" t="n">
        <v>186753</v>
      </c>
      <c r="B186755" t="inlineStr">
        <is>
          <t>arbyman</t>
        </is>
      </c>
      <c r="C186755" t="n">
        <v>2</v>
      </c>
      <c r="D186755" t="inlineStr">
        <is>
          <t>{'brain_games_arbyman', 'gendiff_arbyman'}</t>
        </is>
      </c>
    </row>
    <row r="186756">
      <c r="A186756" s="1" t="n">
        <v>186754</v>
      </c>
      <c r="B186756" t="inlineStr">
        <is>
          <t>es2040</t>
        </is>
      </c>
      <c r="C186756" t="n">
        <v>2</v>
      </c>
      <c r="D186756" t="inlineStr">
        <is>
          <t>{'babel-preset-es2040', 'es2040'}</t>
        </is>
      </c>
    </row>
    <row r="186757">
      <c r="A186757" s="1" t="n">
        <v>186755</v>
      </c>
      <c r="B186757" t="inlineStr">
        <is>
          <t>cy0325</t>
        </is>
      </c>
      <c r="C186757" t="n">
        <v>2</v>
      </c>
      <c r="D186757" t="inlineStr">
        <is>
          <t>{'@cy0325~htmltest', '@cy0325~my-test-cli'}</t>
        </is>
      </c>
    </row>
    <row r="186758">
      <c r="A186758" s="1" t="n">
        <v>186756</v>
      </c>
      <c r="B186758" t="inlineStr">
        <is>
          <t>restmvc</t>
        </is>
      </c>
      <c r="C186758" t="n">
        <v>2</v>
      </c>
      <c r="D186758" t="inlineStr">
        <is>
          <t>{'restmvc.js', 'restmvc'}</t>
        </is>
      </c>
    </row>
    <row r="186759">
      <c r="A186759" s="1" t="n">
        <v>186757</v>
      </c>
      <c r="B186759" t="inlineStr">
        <is>
          <t>larbizard</t>
        </is>
      </c>
      <c r="C186759" t="n">
        <v>2</v>
      </c>
      <c r="D186759" t="inlineStr">
        <is>
          <t>{'todolist-larbizard', 'larbizard'}</t>
        </is>
      </c>
    </row>
    <row r="186760">
      <c r="A186760" s="1" t="n">
        <v>186758</v>
      </c>
      <c r="B186760" t="inlineStr">
        <is>
          <t>antan</t>
        </is>
      </c>
      <c r="C186760" t="n">
        <v>2</v>
      </c>
      <c r="D186760" t="inlineStr">
        <is>
          <t>{'@antan~eventemitter', 'eslint-plugin-antan'}</t>
        </is>
      </c>
    </row>
    <row r="186761">
      <c r="A186761" s="1" t="n">
        <v>186759</v>
      </c>
      <c r="B186761" t="inlineStr">
        <is>
          <t>codegurureviewer</t>
        </is>
      </c>
      <c r="C186761" t="n">
        <v>2</v>
      </c>
      <c r="D186761" t="inlineStr">
        <is>
          <t>{'@aws-cdk~aws-codegurureviewer', 'aws-cdk-aws-codegurureviewer'}</t>
        </is>
      </c>
    </row>
    <row r="186762">
      <c r="A186762" s="1" t="n">
        <v>186760</v>
      </c>
      <c r="B186762" t="inlineStr">
        <is>
          <t>banghook</t>
        </is>
      </c>
      <c r="C186762" t="n">
        <v>2</v>
      </c>
      <c r="D186762" t="inlineStr">
        <is>
          <t>{'@banghook~use-title', '@banghook~use-tabs'}</t>
        </is>
      </c>
    </row>
    <row r="186763">
      <c r="A186763" s="1" t="n">
        <v>186761</v>
      </c>
      <c r="B186763" t="inlineStr">
        <is>
          <t>hmqd</t>
        </is>
      </c>
      <c r="C186763" t="n">
        <v>2</v>
      </c>
      <c r="D186763" t="inlineStr">
        <is>
          <t>{'hmqd', 'hmqd_02_olb_calc'}</t>
        </is>
      </c>
    </row>
    <row r="186764">
      <c r="A186764" s="1" t="n">
        <v>186762</v>
      </c>
      <c r="B186764" t="inlineStr">
        <is>
          <t>kigo</t>
        </is>
      </c>
      <c r="C186764" t="n">
        <v>2</v>
      </c>
      <c r="D186764" t="inlineStr">
        <is>
          <t>{'@kma~kigo-wrap', 'kigo'}</t>
        </is>
      </c>
    </row>
    <row r="186765">
      <c r="A186765" s="1" t="n">
        <v>186763</v>
      </c>
      <c r="B186765" t="inlineStr">
        <is>
          <t>pangju666</t>
        </is>
      </c>
      <c r="C186765" t="n">
        <v>2</v>
      </c>
      <c r="D186765" t="inlineStr">
        <is>
          <t>{'@pangju666~jc-utils', '@pangju666~js-utils'}</t>
        </is>
      </c>
    </row>
    <row r="186766">
      <c r="A186766" s="1" t="n">
        <v>186764</v>
      </c>
      <c r="B186766" t="inlineStr">
        <is>
          <t>sysopnecho</t>
        </is>
      </c>
      <c r="C186766" t="n">
        <v>2</v>
      </c>
      <c r="D186766" t="inlineStr">
        <is>
          <t>{'@sysopnecho~ng-modal', '@sysopnecho~react-modal'}</t>
        </is>
      </c>
    </row>
    <row r="186767">
      <c r="A186767" s="1" t="n">
        <v>186765</v>
      </c>
      <c r="B186767" t="inlineStr">
        <is>
          <t>redislite</t>
        </is>
      </c>
      <c r="C186767" t="n">
        <v>2</v>
      </c>
      <c r="D186767" t="inlineStr">
        <is>
          <t>{'flask-redislite', 'redislite'}</t>
        </is>
      </c>
    </row>
    <row r="186768">
      <c r="A186768" s="1" t="n">
        <v>186766</v>
      </c>
      <c r="B186768" t="inlineStr">
        <is>
          <t>rhizom</t>
        </is>
      </c>
      <c r="C186768" t="n">
        <v>2</v>
      </c>
      <c r="D186768" t="inlineStr">
        <is>
          <t>{'@rhizom~trust', '@rhizom~trust-traceable'}</t>
        </is>
      </c>
    </row>
    <row r="186769">
      <c r="A186769" s="1" t="n">
        <v>186767</v>
      </c>
      <c r="B186769" t="inlineStr">
        <is>
          <t>hrx1901</t>
        </is>
      </c>
      <c r="C186769" t="n">
        <v>2</v>
      </c>
      <c r="D186769" t="inlineStr">
        <is>
          <t>{'hrx1901adel', 'hrx1901a'}</t>
        </is>
      </c>
    </row>
    <row r="186770">
      <c r="A186770" s="1" t="n">
        <v>186768</v>
      </c>
      <c r="B186770" t="inlineStr">
        <is>
          <t>rence</t>
        </is>
      </c>
      <c r="C186770" t="n">
        <v>2</v>
      </c>
      <c r="D186770" t="inlineStr">
        <is>
          <t>{'limerence', 'tarrence-zos-lib'}</t>
        </is>
      </c>
    </row>
    <row r="186771">
      <c r="A186771" s="1" t="n">
        <v>186769</v>
      </c>
      <c r="B186771" t="inlineStr">
        <is>
          <t>rrcs</t>
        </is>
      </c>
      <c r="C186771" t="n">
        <v>2</v>
      </c>
      <c r="D186771" t="inlineStr">
        <is>
          <t>{'riedel_rrcs', 'rrcs'}</t>
        </is>
      </c>
    </row>
    <row r="186772">
      <c r="A186772" s="1" t="n">
        <v>186770</v>
      </c>
      <c r="B186772" t="inlineStr">
        <is>
          <t>chasevida</t>
        </is>
      </c>
      <c r="C186772" t="n">
        <v>2</v>
      </c>
      <c r="D186772" t="inlineStr">
        <is>
          <t>{'eslint-config-chasevida', 'eslint-plugin-chasevida'}</t>
        </is>
      </c>
    </row>
    <row r="186773">
      <c r="A186773" s="1" t="n">
        <v>186771</v>
      </c>
      <c r="B186773" t="inlineStr">
        <is>
          <t>pkgoutput</t>
        </is>
      </c>
      <c r="C186773" t="n">
        <v>2</v>
      </c>
      <c r="D186773" t="inlineStr">
        <is>
          <t>{'@bexgcie2y71o~let_pkgoutput_eq_opnsqbrclssqb', '@bexgcie2y71o~pkgoutput_eq_opnsqbr_var_get_e'}</t>
        </is>
      </c>
    </row>
    <row r="186774">
      <c r="A186774" s="1" t="n">
        <v>186772</v>
      </c>
      <c r="B186774" t="inlineStr">
        <is>
          <t>letsdo</t>
        </is>
      </c>
      <c r="C186774" t="n">
        <v>2</v>
      </c>
      <c r="D186774" t="inlineStr">
        <is>
          <t>{'letsdo', '@okiri~letsdo_common'}</t>
        </is>
      </c>
    </row>
    <row r="186775">
      <c r="A186775" s="1" t="n">
        <v>186773</v>
      </c>
      <c r="B186775" t="inlineStr">
        <is>
          <t>jadelet</t>
        </is>
      </c>
      <c r="C186775" t="n">
        <v>2</v>
      </c>
      <c r="D186775" t="inlineStr">
        <is>
          <t>{'jadelet', 'jadelet-et'}</t>
        </is>
      </c>
    </row>
    <row r="186776">
      <c r="A186776" s="1" t="n">
        <v>186774</v>
      </c>
      <c r="B186776" t="inlineStr">
        <is>
          <t>warmly</t>
        </is>
      </c>
      <c r="C186776" t="n">
        <v>2</v>
      </c>
      <c r="D186776" t="inlineStr">
        <is>
          <t>{'@warmly~react-google-autocomplete', '@warmlyyours~bootstrap3'}</t>
        </is>
      </c>
    </row>
    <row r="186777">
      <c r="A186777" s="1" t="n">
        <v>186775</v>
      </c>
      <c r="B186777" t="inlineStr">
        <is>
          <t>exportimport</t>
        </is>
      </c>
      <c r="C186777" t="n">
        <v>2</v>
      </c>
      <c r="D186777" t="inlineStr">
        <is>
          <t>{'exportimport-web', 'collective-exportimport'}</t>
        </is>
      </c>
    </row>
    <row r="186778">
      <c r="A186778" s="1" t="n">
        <v>186776</v>
      </c>
      <c r="B186778" t="inlineStr">
        <is>
          <t>sqleton</t>
        </is>
      </c>
      <c r="C186778" t="n">
        <v>2</v>
      </c>
      <c r="D186778" t="inlineStr">
        <is>
          <t>{'@sqleton~mysql', 'sqleton'}</t>
        </is>
      </c>
    </row>
    <row r="186779">
      <c r="A186779" s="1" t="n">
        <v>186777</v>
      </c>
      <c r="B186779" t="inlineStr">
        <is>
          <t>pillai</t>
        </is>
      </c>
      <c r="C186779" t="n">
        <v>2</v>
      </c>
      <c r="D186779" t="inlineStr">
        <is>
          <t>{'rajeshpillai', '@svpillai~common'}</t>
        </is>
      </c>
    </row>
    <row r="186780">
      <c r="A186780" s="1" t="n">
        <v>186778</v>
      </c>
      <c r="B186780" t="inlineStr">
        <is>
          <t>otolith</t>
        </is>
      </c>
      <c r="C186780" t="n">
        <v>2</v>
      </c>
      <c r="D186780" t="inlineStr">
        <is>
          <t>{'otolith', '@protolith~morphic'}</t>
        </is>
      </c>
    </row>
    <row r="186781">
      <c r="A186781" s="1" t="n">
        <v>186779</v>
      </c>
      <c r="B186781" t="inlineStr">
        <is>
          <t>phanan</t>
        </is>
      </c>
      <c r="C186781" t="n">
        <v>2</v>
      </c>
      <c r="D186781" t="inlineStr">
        <is>
          <t>{'@phanan~vuebus', '@phanan~hello-wasm'}</t>
        </is>
      </c>
    </row>
    <row r="186782">
      <c r="A186782" s="1" t="n">
        <v>186780</v>
      </c>
      <c r="B186782" t="inlineStr">
        <is>
          <t>persians</t>
        </is>
      </c>
      <c r="C186782" t="n">
        <v>2</v>
      </c>
      <c r="D186782" t="inlineStr">
        <is>
          <t>{'reactjs-persians-calender', 'persians'}</t>
        </is>
      </c>
    </row>
    <row r="186783">
      <c r="A186783" s="1" t="n">
        <v>186781</v>
      </c>
      <c r="B186783" t="inlineStr">
        <is>
          <t>arvados</t>
        </is>
      </c>
      <c r="C186783" t="n">
        <v>2</v>
      </c>
      <c r="D186783" t="inlineStr">
        <is>
          <t>{'arvados-node-manager', 'arvados-cwl-runner'}</t>
        </is>
      </c>
    </row>
    <row r="186784">
      <c r="A186784" s="1" t="n">
        <v>186782</v>
      </c>
      <c r="B186784" t="inlineStr">
        <is>
          <t>spike28</t>
        </is>
      </c>
      <c r="C186784" t="n">
        <v>2</v>
      </c>
      <c r="D186784" t="inlineStr">
        <is>
          <t>{'spike28-team3-v3', 'spike28-team3-v2'}</t>
        </is>
      </c>
    </row>
    <row r="186785">
      <c r="A186785" s="1" t="n">
        <v>186783</v>
      </c>
      <c r="B186785" t="inlineStr">
        <is>
          <t>zlux</t>
        </is>
      </c>
      <c r="C186785" t="n">
        <v>2</v>
      </c>
      <c r="D186785" t="inlineStr">
        <is>
          <t>{'zlux', 'react-zlux'}</t>
        </is>
      </c>
    </row>
    <row r="186786">
      <c r="A186786" s="1" t="n">
        <v>186784</v>
      </c>
      <c r="B186786" t="inlineStr">
        <is>
          <t>bodziosamolot</t>
        </is>
      </c>
      <c r="C186786" t="n">
        <v>2</v>
      </c>
      <c r="D186786" t="inlineStr">
        <is>
          <t>{'bodziosamolot-db', 'bodziosamolot-db-experiments'}</t>
        </is>
      </c>
    </row>
    <row r="186787">
      <c r="A186787" s="1" t="n">
        <v>186785</v>
      </c>
      <c r="B186787" t="inlineStr">
        <is>
          <t>hbwallet</t>
        </is>
      </c>
      <c r="C186787" t="n">
        <v>2</v>
      </c>
      <c r="D186787" t="inlineStr">
        <is>
          <t>{'sign-hbwallet', 'eth-hbwallet'}</t>
        </is>
      </c>
    </row>
    <row r="186788">
      <c r="A186788" s="1" t="n">
        <v>186786</v>
      </c>
      <c r="B186788" t="inlineStr">
        <is>
          <t>etherwave</t>
        </is>
      </c>
      <c r="C186788" t="n">
        <v>2</v>
      </c>
      <c r="D186788" t="inlineStr">
        <is>
          <t>{'@aetherwave~object-mapper', '@aetherwave~timed-queue'}</t>
        </is>
      </c>
    </row>
    <row r="186789">
      <c r="A186789" s="1" t="n">
        <v>186787</v>
      </c>
      <c r="B186789" t="inlineStr">
        <is>
          <t>aetherwave</t>
        </is>
      </c>
      <c r="C186789" t="n">
        <v>2</v>
      </c>
      <c r="D186789" t="inlineStr">
        <is>
          <t>{'@aetherwave~object-mapper', '@aetherwave~timed-queue'}</t>
        </is>
      </c>
    </row>
    <row r="186790">
      <c r="A186790" s="1" t="n">
        <v>186788</v>
      </c>
      <c r="B186790" t="inlineStr">
        <is>
          <t>gxmari007</t>
        </is>
      </c>
      <c r="C186790" t="n">
        <v>2</v>
      </c>
      <c r="D186790" t="inlineStr">
        <is>
          <t>{'@gxmari007~vite-plugin-eslint', '@gxmari007~create-template'}</t>
        </is>
      </c>
    </row>
    <row r="186791">
      <c r="A186791" s="1" t="n">
        <v>186789</v>
      </c>
      <c r="B186791" t="inlineStr">
        <is>
          <t>nestdotland</t>
        </is>
      </c>
      <c r="C186791" t="n">
        <v>2</v>
      </c>
      <c r="D186791" t="inlineStr">
        <is>
          <t>{'@nestdotland~ui', '@nestdotland~yolk'}</t>
        </is>
      </c>
    </row>
    <row r="186792">
      <c r="A186792" s="1" t="n">
        <v>186790</v>
      </c>
      <c r="B186792" t="inlineStr">
        <is>
          <t>revelar</t>
        </is>
      </c>
      <c r="C186792" t="n">
        <v>2</v>
      </c>
      <c r="D186792" t="inlineStr">
        <is>
          <t>{'@revelar~common', 'revelar'}</t>
        </is>
      </c>
    </row>
    <row r="186793">
      <c r="A186793" s="1" t="n">
        <v>186791</v>
      </c>
      <c r="B186793" t="inlineStr">
        <is>
          <t>arr0706</t>
        </is>
      </c>
      <c r="C186793" t="n">
        <v>2</v>
      </c>
      <c r="D186793" t="inlineStr">
        <is>
          <t>{'formatarr0706', 'uniquearr0706'}</t>
        </is>
      </c>
    </row>
    <row r="186794">
      <c r="A186794" s="1" t="n">
        <v>186792</v>
      </c>
      <c r="B186794" t="inlineStr">
        <is>
          <t>legacify</t>
        </is>
      </c>
      <c r="C186794" t="n">
        <v>2</v>
      </c>
      <c r="D186794" t="inlineStr">
        <is>
          <t>{'legacify-charset', 'legacify'}</t>
        </is>
      </c>
    </row>
    <row r="186795">
      <c r="A186795" s="1" t="n">
        <v>186793</v>
      </c>
      <c r="B186795" t="inlineStr">
        <is>
          <t>applocationsservice</t>
        </is>
      </c>
      <c r="C186795" t="n">
        <v>2</v>
      </c>
      <c r="D186795" t="inlineStr">
        <is>
          <t>{'@kognifai~poseidon-applocationsservice', '@kognifai~poseidon-ng-applocationsservice'}</t>
        </is>
      </c>
    </row>
    <row r="186796">
      <c r="A186796" s="1" t="n">
        <v>186794</v>
      </c>
      <c r="B186796" t="inlineStr">
        <is>
          <t>transcriptor</t>
        </is>
      </c>
      <c r="C186796" t="n">
        <v>2</v>
      </c>
      <c r="D186796" t="inlineStr">
        <is>
          <t>{'waveform-playlist-transcriptor', 'transcriptor'}</t>
        </is>
      </c>
    </row>
    <row r="186797">
      <c r="A186797" s="1" t="n">
        <v>186795</v>
      </c>
      <c r="B186797" t="inlineStr">
        <is>
          <t>overscore</t>
        </is>
      </c>
      <c r="C186797" t="n">
        <v>2</v>
      </c>
      <c r="D186797" t="inlineStr">
        <is>
          <t>{'overscore.js', 'overscore'}</t>
        </is>
      </c>
    </row>
    <row r="186798">
      <c r="A186798" s="1" t="n">
        <v>186796</v>
      </c>
      <c r="B186798" t="inlineStr">
        <is>
          <t>flagbook</t>
        </is>
      </c>
      <c r="C186798" t="n">
        <v>2</v>
      </c>
      <c r="D186798" t="inlineStr">
        <is>
          <t>{'@flagbook~flagbook-node', '@flagbook~flagbook-js'}</t>
        </is>
      </c>
    </row>
    <row r="186799">
      <c r="A186799" s="1" t="n">
        <v>186797</v>
      </c>
      <c r="B186799" t="inlineStr">
        <is>
          <t>getsignature</t>
        </is>
      </c>
      <c r="C186799" t="n">
        <v>2</v>
      </c>
      <c r="D186799" t="inlineStr">
        <is>
          <t>{'getSignature', 'getsignature'}</t>
        </is>
      </c>
    </row>
    <row r="186800">
      <c r="A186800" s="1" t="n">
        <v>186798</v>
      </c>
      <c r="B186800" t="inlineStr">
        <is>
          <t>pulvus</t>
        </is>
      </c>
      <c r="C186800" t="n">
        <v>2</v>
      </c>
      <c r="D186800" t="inlineStr">
        <is>
          <t>{'pulvus-provide', 'pulvus-iterate'}</t>
        </is>
      </c>
    </row>
    <row r="186801">
      <c r="A186801" s="1" t="n">
        <v>186799</v>
      </c>
      <c r="B186801" t="inlineStr">
        <is>
          <t>txcel</t>
        </is>
      </c>
      <c r="C186801" t="n">
        <v>2</v>
      </c>
      <c r="D186801" t="inlineStr">
        <is>
          <t>{'@what-a-faka~txcel', 'txcel'}</t>
        </is>
      </c>
    </row>
    <row r="186802">
      <c r="A186802" s="1" t="n">
        <v>186800</v>
      </c>
      <c r="B186802" t="inlineStr">
        <is>
          <t>sqt</t>
        </is>
      </c>
      <c r="C186802" t="n">
        <v>2</v>
      </c>
      <c r="D186802" t="inlineStr">
        <is>
          <t>{'@sqtest~sqt', 'sqt'}</t>
        </is>
      </c>
    </row>
    <row r="186803">
      <c r="A186803" s="1" t="n">
        <v>186801</v>
      </c>
      <c r="B186803" t="inlineStr">
        <is>
          <t>jsliang</t>
        </is>
      </c>
      <c r="C186803" t="n">
        <v>2</v>
      </c>
      <c r="D186803" t="inlineStr">
        <is>
          <t>{'jsliang_public', 'jsliang'}</t>
        </is>
      </c>
    </row>
    <row r="186804">
      <c r="A186804" s="1" t="n">
        <v>186802</v>
      </c>
      <c r="B186804" t="inlineStr">
        <is>
          <t>comvideo</t>
        </is>
      </c>
      <c r="C186804" t="n">
        <v>2</v>
      </c>
      <c r="D186804" t="inlineStr">
        <is>
          <t>{'comvideo-play', 'comvideo-play1'}</t>
        </is>
      </c>
    </row>
    <row r="186805">
      <c r="A186805" s="1" t="n">
        <v>186803</v>
      </c>
      <c r="B186805" t="inlineStr">
        <is>
          <t>wupengli</t>
        </is>
      </c>
      <c r="C186805" t="n">
        <v>2</v>
      </c>
      <c r="D186805" t="inlineStr">
        <is>
          <t>{'@wupengli_nancy~npm_test1', 'wupengli'}</t>
        </is>
      </c>
    </row>
    <row r="186806">
      <c r="A186806" s="1" t="n">
        <v>186804</v>
      </c>
      <c r="B186806" t="inlineStr">
        <is>
          <t>mortensen</t>
        </is>
      </c>
      <c r="C186806" t="n">
        <v>2</v>
      </c>
      <c r="D186806" t="inlineStr">
        <is>
          <t>{'@cmortensen~zcrmsdk', '@natemortensen~batch-approver'}</t>
        </is>
      </c>
    </row>
    <row r="186807">
      <c r="A186807" s="1" t="n">
        <v>186805</v>
      </c>
      <c r="B186807" t="inlineStr">
        <is>
          <t>alnilam</t>
        </is>
      </c>
      <c r="C186807" t="n">
        <v>2</v>
      </c>
      <c r="D186807" t="inlineStr">
        <is>
          <t>{'alnilam-bizcharts', 'alnilam'}</t>
        </is>
      </c>
    </row>
    <row r="186808">
      <c r="A186808" s="1" t="n">
        <v>186806</v>
      </c>
      <c r="B186808" t="inlineStr">
        <is>
          <t>visioconference</t>
        </is>
      </c>
      <c r="C186808" t="n">
        <v>2</v>
      </c>
      <c r="D186808" t="inlineStr">
        <is>
          <t>{'@assemblee.io~visioconference', 'visioconference.me'}</t>
        </is>
      </c>
    </row>
    <row r="186809">
      <c r="A186809" s="1" t="n">
        <v>186807</v>
      </c>
      <c r="B186809" t="inlineStr">
        <is>
          <t>vishad</t>
        </is>
      </c>
      <c r="C186809" t="n">
        <v>2</v>
      </c>
      <c r="D186809" t="inlineStr">
        <is>
          <t>{'vishad-tree', 'vishad-distributions'}</t>
        </is>
      </c>
    </row>
    <row r="186810">
      <c r="A186810" s="1" t="n">
        <v>186808</v>
      </c>
      <c r="B186810" t="inlineStr">
        <is>
          <t>pyvuejs</t>
        </is>
      </c>
      <c r="C186810" t="n">
        <v>2</v>
      </c>
      <c r="D186810" t="inlineStr">
        <is>
          <t>{'pyvuejs', 'pyvuejs-cli'}</t>
        </is>
      </c>
    </row>
    <row r="186811">
      <c r="A186811" s="1" t="n">
        <v>186809</v>
      </c>
      <c r="B186811" t="inlineStr">
        <is>
          <t>eswarpr</t>
        </is>
      </c>
      <c r="C186811" t="n">
        <v>2</v>
      </c>
      <c r="D186811" t="inlineStr">
        <is>
          <t>{'@eswarpr~ng-react-proxy', '@eswarpr~ng-react-proxy-helpers'}</t>
        </is>
      </c>
    </row>
    <row r="186812">
      <c r="A186812" s="1" t="n">
        <v>186810</v>
      </c>
      <c r="B186812" t="inlineStr">
        <is>
          <t>salvator</t>
        </is>
      </c>
      <c r="C186812" t="n">
        <v>2</v>
      </c>
      <c r="D186812" t="inlineStr">
        <is>
          <t>{'salvator', 'puppeteer-salvator'}</t>
        </is>
      </c>
    </row>
    <row r="186813">
      <c r="A186813" s="1" t="n">
        <v>186811</v>
      </c>
      <c r="B186813" t="inlineStr">
        <is>
          <t>econnectbox</t>
        </is>
      </c>
      <c r="C186813" t="n">
        <v>2</v>
      </c>
      <c r="D186813" t="inlineStr">
        <is>
          <t>{'@econnectbox~common', '@econnectbox~account'}</t>
        </is>
      </c>
    </row>
    <row r="186814">
      <c r="A186814" s="1" t="n">
        <v>186812</v>
      </c>
      <c r="B186814" t="inlineStr">
        <is>
          <t>alerty</t>
        </is>
      </c>
      <c r="C186814" t="n">
        <v>2</v>
      </c>
      <c r="D186814" t="inlineStr">
        <is>
          <t>{'lukana-alerty', 'alerty'}</t>
        </is>
      </c>
    </row>
    <row r="186815">
      <c r="A186815" s="1" t="n">
        <v>186813</v>
      </c>
      <c r="B186815" t="inlineStr">
        <is>
          <t>anantha</t>
        </is>
      </c>
      <c r="C186815" t="n">
        <v>2</v>
      </c>
      <c r="D186815" t="inlineStr">
        <is>
          <t>{'anantha-frame-print', '@ananthanmca~myowncliforsify'}</t>
        </is>
      </c>
    </row>
    <row r="186816">
      <c r="A186816" s="1" t="n">
        <v>186814</v>
      </c>
      <c r="B186816" t="inlineStr">
        <is>
          <t>kyuzan</t>
        </is>
      </c>
      <c r="C186816" t="n">
        <v>2</v>
      </c>
      <c r="D186816" t="inlineStr">
        <is>
          <t>{'@kyuzan~annapurna-sdk-js', '@kyuzan~mint-sdk-js'}</t>
        </is>
      </c>
    </row>
    <row r="186817">
      <c r="A186817" s="1" t="n">
        <v>186815</v>
      </c>
      <c r="B186817" t="inlineStr">
        <is>
          <t>openbfs</t>
        </is>
      </c>
      <c r="C186817" t="n">
        <v>2</v>
      </c>
      <c r="D186817" t="inlineStr">
        <is>
          <t>{'@openbfs~lada', '@openbfs~imis3gis'}</t>
        </is>
      </c>
    </row>
    <row r="186818">
      <c r="A186818" s="1" t="n">
        <v>186816</v>
      </c>
      <c r="B186818" t="inlineStr">
        <is>
          <t>docli</t>
        </is>
      </c>
      <c r="C186818" t="n">
        <v>2</v>
      </c>
      <c r="D186818" t="inlineStr">
        <is>
          <t>{'docli', '@codexcorp~docli'}</t>
        </is>
      </c>
    </row>
    <row r="186819">
      <c r="A186819" s="1" t="n">
        <v>186817</v>
      </c>
      <c r="B186819" t="inlineStr">
        <is>
          <t>combina</t>
        </is>
      </c>
      <c r="C186819" t="n">
        <v>2</v>
      </c>
      <c r="D186819" t="inlineStr">
        <is>
          <t>{'formula-combina', 'combinatoire'}</t>
        </is>
      </c>
    </row>
    <row r="186820">
      <c r="A186820" s="1" t="n">
        <v>186818</v>
      </c>
      <c r="B186820" t="inlineStr">
        <is>
          <t>dovejs</t>
        </is>
      </c>
      <c r="C186820" t="n">
        <v>2</v>
      </c>
      <c r="D186820" t="inlineStr">
        <is>
          <t>{'dovejs', 'dovejs-cli'}</t>
        </is>
      </c>
    </row>
    <row r="186821">
      <c r="A186821" s="1" t="n">
        <v>186819</v>
      </c>
      <c r="B186821" t="inlineStr">
        <is>
          <t>adrauth</t>
        </is>
      </c>
      <c r="C186821" t="n">
        <v>2</v>
      </c>
      <c r="D186821" t="inlineStr">
        <is>
          <t>{'adrauth', 'adrauth-postgres'}</t>
        </is>
      </c>
    </row>
    <row r="186822">
      <c r="A186822" s="1" t="n">
        <v>186820</v>
      </c>
      <c r="B186822" t="inlineStr">
        <is>
          <t>conclude</t>
        </is>
      </c>
      <c r="C186822" t="n">
        <v>2</v>
      </c>
      <c r="D186822" t="inlineStr">
        <is>
          <t>{'redux-promises-concluder', 'conclude'}</t>
        </is>
      </c>
    </row>
    <row r="186823">
      <c r="A186823" s="1" t="n">
        <v>186821</v>
      </c>
      <c r="B186823" t="inlineStr">
        <is>
          <t>checkid</t>
        </is>
      </c>
      <c r="C186823" t="n">
        <v>2</v>
      </c>
      <c r="D186823" t="inlineStr">
        <is>
          <t>{'checkid', 'checkid_card'}</t>
        </is>
      </c>
    </row>
    <row r="186824">
      <c r="A186824" s="1" t="n">
        <v>186822</v>
      </c>
      <c r="B186824" t="inlineStr">
        <is>
          <t>reprint</t>
        </is>
      </c>
      <c r="C186824" t="n">
        <v>2</v>
      </c>
      <c r="D186824" t="inlineStr">
        <is>
          <t>{'nuclide-reprint-js', 'reprint'}</t>
        </is>
      </c>
    </row>
    <row r="186825">
      <c r="A186825" s="1" t="n">
        <v>186823</v>
      </c>
      <c r="B186825" t="inlineStr">
        <is>
          <t>kinetik</t>
        </is>
      </c>
      <c r="C186825" t="n">
        <v>2</v>
      </c>
      <c r="D186825" t="inlineStr">
        <is>
          <t>{'kinetik', 'kinetikit'}</t>
        </is>
      </c>
    </row>
    <row r="186826">
      <c r="A186826" s="1" t="n">
        <v>186824</v>
      </c>
      <c r="B186826" t="inlineStr">
        <is>
          <t>dospace</t>
        </is>
      </c>
      <c r="C186826" t="n">
        <v>2</v>
      </c>
      <c r="D186826" t="inlineStr">
        <is>
          <t>{'keystone-dospace-upload-adapter', 'dospace'}</t>
        </is>
      </c>
    </row>
    <row r="186827">
      <c r="A186827" s="1" t="n">
        <v>186825</v>
      </c>
      <c r="B186827" t="inlineStr">
        <is>
          <t>relieved</t>
        </is>
      </c>
      <c r="C186827" t="n">
        <v>2</v>
      </c>
      <c r="D186827" t="inlineStr">
        <is>
          <t>{'emoji-disappointed-relieved', 'emoji-relieved'}</t>
        </is>
      </c>
    </row>
    <row r="186828">
      <c r="A186828" s="1" t="n">
        <v>186826</v>
      </c>
      <c r="B186828" t="inlineStr">
        <is>
          <t>csyakamoz</t>
        </is>
      </c>
      <c r="C186828" t="n">
        <v>2</v>
      </c>
      <c r="D186828" t="inlineStr">
        <is>
          <t>{'@csyakamoz~excel-schema', '@csyakamoz~excel-tool'}</t>
        </is>
      </c>
    </row>
    <row r="186829">
      <c r="A186829" s="1" t="n">
        <v>186827</v>
      </c>
      <c r="B186829" t="inlineStr">
        <is>
          <t>pampering</t>
        </is>
      </c>
      <c r="C186829" t="n">
        <v>2</v>
      </c>
      <c r="D186829" t="inlineStr">
        <is>
          <t>{'@onlinewebnovel~endlesspamperingonlyforyou', '@onlinewebnovel~attackoftheadorablekidpresidentdaddysinfinitepampering'}</t>
        </is>
      </c>
    </row>
    <row r="186830">
      <c r="A186830" s="1" t="n">
        <v>186828</v>
      </c>
      <c r="B186830" t="inlineStr">
        <is>
          <t>timezonelist</t>
        </is>
      </c>
      <c r="C186830" t="n">
        <v>2</v>
      </c>
      <c r="D186830" t="inlineStr">
        <is>
          <t>{'timezonelist-js', 'get-timezonelist'}</t>
        </is>
      </c>
    </row>
    <row r="186831">
      <c r="A186831" s="1" t="n">
        <v>186829</v>
      </c>
      <c r="B186831" t="inlineStr">
        <is>
          <t>gotohead</t>
        </is>
      </c>
      <c r="C186831" t="n">
        <v>2</v>
      </c>
      <c r="D186831" t="inlineStr">
        <is>
          <t>{'grunt-contrib-gotohead', 'gulp-gotohead'}</t>
        </is>
      </c>
    </row>
    <row r="186832">
      <c r="A186832" s="1" t="n">
        <v>186830</v>
      </c>
      <c r="B186832" t="inlineStr">
        <is>
          <t>zgn</t>
        </is>
      </c>
      <c r="C186832" t="n">
        <v>2</v>
      </c>
      <c r="D186832" t="inlineStr">
        <is>
          <t>{'zgn', 'zgn-cli'}</t>
        </is>
      </c>
    </row>
    <row r="186833">
      <c r="A186833" s="1" t="n">
        <v>186831</v>
      </c>
      <c r="B186833" t="inlineStr">
        <is>
          <t>arepas</t>
        </is>
      </c>
      <c r="C186833" t="n">
        <v>2</v>
      </c>
      <c r="D186833" t="inlineStr">
        <is>
          <t>{'arepas-commander', 'arepas'}</t>
        </is>
      </c>
    </row>
    <row r="186834">
      <c r="A186834" s="1" t="n">
        <v>186832</v>
      </c>
      <c r="B186834" t="inlineStr">
        <is>
          <t>procasptype</t>
        </is>
      </c>
      <c r="C186834" t="n">
        <v>2</v>
      </c>
      <c r="D186834" t="inlineStr">
        <is>
          <t>{'qmuzik-procasptype-shared', 'qmuzik-procasptype'}</t>
        </is>
      </c>
    </row>
    <row r="186835">
      <c r="A186835" s="1" t="n">
        <v>186833</v>
      </c>
      <c r="B186835" t="inlineStr">
        <is>
          <t>striim</t>
        </is>
      </c>
      <c r="C186835" t="n">
        <v>2</v>
      </c>
      <c r="D186835" t="inlineStr">
        <is>
          <t>{'striim-cli', 'striim-sdk'}</t>
        </is>
      </c>
    </row>
    <row r="186836">
      <c r="A186836" s="1" t="n">
        <v>186834</v>
      </c>
      <c r="B186836" t="inlineStr">
        <is>
          <t>wosensorth</t>
        </is>
      </c>
      <c r="C186836" t="n">
        <v>2</v>
      </c>
      <c r="D186836" t="inlineStr">
        <is>
          <t>{'switchbot_local_wosensorth', 'switchbot_cloud_wosensorth'}</t>
        </is>
      </c>
    </row>
    <row r="186837">
      <c r="A186837" s="1" t="n">
        <v>186835</v>
      </c>
      <c r="B186837" t="inlineStr">
        <is>
          <t>nctu</t>
        </is>
      </c>
      <c r="C186837" t="n">
        <v>2</v>
      </c>
      <c r="D186837" t="inlineStr">
        <is>
          <t>{'tornado-nctu-oauth', 'django-nctu-oauth'}</t>
        </is>
      </c>
    </row>
    <row r="186838">
      <c r="A186838" s="1" t="n">
        <v>186836</v>
      </c>
      <c r="B186838" t="inlineStr">
        <is>
          <t>steeze</t>
        </is>
      </c>
      <c r="C186838" t="n">
        <v>2</v>
      </c>
      <c r="D186838" t="inlineStr">
        <is>
          <t>{'steeze', 'nexus-plugin-steeze'}</t>
        </is>
      </c>
    </row>
    <row r="186839">
      <c r="A186839" s="1" t="n">
        <v>186837</v>
      </c>
      <c r="B186839" t="inlineStr">
        <is>
          <t>ltrs</t>
        </is>
      </c>
      <c r="C186839" t="n">
        <v>2</v>
      </c>
      <c r="D186839" t="inlineStr">
        <is>
          <t>{'@kwltrs~about-me', '@kwltrs~tape-jsx-assertions'}</t>
        </is>
      </c>
    </row>
    <row r="186840">
      <c r="A186840" s="1" t="n">
        <v>186838</v>
      </c>
      <c r="B186840" t="inlineStr">
        <is>
          <t>kwltrs</t>
        </is>
      </c>
      <c r="C186840" t="n">
        <v>2</v>
      </c>
      <c r="D186840" t="inlineStr">
        <is>
          <t>{'@kwltrs~about-me', '@kwltrs~tape-jsx-assertions'}</t>
        </is>
      </c>
    </row>
    <row r="186841">
      <c r="A186841" s="1" t="n">
        <v>186839</v>
      </c>
      <c r="B186841" t="inlineStr">
        <is>
          <t>iq9891</t>
        </is>
      </c>
      <c r="C186841" t="n">
        <v>2</v>
      </c>
      <c r="D186841" t="inlineStr">
        <is>
          <t>{'@iq9891~veditor', '@iq9891~ieditor'}</t>
        </is>
      </c>
    </row>
    <row r="186842">
      <c r="A186842" s="1" t="n">
        <v>186840</v>
      </c>
      <c r="B186842" t="inlineStr">
        <is>
          <t>bowserify</t>
        </is>
      </c>
      <c r="C186842" t="n">
        <v>2</v>
      </c>
      <c r="D186842" t="inlineStr">
        <is>
          <t>{'bowserify', '@jzetlen~bowserify'}</t>
        </is>
      </c>
    </row>
    <row r="186843">
      <c r="A186843" s="1" t="n">
        <v>186841</v>
      </c>
      <c r="B186843" t="inlineStr">
        <is>
          <t>dom3</t>
        </is>
      </c>
      <c r="C186843" t="n">
        <v>2</v>
      </c>
      <c r="D186843" t="inlineStr">
        <is>
          <t>{'vnet-dom3', 'dom3d'}</t>
        </is>
      </c>
    </row>
    <row r="186844">
      <c r="A186844" s="1" t="n">
        <v>186842</v>
      </c>
      <c r="B186844" t="inlineStr">
        <is>
          <t>zues</t>
        </is>
      </c>
      <c r="C186844" t="n">
        <v>2</v>
      </c>
      <c r="D186844" t="inlineStr">
        <is>
          <t>{'zues', 'n-zues'}</t>
        </is>
      </c>
    </row>
    <row r="186845">
      <c r="A186845" s="1" t="n">
        <v>186843</v>
      </c>
      <c r="B186845" t="inlineStr">
        <is>
          <t>smass</t>
        </is>
      </c>
      <c r="C186845" t="n">
        <v>2</v>
      </c>
      <c r="D186845" t="inlineStr">
        <is>
          <t>{'@smass-llc~po-extract', 'smass'}</t>
        </is>
      </c>
    </row>
    <row r="186846">
      <c r="A186846" s="1" t="n">
        <v>186844</v>
      </c>
      <c r="B186846" t="inlineStr">
        <is>
          <t>nimoy</t>
        </is>
      </c>
      <c r="C186846" t="n">
        <v>2</v>
      </c>
      <c r="D186846" t="inlineStr">
        <is>
          <t>{'nimoy-framework', 'nimoy'}</t>
        </is>
      </c>
    </row>
    <row r="186847">
      <c r="A186847" s="1" t="n">
        <v>186845</v>
      </c>
      <c r="B186847" t="inlineStr">
        <is>
          <t>zfxt</t>
        </is>
      </c>
      <c r="C186847" t="n">
        <v>2</v>
      </c>
      <c r="D186847" t="inlineStr">
        <is>
          <t>{'@m7751991~zfxt-ui', '@m7751991~zfxt-common-ui'}</t>
        </is>
      </c>
    </row>
    <row r="186848">
      <c r="A186848" s="1" t="n">
        <v>186846</v>
      </c>
      <c r="B186848" t="inlineStr">
        <is>
          <t>slopegraph</t>
        </is>
      </c>
      <c r="C186848" t="n">
        <v>2</v>
      </c>
      <c r="D186848" t="inlineStr">
        <is>
          <t>{'tdng-slopegraph', 'd3-slopegraph'}</t>
        </is>
      </c>
    </row>
    <row r="186849">
      <c r="A186849" s="1" t="n">
        <v>186847</v>
      </c>
      <c r="B186849" t="inlineStr">
        <is>
          <t>comdirect</t>
        </is>
      </c>
      <c r="C186849" t="n">
        <v>2</v>
      </c>
      <c r="D186849" t="inlineStr">
        <is>
          <t>{'comdirect-api-simple', 'comdirect'}</t>
        </is>
      </c>
    </row>
    <row r="186850">
      <c r="A186850" s="1" t="n">
        <v>186848</v>
      </c>
      <c r="B186850" t="inlineStr">
        <is>
          <t>alexandro</t>
        </is>
      </c>
      <c r="C186850" t="n">
        <v>2</v>
      </c>
      <c r="D186850" t="inlineStr">
        <is>
          <t>{'wagtail-site-of-alexandro-by', 'alexandrocoutinho-my-lib'}</t>
        </is>
      </c>
    </row>
    <row r="186851">
      <c r="A186851" s="1" t="n">
        <v>186849</v>
      </c>
      <c r="B186851" t="inlineStr">
        <is>
          <t>redif</t>
        </is>
      </c>
      <c r="C186851" t="n">
        <v>2</v>
      </c>
      <c r="D186851" t="inlineStr">
        <is>
          <t>{'redify', 'cra-template-redify'}</t>
        </is>
      </c>
    </row>
    <row r="186852">
      <c r="A186852" s="1" t="n">
        <v>186850</v>
      </c>
      <c r="B186852" t="inlineStr">
        <is>
          <t>redify</t>
        </is>
      </c>
      <c r="C186852" t="n">
        <v>2</v>
      </c>
      <c r="D186852" t="inlineStr">
        <is>
          <t>{'redify', 'cra-template-redify'}</t>
        </is>
      </c>
    </row>
    <row r="186853">
      <c r="A186853" s="1" t="n">
        <v>186851</v>
      </c>
      <c r="B186853" t="inlineStr">
        <is>
          <t>matthiaswillem</t>
        </is>
      </c>
      <c r="C186853" t="n">
        <v>2</v>
      </c>
      <c r="D186853" t="inlineStr">
        <is>
          <t>{'@matthiaswillem~home-automation', '@matthiaswillem~7-segment_display'}</t>
        </is>
      </c>
    </row>
    <row r="186854">
      <c r="A186854" s="1" t="n">
        <v>186852</v>
      </c>
      <c r="B186854" t="inlineStr">
        <is>
          <t>xengine</t>
        </is>
      </c>
      <c r="C186854" t="n">
        <v>2</v>
      </c>
      <c r="D186854" t="inlineStr">
        <is>
          <t>{'xengine', 'xengine-drift-zoom'}</t>
        </is>
      </c>
    </row>
    <row r="186855">
      <c r="A186855" s="1" t="n">
        <v>186853</v>
      </c>
      <c r="B186855" t="inlineStr">
        <is>
          <t>danielturner</t>
        </is>
      </c>
      <c r="C186855" t="n">
        <v>2</v>
      </c>
      <c r="D186855" t="inlineStr">
        <is>
          <t>{'@danielturner~google-map', '@danielturner~lit-state'}</t>
        </is>
      </c>
    </row>
    <row r="186856">
      <c r="A186856" s="1" t="n">
        <v>186854</v>
      </c>
      <c r="B186856" t="inlineStr">
        <is>
          <t>steveoh</t>
        </is>
      </c>
      <c r="C186856" t="n">
        <v>2</v>
      </c>
      <c r="D186856" t="inlineStr">
        <is>
          <t>{'steveoh-testing-mono-mouse-trap', 'steveoh-testing-mono-map-tools'}</t>
        </is>
      </c>
    </row>
    <row r="186857">
      <c r="A186857" s="1" t="n">
        <v>186855</v>
      </c>
      <c r="B186857" t="inlineStr">
        <is>
          <t>karya</t>
        </is>
      </c>
      <c r="C186857" t="n">
        <v>2</v>
      </c>
      <c r="D186857" t="inlineStr">
        <is>
          <t>{'npm-menu-karyasov', 'karyakarsa'}</t>
        </is>
      </c>
    </row>
    <row r="186858">
      <c r="A186858" s="1" t="n">
        <v>186856</v>
      </c>
      <c r="B186858" t="inlineStr">
        <is>
          <t>textics</t>
        </is>
      </c>
      <c r="C186858" t="n">
        <v>2</v>
      </c>
      <c r="D186858" t="inlineStr">
        <is>
          <t>{'textics-stream', 'textics'}</t>
        </is>
      </c>
    </row>
    <row r="186859">
      <c r="A186859" s="1" t="n">
        <v>186857</v>
      </c>
      <c r="B186859" t="inlineStr">
        <is>
          <t>gloriajun</t>
        </is>
      </c>
      <c r="C186859" t="n">
        <v>2</v>
      </c>
      <c r="D186859" t="inlineStr">
        <is>
          <t>{'@gloriajun~js-utilidad', '@gloriajun~gvu'}</t>
        </is>
      </c>
    </row>
    <row r="186860">
      <c r="A186860" s="1" t="n">
        <v>186858</v>
      </c>
      <c r="B186860" t="inlineStr">
        <is>
          <t>budgetmanpower</t>
        </is>
      </c>
      <c r="C186860" t="n">
        <v>2</v>
      </c>
      <c r="D186860" t="inlineStr">
        <is>
          <t>{'qmuzik-budgetmanpower', 'qmuzik-budgetmanpower-shared'}</t>
        </is>
      </c>
    </row>
    <row r="186861">
      <c r="A186861" s="1" t="n">
        <v>186859</v>
      </c>
      <c r="B186861" t="inlineStr">
        <is>
          <t>waramun</t>
        </is>
      </c>
      <c r="C186861" t="n">
        <v>2</v>
      </c>
      <c r="D186861" t="inlineStr">
        <is>
          <t>{'waramun-profile', 'cyber-waramun'}</t>
        </is>
      </c>
    </row>
    <row r="186862">
      <c r="A186862" s="1" t="n">
        <v>186860</v>
      </c>
      <c r="B186862" t="inlineStr">
        <is>
          <t>pywigxjpf</t>
        </is>
      </c>
      <c r="C186862" t="n">
        <v>2</v>
      </c>
      <c r="D186862" t="inlineStr">
        <is>
          <t>{'pywigxjpf', 'pywigxjpf-win'}</t>
        </is>
      </c>
    </row>
    <row r="186863">
      <c r="A186863" s="1" t="n">
        <v>186861</v>
      </c>
      <c r="B186863" t="inlineStr">
        <is>
          <t>kulor</t>
        </is>
      </c>
      <c r="C186863" t="n">
        <v>2</v>
      </c>
      <c r="D186863" t="inlineStr">
        <is>
          <t>{'kulor-cli', 'kulor'}</t>
        </is>
      </c>
    </row>
    <row r="186864">
      <c r="A186864" s="1" t="n">
        <v>186862</v>
      </c>
      <c r="B186864" t="inlineStr">
        <is>
          <t>naples</t>
        </is>
      </c>
      <c r="C186864" t="n">
        <v>2</v>
      </c>
      <c r="D186864" t="inlineStr">
        <is>
          <t>{'muscanaples', 'naples'}</t>
        </is>
      </c>
    </row>
    <row r="186865">
      <c r="A186865" s="1" t="n">
        <v>186863</v>
      </c>
      <c r="B186865" t="inlineStr">
        <is>
          <t>dareboost</t>
        </is>
      </c>
      <c r="C186865" t="n">
        <v>2</v>
      </c>
      <c r="D186865" t="inlineStr">
        <is>
          <t>{'netlify-build-plugin-dareboost', '@fabernovel~heart-dareboost'}</t>
        </is>
      </c>
    </row>
    <row r="186866">
      <c r="A186866" s="1" t="n">
        <v>186864</v>
      </c>
      <c r="B186866" t="inlineStr">
        <is>
          <t>nebulajs</t>
        </is>
      </c>
      <c r="C186866" t="n">
        <v>2</v>
      </c>
      <c r="D186866" t="inlineStr">
        <is>
          <t>{'nebulajs', '@nebulamc~nebulajs'}</t>
        </is>
      </c>
    </row>
    <row r="186867">
      <c r="A186867" s="1" t="n">
        <v>186865</v>
      </c>
      <c r="B186867" t="inlineStr">
        <is>
          <t>larangular</t>
        </is>
      </c>
      <c r="C186867" t="n">
        <v>2</v>
      </c>
      <c r="D186867" t="inlineStr">
        <is>
          <t>{'larangular-pagination', 'generator-larangular'}</t>
        </is>
      </c>
    </row>
    <row r="186868">
      <c r="A186868" s="1" t="n">
        <v>186866</v>
      </c>
      <c r="B186868" t="inlineStr">
        <is>
          <t>qwk</t>
        </is>
      </c>
      <c r="C186868" t="n">
        <v>2</v>
      </c>
      <c r="D186868" t="inlineStr">
        <is>
          <t>{'qwkpkt', 'qwk-vue-common'}</t>
        </is>
      </c>
    </row>
    <row r="186869">
      <c r="A186869" s="1" t="n">
        <v>186867</v>
      </c>
      <c r="B186869" t="inlineStr">
        <is>
          <t>tacke</t>
        </is>
      </c>
      <c r="C186869" t="n">
        <v>2</v>
      </c>
      <c r="D186869" t="inlineStr">
        <is>
          <t>{'@mariotacke~color-thief', '@mariotacke~parcel-plugin-static-files-copy'}</t>
        </is>
      </c>
    </row>
    <row r="186870">
      <c r="A186870" s="1" t="n">
        <v>186868</v>
      </c>
      <c r="B186870" t="inlineStr">
        <is>
          <t>mariotacke</t>
        </is>
      </c>
      <c r="C186870" t="n">
        <v>2</v>
      </c>
      <c r="D186870" t="inlineStr">
        <is>
          <t>{'@mariotacke~color-thief', '@mariotacke~parcel-plugin-static-files-copy'}</t>
        </is>
      </c>
    </row>
    <row r="186871">
      <c r="A186871" s="1" t="n">
        <v>186869</v>
      </c>
      <c r="B186871" t="inlineStr">
        <is>
          <t>encr</t>
        </is>
      </c>
      <c r="C186871" t="n">
        <v>2</v>
      </c>
      <c r="D186871" t="inlineStr">
        <is>
          <t>{'encr', 'html-id-generator-encr'}</t>
        </is>
      </c>
    </row>
    <row r="186872">
      <c r="A186872" s="1" t="n">
        <v>186870</v>
      </c>
      <c r="B186872" t="inlineStr">
        <is>
          <t>bitfondue</t>
        </is>
      </c>
      <c r="C186872" t="n">
        <v>2</v>
      </c>
      <c r="D186872" t="inlineStr">
        <is>
          <t>{'lucene-tokenizers-for-bitfondue', 'bitfondue-shadow-cljs'}</t>
        </is>
      </c>
    </row>
    <row r="186873">
      <c r="A186873" s="1" t="n">
        <v>186871</v>
      </c>
      <c r="B186873" t="inlineStr">
        <is>
          <t>sota1235</t>
        </is>
      </c>
      <c r="C186873" t="n">
        <v>2</v>
      </c>
      <c r="D186873" t="inlineStr">
        <is>
          <t>{'@sota1235~eslint-config', 'eslint-config-sota1235'}</t>
        </is>
      </c>
    </row>
    <row r="186874">
      <c r="A186874" s="1" t="n">
        <v>186872</v>
      </c>
      <c r="B186874" t="inlineStr">
        <is>
          <t>dface</t>
        </is>
      </c>
      <c r="C186874" t="n">
        <v>2</v>
      </c>
      <c r="D186874" t="inlineStr">
        <is>
          <t>{'dface.js', 'dface'}</t>
        </is>
      </c>
    </row>
    <row r="186875">
      <c r="A186875" s="1" t="n">
        <v>186873</v>
      </c>
      <c r="B186875" t="inlineStr">
        <is>
          <t>expirymanager</t>
        </is>
      </c>
      <c r="C186875" t="n">
        <v>2</v>
      </c>
      <c r="D186875" t="inlineStr">
        <is>
          <t>{'expirymanager', '@types~expirymanager'}</t>
        </is>
      </c>
    </row>
    <row r="186876">
      <c r="A186876" s="1" t="n">
        <v>186874</v>
      </c>
      <c r="B186876" t="inlineStr">
        <is>
          <t>vdx</t>
        </is>
      </c>
      <c r="C186876" t="n">
        <v>2</v>
      </c>
      <c r="D186876" t="inlineStr">
        <is>
          <t>{'vdx', 'python-vdx'}</t>
        </is>
      </c>
    </row>
    <row r="186877">
      <c r="A186877" s="1" t="n">
        <v>186875</v>
      </c>
      <c r="B186877" t="inlineStr">
        <is>
          <t>todaycsv</t>
        </is>
      </c>
      <c r="C186877" t="n">
        <v>2</v>
      </c>
      <c r="D186877" t="inlineStr">
        <is>
          <t>{'@todaycsv~button', '@todaycsv~components'}</t>
        </is>
      </c>
    </row>
    <row r="186878">
      <c r="A186878" s="1" t="n">
        <v>186876</v>
      </c>
      <c r="B186878" t="inlineStr">
        <is>
          <t>upnpserver</t>
        </is>
      </c>
      <c r="C186878" t="n">
        <v>2</v>
      </c>
      <c r="D186878" t="inlineStr">
        <is>
          <t>{'upnpserver', 'upnpserver-cli'}</t>
        </is>
      </c>
    </row>
    <row r="186879">
      <c r="A186879" s="1" t="n">
        <v>186877</v>
      </c>
      <c r="B186879" t="inlineStr">
        <is>
          <t>cipherlayer</t>
        </is>
      </c>
      <c r="C186879" t="n">
        <v>2</v>
      </c>
      <c r="D186879" t="inlineStr">
        <is>
          <t>{'cipherlayer', 'cipherlayer-radar'}</t>
        </is>
      </c>
    </row>
    <row r="186880">
      <c r="A186880" s="1" t="n">
        <v>186878</v>
      </c>
      <c r="B186880" t="inlineStr">
        <is>
          <t>nanotools</t>
        </is>
      </c>
      <c r="C186880" t="n">
        <v>2</v>
      </c>
      <c r="D186880" t="inlineStr">
        <is>
          <t>{'@pingsrl~nanotools', 'nanotools'}</t>
        </is>
      </c>
    </row>
    <row r="186881">
      <c r="A186881" s="1" t="n">
        <v>186879</v>
      </c>
      <c r="B186881" t="inlineStr">
        <is>
          <t>peyo</t>
        </is>
      </c>
      <c r="C186881" t="n">
        <v>2</v>
      </c>
      <c r="D186881" t="inlineStr">
        <is>
          <t>{'peyo', 'peyotl'}</t>
        </is>
      </c>
    </row>
    <row r="186882">
      <c r="A186882" s="1" t="n">
        <v>186880</v>
      </c>
      <c r="B186882" t="inlineStr">
        <is>
          <t>farrelly</t>
        </is>
      </c>
      <c r="C186882" t="n">
        <v>2</v>
      </c>
      <c r="D186882" t="inlineStr">
        <is>
          <t>{'@djfarrelly~helpscout', '@mikefarrelly~supercluster'}</t>
        </is>
      </c>
    </row>
    <row r="186883">
      <c r="A186883" s="1" t="n">
        <v>186881</v>
      </c>
      <c r="B186883" t="inlineStr">
        <is>
          <t>dects</t>
        </is>
      </c>
      <c r="C186883" t="n">
        <v>2</v>
      </c>
      <c r="D186883" t="inlineStr">
        <is>
          <t>{'rx-dects', 'dects'}</t>
        </is>
      </c>
    </row>
    <row r="186884">
      <c r="A186884" s="1" t="n">
        <v>186882</v>
      </c>
      <c r="B186884" t="inlineStr">
        <is>
          <t>bplt</t>
        </is>
      </c>
      <c r="C186884" t="n">
        <v>2</v>
      </c>
      <c r="D186884" t="inlineStr">
        <is>
          <t>{'bplt-itest', 'bplt'}</t>
        </is>
      </c>
    </row>
    <row r="186885">
      <c r="A186885" s="1" t="n">
        <v>186883</v>
      </c>
      <c r="B186885" t="inlineStr">
        <is>
          <t>wilster</t>
        </is>
      </c>
      <c r="C186885" t="n">
        <v>2</v>
      </c>
      <c r="D186885" t="inlineStr">
        <is>
          <t>{'wilster-trans', 'wilster-doc'}</t>
        </is>
      </c>
    </row>
    <row r="186886">
      <c r="A186886" s="1" t="n">
        <v>186884</v>
      </c>
      <c r="B186886" t="inlineStr">
        <is>
          <t>cfnspec</t>
        </is>
      </c>
      <c r="C186886" t="n">
        <v>2</v>
      </c>
      <c r="D186886" t="inlineStr">
        <is>
          <t>{'@aws-cdk~cfnspec', '@fmtk~cfnspec'}</t>
        </is>
      </c>
    </row>
    <row r="186887">
      <c r="A186887" s="1" t="n">
        <v>186885</v>
      </c>
      <c r="B186887" t="inlineStr">
        <is>
          <t>dndev</t>
        </is>
      </c>
      <c r="C186887" t="n">
        <v>2</v>
      </c>
      <c r="D186887" t="inlineStr">
        <is>
          <t>{'@dndev~react-native-yandex-appmetrica', 'cra-template-dndev'}</t>
        </is>
      </c>
    </row>
    <row r="186888">
      <c r="A186888" s="1" t="n">
        <v>186886</v>
      </c>
      <c r="B186888" t="inlineStr">
        <is>
          <t>geomean</t>
        </is>
      </c>
      <c r="C186888" t="n">
        <v>2</v>
      </c>
      <c r="D186888" t="inlineStr">
        <is>
          <t>{'formula-geomean', 'geomean'}</t>
        </is>
      </c>
    </row>
    <row r="186889">
      <c r="A186889" s="1" t="n">
        <v>186887</v>
      </c>
      <c r="B186889" t="inlineStr">
        <is>
          <t>agorajs</t>
        </is>
      </c>
      <c r="C186889" t="n">
        <v>2</v>
      </c>
      <c r="D186889" t="inlineStr">
        <is>
          <t>{'@aetheras~agorajs', '@aetheras~agorajs-extensions'}</t>
        </is>
      </c>
    </row>
    <row r="186890">
      <c r="A186890" s="1" t="n">
        <v>186888</v>
      </c>
      <c r="B186890" t="inlineStr">
        <is>
          <t>phallus</t>
        </is>
      </c>
      <c r="C186890" t="n">
        <v>2</v>
      </c>
      <c r="D186890" t="inlineStr">
        <is>
          <t>{'hyper-phallus', 'chancebrilz-hyper-phallus'}</t>
        </is>
      </c>
    </row>
    <row r="186891">
      <c r="A186891" s="1" t="n">
        <v>186889</v>
      </c>
      <c r="B186891" t="inlineStr">
        <is>
          <t>trongnv</t>
        </is>
      </c>
      <c r="C186891" t="n">
        <v>2</v>
      </c>
      <c r="D186891" t="inlineStr">
        <is>
          <t>{'@trongnv~backend-helper', 'react-datetime-trongnv-custom'}</t>
        </is>
      </c>
    </row>
    <row r="186892">
      <c r="A186892" s="1" t="n">
        <v>186890</v>
      </c>
      <c r="B186892" t="inlineStr">
        <is>
          <t>cratis</t>
        </is>
      </c>
      <c r="C186892" t="n">
        <v>2</v>
      </c>
      <c r="D186892" t="inlineStr">
        <is>
          <t>{'cratis.javascript.pipeline', 'cratis.client.javascript.setup'}</t>
        </is>
      </c>
    </row>
    <row r="186893">
      <c r="A186893" s="1" t="n">
        <v>186891</v>
      </c>
      <c r="B186893" t="inlineStr">
        <is>
          <t>pxtouch</t>
        </is>
      </c>
      <c r="C186893" t="n">
        <v>2</v>
      </c>
      <c r="D186893" t="inlineStr">
        <is>
          <t>{'jquery.pxtouch', 'pxtouch'}</t>
        </is>
      </c>
    </row>
    <row r="186894">
      <c r="A186894" s="1" t="n">
        <v>186892</v>
      </c>
      <c r="B186894" t="inlineStr">
        <is>
          <t>principalannotation</t>
        </is>
      </c>
      <c r="C186894" t="n">
        <v>2</v>
      </c>
      <c r="D186894" t="inlineStr">
        <is>
          <t>{'zope-principalannotation', 'zope-app-principalannotation'}</t>
        </is>
      </c>
    </row>
    <row r="186895">
      <c r="A186895" s="1" t="n">
        <v>186893</v>
      </c>
      <c r="B186895" t="inlineStr">
        <is>
          <t>galil</t>
        </is>
      </c>
      <c r="C186895" t="n">
        <v>2</v>
      </c>
      <c r="D186895" t="inlineStr">
        <is>
          <t>{'node-galil', 'galil'}</t>
        </is>
      </c>
    </row>
    <row r="186896">
      <c r="A186896" s="1" t="n">
        <v>186894</v>
      </c>
      <c r="B186896" t="inlineStr">
        <is>
          <t>codethereal</t>
        </is>
      </c>
      <c r="C186896" t="n">
        <v>2</v>
      </c>
      <c r="D186896" t="inlineStr">
        <is>
          <t>{'codethereal-toastr', 'codethereal-iconpicker'}</t>
        </is>
      </c>
    </row>
    <row r="186897">
      <c r="A186897" s="1" t="n">
        <v>186895</v>
      </c>
      <c r="B186897" t="inlineStr">
        <is>
          <t>steamauth</t>
        </is>
      </c>
      <c r="C186897" t="n">
        <v>2</v>
      </c>
      <c r="D186897" t="inlineStr">
        <is>
          <t>{'django-steamauth', 'steamauth'}</t>
        </is>
      </c>
    </row>
    <row r="186898">
      <c r="A186898" s="1" t="n">
        <v>186896</v>
      </c>
      <c r="B186898" t="inlineStr">
        <is>
          <t>yanwang</t>
        </is>
      </c>
      <c r="C186898" t="n">
        <v>2</v>
      </c>
      <c r="D186898" t="inlineStr">
        <is>
          <t>{'gp-20-yanwang', 'yanwang-sample'}</t>
        </is>
      </c>
    </row>
    <row r="186899">
      <c r="A186899" s="1" t="n">
        <v>186897</v>
      </c>
      <c r="B186899" t="inlineStr">
        <is>
          <t>spected</t>
        </is>
      </c>
      <c r="C186899" t="n">
        <v>2</v>
      </c>
      <c r="D186899" t="inlineStr">
        <is>
          <t>{'@types~spected', 'spected'}</t>
        </is>
      </c>
    </row>
    <row r="186900">
      <c r="A186900" s="1" t="n">
        <v>186898</v>
      </c>
      <c r="B186900" t="inlineStr">
        <is>
          <t>keepit</t>
        </is>
      </c>
      <c r="C186900" t="n">
        <v>2</v>
      </c>
      <c r="D186900" t="inlineStr">
        <is>
          <t>{'keepit', 'keepit-banner-container'}</t>
        </is>
      </c>
    </row>
    <row r="186901">
      <c r="A186901" s="1" t="n">
        <v>186899</v>
      </c>
      <c r="B186901" t="inlineStr">
        <is>
          <t>chenxiaogang</t>
        </is>
      </c>
      <c r="C186901" t="n">
        <v>2</v>
      </c>
      <c r="D186901" t="inlineStr">
        <is>
          <t>{'chenxiaogang-vue-lottery', 'chenxiaogang-vue-pay'}</t>
        </is>
      </c>
    </row>
    <row r="186902">
      <c r="A186902" s="1" t="n">
        <v>186900</v>
      </c>
      <c r="B186902" t="inlineStr">
        <is>
          <t>trytry</t>
        </is>
      </c>
      <c r="C186902" t="n">
        <v>2</v>
      </c>
      <c r="D186902" t="inlineStr">
        <is>
          <t>{'ionic-trytry', 'trytry'}</t>
        </is>
      </c>
    </row>
    <row r="186903">
      <c r="A186903" s="1" t="n">
        <v>186901</v>
      </c>
      <c r="B186903" t="inlineStr">
        <is>
          <t>lipan</t>
        </is>
      </c>
      <c r="C186903" t="n">
        <v>2</v>
      </c>
      <c r="D186903" t="inlineStr">
        <is>
          <t>{'lipanampesa_simplified', 'lipanampesa'}</t>
        </is>
      </c>
    </row>
    <row r="186904">
      <c r="A186904" s="1" t="n">
        <v>186902</v>
      </c>
      <c r="B186904" t="inlineStr">
        <is>
          <t>lipanampesa</t>
        </is>
      </c>
      <c r="C186904" t="n">
        <v>2</v>
      </c>
      <c r="D186904" t="inlineStr">
        <is>
          <t>{'lipanampesa_simplified', 'lipanampesa'}</t>
        </is>
      </c>
    </row>
    <row r="186905">
      <c r="A186905" s="1" t="n">
        <v>186903</v>
      </c>
      <c r="B186905" t="inlineStr">
        <is>
          <t>rhythms</t>
        </is>
      </c>
      <c r="C186905" t="n">
        <v>2</v>
      </c>
      <c r="D186905" t="inlineStr">
        <is>
          <t>{'algorerhythms', 'euclidean-rhythms'}</t>
        </is>
      </c>
    </row>
    <row r="186906">
      <c r="A186906" s="1" t="n">
        <v>186904</v>
      </c>
      <c r="B186906" t="inlineStr">
        <is>
          <t>pyrseas</t>
        </is>
      </c>
      <c r="C186906" t="n">
        <v>2</v>
      </c>
      <c r="D186906" t="inlineStr">
        <is>
          <t>{'@schemastore~pyrseas-0.8', 'pyrseas'}</t>
        </is>
      </c>
    </row>
    <row r="186907">
      <c r="A186907" s="1" t="n">
        <v>186905</v>
      </c>
      <c r="B186907" t="inlineStr">
        <is>
          <t>phantauth</t>
        </is>
      </c>
      <c r="C186907" t="n">
        <v>2</v>
      </c>
      <c r="D186907" t="inlineStr">
        <is>
          <t>{'passport-phantauth', '@datafire~phantauth'}</t>
        </is>
      </c>
    </row>
    <row r="186908">
      <c r="A186908" s="1" t="n">
        <v>186906</v>
      </c>
      <c r="B186908" t="inlineStr">
        <is>
          <t>csscombx</t>
        </is>
      </c>
      <c r="C186908" t="n">
        <v>2</v>
      </c>
      <c r="D186908" t="inlineStr">
        <is>
          <t>{'gulp-csscombx', 'csscombx'}</t>
        </is>
      </c>
    </row>
    <row r="186909">
      <c r="A186909" s="1" t="n">
        <v>186907</v>
      </c>
      <c r="B186909" t="inlineStr">
        <is>
          <t>placemark</t>
        </is>
      </c>
      <c r="C186909" t="n">
        <v>2</v>
      </c>
      <c r="D186909" t="inlineStr">
        <is>
          <t>{'@placemarkio~check-geojson', '@placemarkio~tokml'}</t>
        </is>
      </c>
    </row>
    <row r="186910">
      <c r="A186910" s="1" t="n">
        <v>186908</v>
      </c>
      <c r="B186910" t="inlineStr">
        <is>
          <t>placemarkio</t>
        </is>
      </c>
      <c r="C186910" t="n">
        <v>2</v>
      </c>
      <c r="D186910" t="inlineStr">
        <is>
          <t>{'@placemarkio~check-geojson', '@placemarkio~tokml'}</t>
        </is>
      </c>
    </row>
    <row r="186911">
      <c r="A186911" s="1" t="n">
        <v>186909</v>
      </c>
      <c r="B186911" t="inlineStr">
        <is>
          <t>adventhp</t>
        </is>
      </c>
      <c r="C186911" t="n">
        <v>2</v>
      </c>
      <c r="D186911" t="inlineStr">
        <is>
          <t>{'@adventhp~revcodes', '@adventhp~jcodes'}</t>
        </is>
      </c>
    </row>
    <row r="186912">
      <c r="A186912" s="1" t="n">
        <v>186910</v>
      </c>
      <c r="B186912" t="inlineStr">
        <is>
          <t>rappler</t>
        </is>
      </c>
      <c r="C186912" t="n">
        <v>2</v>
      </c>
      <c r="D186912" t="inlineStr">
        <is>
          <t>{'rappler-carouxel', 'my_first_rappler_package'}</t>
        </is>
      </c>
    </row>
    <row r="186913">
      <c r="A186913" s="1" t="n">
        <v>186911</v>
      </c>
      <c r="B186913" t="inlineStr">
        <is>
          <t>brandywine</t>
        </is>
      </c>
      <c r="C186913" t="n">
        <v>2</v>
      </c>
      <c r="D186913" t="inlineStr">
        <is>
          <t>{'react-brandywine-editor', 'brandywine'}</t>
        </is>
      </c>
    </row>
    <row r="186914">
      <c r="A186914" s="1" t="n">
        <v>186912</v>
      </c>
      <c r="B186914" t="inlineStr">
        <is>
          <t>coremidi</t>
        </is>
      </c>
      <c r="C186914" t="n">
        <v>2</v>
      </c>
      <c r="D186914" t="inlineStr">
        <is>
          <t>{'pyobjc-framework-coremidi', 'coremidi'}</t>
        </is>
      </c>
    </row>
    <row r="186915">
      <c r="A186915" s="1" t="n">
        <v>186913</v>
      </c>
      <c r="B186915" t="inlineStr">
        <is>
          <t>bissett</t>
        </is>
      </c>
      <c r="C186915" t="n">
        <v>2</v>
      </c>
      <c r="D186915" t="inlineStr">
        <is>
          <t>{'@jbissett~schema', '@jbissett~vault'}</t>
        </is>
      </c>
    </row>
    <row r="186916">
      <c r="A186916" s="1" t="n">
        <v>186914</v>
      </c>
      <c r="B186916" t="inlineStr">
        <is>
          <t>jbissett</t>
        </is>
      </c>
      <c r="C186916" t="n">
        <v>2</v>
      </c>
      <c r="D186916" t="inlineStr">
        <is>
          <t>{'@jbissett~schema', '@jbissett~vault'}</t>
        </is>
      </c>
    </row>
    <row r="186917">
      <c r="A186917" s="1" t="n">
        <v>186915</v>
      </c>
      <c r="B186917" t="inlineStr">
        <is>
          <t>dictd</t>
        </is>
      </c>
      <c r="C186917" t="n">
        <v>2</v>
      </c>
      <c r="D186917" t="inlineStr">
        <is>
          <t>{'parse-dictd', 'dictdb'}</t>
        </is>
      </c>
    </row>
    <row r="186918">
      <c r="A186918" s="1" t="n">
        <v>186916</v>
      </c>
      <c r="B186918" t="inlineStr">
        <is>
          <t>warbrain</t>
        </is>
      </c>
      <c r="C186918" t="n">
        <v>2</v>
      </c>
      <c r="D186918" t="inlineStr">
        <is>
          <t>{'@warbrain~hello-wasm', '@warbrain~hell-wasm'}</t>
        </is>
      </c>
    </row>
    <row r="186919">
      <c r="A186919" s="1" t="n">
        <v>186917</v>
      </c>
      <c r="B186919" t="inlineStr">
        <is>
          <t>szhmqd06</t>
        </is>
      </c>
      <c r="C186919" t="n">
        <v>2</v>
      </c>
      <c r="D186919" t="inlineStr">
        <is>
          <t>{'szhmqd06calc', 'szhmqd06young'}</t>
        </is>
      </c>
    </row>
    <row r="186920">
      <c r="A186920" s="1" t="n">
        <v>186918</v>
      </c>
      <c r="B186920" t="inlineStr">
        <is>
          <t>spkcspider</t>
        </is>
      </c>
      <c r="C186920" t="n">
        <v>2</v>
      </c>
      <c r="D186920" t="inlineStr">
        <is>
          <t>{'spkcspider', 'spkcspider-domainauth'}</t>
        </is>
      </c>
    </row>
    <row r="186921">
      <c r="A186921" s="1" t="n">
        <v>186919</v>
      </c>
      <c r="B186921" t="inlineStr">
        <is>
          <t>trevi</t>
        </is>
      </c>
      <c r="C186921" t="n">
        <v>2</v>
      </c>
      <c r="D186921" t="inlineStr">
        <is>
          <t>{'trevi', 'trevid-data'}</t>
        </is>
      </c>
    </row>
    <row r="186922">
      <c r="A186922" s="1" t="n">
        <v>186920</v>
      </c>
      <c r="B186922" t="inlineStr">
        <is>
          <t>taroify</t>
        </is>
      </c>
      <c r="C186922" t="n">
        <v>2</v>
      </c>
      <c r="D186922" t="inlineStr">
        <is>
          <t>{'@taroify~icons', '@taroify~core'}</t>
        </is>
      </c>
    </row>
    <row r="186923">
      <c r="A186923" s="1" t="n">
        <v>186921</v>
      </c>
      <c r="B186923" t="inlineStr">
        <is>
          <t>yucj</t>
        </is>
      </c>
      <c r="C186923" t="n">
        <v>2</v>
      </c>
      <c r="D186923" t="inlineStr">
        <is>
          <t>{'@yucj~test-mono-repo-with-cicd-packages-a', '@yucj~test-mono-repo-with-cicd-packages-b'}</t>
        </is>
      </c>
    </row>
    <row r="186924">
      <c r="A186924" s="1" t="n">
        <v>186922</v>
      </c>
      <c r="B186924" t="inlineStr">
        <is>
          <t>bobbie</t>
        </is>
      </c>
      <c r="C186924" t="n">
        <v>2</v>
      </c>
      <c r="D186924" t="inlineStr">
        <is>
          <t>{'bobbie', 'the_bobbie_bunch_payout'}</t>
        </is>
      </c>
    </row>
    <row r="186925">
      <c r="A186925" s="1" t="n">
        <v>186923</v>
      </c>
      <c r="B186925" t="inlineStr">
        <is>
          <t>kylwes</t>
        </is>
      </c>
      <c r="C186925" t="n">
        <v>2</v>
      </c>
      <c r="D186925" t="inlineStr">
        <is>
          <t>{'@kylwes~former', '@kylwes~validator'}</t>
        </is>
      </c>
    </row>
    <row r="186926">
      <c r="A186926" s="1" t="n">
        <v>186924</v>
      </c>
      <c r="B186926" t="inlineStr">
        <is>
          <t>andiuz</t>
        </is>
      </c>
      <c r="C186926" t="n">
        <v>2</v>
      </c>
      <c r="D186926" t="inlineStr">
        <is>
          <t>{'andiuz-uniswap-v2-sdk', 'andiuz-v2-sdk'}</t>
        </is>
      </c>
    </row>
    <row r="186927">
      <c r="A186927" s="1" t="n">
        <v>186925</v>
      </c>
      <c r="B186927" t="inlineStr">
        <is>
          <t>gungun</t>
        </is>
      </c>
      <c r="C186927" t="n">
        <v>2</v>
      </c>
      <c r="D186927" t="inlineStr">
        <is>
          <t>{'gungun', 'chelun-gungun'}</t>
        </is>
      </c>
    </row>
    <row r="186928">
      <c r="A186928" s="1" t="n">
        <v>186926</v>
      </c>
      <c r="B186928" t="inlineStr">
        <is>
          <t>coremetrics</t>
        </is>
      </c>
      <c r="C186928" t="n">
        <v>2</v>
      </c>
      <c r="D186928" t="inlineStr">
        <is>
          <t>{'angulartics-coremetrics', '@devly~devly-coremetrics'}</t>
        </is>
      </c>
    </row>
    <row r="186929">
      <c r="A186929" s="1" t="n">
        <v>186927</v>
      </c>
      <c r="B186929" t="inlineStr">
        <is>
          <t>ismoney</t>
        </is>
      </c>
      <c r="C186929" t="n">
        <v>2</v>
      </c>
      <c r="D186929" t="inlineStr">
        <is>
          <t>{'@join-com~class-validator-ismoney', 'typeorm-decorator-ismoney'}</t>
        </is>
      </c>
    </row>
    <row r="186930">
      <c r="A186930" s="1" t="n">
        <v>186928</v>
      </c>
      <c r="B186930" t="inlineStr">
        <is>
          <t>deficommon</t>
        </is>
      </c>
      <c r="C186930" t="n">
        <v>2</v>
      </c>
      <c r="D186930" t="inlineStr">
        <is>
          <t>{'@deficommon~login', '@deficommon~signer'}</t>
        </is>
      </c>
    </row>
    <row r="186931">
      <c r="A186931" s="1" t="n">
        <v>186929</v>
      </c>
      <c r="B186931" t="inlineStr">
        <is>
          <t>nowrapper</t>
        </is>
      </c>
      <c r="C186931" t="n">
        <v>2</v>
      </c>
      <c r="D186931" t="inlineStr">
        <is>
          <t>{'nowrapper', 'nowrapper-json'}</t>
        </is>
      </c>
    </row>
    <row r="186932">
      <c r="A186932" s="1" t="n">
        <v>186930</v>
      </c>
      <c r="B186932" t="inlineStr">
        <is>
          <t>neonorigami</t>
        </is>
      </c>
      <c r="C186932" t="n">
        <v>2</v>
      </c>
      <c r="D186932" t="inlineStr">
        <is>
          <t>{'aframe-neonorigami', 'neonorigami'}</t>
        </is>
      </c>
    </row>
    <row r="186933">
      <c r="A186933" s="1" t="n">
        <v>186931</v>
      </c>
      <c r="B186933" t="inlineStr">
        <is>
          <t>mcaligares</t>
        </is>
      </c>
      <c r="C186933" t="n">
        <v>2</v>
      </c>
      <c r="D186933" t="inlineStr">
        <is>
          <t>{'@mcaligares~react-native-google-cast', '@mcaligares~button-component'}</t>
        </is>
      </c>
    </row>
    <row r="186934">
      <c r="A186934" s="1" t="n">
        <v>186932</v>
      </c>
      <c r="B186934" t="inlineStr">
        <is>
          <t>equipmentdolconsumptariff</t>
        </is>
      </c>
      <c r="C186934" t="n">
        <v>2</v>
      </c>
      <c r="D186934" t="inlineStr">
        <is>
          <t>{'qmuzik-equipmentdolconsumptariff-shared', 'qmuzik-equipmentdolconsumptariff'}</t>
        </is>
      </c>
    </row>
    <row r="186935">
      <c r="A186935" s="1" t="n">
        <v>186933</v>
      </c>
      <c r="B186935" t="inlineStr">
        <is>
          <t>plusfrontend</t>
        </is>
      </c>
      <c r="C186935" t="n">
        <v>2</v>
      </c>
      <c r="D186935" t="inlineStr">
        <is>
          <t>{'@plusfrontend~uikit', '@plusfrontend~eslint-config-plus'}</t>
        </is>
      </c>
    </row>
    <row r="186936">
      <c r="A186936" s="1" t="n">
        <v>186934</v>
      </c>
      <c r="B186936" t="inlineStr">
        <is>
          <t>pyteos</t>
        </is>
      </c>
      <c r="C186936" t="n">
        <v>2</v>
      </c>
      <c r="D186936" t="inlineStr">
        <is>
          <t>{'pyteos-nc', 'pyteos-air'}</t>
        </is>
      </c>
    </row>
    <row r="186937">
      <c r="A186937" s="1" t="n">
        <v>186935</v>
      </c>
      <c r="B186937" t="inlineStr">
        <is>
          <t>spak</t>
        </is>
      </c>
      <c r="C186937" t="n">
        <v>2</v>
      </c>
      <c r="D186937" t="inlineStr">
        <is>
          <t>{'spak', 'spak-di'}</t>
        </is>
      </c>
    </row>
    <row r="186938">
      <c r="A186938" s="1" t="n">
        <v>186936</v>
      </c>
      <c r="B186938" t="inlineStr">
        <is>
          <t>figshare</t>
        </is>
      </c>
      <c r="C186938" t="n">
        <v>2</v>
      </c>
      <c r="D186938" t="inlineStr">
        <is>
          <t>{'@datafire~figshare', 'figshare'}</t>
        </is>
      </c>
    </row>
    <row r="186939">
      <c r="A186939" s="1" t="n">
        <v>186937</v>
      </c>
      <c r="B186939" t="inlineStr">
        <is>
          <t>wikt</t>
        </is>
      </c>
      <c r="C186939" t="n">
        <v>2</v>
      </c>
      <c r="D186939" t="inlineStr">
        <is>
          <t>{'wikt-ng2-completer', 'wikt-cli'}</t>
        </is>
      </c>
    </row>
    <row r="186940">
      <c r="A186940" s="1" t="n">
        <v>186938</v>
      </c>
      <c r="B186940" t="inlineStr">
        <is>
          <t>respondto</t>
        </is>
      </c>
      <c r="C186940" t="n">
        <v>2</v>
      </c>
      <c r="D186940" t="inlineStr">
        <is>
          <t>{'respondto', 'express-respondto'}</t>
        </is>
      </c>
    </row>
    <row r="186941">
      <c r="A186941" s="1" t="n">
        <v>186939</v>
      </c>
      <c r="B186941" t="inlineStr">
        <is>
          <t>bint</t>
        </is>
      </c>
      <c r="C186941" t="n">
        <v>2</v>
      </c>
      <c r="D186941" t="inlineStr">
        <is>
          <t>{'bint', 'test.prabint'}</t>
        </is>
      </c>
    </row>
    <row r="186942">
      <c r="A186942" s="1" t="n">
        <v>186940</v>
      </c>
      <c r="B186942" t="inlineStr">
        <is>
          <t>smlier</t>
        </is>
      </c>
      <c r="C186942" t="n">
        <v>2</v>
      </c>
      <c r="D186942" t="inlineStr">
        <is>
          <t>{'smlier_1', 'smlier_2'}</t>
        </is>
      </c>
    </row>
    <row r="186943">
      <c r="A186943" s="1" t="n">
        <v>186941</v>
      </c>
      <c r="B186943" t="inlineStr">
        <is>
          <t>measur</t>
        </is>
      </c>
      <c r="C186943" t="n">
        <v>2</v>
      </c>
      <c r="D186943" t="inlineStr">
        <is>
          <t>{'measurio', 'homebridge-measurinator'}</t>
        </is>
      </c>
    </row>
    <row r="186944">
      <c r="A186944" s="1" t="n">
        <v>186942</v>
      </c>
      <c r="B186944" t="inlineStr">
        <is>
          <t>zsjs</t>
        </is>
      </c>
      <c r="C186944" t="n">
        <v>2</v>
      </c>
      <c r="D186944" t="inlineStr">
        <is>
          <t>{'zsjs', 'zsjs-cli'}</t>
        </is>
      </c>
    </row>
    <row r="186945">
      <c r="A186945" s="1" t="n">
        <v>186943</v>
      </c>
      <c r="B186945" t="inlineStr">
        <is>
          <t>bigdatacloudapi</t>
        </is>
      </c>
      <c r="C186945" t="n">
        <v>2</v>
      </c>
      <c r="D186945" t="inlineStr">
        <is>
          <t>{'bigdatacloudapi-client', '@bigdatacloudapi~client'}</t>
        </is>
      </c>
    </row>
    <row r="186946">
      <c r="A186946" s="1" t="n">
        <v>186944</v>
      </c>
      <c r="B186946" t="inlineStr">
        <is>
          <t>rady</t>
        </is>
      </c>
      <c r="C186946" t="n">
        <v>2</v>
      </c>
      <c r="D186946" t="inlineStr">
        <is>
          <t>{'radysh', 'altrady-exchange-connection'}</t>
        </is>
      </c>
    </row>
    <row r="186947">
      <c r="A186947" s="1" t="n">
        <v>186945</v>
      </c>
      <c r="B186947" t="inlineStr">
        <is>
          <t>jusola</t>
        </is>
      </c>
      <c r="C186947" t="n">
        <v>2</v>
      </c>
      <c r="D186947" t="inlineStr">
        <is>
          <t>{'@jusola~blind-signatures', '@jusola~pem-jwk'}</t>
        </is>
      </c>
    </row>
    <row r="186948">
      <c r="A186948" s="1" t="n">
        <v>186946</v>
      </c>
      <c r="B186948" t="inlineStr">
        <is>
          <t>jakeklassen</t>
        </is>
      </c>
      <c r="C186948" t="n">
        <v>2</v>
      </c>
      <c r="D186948" t="inlineStr">
        <is>
          <t>{'@jakeklassen~ecs', '@jakeklassen~afk'}</t>
        </is>
      </c>
    </row>
    <row r="186949">
      <c r="A186949" s="1" t="n">
        <v>186947</v>
      </c>
      <c r="B186949" t="inlineStr">
        <is>
          <t>lotteryboxroulette</t>
        </is>
      </c>
      <c r="C186949" t="n">
        <v>2</v>
      </c>
      <c r="D186949" t="inlineStr">
        <is>
          <t>{'@byhealth~lotteryboxroulette', '@eightfeet~lotteryboxroulette'}</t>
        </is>
      </c>
    </row>
    <row r="186950">
      <c r="A186950" s="1" t="n">
        <v>186948</v>
      </c>
      <c r="B186950" t="inlineStr">
        <is>
          <t>haiyangbg</t>
        </is>
      </c>
      <c r="C186950" t="n">
        <v>2</v>
      </c>
      <c r="D186950" t="inlineStr">
        <is>
          <t>{'vue-haiyangbg', 'haiyangbg'}</t>
        </is>
      </c>
    </row>
    <row r="186951">
      <c r="A186951" s="1" t="n">
        <v>186949</v>
      </c>
      <c r="B186951" t="inlineStr">
        <is>
          <t>pizer</t>
        </is>
      </c>
      <c r="C186951" t="n">
        <v>2</v>
      </c>
      <c r="D186951" t="inlineStr">
        <is>
          <t>{'respizer', 'entropizer'}</t>
        </is>
      </c>
    </row>
    <row r="186952">
      <c r="A186952" s="1" t="n">
        <v>186950</v>
      </c>
      <c r="B186952" t="inlineStr">
        <is>
          <t>castner</t>
        </is>
      </c>
      <c r="C186952" t="n">
        <v>2</v>
      </c>
      <c r="D186952" t="inlineStr">
        <is>
          <t>{'@castnertech~social-image-generator', '@davidjcastner~router'}</t>
        </is>
      </c>
    </row>
    <row r="186953">
      <c r="A186953" s="1" t="n">
        <v>186951</v>
      </c>
      <c r="B186953" t="inlineStr">
        <is>
          <t>smartmonkey</t>
        </is>
      </c>
      <c r="C186953" t="n">
        <v>2</v>
      </c>
      <c r="D186953" t="inlineStr">
        <is>
          <t>{'smartmonkey', 'smartmonkey-services'}</t>
        </is>
      </c>
    </row>
    <row r="186954">
      <c r="A186954" s="1" t="n">
        <v>186952</v>
      </c>
      <c r="B186954" t="inlineStr">
        <is>
          <t>javgat</t>
        </is>
      </c>
      <c r="C186954" t="n">
        <v>2</v>
      </c>
      <c r="D186954" t="inlineStr">
        <is>
          <t>{'@javgat~devtest-client', '@javgat~devtest-api'}</t>
        </is>
      </c>
    </row>
    <row r="186955">
      <c r="A186955" s="1" t="n">
        <v>186953</v>
      </c>
      <c r="B186955" t="inlineStr">
        <is>
          <t>dblisteners</t>
        </is>
      </c>
      <c r="C186955" t="n">
        <v>2</v>
      </c>
      <c r="D186955" t="inlineStr">
        <is>
          <t>{'hospitalrun-dblisteners', 'microservice-dblisteners'}</t>
        </is>
      </c>
    </row>
    <row r="186956">
      <c r="A186956" s="1" t="n">
        <v>186954</v>
      </c>
      <c r="B186956" t="inlineStr">
        <is>
          <t>mserver</t>
        </is>
      </c>
      <c r="C186956" t="n">
        <v>2</v>
      </c>
      <c r="D186956" t="inlineStr">
        <is>
          <t>{'mserver-cli', 'mserver'}</t>
        </is>
      </c>
    </row>
    <row r="186957">
      <c r="A186957" s="1" t="n">
        <v>186955</v>
      </c>
      <c r="B186957" t="inlineStr">
        <is>
          <t>aluxion</t>
        </is>
      </c>
      <c r="C186957" t="n">
        <v>2</v>
      </c>
      <c r="D186957" t="inlineStr">
        <is>
          <t>{'aluxion-react-scripts', 'aluxion-create-app'}</t>
        </is>
      </c>
    </row>
    <row r="186958">
      <c r="A186958" s="1" t="n">
        <v>186956</v>
      </c>
      <c r="B186958" t="inlineStr">
        <is>
          <t>prettystandard</t>
        </is>
      </c>
      <c r="C186958" t="n">
        <v>2</v>
      </c>
      <c r="D186958" t="inlineStr">
        <is>
          <t>{'@uscreen.de~eslint-config-prettystandard-node', '@uscreen.de~eslint-config-prettystandard-vue'}</t>
        </is>
      </c>
    </row>
    <row r="186959">
      <c r="A186959" s="1" t="n">
        <v>186957</v>
      </c>
      <c r="B186959" t="inlineStr">
        <is>
          <t>santeri</t>
        </is>
      </c>
      <c r="C186959" t="n">
        <v>2</v>
      </c>
      <c r="D186959" t="inlineStr">
        <is>
          <t>{'eslint-config-test-santeri', '@santeri_test~test-package'}</t>
        </is>
      </c>
    </row>
    <row r="186960">
      <c r="A186960" s="1" t="n">
        <v>186958</v>
      </c>
      <c r="B186960" t="inlineStr">
        <is>
          <t>insig</t>
        </is>
      </c>
      <c r="C186960" t="n">
        <v>2</v>
      </c>
      <c r="D186960" t="inlineStr">
        <is>
          <t>{'@insig-health~elements', 'insig'}</t>
        </is>
      </c>
    </row>
    <row r="186961">
      <c r="A186961" s="1" t="n">
        <v>186959</v>
      </c>
      <c r="B186961" t="inlineStr">
        <is>
          <t>ogoni</t>
        </is>
      </c>
      <c r="C186961" t="n">
        <v>2</v>
      </c>
      <c r="D186961" t="inlineStr">
        <is>
          <t>{'@theogonic~gaea', '@theogonic~zeus'}</t>
        </is>
      </c>
    </row>
    <row r="186962">
      <c r="A186962" s="1" t="n">
        <v>186960</v>
      </c>
      <c r="B186962" t="inlineStr">
        <is>
          <t>theogonic</t>
        </is>
      </c>
      <c r="C186962" t="n">
        <v>2</v>
      </c>
      <c r="D186962" t="inlineStr">
        <is>
          <t>{'@theogonic~gaea', '@theogonic~zeus'}</t>
        </is>
      </c>
    </row>
    <row r="186963">
      <c r="A186963" s="1" t="n">
        <v>186961</v>
      </c>
      <c r="B186963" t="inlineStr">
        <is>
          <t>vinsea</t>
        </is>
      </c>
      <c r="C186963" t="n">
        <v>2</v>
      </c>
      <c r="D186963" t="inlineStr">
        <is>
          <t>{'@vinsea~extra-jsfile-webpack-plugin', '@vinsea~vv-ui'}</t>
        </is>
      </c>
    </row>
    <row r="186964">
      <c r="A186964" s="1" t="n">
        <v>186962</v>
      </c>
      <c r="B186964" t="inlineStr">
        <is>
          <t>imagehover</t>
        </is>
      </c>
      <c r="C186964" t="n">
        <v>2</v>
      </c>
      <c r="D186964" t="inlineStr">
        <is>
          <t>{'imagehover-extended.css', 'imagehover.css'}</t>
        </is>
      </c>
    </row>
    <row r="186965">
      <c r="A186965" s="1" t="n">
        <v>186963</v>
      </c>
      <c r="B186965" t="inlineStr">
        <is>
          <t>jsdotmd</t>
        </is>
      </c>
      <c r="C186965" t="n">
        <v>2</v>
      </c>
      <c r="D186965" t="inlineStr">
        <is>
          <t>{'jsdotmd', 'jsdotmd-loader'}</t>
        </is>
      </c>
    </row>
    <row r="186966">
      <c r="A186966" s="1" t="n">
        <v>186964</v>
      </c>
      <c r="B186966" t="inlineStr">
        <is>
          <t>kollek</t>
        </is>
      </c>
      <c r="C186966" t="n">
        <v>2</v>
      </c>
      <c r="D186966" t="inlineStr">
        <is>
          <t>{'kollektor-js', '@aboviq~kollektor'}</t>
        </is>
      </c>
    </row>
    <row r="186967">
      <c r="A186967" s="1" t="n">
        <v>186965</v>
      </c>
      <c r="B186967" t="inlineStr">
        <is>
          <t>kollektor</t>
        </is>
      </c>
      <c r="C186967" t="n">
        <v>2</v>
      </c>
      <c r="D186967" t="inlineStr">
        <is>
          <t>{'kollektor-js', '@aboviq~kollektor'}</t>
        </is>
      </c>
    </row>
    <row r="186968">
      <c r="A186968" s="1" t="n">
        <v>186966</v>
      </c>
      <c r="B186968" t="inlineStr">
        <is>
          <t>caen</t>
        </is>
      </c>
      <c r="C186968" t="n">
        <v>2</v>
      </c>
      <c r="D186968" t="inlineStr">
        <is>
          <t>{'caenbrew', '@caenietoba~error-handler'}</t>
        </is>
      </c>
    </row>
    <row r="186969">
      <c r="A186969" s="1" t="n">
        <v>186967</v>
      </c>
      <c r="B186969" t="inlineStr">
        <is>
          <t>upscalerjs</t>
        </is>
      </c>
      <c r="C186969" t="n">
        <v>2</v>
      </c>
      <c r="D186969" t="inlineStr">
        <is>
          <t>{'@upscalerjs~models', 'upscalerjs-models'}</t>
        </is>
      </c>
    </row>
    <row r="186970">
      <c r="A186970" s="1" t="n">
        <v>186968</v>
      </c>
      <c r="B186970" t="inlineStr">
        <is>
          <t>zcashcore</t>
        </is>
      </c>
      <c r="C186970" t="n">
        <v>2</v>
      </c>
      <c r="D186970" t="inlineStr">
        <is>
          <t>{'zcashcore-lib', 'zcashcore-p2p'}</t>
        </is>
      </c>
    </row>
    <row r="186971">
      <c r="A186971" s="1" t="n">
        <v>186969</v>
      </c>
      <c r="B186971" t="inlineStr">
        <is>
          <t>ratenkaufbyeasycredit</t>
        </is>
      </c>
      <c r="C186971" t="n">
        <v>2</v>
      </c>
      <c r="D186971" t="inlineStr">
        <is>
          <t>{'@ratenkaufbyeasycredit~easycredit-components', '@ratenkaufbyeasycredit~easycredit-merchant-interface'}</t>
        </is>
      </c>
    </row>
    <row r="186972">
      <c r="A186972" s="1" t="n">
        <v>186970</v>
      </c>
      <c r="B186972" t="inlineStr">
        <is>
          <t>easycredit</t>
        </is>
      </c>
      <c r="C186972" t="n">
        <v>2</v>
      </c>
      <c r="D186972" t="inlineStr">
        <is>
          <t>{'@ratenkaufbyeasycredit~easycredit-components', '@ratenkaufbyeasycredit~easycredit-merchant-interface'}</t>
        </is>
      </c>
    </row>
    <row r="186973">
      <c r="A186973" s="1" t="n">
        <v>186971</v>
      </c>
      <c r="B186973" t="inlineStr">
        <is>
          <t>inda</t>
        </is>
      </c>
      <c r="C186973" t="n">
        <v>2</v>
      </c>
      <c r="D186973" t="inlineStr">
        <is>
          <t>{'inda', 'xinda-datav'}</t>
        </is>
      </c>
    </row>
    <row r="186974">
      <c r="A186974" s="1" t="n">
        <v>186972</v>
      </c>
      <c r="B186974" t="inlineStr">
        <is>
          <t>xqj</t>
        </is>
      </c>
      <c r="C186974" t="n">
        <v>2</v>
      </c>
      <c r="D186974" t="inlineStr">
        <is>
          <t>{'@xqj~mysql', '@xqj~util'}</t>
        </is>
      </c>
    </row>
    <row r="186975">
      <c r="A186975" s="1" t="n">
        <v>186973</v>
      </c>
      <c r="B186975" t="inlineStr">
        <is>
          <t>movielist</t>
        </is>
      </c>
      <c r="C186975" t="n">
        <v>2</v>
      </c>
      <c r="D186975" t="inlineStr">
        <is>
          <t>{'movielist', 'react-native-rhb-movielist'}</t>
        </is>
      </c>
    </row>
    <row r="186976">
      <c r="A186976" s="1" t="n">
        <v>186974</v>
      </c>
      <c r="B186976" t="inlineStr">
        <is>
          <t>arkive</t>
        </is>
      </c>
      <c r="C186976" t="n">
        <v>2</v>
      </c>
      <c r="D186976" t="inlineStr">
        <is>
          <t>{'arkive-prosemirror-common', 'arkive'}</t>
        </is>
      </c>
    </row>
    <row r="186977">
      <c r="A186977" s="1" t="n">
        <v>186975</v>
      </c>
      <c r="B186977" t="inlineStr">
        <is>
          <t>klikr</t>
        </is>
      </c>
      <c r="C186977" t="n">
        <v>2</v>
      </c>
      <c r="D186977" t="inlineStr">
        <is>
          <t>{'@klikr~e', 'klikr-paste-clipboard'}</t>
        </is>
      </c>
    </row>
    <row r="186978">
      <c r="A186978" s="1" t="n">
        <v>186976</v>
      </c>
      <c r="B186978" t="inlineStr">
        <is>
          <t>lernafy</t>
        </is>
      </c>
      <c r="C186978" t="n">
        <v>2</v>
      </c>
      <c r="D186978" t="inlineStr">
        <is>
          <t>{'@autentia~eslint-config-lernafy', '@autentia~lernafy'}</t>
        </is>
      </c>
    </row>
    <row r="186979">
      <c r="A186979" s="1" t="n">
        <v>186977</v>
      </c>
      <c r="B186979" t="inlineStr">
        <is>
          <t>swagjs</t>
        </is>
      </c>
      <c r="C186979" t="n">
        <v>2</v>
      </c>
      <c r="D186979" t="inlineStr">
        <is>
          <t>{'swagjs', '@swagjs~run'}</t>
        </is>
      </c>
    </row>
    <row r="186980">
      <c r="A186980" s="1" t="n">
        <v>186978</v>
      </c>
      <c r="B186980" t="inlineStr">
        <is>
          <t>garadget</t>
        </is>
      </c>
      <c r="C186980" t="n">
        <v>2</v>
      </c>
      <c r="D186980" t="inlineStr">
        <is>
          <t>{'homebridge-garadget-mqtt', 'homebridge-garadget'}</t>
        </is>
      </c>
    </row>
    <row r="186981">
      <c r="A186981" s="1" t="n">
        <v>186979</v>
      </c>
      <c r="B186981" t="inlineStr">
        <is>
          <t>hledger</t>
        </is>
      </c>
      <c r="C186981" t="n">
        <v>2</v>
      </c>
      <c r="D186981" t="inlineStr">
        <is>
          <t>{'hledger-flags', 'hledger'}</t>
        </is>
      </c>
    </row>
    <row r="186982">
      <c r="A186982" s="1" t="n">
        <v>186980</v>
      </c>
      <c r="B186982" t="inlineStr">
        <is>
          <t>guokr</t>
        </is>
      </c>
      <c r="C186982" t="n">
        <v>2</v>
      </c>
      <c r="D186982" t="inlineStr">
        <is>
          <t>{'eslint-plugin-guokr', 'verdaccio-theme-guokr'}</t>
        </is>
      </c>
    </row>
    <row r="186983">
      <c r="A186983" s="1" t="n">
        <v>186981</v>
      </c>
      <c r="B186983" t="inlineStr">
        <is>
          <t>vilog</t>
        </is>
      </c>
      <c r="C186983" t="n">
        <v>2</v>
      </c>
      <c r="D186983" t="inlineStr">
        <is>
          <t>{'d3-vilog', 'd3node-vilog'}</t>
        </is>
      </c>
    </row>
    <row r="186984">
      <c r="A186984" s="1" t="n">
        <v>186982</v>
      </c>
      <c r="B186984" t="inlineStr">
        <is>
          <t>rien</t>
        </is>
      </c>
      <c r="C186984" t="n">
        <v>2</v>
      </c>
      <c r="D186984" t="inlineStr">
        <is>
          <t>{'rien', '@riencoertjens~gatsby-theme-webhart-base'}</t>
        </is>
      </c>
    </row>
    <row r="186985">
      <c r="A186985" s="1" t="n">
        <v>186983</v>
      </c>
      <c r="B186985" t="inlineStr">
        <is>
          <t>webhart</t>
        </is>
      </c>
      <c r="C186985" t="n">
        <v>2</v>
      </c>
      <c r="D186985" t="inlineStr">
        <is>
          <t>{'@riencoertjens~gatsby-theme-webhart-base', 'gatsby-theme-webhart-base'}</t>
        </is>
      </c>
    </row>
    <row r="186986">
      <c r="A186986" s="1" t="n">
        <v>186984</v>
      </c>
      <c r="B186986" t="inlineStr">
        <is>
          <t>smskmap</t>
        </is>
      </c>
      <c r="C186986" t="n">
        <v>2</v>
      </c>
      <c r="D186986" t="inlineStr">
        <is>
          <t>{'@stdlib~strided-napi-smskmap', '@stdlib~strided-base-smskmap'}</t>
        </is>
      </c>
    </row>
    <row r="186987">
      <c r="A186987" s="1" t="n">
        <v>186985</v>
      </c>
      <c r="B186987" t="inlineStr">
        <is>
          <t>joytpl</t>
        </is>
      </c>
      <c r="C186987" t="n">
        <v>2</v>
      </c>
      <c r="D186987" t="inlineStr">
        <is>
          <t>{'joytpl-loader', 'joytpl'}</t>
        </is>
      </c>
    </row>
    <row r="186988">
      <c r="A186988" s="1" t="n">
        <v>186986</v>
      </c>
      <c r="B186988" t="inlineStr">
        <is>
          <t>qlk</t>
        </is>
      </c>
      <c r="C186988" t="n">
        <v>2</v>
      </c>
      <c r="D186988" t="inlineStr">
        <is>
          <t>{'qlk', 'qlk_node_demo'}</t>
        </is>
      </c>
    </row>
    <row r="186989">
      <c r="A186989" s="1" t="n">
        <v>186987</v>
      </c>
      <c r="B186989" t="inlineStr">
        <is>
          <t>npmpwa</t>
        </is>
      </c>
      <c r="C186989" t="n">
        <v>2</v>
      </c>
      <c r="D186989" t="inlineStr">
        <is>
          <t>{'@bilelbil~npmpwa', '@npmpwa~smallpack'}</t>
        </is>
      </c>
    </row>
    <row r="186990">
      <c r="A186990" s="1" t="n">
        <v>186988</v>
      </c>
      <c r="B186990" t="inlineStr">
        <is>
          <t>smallpack</t>
        </is>
      </c>
      <c r="C186990" t="n">
        <v>2</v>
      </c>
      <c r="D186990" t="inlineStr">
        <is>
          <t>{'smallpack', '@npmpwa~smallpack'}</t>
        </is>
      </c>
    </row>
    <row r="186991">
      <c r="A186991" s="1" t="n">
        <v>186989</v>
      </c>
      <c r="B186991" t="inlineStr">
        <is>
          <t>codecat</t>
        </is>
      </c>
      <c r="C186991" t="n">
        <v>2</v>
      </c>
      <c r="D186991" t="inlineStr">
        <is>
          <t>{'@codecat~config', 'codecat'}</t>
        </is>
      </c>
    </row>
    <row r="186992">
      <c r="A186992" s="1" t="n">
        <v>186990</v>
      </c>
      <c r="B186992" t="inlineStr">
        <is>
          <t>skylinkjs</t>
        </is>
      </c>
      <c r="C186992" t="n">
        <v>2</v>
      </c>
      <c r="D186992" t="inlineStr">
        <is>
          <t>{'@tobiipro~skylinkjs', 'skylinkjs'}</t>
        </is>
      </c>
    </row>
    <row r="186993">
      <c r="A186993" s="1" t="n">
        <v>186991</v>
      </c>
      <c r="B186993" t="inlineStr">
        <is>
          <t>quectel</t>
        </is>
      </c>
      <c r="C186993" t="n">
        <v>2</v>
      </c>
      <c r="D186993" t="inlineStr">
        <is>
          <t>{'quectel-ui', 'quectel'}</t>
        </is>
      </c>
    </row>
    <row r="186994">
      <c r="A186994" s="1" t="n">
        <v>186992</v>
      </c>
      <c r="B186994" t="inlineStr">
        <is>
          <t>incubators</t>
        </is>
      </c>
      <c r="C186994" t="n">
        <v>2</v>
      </c>
      <c r="D186994" t="inlineStr">
        <is>
          <t>{'incubators', 'abp-incubators'}</t>
        </is>
      </c>
    </row>
    <row r="186995">
      <c r="A186995" s="1" t="n">
        <v>186993</v>
      </c>
      <c r="B186995" t="inlineStr">
        <is>
          <t>msadal</t>
        </is>
      </c>
      <c r="C186995" t="n">
        <v>2</v>
      </c>
      <c r="D186995" t="inlineStr">
        <is>
          <t>{'msadal-ios', 'django-auth-msadal'}</t>
        </is>
      </c>
    </row>
    <row r="186996">
      <c r="A186996" s="1" t="n">
        <v>186994</v>
      </c>
      <c r="B186996" t="inlineStr">
        <is>
          <t>ostapoff</t>
        </is>
      </c>
      <c r="C186996" t="n">
        <v>2</v>
      </c>
      <c r="D186996" t="inlineStr">
        <is>
          <t>{'@ostapoff~cra-template-fluent-ui', '@ostapoff~cra-template-basic'}</t>
        </is>
      </c>
    </row>
    <row r="186997">
      <c r="A186997" s="1" t="n">
        <v>186995</v>
      </c>
      <c r="B186997" t="inlineStr">
        <is>
          <t>wowworks</t>
        </is>
      </c>
      <c r="C186997" t="n">
        <v>2</v>
      </c>
      <c r="D186997" t="inlineStr">
        <is>
          <t>{'@wowworks~phone-codes', 'wowworks-antd'}</t>
        </is>
      </c>
    </row>
    <row r="186998">
      <c r="A186998" s="1" t="n">
        <v>186996</v>
      </c>
      <c r="B186998" t="inlineStr">
        <is>
          <t>iwebinet</t>
        </is>
      </c>
      <c r="C186998" t="n">
        <v>2</v>
      </c>
      <c r="D186998" t="inlineStr">
        <is>
          <t>{'hexlet_iwebinet', 'brain_games_iwebinet'}</t>
        </is>
      </c>
    </row>
    <row r="186999">
      <c r="A186999" s="1" t="n">
        <v>186997</v>
      </c>
      <c r="B186999" t="inlineStr">
        <is>
          <t>mgjm</t>
        </is>
      </c>
      <c r="C186999" t="n">
        <v>2</v>
      </c>
      <c r="D186999" t="inlineStr">
        <is>
          <t>{'eslint-config-mgjm', '@mgjm~autobind'}</t>
        </is>
      </c>
    </row>
    <row r="187000">
      <c r="A187000" s="1" t="n">
        <v>186998</v>
      </c>
      <c r="B187000" t="inlineStr">
        <is>
          <t>thorsenio</t>
        </is>
      </c>
      <c r="C187000" t="n">
        <v>2</v>
      </c>
      <c r="D187000" t="inlineStr">
        <is>
          <t>{'@thorsenio~filesource', '@thorsenio~pdf-page-count'}</t>
        </is>
      </c>
    </row>
    <row r="187001">
      <c r="A187001" s="1" t="n">
        <v>186999</v>
      </c>
      <c r="B187001" t="inlineStr">
        <is>
          <t>abigen</t>
        </is>
      </c>
      <c r="C187001" t="n">
        <v>2</v>
      </c>
      <c r="D187001" t="inlineStr">
        <is>
          <t>{'ts-abigen', '@chainsafe~truffle-plugin-abigen'}</t>
        </is>
      </c>
    </row>
    <row r="187002">
      <c r="A187002" s="1" t="n">
        <v>187000</v>
      </c>
      <c r="B187002" t="inlineStr">
        <is>
          <t>conifer</t>
        </is>
      </c>
      <c r="C187002" t="n">
        <v>2</v>
      </c>
      <c r="D187002" t="inlineStr">
        <is>
          <t>{'conifertools', 'conifer'}</t>
        </is>
      </c>
    </row>
    <row r="187003">
      <c r="A187003" s="1" t="n">
        <v>187001</v>
      </c>
      <c r="B187003" t="inlineStr">
        <is>
          <t>jozwiaczek</t>
        </is>
      </c>
      <c r="C187003" t="n">
        <v>2</v>
      </c>
      <c r="D187003" t="inlineStr">
        <is>
          <t>{'@jozwiaczek~npm-publishing', '@jozwiaczek-test-org~npm-publishing'}</t>
        </is>
      </c>
    </row>
    <row r="187004">
      <c r="A187004" s="1" t="n">
        <v>187002</v>
      </c>
      <c r="B187004" t="inlineStr">
        <is>
          <t>jsonflow</t>
        </is>
      </c>
      <c r="C187004" t="n">
        <v>2</v>
      </c>
      <c r="D187004" t="inlineStr">
        <is>
          <t>{'jsonflow-asciidump', 'jsonflow'}</t>
        </is>
      </c>
    </row>
    <row r="187005">
      <c r="A187005" s="1" t="n">
        <v>187003</v>
      </c>
      <c r="B187005" t="inlineStr">
        <is>
          <t>opsview</t>
        </is>
      </c>
      <c r="C187005" t="n">
        <v>2</v>
      </c>
      <c r="D187005" t="inlineStr">
        <is>
          <t>{'opsview-html-email', 'opsview-api'}</t>
        </is>
      </c>
    </row>
    <row r="187006">
      <c r="A187006" s="1" t="n">
        <v>187004</v>
      </c>
      <c r="B187006" t="inlineStr">
        <is>
          <t>vlasov</t>
        </is>
      </c>
      <c r="C187006" t="n">
        <v>2</v>
      </c>
      <c r="D187006" t="inlineStr">
        <is>
          <t>{'@ivlasov~rxsync', 'vlasov'}</t>
        </is>
      </c>
    </row>
    <row r="187007">
      <c r="A187007" s="1" t="n">
        <v>187005</v>
      </c>
      <c r="B187007" t="inlineStr">
        <is>
          <t>ogradyd</t>
        </is>
      </c>
      <c r="C187007" t="n">
        <v>2</v>
      </c>
      <c r="D187007" t="inlineStr">
        <is>
          <t>{'@ogradyd~raparser', '@ogradyd~jssql'}</t>
        </is>
      </c>
    </row>
    <row r="187008">
      <c r="A187008" s="1" t="n">
        <v>187006</v>
      </c>
      <c r="B187008" t="inlineStr">
        <is>
          <t>hardcopy</t>
        </is>
      </c>
      <c r="C187008" t="n">
        <v>2</v>
      </c>
      <c r="D187008" t="inlineStr">
        <is>
          <t>{'django-hardcopy', 'generator-hardcopy-html'}</t>
        </is>
      </c>
    </row>
    <row r="187009">
      <c r="A187009" s="1" t="n">
        <v>187007</v>
      </c>
      <c r="B187009" t="inlineStr">
        <is>
          <t>mobad</t>
        </is>
      </c>
      <c r="C187009" t="n">
        <v>2</v>
      </c>
      <c r="D187009" t="inlineStr">
        <is>
          <t>{'react-native-mobad', 'cordova-plugin-mobad'}</t>
        </is>
      </c>
    </row>
    <row r="187010">
      <c r="A187010" s="1" t="n">
        <v>187008</v>
      </c>
      <c r="B187010" t="inlineStr">
        <is>
          <t>trevorism</t>
        </is>
      </c>
      <c r="C187010" t="n">
        <v>2</v>
      </c>
      <c r="D187010" t="inlineStr">
        <is>
          <t>{'@trevorism~firstjs', '@trevorism~headerbar'}</t>
        </is>
      </c>
    </row>
    <row r="187011">
      <c r="A187011" s="1" t="n">
        <v>187009</v>
      </c>
      <c r="B187011" t="inlineStr">
        <is>
          <t>deadunit</t>
        </is>
      </c>
      <c r="C187011" t="n">
        <v>2</v>
      </c>
      <c r="D187011" t="inlineStr">
        <is>
          <t>{'deadunit-core', 'deadunit'}</t>
        </is>
      </c>
    </row>
    <row r="187012">
      <c r="A187012" s="1" t="n">
        <v>187010</v>
      </c>
      <c r="B187012" t="inlineStr">
        <is>
          <t>reassemble</t>
        </is>
      </c>
      <c r="C187012" t="n">
        <v>2</v>
      </c>
      <c r="D187012" t="inlineStr">
        <is>
          <t>{'reassemble-string', 'reassemble'}</t>
        </is>
      </c>
    </row>
    <row r="187013">
      <c r="A187013" s="1" t="n">
        <v>187011</v>
      </c>
      <c r="B187013" t="inlineStr">
        <is>
          <t>sidneyslh</t>
        </is>
      </c>
      <c r="C187013" t="n">
        <v>2</v>
      </c>
      <c r="D187013" t="inlineStr">
        <is>
          <t>{'afe-sidneyslh-puc-shared-components', 'sidneyslh-puc-shared-components'}</t>
        </is>
      </c>
    </row>
    <row r="187014">
      <c r="A187014" s="1" t="n">
        <v>187012</v>
      </c>
      <c r="B187014" t="inlineStr">
        <is>
          <t>shlog</t>
        </is>
      </c>
      <c r="C187014" t="n">
        <v>2</v>
      </c>
      <c r="D187014" t="inlineStr">
        <is>
          <t>{'shlog-rotate', 'shlog'}</t>
        </is>
      </c>
    </row>
    <row r="187015">
      <c r="A187015" s="1" t="n">
        <v>187013</v>
      </c>
      <c r="B187015" t="inlineStr">
        <is>
          <t>libuiohook</t>
        </is>
      </c>
      <c r="C187015" t="n">
        <v>2</v>
      </c>
      <c r="D187015" t="inlineStr">
        <is>
          <t>{'libuiohook-node', 'node-libuiohook'}</t>
        </is>
      </c>
    </row>
    <row r="187016">
      <c r="A187016" s="1" t="n">
        <v>187014</v>
      </c>
      <c r="B187016" t="inlineStr">
        <is>
          <t>romulan</t>
        </is>
      </c>
      <c r="C187016" t="n">
        <v>2</v>
      </c>
      <c r="D187016" t="inlineStr">
        <is>
          <t>{'romulan-cli', 'romulan'}</t>
        </is>
      </c>
    </row>
    <row r="187017">
      <c r="A187017" s="1" t="n">
        <v>187015</v>
      </c>
      <c r="B187017" t="inlineStr">
        <is>
          <t>terras</t>
        </is>
      </c>
      <c r="C187017" t="n">
        <v>2</v>
      </c>
      <c r="D187017" t="inlineStr">
        <is>
          <t>{'terrasnek', '@skalber~terras'}</t>
        </is>
      </c>
    </row>
    <row r="187018">
      <c r="A187018" s="1" t="n">
        <v>187016</v>
      </c>
      <c r="B187018" t="inlineStr">
        <is>
          <t>multiport</t>
        </is>
      </c>
      <c r="C187018" t="n">
        <v>2</v>
      </c>
      <c r="D187018" t="inlineStr">
        <is>
          <t>{'bw-multiport', 'multiport'}</t>
        </is>
      </c>
    </row>
    <row r="187019">
      <c r="A187019" s="1" t="n">
        <v>187017</v>
      </c>
      <c r="B187019" t="inlineStr">
        <is>
          <t>dopex</t>
        </is>
      </c>
      <c r="C187019" t="n">
        <v>2</v>
      </c>
      <c r="D187019" t="inlineStr">
        <is>
          <t>{'@dopex-io~web3-multicall', '@dopex-io~sdk'}</t>
        </is>
      </c>
    </row>
    <row r="187020">
      <c r="A187020" s="1" t="n">
        <v>187018</v>
      </c>
      <c r="B187020" t="inlineStr">
        <is>
          <t>xmasonry</t>
        </is>
      </c>
      <c r="C187020" t="n">
        <v>2</v>
      </c>
      <c r="D187020" t="inlineStr">
        <is>
          <t>{'rnb-react-xmasonry', 'react-xmasonry'}</t>
        </is>
      </c>
    </row>
    <row r="187021">
      <c r="A187021" s="1" t="n">
        <v>187019</v>
      </c>
      <c r="B187021" t="inlineStr">
        <is>
          <t>nosim</t>
        </is>
      </c>
      <c r="C187021" t="n">
        <v>2</v>
      </c>
      <c r="D187021" t="inlineStr">
        <is>
          <t>{'grunt-embark-nosim', 'embark-framework-nosim'}</t>
        </is>
      </c>
    </row>
    <row r="187022">
      <c r="A187022" s="1" t="n">
        <v>187020</v>
      </c>
      <c r="B187022" t="inlineStr">
        <is>
          <t>hopf</t>
        </is>
      </c>
      <c r="C187022" t="n">
        <v>2</v>
      </c>
      <c r="D187022" t="inlineStr">
        <is>
          <t>{'ist411team1-hopf', 'carlhopf-cordova-lib'}</t>
        </is>
      </c>
    </row>
    <row r="187023">
      <c r="A187023" s="1" t="n">
        <v>187021</v>
      </c>
      <c r="B187023" t="inlineStr">
        <is>
          <t>gfmi</t>
        </is>
      </c>
      <c r="C187023" t="n">
        <v>2</v>
      </c>
      <c r="D187023" t="inlineStr">
        <is>
          <t>{'@nicolalopatriello~gfmi-x-data-spreadsheet', 'gfmi-x-data-spreadsheet'}</t>
        </is>
      </c>
    </row>
    <row r="187024">
      <c r="A187024" s="1" t="n">
        <v>187022</v>
      </c>
      <c r="B187024" t="inlineStr">
        <is>
          <t>palummo</t>
        </is>
      </c>
      <c r="C187024" t="n">
        <v>2</v>
      </c>
      <c r="D187024" t="inlineStr">
        <is>
          <t>{'my-library-palummo', 'navbar-palummo'}</t>
        </is>
      </c>
    </row>
    <row r="187025">
      <c r="A187025" s="1" t="n">
        <v>187023</v>
      </c>
      <c r="B187025" t="inlineStr">
        <is>
          <t>anamika</t>
        </is>
      </c>
      <c r="C187025" t="n">
        <v>2</v>
      </c>
      <c r="D187025" t="inlineStr">
        <is>
          <t>{'anamikasap', 'anamika'}</t>
        </is>
      </c>
    </row>
    <row r="187026">
      <c r="A187026" s="1" t="n">
        <v>187024</v>
      </c>
      <c r="B187026" t="inlineStr">
        <is>
          <t>bstu</t>
        </is>
      </c>
      <c r="C187026" t="n">
        <v>2</v>
      </c>
      <c r="D187026" t="inlineStr">
        <is>
          <t>{'lab6bstu', 'plot_bstu_test'}</t>
        </is>
      </c>
    </row>
    <row r="187027">
      <c r="A187027" s="1" t="n">
        <v>187025</v>
      </c>
      <c r="B187027" t="inlineStr">
        <is>
          <t>bugme</t>
        </is>
      </c>
      <c r="C187027" t="n">
        <v>2</v>
      </c>
      <c r="D187027" t="inlineStr">
        <is>
          <t>{'tiny-bugme', 'bugme'}</t>
        </is>
      </c>
    </row>
    <row r="187028">
      <c r="A187028" s="1" t="n">
        <v>187026</v>
      </c>
      <c r="B187028" t="inlineStr">
        <is>
          <t>opentact</t>
        </is>
      </c>
      <c r="C187028" t="n">
        <v>2</v>
      </c>
      <c r="D187028" t="inlineStr">
        <is>
          <t>{'opentact-js-sdk', 'opentact'}</t>
        </is>
      </c>
    </row>
    <row r="187029">
      <c r="A187029" s="1" t="n">
        <v>187027</v>
      </c>
      <c r="B187029" t="inlineStr">
        <is>
          <t>fibonaci</t>
        </is>
      </c>
      <c r="C187029" t="n">
        <v>2</v>
      </c>
      <c r="D187029" t="inlineStr">
        <is>
          <t>{'fibonaci-sonvt5', 'fibonaci-topgun-giangntc1'}</t>
        </is>
      </c>
    </row>
    <row r="187030">
      <c r="A187030" s="1" t="n">
        <v>187028</v>
      </c>
      <c r="B187030" t="inlineStr">
        <is>
          <t>alexghi</t>
        </is>
      </c>
      <c r="C187030" t="n">
        <v>2</v>
      </c>
      <c r="D187030" t="inlineStr">
        <is>
          <t>{'@alexghi~reicons', '@alexghi~material-ui'}</t>
        </is>
      </c>
    </row>
    <row r="187031">
      <c r="A187031" s="1" t="n">
        <v>187029</v>
      </c>
      <c r="B187031" t="inlineStr">
        <is>
          <t>tcgen</t>
        </is>
      </c>
      <c r="C187031" t="n">
        <v>2</v>
      </c>
      <c r="D187031" t="inlineStr">
        <is>
          <t>{'@ggolfz~tcgen', 'tcgen'}</t>
        </is>
      </c>
    </row>
    <row r="187032">
      <c r="A187032" s="1" t="n">
        <v>187030</v>
      </c>
      <c r="B187032" t="inlineStr">
        <is>
          <t>parvus</t>
        </is>
      </c>
      <c r="C187032" t="n">
        <v>2</v>
      </c>
      <c r="D187032" t="inlineStr">
        <is>
          <t>{'parvus', 'parvus-ui'}</t>
        </is>
      </c>
    </row>
    <row r="187033">
      <c r="A187033" s="1" t="n">
        <v>187031</v>
      </c>
      <c r="B187033" t="inlineStr">
        <is>
          <t>navalweb</t>
        </is>
      </c>
      <c r="C187033" t="n">
        <v>2</v>
      </c>
      <c r="D187033" t="inlineStr">
        <is>
          <t>{'petrobras-navalweb-ui', 'squid-navalweb-ui'}</t>
        </is>
      </c>
    </row>
    <row r="187034">
      <c r="A187034" s="1" t="n">
        <v>187032</v>
      </c>
      <c r="B187034" t="inlineStr">
        <is>
          <t>reinit</t>
        </is>
      </c>
      <c r="C187034" t="n">
        <v>2</v>
      </c>
      <c r="D187034" t="inlineStr">
        <is>
          <t>{'vue-reinit', 'reinit'}</t>
        </is>
      </c>
    </row>
    <row r="187035">
      <c r="A187035" s="1" t="n">
        <v>187033</v>
      </c>
      <c r="B187035" t="inlineStr">
        <is>
          <t>dicoogle</t>
        </is>
      </c>
      <c r="C187035" t="n">
        <v>2</v>
      </c>
      <c r="D187035" t="inlineStr">
        <is>
          <t>{'dicoogle-client', 'generator-dicoogle-webplugin'}</t>
        </is>
      </c>
    </row>
    <row r="187036">
      <c r="A187036" s="1" t="n">
        <v>187034</v>
      </c>
      <c r="B187036" t="inlineStr">
        <is>
          <t>guth</t>
        </is>
      </c>
      <c r="C187036" t="n">
        <v>2</v>
      </c>
      <c r="D187036" t="inlineStr">
        <is>
          <t>{'guthass', 'guthix'}</t>
        </is>
      </c>
    </row>
    <row r="187037">
      <c r="A187037" s="1" t="n">
        <v>187035</v>
      </c>
      <c r="B187037" t="inlineStr">
        <is>
          <t>uforge</t>
        </is>
      </c>
      <c r="C187037" t="n">
        <v>2</v>
      </c>
      <c r="D187037" t="inlineStr">
        <is>
          <t>{'uforge-python-sdk', 'uforge-marketplace-python-sdk'}</t>
        </is>
      </c>
    </row>
    <row r="187038">
      <c r="A187038" s="1" t="n">
        <v>187036</v>
      </c>
      <c r="B187038" t="inlineStr">
        <is>
          <t>davepagurek</t>
        </is>
      </c>
      <c r="C187038" t="n">
        <v>2</v>
      </c>
      <c r="D187038" t="inlineStr">
        <is>
          <t>{'@davepagurek~glsl-autodiff', '@davepagurek~file-fantasy'}</t>
        </is>
      </c>
    </row>
    <row r="187039">
      <c r="A187039" s="1" t="n">
        <v>187037</v>
      </c>
      <c r="B187039" t="inlineStr">
        <is>
          <t>gimwee81</t>
        </is>
      </c>
      <c r="C187039" t="n">
        <v>2</v>
      </c>
      <c r="D187039" t="inlineStr">
        <is>
          <t>{'@gimwee81~react-native-gifted-chat', '@gimwee81~react-primitives-svg'}</t>
        </is>
      </c>
    </row>
    <row r="187040">
      <c r="A187040" s="1" t="n">
        <v>187038</v>
      </c>
      <c r="B187040" t="inlineStr">
        <is>
          <t>ulozto</t>
        </is>
      </c>
      <c r="C187040" t="n">
        <v>2</v>
      </c>
      <c r="D187040" t="inlineStr">
        <is>
          <t>{'ulozto', 'ulozto-downloader'}</t>
        </is>
      </c>
    </row>
    <row r="187041">
      <c r="A187041" s="1" t="n">
        <v>187039</v>
      </c>
      <c r="B187041" t="inlineStr">
        <is>
          <t>sri2</t>
        </is>
      </c>
      <c r="C187041" t="n">
        <v>2</v>
      </c>
      <c r="D187041" t="inlineStr">
        <is>
          <t>{'sri2_package', 'sri2postgres'}</t>
        </is>
      </c>
    </row>
    <row r="187042">
      <c r="A187042" s="1" t="n">
        <v>187040</v>
      </c>
      <c r="B187042" t="inlineStr">
        <is>
          <t>gitinspector</t>
        </is>
      </c>
      <c r="C187042" t="n">
        <v>2</v>
      </c>
      <c r="D187042" t="inlineStr">
        <is>
          <t>{'gitinspector', 'gitinspector-csv'}</t>
        </is>
      </c>
    </row>
    <row r="187043">
      <c r="A187043" s="1" t="n">
        <v>187041</v>
      </c>
      <c r="B187043" t="inlineStr">
        <is>
          <t>zxz209</t>
        </is>
      </c>
      <c r="C187043" t="n">
        <v>2</v>
      </c>
      <c r="D187043" t="inlineStr">
        <is>
          <t>{'scrollzxz209', 'testzxz209'}</t>
        </is>
      </c>
    </row>
    <row r="187044">
      <c r="A187044" s="1" t="n">
        <v>187042</v>
      </c>
      <c r="B187044" t="inlineStr">
        <is>
          <t>shakeel</t>
        </is>
      </c>
      <c r="C187044" t="n">
        <v>2</v>
      </c>
      <c r="D187044" t="inlineStr">
        <is>
          <t>{'shakeel-react-scripts', 'lion-lib-shakeel'}</t>
        </is>
      </c>
    </row>
    <row r="187045">
      <c r="A187045" s="1" t="n">
        <v>187043</v>
      </c>
      <c r="B187045" t="inlineStr">
        <is>
          <t>ff7</t>
        </is>
      </c>
      <c r="C187045" t="n">
        <v>2</v>
      </c>
      <c r="D187045" t="inlineStr">
        <is>
          <t>{'ff7sephiroth1', 'ff7lib'}</t>
        </is>
      </c>
    </row>
    <row r="187046">
      <c r="A187046" s="1" t="n">
        <v>187044</v>
      </c>
      <c r="B187046" t="inlineStr">
        <is>
          <t>susanin</t>
        </is>
      </c>
      <c r="C187046" t="n">
        <v>2</v>
      </c>
      <c r="D187046" t="inlineStr">
        <is>
          <t>{'susanin', 'node-susanin'}</t>
        </is>
      </c>
    </row>
    <row r="187047">
      <c r="A187047" s="1" t="n">
        <v>187045</v>
      </c>
      <c r="B187047" t="inlineStr">
        <is>
          <t>markrookie</t>
        </is>
      </c>
      <c r="C187047" t="n">
        <v>2</v>
      </c>
      <c r="D187047" t="inlineStr">
        <is>
          <t>{'markrookie-meiqia-react-native', 'markrookie-react-native-puti-pay'}</t>
        </is>
      </c>
    </row>
    <row r="187048">
      <c r="A187048" s="1" t="n">
        <v>187046</v>
      </c>
      <c r="B187048" t="inlineStr">
        <is>
          <t>chenyun</t>
        </is>
      </c>
      <c r="C187048" t="n">
        <v>2</v>
      </c>
      <c r="D187048" t="inlineStr">
        <is>
          <t>{'chenyun-ui', 'mf-ui-chenyun'}</t>
        </is>
      </c>
    </row>
    <row r="187049">
      <c r="A187049" s="1" t="n">
        <v>187047</v>
      </c>
      <c r="B187049" t="inlineStr">
        <is>
          <t>autotagger</t>
        </is>
      </c>
      <c r="C187049" t="n">
        <v>2</v>
      </c>
      <c r="D187049" t="inlineStr">
        <is>
          <t>{'zendesk-autotagger', 'autotagger'}</t>
        </is>
      </c>
    </row>
    <row r="187050">
      <c r="A187050" s="1" t="n">
        <v>187048</v>
      </c>
      <c r="B187050" t="inlineStr">
        <is>
          <t>microholding</t>
        </is>
      </c>
      <c r="C187050" t="n">
        <v>2</v>
      </c>
      <c r="D187050" t="inlineStr">
        <is>
          <t>{'microholding', 'microholding-cli'}</t>
        </is>
      </c>
    </row>
    <row r="187051">
      <c r="A187051" s="1" t="n">
        <v>187049</v>
      </c>
      <c r="B187051" t="inlineStr">
        <is>
          <t>jtbl</t>
        </is>
      </c>
      <c r="C187051" t="n">
        <v>2</v>
      </c>
      <c r="D187051" t="inlineStr">
        <is>
          <t>{'mini-jtbl', 'jtbl'}</t>
        </is>
      </c>
    </row>
    <row r="187052">
      <c r="A187052" s="1" t="n">
        <v>187050</v>
      </c>
      <c r="B187052" t="inlineStr">
        <is>
          <t>albseb511</t>
        </is>
      </c>
      <c r="C187052" t="n">
        <v>2</v>
      </c>
      <c r="D187052" t="inlineStr">
        <is>
          <t>{'@albseb511~exmaple_package', '@albseb511~lotus-ui'}</t>
        </is>
      </c>
    </row>
    <row r="187053">
      <c r="A187053" s="1" t="n">
        <v>187051</v>
      </c>
      <c r="B187053" t="inlineStr">
        <is>
          <t>accountifie</t>
        </is>
      </c>
      <c r="C187053" t="n">
        <v>2</v>
      </c>
      <c r="D187053" t="inlineStr">
        <is>
          <t>{'accountifie', 'accountifie-svc'}</t>
        </is>
      </c>
    </row>
    <row r="187054">
      <c r="A187054" s="1" t="n">
        <v>187052</v>
      </c>
      <c r="B187054" t="inlineStr">
        <is>
          <t>deepobj</t>
        </is>
      </c>
      <c r="C187054" t="n">
        <v>2</v>
      </c>
      <c r="D187054" t="inlineStr">
        <is>
          <t>{'@ranfdev~deepobj', 'tn-deepobj'}</t>
        </is>
      </c>
    </row>
    <row r="187055">
      <c r="A187055" s="1" t="n">
        <v>187053</v>
      </c>
      <c r="B187055" t="inlineStr">
        <is>
          <t>jtlib</t>
        </is>
      </c>
      <c r="C187055" t="n">
        <v>2</v>
      </c>
      <c r="D187055" t="inlineStr">
        <is>
          <t>{'jtlib', '@carchy~jtlib'}</t>
        </is>
      </c>
    </row>
    <row r="187056">
      <c r="A187056" s="1" t="n">
        <v>187054</v>
      </c>
      <c r="B187056" t="inlineStr">
        <is>
          <t>trackland</t>
        </is>
      </c>
      <c r="C187056" t="n">
        <v>2</v>
      </c>
      <c r="D187056" t="inlineStr">
        <is>
          <t>{'gatsby-plugin-trackland', 'trackland-core'}</t>
        </is>
      </c>
    </row>
    <row r="187057">
      <c r="A187057" s="1" t="n">
        <v>187055</v>
      </c>
      <c r="B187057" t="inlineStr">
        <is>
          <t>onder</t>
        </is>
      </c>
      <c r="C187057" t="n">
        <v>2</v>
      </c>
      <c r="D187057" t="inlineStr">
        <is>
          <t>{'@onderceylan~cypress-plugin', '@onder-platform~strong-soap'}</t>
        </is>
      </c>
    </row>
    <row r="187058">
      <c r="A187058" s="1" t="n">
        <v>187056</v>
      </c>
      <c r="B187058" t="inlineStr">
        <is>
          <t>internachi</t>
        </is>
      </c>
      <c r="C187058" t="n">
        <v>2</v>
      </c>
      <c r="D187058" t="inlineStr">
        <is>
          <t>{'@internachi~franklin', '@internachi~franklin-standalone'}</t>
        </is>
      </c>
    </row>
    <row r="187059">
      <c r="A187059" s="1" t="n">
        <v>187057</v>
      </c>
      <c r="B187059" t="inlineStr">
        <is>
          <t>waterfalltransform</t>
        </is>
      </c>
      <c r="C187059" t="n">
        <v>2</v>
      </c>
      <c r="D187059" t="inlineStr">
        <is>
          <t>{'strong-trace-waterfalltransform', 'concurix-waterfalltransform'}</t>
        </is>
      </c>
    </row>
    <row r="187060">
      <c r="A187060" s="1" t="n">
        <v>187058</v>
      </c>
      <c r="B187060" t="inlineStr">
        <is>
          <t>ftst</t>
        </is>
      </c>
      <c r="C187060" t="n">
        <v>2</v>
      </c>
      <c r="D187060" t="inlineStr">
        <is>
          <t>{'ftst', 'ftst-loader'}</t>
        </is>
      </c>
    </row>
    <row r="187061">
      <c r="A187061" s="1" t="n">
        <v>187059</v>
      </c>
      <c r="B187061" t="inlineStr">
        <is>
          <t>imgbig</t>
        </is>
      </c>
      <c r="C187061" t="n">
        <v>2</v>
      </c>
      <c r="D187061" t="inlineStr">
        <is>
          <t>{'imgbig-pc', 'imgbig'}</t>
        </is>
      </c>
    </row>
    <row r="187062">
      <c r="A187062" s="1" t="n">
        <v>187060</v>
      </c>
      <c r="B187062" t="inlineStr">
        <is>
          <t>aaaddd</t>
        </is>
      </c>
      <c r="C187062" t="n">
        <v>2</v>
      </c>
      <c r="D187062" t="inlineStr">
        <is>
          <t>{'npm-helloworld-aaaddd', 'aaaddd'}</t>
        </is>
      </c>
    </row>
    <row r="187063">
      <c r="A187063" s="1" t="n">
        <v>187061</v>
      </c>
      <c r="B187063" t="inlineStr">
        <is>
          <t>nuicybot</t>
        </is>
      </c>
      <c r="C187063" t="n">
        <v>2</v>
      </c>
      <c r="D187063" t="inlineStr">
        <is>
          <t>{'@nuicybot~dependent-dcr-one', '@nuicybot~dummy-cci-release'}</t>
        </is>
      </c>
    </row>
    <row r="187064">
      <c r="A187064" s="1" t="n">
        <v>187062</v>
      </c>
      <c r="B187064" t="inlineStr">
        <is>
          <t>opendominion</t>
        </is>
      </c>
      <c r="C187064" t="n">
        <v>2</v>
      </c>
      <c r="D187064" t="inlineStr">
        <is>
          <t>{'@opendominion~rpg-awesome', '@opendominion~admin-lte'}</t>
        </is>
      </c>
    </row>
    <row r="187065">
      <c r="A187065" s="1" t="n">
        <v>187063</v>
      </c>
      <c r="B187065" t="inlineStr">
        <is>
          <t>starmask</t>
        </is>
      </c>
      <c r="C187065" t="n">
        <v>2</v>
      </c>
      <c r="D187065" t="inlineStr">
        <is>
          <t>{'@starcoin~starmask-onboarding', '@starcoin~starmask-controllers'}</t>
        </is>
      </c>
    </row>
    <row r="187066">
      <c r="A187066" s="1" t="n">
        <v>187064</v>
      </c>
      <c r="B187066" t="inlineStr">
        <is>
          <t>cssthemes</t>
        </is>
      </c>
      <c r="C187066" t="n">
        <v>2</v>
      </c>
      <c r="D187066" t="inlineStr">
        <is>
          <t>{'bookie-cssthemes-loader', 'cssthemes-loader'}</t>
        </is>
      </c>
    </row>
    <row r="187067">
      <c r="A187067" s="1" t="n">
        <v>187065</v>
      </c>
      <c r="B187067" t="inlineStr">
        <is>
          <t>athene2</t>
        </is>
      </c>
      <c r="C187067" t="n">
        <v>2</v>
      </c>
      <c r="D187067" t="inlineStr">
        <is>
          <t>{'athene2-editor', '@serlo-org~athene2-assets'}</t>
        </is>
      </c>
    </row>
    <row r="187068">
      <c r="A187068" s="1" t="n">
        <v>187066</v>
      </c>
      <c r="B187068" t="inlineStr">
        <is>
          <t>conllup</t>
        </is>
      </c>
      <c r="C187068" t="n">
        <v>2</v>
      </c>
      <c r="D187068" t="inlineStr">
        <is>
          <t>{'conllup', 'conllup-js'}</t>
        </is>
      </c>
    </row>
    <row r="187069">
      <c r="A187069" s="1" t="n">
        <v>187067</v>
      </c>
      <c r="B187069" t="inlineStr">
        <is>
          <t>amrik</t>
        </is>
      </c>
      <c r="C187069" t="n">
        <v>2</v>
      </c>
      <c r="D187069" t="inlineStr">
        <is>
          <t>{'@amriks~webapptest2', '@amriks~webapptest1'}</t>
        </is>
      </c>
    </row>
    <row r="187070">
      <c r="A187070" s="1" t="n">
        <v>187068</v>
      </c>
      <c r="B187070" t="inlineStr">
        <is>
          <t>amriks</t>
        </is>
      </c>
      <c r="C187070" t="n">
        <v>2</v>
      </c>
      <c r="D187070" t="inlineStr">
        <is>
          <t>{'@amriks~webapptest2', '@amriks~webapptest1'}</t>
        </is>
      </c>
    </row>
    <row r="187071">
      <c r="A187071" s="1" t="n">
        <v>187069</v>
      </c>
      <c r="B187071" t="inlineStr">
        <is>
          <t>kruce</t>
        </is>
      </c>
      <c r="C187071" t="n">
        <v>2</v>
      </c>
      <c r="D187071" t="inlineStr">
        <is>
          <t>{'kruce-npm-first-package', 'kruce-npm-package'}</t>
        </is>
      </c>
    </row>
    <row r="187072">
      <c r="A187072" s="1" t="n">
        <v>187070</v>
      </c>
      <c r="B187072" t="inlineStr">
        <is>
          <t>stalkaltan</t>
        </is>
      </c>
      <c r="C187072" t="n">
        <v>2</v>
      </c>
      <c r="D187072" t="inlineStr">
        <is>
          <t>{'@stalkaltan~paper-toggle-button', '@stalkaltan~multiselect-combo-box'}</t>
        </is>
      </c>
    </row>
    <row r="187073">
      <c r="A187073" s="1" t="n">
        <v>187071</v>
      </c>
      <c r="B187073" t="inlineStr">
        <is>
          <t>project8</t>
        </is>
      </c>
      <c r="C187073" t="n">
        <v>2</v>
      </c>
      <c r="D187073" t="inlineStr">
        <is>
          <t>{'project8', 'my-project8'}</t>
        </is>
      </c>
    </row>
    <row r="187074">
      <c r="A187074" s="1" t="n">
        <v>187072</v>
      </c>
      <c r="B187074" t="inlineStr">
        <is>
          <t>reactrin</t>
        </is>
      </c>
      <c r="C187074" t="n">
        <v>2</v>
      </c>
      <c r="D187074" t="inlineStr">
        <is>
          <t>{'reactrin_input_feedback', 'reactrin-password'}</t>
        </is>
      </c>
    </row>
    <row r="187075">
      <c r="A187075" s="1" t="n">
        <v>187073</v>
      </c>
      <c r="B187075" t="inlineStr">
        <is>
          <t>menghuan</t>
        </is>
      </c>
      <c r="C187075" t="n">
        <v>2</v>
      </c>
      <c r="D187075" t="inlineStr">
        <is>
          <t>{'menghuan', 'menghuan-node-note'}</t>
        </is>
      </c>
    </row>
    <row r="187076">
      <c r="A187076" s="1" t="n">
        <v>187074</v>
      </c>
      <c r="B187076" t="inlineStr">
        <is>
          <t>yamachu</t>
        </is>
      </c>
      <c r="C187076" t="n">
        <v>2</v>
      </c>
      <c r="D187076" t="inlineStr">
        <is>
          <t>{'@yamachu~edge-cs', '@yamachu~edge'}</t>
        </is>
      </c>
    </row>
    <row r="187077">
      <c r="A187077" s="1" t="n">
        <v>187075</v>
      </c>
      <c r="B187077" t="inlineStr">
        <is>
          <t>selvaraj</t>
        </is>
      </c>
      <c r="C187077" t="n">
        <v>2</v>
      </c>
      <c r="D187077" t="inlineStr">
        <is>
          <t>{'selvarajcse-my-lib', 'manobala-selvaraj-npm-helloworld'}</t>
        </is>
      </c>
    </row>
    <row r="187078">
      <c r="A187078" s="1" t="n">
        <v>187076</v>
      </c>
      <c r="B187078" t="inlineStr">
        <is>
          <t>educloud</t>
        </is>
      </c>
      <c r="C187078" t="n">
        <v>2</v>
      </c>
      <c r="D187078" t="inlineStr">
        <is>
          <t>{'educloud-gadget-cli', 'educloud-gadget-api'}</t>
        </is>
      </c>
    </row>
    <row r="187079">
      <c r="A187079" s="1" t="n">
        <v>187077</v>
      </c>
      <c r="B187079" t="inlineStr">
        <is>
          <t>bodrus</t>
        </is>
      </c>
      <c r="C187079" t="n">
        <v>2</v>
      </c>
      <c r="D187079" t="inlineStr">
        <is>
          <t>{'brain_games_bodrus', 'determinant_differences_bodrus'}</t>
        </is>
      </c>
    </row>
    <row r="187080">
      <c r="A187080" s="1" t="n">
        <v>187078</v>
      </c>
      <c r="B187080" t="inlineStr">
        <is>
          <t>compounding</t>
        </is>
      </c>
      <c r="C187080" t="n">
        <v>2</v>
      </c>
      <c r="D187080" t="inlineStr">
        <is>
          <t>{'@dahuswap~compounding', 'compounding'}</t>
        </is>
      </c>
    </row>
    <row r="187081">
      <c r="A187081" s="1" t="n">
        <v>187079</v>
      </c>
      <c r="B187081" t="inlineStr">
        <is>
          <t>web20191009</t>
        </is>
      </c>
      <c r="C187081" t="n">
        <v>2</v>
      </c>
      <c r="D187081" t="inlineStr">
        <is>
          <t>{'web20191009span', 'web20191009'}</t>
        </is>
      </c>
    </row>
    <row r="187082">
      <c r="A187082" s="1" t="n">
        <v>187080</v>
      </c>
      <c r="B187082" t="inlineStr">
        <is>
          <t>rikku</t>
        </is>
      </c>
      <c r="C187082" t="n">
        <v>2</v>
      </c>
      <c r="D187082" t="inlineStr">
        <is>
          <t>{'rikku-npm-text', 'rikku'}</t>
        </is>
      </c>
    </row>
    <row r="187083">
      <c r="A187083" s="1" t="n">
        <v>187081</v>
      </c>
      <c r="B187083" t="inlineStr">
        <is>
          <t>grubhub</t>
        </is>
      </c>
      <c r="C187083" t="n">
        <v>2</v>
      </c>
      <c r="D187083" t="inlineStr">
        <is>
          <t>{'grubhub-distributor', 'grubhub-api'}</t>
        </is>
      </c>
    </row>
    <row r="187084">
      <c r="A187084" s="1" t="n">
        <v>187082</v>
      </c>
      <c r="B187084" t="inlineStr">
        <is>
          <t>productmaster</t>
        </is>
      </c>
      <c r="C187084" t="n">
        <v>2</v>
      </c>
      <c r="D187084" t="inlineStr">
        <is>
          <t>{'qmuzik-productmaster-shared', 'qmuzik-productmaster'}</t>
        </is>
      </c>
    </row>
    <row r="187085">
      <c r="A187085" s="1" t="n">
        <v>187083</v>
      </c>
      <c r="B187085" t="inlineStr">
        <is>
          <t>gametokenfinance</t>
        </is>
      </c>
      <c r="C187085" t="n">
        <v>2</v>
      </c>
      <c r="D187085" t="inlineStr">
        <is>
          <t>{'@gametokenfinance~uikit', 'gametokenfinance'}</t>
        </is>
      </c>
    </row>
    <row r="187086">
      <c r="A187086" s="1" t="n">
        <v>187084</v>
      </c>
      <c r="B187086" t="inlineStr">
        <is>
          <t>courslist</t>
        </is>
      </c>
      <c r="C187086" t="n">
        <v>2</v>
      </c>
      <c r="D187086" t="inlineStr">
        <is>
          <t>{'zy-test-m-learning-courslist', 'ux-m-learning-courslist'}</t>
        </is>
      </c>
    </row>
    <row r="187087">
      <c r="A187087" s="1" t="n">
        <v>187085</v>
      </c>
      <c r="B187087" t="inlineStr">
        <is>
          <t>egolf4</t>
        </is>
      </c>
      <c r="C187087" t="n">
        <v>2</v>
      </c>
      <c r="D187087" t="inlineStr">
        <is>
          <t>{'@egolf4u~egolf4u-components', 'egolf4u-components'}</t>
        </is>
      </c>
    </row>
    <row r="187088">
      <c r="A187088" s="1" t="n">
        <v>187086</v>
      </c>
      <c r="B187088" t="inlineStr">
        <is>
          <t>test72</t>
        </is>
      </c>
      <c r="C187088" t="n">
        <v>2</v>
      </c>
      <c r="D187088" t="inlineStr">
        <is>
          <t>{'my-lib-test72', '@functions-io-labs-performance~test72'}</t>
        </is>
      </c>
    </row>
    <row r="187089">
      <c r="A187089" s="1" t="n">
        <v>187087</v>
      </c>
      <c r="B187089" t="inlineStr">
        <is>
          <t>xfactor</t>
        </is>
      </c>
      <c r="C187089" t="n">
        <v>2</v>
      </c>
      <c r="D187089" t="inlineStr">
        <is>
          <t>{'xfactoraiocore', '@medxfactor~dev-mux'}</t>
        </is>
      </c>
    </row>
    <row r="187090">
      <c r="A187090" s="1" t="n">
        <v>187088</v>
      </c>
      <c r="B187090" t="inlineStr">
        <is>
          <t>ecmamodel</t>
        </is>
      </c>
      <c r="C187090" t="n">
        <v>2</v>
      </c>
      <c r="D187090" t="inlineStr">
        <is>
          <t>{'ecmamodel', 'ecmamodel.ts'}</t>
        </is>
      </c>
    </row>
    <row r="187091">
      <c r="A187091" s="1" t="n">
        <v>187089</v>
      </c>
      <c r="B187091" t="inlineStr">
        <is>
          <t>submerge</t>
        </is>
      </c>
      <c r="C187091" t="n">
        <v>2</v>
      </c>
      <c r="D187091" t="inlineStr">
        <is>
          <t>{'submerge', 'mkvsubmerge'}</t>
        </is>
      </c>
    </row>
    <row r="187092">
      <c r="A187092" s="1" t="n">
        <v>187090</v>
      </c>
      <c r="B187092" t="inlineStr">
        <is>
          <t>crutchfield</t>
        </is>
      </c>
      <c r="C187092" t="n">
        <v>2</v>
      </c>
      <c r="D187092" t="inlineStr">
        <is>
          <t>{'lowdown-damoncrutchfield', 'lodown-constancecrutchfield'}</t>
        </is>
      </c>
    </row>
    <row r="187093">
      <c r="A187093" s="1" t="n">
        <v>187091</v>
      </c>
      <c r="B187093" t="inlineStr">
        <is>
          <t>ysk</t>
        </is>
      </c>
      <c r="C187093" t="n">
        <v>2</v>
      </c>
      <c r="D187093" t="inlineStr">
        <is>
          <t>{'ysk-django-lockdown', 'ysk_yss'}</t>
        </is>
      </c>
    </row>
    <row r="187094">
      <c r="A187094" s="1" t="n">
        <v>187092</v>
      </c>
      <c r="B187094" t="inlineStr">
        <is>
          <t>faramo</t>
        </is>
      </c>
      <c r="C187094" t="n">
        <v>2</v>
      </c>
      <c r="D187094" t="inlineStr">
        <is>
          <t>{'@faramo.zayw~reabulma', '@faramo.zayw~rustype'}</t>
        </is>
      </c>
    </row>
    <row r="187095">
      <c r="A187095" s="1" t="n">
        <v>187093</v>
      </c>
      <c r="B187095" t="inlineStr">
        <is>
          <t>zayw</t>
        </is>
      </c>
      <c r="C187095" t="n">
        <v>2</v>
      </c>
      <c r="D187095" t="inlineStr">
        <is>
          <t>{'@faramo.zayw~reabulma', '@faramo.zayw~rustype'}</t>
        </is>
      </c>
    </row>
    <row r="187096">
      <c r="A187096" s="1" t="n">
        <v>187094</v>
      </c>
      <c r="B187096" t="inlineStr">
        <is>
          <t>poui</t>
        </is>
      </c>
      <c r="C187096" t="n">
        <v>2</v>
      </c>
      <c r="D187096" t="inlineStr">
        <is>
          <t>{'poui', 'md2poui'}</t>
        </is>
      </c>
    </row>
    <row r="187097">
      <c r="A187097" s="1" t="n">
        <v>187095</v>
      </c>
      <c r="B187097" t="inlineStr">
        <is>
          <t>blf</t>
        </is>
      </c>
      <c r="C187097" t="n">
        <v>2</v>
      </c>
      <c r="D187097" t="inlineStr">
        <is>
          <t>{'demo1606blf', '@ninjakttty~blf'}</t>
        </is>
      </c>
    </row>
    <row r="187098">
      <c r="A187098" s="1" t="n">
        <v>187096</v>
      </c>
      <c r="B187098" t="inlineStr">
        <is>
          <t>chengtay</t>
        </is>
      </c>
      <c r="C187098" t="n">
        <v>2</v>
      </c>
      <c r="D187098" t="inlineStr">
        <is>
          <t>{'skywalking-client-js-chengtay', 'chengtay-bird'}</t>
        </is>
      </c>
    </row>
    <row r="187099">
      <c r="A187099" s="1" t="n">
        <v>187097</v>
      </c>
      <c r="B187099" t="inlineStr">
        <is>
          <t>universalprofile</t>
        </is>
      </c>
      <c r="C187099" t="n">
        <v>2</v>
      </c>
      <c r="D187099" t="inlineStr">
        <is>
          <t>{'universalprofile-smart-contracts', '@lukso~universalprofile-smart-contracts'}</t>
        </is>
      </c>
    </row>
    <row r="187100">
      <c r="A187100" s="1" t="n">
        <v>187098</v>
      </c>
      <c r="B187100" t="inlineStr">
        <is>
          <t>hlsl</t>
        </is>
      </c>
      <c r="C187100" t="n">
        <v>2</v>
      </c>
      <c r="D187100" t="inlineStr">
        <is>
          <t>{'hlslparser-js', '@theia~vscode-builtin-hlsl'}</t>
        </is>
      </c>
    </row>
    <row r="187101">
      <c r="A187101" s="1" t="n">
        <v>187099</v>
      </c>
      <c r="B187101" t="inlineStr">
        <is>
          <t>blackrock</t>
        </is>
      </c>
      <c r="C187101" t="n">
        <v>2</v>
      </c>
      <c r="D187101" t="inlineStr">
        <is>
          <t>{'is-blackrock', 'blackrock'}</t>
        </is>
      </c>
    </row>
    <row r="187102">
      <c r="A187102" s="1" t="n">
        <v>187100</v>
      </c>
      <c r="B187102" t="inlineStr">
        <is>
          <t>cjenaro</t>
        </is>
      </c>
      <c r="C187102" t="n">
        <v>2</v>
      </c>
      <c r="D187102" t="inlineStr">
        <is>
          <t>{'@cjenaro~useanimateonshow', '@cjenaro~fetchql'}</t>
        </is>
      </c>
    </row>
    <row r="187103">
      <c r="A187103" s="1" t="n">
        <v>187101</v>
      </c>
      <c r="B187103" t="inlineStr">
        <is>
          <t>sarmiento</t>
        </is>
      </c>
      <c r="C187103" t="n">
        <v>2</v>
      </c>
      <c r="D187103" t="inlineStr">
        <is>
          <t>{'@diegosarmiento~wpacommon', '@diegosarmiento~common'}</t>
        </is>
      </c>
    </row>
    <row r="187104">
      <c r="A187104" s="1" t="n">
        <v>187102</v>
      </c>
      <c r="B187104" t="inlineStr">
        <is>
          <t>diegosarmiento</t>
        </is>
      </c>
      <c r="C187104" t="n">
        <v>2</v>
      </c>
      <c r="D187104" t="inlineStr">
        <is>
          <t>{'@diegosarmiento~wpacommon', '@diegosarmiento~common'}</t>
        </is>
      </c>
    </row>
    <row r="187105">
      <c r="A187105" s="1" t="n">
        <v>187103</v>
      </c>
      <c r="B187105" t="inlineStr">
        <is>
          <t>id5</t>
        </is>
      </c>
      <c r="C187105" t="n">
        <v>2</v>
      </c>
      <c r="D187105" t="inlineStr">
        <is>
          <t>{'id5', '@id5io~id5-api.js'}</t>
        </is>
      </c>
    </row>
    <row r="187106">
      <c r="A187106" s="1" t="n">
        <v>187104</v>
      </c>
      <c r="B187106" t="inlineStr">
        <is>
          <t>wolfteam</t>
        </is>
      </c>
      <c r="C187106" t="n">
        <v>2</v>
      </c>
      <c r="D187106" t="inlineStr">
        <is>
          <t>{'wolfteam', '@wolfteam~wolfteam'}</t>
        </is>
      </c>
    </row>
    <row r="187107">
      <c r="A187107" s="1" t="n">
        <v>187105</v>
      </c>
      <c r="B187107" t="inlineStr">
        <is>
          <t>rashasoft</t>
        </is>
      </c>
      <c r="C187107" t="n">
        <v>2</v>
      </c>
      <c r="D187107" t="inlineStr">
        <is>
          <t>{'generator-rashasoft', 'rashasoft-core'}</t>
        </is>
      </c>
    </row>
    <row r="187108">
      <c r="A187108" s="1" t="n">
        <v>187106</v>
      </c>
      <c r="B187108" t="inlineStr">
        <is>
          <t>pria</t>
        </is>
      </c>
      <c r="C187108" t="n">
        <v>2</v>
      </c>
      <c r="D187108" t="inlineStr">
        <is>
          <t>{'@prianiki~ui', '@prianiki~koa-session-mongoose'}</t>
        </is>
      </c>
    </row>
    <row r="187109">
      <c r="A187109" s="1" t="n">
        <v>187107</v>
      </c>
      <c r="B187109" t="inlineStr">
        <is>
          <t>prianiki</t>
        </is>
      </c>
      <c r="C187109" t="n">
        <v>2</v>
      </c>
      <c r="D187109" t="inlineStr">
        <is>
          <t>{'@prianiki~ui', '@prianiki~koa-session-mongoose'}</t>
        </is>
      </c>
    </row>
    <row r="187110">
      <c r="A187110" s="1" t="n">
        <v>187108</v>
      </c>
      <c r="B187110" t="inlineStr">
        <is>
          <t>geddon</t>
        </is>
      </c>
      <c r="C187110" t="n">
        <v>2</v>
      </c>
      <c r="D187110" t="inlineStr">
        <is>
          <t>{'portmageddon', 'get-airgeddon'}</t>
        </is>
      </c>
    </row>
    <row r="187111">
      <c r="A187111" s="1" t="n">
        <v>187109</v>
      </c>
      <c r="B187111" t="inlineStr">
        <is>
          <t>reimage</t>
        </is>
      </c>
      <c r="C187111" t="n">
        <v>2</v>
      </c>
      <c r="D187111" t="inlineStr">
        <is>
          <t>{'reimage-cdn', 'reimage'}</t>
        </is>
      </c>
    </row>
    <row r="187112">
      <c r="A187112" s="1" t="n">
        <v>187110</v>
      </c>
      <c r="B187112" t="inlineStr">
        <is>
          <t>locorobo</t>
        </is>
      </c>
      <c r="C187112" t="n">
        <v>2</v>
      </c>
      <c r="D187112" t="inlineStr">
        <is>
          <t>{'locorobo-communicator', 'locorobo'}</t>
        </is>
      </c>
    </row>
    <row r="187113">
      <c r="A187113" s="1" t="n">
        <v>187111</v>
      </c>
      <c r="B187113" t="inlineStr">
        <is>
          <t>virtualkeyboard</t>
        </is>
      </c>
      <c r="C187113" t="n">
        <v>2</v>
      </c>
      <c r="D187113" t="inlineStr">
        <is>
          <t>{'virtualkeyboard-vr-ready', '@zlfgege~virtualkeyboard'}</t>
        </is>
      </c>
    </row>
    <row r="187114">
      <c r="A187114" s="1" t="n">
        <v>187112</v>
      </c>
      <c r="B187114" t="inlineStr">
        <is>
          <t>mazcom</t>
        </is>
      </c>
      <c r="C187114" t="n">
        <v>2</v>
      </c>
      <c r="D187114" t="inlineStr">
        <is>
          <t>{'react-mazcom-l', 'react-mazcom'}</t>
        </is>
      </c>
    </row>
    <row r="187115">
      <c r="A187115" s="1" t="n">
        <v>187113</v>
      </c>
      <c r="B187115" t="inlineStr">
        <is>
          <t>felipesimmi</t>
        </is>
      </c>
      <c r="C187115" t="n">
        <v>2</v>
      </c>
      <c r="D187115" t="inlineStr">
        <is>
          <t>{'@felipesimmi~react-native-scanner-zebra', '@felipesimmi~react-native-datalogic-module'}</t>
        </is>
      </c>
    </row>
    <row r="187116">
      <c r="A187116" s="1" t="n">
        <v>187114</v>
      </c>
      <c r="B187116" t="inlineStr">
        <is>
          <t>uidk</t>
        </is>
      </c>
      <c r="C187116" t="n">
        <v>2</v>
      </c>
      <c r="D187116" t="inlineStr">
        <is>
          <t>{'uidk', 'uidk-ng-1x-translation'}</t>
        </is>
      </c>
    </row>
    <row r="187117">
      <c r="A187117" s="1" t="n">
        <v>187115</v>
      </c>
      <c r="B187117" t="inlineStr">
        <is>
          <t>em2</t>
        </is>
      </c>
      <c r="C187117" t="n">
        <v>2</v>
      </c>
      <c r="D187117" t="inlineStr">
        <is>
          <t>{'@em2m~surveyor', 'em2'}</t>
        </is>
      </c>
    </row>
    <row r="187118">
      <c r="A187118" s="1" t="n">
        <v>187116</v>
      </c>
      <c r="B187118" t="inlineStr">
        <is>
          <t>zhukunpeng</t>
        </is>
      </c>
      <c r="C187118" t="n">
        <v>2</v>
      </c>
      <c r="D187118" t="inlineStr">
        <is>
          <t>{'zhukunpeng-test-cli', 'zhukunpeng-test'}</t>
        </is>
      </c>
    </row>
    <row r="187119">
      <c r="A187119" s="1" t="n">
        <v>187117</v>
      </c>
      <c r="B187119" t="inlineStr">
        <is>
          <t>nlpy</t>
        </is>
      </c>
      <c r="C187119" t="n">
        <v>2</v>
      </c>
      <c r="D187119" t="inlineStr">
        <is>
          <t>{'ccg-nlpy', 'nlpy'}</t>
        </is>
      </c>
    </row>
    <row r="187120">
      <c r="A187120" s="1" t="n">
        <v>187118</v>
      </c>
      <c r="B187120" t="inlineStr">
        <is>
          <t>colorvert</t>
        </is>
      </c>
      <c r="C187120" t="n">
        <v>2</v>
      </c>
      <c r="D187120" t="inlineStr">
        <is>
          <t>{'colorvert-api', 'colorvert'}</t>
        </is>
      </c>
    </row>
    <row r="187121">
      <c r="A187121" s="1" t="n">
        <v>187119</v>
      </c>
      <c r="B187121" t="inlineStr">
        <is>
          <t>kishorearora</t>
        </is>
      </c>
      <c r="C187121" t="n">
        <v>2</v>
      </c>
      <c r="D187121" t="inlineStr">
        <is>
          <t>{'@kishorearora~mytestapp', '@kishorearora~mypack'}</t>
        </is>
      </c>
    </row>
    <row r="187122">
      <c r="A187122" s="1" t="n">
        <v>187120</v>
      </c>
      <c r="B187122" t="inlineStr">
        <is>
          <t>vinz</t>
        </is>
      </c>
      <c r="C187122" t="n">
        <v>2</v>
      </c>
      <c r="D187122" t="inlineStr">
        <is>
          <t>{'vinz-distributions', 'vinz'}</t>
        </is>
      </c>
    </row>
    <row r="187123">
      <c r="A187123" s="1" t="n">
        <v>187121</v>
      </c>
      <c r="B187123" t="inlineStr">
        <is>
          <t>joyy</t>
        </is>
      </c>
      <c r="C187123" t="n">
        <v>2</v>
      </c>
      <c r="D187123" t="inlineStr">
        <is>
          <t>{'joyy', 'vite-joyy'}</t>
        </is>
      </c>
    </row>
    <row r="187124">
      <c r="A187124" s="1" t="n">
        <v>187122</v>
      </c>
      <c r="B187124" t="inlineStr">
        <is>
          <t>messagepost</t>
        </is>
      </c>
      <c r="C187124" t="n">
        <v>2</v>
      </c>
      <c r="D187124" t="inlineStr">
        <is>
          <t>{'qmuzik-messagepost-shared', 'qmuzik-messagepost'}</t>
        </is>
      </c>
    </row>
    <row r="187125">
      <c r="A187125" s="1" t="n">
        <v>187123</v>
      </c>
      <c r="B187125" t="inlineStr">
        <is>
          <t>firecart</t>
        </is>
      </c>
      <c r="C187125" t="n">
        <v>2</v>
      </c>
      <c r="D187125" t="inlineStr">
        <is>
          <t>{'firecart', '@phoenixlabs~firecart'}</t>
        </is>
      </c>
    </row>
    <row r="187126">
      <c r="A187126" s="1" t="n">
        <v>187124</v>
      </c>
      <c r="B187126" t="inlineStr">
        <is>
          <t>forgjs</t>
        </is>
      </c>
      <c r="C187126" t="n">
        <v>2</v>
      </c>
      <c r="D187126" t="inlineStr">
        <is>
          <t>{'@cesium133~forgjs', '@forgjs~noframework'}</t>
        </is>
      </c>
    </row>
    <row r="187127">
      <c r="A187127" s="1" t="n">
        <v>187125</v>
      </c>
      <c r="B187127" t="inlineStr">
        <is>
          <t>joro</t>
        </is>
      </c>
      <c r="C187127" t="n">
        <v>2</v>
      </c>
      <c r="D187127" t="inlineStr">
        <is>
          <t>{'@joro~optimist', 'joro'}</t>
        </is>
      </c>
    </row>
    <row r="187128">
      <c r="A187128" s="1" t="n">
        <v>187126</v>
      </c>
      <c r="B187128" t="inlineStr">
        <is>
          <t>barse</t>
        </is>
      </c>
      <c r="C187128" t="n">
        <v>2</v>
      </c>
      <c r="D187128" t="inlineStr">
        <is>
          <t>{'barse', '@barse~card'}</t>
        </is>
      </c>
    </row>
    <row r="187129">
      <c r="A187129" s="1" t="n">
        <v>187127</v>
      </c>
      <c r="B187129" t="inlineStr">
        <is>
          <t>tabsync</t>
        </is>
      </c>
      <c r="C187129" t="n">
        <v>2</v>
      </c>
      <c r="D187129" t="inlineStr">
        <is>
          <t>{'tabsync', '@afuggini~tabsync'}</t>
        </is>
      </c>
    </row>
    <row r="187130">
      <c r="A187130" s="1" t="n">
        <v>187128</v>
      </c>
      <c r="B187130" t="inlineStr">
        <is>
          <t>censorifynew</t>
        </is>
      </c>
      <c r="C187130" t="n">
        <v>2</v>
      </c>
      <c r="D187130" t="inlineStr">
        <is>
          <t>{'censorifynew-test', 'censorifynew'}</t>
        </is>
      </c>
    </row>
    <row r="187131">
      <c r="A187131" s="1" t="n">
        <v>187129</v>
      </c>
      <c r="B187131" t="inlineStr">
        <is>
          <t>bitstorm</t>
        </is>
      </c>
      <c r="C187131" t="n">
        <v>2</v>
      </c>
      <c r="D187131" t="inlineStr">
        <is>
          <t>{'bitstorm', 'generator-bitstorm'}</t>
        </is>
      </c>
    </row>
    <row r="187132">
      <c r="A187132" s="1" t="n">
        <v>187130</v>
      </c>
      <c r="B187132" t="inlineStr">
        <is>
          <t>qyg</t>
        </is>
      </c>
      <c r="C187132" t="n">
        <v>2</v>
      </c>
      <c r="D187132" t="inlineStr">
        <is>
          <t>{'generator-react-qyg', 'qyg'}</t>
        </is>
      </c>
    </row>
    <row r="187133">
      <c r="A187133" s="1" t="n">
        <v>187131</v>
      </c>
      <c r="B187133" t="inlineStr">
        <is>
          <t>calis</t>
        </is>
      </c>
      <c r="C187133" t="n">
        <v>2</v>
      </c>
      <c r="D187133" t="inlineStr">
        <is>
          <t>{'npm-ilk-calismam', 'calis-inquirer'}</t>
        </is>
      </c>
    </row>
    <row r="187134">
      <c r="A187134" s="1" t="n">
        <v>187132</v>
      </c>
      <c r="B187134" t="inlineStr">
        <is>
          <t>drequest</t>
        </is>
      </c>
      <c r="C187134" t="n">
        <v>2</v>
      </c>
      <c r="D187134" t="inlineStr">
        <is>
          <t>{'drequest-maxdome', 'drequest'}</t>
        </is>
      </c>
    </row>
    <row r="187135">
      <c r="A187135" s="1" t="n">
        <v>187133</v>
      </c>
      <c r="B187135" t="inlineStr">
        <is>
          <t>angularfy</t>
        </is>
      </c>
      <c r="C187135" t="n">
        <v>2</v>
      </c>
      <c r="D187135" t="inlineStr">
        <is>
          <t>{'@angularfy~ng-autonumeric', '@angularfy~autonumeric'}</t>
        </is>
      </c>
    </row>
    <row r="187136">
      <c r="A187136" s="1" t="n">
        <v>187134</v>
      </c>
      <c r="B187136" t="inlineStr">
        <is>
          <t>mythril</t>
        </is>
      </c>
      <c r="C187136" t="n">
        <v>2</v>
      </c>
      <c r="D187136" t="inlineStr">
        <is>
          <t>{'z3-solver-mythril', 'mythril'}</t>
        </is>
      </c>
    </row>
    <row r="187137">
      <c r="A187137" s="1" t="n">
        <v>187135</v>
      </c>
      <c r="B187137" t="inlineStr">
        <is>
          <t>thesephist</t>
        </is>
      </c>
      <c r="C187137" t="n">
        <v>2</v>
      </c>
      <c r="D187137" t="inlineStr">
        <is>
          <t>{'thesephist', '@thesephist~paper.css'}</t>
        </is>
      </c>
    </row>
    <row r="187138">
      <c r="A187138" s="1" t="n">
        <v>187136</v>
      </c>
      <c r="B187138" t="inlineStr">
        <is>
          <t>sunhua</t>
        </is>
      </c>
      <c r="C187138" t="n">
        <v>2</v>
      </c>
      <c r="D187138" t="inlineStr">
        <is>
          <t>{'@sunhua~e-chart', '@sunhua~dashboard'}</t>
        </is>
      </c>
    </row>
    <row r="187139">
      <c r="A187139" s="1" t="n">
        <v>187137</v>
      </c>
      <c r="B187139" t="inlineStr">
        <is>
          <t>githubbot</t>
        </is>
      </c>
      <c r="C187139" t="n">
        <v>2</v>
      </c>
      <c r="D187139" t="inlineStr">
        <is>
          <t>{'githubbot', 'githubbot-connect'}</t>
        </is>
      </c>
    </row>
    <row r="187140">
      <c r="A187140" s="1" t="n">
        <v>187138</v>
      </c>
      <c r="B187140" t="inlineStr">
        <is>
          <t>ikram</t>
        </is>
      </c>
      <c r="C187140" t="n">
        <v>2</v>
      </c>
      <c r="D187140" t="inlineStr">
        <is>
          <t>{'ikram-module', '@ikramrebel~enga-giv'}</t>
        </is>
      </c>
    </row>
    <row r="187141">
      <c r="A187141" s="1" t="n">
        <v>187139</v>
      </c>
      <c r="B187141" t="inlineStr">
        <is>
          <t>telysoft</t>
        </is>
      </c>
      <c r="C187141" t="n">
        <v>2</v>
      </c>
      <c r="D187141" t="inlineStr">
        <is>
          <t>{'@telysoft~react-native-video-recorder', '@telysoft~react-native-bluetooth'}</t>
        </is>
      </c>
    </row>
    <row r="187142">
      <c r="A187142" s="1" t="n">
        <v>187140</v>
      </c>
      <c r="B187142" t="inlineStr">
        <is>
          <t>rhost</t>
        </is>
      </c>
      <c r="C187142" t="n">
        <v>2</v>
      </c>
      <c r="D187142" t="inlineStr">
        <is>
          <t>{'@digibear~rhost-wrapper', 'rhost'}</t>
        </is>
      </c>
    </row>
    <row r="187143">
      <c r="A187143" s="1" t="n">
        <v>187141</v>
      </c>
      <c r="B187143" t="inlineStr">
        <is>
          <t>blode</t>
        </is>
      </c>
      <c r="C187143" t="n">
        <v>2</v>
      </c>
      <c r="D187143" t="inlineStr">
        <is>
          <t>{'blode', 'static-blode'}</t>
        </is>
      </c>
    </row>
    <row r="187144">
      <c r="A187144" s="1" t="n">
        <v>187142</v>
      </c>
      <c r="B187144" t="inlineStr">
        <is>
          <t>kuckboy</t>
        </is>
      </c>
      <c r="C187144" t="n">
        <v>2</v>
      </c>
      <c r="D187144" t="inlineStr">
        <is>
          <t>{'@kuckboy~node-upload', '@kuckboy~prettier-config'}</t>
        </is>
      </c>
    </row>
    <row r="187145">
      <c r="A187145" s="1" t="n">
        <v>187143</v>
      </c>
      <c r="B187145" t="inlineStr">
        <is>
          <t>lx01</t>
        </is>
      </c>
      <c r="C187145" t="n">
        <v>2</v>
      </c>
      <c r="D187145" t="inlineStr">
        <is>
          <t>{'lx01', 'djy_lx01'}</t>
        </is>
      </c>
    </row>
    <row r="187146">
      <c r="A187146" s="1" t="n">
        <v>187144</v>
      </c>
      <c r="B187146" t="inlineStr">
        <is>
          <t>ringbuf</t>
        </is>
      </c>
      <c r="C187146" t="n">
        <v>2</v>
      </c>
      <c r="D187146" t="inlineStr">
        <is>
          <t>{'ringbuf.js', 'ringbuf'}</t>
        </is>
      </c>
    </row>
    <row r="187147">
      <c r="A187147" s="1" t="n">
        <v>187145</v>
      </c>
      <c r="B187147" t="inlineStr">
        <is>
          <t>mydevice</t>
        </is>
      </c>
      <c r="C187147" t="n">
        <v>2</v>
      </c>
      <c r="D187147" t="inlineStr">
        <is>
          <t>{'@alschytte~cordova-mydevice', '@rido-devices~mydevice'}</t>
        </is>
      </c>
    </row>
    <row r="187148">
      <c r="A187148" s="1" t="n">
        <v>187146</v>
      </c>
      <c r="B187148" t="inlineStr">
        <is>
          <t>attitudes</t>
        </is>
      </c>
      <c r="C187148" t="n">
        <v>2</v>
      </c>
      <c r="D187148" t="inlineStr">
        <is>
          <t>{'react-attitudes-menu', 'react-attitudes'}</t>
        </is>
      </c>
    </row>
    <row r="187149">
      <c r="A187149" s="1" t="n">
        <v>187147</v>
      </c>
      <c r="B187149" t="inlineStr">
        <is>
          <t>lkn</t>
        </is>
      </c>
      <c r="C187149" t="n">
        <v>2</v>
      </c>
      <c r="D187149" t="inlineStr">
        <is>
          <t>{'@mxrlkn~config', 'async_lkn'}</t>
        </is>
      </c>
    </row>
    <row r="187150">
      <c r="A187150" s="1" t="n">
        <v>187148</v>
      </c>
      <c r="B187150" t="inlineStr">
        <is>
          <t>hello1505</t>
        </is>
      </c>
      <c r="C187150" t="n">
        <v>2</v>
      </c>
      <c r="D187150" t="inlineStr">
        <is>
          <t>{'hello1505e', 'hello1505'}</t>
        </is>
      </c>
    </row>
    <row r="187151">
      <c r="A187151" s="1" t="n">
        <v>187149</v>
      </c>
      <c r="B187151" t="inlineStr">
        <is>
          <t>deviceready</t>
        </is>
      </c>
      <c r="C187151" t="n">
        <v>2</v>
      </c>
      <c r="D187151" t="inlineStr">
        <is>
          <t>{'ng-deviceready', 'cordova-deviceready'}</t>
        </is>
      </c>
    </row>
    <row r="187152">
      <c r="A187152" s="1" t="n">
        <v>187150</v>
      </c>
      <c r="B187152" t="inlineStr">
        <is>
          <t>orijs</t>
        </is>
      </c>
      <c r="C187152" t="n">
        <v>2</v>
      </c>
      <c r="D187152" t="inlineStr">
        <is>
          <t>{'orijs-parallax', 'orijs'}</t>
        </is>
      </c>
    </row>
    <row r="187153">
      <c r="A187153" s="1" t="n">
        <v>187151</v>
      </c>
      <c r="B187153" t="inlineStr">
        <is>
          <t>node1233</t>
        </is>
      </c>
      <c r="C187153" t="n">
        <v>2</v>
      </c>
      <c r="D187153" t="inlineStr">
        <is>
          <t>{'node1233', 'testnode1233'}</t>
        </is>
      </c>
    </row>
    <row r="187154">
      <c r="A187154" s="1" t="n">
        <v>187152</v>
      </c>
      <c r="B187154" t="inlineStr">
        <is>
          <t>toretto</t>
        </is>
      </c>
      <c r="C187154" t="n">
        <v>2</v>
      </c>
      <c r="D187154" t="inlineStr">
        <is>
          <t>{'@brian-walker-toretto~watermark', 'toretto'}</t>
        </is>
      </c>
    </row>
    <row r="187155">
      <c r="A187155" s="1" t="n">
        <v>187153</v>
      </c>
      <c r="B187155" t="inlineStr">
        <is>
          <t>globalart</t>
        </is>
      </c>
      <c r="C187155" t="n">
        <v>2</v>
      </c>
      <c r="D187155" t="inlineStr">
        <is>
          <t>{'@globalart~vue-vkui', '@globalart~vue-atlaskit'}</t>
        </is>
      </c>
    </row>
    <row r="187156">
      <c r="A187156" s="1" t="n">
        <v>187154</v>
      </c>
      <c r="B187156" t="inlineStr">
        <is>
          <t>hwdtech</t>
        </is>
      </c>
      <c r="C187156" t="n">
        <v>2</v>
      </c>
      <c r="D187156" t="inlineStr">
        <is>
          <t>{'@hwdtech~react-signalr', '@hwdtech~eslint-config'}</t>
        </is>
      </c>
    </row>
    <row r="187157">
      <c r="A187157" s="1" t="n">
        <v>187155</v>
      </c>
      <c r="B187157" t="inlineStr">
        <is>
          <t>droplastwhile</t>
        </is>
      </c>
      <c r="C187157" t="n">
        <v>2</v>
      </c>
      <c r="D187157" t="inlineStr">
        <is>
          <t>{'ramda.droplastwhile', '@ramda~droplastwhile'}</t>
        </is>
      </c>
    </row>
    <row r="187158">
      <c r="A187158" s="1" t="n">
        <v>187156</v>
      </c>
      <c r="B187158" t="inlineStr">
        <is>
          <t>dbdbdb</t>
        </is>
      </c>
      <c r="C187158" t="n">
        <v>2</v>
      </c>
      <c r="D187158" t="inlineStr">
        <is>
          <t>{'dbdbdb-provider', 'dbdbdb'}</t>
        </is>
      </c>
    </row>
    <row r="187159">
      <c r="A187159" s="1" t="n">
        <v>187157</v>
      </c>
      <c r="B187159" t="inlineStr">
        <is>
          <t>frontflesh</t>
        </is>
      </c>
      <c r="C187159" t="n">
        <v>2</v>
      </c>
      <c r="D187159" t="inlineStr">
        <is>
          <t>{'frontflesh-service', 'frontflesh-utils'}</t>
        </is>
      </c>
    </row>
    <row r="187160">
      <c r="A187160" s="1" t="n">
        <v>187158</v>
      </c>
      <c r="B187160" t="inlineStr">
        <is>
          <t>iapws97</t>
        </is>
      </c>
      <c r="C187160" t="n">
        <v>2</v>
      </c>
      <c r="D187160" t="inlineStr">
        <is>
          <t>{'neutriumjs.thermo.iapws97', '@neutrium~thermo.eos.iapws97'}</t>
        </is>
      </c>
    </row>
    <row r="187161">
      <c r="A187161" s="1" t="n">
        <v>187159</v>
      </c>
      <c r="B187161" t="inlineStr">
        <is>
          <t>helvio</t>
        </is>
      </c>
      <c r="C187161" t="n">
        <v>2</v>
      </c>
      <c r="D187161" t="inlineStr">
        <is>
          <t>{'@helvio~angular-inline-edit', '@helvio~web-screenshot'}</t>
        </is>
      </c>
    </row>
    <row r="187162">
      <c r="A187162" s="1" t="n">
        <v>187160</v>
      </c>
      <c r="B187162" t="inlineStr">
        <is>
          <t>nfront</t>
        </is>
      </c>
      <c r="C187162" t="n">
        <v>2</v>
      </c>
      <c r="D187162" t="inlineStr">
        <is>
          <t>{'@nfront~use-scroll-position', '@nfront~global-styles'}</t>
        </is>
      </c>
    </row>
    <row r="187163">
      <c r="A187163" s="1" t="n">
        <v>187161</v>
      </c>
      <c r="B187163" t="inlineStr">
        <is>
          <t>unrtf</t>
        </is>
      </c>
      <c r="C187163" t="n">
        <v>2</v>
      </c>
      <c r="D187163" t="inlineStr">
        <is>
          <t>{'node-unrtf', 'unrtf'}</t>
        </is>
      </c>
    </row>
    <row r="187164">
      <c r="A187164" s="1" t="n">
        <v>187162</v>
      </c>
      <c r="B187164" t="inlineStr">
        <is>
          <t>rxss</t>
        </is>
      </c>
      <c r="C187164" t="n">
        <v>2</v>
      </c>
      <c r="D187164" t="inlineStr">
        <is>
          <t>{'cli-rxss', 'cli-rxss-native'}</t>
        </is>
      </c>
    </row>
    <row r="187165">
      <c r="A187165" s="1" t="n">
        <v>187163</v>
      </c>
      <c r="B187165" t="inlineStr">
        <is>
          <t>rddx</t>
        </is>
      </c>
      <c r="C187165" t="n">
        <v>2</v>
      </c>
      <c r="D187165" t="inlineStr">
        <is>
          <t>{'rddx-mod', 'rddx-express'}</t>
        </is>
      </c>
    </row>
    <row r="187166">
      <c r="A187166" s="1" t="n">
        <v>187164</v>
      </c>
      <c r="B187166" t="inlineStr">
        <is>
          <t>microdash</t>
        </is>
      </c>
      <c r="C187166" t="n">
        <v>2</v>
      </c>
      <c r="D187166" t="inlineStr">
        <is>
          <t>{'microdash', '@bucket-of-bolts~microdash'}</t>
        </is>
      </c>
    </row>
    <row r="187167">
      <c r="A187167" s="1" t="n">
        <v>187165</v>
      </c>
      <c r="B187167" t="inlineStr">
        <is>
          <t>waard</t>
        </is>
      </c>
      <c r="C187167" t="n">
        <v>2</v>
      </c>
      <c r="D187167" t="inlineStr">
        <is>
          <t>{'forwaard-cli', '@forwaard~first'}</t>
        </is>
      </c>
    </row>
    <row r="187168">
      <c r="A187168" s="1" t="n">
        <v>187166</v>
      </c>
      <c r="B187168" t="inlineStr">
        <is>
          <t>forwaard</t>
        </is>
      </c>
      <c r="C187168" t="n">
        <v>2</v>
      </c>
      <c r="D187168" t="inlineStr">
        <is>
          <t>{'forwaard-cli', '@forwaard~first'}</t>
        </is>
      </c>
    </row>
    <row r="187169">
      <c r="A187169" s="1" t="n">
        <v>187167</v>
      </c>
      <c r="B187169" t="inlineStr">
        <is>
          <t>iviewer</t>
        </is>
      </c>
      <c r="C187169" t="n">
        <v>2</v>
      </c>
      <c r="D187169" t="inlineStr">
        <is>
          <t>{'omero-iviewer', 'iviewer'}</t>
        </is>
      </c>
    </row>
    <row r="187170">
      <c r="A187170" s="1" t="n">
        <v>187168</v>
      </c>
      <c r="B187170" t="inlineStr">
        <is>
          <t>checkor</t>
        </is>
      </c>
      <c r="C187170" t="n">
        <v>2</v>
      </c>
      <c r="D187170" t="inlineStr">
        <is>
          <t>{'checkor', 'keyword-checkor'}</t>
        </is>
      </c>
    </row>
    <row r="187171">
      <c r="A187171" s="1" t="n">
        <v>187169</v>
      </c>
      <c r="B187171" t="inlineStr">
        <is>
          <t>fungo</t>
        </is>
      </c>
      <c r="C187171" t="n">
        <v>2</v>
      </c>
      <c r="D187171" t="inlineStr">
        <is>
          <t>{'fungo-editor', 'fungo-ui'}</t>
        </is>
      </c>
    </row>
    <row r="187172">
      <c r="A187172" s="1" t="n">
        <v>187170</v>
      </c>
      <c r="B187172" t="inlineStr">
        <is>
          <t>cioplenu</t>
        </is>
      </c>
      <c r="C187172" t="n">
        <v>2</v>
      </c>
      <c r="D187172" t="inlineStr">
        <is>
          <t>{'@cioplenu~cioplenu-zxing-library', '@cioplenu~ngx-scanner-cioplenu'}</t>
        </is>
      </c>
    </row>
    <row r="187173">
      <c r="A187173" s="1" t="n">
        <v>187171</v>
      </c>
      <c r="B187173" t="inlineStr">
        <is>
          <t>carbide</t>
        </is>
      </c>
      <c r="C187173" t="n">
        <v>2</v>
      </c>
      <c r="D187173" t="inlineStr">
        <is>
          <t>{'carbide-scheme-kernel', 'carbide'}</t>
        </is>
      </c>
    </row>
    <row r="187174">
      <c r="A187174" s="1" t="n">
        <v>187172</v>
      </c>
      <c r="B187174" t="inlineStr">
        <is>
          <t>uiso</t>
        </is>
      </c>
      <c r="C187174" t="n">
        <v>2</v>
      </c>
      <c r="D187174" t="inlineStr">
        <is>
          <t>{'uisomaker', 'uisobotpro'}</t>
        </is>
      </c>
    </row>
    <row r="187175">
      <c r="A187175" s="1" t="n">
        <v>187173</v>
      </c>
      <c r="B187175" t="inlineStr">
        <is>
          <t>zplay</t>
        </is>
      </c>
      <c r="C187175" t="n">
        <v>2</v>
      </c>
      <c r="D187175" t="inlineStr">
        <is>
          <t>{'@tapdaq~cordova-zplay-adapter', 'zplay'}</t>
        </is>
      </c>
    </row>
    <row r="187176">
      <c r="A187176" s="1" t="n">
        <v>187174</v>
      </c>
      <c r="B187176" t="inlineStr">
        <is>
          <t>highload</t>
        </is>
      </c>
      <c r="C187176" t="n">
        <v>2</v>
      </c>
      <c r="D187176" t="inlineStr">
        <is>
          <t>{'eslint-config-highload', 'highload'}</t>
        </is>
      </c>
    </row>
    <row r="187177">
      <c r="A187177" s="1" t="n">
        <v>187175</v>
      </c>
      <c r="B187177" t="inlineStr">
        <is>
          <t>nems</t>
        </is>
      </c>
      <c r="C187177" t="n">
        <v>2</v>
      </c>
      <c r="D187177" t="inlineStr">
        <is>
          <t>{'nems', 'nemster'}</t>
        </is>
      </c>
    </row>
    <row r="187178">
      <c r="A187178" s="1" t="n">
        <v>187176</v>
      </c>
      <c r="B187178" t="inlineStr">
        <is>
          <t>screengrab</t>
        </is>
      </c>
      <c r="C187178" t="n">
        <v>2</v>
      </c>
      <c r="D187178" t="inlineStr">
        <is>
          <t>{'consimilo-screengrab', 'screengrab'}</t>
        </is>
      </c>
    </row>
    <row r="187179">
      <c r="A187179" s="1" t="n">
        <v>187177</v>
      </c>
      <c r="B187179" t="inlineStr">
        <is>
          <t>popdeem</t>
        </is>
      </c>
      <c r="C187179" t="n">
        <v>2</v>
      </c>
      <c r="D187179" t="inlineStr">
        <is>
          <t>{'popdeem-javascript-sdk', 'popdeem-cordova-plugin'}</t>
        </is>
      </c>
    </row>
    <row r="187180">
      <c r="A187180" s="1" t="n">
        <v>187178</v>
      </c>
      <c r="B187180" t="inlineStr">
        <is>
          <t>stormflash</t>
        </is>
      </c>
      <c r="C187180" t="n">
        <v>2</v>
      </c>
      <c r="D187180" t="inlineStr">
        <is>
          <t>{'stormflash', 'stormflash-corenova'}</t>
        </is>
      </c>
    </row>
    <row r="187181">
      <c r="A187181" s="1" t="n">
        <v>187179</v>
      </c>
      <c r="B187181" t="inlineStr">
        <is>
          <t>axlejs</t>
        </is>
      </c>
      <c r="C187181" t="n">
        <v>2</v>
      </c>
      <c r="D187181" t="inlineStr">
        <is>
          <t>{'@axlejs~shared', 'axlejs'}</t>
        </is>
      </c>
    </row>
    <row r="187182">
      <c r="A187182" s="1" t="n">
        <v>187180</v>
      </c>
      <c r="B187182" t="inlineStr">
        <is>
          <t>study2</t>
        </is>
      </c>
      <c r="C187182" t="n">
        <v>2</v>
      </c>
      <c r="D187182" t="inlineStr">
        <is>
          <t>{'gulp-study2', 'npm-study2'}</t>
        </is>
      </c>
    </row>
    <row r="187183">
      <c r="A187183" s="1" t="n">
        <v>187181</v>
      </c>
      <c r="B187183" t="inlineStr">
        <is>
          <t>metodo</t>
        </is>
      </c>
      <c r="C187183" t="n">
        <v>2</v>
      </c>
      <c r="D187183" t="inlineStr">
        <is>
          <t>{'metodo-background-video-component', 'metodo'}</t>
        </is>
      </c>
    </row>
    <row r="187184">
      <c r="A187184" s="1" t="n">
        <v>187182</v>
      </c>
      <c r="B187184" t="inlineStr">
        <is>
          <t>nojaja</t>
        </is>
      </c>
      <c r="C187184" t="n">
        <v>2</v>
      </c>
      <c r="D187184" t="inlineStr">
        <is>
          <t>{'@nojaja~htmlcompiler', '@nojaja~htmlparser'}</t>
        </is>
      </c>
    </row>
    <row r="187185">
      <c r="A187185" s="1" t="n">
        <v>187183</v>
      </c>
      <c r="B187185" t="inlineStr">
        <is>
          <t>nwdiag</t>
        </is>
      </c>
      <c r="C187185" t="n">
        <v>2</v>
      </c>
      <c r="D187185" t="inlineStr">
        <is>
          <t>{'sphinxcontrib-nwdiag', 'nwdiag'}</t>
        </is>
      </c>
    </row>
    <row r="187186">
      <c r="A187186" s="1" t="n">
        <v>187184</v>
      </c>
      <c r="B187186" t="inlineStr">
        <is>
          <t>corelocation</t>
        </is>
      </c>
      <c r="C187186" t="n">
        <v>2</v>
      </c>
      <c r="D187186" t="inlineStr">
        <is>
          <t>{'pyobjc-framework-corelocation', 'corelocation'}</t>
        </is>
      </c>
    </row>
    <row r="187187">
      <c r="A187187" s="1" t="n">
        <v>187185</v>
      </c>
      <c r="B187187" t="inlineStr">
        <is>
          <t>somemail73</t>
        </is>
      </c>
      <c r="C187187" t="n">
        <v>2</v>
      </c>
      <c r="D187187" t="inlineStr">
        <is>
          <t>{'somemail73-test-project', 'somemail73-test-services'}</t>
        </is>
      </c>
    </row>
    <row r="187188">
      <c r="A187188" s="1" t="n">
        <v>187186</v>
      </c>
      <c r="B187188" t="inlineStr">
        <is>
          <t>gesp</t>
        </is>
      </c>
      <c r="C187188" t="n">
        <v>2</v>
      </c>
      <c r="D187188" t="inlineStr">
        <is>
          <t>{'gesp', 'gesp-compiler'}</t>
        </is>
      </c>
    </row>
    <row r="187189">
      <c r="A187189" s="1" t="n">
        <v>187187</v>
      </c>
      <c r="B187189" t="inlineStr">
        <is>
          <t>allocationdivision</t>
        </is>
      </c>
      <c r="C187189" t="n">
        <v>2</v>
      </c>
      <c r="D187189" t="inlineStr">
        <is>
          <t>{'qmuzik-allocationdivision-shared', 'qmuzik-allocationdivision'}</t>
        </is>
      </c>
    </row>
    <row r="187190">
      <c r="A187190" s="1" t="n">
        <v>187188</v>
      </c>
      <c r="B187190" t="inlineStr">
        <is>
          <t>interactr</t>
        </is>
      </c>
      <c r="C187190" t="n">
        <v>2</v>
      </c>
      <c r="D187190" t="inlineStr">
        <is>
          <t>{'interactr.ng.resolver', 'interactr'}</t>
        </is>
      </c>
    </row>
    <row r="187191">
      <c r="A187191" s="1" t="n">
        <v>187189</v>
      </c>
      <c r="B187191" t="inlineStr">
        <is>
          <t>testpush</t>
        </is>
      </c>
      <c r="C187191" t="n">
        <v>2</v>
      </c>
      <c r="D187191" t="inlineStr">
        <is>
          <t>{'react-native-testpush', '@dcwsky~testpush'}</t>
        </is>
      </c>
    </row>
    <row r="187192">
      <c r="A187192" s="1" t="n">
        <v>187190</v>
      </c>
      <c r="B187192" t="inlineStr">
        <is>
          <t>trainning</t>
        </is>
      </c>
      <c r="C187192" t="n">
        <v>2</v>
      </c>
      <c r="D187192" t="inlineStr">
        <is>
          <t>{'@iagxferreira~package-trainning', 'nodejstrainning'}</t>
        </is>
      </c>
    </row>
    <row r="187193">
      <c r="A187193" s="1" t="n">
        <v>187191</v>
      </c>
      <c r="B187193" t="inlineStr">
        <is>
          <t>clockers</t>
        </is>
      </c>
      <c r="C187193" t="n">
        <v>2</v>
      </c>
      <c r="D187193" t="inlineStr">
        <is>
          <t>{'@alling~sweclockers-writing-rules', '@alling~better-sweclockers-lib'}</t>
        </is>
      </c>
    </row>
    <row r="187194">
      <c r="A187194" s="1" t="n">
        <v>187192</v>
      </c>
      <c r="B187194" t="inlineStr">
        <is>
          <t>sweclockers</t>
        </is>
      </c>
      <c r="C187194" t="n">
        <v>2</v>
      </c>
      <c r="D187194" t="inlineStr">
        <is>
          <t>{'@alling~sweclockers-writing-rules', '@alling~better-sweclockers-lib'}</t>
        </is>
      </c>
    </row>
    <row r="187195">
      <c r="A187195" s="1" t="n">
        <v>187193</v>
      </c>
      <c r="B187195" t="inlineStr">
        <is>
          <t>rosav</t>
        </is>
      </c>
      <c r="C187195" t="n">
        <v>2</v>
      </c>
      <c r="D187195" t="inlineStr">
        <is>
          <t>{'rosav', '@rosav~cli'}</t>
        </is>
      </c>
    </row>
    <row r="187196">
      <c r="A187196" s="1" t="n">
        <v>187194</v>
      </c>
      <c r="B187196" t="inlineStr">
        <is>
          <t>nzambello</t>
        </is>
      </c>
      <c r="C187196" t="n">
        <v>2</v>
      </c>
      <c r="D187196" t="inlineStr">
        <is>
          <t>{'@nzambello~logvar', '@nzambello~react-scrolltop'}</t>
        </is>
      </c>
    </row>
    <row r="187197">
      <c r="A187197" s="1" t="n">
        <v>187195</v>
      </c>
      <c r="B187197" t="inlineStr">
        <is>
          <t>icebergh</t>
        </is>
      </c>
      <c r="C187197" t="n">
        <v>2</v>
      </c>
      <c r="D187197" t="inlineStr">
        <is>
          <t>{'icebergh-hapi-mongo-models', 'icebergh-mongo-models'}</t>
        </is>
      </c>
    </row>
    <row r="187198">
      <c r="A187198" s="1" t="n">
        <v>187196</v>
      </c>
      <c r="B187198" t="inlineStr">
        <is>
          <t>markdone</t>
        </is>
      </c>
      <c r="C187198" t="n">
        <v>2</v>
      </c>
      <c r="D187198" t="inlineStr">
        <is>
          <t>{'markdone', 'markdone-vue-loader'}</t>
        </is>
      </c>
    </row>
    <row r="187199">
      <c r="A187199" s="1" t="n">
        <v>187197</v>
      </c>
      <c r="B187199" t="inlineStr">
        <is>
          <t>queb</t>
        </is>
      </c>
      <c r="C187199" t="n">
        <v>2</v>
      </c>
      <c r="D187199" t="inlineStr">
        <is>
          <t>{'@deligent-developer~react-queb-transaction', '@kourvoisier~queb-transaction'}</t>
        </is>
      </c>
    </row>
    <row r="187200">
      <c r="A187200" s="1" t="n">
        <v>187198</v>
      </c>
      <c r="B187200" t="inlineStr">
        <is>
          <t>webicons</t>
        </is>
      </c>
      <c r="C187200" t="n">
        <v>2</v>
      </c>
      <c r="D187200" t="inlineStr">
        <is>
          <t>{'grunt-webicons', 'webicons'}</t>
        </is>
      </c>
    </row>
    <row r="187201">
      <c r="A187201" s="1" t="n">
        <v>187199</v>
      </c>
      <c r="B187201" t="inlineStr">
        <is>
          <t>autoai</t>
        </is>
      </c>
      <c r="C187201" t="n">
        <v>2</v>
      </c>
      <c r="D187201" t="inlineStr">
        <is>
          <t>{'autoai-libs', 'autoai-js-sdk'}</t>
        </is>
      </c>
    </row>
    <row r="187202">
      <c r="A187202" s="1" t="n">
        <v>187200</v>
      </c>
      <c r="B187202" t="inlineStr">
        <is>
          <t>gluuten</t>
        </is>
      </c>
      <c r="C187202" t="n">
        <v>2</v>
      </c>
      <c r="D187202" t="inlineStr">
        <is>
          <t>{'@gluuten~i18next-gluuten-backend', '@gluuten~gluuten-cli'}</t>
        </is>
      </c>
    </row>
    <row r="187203">
      <c r="A187203" s="1" t="n">
        <v>187201</v>
      </c>
      <c r="B187203" t="inlineStr">
        <is>
          <t>wallabyjs</t>
        </is>
      </c>
      <c r="C187203" t="n">
        <v>2</v>
      </c>
      <c r="D187203" t="inlineStr">
        <is>
          <t>{'@types~wallabyjs', 'wallabyjs-es2015-code-coverage'}</t>
        </is>
      </c>
    </row>
    <row r="187204">
      <c r="A187204" s="1" t="n">
        <v>187202</v>
      </c>
      <c r="B187204" t="inlineStr">
        <is>
          <t>mpd2</t>
        </is>
      </c>
      <c r="C187204" t="n">
        <v>2</v>
      </c>
      <c r="D187204" t="inlineStr">
        <is>
          <t>{'python-mpd2', 'mpd2'}</t>
        </is>
      </c>
    </row>
    <row r="187205">
      <c r="A187205" s="1" t="n">
        <v>187203</v>
      </c>
      <c r="B187205" t="inlineStr">
        <is>
          <t>cvcsv</t>
        </is>
      </c>
      <c r="C187205" t="n">
        <v>2</v>
      </c>
      <c r="D187205" t="inlineStr">
        <is>
          <t>{'@matt-riley~cvcsv-cli', '@allcapsdev~cvcsv-cli'}</t>
        </is>
      </c>
    </row>
    <row r="187206">
      <c r="A187206" s="1" t="n">
        <v>187204</v>
      </c>
      <c r="B187206" t="inlineStr">
        <is>
          <t>removetype</t>
        </is>
      </c>
      <c r="C187206" t="n">
        <v>2</v>
      </c>
      <c r="D187206" t="inlineStr">
        <is>
          <t>{'@canner~slate-helper-mark-removetype', '@tracoco~slate-helper-mark-removetype'}</t>
        </is>
      </c>
    </row>
    <row r="187207">
      <c r="A187207" s="1" t="n">
        <v>187205</v>
      </c>
      <c r="B187207" t="inlineStr">
        <is>
          <t>weeby</t>
        </is>
      </c>
      <c r="C187207" t="n">
        <v>2</v>
      </c>
      <c r="D187207" t="inlineStr">
        <is>
          <t>{'weeby-js', 'node-weeby'}</t>
        </is>
      </c>
    </row>
    <row r="187208">
      <c r="A187208" s="1" t="n">
        <v>187206</v>
      </c>
      <c r="B187208" t="inlineStr">
        <is>
          <t>phal</t>
        </is>
      </c>
      <c r="C187208" t="n">
        <v>2</v>
      </c>
      <c r="D187208" t="inlineStr">
        <is>
          <t>{'@phalgunv~tiny', 'lion-phalin'}</t>
        </is>
      </c>
    </row>
    <row r="187209">
      <c r="A187209" s="1" t="n">
        <v>187207</v>
      </c>
      <c r="B187209" t="inlineStr">
        <is>
          <t>danzen</t>
        </is>
      </c>
      <c r="C187209" t="n">
        <v>2</v>
      </c>
      <c r="D187209" t="inlineStr">
        <is>
          <t>{'@danzen~createjs', '@danzen~simple'}</t>
        </is>
      </c>
    </row>
    <row r="187210">
      <c r="A187210" s="1" t="n">
        <v>187208</v>
      </c>
      <c r="B187210" t="inlineStr">
        <is>
          <t>dbworker</t>
        </is>
      </c>
      <c r="C187210" t="n">
        <v>2</v>
      </c>
      <c r="D187210" t="inlineStr">
        <is>
          <t>{'cry-dbworker', 'atvise-dbworker'}</t>
        </is>
      </c>
    </row>
    <row r="187211">
      <c r="A187211" s="1" t="n">
        <v>187209</v>
      </c>
      <c r="B187211" t="inlineStr">
        <is>
          <t>zohocharts</t>
        </is>
      </c>
      <c r="C187211" t="n">
        <v>2</v>
      </c>
      <c r="D187211" t="inlineStr">
        <is>
          <t>{'zohocharts-pie-test', 'zohocharts-bar-test'}</t>
        </is>
      </c>
    </row>
    <row r="187212">
      <c r="A187212" s="1" t="n">
        <v>187210</v>
      </c>
      <c r="B187212" t="inlineStr">
        <is>
          <t>myfirstnodeproject</t>
        </is>
      </c>
      <c r="C187212" t="n">
        <v>2</v>
      </c>
      <c r="D187212" t="inlineStr">
        <is>
          <t>{'myfirstnodeproject', 'myfirstnodeproject-ndot'}</t>
        </is>
      </c>
    </row>
    <row r="187213">
      <c r="A187213" s="1" t="n">
        <v>187211</v>
      </c>
      <c r="B187213" t="inlineStr">
        <is>
          <t>doccnote</t>
        </is>
      </c>
      <c r="C187213" t="n">
        <v>2</v>
      </c>
      <c r="D187213" t="inlineStr">
        <is>
          <t>{'@doccnote~local-client', '@doccnote~local-api'}</t>
        </is>
      </c>
    </row>
    <row r="187214">
      <c r="A187214" s="1" t="n">
        <v>187212</v>
      </c>
      <c r="B187214" t="inlineStr">
        <is>
          <t>onbai</t>
        </is>
      </c>
      <c r="C187214" t="n">
        <v>2</v>
      </c>
      <c r="D187214" t="inlineStr">
        <is>
          <t>{'@onbai~onui', '@onbai~onui-ts'}</t>
        </is>
      </c>
    </row>
    <row r="187215">
      <c r="A187215" s="1" t="n">
        <v>187213</v>
      </c>
      <c r="B187215" t="inlineStr">
        <is>
          <t>fsmfile</t>
        </is>
      </c>
      <c r="C187215" t="n">
        <v>2</v>
      </c>
      <c r="D187215" t="inlineStr">
        <is>
          <t>{'@dra2020~fsmfile', '@terrencecrowley~fsmfile'}</t>
        </is>
      </c>
    </row>
    <row r="187216">
      <c r="A187216" s="1" t="n">
        <v>187214</v>
      </c>
      <c r="B187216" t="inlineStr">
        <is>
          <t>pf4</t>
        </is>
      </c>
      <c r="C187216" t="n">
        <v>2</v>
      </c>
      <c r="D187216" t="inlineStr">
        <is>
          <t>{'@data-driven-forms~pf4-component-mapper', '@kiali~k-charted-pf4'}</t>
        </is>
      </c>
    </row>
    <row r="187217">
      <c r="A187217" s="1" t="n">
        <v>187215</v>
      </c>
      <c r="B187217" t="inlineStr">
        <is>
          <t>damonbot</t>
        </is>
      </c>
      <c r="C187217" t="n">
        <v>2</v>
      </c>
      <c r="D187217" t="inlineStr">
        <is>
          <t>{'damonbot', 'damonbot-scripts'}</t>
        </is>
      </c>
    </row>
    <row r="187218">
      <c r="A187218" s="1" t="n">
        <v>187216</v>
      </c>
      <c r="B187218" t="inlineStr">
        <is>
          <t>neoterraarchitectsguild</t>
        </is>
      </c>
      <c r="C187218" t="n">
        <v>2</v>
      </c>
      <c r="D187218" t="inlineStr">
        <is>
          <t>{'@neoterraarchitectsguild~neoterra-client', '@neoterraarchitectsguild~neoterra-domain'}</t>
        </is>
      </c>
    </row>
    <row r="187219">
      <c r="A187219" s="1" t="n">
        <v>187217</v>
      </c>
      <c r="B187219" t="inlineStr">
        <is>
          <t>neoterra</t>
        </is>
      </c>
      <c r="C187219" t="n">
        <v>2</v>
      </c>
      <c r="D187219" t="inlineStr">
        <is>
          <t>{'@neoterraarchitectsguild~neoterra-client', '@neoterraarchitectsguild~neoterra-domain'}</t>
        </is>
      </c>
    </row>
    <row r="187220">
      <c r="A187220" s="1" t="n">
        <v>187218</v>
      </c>
      <c r="B187220" t="inlineStr">
        <is>
          <t>sateesh</t>
        </is>
      </c>
      <c r="C187220" t="n">
        <v>2</v>
      </c>
      <c r="D187220" t="inlineStr">
        <is>
          <t>{'sateesh-fishead-npm', 'sateesh-snapper-npm'}</t>
        </is>
      </c>
    </row>
    <row r="187221">
      <c r="A187221" s="1" t="n">
        <v>187219</v>
      </c>
      <c r="B187221" t="inlineStr">
        <is>
          <t>konlp</t>
        </is>
      </c>
      <c r="C187221" t="n">
        <v>2</v>
      </c>
      <c r="D187221" t="inlineStr">
        <is>
          <t>{'konlp-test', 'konlp'}</t>
        </is>
      </c>
    </row>
    <row r="187222">
      <c r="A187222" s="1" t="n">
        <v>187220</v>
      </c>
      <c r="B187222" t="inlineStr">
        <is>
          <t>daqio</t>
        </is>
      </c>
      <c r="C187222" t="n">
        <v>2</v>
      </c>
      <c r="D187222" t="inlineStr">
        <is>
          <t>{'babel-preset-daqio', 'daqio'}</t>
        </is>
      </c>
    </row>
    <row r="187223">
      <c r="A187223" s="1" t="n">
        <v>187221</v>
      </c>
      <c r="B187223" t="inlineStr">
        <is>
          <t>chinesedict</t>
        </is>
      </c>
      <c r="C187223" t="n">
        <v>2</v>
      </c>
      <c r="D187223" t="inlineStr">
        <is>
          <t>{'@alexamies~chinesedict-js', 'chinesedict-js-demo'}</t>
        </is>
      </c>
    </row>
    <row r="187224">
      <c r="A187224" s="1" t="n">
        <v>187222</v>
      </c>
      <c r="B187224" t="inlineStr">
        <is>
          <t>murphys</t>
        </is>
      </c>
      <c r="C187224" t="n">
        <v>2</v>
      </c>
      <c r="D187224" t="inlineStr">
        <is>
          <t>{'@jlmurphysa~rate-limiter', 'dade-murphys-package'}</t>
        </is>
      </c>
    </row>
    <row r="187225">
      <c r="A187225" s="1" t="n">
        <v>187223</v>
      </c>
      <c r="B187225" t="inlineStr">
        <is>
          <t>nodedemopkg</t>
        </is>
      </c>
      <c r="C187225" t="n">
        <v>2</v>
      </c>
      <c r="D187225" t="inlineStr">
        <is>
          <t>{'sunil_khaire1nodedemopkg', 'iamcs-nodedemopkg'}</t>
        </is>
      </c>
    </row>
    <row r="187226">
      <c r="A187226" s="1" t="n">
        <v>187224</v>
      </c>
      <c r="B187226" t="inlineStr">
        <is>
          <t>suchi</t>
        </is>
      </c>
      <c r="C187226" t="n">
        <v>2</v>
      </c>
      <c r="D187226" t="inlineStr">
        <is>
          <t>{'protractor-image-comparison-test-latest-suchi', 'suchi-node'}</t>
        </is>
      </c>
    </row>
    <row r="187227">
      <c r="A187227" s="1" t="n">
        <v>187225</v>
      </c>
      <c r="B187227" t="inlineStr">
        <is>
          <t>airsign</t>
        </is>
      </c>
      <c r="C187227" t="n">
        <v>2</v>
      </c>
      <c r="D187227" t="inlineStr">
        <is>
          <t>{'eth-airsign-util', 'airsign-js'}</t>
        </is>
      </c>
    </row>
    <row r="187228">
      <c r="A187228" s="1" t="n">
        <v>187226</v>
      </c>
      <c r="B187228" t="inlineStr">
        <is>
          <t>porygon2</t>
        </is>
      </c>
      <c r="C187228" t="n">
        <v>2</v>
      </c>
      <c r="D187228" t="inlineStr">
        <is>
          <t>{'porygon2', '@tipsypastels~porygon2'}</t>
        </is>
      </c>
    </row>
    <row r="187229">
      <c r="A187229" s="1" t="n">
        <v>187227</v>
      </c>
      <c r="B187229" t="inlineStr">
        <is>
          <t>lumak</t>
        </is>
      </c>
      <c r="C187229" t="n">
        <v>2</v>
      </c>
      <c r="D187229" t="inlineStr">
        <is>
          <t>{'lumak-simple', 'lumak-matrix'}</t>
        </is>
      </c>
    </row>
    <row r="187230">
      <c r="A187230" s="1" t="n">
        <v>187228</v>
      </c>
      <c r="B187230" t="inlineStr">
        <is>
          <t>kapowcms</t>
        </is>
      </c>
      <c r="C187230" t="n">
        <v>2</v>
      </c>
      <c r="D187230" t="inlineStr">
        <is>
          <t>{'kapowcms-disqus', 'kapowcms'}</t>
        </is>
      </c>
    </row>
    <row r="187231">
      <c r="A187231" s="1" t="n">
        <v>187229</v>
      </c>
      <c r="B187231" t="inlineStr">
        <is>
          <t>yambarn</t>
        </is>
      </c>
      <c r="C187231" t="n">
        <v>2</v>
      </c>
      <c r="D187231" t="inlineStr">
        <is>
          <t>{'@yambarn~react-image-crop', '@yambarn~main-css'}</t>
        </is>
      </c>
    </row>
    <row r="187232">
      <c r="A187232" s="1" t="n">
        <v>187230</v>
      </c>
      <c r="B187232" t="inlineStr">
        <is>
          <t>messagess</t>
        </is>
      </c>
      <c r="C187232" t="n">
        <v>2</v>
      </c>
      <c r="D187232" t="inlineStr">
        <is>
          <t>{'mldn-messagess', 'random-messagess'}</t>
        </is>
      </c>
    </row>
    <row r="187233">
      <c r="A187233" s="1" t="n">
        <v>187231</v>
      </c>
      <c r="B187233" t="inlineStr">
        <is>
          <t>hyper3</t>
        </is>
      </c>
      <c r="C187233" t="n">
        <v>2</v>
      </c>
      <c r="D187233" t="inlineStr">
        <is>
          <t>{'hyper3d-envmapgen', 'hyper3d'}</t>
        </is>
      </c>
    </row>
    <row r="187234">
      <c r="A187234" s="1" t="n">
        <v>187232</v>
      </c>
      <c r="B187234" t="inlineStr">
        <is>
          <t>abricos</t>
        </is>
      </c>
      <c r="C187234" t="n">
        <v>2</v>
      </c>
      <c r="D187234" t="inlineStr">
        <is>
          <t>{'npm-abricos', 'grunt-abricos'}</t>
        </is>
      </c>
    </row>
    <row r="187235">
      <c r="A187235" s="1" t="n">
        <v>187233</v>
      </c>
      <c r="B187235" t="inlineStr">
        <is>
          <t>ivisual</t>
        </is>
      </c>
      <c r="C187235" t="n">
        <v>2</v>
      </c>
      <c r="D187235" t="inlineStr">
        <is>
          <t>{'ivisual-alt', 'ivisual'}</t>
        </is>
      </c>
    </row>
    <row r="187236">
      <c r="A187236" s="1" t="n">
        <v>187234</v>
      </c>
      <c r="B187236" t="inlineStr">
        <is>
          <t>zoei</t>
        </is>
      </c>
      <c r="C187236" t="n">
        <v>2</v>
      </c>
      <c r="D187236" t="inlineStr">
        <is>
          <t>{'@zoei~slush-mykoa', '@zoei~assemblyscript-typescript-loader'}</t>
        </is>
      </c>
    </row>
    <row r="187237">
      <c r="A187237" s="1" t="n">
        <v>187235</v>
      </c>
      <c r="B187237" t="inlineStr">
        <is>
          <t>bruqui</t>
        </is>
      </c>
      <c r="C187237" t="n">
        <v>2</v>
      </c>
      <c r="D187237" t="inlineStr">
        <is>
          <t>{'@bruqui~form-controller', '@bruqui~gatsby-plugin-react-helmet-async'}</t>
        </is>
      </c>
    </row>
    <row r="187238">
      <c r="A187238" s="1" t="n">
        <v>187236</v>
      </c>
      <c r="B187238" t="inlineStr">
        <is>
          <t>vew</t>
        </is>
      </c>
      <c r="C187238" t="n">
        <v>2</v>
      </c>
      <c r="D187238" t="inlineStr">
        <is>
          <t>{'vew', 'h5vew-site-youtube'}</t>
        </is>
      </c>
    </row>
    <row r="187239">
      <c r="A187239" s="1" t="n">
        <v>187237</v>
      </c>
      <c r="B187239" t="inlineStr">
        <is>
          <t>jsontron</t>
        </is>
      </c>
      <c r="C187239" t="n">
        <v>2</v>
      </c>
      <c r="D187239" t="inlineStr">
        <is>
          <t>{'@shoops~jsontron', 'jsontron'}</t>
        </is>
      </c>
    </row>
    <row r="187240">
      <c r="A187240" s="1" t="n">
        <v>187238</v>
      </c>
      <c r="B187240" t="inlineStr">
        <is>
          <t>amakids</t>
        </is>
      </c>
      <c r="C187240" t="n">
        <v>2</v>
      </c>
      <c r="D187240" t="inlineStr">
        <is>
          <t>{'amakids-games-utils-and-generations', 'amakids-subjects-api-connector'}</t>
        </is>
      </c>
    </row>
    <row r="187241">
      <c r="A187241" s="1" t="n">
        <v>187239</v>
      </c>
      <c r="B187241" t="inlineStr">
        <is>
          <t>deyloncouto</t>
        </is>
      </c>
      <c r="C187241" t="n">
        <v>2</v>
      </c>
      <c r="D187241" t="inlineStr">
        <is>
          <t>{'@deyloncouto~form-manager', '@deyloncouto~my-test-package'}</t>
        </is>
      </c>
    </row>
    <row r="187242">
      <c r="A187242" s="1" t="n">
        <v>187240</v>
      </c>
      <c r="B187242" t="inlineStr">
        <is>
          <t>dvinci</t>
        </is>
      </c>
      <c r="C187242" t="n">
        <v>2</v>
      </c>
      <c r="D187242" t="inlineStr">
        <is>
          <t>{'dvinci', 'test-dvinci-components'}</t>
        </is>
      </c>
    </row>
    <row r="187243">
      <c r="A187243" s="1" t="n">
        <v>187241</v>
      </c>
      <c r="B187243" t="inlineStr">
        <is>
          <t>kohapi</t>
        </is>
      </c>
      <c r="C187243" t="n">
        <v>2</v>
      </c>
      <c r="D187243" t="inlineStr">
        <is>
          <t>{'kohapi', '@kohapi~generator'}</t>
        </is>
      </c>
    </row>
    <row r="187244">
      <c r="A187244" s="1" t="n">
        <v>187242</v>
      </c>
      <c r="B187244" t="inlineStr">
        <is>
          <t>recwhale</t>
        </is>
      </c>
      <c r="C187244" t="n">
        <v>2</v>
      </c>
      <c r="D187244" t="inlineStr">
        <is>
          <t>{'recwhale-ts', 'recwhale'}</t>
        </is>
      </c>
    </row>
    <row r="187245">
      <c r="A187245" s="1" t="n">
        <v>187243</v>
      </c>
      <c r="B187245" t="inlineStr">
        <is>
          <t>renderlesskit</t>
        </is>
      </c>
      <c r="C187245" t="n">
        <v>2</v>
      </c>
      <c r="D187245" t="inlineStr">
        <is>
          <t>{'@renderlesskit~react', '@renderlesskit~react-tailwind'}</t>
        </is>
      </c>
    </row>
    <row r="187246">
      <c r="A187246" s="1" t="n">
        <v>187244</v>
      </c>
      <c r="B187246" t="inlineStr">
        <is>
          <t>converws</t>
        </is>
      </c>
      <c r="C187246" t="n">
        <v>2</v>
      </c>
      <c r="D187246" t="inlineStr">
        <is>
          <t>{'w-converws', 'w-converws-client-webworker'}</t>
        </is>
      </c>
    </row>
    <row r="187247">
      <c r="A187247" s="1" t="n">
        <v>187245</v>
      </c>
      <c r="B187247" t="inlineStr">
        <is>
          <t>utrigg</t>
        </is>
      </c>
      <c r="C187247" t="n">
        <v>2</v>
      </c>
      <c r="D187247" t="inlineStr">
        <is>
          <t>{'utrigg-form-embed-vue', 'utrigg-form-embed-react'}</t>
        </is>
      </c>
    </row>
    <row r="187248">
      <c r="A187248" s="1" t="n">
        <v>187246</v>
      </c>
      <c r="B187248" t="inlineStr">
        <is>
          <t>minpush</t>
        </is>
      </c>
      <c r="C187248" t="n">
        <v>2</v>
      </c>
      <c r="D187248" t="inlineStr">
        <is>
          <t>{'@minpush~weapp-component', '@minpush~tracker'}</t>
        </is>
      </c>
    </row>
    <row r="187249">
      <c r="A187249" s="1" t="n">
        <v>187247</v>
      </c>
      <c r="B187249" t="inlineStr">
        <is>
          <t>docdistributereceiptmaster</t>
        </is>
      </c>
      <c r="C187249" t="n">
        <v>2</v>
      </c>
      <c r="D187249" t="inlineStr">
        <is>
          <t>{'qmuzik-docdistributereceiptmaster', 'qmuzik-docdistributereceiptmaster-shared'}</t>
        </is>
      </c>
    </row>
    <row r="187250">
      <c r="A187250" s="1" t="n">
        <v>187248</v>
      </c>
      <c r="B187250" t="inlineStr">
        <is>
          <t>amoisio</t>
        </is>
      </c>
      <c r="C187250" t="n">
        <v>2</v>
      </c>
      <c r="D187250" t="inlineStr">
        <is>
          <t>{'amoisio-npmgit', 'amoisio-frame-print'}</t>
        </is>
      </c>
    </row>
    <row r="187251">
      <c r="A187251" s="1" t="n">
        <v>187249</v>
      </c>
      <c r="B187251" t="inlineStr">
        <is>
          <t>jopaw</t>
        </is>
      </c>
      <c r="C187251" t="n">
        <v>2</v>
      </c>
      <c r="D187251" t="inlineStr">
        <is>
          <t>{'@jopaw~json-schema-ref-parser-used-ref-paths', '@jopaw~json-schema-ref-parser-used-ref-list'}</t>
        </is>
      </c>
    </row>
    <row r="187252">
      <c r="A187252" s="1" t="n">
        <v>187250</v>
      </c>
      <c r="B187252" t="inlineStr">
        <is>
          <t>npmhelloworld</t>
        </is>
      </c>
      <c r="C187252" t="n">
        <v>2</v>
      </c>
      <c r="D187252" t="inlineStr">
        <is>
          <t>{'gci2017_npmhelloworld', 'npmhelloworld'}</t>
        </is>
      </c>
    </row>
    <row r="187253">
      <c r="A187253" s="1" t="n">
        <v>187251</v>
      </c>
      <c r="B187253" t="inlineStr">
        <is>
          <t>ulous</t>
        </is>
      </c>
      <c r="C187253" t="n">
        <v>2</v>
      </c>
      <c r="D187253" t="inlineStr">
        <is>
          <t>{'@fab-ulous~github', '@manzinello~fab-ulous'}</t>
        </is>
      </c>
    </row>
    <row r="187254">
      <c r="A187254" s="1" t="n">
        <v>187252</v>
      </c>
      <c r="B187254" t="inlineStr">
        <is>
          <t>fhtwl</t>
        </is>
      </c>
      <c r="C187254" t="n">
        <v>2</v>
      </c>
      <c r="D187254" t="inlineStr">
        <is>
          <t>{'fhtwl-server-cli', 'fhtwl-miniprogram-pagination'}</t>
        </is>
      </c>
    </row>
    <row r="187255">
      <c r="A187255" s="1" t="n">
        <v>187253</v>
      </c>
      <c r="B187255" t="inlineStr">
        <is>
          <t>apily</t>
        </is>
      </c>
      <c r="C187255" t="n">
        <v>2</v>
      </c>
      <c r="D187255" t="inlineStr">
        <is>
          <t>{'apily-proxy', 'apily'}</t>
        </is>
      </c>
    </row>
    <row r="187256">
      <c r="A187256" s="1" t="n">
        <v>187254</v>
      </c>
      <c r="B187256" t="inlineStr">
        <is>
          <t>procode1</t>
        </is>
      </c>
      <c r="C187256" t="n">
        <v>2</v>
      </c>
      <c r="D187256" t="inlineStr">
        <is>
          <t>{'@procode1~util', '@procode1~example'}</t>
        </is>
      </c>
    </row>
    <row r="187257">
      <c r="A187257" s="1" t="n">
        <v>187255</v>
      </c>
      <c r="B187257" t="inlineStr">
        <is>
          <t>customck5</t>
        </is>
      </c>
      <c r="C187257" t="n">
        <v>2</v>
      </c>
      <c r="D187257" t="inlineStr">
        <is>
          <t>{'@davidcb~customck5', 'customck5'}</t>
        </is>
      </c>
    </row>
    <row r="187258">
      <c r="A187258" s="1" t="n">
        <v>187256</v>
      </c>
      <c r="B187258" t="inlineStr">
        <is>
          <t>inquirer2</t>
        </is>
      </c>
      <c r="C187258" t="n">
        <v>2</v>
      </c>
      <c r="D187258" t="inlineStr">
        <is>
          <t>{'inquirer2', 'inquirer2-windows'}</t>
        </is>
      </c>
    </row>
    <row r="187259">
      <c r="A187259" s="1" t="n">
        <v>187257</v>
      </c>
      <c r="B187259" t="inlineStr">
        <is>
          <t>cryptox</t>
        </is>
      </c>
      <c r="C187259" t="n">
        <v>2</v>
      </c>
      <c r="D187259" t="inlineStr">
        <is>
          <t>{'cryptox', '@rabbotio~cryptox'}</t>
        </is>
      </c>
    </row>
    <row r="187260">
      <c r="A187260" s="1" t="n">
        <v>187258</v>
      </c>
      <c r="B187260" t="inlineStr">
        <is>
          <t>sjwl</t>
        </is>
      </c>
      <c r="C187260" t="n">
        <v>2</v>
      </c>
      <c r="D187260" t="inlineStr">
        <is>
          <t>{'sjwl-app-ui', 'sjwl-web-ui'}</t>
        </is>
      </c>
    </row>
    <row r="187261">
      <c r="A187261" s="1" t="n">
        <v>187259</v>
      </c>
      <c r="B187261" t="inlineStr">
        <is>
          <t>fhms</t>
        </is>
      </c>
      <c r="C187261" t="n">
        <v>2</v>
      </c>
      <c r="D187261" t="inlineStr">
        <is>
          <t>{'@fhms~fg-vision', '@fhms~bappstore-api-client-angular'}</t>
        </is>
      </c>
    </row>
    <row r="187262">
      <c r="A187262" s="1" t="n">
        <v>187260</v>
      </c>
      <c r="B187262" t="inlineStr">
        <is>
          <t>splitargs</t>
        </is>
      </c>
      <c r="C187262" t="n">
        <v>2</v>
      </c>
      <c r="D187262" t="inlineStr">
        <is>
          <t>{'splitargs', 'redis-splitargs'}</t>
        </is>
      </c>
    </row>
    <row r="187263">
      <c r="A187263" s="1" t="n">
        <v>187261</v>
      </c>
      <c r="B187263" t="inlineStr">
        <is>
          <t>kamino</t>
        </is>
      </c>
      <c r="C187263" t="n">
        <v>2</v>
      </c>
      <c r="D187263" t="inlineStr">
        <is>
          <t>{'kamino-testing-config', 'kamino'}</t>
        </is>
      </c>
    </row>
    <row r="187264">
      <c r="A187264" s="1" t="n">
        <v>187262</v>
      </c>
      <c r="B187264" t="inlineStr">
        <is>
          <t>rikhoffbauer</t>
        </is>
      </c>
      <c r="C187264" t="n">
        <v>2</v>
      </c>
      <c r="D187264" t="inlineStr">
        <is>
          <t>{'@rikhoffbauer.internal~ts2schema', '@rikhoffbauer~compose'}</t>
        </is>
      </c>
    </row>
    <row r="187265">
      <c r="A187265" s="1" t="n">
        <v>187263</v>
      </c>
      <c r="B187265" t="inlineStr">
        <is>
          <t>agcod</t>
        </is>
      </c>
      <c r="C187265" t="n">
        <v>2</v>
      </c>
      <c r="D187265" t="inlineStr">
        <is>
          <t>{'agcod', '@john94hoff~agcod'}</t>
        </is>
      </c>
    </row>
    <row r="187266">
      <c r="A187266" s="1" t="n">
        <v>187264</v>
      </c>
      <c r="B187266" t="inlineStr">
        <is>
          <t>rousseeuw</t>
        </is>
      </c>
      <c r="C187266" t="n">
        <v>2</v>
      </c>
      <c r="D187266" t="inlineStr">
        <is>
          <t>{'@krousseeuw~angular-rating', '@krousseeuw~angular-console-logger'}</t>
        </is>
      </c>
    </row>
    <row r="187267">
      <c r="A187267" s="1" t="n">
        <v>187265</v>
      </c>
      <c r="B187267" t="inlineStr">
        <is>
          <t>krousseeuw</t>
        </is>
      </c>
      <c r="C187267" t="n">
        <v>2</v>
      </c>
      <c r="D187267" t="inlineStr">
        <is>
          <t>{'@krousseeuw~angular-rating', '@krousseeuw~angular-console-logger'}</t>
        </is>
      </c>
    </row>
    <row r="187268">
      <c r="A187268" s="1" t="n">
        <v>187266</v>
      </c>
      <c r="B187268" t="inlineStr">
        <is>
          <t>processingjs</t>
        </is>
      </c>
      <c r="C187268" t="n">
        <v>2</v>
      </c>
      <c r="D187268" t="inlineStr">
        <is>
          <t>{'orm-coderunner-processingjs', 'processingjs-polygon'}</t>
        </is>
      </c>
    </row>
    <row r="187269">
      <c r="A187269" s="1" t="n">
        <v>187267</v>
      </c>
      <c r="B187269" t="inlineStr">
        <is>
          <t>ferrarius</t>
        </is>
      </c>
      <c r="C187269" t="n">
        <v>2</v>
      </c>
      <c r="D187269" t="inlineStr">
        <is>
          <t>{'@ferrarius~monitor', 'ferrarius'}</t>
        </is>
      </c>
    </row>
    <row r="187270">
      <c r="A187270" s="1" t="n">
        <v>187268</v>
      </c>
      <c r="B187270" t="inlineStr">
        <is>
          <t>datec</t>
        </is>
      </c>
      <c r="C187270" t="n">
        <v>2</v>
      </c>
      <c r="D187270" t="inlineStr">
        <is>
          <t>{'vi-datec-react-reader', 'vi-datec-epubjs'}</t>
        </is>
      </c>
    </row>
    <row r="187271">
      <c r="A187271" s="1" t="n">
        <v>187269</v>
      </c>
      <c r="B187271" t="inlineStr">
        <is>
          <t>time5</t>
        </is>
      </c>
      <c r="C187271" t="n">
        <v>2</v>
      </c>
      <c r="D187271" t="inlineStr">
        <is>
          <t>{'webomsy-format-time5', 'webopenfather-format-time5'}</t>
        </is>
      </c>
    </row>
    <row r="187272">
      <c r="A187272" s="1" t="n">
        <v>187270</v>
      </c>
      <c r="B187272" t="inlineStr">
        <is>
          <t>iconfontcn</t>
        </is>
      </c>
      <c r="C187272" t="n">
        <v>2</v>
      </c>
      <c r="D187272" t="inlineStr">
        <is>
          <t>{'iconfontcn', 'iconfontcn-loader'}</t>
        </is>
      </c>
    </row>
    <row r="187273">
      <c r="A187273" s="1" t="n">
        <v>187271</v>
      </c>
      <c r="B187273" t="inlineStr">
        <is>
          <t>sgj</t>
        </is>
      </c>
      <c r="C187273" t="n">
        <v>2</v>
      </c>
      <c r="D187273" t="inlineStr">
        <is>
          <t>{'sgj-react-tools', 'sgj-ui'}</t>
        </is>
      </c>
    </row>
    <row r="187274">
      <c r="A187274" s="1" t="n">
        <v>187272</v>
      </c>
      <c r="B187274" t="inlineStr">
        <is>
          <t>mwjz</t>
        </is>
      </c>
      <c r="C187274" t="n">
        <v>2</v>
      </c>
      <c r="D187274" t="inlineStr">
        <is>
          <t>{'mwjz-webpack-numbers', 'mwjz-webpack-pack-demo1'}</t>
        </is>
      </c>
    </row>
    <row r="187275">
      <c r="A187275" s="1" t="n">
        <v>187273</v>
      </c>
      <c r="B187275" t="inlineStr">
        <is>
          <t>celeryman</t>
        </is>
      </c>
      <c r="C187275" t="n">
        <v>2</v>
      </c>
      <c r="D187275" t="inlineStr">
        <is>
          <t>{'cartofel-celeryman', '@fralle~celeryman'}</t>
        </is>
      </c>
    </row>
    <row r="187276">
      <c r="A187276" s="1" t="n">
        <v>187274</v>
      </c>
      <c r="B187276" t="inlineStr">
        <is>
          <t>clck</t>
        </is>
      </c>
      <c r="C187276" t="n">
        <v>2</v>
      </c>
      <c r="D187276" t="inlineStr">
        <is>
          <t>{'clck-func', 'clck'}</t>
        </is>
      </c>
    </row>
    <row r="187277">
      <c r="A187277" s="1" t="n">
        <v>187275</v>
      </c>
      <c r="B187277" t="inlineStr">
        <is>
          <t>envirs</t>
        </is>
      </c>
      <c r="C187277" t="n">
        <v>2</v>
      </c>
      <c r="D187277" t="inlineStr">
        <is>
          <t>{'envirs-cli', 'envirs-react-native-cli'}</t>
        </is>
      </c>
    </row>
    <row r="187278">
      <c r="A187278" s="1" t="n">
        <v>187276</v>
      </c>
      <c r="B187278" t="inlineStr">
        <is>
          <t>ashlang</t>
        </is>
      </c>
      <c r="C187278" t="n">
        <v>2</v>
      </c>
      <c r="D187278" t="inlineStr">
        <is>
          <t>{'ashlang', 'ashlang.js'}</t>
        </is>
      </c>
    </row>
    <row r="187279">
      <c r="A187279" s="1" t="n">
        <v>187277</v>
      </c>
      <c r="B187279" t="inlineStr">
        <is>
          <t>hatal</t>
        </is>
      </c>
      <c r="C187279" t="n">
        <v>2</v>
      </c>
      <c r="D187279" t="inlineStr">
        <is>
          <t>{'hatal-utilities', 'hatal-utils'}</t>
        </is>
      </c>
    </row>
    <row r="187280">
      <c r="A187280" s="1" t="n">
        <v>187278</v>
      </c>
      <c r="B187280" t="inlineStr">
        <is>
          <t>smcss</t>
        </is>
      </c>
      <c r="C187280" t="n">
        <v>2</v>
      </c>
      <c r="D187280" t="inlineStr">
        <is>
          <t>{'@vbarbarosh~smcss', 'smcss'}</t>
        </is>
      </c>
    </row>
    <row r="187281">
      <c r="A187281" s="1" t="n">
        <v>187279</v>
      </c>
      <c r="B187281" t="inlineStr">
        <is>
          <t>symfonic</t>
        </is>
      </c>
      <c r="C187281" t="n">
        <v>2</v>
      </c>
      <c r="D187281" t="inlineStr">
        <is>
          <t>{'generator-symfonic-assets', '@symfonic~error'}</t>
        </is>
      </c>
    </row>
    <row r="187282">
      <c r="A187282" s="1" t="n">
        <v>187280</v>
      </c>
      <c r="B187282" t="inlineStr">
        <is>
          <t>finalsa</t>
        </is>
      </c>
      <c r="C187282" t="n">
        <v>2</v>
      </c>
      <c r="D187282" t="inlineStr">
        <is>
          <t>{'finalsa-bulma-dark', 'finalsa-react-components'}</t>
        </is>
      </c>
    </row>
    <row r="187283">
      <c r="A187283" s="1" t="n">
        <v>187281</v>
      </c>
      <c r="B187283" t="inlineStr">
        <is>
          <t>strftime2</t>
        </is>
      </c>
      <c r="C187283" t="n">
        <v>2</v>
      </c>
      <c r="D187283" t="inlineStr">
        <is>
          <t>{'moment-strftime2', '@types~moment-strftime2'}</t>
        </is>
      </c>
    </row>
    <row r="187284">
      <c r="A187284" s="1" t="n">
        <v>187282</v>
      </c>
      <c r="B187284" t="inlineStr">
        <is>
          <t>horsestrap</t>
        </is>
      </c>
      <c r="C187284" t="n">
        <v>2</v>
      </c>
      <c r="D187284" t="inlineStr">
        <is>
          <t>{'generator-horsestrap', 'horsestrap'}</t>
        </is>
      </c>
    </row>
    <row r="187285">
      <c r="A187285" s="1" t="n">
        <v>187283</v>
      </c>
      <c r="B187285" t="inlineStr">
        <is>
          <t>ysnr</t>
        </is>
      </c>
      <c r="C187285" t="n">
        <v>2</v>
      </c>
      <c r="D187285" t="inlineStr">
        <is>
          <t>{'@ysnr~menu', '@ysnr~sample'}</t>
        </is>
      </c>
    </row>
    <row r="187286">
      <c r="A187286" s="1" t="n">
        <v>187284</v>
      </c>
      <c r="B187286" t="inlineStr">
        <is>
          <t>audoai</t>
        </is>
      </c>
      <c r="C187286" t="n">
        <v>2</v>
      </c>
      <c r="D187286" t="inlineStr">
        <is>
          <t>{'audoai-noise-removal', 'audoai-common'}</t>
        </is>
      </c>
    </row>
    <row r="187287">
      <c r="A187287" s="1" t="n">
        <v>187285</v>
      </c>
      <c r="B187287" t="inlineStr">
        <is>
          <t>openbaton</t>
        </is>
      </c>
      <c r="C187287" t="n">
        <v>2</v>
      </c>
      <c r="D187287" t="inlineStr">
        <is>
          <t>{'openbaton-ems', 'openbaton-cli'}</t>
        </is>
      </c>
    </row>
    <row r="187288">
      <c r="A187288" s="1" t="n">
        <v>187286</v>
      </c>
      <c r="B187288" t="inlineStr">
        <is>
          <t>tikalk</t>
        </is>
      </c>
      <c r="C187288" t="n">
        <v>2</v>
      </c>
      <c r="D187288" t="inlineStr">
        <is>
          <t>{'app-tikalk', 'module-hello-tikalk'}</t>
        </is>
      </c>
    </row>
    <row r="187289">
      <c r="A187289" s="1" t="n">
        <v>187287</v>
      </c>
      <c r="B187289" t="inlineStr">
        <is>
          <t>stockulus</t>
        </is>
      </c>
      <c r="C187289" t="n">
        <v>2</v>
      </c>
      <c r="D187289" t="inlineStr">
        <is>
          <t>{'babel-preset-stockulus', 'stockulus'}</t>
        </is>
      </c>
    </row>
    <row r="187290">
      <c r="A187290" s="1" t="n">
        <v>187288</v>
      </c>
      <c r="B187290" t="inlineStr">
        <is>
          <t>yayoc</t>
        </is>
      </c>
      <c r="C187290" t="n">
        <v>2</v>
      </c>
      <c r="D187290" t="inlineStr">
        <is>
          <t>{'hello-yayoc-npm', '@yayoc~intersperse'}</t>
        </is>
      </c>
    </row>
    <row r="187291">
      <c r="A187291" s="1" t="n">
        <v>187289</v>
      </c>
      <c r="B187291" t="inlineStr">
        <is>
          <t>scriptgen</t>
        </is>
      </c>
      <c r="C187291" t="n">
        <v>2</v>
      </c>
      <c r="D187291" t="inlineStr">
        <is>
          <t>{'collective-recipe-scriptgen', 'scriptgen'}</t>
        </is>
      </c>
    </row>
    <row r="187292">
      <c r="A187292" s="1" t="n">
        <v>187290</v>
      </c>
      <c r="B187292" t="inlineStr">
        <is>
          <t>zerocore</t>
        </is>
      </c>
      <c r="C187292" t="n">
        <v>2</v>
      </c>
      <c r="D187292" t="inlineStr">
        <is>
          <t>{'@zerocore~grpc-helper', '@zerocore~amqp-event'}</t>
        </is>
      </c>
    </row>
    <row r="187293">
      <c r="A187293" s="1" t="n">
        <v>187291</v>
      </c>
      <c r="B187293" t="inlineStr">
        <is>
          <t>rishikesh</t>
        </is>
      </c>
      <c r="C187293" t="n">
        <v>2</v>
      </c>
      <c r="D187293" t="inlineStr">
        <is>
          <t>{'@rishikesh-12~tiny', '@rishikeshdhokare~fakedata'}</t>
        </is>
      </c>
    </row>
    <row r="187294">
      <c r="A187294" s="1" t="n">
        <v>187292</v>
      </c>
      <c r="B187294" t="inlineStr">
        <is>
          <t>prathic</t>
        </is>
      </c>
      <c r="C187294" t="n">
        <v>2</v>
      </c>
      <c r="D187294" t="inlineStr">
        <is>
          <t>{'@prathic~ds-ui', '@prathic~ds-tokens'}</t>
        </is>
      </c>
    </row>
    <row r="187295">
      <c r="A187295" s="1" t="n">
        <v>187293</v>
      </c>
      <c r="B187295" t="inlineStr">
        <is>
          <t>oltodo</t>
        </is>
      </c>
      <c r="C187295" t="n">
        <v>2</v>
      </c>
      <c r="D187295" t="inlineStr">
        <is>
          <t>{'@oltodo~qml-parser', '@oltodo~subsrt'}</t>
        </is>
      </c>
    </row>
    <row r="187296">
      <c r="A187296" s="1" t="n">
        <v>187294</v>
      </c>
      <c r="B187296" t="inlineStr">
        <is>
          <t>polyfil</t>
        </is>
      </c>
      <c r="C187296" t="n">
        <v>2</v>
      </c>
      <c r="D187296" t="inlineStr">
        <is>
          <t>{'event-constructor-polyfil', 'webpack-polyfil-plugin'}</t>
        </is>
      </c>
    </row>
    <row r="187297">
      <c r="A187297" s="1" t="n">
        <v>187295</v>
      </c>
      <c r="B187297" t="inlineStr">
        <is>
          <t>rosu</t>
        </is>
      </c>
      <c r="C187297" t="n">
        <v>2</v>
      </c>
      <c r="D187297" t="inlineStr">
        <is>
          <t>{'rosu', 'makurosu_api'}</t>
        </is>
      </c>
    </row>
    <row r="187298">
      <c r="A187298" s="1" t="n">
        <v>187296</v>
      </c>
      <c r="B187298" t="inlineStr">
        <is>
          <t>trashy</t>
        </is>
      </c>
      <c r="C187298" t="n">
        <v>2</v>
      </c>
      <c r="D187298" t="inlineStr">
        <is>
          <t>{'trashy-poetry', '@trashy~fastify-oauth-server'}</t>
        </is>
      </c>
    </row>
    <row r="187299">
      <c r="A187299" s="1" t="n">
        <v>187297</v>
      </c>
      <c r="B187299" t="inlineStr">
        <is>
          <t>zhengkenghong</t>
        </is>
      </c>
      <c r="C187299" t="n">
        <v>2</v>
      </c>
      <c r="D187299" t="inlineStr">
        <is>
          <t>{'@zhengkenghong~art-template-loader', '@zhengkenghong~art-template'}</t>
        </is>
      </c>
    </row>
    <row r="187300">
      <c r="A187300" s="1" t="n">
        <v>187298</v>
      </c>
      <c r="B187300" t="inlineStr">
        <is>
          <t>testorg</t>
        </is>
      </c>
      <c r="C187300" t="n">
        <v>2</v>
      </c>
      <c r="D187300" t="inlineStr">
        <is>
          <t>{'@calvinaco-testorg~neon-test', '@testorg-thibmaek~progressbar'}</t>
        </is>
      </c>
    </row>
    <row r="187301">
      <c r="A187301" s="1" t="n">
        <v>187299</v>
      </c>
      <c r="B187301" t="inlineStr">
        <is>
          <t>leander</t>
        </is>
      </c>
      <c r="C187301" t="n">
        <v>2</v>
      </c>
      <c r="D187301" t="inlineStr">
        <is>
          <t>{'nesterleander', '@leanderpaul~ts-utils'}</t>
        </is>
      </c>
    </row>
    <row r="187302">
      <c r="A187302" s="1" t="n">
        <v>187300</v>
      </c>
      <c r="B187302" t="inlineStr">
        <is>
          <t>madzadev</t>
        </is>
      </c>
      <c r="C187302" t="n">
        <v>2</v>
      </c>
      <c r="D187302" t="inlineStr">
        <is>
          <t>{'@madzadev~image-slider', '@madzadev~audio-player'}</t>
        </is>
      </c>
    </row>
    <row r="187303">
      <c r="A187303" s="1" t="n">
        <v>187301</v>
      </c>
      <c r="B187303" t="inlineStr">
        <is>
          <t>skywalk</t>
        </is>
      </c>
      <c r="C187303" t="n">
        <v>2</v>
      </c>
      <c r="D187303" t="inlineStr">
        <is>
          <t>{'@mfpbbr~skywalk', 'skywalk-innovations-moment-business'}</t>
        </is>
      </c>
    </row>
    <row r="187304">
      <c r="A187304" s="1" t="n">
        <v>187302</v>
      </c>
      <c r="B187304" t="inlineStr">
        <is>
          <t>edomoticz</t>
        </is>
      </c>
      <c r="C187304" t="n">
        <v>2</v>
      </c>
      <c r="D187304" t="inlineStr">
        <is>
          <t>{'homebridge-edomoticz-ui-x', 'homebridge-edomoticz'}</t>
        </is>
      </c>
    </row>
    <row r="187305">
      <c r="A187305" s="1" t="n">
        <v>187303</v>
      </c>
      <c r="B187305" t="inlineStr">
        <is>
          <t>lattner</t>
        </is>
      </c>
      <c r="C187305" t="n">
        <v>2</v>
      </c>
      <c r="D187305" t="inlineStr">
        <is>
          <t>{'async-flattner', 'functional-flattner'}</t>
        </is>
      </c>
    </row>
    <row r="187306">
      <c r="A187306" s="1" t="n">
        <v>187304</v>
      </c>
      <c r="B187306" t="inlineStr">
        <is>
          <t>flattner</t>
        </is>
      </c>
      <c r="C187306" t="n">
        <v>2</v>
      </c>
      <c r="D187306" t="inlineStr">
        <is>
          <t>{'async-flattner', 'functional-flattner'}</t>
        </is>
      </c>
    </row>
    <row r="187307">
      <c r="A187307" s="1" t="n">
        <v>187305</v>
      </c>
      <c r="B187307" t="inlineStr">
        <is>
          <t>pluginbuilder</t>
        </is>
      </c>
      <c r="C187307" t="n">
        <v>2</v>
      </c>
      <c r="D187307" t="inlineStr">
        <is>
          <t>{'systemjs-pluginbuilder', 'grunt-systemjs-pluginbuilder'}</t>
        </is>
      </c>
    </row>
    <row r="187308">
      <c r="A187308" s="1" t="n">
        <v>187306</v>
      </c>
      <c r="B187308" t="inlineStr">
        <is>
          <t>encinas</t>
        </is>
      </c>
      <c r="C187308" t="n">
        <v>2</v>
      </c>
      <c r="D187308" t="inlineStr">
        <is>
          <t>{'@cesarencinas~randomnumber', '@cesarencinas~randomgenerator'}</t>
        </is>
      </c>
    </row>
    <row r="187309">
      <c r="A187309" s="1" t="n">
        <v>187307</v>
      </c>
      <c r="B187309" t="inlineStr">
        <is>
          <t>cesarencinas</t>
        </is>
      </c>
      <c r="C187309" t="n">
        <v>2</v>
      </c>
      <c r="D187309" t="inlineStr">
        <is>
          <t>{'@cesarencinas~randomnumber', '@cesarencinas~randomgenerator'}</t>
        </is>
      </c>
    </row>
    <row r="187310">
      <c r="A187310" s="1" t="n">
        <v>187308</v>
      </c>
      <c r="B187310" t="inlineStr">
        <is>
          <t>okabe</t>
        </is>
      </c>
      <c r="C187310" t="n">
        <v>2</v>
      </c>
      <c r="D187310" t="inlineStr">
        <is>
          <t>{'cache-storage-okabe', 'okabe'}</t>
        </is>
      </c>
    </row>
    <row r="187311">
      <c r="A187311" s="1" t="n">
        <v>187309</v>
      </c>
      <c r="B187311" t="inlineStr">
        <is>
          <t>languaje</t>
        </is>
      </c>
      <c r="C187311" t="n">
        <v>2</v>
      </c>
      <c r="D187311" t="inlineStr">
        <is>
          <t>{'languaje_platzom', 'languaje'}</t>
        </is>
      </c>
    </row>
    <row r="187312">
      <c r="A187312" s="1" t="n">
        <v>187310</v>
      </c>
      <c r="B187312" t="inlineStr">
        <is>
          <t>foxitpdf</t>
        </is>
      </c>
      <c r="C187312" t="n">
        <v>2</v>
      </c>
      <c r="D187312" t="inlineStr">
        <is>
          <t>{'@foxitsoftware~react-native-foxitpdf', 'cordova-plugin-foxitpdf'}</t>
        </is>
      </c>
    </row>
    <row r="187313">
      <c r="A187313" s="1" t="n">
        <v>187311</v>
      </c>
      <c r="B187313" t="inlineStr">
        <is>
          <t>tranhoang</t>
        </is>
      </c>
      <c r="C187313" t="n">
        <v>2</v>
      </c>
      <c r="D187313" t="inlineStr">
        <is>
          <t>{'@justylove~react-native-sketch-canvas-tranhoang', '@justylove~react-native-emoji-selector-tranhoang'}</t>
        </is>
      </c>
    </row>
    <row r="187314">
      <c r="A187314" s="1" t="n">
        <v>187312</v>
      </c>
      <c r="B187314" t="inlineStr">
        <is>
          <t>viewergallery</t>
        </is>
      </c>
      <c r="C187314" t="n">
        <v>2</v>
      </c>
      <c r="D187314" t="inlineStr">
        <is>
          <t>{'viewergallery', '@i3yun~viewergallery'}</t>
        </is>
      </c>
    </row>
    <row r="187315">
      <c r="A187315" s="1" t="n">
        <v>187313</v>
      </c>
      <c r="B187315" t="inlineStr">
        <is>
          <t>browsershot</t>
        </is>
      </c>
      <c r="C187315" t="n">
        <v>2</v>
      </c>
      <c r="D187315" t="inlineStr">
        <is>
          <t>{'phantomjs-browsershot', 'browsershot'}</t>
        </is>
      </c>
    </row>
    <row r="187316">
      <c r="A187316" s="1" t="n">
        <v>187314</v>
      </c>
      <c r="B187316" t="inlineStr">
        <is>
          <t>opencltbrigade</t>
        </is>
      </c>
      <c r="C187316" t="n">
        <v>2</v>
      </c>
      <c r="D187316" t="inlineStr">
        <is>
          <t>{'@opencltbrigade~lynx-blue-line-schedule-sdk', '@opencltbrigade~cats-tweet-analyzer'}</t>
        </is>
      </c>
    </row>
    <row r="187317">
      <c r="A187317" s="1" t="n">
        <v>187315</v>
      </c>
      <c r="B187317" t="inlineStr">
        <is>
          <t>boeck</t>
        </is>
      </c>
      <c r="C187317" t="n">
        <v>2</v>
      </c>
      <c r="D187317" t="inlineStr">
        <is>
          <t>{'@boeckmt~metalsmith-json-insteadof-md', '@thomas.meichelboeck~grid-plus'}</t>
        </is>
      </c>
    </row>
    <row r="187318">
      <c r="A187318" s="1" t="n">
        <v>187316</v>
      </c>
      <c r="B187318" t="inlineStr">
        <is>
          <t>periment</t>
        </is>
      </c>
      <c r="C187318" t="n">
        <v>2</v>
      </c>
      <c r="D187318" t="inlineStr">
        <is>
          <t>{'speriment', 'pyxperiment'}</t>
        </is>
      </c>
    </row>
    <row r="187319">
      <c r="A187319" s="1" t="n">
        <v>187317</v>
      </c>
      <c r="B187319" t="inlineStr">
        <is>
          <t>tplconfig</t>
        </is>
      </c>
      <c r="C187319" t="n">
        <v>2</v>
      </c>
      <c r="D187319" t="inlineStr">
        <is>
          <t>{'webpack-tplconfig-plugin', 'tplconfig'}</t>
        </is>
      </c>
    </row>
    <row r="187320">
      <c r="A187320" s="1" t="n">
        <v>187318</v>
      </c>
      <c r="B187320" t="inlineStr">
        <is>
          <t>anecdote</t>
        </is>
      </c>
      <c r="C187320" t="n">
        <v>2</v>
      </c>
      <c r="D187320" t="inlineStr">
        <is>
          <t>{'anecdote', 'anecdote-engine'}</t>
        </is>
      </c>
    </row>
    <row r="187321">
      <c r="A187321" s="1" t="n">
        <v>187319</v>
      </c>
      <c r="B187321" t="inlineStr">
        <is>
          <t>willybe</t>
        </is>
      </c>
      <c r="C187321" t="n">
        <v>2</v>
      </c>
      <c r="D187321" t="inlineStr">
        <is>
          <t>{'willybe-bourbon', '@willybe~test-solid-npm-typescript'}</t>
        </is>
      </c>
    </row>
    <row r="187322">
      <c r="A187322" s="1" t="n">
        <v>187320</v>
      </c>
      <c r="B187322" t="inlineStr">
        <is>
          <t>pricecheck</t>
        </is>
      </c>
      <c r="C187322" t="n">
        <v>2</v>
      </c>
      <c r="D187322" t="inlineStr">
        <is>
          <t>{'oldschool-pricecheck', 'amazon-pricecheck'}</t>
        </is>
      </c>
    </row>
    <row r="187323">
      <c r="A187323" s="1" t="n">
        <v>187321</v>
      </c>
      <c r="B187323" t="inlineStr">
        <is>
          <t>ahti</t>
        </is>
      </c>
      <c r="C187323" t="n">
        <v>2</v>
      </c>
      <c r="D187323" t="inlineStr">
        <is>
          <t>{'bittivahti', '@vuoro~sahti'}</t>
        </is>
      </c>
    </row>
    <row r="187324">
      <c r="A187324" s="1" t="n">
        <v>187322</v>
      </c>
      <c r="B187324" t="inlineStr">
        <is>
          <t>sixtyfour</t>
        </is>
      </c>
      <c r="C187324" t="n">
        <v>2</v>
      </c>
      <c r="D187324" t="inlineStr">
        <is>
          <t>{'resize-base-sixtyfour-browser', 'sixtyfour'}</t>
        </is>
      </c>
    </row>
    <row r="187325">
      <c r="A187325" s="1" t="n">
        <v>187323</v>
      </c>
      <c r="B187325" t="inlineStr">
        <is>
          <t>mediators</t>
        </is>
      </c>
      <c r="C187325" t="n">
        <v>2</v>
      </c>
      <c r="D187325" t="inlineStr">
        <is>
          <t>{'api-mediators', 'mediators.app'}</t>
        </is>
      </c>
    </row>
    <row r="187326">
      <c r="A187326" s="1" t="n">
        <v>187324</v>
      </c>
      <c r="B187326" t="inlineStr">
        <is>
          <t>donalds</t>
        </is>
      </c>
      <c r="C187326" t="n">
        <v>2</v>
      </c>
      <c r="D187326" t="inlineStr">
        <is>
          <t>{'@hackdonalds~emitter-socket', '@hackdonalds~emitter'}</t>
        </is>
      </c>
    </row>
    <row r="187327">
      <c r="A187327" s="1" t="n">
        <v>187325</v>
      </c>
      <c r="B187327" t="inlineStr">
        <is>
          <t>hackdonalds</t>
        </is>
      </c>
      <c r="C187327" t="n">
        <v>2</v>
      </c>
      <c r="D187327" t="inlineStr">
        <is>
          <t>{'@hackdonalds~emitter-socket', '@hackdonalds~emitter'}</t>
        </is>
      </c>
    </row>
    <row r="187328">
      <c r="A187328" s="1" t="n">
        <v>187326</v>
      </c>
      <c r="B187328" t="inlineStr">
        <is>
          <t>xrq</t>
        </is>
      </c>
      <c r="C187328" t="n">
        <v>2</v>
      </c>
      <c r="D187328" t="inlineStr">
        <is>
          <t>{'day7_demo_xrq', 'xrq_day1_yes'}</t>
        </is>
      </c>
    </row>
    <row r="187329">
      <c r="A187329" s="1" t="n">
        <v>187327</v>
      </c>
      <c r="B187329" t="inlineStr">
        <is>
          <t>sketchplugin</t>
        </is>
      </c>
      <c r="C187329" t="n">
        <v>2</v>
      </c>
      <c r="D187329" t="inlineStr">
        <is>
          <t>{'mb-sketchplugin-js', 'eslint-config-sketchplugin'}</t>
        </is>
      </c>
    </row>
    <row r="187330">
      <c r="A187330" s="1" t="n">
        <v>187328</v>
      </c>
      <c r="B187330" t="inlineStr">
        <is>
          <t>joyshion</t>
        </is>
      </c>
      <c r="C187330" t="n">
        <v>2</v>
      </c>
      <c r="D187330" t="inlineStr">
        <is>
          <t>{'@joyshion~react-native-action-sheet', '@joyshion~react-native-image-crop-picker'}</t>
        </is>
      </c>
    </row>
    <row r="187331">
      <c r="A187331" s="1" t="n">
        <v>187329</v>
      </c>
      <c r="B187331" t="inlineStr">
        <is>
          <t>lactate</t>
        </is>
      </c>
      <c r="C187331" t="n">
        <v>2</v>
      </c>
      <c r="D187331" t="inlineStr">
        <is>
          <t>{'Lactate', 'lactate'}</t>
        </is>
      </c>
    </row>
    <row r="187332">
      <c r="A187332" s="1" t="n">
        <v>187330</v>
      </c>
      <c r="B187332" t="inlineStr">
        <is>
          <t>weddings</t>
        </is>
      </c>
      <c r="C187332" t="n">
        <v>2</v>
      </c>
      <c r="D187332" t="inlineStr">
        <is>
          <t>{'@xo-union~sdk-weddings', 'crypto-weddings-contracts'}</t>
        </is>
      </c>
    </row>
    <row r="187333">
      <c r="A187333" s="1" t="n">
        <v>187331</v>
      </c>
      <c r="B187333" t="inlineStr">
        <is>
          <t>dejunk</t>
        </is>
      </c>
      <c r="C187333" t="n">
        <v>2</v>
      </c>
      <c r="D187333" t="inlineStr">
        <is>
          <t>{'dejunk.js', 'dejunk'}</t>
        </is>
      </c>
    </row>
    <row r="187334">
      <c r="A187334" s="1" t="n">
        <v>187332</v>
      </c>
      <c r="B187334" t="inlineStr">
        <is>
          <t>textured</t>
        </is>
      </c>
      <c r="C187334" t="n">
        <v>2</v>
      </c>
      <c r="D187334" t="inlineStr">
        <is>
          <t>{'gl-textured-quad', 'gl-textured-surface3d'}</t>
        </is>
      </c>
    </row>
    <row r="187335">
      <c r="A187335" s="1" t="n">
        <v>187333</v>
      </c>
      <c r="B187335" t="inlineStr">
        <is>
          <t>sam4</t>
        </is>
      </c>
      <c r="C187335" t="n">
        <v>2</v>
      </c>
      <c r="D187335" t="inlineStr">
        <is>
          <t>{'sam4-builder', 'compilador-sam4'}</t>
        </is>
      </c>
    </row>
    <row r="187336">
      <c r="A187336" s="1" t="n">
        <v>187334</v>
      </c>
      <c r="B187336" t="inlineStr">
        <is>
          <t>mavigator</t>
        </is>
      </c>
      <c r="C187336" t="n">
        <v>2</v>
      </c>
      <c r="D187336" t="inlineStr">
        <is>
          <t>{'mavigator', 'Mavigator'}</t>
        </is>
      </c>
    </row>
    <row r="187337">
      <c r="A187337" s="1" t="n">
        <v>187335</v>
      </c>
      <c r="B187337" t="inlineStr">
        <is>
          <t>ripon</t>
        </is>
      </c>
      <c r="C187337" t="n">
        <v>2</v>
      </c>
      <c r="D187337" t="inlineStr">
        <is>
          <t>{'math_example_ripon', 'random-number-generator-ripon'}</t>
        </is>
      </c>
    </row>
    <row r="187338">
      <c r="A187338" s="1" t="n">
        <v>187336</v>
      </c>
      <c r="B187338" t="inlineStr">
        <is>
          <t>ironhook</t>
        </is>
      </c>
      <c r="C187338" t="n">
        <v>2</v>
      </c>
      <c r="D187338" t="inlineStr">
        <is>
          <t>{'ironhook-react', 'ironhook'}</t>
        </is>
      </c>
    </row>
    <row r="187339">
      <c r="A187339" s="1" t="n">
        <v>187337</v>
      </c>
      <c r="B187339" t="inlineStr">
        <is>
          <t>smartparam</t>
        </is>
      </c>
      <c r="C187339" t="n">
        <v>2</v>
      </c>
      <c r="D187339" t="inlineStr">
        <is>
          <t>{'@pushrocks~smartparam', 'smartparam'}</t>
        </is>
      </c>
    </row>
    <row r="187340">
      <c r="A187340" s="1" t="n">
        <v>187338</v>
      </c>
      <c r="B187340" t="inlineStr">
        <is>
          <t>autogram</t>
        </is>
      </c>
      <c r="C187340" t="n">
        <v>2</v>
      </c>
      <c r="D187340" t="inlineStr">
        <is>
          <t>{'autogram', '@shriara~autogram'}</t>
        </is>
      </c>
    </row>
    <row r="187341">
      <c r="A187341" s="1" t="n">
        <v>187339</v>
      </c>
      <c r="B187341" t="inlineStr">
        <is>
          <t>dgar</t>
        </is>
      </c>
      <c r="C187341" t="n">
        <v>2</v>
      </c>
      <c r="D187341" t="inlineStr">
        <is>
          <t>{'@idanyadgar~dynamic-form-lib', '@idanyadgar~cddynamic-form-lib'}</t>
        </is>
      </c>
    </row>
    <row r="187342">
      <c r="A187342" s="1" t="n">
        <v>187340</v>
      </c>
      <c r="B187342" t="inlineStr">
        <is>
          <t>idanyadgar</t>
        </is>
      </c>
      <c r="C187342" t="n">
        <v>2</v>
      </c>
      <c r="D187342" t="inlineStr">
        <is>
          <t>{'@idanyadgar~dynamic-form-lib', '@idanyadgar~cddynamic-form-lib'}</t>
        </is>
      </c>
    </row>
    <row r="187343">
      <c r="A187343" s="1" t="n">
        <v>187341</v>
      </c>
      <c r="B187343" t="inlineStr">
        <is>
          <t>valkord</t>
        </is>
      </c>
      <c r="C187343" t="n">
        <v>2</v>
      </c>
      <c r="D187343" t="inlineStr">
        <is>
          <t>{'@r6stats~valkord', '@r6stats~valkord-r6stats'}</t>
        </is>
      </c>
    </row>
    <row r="187344">
      <c r="A187344" s="1" t="n">
        <v>187342</v>
      </c>
      <c r="B187344" t="inlineStr">
        <is>
          <t>bluenove</t>
        </is>
      </c>
      <c r="C187344" t="n">
        <v>2</v>
      </c>
      <c r="D187344" t="inlineStr">
        <is>
          <t>{'@bluenove~draft-js-link-plugin', '@bluenove~draft-js-attachment-plugin'}</t>
        </is>
      </c>
    </row>
    <row r="187345">
      <c r="A187345" s="1" t="n">
        <v>187343</v>
      </c>
      <c r="B187345" t="inlineStr">
        <is>
          <t>lipengfei</t>
        </is>
      </c>
      <c r="C187345" t="n">
        <v>2</v>
      </c>
      <c r="D187345" t="inlineStr">
        <is>
          <t>{'lipengfei', 'today_exam_lipengfei'}</t>
        </is>
      </c>
    </row>
    <row r="187346">
      <c r="A187346" s="1" t="n">
        <v>187344</v>
      </c>
      <c r="B187346" t="inlineStr">
        <is>
          <t>benhawley7</t>
        </is>
      </c>
      <c r="C187346" t="n">
        <v>2</v>
      </c>
      <c r="D187346" t="inlineStr">
        <is>
          <t>{'@benhawley7~fut-search', '@benhawley7~memeify'}</t>
        </is>
      </c>
    </row>
    <row r="187347">
      <c r="A187347" s="1" t="n">
        <v>187345</v>
      </c>
      <c r="B187347" t="inlineStr">
        <is>
          <t>safeboot</t>
        </is>
      </c>
      <c r="C187347" t="n">
        <v>2</v>
      </c>
      <c r="D187347" t="inlineStr">
        <is>
          <t>{'@device.farm~si-atsamd-safeboot', '@si14~si-atsamd-safeboot'}</t>
        </is>
      </c>
    </row>
    <row r="187348">
      <c r="A187348" s="1" t="n">
        <v>187346</v>
      </c>
      <c r="B187348" t="inlineStr">
        <is>
          <t>krainboltgreene</t>
        </is>
      </c>
      <c r="C187348" t="n">
        <v>2</v>
      </c>
      <c r="D187348" t="inlineStr">
        <is>
          <t>{'@krainboltgreene~data-without-babel-config', '@krainboltgreene~react-image-crop'}</t>
        </is>
      </c>
    </row>
    <row r="187349">
      <c r="A187349" s="1" t="n">
        <v>187347</v>
      </c>
      <c r="B187349" t="inlineStr">
        <is>
          <t>moduloteste</t>
        </is>
      </c>
      <c r="C187349" t="n">
        <v>2</v>
      </c>
      <c r="D187349" t="inlineStr">
        <is>
          <t>{'moduloteste', '@psousa.jr~moduloteste'}</t>
        </is>
      </c>
    </row>
    <row r="187350">
      <c r="A187350" s="1" t="n">
        <v>187348</v>
      </c>
      <c r="B187350" t="inlineStr">
        <is>
          <t>typeracer</t>
        </is>
      </c>
      <c r="C187350" t="n">
        <v>2</v>
      </c>
      <c r="D187350" t="inlineStr">
        <is>
          <t>{'typeracer', 'typeracer-cli'}</t>
        </is>
      </c>
    </row>
    <row r="187351">
      <c r="A187351" s="1" t="n">
        <v>187349</v>
      </c>
      <c r="B187351" t="inlineStr">
        <is>
          <t>rrcalvo</t>
        </is>
      </c>
      <c r="C187351" t="n">
        <v>2</v>
      </c>
      <c r="D187351" t="inlineStr">
        <is>
          <t>{'rrcalvo-fix-athena-express', 'rrcalvo-athena-express'}</t>
        </is>
      </c>
    </row>
    <row r="187352">
      <c r="A187352" s="1" t="n">
        <v>187350</v>
      </c>
      <c r="B187352" t="inlineStr">
        <is>
          <t>maxwowo</t>
        </is>
      </c>
      <c r="C187352" t="n">
        <v>2</v>
      </c>
      <c r="D187352" t="inlineStr">
        <is>
          <t>{'@maxwowo~act', '@maxwowo~components'}</t>
        </is>
      </c>
    </row>
    <row r="187353">
      <c r="A187353" s="1" t="n">
        <v>187351</v>
      </c>
      <c r="B187353" t="inlineStr">
        <is>
          <t>oleksiivelychko</t>
        </is>
      </c>
      <c r="C187353" t="n">
        <v>2</v>
      </c>
      <c r="D187353" t="inlineStr">
        <is>
          <t>{'oleksiivelychko-computer-science', 'oleksiivelychko-utils'}</t>
        </is>
      </c>
    </row>
    <row r="187354">
      <c r="A187354" s="1" t="n">
        <v>187352</v>
      </c>
      <c r="B187354" t="inlineStr">
        <is>
          <t>aejs</t>
        </is>
      </c>
      <c r="C187354" t="n">
        <v>2</v>
      </c>
      <c r="D187354" t="inlineStr">
        <is>
          <t>{'aejs-1', 'aejs'}</t>
        </is>
      </c>
    </row>
    <row r="187355">
      <c r="A187355" s="1" t="n">
        <v>187353</v>
      </c>
      <c r="B187355" t="inlineStr">
        <is>
          <t>zali</t>
        </is>
      </c>
      <c r="C187355" t="n">
        <v>2</v>
      </c>
      <c r="D187355" t="inlineStr">
        <is>
          <t>{'zali-palindrome', 'zali-module'}</t>
        </is>
      </c>
    </row>
    <row r="187356">
      <c r="A187356" s="1" t="n">
        <v>187354</v>
      </c>
      <c r="B187356" t="inlineStr">
        <is>
          <t>polarize</t>
        </is>
      </c>
      <c r="C187356" t="n">
        <v>2</v>
      </c>
      <c r="D187356" t="inlineStr">
        <is>
          <t>{'polarize', 'django-polarize'}</t>
        </is>
      </c>
    </row>
    <row r="187357">
      <c r="A187357" s="1" t="n">
        <v>187355</v>
      </c>
      <c r="B187357" t="inlineStr">
        <is>
          <t>dyyao</t>
        </is>
      </c>
      <c r="C187357" t="n">
        <v>2</v>
      </c>
      <c r="D187357" t="inlineStr">
        <is>
          <t>{'@dyyao-cli~dyyao-cli', '@dyyao-cli~dyyao-cli-lib'}</t>
        </is>
      </c>
    </row>
    <row r="187358">
      <c r="A187358" s="1" t="n">
        <v>187356</v>
      </c>
      <c r="B187358" t="inlineStr">
        <is>
          <t>reacticity</t>
        </is>
      </c>
      <c r="C187358" t="n">
        <v>2</v>
      </c>
      <c r="D187358" t="inlineStr">
        <is>
          <t>{'reacticity-mobile-ui', 'reacticity-model'}</t>
        </is>
      </c>
    </row>
    <row r="187359">
      <c r="A187359" s="1" t="n">
        <v>187357</v>
      </c>
      <c r="B187359" t="inlineStr">
        <is>
          <t>zztop</t>
        </is>
      </c>
      <c r="C187359" t="n">
        <v>2</v>
      </c>
      <c r="D187359" t="inlineStr">
        <is>
          <t>{'@zowedev~zztop', 'zztop'}</t>
        </is>
      </c>
    </row>
    <row r="187360">
      <c r="A187360" s="1" t="n">
        <v>187358</v>
      </c>
      <c r="B187360" t="inlineStr">
        <is>
          <t>gauravc001</t>
        </is>
      </c>
      <c r="C187360" t="n">
        <v>2</v>
      </c>
      <c r="D187360" t="inlineStr">
        <is>
          <t>{'gauravc001-frameprint', '@gauravc001~tiny'}</t>
        </is>
      </c>
    </row>
    <row r="187361">
      <c r="A187361" s="1" t="n">
        <v>187359</v>
      </c>
      <c r="B187361" t="inlineStr">
        <is>
          <t>mltk</t>
        </is>
      </c>
      <c r="C187361" t="n">
        <v>2</v>
      </c>
      <c r="D187361" t="inlineStr">
        <is>
          <t>{'python-mltk', 'mltk'}</t>
        </is>
      </c>
    </row>
    <row r="187362">
      <c r="A187362" s="1" t="n">
        <v>187360</v>
      </c>
      <c r="B187362" t="inlineStr">
        <is>
          <t>badal</t>
        </is>
      </c>
      <c r="C187362" t="n">
        <v>2</v>
      </c>
      <c r="D187362" t="inlineStr">
        <is>
          <t>{'badal', 'badal-frame-date'}</t>
        </is>
      </c>
    </row>
    <row r="187363">
      <c r="A187363" s="1" t="n">
        <v>187361</v>
      </c>
      <c r="B187363" t="inlineStr">
        <is>
          <t>cruisecontrol</t>
        </is>
      </c>
      <c r="C187363" t="n">
        <v>2</v>
      </c>
      <c r="D187363" t="inlineStr">
        <is>
          <t>{'node-cruisecontrol', 'cruisecontrol'}</t>
        </is>
      </c>
    </row>
    <row r="187364">
      <c r="A187364" s="1" t="n">
        <v>187362</v>
      </c>
      <c r="B187364" t="inlineStr">
        <is>
          <t>bernardjkim</t>
        </is>
      </c>
      <c r="C187364" t="n">
        <v>2</v>
      </c>
      <c r="D187364" t="inlineStr">
        <is>
          <t>{'@bernardjkim~amqplib', '@bernardjkim~test-package'}</t>
        </is>
      </c>
    </row>
    <row r="187365">
      <c r="A187365" s="1" t="n">
        <v>187363</v>
      </c>
      <c r="B187365" t="inlineStr">
        <is>
          <t>longmao</t>
        </is>
      </c>
      <c r="C187365" t="n">
        <v>2</v>
      </c>
      <c r="D187365" t="inlineStr">
        <is>
          <t>{'longmao-ui-0.0.2', 'longmao-ui'}</t>
        </is>
      </c>
    </row>
    <row r="187366">
      <c r="A187366" s="1" t="n">
        <v>187364</v>
      </c>
      <c r="B187366" t="inlineStr">
        <is>
          <t>magali</t>
        </is>
      </c>
      <c r="C187366" t="n">
        <v>2</v>
      </c>
      <c r="D187366" t="inlineStr">
        <is>
          <t>{'@magaligarot~npxcard', '@magaligarot~dayoffstest'}</t>
        </is>
      </c>
    </row>
    <row r="187367">
      <c r="A187367" s="1" t="n">
        <v>187365</v>
      </c>
      <c r="B187367" t="inlineStr">
        <is>
          <t>magaligarot</t>
        </is>
      </c>
      <c r="C187367" t="n">
        <v>2</v>
      </c>
      <c r="D187367" t="inlineStr">
        <is>
          <t>{'@magaligarot~npxcard', '@magaligarot~dayoffstest'}</t>
        </is>
      </c>
    </row>
    <row r="187368">
      <c r="A187368" s="1" t="n">
        <v>187366</v>
      </c>
      <c r="B187368" t="inlineStr">
        <is>
          <t>datadisplayer</t>
        </is>
      </c>
      <c r="C187368" t="n">
        <v>2</v>
      </c>
      <c r="D187368" t="inlineStr">
        <is>
          <t>{'datadisplayer', 'datadisplayer-vue'}</t>
        </is>
      </c>
    </row>
    <row r="187369">
      <c r="A187369" s="1" t="n">
        <v>187367</v>
      </c>
      <c r="B187369" t="inlineStr">
        <is>
          <t>dylang</t>
        </is>
      </c>
      <c r="C187369" t="n">
        <v>2</v>
      </c>
      <c r="D187369" t="inlineStr">
        <is>
          <t>{'dylang', 'grunt-templates-dylang'}</t>
        </is>
      </c>
    </row>
    <row r="187370">
      <c r="A187370" s="1" t="n">
        <v>187368</v>
      </c>
      <c r="B187370" t="inlineStr">
        <is>
          <t>roadsign</t>
        </is>
      </c>
      <c r="C187370" t="n">
        <v>2</v>
      </c>
      <c r="D187370" t="inlineStr">
        <is>
          <t>{'roadsign', '@lblod~ember-rdfa-editor-roadsign-hint-plugin'}</t>
        </is>
      </c>
    </row>
    <row r="187371">
      <c r="A187371" s="1" t="n">
        <v>187369</v>
      </c>
      <c r="B187371" t="inlineStr">
        <is>
          <t>ichabodcole</t>
        </is>
      </c>
      <c r="C187371" t="n">
        <v>2</v>
      </c>
      <c r="D187371" t="inlineStr">
        <is>
          <t>{'@ichabodcole~ticker', '@ichabodcole~timer'}</t>
        </is>
      </c>
    </row>
    <row r="187372">
      <c r="A187372" s="1" t="n">
        <v>187370</v>
      </c>
      <c r="B187372" t="inlineStr">
        <is>
          <t>wuzax</t>
        </is>
      </c>
      <c r="C187372" t="n">
        <v>2</v>
      </c>
      <c r="D187372" t="inlineStr">
        <is>
          <t>{'wuzax', 'wuzax-test'}</t>
        </is>
      </c>
    </row>
    <row r="187373">
      <c r="A187373" s="1" t="n">
        <v>187371</v>
      </c>
      <c r="B187373" t="inlineStr">
        <is>
          <t>c15</t>
        </is>
      </c>
      <c r="C187373" t="n">
        <v>2</v>
      </c>
      <c r="D187373" t="inlineStr">
        <is>
          <t>{'@wtcbkjbuzrbl~a17f668c9c95a5461bebe4f1920024f01292002d15c15d0695ce0e94a', 'c15yo-printing'}</t>
        </is>
      </c>
    </row>
    <row r="187374">
      <c r="A187374" s="1" t="n">
        <v>187372</v>
      </c>
      <c r="B187374" t="inlineStr">
        <is>
          <t>ce0</t>
        </is>
      </c>
      <c r="C187374" t="n">
        <v>2</v>
      </c>
      <c r="D187374" t="inlineStr">
        <is>
          <t>{'@wtcbkjbuzrbl~a17f668c9c95a5461bebe4f1920024f01292002d15c15d0695ce0e94a', 'alas-ce0-client'}</t>
        </is>
      </c>
    </row>
    <row r="187375">
      <c r="A187375" s="1" t="n">
        <v>187373</v>
      </c>
      <c r="B187375" t="inlineStr">
        <is>
          <t>ast1</t>
        </is>
      </c>
      <c r="C187375" t="n">
        <v>2</v>
      </c>
      <c r="D187375" t="inlineStr">
        <is>
          <t>{'vue-panel-toast1', 'cp_toast1'}</t>
        </is>
      </c>
    </row>
    <row r="187376">
      <c r="A187376" s="1" t="n">
        <v>187374</v>
      </c>
      <c r="B187376" t="inlineStr">
        <is>
          <t>toast1</t>
        </is>
      </c>
      <c r="C187376" t="n">
        <v>2</v>
      </c>
      <c r="D187376" t="inlineStr">
        <is>
          <t>{'vue-panel-toast1', 'cp_toast1'}</t>
        </is>
      </c>
    </row>
    <row r="187377">
      <c r="A187377" s="1" t="n">
        <v>187375</v>
      </c>
      <c r="B187377" t="inlineStr">
        <is>
          <t>genderize</t>
        </is>
      </c>
      <c r="C187377" t="n">
        <v>2</v>
      </c>
      <c r="D187377" t="inlineStr">
        <is>
          <t>{'genderize', 'genderize-br'}</t>
        </is>
      </c>
    </row>
    <row r="187378">
      <c r="A187378" s="1" t="n">
        <v>187376</v>
      </c>
      <c r="B187378" t="inlineStr">
        <is>
          <t>getmdl</t>
        </is>
      </c>
      <c r="C187378" t="n">
        <v>2</v>
      </c>
      <c r="D187378" t="inlineStr">
        <is>
          <t>{'lencse-getmdl-dashboard', 'getmdl-select'}</t>
        </is>
      </c>
    </row>
    <row r="187379">
      <c r="A187379" s="1" t="n">
        <v>187377</v>
      </c>
      <c r="B187379" t="inlineStr">
        <is>
          <t>openable</t>
        </is>
      </c>
      <c r="C187379" t="n">
        <v>2</v>
      </c>
      <c r="D187379" t="inlineStr">
        <is>
          <t>{'@moodxd~jsutil-openable', 'openable'}</t>
        </is>
      </c>
    </row>
    <row r="187380">
      <c r="A187380" s="1" t="n">
        <v>187378</v>
      </c>
      <c r="B187380" t="inlineStr">
        <is>
          <t>jstream</t>
        </is>
      </c>
      <c r="C187380" t="n">
        <v>2</v>
      </c>
      <c r="D187380" t="inlineStr">
        <is>
          <t>{'simple-jstream', 'jstream'}</t>
        </is>
      </c>
    </row>
    <row r="187381">
      <c r="A187381" s="1" t="n">
        <v>187379</v>
      </c>
      <c r="B187381" t="inlineStr">
        <is>
          <t>dildo</t>
        </is>
      </c>
      <c r="C187381" t="n">
        <v>2</v>
      </c>
      <c r="D187381" t="inlineStr">
        <is>
          <t>{'teledildonics', 'dildo'}</t>
        </is>
      </c>
    </row>
    <row r="187382">
      <c r="A187382" s="1" t="n">
        <v>187380</v>
      </c>
      <c r="B187382" t="inlineStr">
        <is>
          <t>stepfinance</t>
        </is>
      </c>
      <c r="C187382" t="n">
        <v>2</v>
      </c>
      <c r="D187382" t="inlineStr">
        <is>
          <t>{'@stepfinance~step-swap', '@stepfinance~solana-market-aggregator'}</t>
        </is>
      </c>
    </row>
    <row r="187383">
      <c r="A187383" s="1" t="n">
        <v>187381</v>
      </c>
      <c r="B187383" t="inlineStr">
        <is>
          <t>ehleeoodnodejs</t>
        </is>
      </c>
      <c r="C187383" t="n">
        <v>2</v>
      </c>
      <c r="D187383" t="inlineStr">
        <is>
          <t>{'@eh-lee-ood~ehleeoodnodejs', 'ehleeoodnodejs'}</t>
        </is>
      </c>
    </row>
    <row r="187384">
      <c r="A187384" s="1" t="n">
        <v>187382</v>
      </c>
      <c r="B187384" t="inlineStr">
        <is>
          <t>nuvem</t>
        </is>
      </c>
      <c r="C187384" t="n">
        <v>2</v>
      </c>
      <c r="D187384" t="inlineStr">
        <is>
          <t>{'nuvem', 'react-native-nuvem-infinite-scrolling'}</t>
        </is>
      </c>
    </row>
    <row r="187385">
      <c r="A187385" s="1" t="n">
        <v>187383</v>
      </c>
      <c r="B187385" t="inlineStr">
        <is>
          <t>playlister</t>
        </is>
      </c>
      <c r="C187385" t="n">
        <v>2</v>
      </c>
      <c r="D187385" t="inlineStr">
        <is>
          <t>{'hm-playlister', 'gpm-playlister'}</t>
        </is>
      </c>
    </row>
    <row r="187386">
      <c r="A187386" s="1" t="n">
        <v>187384</v>
      </c>
      <c r="B187386" t="inlineStr">
        <is>
          <t>carbonstack</t>
        </is>
      </c>
      <c r="C187386" t="n">
        <v>2</v>
      </c>
      <c r="D187386" t="inlineStr">
        <is>
          <t>{'@carbonstack~base-css', '@carbonstack~favicon'}</t>
        </is>
      </c>
    </row>
    <row r="187387">
      <c r="A187387" s="1" t="n">
        <v>187385</v>
      </c>
      <c r="B187387" t="inlineStr">
        <is>
          <t>picker3</t>
        </is>
      </c>
      <c r="C187387" t="n">
        <v>2</v>
      </c>
      <c r="D187387" t="inlineStr">
        <is>
          <t>{'vue-ctk-date-time-picker3', 'react-time-picker3'}</t>
        </is>
      </c>
    </row>
    <row r="187388">
      <c r="A187388" s="1" t="n">
        <v>187386</v>
      </c>
      <c r="B187388" t="inlineStr">
        <is>
          <t>khandee84</t>
        </is>
      </c>
      <c r="C187388" t="n">
        <v>2</v>
      </c>
      <c r="D187388" t="inlineStr">
        <is>
          <t>{'lodown-khandee84', 'lowdown-khandee84'}</t>
        </is>
      </c>
    </row>
    <row r="187389">
      <c r="A187389" s="1" t="n">
        <v>187387</v>
      </c>
      <c r="B187389" t="inlineStr">
        <is>
          <t>fly365</t>
        </is>
      </c>
      <c r="C187389" t="n">
        <v>2</v>
      </c>
      <c r="D187389" t="inlineStr">
        <is>
          <t>{'@fly365~fly365-element', '@fly365~fly365-element-ui'}</t>
        </is>
      </c>
    </row>
    <row r="187390">
      <c r="A187390" s="1" t="n">
        <v>187388</v>
      </c>
      <c r="B187390" t="inlineStr">
        <is>
          <t>hennessy</t>
        </is>
      </c>
      <c r="C187390" t="n">
        <v>2</v>
      </c>
      <c r="D187390" t="inlineStr">
        <is>
          <t>{'@stoqey~hennessy', 'whennessy-todocli'}</t>
        </is>
      </c>
    </row>
    <row r="187391">
      <c r="A187391" s="1" t="n">
        <v>187389</v>
      </c>
      <c r="B187391" t="inlineStr">
        <is>
          <t>f17</t>
        </is>
      </c>
      <c r="C187391" t="n">
        <v>2</v>
      </c>
      <c r="D187391" t="inlineStr">
        <is>
          <t>{'56904431eecc23691c1bbf4c072b113d025f17d8', '@f17~wikijs-notify'}</t>
        </is>
      </c>
    </row>
    <row r="187392">
      <c r="A187392" s="1" t="n">
        <v>187390</v>
      </c>
      <c r="B187392" t="inlineStr">
        <is>
          <t>kkf</t>
        </is>
      </c>
      <c r="C187392" t="n">
        <v>2</v>
      </c>
      <c r="D187392" t="inlineStr">
        <is>
          <t>{'kkf', '@myorgxx~kkf'}</t>
        </is>
      </c>
    </row>
    <row r="187393">
      <c r="A187393" s="1" t="n">
        <v>187391</v>
      </c>
      <c r="B187393" t="inlineStr">
        <is>
          <t>qiy</t>
        </is>
      </c>
      <c r="C187393" t="n">
        <v>2</v>
      </c>
      <c r="D187393" t="inlineStr">
        <is>
          <t>{'webpack-numbers-qiy', 'qiy'}</t>
        </is>
      </c>
    </row>
    <row r="187394">
      <c r="A187394" s="1" t="n">
        <v>187392</v>
      </c>
      <c r="B187394" t="inlineStr">
        <is>
          <t>zzzk</t>
        </is>
      </c>
      <c r="C187394" t="n">
        <v>2</v>
      </c>
      <c r="D187394" t="inlineStr">
        <is>
          <t>{'@zzzkf~react-native-hamburger', 'zzzk'}</t>
        </is>
      </c>
    </row>
    <row r="187395">
      <c r="A187395" s="1" t="n">
        <v>187393</v>
      </c>
      <c r="B187395" t="inlineStr">
        <is>
          <t>overhide</t>
        </is>
      </c>
      <c r="C187395" t="n">
        <v>2</v>
      </c>
      <c r="D187395" t="inlineStr">
        <is>
          <t>{'overhide.js', 'overhide-widgets'}</t>
        </is>
      </c>
    </row>
    <row r="187396">
      <c r="A187396" s="1" t="n">
        <v>187394</v>
      </c>
      <c r="B187396" t="inlineStr">
        <is>
          <t>reackpkg</t>
        </is>
      </c>
      <c r="C187396" t="n">
        <v>2</v>
      </c>
      <c r="D187396" t="inlineStr">
        <is>
          <t>{'reackpkg-dci01', 'reackpkg'}</t>
        </is>
      </c>
    </row>
    <row r="187397">
      <c r="A187397" s="1" t="n">
        <v>187395</v>
      </c>
      <c r="B187397" t="inlineStr">
        <is>
          <t>syntatical</t>
        </is>
      </c>
      <c r="C187397" t="n">
        <v>2</v>
      </c>
      <c r="D187397" t="inlineStr">
        <is>
          <t>{'syntatical-discord', 'syntatical'}</t>
        </is>
      </c>
    </row>
    <row r="187398">
      <c r="A187398" s="1" t="n">
        <v>187396</v>
      </c>
      <c r="B187398" t="inlineStr">
        <is>
          <t>alters</t>
        </is>
      </c>
      <c r="C187398" t="n">
        <v>2</v>
      </c>
      <c r="D187398" t="inlineStr">
        <is>
          <t>{'kiwi-alterschemo', 'alterschemo'}</t>
        </is>
      </c>
    </row>
    <row r="187399">
      <c r="A187399" s="1" t="n">
        <v>187397</v>
      </c>
      <c r="B187399" t="inlineStr">
        <is>
          <t>alterschemo</t>
        </is>
      </c>
      <c r="C187399" t="n">
        <v>2</v>
      </c>
      <c r="D187399" t="inlineStr">
        <is>
          <t>{'kiwi-alterschemo', 'alterschemo'}</t>
        </is>
      </c>
    </row>
    <row r="187400">
      <c r="A187400" s="1" t="n">
        <v>187398</v>
      </c>
      <c r="B187400" t="inlineStr">
        <is>
          <t>jcluo</t>
        </is>
      </c>
      <c r="C187400" t="n">
        <v>2</v>
      </c>
      <c r="D187400" t="inlineStr">
        <is>
          <t>{'jcluo-react-raf', 'jcluo-react-event-listener'}</t>
        </is>
      </c>
    </row>
    <row r="187401">
      <c r="A187401" s="1" t="n">
        <v>187399</v>
      </c>
      <c r="B187401" t="inlineStr">
        <is>
          <t>tow96</t>
        </is>
      </c>
      <c r="C187401" t="n">
        <v>2</v>
      </c>
      <c r="D187401" t="inlineStr">
        <is>
          <t>{'tow96-logger', 'tow96-amqpwrapper'}</t>
        </is>
      </c>
    </row>
    <row r="187402">
      <c r="A187402" s="1" t="n">
        <v>187400</v>
      </c>
      <c r="B187402" t="inlineStr">
        <is>
          <t>amqpwrapper</t>
        </is>
      </c>
      <c r="C187402" t="n">
        <v>2</v>
      </c>
      <c r="D187402" t="inlineStr">
        <is>
          <t>{'tow96-amqpwrapper', 'amqpWrapper'}</t>
        </is>
      </c>
    </row>
    <row r="187403">
      <c r="A187403" s="1" t="n">
        <v>187401</v>
      </c>
      <c r="B187403" t="inlineStr">
        <is>
          <t>tn93</t>
        </is>
      </c>
      <c r="C187403" t="n">
        <v>2</v>
      </c>
      <c r="D187403" t="inlineStr">
        <is>
          <t>{'lion-lib-tn93', 'tn93'}</t>
        </is>
      </c>
    </row>
    <row r="187404">
      <c r="A187404" s="1" t="n">
        <v>187402</v>
      </c>
      <c r="B187404" t="inlineStr">
        <is>
          <t>jsons2</t>
        </is>
      </c>
      <c r="C187404" t="n">
        <v>2</v>
      </c>
      <c r="D187404" t="inlineStr">
        <is>
          <t>{'jsons2xsd', 'jsons2avro'}</t>
        </is>
      </c>
    </row>
    <row r="187405">
      <c r="A187405" s="1" t="n">
        <v>187403</v>
      </c>
      <c r="B187405" t="inlineStr">
        <is>
          <t>audiograph</t>
        </is>
      </c>
      <c r="C187405" t="n">
        <v>2</v>
      </c>
      <c r="D187405" t="inlineStr">
        <is>
          <t>{'audiograph', '@audiograph~subscriber'}</t>
        </is>
      </c>
    </row>
    <row r="187406">
      <c r="A187406" s="1" t="n">
        <v>187404</v>
      </c>
      <c r="B187406" t="inlineStr">
        <is>
          <t>nissa</t>
        </is>
      </c>
      <c r="C187406" t="n">
        <v>2</v>
      </c>
      <c r="D187406" t="inlineStr">
        <is>
          <t>{'nissa', 'nissaprinterserver'}</t>
        </is>
      </c>
    </row>
    <row r="187407">
      <c r="A187407" s="1" t="n">
        <v>187405</v>
      </c>
      <c r="B187407" t="inlineStr">
        <is>
          <t>asmodeus</t>
        </is>
      </c>
      <c r="C187407" t="n">
        <v>2</v>
      </c>
      <c r="D187407" t="inlineStr">
        <is>
          <t>{'asmodeus_com', 'asmodeus_design'}</t>
        </is>
      </c>
    </row>
    <row r="187408">
      <c r="A187408" s="1" t="n">
        <v>187406</v>
      </c>
      <c r="B187408" t="inlineStr">
        <is>
          <t>fradev</t>
        </is>
      </c>
      <c r="C187408" t="n">
        <v>2</v>
      </c>
      <c r="D187408" t="inlineStr">
        <is>
          <t>{'@fradev~ng-snotify', '@fradev~ngx-inline-editor'}</t>
        </is>
      </c>
    </row>
    <row r="187409">
      <c r="A187409" s="1" t="n">
        <v>187407</v>
      </c>
      <c r="B187409" t="inlineStr">
        <is>
          <t>revexp</t>
        </is>
      </c>
      <c r="C187409" t="n">
        <v>2</v>
      </c>
      <c r="D187409" t="inlineStr">
        <is>
          <t>{'@rgrannell~revexp', 'revexp'}</t>
        </is>
      </c>
    </row>
    <row r="187410">
      <c r="A187410" s="1" t="n">
        <v>187408</v>
      </c>
      <c r="B187410" t="inlineStr">
        <is>
          <t>miniatures</t>
        </is>
      </c>
      <c r="C187410" t="n">
        <v>2</v>
      </c>
      <c r="D187410" t="inlineStr">
        <is>
          <t>{'xwing-miniatures-font', 'ee-miniatures-cordova-plugin-firebase'}</t>
        </is>
      </c>
    </row>
    <row r="187411">
      <c r="A187411" s="1" t="n">
        <v>187409</v>
      </c>
      <c r="B187411" t="inlineStr">
        <is>
          <t>talrace</t>
        </is>
      </c>
      <c r="C187411" t="n">
        <v>2</v>
      </c>
      <c r="D187411" t="inlineStr">
        <is>
          <t>{'@talrace~file-manager', '@talrace~base'}</t>
        </is>
      </c>
    </row>
    <row r="187412">
      <c r="A187412" s="1" t="n">
        <v>187410</v>
      </c>
      <c r="B187412" t="inlineStr">
        <is>
          <t>mjplabs</t>
        </is>
      </c>
      <c r="C187412" t="n">
        <v>2</v>
      </c>
      <c r="D187412" t="inlineStr">
        <is>
          <t>{'@mjplabs~redis-mock', '@mjplabs~redis-async'}</t>
        </is>
      </c>
    </row>
    <row r="187413">
      <c r="A187413" s="1" t="n">
        <v>187411</v>
      </c>
      <c r="B187413" t="inlineStr">
        <is>
          <t>yumkit</t>
        </is>
      </c>
      <c r="C187413" t="n">
        <v>2</v>
      </c>
      <c r="D187413" t="inlineStr">
        <is>
          <t>{'@yumkit~popover', '@yumkit~dropdown'}</t>
        </is>
      </c>
    </row>
    <row r="187414">
      <c r="A187414" s="1" t="n">
        <v>187412</v>
      </c>
      <c r="B187414" t="inlineStr">
        <is>
          <t>lvue</t>
        </is>
      </c>
      <c r="C187414" t="n">
        <v>2</v>
      </c>
      <c r="D187414" t="inlineStr">
        <is>
          <t>{'generator-lvue-cli', 'lvue'}</t>
        </is>
      </c>
    </row>
    <row r="187415">
      <c r="A187415" s="1" t="n">
        <v>187413</v>
      </c>
      <c r="B187415" t="inlineStr">
        <is>
          <t>numeracy</t>
        </is>
      </c>
      <c r="C187415" t="n">
        <v>2</v>
      </c>
      <c r="D187415" t="inlineStr">
        <is>
          <t>{'numeracy-alpha', 'numeracy'}</t>
        </is>
      </c>
    </row>
    <row r="187416">
      <c r="A187416" s="1" t="n">
        <v>187414</v>
      </c>
      <c r="B187416" t="inlineStr">
        <is>
          <t>bacterial</t>
        </is>
      </c>
      <c r="C187416" t="n">
        <v>2</v>
      </c>
      <c r="D187416" t="inlineStr">
        <is>
          <t>{'bacterialtyper', '@eberlywc~bacterial-cell-division'}</t>
        </is>
      </c>
    </row>
    <row r="187417">
      <c r="A187417" s="1" t="n">
        <v>187415</v>
      </c>
      <c r="B187417" t="inlineStr">
        <is>
          <t>awesome1</t>
        </is>
      </c>
      <c r="C187417" t="n">
        <v>2</v>
      </c>
      <c r="D187417" t="inlineStr">
        <is>
          <t>{'make-cdp-awesome1', 'docker-awesome1'}</t>
        </is>
      </c>
    </row>
    <row r="187418">
      <c r="A187418" s="1" t="n">
        <v>187416</v>
      </c>
      <c r="B187418" t="inlineStr">
        <is>
          <t>seqalign</t>
        </is>
      </c>
      <c r="C187418" t="n">
        <v>2</v>
      </c>
      <c r="D187418" t="inlineStr">
        <is>
          <t>{'seqalign', 'rcsb-utils-seqalign'}</t>
        </is>
      </c>
    </row>
    <row r="187419">
      <c r="A187419" s="1" t="n">
        <v>187417</v>
      </c>
      <c r="B187419" t="inlineStr">
        <is>
          <t>spootechnologies</t>
        </is>
      </c>
      <c r="C187419" t="n">
        <v>2</v>
      </c>
      <c r="D187419" t="inlineStr">
        <is>
          <t>{'@spootechnologies~leto-cli', '@spootechnologies~spooclient'}</t>
        </is>
      </c>
    </row>
    <row r="187420">
      <c r="A187420" s="1" t="n">
        <v>187418</v>
      </c>
      <c r="B187420" t="inlineStr">
        <is>
          <t>greenhorn643</t>
        </is>
      </c>
      <c r="C187420" t="n">
        <v>2</v>
      </c>
      <c r="D187420" t="inlineStr">
        <is>
          <t>{'@greenhorn643~preflop-wasm', '@greenhorn643~ecalc-wasm'}</t>
        </is>
      </c>
    </row>
    <row r="187421">
      <c r="A187421" s="1" t="n">
        <v>187419</v>
      </c>
      <c r="B187421" t="inlineStr">
        <is>
          <t>ecalc</t>
        </is>
      </c>
      <c r="C187421" t="n">
        <v>2</v>
      </c>
      <c r="D187421" t="inlineStr">
        <is>
          <t>{'ecalc', '@greenhorn643~ecalc-wasm'}</t>
        </is>
      </c>
    </row>
    <row r="187422">
      <c r="A187422" s="1" t="n">
        <v>187420</v>
      </c>
      <c r="B187422" t="inlineStr">
        <is>
          <t>cookier</t>
        </is>
      </c>
      <c r="C187422" t="n">
        <v>2</v>
      </c>
      <c r="D187422" t="inlineStr">
        <is>
          <t>{'@vinval~cookier', 'cookier'}</t>
        </is>
      </c>
    </row>
    <row r="187423">
      <c r="A187423" s="1" t="n">
        <v>187421</v>
      </c>
      <c r="B187423" t="inlineStr">
        <is>
          <t>thulium</t>
        </is>
      </c>
      <c r="C187423" t="n">
        <v>2</v>
      </c>
      <c r="D187423" t="inlineStr">
        <is>
          <t>{'thulium', 'thulium-express'}</t>
        </is>
      </c>
    </row>
    <row r="187424">
      <c r="A187424" s="1" t="n">
        <v>187422</v>
      </c>
      <c r="B187424" t="inlineStr">
        <is>
          <t>sbadmin</t>
        </is>
      </c>
      <c r="C187424" t="n">
        <v>2</v>
      </c>
      <c r="D187424" t="inlineStr">
        <is>
          <t>{'kotti-theme-sbadmin', 'castor-theme-sbadmin'}</t>
        </is>
      </c>
    </row>
    <row r="187425">
      <c r="A187425" s="1" t="n">
        <v>187423</v>
      </c>
      <c r="B187425" t="inlineStr">
        <is>
          <t>epitath</t>
        </is>
      </c>
      <c r="C187425" t="n">
        <v>2</v>
      </c>
      <c r="D187425" t="inlineStr">
        <is>
          <t>{'epitath', 'bs-epitath'}</t>
        </is>
      </c>
    </row>
    <row r="187426">
      <c r="A187426" s="1" t="n">
        <v>187424</v>
      </c>
      <c r="B187426" t="inlineStr">
        <is>
          <t>httpcache</t>
        </is>
      </c>
      <c r="C187426" t="n">
        <v>2</v>
      </c>
      <c r="D187426" t="inlineStr">
        <is>
          <t>{'react-native-orzhtml-httpcache', 'httpcache'}</t>
        </is>
      </c>
    </row>
    <row r="187427">
      <c r="A187427" s="1" t="n">
        <v>187425</v>
      </c>
      <c r="B187427" t="inlineStr">
        <is>
          <t>wsmng</t>
        </is>
      </c>
      <c r="C187427" t="n">
        <v>2</v>
      </c>
      <c r="D187427" t="inlineStr">
        <is>
          <t>{'wsmng', '@dinamonetworks~wsmng'}</t>
        </is>
      </c>
    </row>
    <row r="187428">
      <c r="A187428" s="1" t="n">
        <v>187426</v>
      </c>
      <c r="B187428" t="inlineStr">
        <is>
          <t>calenda</t>
        </is>
      </c>
      <c r="C187428" t="n">
        <v>2</v>
      </c>
      <c r="D187428" t="inlineStr">
        <is>
          <t>{'calenda-strip', 'calenda'}</t>
        </is>
      </c>
    </row>
    <row r="187429">
      <c r="A187429" s="1" t="n">
        <v>187427</v>
      </c>
      <c r="B187429" t="inlineStr">
        <is>
          <t>hashdard</t>
        </is>
      </c>
      <c r="C187429" t="n">
        <v>2</v>
      </c>
      <c r="D187429" t="inlineStr">
        <is>
          <t>{'hashdard', 'eslint-config-hashdard'}</t>
        </is>
      </c>
    </row>
    <row r="187430">
      <c r="A187430" s="1" t="n">
        <v>187428</v>
      </c>
      <c r="B187430" t="inlineStr">
        <is>
          <t>qixi</t>
        </is>
      </c>
      <c r="C187430" t="n">
        <v>2</v>
      </c>
      <c r="D187430" t="inlineStr">
        <is>
          <t>{'npm-test-qixi', 'qixi'}</t>
        </is>
      </c>
    </row>
    <row r="187431">
      <c r="A187431" s="1" t="n">
        <v>187429</v>
      </c>
      <c r="B187431" t="inlineStr">
        <is>
          <t>printmodule</t>
        </is>
      </c>
      <c r="C187431" t="n">
        <v>2</v>
      </c>
      <c r="D187431" t="inlineStr">
        <is>
          <t>{'printmodule_shrikar', 'printmodule'}</t>
        </is>
      </c>
    </row>
    <row r="187432">
      <c r="A187432" s="1" t="n">
        <v>187430</v>
      </c>
      <c r="B187432" t="inlineStr">
        <is>
          <t>gamaranto</t>
        </is>
      </c>
      <c r="C187432" t="n">
        <v>2</v>
      </c>
      <c r="D187432" t="inlineStr">
        <is>
          <t>{'@gamaranto~create-js-app', '@gamaranto~js-scripts'}</t>
        </is>
      </c>
    </row>
    <row r="187433">
      <c r="A187433" s="1" t="n">
        <v>187431</v>
      </c>
      <c r="B187433" t="inlineStr">
        <is>
          <t>reqly</t>
        </is>
      </c>
      <c r="C187433" t="n">
        <v>2</v>
      </c>
      <c r="D187433" t="inlineStr">
        <is>
          <t>{'reqly-react', 'reqly'}</t>
        </is>
      </c>
    </row>
    <row r="187434">
      <c r="A187434" s="1" t="n">
        <v>187432</v>
      </c>
      <c r="B187434" t="inlineStr">
        <is>
          <t>vtlab</t>
        </is>
      </c>
      <c r="C187434" t="n">
        <v>2</v>
      </c>
      <c r="D187434" t="inlineStr">
        <is>
          <t>{'vtlab-timezone-utils', 'vtlab-excel-export'}</t>
        </is>
      </c>
    </row>
    <row r="187435">
      <c r="A187435" s="1" t="n">
        <v>187433</v>
      </c>
      <c r="B187435" t="inlineStr">
        <is>
          <t>tiab</t>
        </is>
      </c>
      <c r="C187435" t="n">
        <v>2</v>
      </c>
      <c r="D187435" t="inlineStr">
        <is>
          <t>{'node-tiab', 'node-red-contrib-tiab'}</t>
        </is>
      </c>
    </row>
    <row r="187436">
      <c r="A187436" s="1" t="n">
        <v>187434</v>
      </c>
      <c r="B187436" t="inlineStr">
        <is>
          <t>codepost</t>
        </is>
      </c>
      <c r="C187436" t="n">
        <v>2</v>
      </c>
      <c r="D187436" t="inlineStr">
        <is>
          <t>{'codepost-embed', 'codepost-tools'}</t>
        </is>
      </c>
    </row>
    <row r="187437">
      <c r="A187437" s="1" t="n">
        <v>187435</v>
      </c>
      <c r="B187437" t="inlineStr">
        <is>
          <t>asynchronously</t>
        </is>
      </c>
      <c r="C187437" t="n">
        <v>2</v>
      </c>
      <c r="D187437" t="inlineStr">
        <is>
          <t>{'asynchronously', 'react-router-dom-asynchronously'}</t>
        </is>
      </c>
    </row>
    <row r="187438">
      <c r="A187438" s="1" t="n">
        <v>187436</v>
      </c>
      <c r="B187438" t="inlineStr">
        <is>
          <t>womans</t>
        </is>
      </c>
      <c r="C187438" t="n">
        <v>2</v>
      </c>
      <c r="D187438" t="inlineStr">
        <is>
          <t>{'emoji-womans-clothes', 'emoji-womans-hat'}</t>
        </is>
      </c>
    </row>
    <row r="187439">
      <c r="A187439" s="1" t="n">
        <v>187437</v>
      </c>
      <c r="B187439" t="inlineStr">
        <is>
          <t>jsguy</t>
        </is>
      </c>
      <c r="C187439" t="n">
        <v>2</v>
      </c>
      <c r="D187439" t="inlineStr">
        <is>
          <t>{'@ros2jsguy~mpu6050-motion-data', '@ros2jsguy~node-blink1-async'}</t>
        </is>
      </c>
    </row>
    <row r="187440">
      <c r="A187440" s="1" t="n">
        <v>187438</v>
      </c>
      <c r="B187440" t="inlineStr">
        <is>
          <t>sqipify</t>
        </is>
      </c>
      <c r="C187440" t="n">
        <v>2</v>
      </c>
      <c r="D187440" t="inlineStr">
        <is>
          <t>{'sqipify', 'sqipify-cli'}</t>
        </is>
      </c>
    </row>
    <row r="187441">
      <c r="A187441" s="1" t="n">
        <v>187439</v>
      </c>
      <c r="B187441" t="inlineStr">
        <is>
          <t>helang</t>
        </is>
      </c>
      <c r="C187441" t="n">
        <v>2</v>
      </c>
      <c r="D187441" t="inlineStr">
        <is>
          <t>{'helang', 'clown-helang'}</t>
        </is>
      </c>
    </row>
    <row r="187442">
      <c r="A187442" s="1" t="n">
        <v>187440</v>
      </c>
      <c r="B187442" t="inlineStr">
        <is>
          <t>aaais</t>
        </is>
      </c>
      <c r="C187442" t="n">
        <v>2</v>
      </c>
      <c r="D187442" t="inlineStr">
        <is>
          <t>{'@haroenv~aaais', 'aaais-simple-node-api'}</t>
        </is>
      </c>
    </row>
    <row r="187443">
      <c r="A187443" s="1" t="n">
        <v>187441</v>
      </c>
      <c r="B187443" t="inlineStr">
        <is>
          <t>keyhandler</t>
        </is>
      </c>
      <c r="C187443" t="n">
        <v>2</v>
      </c>
      <c r="D187443" t="inlineStr">
        <is>
          <t>{'keyhandler', '@chassis-wp~keyhandler'}</t>
        </is>
      </c>
    </row>
    <row r="187444">
      <c r="A187444" s="1" t="n">
        <v>187442</v>
      </c>
      <c r="B187444" t="inlineStr">
        <is>
          <t>simplymadeapps</t>
        </is>
      </c>
      <c r="C187444" t="n">
        <v>2</v>
      </c>
      <c r="D187444" t="inlineStr">
        <is>
          <t>{'stylelint-config-simplymadeapps', 'eslint-config-simplymadeapps'}</t>
        </is>
      </c>
    </row>
    <row r="187445">
      <c r="A187445" s="1" t="n">
        <v>187443</v>
      </c>
      <c r="B187445" t="inlineStr">
        <is>
          <t>capen</t>
        </is>
      </c>
      <c r="C187445" t="n">
        <v>2</v>
      </c>
      <c r="D187445" t="inlineStr">
        <is>
          <t>{'@mellicapen~vue-imp', 'capen_xu_hellonpm'}</t>
        </is>
      </c>
    </row>
    <row r="187446">
      <c r="A187446" s="1" t="n">
        <v>187444</v>
      </c>
      <c r="B187446" t="inlineStr">
        <is>
          <t>rfdc</t>
        </is>
      </c>
      <c r="C187446" t="n">
        <v>2</v>
      </c>
      <c r="D187446" t="inlineStr">
        <is>
          <t>{'rfdc', '@types~rfdc'}</t>
        </is>
      </c>
    </row>
    <row r="187447">
      <c r="A187447" s="1" t="n">
        <v>187445</v>
      </c>
      <c r="B187447" t="inlineStr">
        <is>
          <t>mikmak</t>
        </is>
      </c>
      <c r="C187447" t="n">
        <v>2</v>
      </c>
      <c r="D187447" t="inlineStr">
        <is>
          <t>{'@mikmak~eslint-config', '@mikmak~components'}</t>
        </is>
      </c>
    </row>
    <row r="187448">
      <c r="A187448" s="1" t="n">
        <v>187446</v>
      </c>
      <c r="B187448" t="inlineStr">
        <is>
          <t>lianix</t>
        </is>
      </c>
      <c r="C187448" t="n">
        <v>2</v>
      </c>
      <c r="D187448" t="inlineStr">
        <is>
          <t>{'lianix_1809a_dhy', 'lianix'}</t>
        </is>
      </c>
    </row>
    <row r="187449">
      <c r="A187449" s="1" t="n">
        <v>187447</v>
      </c>
      <c r="B187449" t="inlineStr">
        <is>
          <t>authgg</t>
        </is>
      </c>
      <c r="C187449" t="n">
        <v>2</v>
      </c>
      <c r="D187449" t="inlineStr">
        <is>
          <t>{'redeem-authgg-bot-discord-fr', 'authgg-admin-api'}</t>
        </is>
      </c>
    </row>
    <row r="187450">
      <c r="A187450" s="1" t="n">
        <v>187448</v>
      </c>
      <c r="B187450" t="inlineStr">
        <is>
          <t>seaview</t>
        </is>
      </c>
      <c r="C187450" t="n">
        <v>2</v>
      </c>
      <c r="D187450" t="inlineStr">
        <is>
          <t>{'winseaview', 'seaview'}</t>
        </is>
      </c>
    </row>
    <row r="187451">
      <c r="A187451" s="1" t="n">
        <v>187449</v>
      </c>
      <c r="B187451" t="inlineStr">
        <is>
          <t>wway</t>
        </is>
      </c>
      <c r="C187451" t="n">
        <v>2</v>
      </c>
      <c r="D187451" t="inlineStr">
        <is>
          <t>{'wway_01_07', 'wway'}</t>
        </is>
      </c>
    </row>
    <row r="187452">
      <c r="A187452" s="1" t="n">
        <v>187450</v>
      </c>
      <c r="B187452" t="inlineStr">
        <is>
          <t>liquids</t>
        </is>
      </c>
      <c r="C187452" t="n">
        <v>2</v>
      </c>
      <c r="D187452" t="inlineStr">
        <is>
          <t>{'liquidsto-node', 'com.zibra.liquids-free'}</t>
        </is>
      </c>
    </row>
    <row r="187453">
      <c r="A187453" s="1" t="n">
        <v>187451</v>
      </c>
      <c r="B187453" t="inlineStr">
        <is>
          <t>bounceable</t>
        </is>
      </c>
      <c r="C187453" t="n">
        <v>2</v>
      </c>
      <c r="D187453" t="inlineStr">
        <is>
          <t>{'react-native-bounceable', '@freakycoder~react-native-bounceable'}</t>
        </is>
      </c>
    </row>
    <row r="187454">
      <c r="A187454" s="1" t="n">
        <v>187452</v>
      </c>
      <c r="B187454" t="inlineStr">
        <is>
          <t>flexicore</t>
        </is>
      </c>
      <c r="C187454" t="n">
        <v>2</v>
      </c>
      <c r="D187454" t="inlineStr">
        <is>
          <t>{'@flexicore~flexicore-ui-client', '@flexicore~flexicore-client'}</t>
        </is>
      </c>
    </row>
    <row r="187455">
      <c r="A187455" s="1" t="n">
        <v>187453</v>
      </c>
      <c r="B187455" t="inlineStr">
        <is>
          <t>groestlcoinjs</t>
        </is>
      </c>
      <c r="C187455" t="n">
        <v>2</v>
      </c>
      <c r="D187455" t="inlineStr">
        <is>
          <t>{'groestlcoinjs-lib', 'groestlcoinjs-message'}</t>
        </is>
      </c>
    </row>
    <row r="187456">
      <c r="A187456" s="1" t="n">
        <v>187454</v>
      </c>
      <c r="B187456" t="inlineStr">
        <is>
          <t>flowdash</t>
        </is>
      </c>
      <c r="C187456" t="n">
        <v>2</v>
      </c>
      <c r="D187456" t="inlineStr">
        <is>
          <t>{'react-native-flowdash', 'flowdash'}</t>
        </is>
      </c>
    </row>
    <row r="187457">
      <c r="A187457" s="1" t="n">
        <v>187455</v>
      </c>
      <c r="B187457" t="inlineStr">
        <is>
          <t>iterapi</t>
        </is>
      </c>
      <c r="C187457" t="n">
        <v>2</v>
      </c>
      <c r="D187457" t="inlineStr">
        <is>
          <t>{'iterapi', 'node-iterapi'}</t>
        </is>
      </c>
    </row>
    <row r="187458">
      <c r="A187458" s="1" t="n">
        <v>187456</v>
      </c>
      <c r="B187458" t="inlineStr">
        <is>
          <t>xiabao</t>
        </is>
      </c>
      <c r="C187458" t="n">
        <v>2</v>
      </c>
      <c r="D187458" t="inlineStr">
        <is>
          <t>{'package-xiabao', 'xiabao-yang'}</t>
        </is>
      </c>
    </row>
    <row r="187459">
      <c r="A187459" s="1" t="n">
        <v>187457</v>
      </c>
      <c r="B187459" t="inlineStr">
        <is>
          <t>gphjs</t>
        </is>
      </c>
      <c r="C187459" t="n">
        <v>2</v>
      </c>
      <c r="D187459" t="inlineStr">
        <is>
          <t>{'gphjs', 'gphjs-ws'}</t>
        </is>
      </c>
    </row>
    <row r="187460">
      <c r="A187460" s="1" t="n">
        <v>187458</v>
      </c>
      <c r="B187460" t="inlineStr">
        <is>
          <t>openxml</t>
        </is>
      </c>
      <c r="C187460" t="n">
        <v>2</v>
      </c>
      <c r="D187460" t="inlineStr">
        <is>
          <t>{'openxml', 'openxml-js'}</t>
        </is>
      </c>
    </row>
    <row r="187461">
      <c r="A187461" s="1" t="n">
        <v>187459</v>
      </c>
      <c r="B187461" t="inlineStr">
        <is>
          <t>latexify</t>
        </is>
      </c>
      <c r="C187461" t="n">
        <v>2</v>
      </c>
      <c r="D187461" t="inlineStr">
        <is>
          <t>{'latexify-py', 'django-latexify'}</t>
        </is>
      </c>
    </row>
    <row r="187462">
      <c r="A187462" s="1" t="n">
        <v>187460</v>
      </c>
      <c r="B187462" t="inlineStr">
        <is>
          <t>gkehub</t>
        </is>
      </c>
      <c r="C187462" t="n">
        <v>2</v>
      </c>
      <c r="D187462" t="inlineStr">
        <is>
          <t>{'@types~gapi.client.gkehub', '@maxim_mazurok~gapi.client.gkehub'}</t>
        </is>
      </c>
    </row>
    <row r="187463">
      <c r="A187463" s="1" t="n">
        <v>187461</v>
      </c>
      <c r="B187463" t="inlineStr">
        <is>
          <t>yourpass</t>
        </is>
      </c>
      <c r="C187463" t="n">
        <v>2</v>
      </c>
      <c r="D187463" t="inlineStr">
        <is>
          <t>{'@yourpass~react-lib', '@yourpass~api-js-client'}</t>
        </is>
      </c>
    </row>
    <row r="187464">
      <c r="A187464" s="1" t="n">
        <v>187462</v>
      </c>
      <c r="B187464" t="inlineStr">
        <is>
          <t>codeblaster</t>
        </is>
      </c>
      <c r="C187464" t="n">
        <v>2</v>
      </c>
      <c r="D187464" t="inlineStr">
        <is>
          <t>{'@sl-codeblaster~react-3d-animated-card', '@sl-codeblaster~nodejs-madura-api'}</t>
        </is>
      </c>
    </row>
    <row r="187465">
      <c r="A187465" s="1" t="n">
        <v>187463</v>
      </c>
      <c r="B187465" t="inlineStr">
        <is>
          <t>proyectofinal</t>
        </is>
      </c>
      <c r="C187465" t="n">
        <v>2</v>
      </c>
      <c r="D187465" t="inlineStr">
        <is>
          <t>{'gitbook-start-proyectofinal-noejaco', 'gitbook-start-proyectofinal-noejaco17'}</t>
        </is>
      </c>
    </row>
    <row r="187466">
      <c r="A187466" s="1" t="n">
        <v>187464</v>
      </c>
      <c r="B187466" t="inlineStr">
        <is>
          <t>devgaoy</t>
        </is>
      </c>
      <c r="C187466" t="n">
        <v>2</v>
      </c>
      <c r="D187466" t="inlineStr">
        <is>
          <t>{'@devgaoy~libs', '@devgaoy~axios-strong'}</t>
        </is>
      </c>
    </row>
    <row r="187467">
      <c r="A187467" s="1" t="n">
        <v>187465</v>
      </c>
      <c r="B187467" t="inlineStr">
        <is>
          <t>lokk</t>
        </is>
      </c>
      <c r="C187467" t="n">
        <v>2</v>
      </c>
      <c r="D187467" t="inlineStr">
        <is>
          <t>{'lokk-cli', 'lokk'}</t>
        </is>
      </c>
    </row>
    <row r="187468">
      <c r="A187468" s="1" t="n">
        <v>187466</v>
      </c>
      <c r="B187468" t="inlineStr">
        <is>
          <t>txt3</t>
        </is>
      </c>
      <c r="C187468" t="n">
        <v>2</v>
      </c>
      <c r="D187468" t="inlineStr">
        <is>
          <t>{'txt3', 'txt3-a'}</t>
        </is>
      </c>
    </row>
    <row r="187469">
      <c r="A187469" s="1" t="n">
        <v>187467</v>
      </c>
      <c r="B187469" t="inlineStr">
        <is>
          <t>firebaseli</t>
        </is>
      </c>
      <c r="C187469" t="n">
        <v>2</v>
      </c>
      <c r="D187469" t="inlineStr">
        <is>
          <t>{'firebaseli', 'react-firebaseli'}</t>
        </is>
      </c>
    </row>
    <row r="187470">
      <c r="A187470" s="1" t="n">
        <v>187468</v>
      </c>
      <c r="B187470" t="inlineStr">
        <is>
          <t>litojs</t>
        </is>
      </c>
      <c r="C187470" t="n">
        <v>2</v>
      </c>
      <c r="D187470" t="inlineStr">
        <is>
          <t>{'react-litojs', 'litojs'}</t>
        </is>
      </c>
    </row>
    <row r="187471">
      <c r="A187471" s="1" t="n">
        <v>187469</v>
      </c>
      <c r="B187471" t="inlineStr">
        <is>
          <t>globalnav</t>
        </is>
      </c>
      <c r="C187471" t="n">
        <v>2</v>
      </c>
      <c r="D187471" t="inlineStr">
        <is>
          <t>{'collective-portlet-globalnav', '@anguli~globalnav'}</t>
        </is>
      </c>
    </row>
    <row r="187472">
      <c r="A187472" s="1" t="n">
        <v>187470</v>
      </c>
      <c r="B187472" t="inlineStr">
        <is>
          <t>crosstype</t>
        </is>
      </c>
      <c r="C187472" t="n">
        <v>2</v>
      </c>
      <c r="D187472" t="inlineStr">
        <is>
          <t>{'@crosstype~common', '@crosstype~ts-api-utils'}</t>
        </is>
      </c>
    </row>
    <row r="187473">
      <c r="A187473" s="1" t="n">
        <v>187471</v>
      </c>
      <c r="B187473" t="inlineStr">
        <is>
          <t>commonutilities</t>
        </is>
      </c>
      <c r="C187473" t="n">
        <v>2</v>
      </c>
      <c r="D187473" t="inlineStr">
        <is>
          <t>{'commonutilities', 'commonutilities_satyendra'}</t>
        </is>
      </c>
    </row>
    <row r="187474">
      <c r="A187474" s="1" t="n">
        <v>187472</v>
      </c>
      <c r="B187474" t="inlineStr">
        <is>
          <t>satyendra</t>
        </is>
      </c>
      <c r="C187474" t="n">
        <v>2</v>
      </c>
      <c r="D187474" t="inlineStr">
        <is>
          <t>{'commonutilities_satyendra', 'satyendrachaudhary-loader'}</t>
        </is>
      </c>
    </row>
    <row r="187475">
      <c r="A187475" s="1" t="n">
        <v>187473</v>
      </c>
      <c r="B187475" t="inlineStr">
        <is>
          <t>kshitij</t>
        </is>
      </c>
      <c r="C187475" t="n">
        <v>2</v>
      </c>
      <c r="D187475" t="inlineStr">
        <is>
          <t>{'kshitij', 'how-to-publish-to-npm-by-kshitij'}</t>
        </is>
      </c>
    </row>
    <row r="187476">
      <c r="A187476" s="1" t="n">
        <v>187474</v>
      </c>
      <c r="B187476" t="inlineStr">
        <is>
          <t>procps</t>
        </is>
      </c>
      <c r="C187476" t="n">
        <v>2</v>
      </c>
      <c r="D187476" t="inlineStr">
        <is>
          <t>{'procps-ticker', 'procps'}</t>
        </is>
      </c>
    </row>
    <row r="187477">
      <c r="A187477" s="1" t="n">
        <v>187475</v>
      </c>
      <c r="B187477" t="inlineStr">
        <is>
          <t>vizsla</t>
        </is>
      </c>
      <c r="C187477" t="n">
        <v>2</v>
      </c>
      <c r="D187477" t="inlineStr">
        <is>
          <t>{'vizsla', '@gjmcn~vizsla'}</t>
        </is>
      </c>
    </row>
    <row r="187478">
      <c r="A187478" s="1" t="n">
        <v>187476</v>
      </c>
      <c r="B187478" t="inlineStr">
        <is>
          <t>mojoin</t>
        </is>
      </c>
      <c r="C187478" t="n">
        <v>2</v>
      </c>
      <c r="D187478" t="inlineStr">
        <is>
          <t>{'mojoin', 'mojoin-core'}</t>
        </is>
      </c>
    </row>
    <row r="187479">
      <c r="A187479" s="1" t="n">
        <v>187477</v>
      </c>
      <c r="B187479" t="inlineStr">
        <is>
          <t>htpl</t>
        </is>
      </c>
      <c r="C187479" t="n">
        <v>2</v>
      </c>
      <c r="D187479" t="inlineStr">
        <is>
          <t>{'htpl', '@roveroniandrea~htpl-cli'}</t>
        </is>
      </c>
    </row>
    <row r="187480">
      <c r="A187480" s="1" t="n">
        <v>187478</v>
      </c>
      <c r="B187480" t="inlineStr">
        <is>
          <t>docto</t>
        </is>
      </c>
      <c r="C187480" t="n">
        <v>2</v>
      </c>
      <c r="D187480" t="inlineStr">
        <is>
          <t>{'node-docto', 'docto'}</t>
        </is>
      </c>
    </row>
    <row r="187481">
      <c r="A187481" s="1" t="n">
        <v>187479</v>
      </c>
      <c r="B187481" t="inlineStr">
        <is>
          <t>dispander</t>
        </is>
      </c>
      <c r="C187481" t="n">
        <v>2</v>
      </c>
      <c r="D187481" t="inlineStr">
        <is>
          <t>{'dispander', 'satoyan-dispander.js'}</t>
        </is>
      </c>
    </row>
    <row r="187482">
      <c r="A187482" s="1" t="n">
        <v>187480</v>
      </c>
      <c r="B187482" t="inlineStr">
        <is>
          <t>eloleon</t>
        </is>
      </c>
      <c r="C187482" t="n">
        <v>2</v>
      </c>
      <c r="D187482" t="inlineStr">
        <is>
          <t>{'eloleon-featuretoggles', 'eloleon-first'}</t>
        </is>
      </c>
    </row>
    <row r="187483">
      <c r="A187483" s="1" t="n">
        <v>187481</v>
      </c>
      <c r="B187483" t="inlineStr">
        <is>
          <t>svelmat</t>
        </is>
      </c>
      <c r="C187483" t="n">
        <v>2</v>
      </c>
      <c r="D187483" t="inlineStr">
        <is>
          <t>{'svelmat', '@svelmat~core'}</t>
        </is>
      </c>
    </row>
    <row r="187484">
      <c r="A187484" s="1" t="n">
        <v>187482</v>
      </c>
      <c r="B187484" t="inlineStr">
        <is>
          <t>abtests</t>
        </is>
      </c>
      <c r="C187484" t="n">
        <v>2</v>
      </c>
      <c r="D187484" t="inlineStr">
        <is>
          <t>{'asksuite-abtests', 'abtests'}</t>
        </is>
      </c>
    </row>
    <row r="187485">
      <c r="A187485" s="1" t="n">
        <v>187483</v>
      </c>
      <c r="B187485" t="inlineStr">
        <is>
          <t>mirobot</t>
        </is>
      </c>
      <c r="C187485" t="n">
        <v>2</v>
      </c>
      <c r="D187485" t="inlineStr">
        <is>
          <t>{'noflo-mirobot', 'mirobot'}</t>
        </is>
      </c>
    </row>
    <row r="187486">
      <c r="A187486" s="1" t="n">
        <v>187484</v>
      </c>
      <c r="B187486" t="inlineStr">
        <is>
          <t>codigosimples</t>
        </is>
      </c>
      <c r="C187486" t="n">
        <v>2</v>
      </c>
      <c r="D187486" t="inlineStr">
        <is>
          <t>{'@codigosimples~hello', 'codigosimples'}</t>
        </is>
      </c>
    </row>
    <row r="187487">
      <c r="A187487" s="1" t="n">
        <v>187485</v>
      </c>
      <c r="B187487" t="inlineStr">
        <is>
          <t>zswang</t>
        </is>
      </c>
      <c r="C187487" t="n">
        <v>2</v>
      </c>
      <c r="D187487" t="inlineStr">
        <is>
          <t>{'@zswang~react-petchain', '@zswang~react-drawer'}</t>
        </is>
      </c>
    </row>
    <row r="187488">
      <c r="A187488" s="1" t="n">
        <v>187486</v>
      </c>
      <c r="B187488" t="inlineStr">
        <is>
          <t>tivos</t>
        </is>
      </c>
      <c r="C187488" t="n">
        <v>2</v>
      </c>
      <c r="D187488" t="inlineStr">
        <is>
          <t>{'@seniorsistemas~tecnologia-aplicativos-lib', 'ativosdigital-primeiro'}</t>
        </is>
      </c>
    </row>
    <row r="187489">
      <c r="A187489" s="1" t="n">
        <v>187487</v>
      </c>
      <c r="B187489" t="inlineStr">
        <is>
          <t>itabashi</t>
        </is>
      </c>
      <c r="C187489" t="n">
        <v>2</v>
      </c>
      <c r="D187489" t="inlineStr">
        <is>
          <t>{'@itabashi~calendar', '@itabashi~wait'}</t>
        </is>
      </c>
    </row>
    <row r="187490">
      <c r="A187490" s="1" t="n">
        <v>187488</v>
      </c>
      <c r="B187490" t="inlineStr">
        <is>
          <t>towords</t>
        </is>
      </c>
      <c r="C187490" t="n">
        <v>2</v>
      </c>
      <c r="D187490" t="inlineStr">
        <is>
          <t>{'@abakermi~towords', 'kurdish-number-towords'}</t>
        </is>
      </c>
    </row>
    <row r="187491">
      <c r="A187491" s="1" t="n">
        <v>187489</v>
      </c>
      <c r="B187491" t="inlineStr">
        <is>
          <t>confparser</t>
        </is>
      </c>
      <c r="C187491" t="n">
        <v>2</v>
      </c>
      <c r="D187491" t="inlineStr">
        <is>
          <t>{'confparser', 'tellstick-confparser'}</t>
        </is>
      </c>
    </row>
    <row r="187492">
      <c r="A187492" s="1" t="n">
        <v>187490</v>
      </c>
      <c r="B187492" t="inlineStr">
        <is>
          <t>anybase</t>
        </is>
      </c>
      <c r="C187492" t="n">
        <v>2</v>
      </c>
      <c r="D187492" t="inlineStr">
        <is>
          <t>{'anybase', 'anybase.js'}</t>
        </is>
      </c>
    </row>
    <row r="187493">
      <c r="A187493" s="1" t="n">
        <v>187491</v>
      </c>
      <c r="B187493" t="inlineStr">
        <is>
          <t>digival</t>
        </is>
      </c>
      <c r="C187493" t="n">
        <v>2</v>
      </c>
      <c r="D187493" t="inlineStr">
        <is>
          <t>{'raja-digival-greeter', '@digival-test~stencil-demo-haziq-comp'}</t>
        </is>
      </c>
    </row>
    <row r="187494">
      <c r="A187494" s="1" t="n">
        <v>187492</v>
      </c>
      <c r="B187494" t="inlineStr">
        <is>
          <t>fbmc</t>
        </is>
      </c>
      <c r="C187494" t="n">
        <v>2</v>
      </c>
      <c r="D187494" t="inlineStr">
        <is>
          <t>{'check-sign-fbmc-light', 'check-sign-fbmc'}</t>
        </is>
      </c>
    </row>
    <row r="187495">
      <c r="A187495" s="1" t="n">
        <v>187493</v>
      </c>
      <c r="B187495" t="inlineStr">
        <is>
          <t>shjeon0730</t>
        </is>
      </c>
      <c r="C187495" t="n">
        <v>2</v>
      </c>
      <c r="D187495" t="inlineStr">
        <is>
          <t>{'@shjeon0730~svg-gen-utils', '@shjeon0730~horseshoe-chart'}</t>
        </is>
      </c>
    </row>
    <row r="187496">
      <c r="A187496" s="1" t="n">
        <v>187494</v>
      </c>
      <c r="B187496" t="inlineStr">
        <is>
          <t>layering</t>
        </is>
      </c>
      <c r="C187496" t="n">
        <v>2</v>
      </c>
      <c r="D187496" t="inlineStr">
        <is>
          <t>{'html2canvas-layering-fix', 'response-data-delayering'}</t>
        </is>
      </c>
    </row>
    <row r="187497">
      <c r="A187497" s="1" t="n">
        <v>187495</v>
      </c>
      <c r="B187497" t="inlineStr">
        <is>
          <t>mui2</t>
        </is>
      </c>
      <c r="C187497" t="n">
        <v>2</v>
      </c>
      <c r="D187497" t="inlineStr">
        <is>
          <t>{'mui2icons', 'saas-tenant-mui2'}</t>
        </is>
      </c>
    </row>
    <row r="187498">
      <c r="A187498" s="1" t="n">
        <v>187496</v>
      </c>
      <c r="B187498" t="inlineStr">
        <is>
          <t>base24</t>
        </is>
      </c>
      <c r="C187498" t="n">
        <v>2</v>
      </c>
      <c r="D187498" t="inlineStr">
        <is>
          <t>{'base24builder', 'base24'}</t>
        </is>
      </c>
    </row>
    <row r="187499">
      <c r="A187499" s="1" t="n">
        <v>187497</v>
      </c>
      <c r="B187499" t="inlineStr">
        <is>
          <t>jsonary</t>
        </is>
      </c>
      <c r="C187499" t="n">
        <v>2</v>
      </c>
      <c r="D187499" t="inlineStr">
        <is>
          <t>{'jsonary-0.18', 'jsonary'}</t>
        </is>
      </c>
    </row>
    <row r="187500">
      <c r="A187500" s="1" t="n">
        <v>187498</v>
      </c>
      <c r="B187500" t="inlineStr">
        <is>
          <t>spatel</t>
        </is>
      </c>
      <c r="C187500" t="n">
        <v>2</v>
      </c>
      <c r="D187500" t="inlineStr">
        <is>
          <t>{'censorify_spatel_01', 'censorify_new_spatel'}</t>
        </is>
      </c>
    </row>
    <row r="187501">
      <c r="A187501" s="1" t="n">
        <v>187499</v>
      </c>
      <c r="B187501" t="inlineStr">
        <is>
          <t>dontuncleme</t>
        </is>
      </c>
      <c r="C187501" t="n">
        <v>2</v>
      </c>
      <c r="D187501" t="inlineStr">
        <is>
          <t>{'@dontuncleme~prettier', '@dontuncleme~lint'}</t>
        </is>
      </c>
    </row>
    <row r="187502">
      <c r="A187502" s="1" t="n">
        <v>187500</v>
      </c>
      <c r="B187502" t="inlineStr">
        <is>
          <t>ingestor</t>
        </is>
      </c>
      <c r="C187502" t="n">
        <v>2</v>
      </c>
      <c r="D187502" t="inlineStr">
        <is>
          <t>{'ingestor-metrolink', 's3-ingestor'}</t>
        </is>
      </c>
    </row>
    <row r="187503">
      <c r="A187503" s="1" t="n">
        <v>187501</v>
      </c>
      <c r="B187503" t="inlineStr">
        <is>
          <t>rahul7</t>
        </is>
      </c>
      <c r="C187503" t="n">
        <v>2</v>
      </c>
      <c r="D187503" t="inlineStr">
        <is>
          <t>{'@rahul7.verma~npm-test-package', '@rahul7.verma~npm-test-sdk'}</t>
        </is>
      </c>
    </row>
    <row r="187504">
      <c r="A187504" s="1" t="n">
        <v>187502</v>
      </c>
      <c r="B187504" t="inlineStr">
        <is>
          <t>pathpackage</t>
        </is>
      </c>
      <c r="C187504" t="n">
        <v>2</v>
      </c>
      <c r="D187504" t="inlineStr">
        <is>
          <t>{'cpr_pathpackage', 'cpr_pathpackage_x2'}</t>
        </is>
      </c>
    </row>
    <row r="187505">
      <c r="A187505" s="1" t="n">
        <v>187503</v>
      </c>
      <c r="B187505" t="inlineStr">
        <is>
          <t>alliedcrowds</t>
        </is>
      </c>
      <c r="C187505" t="n">
        <v>2</v>
      </c>
      <c r="D187505" t="inlineStr">
        <is>
          <t>{'@alliedcrowds~capital-finder-vuex', '@alliedcrowds~capital-finder-api'}</t>
        </is>
      </c>
    </row>
    <row r="187506">
      <c r="A187506" s="1" t="n">
        <v>187504</v>
      </c>
      <c r="B187506" t="inlineStr">
        <is>
          <t>mdpad</t>
        </is>
      </c>
      <c r="C187506" t="n">
        <v>2</v>
      </c>
      <c r="D187506" t="inlineStr">
        <is>
          <t>{'mdpad', 'mdpad-js'}</t>
        </is>
      </c>
    </row>
    <row r="187507">
      <c r="A187507" s="1" t="n">
        <v>187505</v>
      </c>
      <c r="B187507" t="inlineStr">
        <is>
          <t>hagbardpaulson</t>
        </is>
      </c>
      <c r="C187507" t="n">
        <v>2</v>
      </c>
      <c r="D187507" t="inlineStr">
        <is>
          <t>{'@hagbardpaulson~spatial-beta', '@hagbardpaulson~nodetest'}</t>
        </is>
      </c>
    </row>
    <row r="187508">
      <c r="A187508" s="1" t="n">
        <v>187506</v>
      </c>
      <c r="B187508" t="inlineStr">
        <is>
          <t>zalab</t>
        </is>
      </c>
      <c r="C187508" t="n">
        <v>2</v>
      </c>
      <c r="D187508" t="inlineStr">
        <is>
          <t>{'zalab-is-truthy', '@zalab-inc~utils'}</t>
        </is>
      </c>
    </row>
    <row r="187509">
      <c r="A187509" s="1" t="n">
        <v>187507</v>
      </c>
      <c r="B187509" t="inlineStr">
        <is>
          <t>sondremare</t>
        </is>
      </c>
      <c r="C187509" t="n">
        <v>2</v>
      </c>
      <c r="D187509" t="inlineStr">
        <is>
          <t>{'@sondremare~avro-typescript-converter', '@sondremare~avro-schema-registry'}</t>
        </is>
      </c>
    </row>
    <row r="187510">
      <c r="A187510" s="1" t="n">
        <v>187508</v>
      </c>
      <c r="B187510" t="inlineStr">
        <is>
          <t>huanghanhan</t>
        </is>
      </c>
      <c r="C187510" t="n">
        <v>2</v>
      </c>
      <c r="D187510" t="inlineStr">
        <is>
          <t>{'huanghanhan-test-demos-20170222', 'huanghanhan'}</t>
        </is>
      </c>
    </row>
    <row r="187511">
      <c r="A187511" s="1" t="n">
        <v>187509</v>
      </c>
      <c r="B187511" t="inlineStr">
        <is>
          <t>axiosapi</t>
        </is>
      </c>
      <c r="C187511" t="n">
        <v>2</v>
      </c>
      <c r="D187511" t="inlineStr">
        <is>
          <t>{'vue-axiosapi', 'axiosapi-codegen-vite-'}</t>
        </is>
      </c>
    </row>
    <row r="187512">
      <c r="A187512" s="1" t="n">
        <v>187510</v>
      </c>
      <c r="B187512" t="inlineStr">
        <is>
          <t>webpck</t>
        </is>
      </c>
      <c r="C187512" t="n">
        <v>2</v>
      </c>
      <c r="D187512" t="inlineStr">
        <is>
          <t>{'webpck-test', 'cx-vue-webpck-cli'}</t>
        </is>
      </c>
    </row>
    <row r="187513">
      <c r="A187513" s="1" t="n">
        <v>187511</v>
      </c>
      <c r="B187513" t="inlineStr">
        <is>
          <t>rotj</t>
        </is>
      </c>
      <c r="C187513" t="n">
        <v>2</v>
      </c>
      <c r="D187513" t="inlineStr">
        <is>
          <t>{'havarotjs', 'gwrotj'}</t>
        </is>
      </c>
    </row>
    <row r="187514">
      <c r="A187514" s="1" t="n">
        <v>187512</v>
      </c>
      <c r="B187514" t="inlineStr">
        <is>
          <t>leoapp</t>
        </is>
      </c>
      <c r="C187514" t="n">
        <v>2</v>
      </c>
      <c r="D187514" t="inlineStr">
        <is>
          <t>{'react-native-template-leoapp', 'leoapp'}</t>
        </is>
      </c>
    </row>
    <row r="187515">
      <c r="A187515" s="1" t="n">
        <v>187513</v>
      </c>
      <c r="B187515" t="inlineStr">
        <is>
          <t>enzedd</t>
        </is>
      </c>
      <c r="C187515" t="n">
        <v>2</v>
      </c>
      <c r="D187515" t="inlineStr">
        <is>
          <t>{'@enzedd~ng-favicon', '@enzedd~form-control-validation'}</t>
        </is>
      </c>
    </row>
    <row r="187516">
      <c r="A187516" s="1" t="n">
        <v>187514</v>
      </c>
      <c r="B187516" t="inlineStr">
        <is>
          <t>s225</t>
        </is>
      </c>
      <c r="C187516" t="n">
        <v>2</v>
      </c>
      <c r="D187516" t="inlineStr">
        <is>
          <t>{'gendiff-s225', 'cli-gendiff-s225'}</t>
        </is>
      </c>
    </row>
    <row r="187517">
      <c r="A187517" s="1" t="n">
        <v>187515</v>
      </c>
      <c r="B187517" t="inlineStr">
        <is>
          <t>deadlift</t>
        </is>
      </c>
      <c r="C187517" t="n">
        <v>2</v>
      </c>
      <c r="D187517" t="inlineStr">
        <is>
          <t>{'deadlift', 'loopback-deadlift'}</t>
        </is>
      </c>
    </row>
    <row r="187518">
      <c r="A187518" s="1" t="n">
        <v>187516</v>
      </c>
      <c r="B187518" t="inlineStr">
        <is>
          <t>nairobi</t>
        </is>
      </c>
      <c r="C187518" t="n">
        <v>2</v>
      </c>
      <c r="D187518" t="inlineStr">
        <is>
          <t>{'nairobi', 'nairobitest.db'}</t>
        </is>
      </c>
    </row>
    <row r="187519">
      <c r="A187519" s="1" t="n">
        <v>187517</v>
      </c>
      <c r="B187519" t="inlineStr">
        <is>
          <t>resttest</t>
        </is>
      </c>
      <c r="C187519" t="n">
        <v>2</v>
      </c>
      <c r="D187519" t="inlineStr">
        <is>
          <t>{'resttest', 'RestTest'}</t>
        </is>
      </c>
    </row>
    <row r="187520">
      <c r="A187520" s="1" t="n">
        <v>187518</v>
      </c>
      <c r="B187520" t="inlineStr">
        <is>
          <t>lampen</t>
        </is>
      </c>
      <c r="C187520" t="n">
        <v>2</v>
      </c>
      <c r="D187520" t="inlineStr">
        <is>
          <t>{'@jlampen~lotide', 'lampenfieber'}</t>
        </is>
      </c>
    </row>
    <row r="187521">
      <c r="A187521" s="1" t="n">
        <v>187519</v>
      </c>
      <c r="B187521" t="inlineStr">
        <is>
          <t>soner</t>
        </is>
      </c>
      <c r="C187521" t="n">
        <v>2</v>
      </c>
      <c r="D187521" t="inlineStr">
        <is>
          <t>{'jsoner', 'duckdoc-jsoner'}</t>
        </is>
      </c>
    </row>
    <row r="187522">
      <c r="A187522" s="1" t="n">
        <v>187520</v>
      </c>
      <c r="B187522" t="inlineStr">
        <is>
          <t>jsoner</t>
        </is>
      </c>
      <c r="C187522" t="n">
        <v>2</v>
      </c>
      <c r="D187522" t="inlineStr">
        <is>
          <t>{'jsoner', 'duckdoc-jsoner'}</t>
        </is>
      </c>
    </row>
    <row r="187523">
      <c r="A187523" s="1" t="n">
        <v>187521</v>
      </c>
      <c r="B187523" t="inlineStr">
        <is>
          <t>dhaibuna</t>
        </is>
      </c>
      <c r="C187523" t="n">
        <v>2</v>
      </c>
      <c r="D187523" t="inlineStr">
        <is>
          <t>{'dhaibuna-card', '@dhaibuna~holidaydates'}</t>
        </is>
      </c>
    </row>
    <row r="187524">
      <c r="A187524" s="1" t="n">
        <v>187522</v>
      </c>
      <c r="B187524" t="inlineStr">
        <is>
          <t>crcf</t>
        </is>
      </c>
      <c r="C187524" t="n">
        <v>2</v>
      </c>
      <c r="D187524" t="inlineStr">
        <is>
          <t>{'crcf-skeleton', '@nvigneux~crcf'}</t>
        </is>
      </c>
    </row>
    <row r="187525">
      <c r="A187525" s="1" t="n">
        <v>187523</v>
      </c>
      <c r="B187525" t="inlineStr">
        <is>
          <t>goodhome</t>
        </is>
      </c>
      <c r="C187525" t="n">
        <v>2</v>
      </c>
      <c r="D187525" t="inlineStr">
        <is>
          <t>{'goodhome', 'goodhome-ui'}</t>
        </is>
      </c>
    </row>
    <row r="187526">
      <c r="A187526" s="1" t="n">
        <v>187524</v>
      </c>
      <c r="B187526" t="inlineStr">
        <is>
          <t>hermajan</t>
        </is>
      </c>
      <c r="C187526" t="n">
        <v>2</v>
      </c>
      <c r="D187526" t="inlineStr">
        <is>
          <t>{'@hermajan~booty', '@hermajan~facolors'}</t>
        </is>
      </c>
    </row>
    <row r="187527">
      <c r="A187527" s="1" t="n">
        <v>187525</v>
      </c>
      <c r="B187527" t="inlineStr">
        <is>
          <t>br24</t>
        </is>
      </c>
      <c r="C187527" t="n">
        <v>2</v>
      </c>
      <c r="D187527" t="inlineStr">
        <is>
          <t>{'br24-event', 'br24-cli'}</t>
        </is>
      </c>
    </row>
    <row r="187528">
      <c r="A187528" s="1" t="n">
        <v>187526</v>
      </c>
      <c r="B187528" t="inlineStr">
        <is>
          <t>riet</t>
        </is>
      </c>
      <c r="C187528" t="n">
        <v>2</v>
      </c>
      <c r="D187528" t="inlineStr">
        <is>
          <t>{'ospriet', 'arietis-navtree'}</t>
        </is>
      </c>
    </row>
    <row r="187529">
      <c r="A187529" s="1" t="n">
        <v>187527</v>
      </c>
      <c r="B187529" t="inlineStr">
        <is>
          <t>jshashtable</t>
        </is>
      </c>
      <c r="C187529" t="n">
        <v>2</v>
      </c>
      <c r="D187529" t="inlineStr">
        <is>
          <t>{'node-jshashtable', 'jshashtable'}</t>
        </is>
      </c>
    </row>
    <row r="187530">
      <c r="A187530" s="1" t="n">
        <v>187528</v>
      </c>
      <c r="B187530" t="inlineStr">
        <is>
          <t>yesnowtf</t>
        </is>
      </c>
      <c r="C187530" t="n">
        <v>2</v>
      </c>
      <c r="D187530" t="inlineStr">
        <is>
          <t>{'hubot-yesnowtf', 'yesnowtf'}</t>
        </is>
      </c>
    </row>
    <row r="187531">
      <c r="A187531" s="1" t="n">
        <v>187529</v>
      </c>
      <c r="B187531" t="inlineStr">
        <is>
          <t>intellicon</t>
        </is>
      </c>
      <c r="C187531" t="n">
        <v>2</v>
      </c>
      <c r="D187531" t="inlineStr">
        <is>
          <t>{'intellicon-chatter', 'intellicon-interaction-manager'}</t>
        </is>
      </c>
    </row>
    <row r="187532">
      <c r="A187532" s="1" t="n">
        <v>187530</v>
      </c>
      <c r="B187532" t="inlineStr">
        <is>
          <t>lookfor</t>
        </is>
      </c>
      <c r="C187532" t="n">
        <v>2</v>
      </c>
      <c r="D187532" t="inlineStr">
        <is>
          <t>{'lookfor', 'lf-lookfor'}</t>
        </is>
      </c>
    </row>
    <row r="187533">
      <c r="A187533" s="1" t="n">
        <v>187531</v>
      </c>
      <c r="B187533" t="inlineStr">
        <is>
          <t>johnwargo</t>
        </is>
      </c>
      <c r="C187533" t="n">
        <v>2</v>
      </c>
      <c r="D187533" t="inlineStr">
        <is>
          <t>{'johnwargo-cordova-plugin-mol', 'johnwargo-cordova-plugin-carrier'}</t>
        </is>
      </c>
    </row>
    <row r="187534">
      <c r="A187534" s="1" t="n">
        <v>187532</v>
      </c>
      <c r="B187534" t="inlineStr">
        <is>
          <t>vuze</t>
        </is>
      </c>
      <c r="C187534" t="n">
        <v>2</v>
      </c>
      <c r="D187534" t="inlineStr">
        <is>
          <t>{'vuze-sdk', 'vuze-spoof-id'}</t>
        </is>
      </c>
    </row>
    <row r="187535">
      <c r="A187535" s="1" t="n">
        <v>187533</v>
      </c>
      <c r="B187535" t="inlineStr">
        <is>
          <t>qiwei</t>
        </is>
      </c>
      <c r="C187535" t="n">
        <v>2</v>
      </c>
      <c r="D187535" t="inlineStr">
        <is>
          <t>{'qiwei-message', 'react-native-qiwei'}</t>
        </is>
      </c>
    </row>
    <row r="187536">
      <c r="A187536" s="1" t="n">
        <v>187534</v>
      </c>
      <c r="B187536" t="inlineStr">
        <is>
          <t>umbe</t>
        </is>
      </c>
      <c r="C187536" t="n">
        <v>2</v>
      </c>
      <c r="D187536" t="inlineStr">
        <is>
          <t>{'test-npm-umbe-feature-b', 'test-npm-umbe-feature-a'}</t>
        </is>
      </c>
    </row>
    <row r="187537">
      <c r="A187537" s="1" t="n">
        <v>187535</v>
      </c>
      <c r="B187537" t="inlineStr">
        <is>
          <t>yaojin</t>
        </is>
      </c>
      <c r="C187537" t="n">
        <v>2</v>
      </c>
      <c r="D187537" t="inlineStr">
        <is>
          <t>{'lego-yaojin-utils', 'mobili-yaojin-pizza'}</t>
        </is>
      </c>
    </row>
    <row r="187538">
      <c r="A187538" s="1" t="n">
        <v>187536</v>
      </c>
      <c r="B187538" t="inlineStr">
        <is>
          <t>h9000</t>
        </is>
      </c>
      <c r="C187538" t="n">
        <v>2</v>
      </c>
      <c r="D187538" t="inlineStr">
        <is>
          <t>{'h9000v6-lang', 'h9000v6-web-tree'}</t>
        </is>
      </c>
    </row>
    <row r="187539">
      <c r="A187539" s="1" t="n">
        <v>187537</v>
      </c>
      <c r="B187539" t="inlineStr">
        <is>
          <t>sharonhq</t>
        </is>
      </c>
      <c r="C187539" t="n">
        <v>2</v>
      </c>
      <c r="D187539" t="inlineStr">
        <is>
          <t>{'sharonhq-md-links', 'sharonhq'}</t>
        </is>
      </c>
    </row>
    <row r="187540">
      <c r="A187540" s="1" t="n">
        <v>187538</v>
      </c>
      <c r="B187540" t="inlineStr">
        <is>
          <t>locationmasteraccommodation</t>
        </is>
      </c>
      <c r="C187540" t="n">
        <v>2</v>
      </c>
      <c r="D187540" t="inlineStr">
        <is>
          <t>{'qmuzik-locationmasteraccommodation-shared', 'qmuzik-locationmasteraccommodation'}</t>
        </is>
      </c>
    </row>
    <row r="187541">
      <c r="A187541" s="1" t="n">
        <v>187539</v>
      </c>
      <c r="B187541" t="inlineStr">
        <is>
          <t>myapifilms</t>
        </is>
      </c>
      <c r="C187541" t="n">
        <v>2</v>
      </c>
      <c r="D187541" t="inlineStr">
        <is>
          <t>{'myapifilms-api', 'myapifilms'}</t>
        </is>
      </c>
    </row>
    <row r="187542">
      <c r="A187542" s="1" t="n">
        <v>187540</v>
      </c>
      <c r="B187542" t="inlineStr">
        <is>
          <t>asguard</t>
        </is>
      </c>
      <c r="C187542" t="n">
        <v>2</v>
      </c>
      <c r="D187542" t="inlineStr">
        <is>
          <t>{'asguard.node', '@frosti~asguard'}</t>
        </is>
      </c>
    </row>
    <row r="187543">
      <c r="A187543" s="1" t="n">
        <v>187541</v>
      </c>
      <c r="B187543" t="inlineStr">
        <is>
          <t>lxrsv1</t>
        </is>
      </c>
      <c r="C187543" t="n">
        <v>2</v>
      </c>
      <c r="D187543" t="inlineStr">
        <is>
          <t>{'@lxrsv1~logger-js', 'lxrsv1'}</t>
        </is>
      </c>
    </row>
    <row r="187544">
      <c r="A187544" s="1" t="n">
        <v>187542</v>
      </c>
      <c r="B187544" t="inlineStr">
        <is>
          <t>mooo</t>
        </is>
      </c>
      <c r="C187544" t="n">
        <v>2</v>
      </c>
      <c r="D187544" t="inlineStr">
        <is>
          <t>{'@mooore~stylelint-config', '@razmooo~translator'}</t>
        </is>
      </c>
    </row>
    <row r="187545">
      <c r="A187545" s="1" t="n">
        <v>187543</v>
      </c>
      <c r="B187545" t="inlineStr">
        <is>
          <t>kurn</t>
        </is>
      </c>
      <c r="C187545" t="n">
        <v>2</v>
      </c>
      <c r="D187545" t="inlineStr">
        <is>
          <t>{'proskurnin-button', 'kurnia'}</t>
        </is>
      </c>
    </row>
    <row r="187546">
      <c r="A187546" s="1" t="n">
        <v>187544</v>
      </c>
      <c r="B187546" t="inlineStr">
        <is>
          <t>mraffov</t>
        </is>
      </c>
      <c r="C187546" t="n">
        <v>2</v>
      </c>
      <c r="D187546" t="inlineStr">
        <is>
          <t>{'@mraffov~anotation-component', '@mraffov~components-lib'}</t>
        </is>
      </c>
    </row>
    <row r="187547">
      <c r="A187547" s="1" t="n">
        <v>187545</v>
      </c>
      <c r="B187547" t="inlineStr">
        <is>
          <t>anotation</t>
        </is>
      </c>
      <c r="C187547" t="n">
        <v>2</v>
      </c>
      <c r="D187547" t="inlineStr">
        <is>
          <t>{'mvvc-plugin-anotation-do-not-change-the-dependencies-above-unless-replaced-with-boilerplate', '@mraffov~anotation-component'}</t>
        </is>
      </c>
    </row>
    <row r="187548">
      <c r="A187548" s="1" t="n">
        <v>187546</v>
      </c>
      <c r="B187548" t="inlineStr">
        <is>
          <t>schnrap</t>
        </is>
      </c>
      <c r="C187548" t="n">
        <v>2</v>
      </c>
      <c r="D187548" t="inlineStr">
        <is>
          <t>{'@schnrap~presentable', '@schnrap~tiny'}</t>
        </is>
      </c>
    </row>
    <row r="187549">
      <c r="A187549" s="1" t="n">
        <v>187547</v>
      </c>
      <c r="B187549" t="inlineStr">
        <is>
          <t>passwdqc</t>
        </is>
      </c>
      <c r="C187549" t="n">
        <v>2</v>
      </c>
      <c r="D187549" t="inlineStr">
        <is>
          <t>{'passwdqc', '@ancyker~passwdqc'}</t>
        </is>
      </c>
    </row>
    <row r="187550">
      <c r="A187550" s="1" t="n">
        <v>187548</v>
      </c>
      <c r="B187550" t="inlineStr">
        <is>
          <t>liftric</t>
        </is>
      </c>
      <c r="C187550" t="n">
        <v>2</v>
      </c>
      <c r="D187550" t="inlineStr">
        <is>
          <t>{'@liftric~auth', '@liftric~cognito-idp'}</t>
        </is>
      </c>
    </row>
    <row r="187551">
      <c r="A187551" s="1" t="n">
        <v>187549</v>
      </c>
      <c r="B187551" t="inlineStr">
        <is>
          <t>pyrender</t>
        </is>
      </c>
      <c r="C187551" t="n">
        <v>2</v>
      </c>
      <c r="D187551" t="inlineStr">
        <is>
          <t>{'pyrender', 'hs-pyrender'}</t>
        </is>
      </c>
    </row>
    <row r="187552">
      <c r="A187552" s="1" t="n">
        <v>187550</v>
      </c>
      <c r="B187552" t="inlineStr">
        <is>
          <t>schemasaurus</t>
        </is>
      </c>
      <c r="C187552" t="n">
        <v>2</v>
      </c>
      <c r="D187552" t="inlineStr">
        <is>
          <t>{'schemasaurus', '@msiebuhr~schemasaurus'}</t>
        </is>
      </c>
    </row>
    <row r="187553">
      <c r="A187553" s="1" t="n">
        <v>187551</v>
      </c>
      <c r="B187553" t="inlineStr">
        <is>
          <t>cubs</t>
        </is>
      </c>
      <c r="C187553" t="n">
        <v>2</v>
      </c>
      <c r="D187553" t="inlineStr">
        <is>
          <t>{'@comicrelief~cubs-grants-parser', 'cubs-gulp'}</t>
        </is>
      </c>
    </row>
    <row r="187554">
      <c r="A187554" s="1" t="n">
        <v>187552</v>
      </c>
      <c r="B187554" t="inlineStr">
        <is>
          <t>moank</t>
        </is>
      </c>
      <c r="C187554" t="n">
        <v>2</v>
      </c>
      <c r="D187554" t="inlineStr">
        <is>
          <t>{'@moank~shared-moank', '@moank~utils'}</t>
        </is>
      </c>
    </row>
    <row r="187555">
      <c r="A187555" s="1" t="n">
        <v>187553</v>
      </c>
      <c r="B187555" t="inlineStr">
        <is>
          <t>hexyun</t>
        </is>
      </c>
      <c r="C187555" t="n">
        <v>2</v>
      </c>
      <c r="D187555" t="inlineStr">
        <is>
          <t>{'hexyun.helpers', 'hexyun-task-list'}</t>
        </is>
      </c>
    </row>
    <row r="187556">
      <c r="A187556" s="1" t="n">
        <v>187554</v>
      </c>
      <c r="B187556" t="inlineStr">
        <is>
          <t>makefiles</t>
        </is>
      </c>
      <c r="C187556" t="n">
        <v>2</v>
      </c>
      <c r="D187556" t="inlineStr">
        <is>
          <t>{'makefiles', 'common-makefiles'}</t>
        </is>
      </c>
    </row>
    <row r="187557">
      <c r="A187557" s="1" t="n">
        <v>187555</v>
      </c>
      <c r="B187557" t="inlineStr">
        <is>
          <t>pinset</t>
        </is>
      </c>
      <c r="C187557" t="n">
        <v>2</v>
      </c>
      <c r="D187557" t="inlineStr">
        <is>
          <t>{'tls-pinset', 'pinset'}</t>
        </is>
      </c>
    </row>
    <row r="187558">
      <c r="A187558" s="1" t="n">
        <v>187556</v>
      </c>
      <c r="B187558" t="inlineStr">
        <is>
          <t>thnki</t>
        </is>
      </c>
      <c r="C187558" t="n">
        <v>2</v>
      </c>
      <c r="D187558" t="inlineStr">
        <is>
          <t>{'thnki-react-modal', 'thnki-react-file-reader'}</t>
        </is>
      </c>
    </row>
    <row r="187559">
      <c r="A187559" s="1" t="n">
        <v>187557</v>
      </c>
      <c r="B187559" t="inlineStr">
        <is>
          <t>viger</t>
        </is>
      </c>
      <c r="C187559" t="n">
        <v>2</v>
      </c>
      <c r="D187559" t="inlineStr">
        <is>
          <t>{'viger-sdk', 'viger-tool'}</t>
        </is>
      </c>
    </row>
    <row r="187560">
      <c r="A187560" s="1" t="n">
        <v>187558</v>
      </c>
      <c r="B187560" t="inlineStr">
        <is>
          <t>theninthsky</t>
        </is>
      </c>
      <c r="C187560" t="n">
        <v>2</v>
      </c>
      <c r="D187560" t="inlineStr">
        <is>
          <t>{'@theninthsky~react-essentials', '@theninthsky~react'}</t>
        </is>
      </c>
    </row>
    <row r="187561">
      <c r="A187561" s="1" t="n">
        <v>187559</v>
      </c>
      <c r="B187561" t="inlineStr">
        <is>
          <t>getelementbyid</t>
        </is>
      </c>
      <c r="C187561" t="n">
        <v>2</v>
      </c>
      <c r="D187561" t="inlineStr">
        <is>
          <t>{'getelementbyid', 'tslint-no-getelementbyid'}</t>
        </is>
      </c>
    </row>
    <row r="187562">
      <c r="A187562" s="1" t="n">
        <v>187560</v>
      </c>
      <c r="B187562" t="inlineStr">
        <is>
          <t>fangbao</t>
        </is>
      </c>
      <c r="C187562" t="n">
        <v>2</v>
      </c>
      <c r="D187562" t="inlineStr">
        <is>
          <t>{'npm-fangbao-test2', 'fangbao'}</t>
        </is>
      </c>
    </row>
    <row r="187563">
      <c r="A187563" s="1" t="n">
        <v>187561</v>
      </c>
      <c r="B187563" t="inlineStr">
        <is>
          <t>sanch941</t>
        </is>
      </c>
      <c r="C187563" t="n">
        <v>2</v>
      </c>
      <c r="D187563" t="inlineStr">
        <is>
          <t>{'@sanch941~vue-snotify', 'sanch941-webpack-boilerplate'}</t>
        </is>
      </c>
    </row>
    <row r="187564">
      <c r="A187564" s="1" t="n">
        <v>187562</v>
      </c>
      <c r="B187564" t="inlineStr">
        <is>
          <t>oneiroi</t>
        </is>
      </c>
      <c r="C187564" t="n">
        <v>2</v>
      </c>
      <c r="D187564" t="inlineStr">
        <is>
          <t>{'oneiroi-client', 'becos-oneiroi-client'}</t>
        </is>
      </c>
    </row>
    <row r="187565">
      <c r="A187565" s="1" t="n">
        <v>187563</v>
      </c>
      <c r="B187565" t="inlineStr">
        <is>
          <t>nutstore</t>
        </is>
      </c>
      <c r="C187565" t="n">
        <v>2</v>
      </c>
      <c r="D187565" t="inlineStr">
        <is>
          <t>{'nutstore-cli', 'nutstore-web'}</t>
        </is>
      </c>
    </row>
    <row r="187566">
      <c r="A187566" s="1" t="n">
        <v>187564</v>
      </c>
      <c r="B187566" t="inlineStr">
        <is>
          <t>phw</t>
        </is>
      </c>
      <c r="C187566" t="n">
        <v>2</v>
      </c>
      <c r="D187566" t="inlineStr">
        <is>
          <t>{'npmtest-phw', '@captaininphw~prettier-config'}</t>
        </is>
      </c>
    </row>
    <row r="187567">
      <c r="A187567" s="1" t="n">
        <v>187565</v>
      </c>
      <c r="B187567" t="inlineStr">
        <is>
          <t>flyingp0</t>
        </is>
      </c>
      <c r="C187567" t="n">
        <v>2</v>
      </c>
      <c r="D187567" t="inlineStr">
        <is>
          <t>{'@flyingp0tat0~node-remote-console', '@flyingp0tat0~cordova-webpack-plugin'}</t>
        </is>
      </c>
    </row>
    <row r="187568">
      <c r="A187568" s="1" t="n">
        <v>187566</v>
      </c>
      <c r="B187568" t="inlineStr">
        <is>
          <t>tat0</t>
        </is>
      </c>
      <c r="C187568" t="n">
        <v>2</v>
      </c>
      <c r="D187568" t="inlineStr">
        <is>
          <t>{'@flyingp0tat0~node-remote-console', '@flyingp0tat0~cordova-webpack-plugin'}</t>
        </is>
      </c>
    </row>
    <row r="187569">
      <c r="A187569" s="1" t="n">
        <v>187567</v>
      </c>
      <c r="B187569" t="inlineStr">
        <is>
          <t>components01</t>
        </is>
      </c>
      <c r="C187569" t="n">
        <v>2</v>
      </c>
      <c r="D187569" t="inlineStr">
        <is>
          <t>{'simple-components01', 'curry-ui-components01'}</t>
        </is>
      </c>
    </row>
    <row r="187570">
      <c r="A187570" s="1" t="n">
        <v>187568</v>
      </c>
      <c r="B187570" t="inlineStr">
        <is>
          <t>fkoa</t>
        </is>
      </c>
      <c r="C187570" t="n">
        <v>2</v>
      </c>
      <c r="D187570" t="inlineStr">
        <is>
          <t>{'generator-fkoa', 'fkoa-cli'}</t>
        </is>
      </c>
    </row>
    <row r="187571">
      <c r="A187571" s="1" t="n">
        <v>187569</v>
      </c>
      <c r="B187571" t="inlineStr">
        <is>
          <t>fivestars</t>
        </is>
      </c>
      <c r="C187571" t="n">
        <v>2</v>
      </c>
      <c r="D187571" t="inlineStr">
        <is>
          <t>{'eslint-config-fivestars', 'tslint-config-fivestars'}</t>
        </is>
      </c>
    </row>
    <row r="187572">
      <c r="A187572" s="1" t="n">
        <v>187570</v>
      </c>
      <c r="B187572" t="inlineStr">
        <is>
          <t>lightningstrike</t>
        </is>
      </c>
      <c r="C187572" t="n">
        <v>2</v>
      </c>
      <c r="D187572" t="inlineStr">
        <is>
          <t>{'@lightningstrike~npmtest', '@lightningstrike~test'}</t>
        </is>
      </c>
    </row>
    <row r="187573">
      <c r="A187573" s="1" t="n">
        <v>187571</v>
      </c>
      <c r="B187573" t="inlineStr">
        <is>
          <t>goodway</t>
        </is>
      </c>
      <c r="C187573" t="n">
        <v>2</v>
      </c>
      <c r="D187573" t="inlineStr">
        <is>
          <t>{'eslint-config-goodway', 'babel-preset-goodway'}</t>
        </is>
      </c>
    </row>
    <row r="187574">
      <c r="A187574" s="1" t="n">
        <v>187572</v>
      </c>
      <c r="B187574" t="inlineStr">
        <is>
          <t>aqueue</t>
        </is>
      </c>
      <c r="C187574" t="n">
        <v>2</v>
      </c>
      <c r="D187574" t="inlineStr">
        <is>
          <t>{'@darkbyte~aqueue', 'aqueue'}</t>
        </is>
      </c>
    </row>
    <row r="187575">
      <c r="A187575" s="1" t="n">
        <v>187573</v>
      </c>
      <c r="B187575" t="inlineStr">
        <is>
          <t>siphan</t>
        </is>
      </c>
      <c r="C187575" t="n">
        <v>2</v>
      </c>
      <c r="D187575" t="inlineStr">
        <is>
          <t>{'siphan', 'node-siphan'}</t>
        </is>
      </c>
    </row>
    <row r="187576">
      <c r="A187576" s="1" t="n">
        <v>187574</v>
      </c>
      <c r="B187576" t="inlineStr">
        <is>
          <t>poolr</t>
        </is>
      </c>
      <c r="C187576" t="n">
        <v>2</v>
      </c>
      <c r="D187576" t="inlineStr">
        <is>
          <t>{'db-poolr', 'poolr'}</t>
        </is>
      </c>
    </row>
    <row r="187577">
      <c r="A187577" s="1" t="n">
        <v>187575</v>
      </c>
      <c r="B187577" t="inlineStr">
        <is>
          <t>snazarkoo</t>
        </is>
      </c>
      <c r="C187577" t="n">
        <v>2</v>
      </c>
      <c r="D187577" t="inlineStr">
        <is>
          <t>{'@snazarkoo~rhumb-line-arc', '@snazarkoo~rhumb-circle'}</t>
        </is>
      </c>
    </row>
    <row r="187578">
      <c r="A187578" s="1" t="n">
        <v>187576</v>
      </c>
      <c r="B187578" t="inlineStr">
        <is>
          <t>bwipjs</t>
        </is>
      </c>
      <c r="C187578" t="n">
        <v>2</v>
      </c>
      <c r="D187578" t="inlineStr">
        <is>
          <t>{'bwipjs-amd', 'node-bwipjs-ng'}</t>
        </is>
      </c>
    </row>
    <row r="187579">
      <c r="A187579" s="1" t="n">
        <v>187577</v>
      </c>
      <c r="B187579" t="inlineStr">
        <is>
          <t>claretian</t>
        </is>
      </c>
      <c r="C187579" t="n">
        <v>2</v>
      </c>
      <c r="D187579" t="inlineStr">
        <is>
          <t>{'@claretiano~api-tools', '@claretiano~api-base'}</t>
        </is>
      </c>
    </row>
    <row r="187580">
      <c r="A187580" s="1" t="n">
        <v>187578</v>
      </c>
      <c r="B187580" t="inlineStr">
        <is>
          <t>claretiano</t>
        </is>
      </c>
      <c r="C187580" t="n">
        <v>2</v>
      </c>
      <c r="D187580" t="inlineStr">
        <is>
          <t>{'@claretiano~api-tools', '@claretiano~api-base'}</t>
        </is>
      </c>
    </row>
    <row r="187581">
      <c r="A187581" s="1" t="n">
        <v>187579</v>
      </c>
      <c r="B187581" t="inlineStr">
        <is>
          <t>aryaman</t>
        </is>
      </c>
      <c r="C187581" t="n">
        <v>2</v>
      </c>
      <c r="D187581" t="inlineStr">
        <is>
          <t>{'aryaman-npx', 'aryaman'}</t>
        </is>
      </c>
    </row>
    <row r="187582">
      <c r="A187582" s="1" t="n">
        <v>187580</v>
      </c>
      <c r="B187582" t="inlineStr">
        <is>
          <t>botjsx</t>
        </is>
      </c>
      <c r="C187582" t="n">
        <v>2</v>
      </c>
      <c r="D187582" t="inlineStr">
        <is>
          <t>{'@botjsx~vk', 'botjsx'}</t>
        </is>
      </c>
    </row>
    <row r="187583">
      <c r="A187583" s="1" t="n">
        <v>187581</v>
      </c>
      <c r="B187583" t="inlineStr">
        <is>
          <t>kalayo</t>
        </is>
      </c>
      <c r="C187583" t="n">
        <v>2</v>
      </c>
      <c r="D187583" t="inlineStr">
        <is>
          <t>{'kalayo-logger', 'react-kalayo-logger'}</t>
        </is>
      </c>
    </row>
    <row r="187584">
      <c r="A187584" s="1" t="n">
        <v>187582</v>
      </c>
      <c r="B187584" t="inlineStr">
        <is>
          <t>cityuderek</t>
        </is>
      </c>
      <c r="C187584" t="n">
        <v>2</v>
      </c>
      <c r="D187584" t="inlineStr">
        <is>
          <t>{'@cityuderek~node-fa', '@cityuderek~react-fa'}</t>
        </is>
      </c>
    </row>
    <row r="187585">
      <c r="A187585" s="1" t="n">
        <v>187583</v>
      </c>
      <c r="B187585" t="inlineStr">
        <is>
          <t>shuwon</t>
        </is>
      </c>
      <c r="C187585" t="n">
        <v>2</v>
      </c>
      <c r="D187585" t="inlineStr">
        <is>
          <t>{'shuwon_h5', 'shuwon-build-cli'}</t>
        </is>
      </c>
    </row>
    <row r="187586">
      <c r="A187586" s="1" t="n">
        <v>187584</v>
      </c>
      <c r="B187586" t="inlineStr">
        <is>
          <t>qweb3</t>
        </is>
      </c>
      <c r="C187586" t="n">
        <v>2</v>
      </c>
      <c r="D187586" t="inlineStr">
        <is>
          <t>{'qweb3', '@bytesalt~qweb3'}</t>
        </is>
      </c>
    </row>
    <row r="187587">
      <c r="A187587" s="1" t="n">
        <v>187585</v>
      </c>
      <c r="B187587" t="inlineStr">
        <is>
          <t>qrcps</t>
        </is>
      </c>
      <c r="C187587" t="n">
        <v>2</v>
      </c>
      <c r="D187587" t="inlineStr">
        <is>
          <t>{'steplix-emv-qrcps', 'emv-qrcps'}</t>
        </is>
      </c>
    </row>
    <row r="187588">
      <c r="A187588" s="1" t="n">
        <v>187586</v>
      </c>
      <c r="B187588" t="inlineStr">
        <is>
          <t>pubtestfoobar</t>
        </is>
      </c>
      <c r="C187588" t="n">
        <v>2</v>
      </c>
      <c r="D187588" t="inlineStr">
        <is>
          <t>{'@bmalley~pubtestfoobar', 'pubtestfoobar'}</t>
        </is>
      </c>
    </row>
    <row r="187589">
      <c r="A187589" s="1" t="n">
        <v>187587</v>
      </c>
      <c r="B187589" t="inlineStr">
        <is>
          <t>framework222</t>
        </is>
      </c>
      <c r="C187589" t="n">
        <v>2</v>
      </c>
      <c r="D187589" t="inlineStr">
        <is>
          <t>{'framework222', 'framework222-client'}</t>
        </is>
      </c>
    </row>
    <row r="187590">
      <c r="A187590" s="1" t="n">
        <v>187588</v>
      </c>
      <c r="B187590" t="inlineStr">
        <is>
          <t>amosov00</t>
        </is>
      </c>
      <c r="C187590" t="n">
        <v>2</v>
      </c>
      <c r="D187590" t="inlineStr">
        <is>
          <t>{'vuetify-dadata-amosov00', 'vuetify-datetime-picker-amosov00'}</t>
        </is>
      </c>
    </row>
    <row r="187591">
      <c r="A187591" s="1" t="n">
        <v>187589</v>
      </c>
      <c r="B187591" t="inlineStr">
        <is>
          <t>kcw</t>
        </is>
      </c>
      <c r="C187591" t="n">
        <v>2</v>
      </c>
      <c r="D187591" t="inlineStr">
        <is>
          <t>{'kcw', 'kcwidrp'}</t>
        </is>
      </c>
    </row>
    <row r="187592">
      <c r="A187592" s="1" t="n">
        <v>187590</v>
      </c>
      <c r="B187592" t="inlineStr">
        <is>
          <t>sutext</t>
        </is>
      </c>
      <c r="C187592" t="n">
        <v>2</v>
      </c>
      <c r="D187592" t="inlineStr">
        <is>
          <t>{'@sutext~fs', '@sutext~tiny'}</t>
        </is>
      </c>
    </row>
    <row r="187593">
      <c r="A187593" s="1" t="n">
        <v>187591</v>
      </c>
      <c r="B187593" t="inlineStr">
        <is>
          <t>bgblue</t>
        </is>
      </c>
      <c r="C187593" t="n">
        <v>2</v>
      </c>
      <c r="D187593" t="inlineStr">
        <is>
          <t>{'@f0c1s~color-bgblue', 'ansi-bgblue'}</t>
        </is>
      </c>
    </row>
    <row r="187594">
      <c r="A187594" s="1" t="n">
        <v>187592</v>
      </c>
      <c r="B187594" t="inlineStr">
        <is>
          <t>monopackage</t>
        </is>
      </c>
      <c r="C187594" t="n">
        <v>2</v>
      </c>
      <c r="D187594" t="inlineStr">
        <is>
          <t>{'monopackage-demo2', 'monopackage-demo1'}</t>
        </is>
      </c>
    </row>
    <row r="187595">
      <c r="A187595" s="1" t="n">
        <v>187593</v>
      </c>
      <c r="B187595" t="inlineStr">
        <is>
          <t>fractionize</t>
        </is>
      </c>
      <c r="C187595" t="n">
        <v>2</v>
      </c>
      <c r="D187595" t="inlineStr">
        <is>
          <t>{'fractionize', 'angular2-fractionize'}</t>
        </is>
      </c>
    </row>
    <row r="187596">
      <c r="A187596" s="1" t="n">
        <v>187594</v>
      </c>
      <c r="B187596" t="inlineStr">
        <is>
          <t>ingestdb</t>
        </is>
      </c>
      <c r="C187596" t="n">
        <v>2</v>
      </c>
      <c r="D187596" t="inlineStr">
        <is>
          <t>{'ingestdb-level', 'ingestdb'}</t>
        </is>
      </c>
    </row>
    <row r="187597">
      <c r="A187597" s="1" t="n">
        <v>187595</v>
      </c>
      <c r="B187597" t="inlineStr">
        <is>
          <t>storyui</t>
        </is>
      </c>
      <c r="C187597" t="n">
        <v>2</v>
      </c>
      <c r="D187597" t="inlineStr">
        <is>
          <t>{'storyui', 'react-storyui'}</t>
        </is>
      </c>
    </row>
    <row r="187598">
      <c r="A187598" s="1" t="n">
        <v>187596</v>
      </c>
      <c r="B187598" t="inlineStr">
        <is>
          <t>neuquant</t>
        </is>
      </c>
      <c r="C187598" t="n">
        <v>2</v>
      </c>
      <c r="D187598" t="inlineStr">
        <is>
          <t>{'neuquant', 'neuquant-js'}</t>
        </is>
      </c>
    </row>
    <row r="187599">
      <c r="A187599" s="1" t="n">
        <v>187597</v>
      </c>
      <c r="B187599" t="inlineStr">
        <is>
          <t>super8</t>
        </is>
      </c>
      <c r="C187599" t="n">
        <v>2</v>
      </c>
      <c r="D187599" t="inlineStr">
        <is>
          <t>{'super8module', 'super8'}</t>
        </is>
      </c>
    </row>
    <row r="187600">
      <c r="A187600" s="1" t="n">
        <v>187598</v>
      </c>
      <c r="B187600" t="inlineStr">
        <is>
          <t>wers</t>
        </is>
      </c>
      <c r="C187600" t="n">
        <v>2</v>
      </c>
      <c r="D187600" t="inlineStr">
        <is>
          <t>{'wers-utils', 'wers-npm-test'}</t>
        </is>
      </c>
    </row>
    <row r="187601">
      <c r="A187601" s="1" t="n">
        <v>187599</v>
      </c>
      <c r="B187601" t="inlineStr">
        <is>
          <t>recrawl</t>
        </is>
      </c>
      <c r="C187601" t="n">
        <v>2</v>
      </c>
      <c r="D187601" t="inlineStr">
        <is>
          <t>{'recrawl', 'recrawl-sync'}</t>
        </is>
      </c>
    </row>
    <row r="187602">
      <c r="A187602" s="1" t="n">
        <v>187600</v>
      </c>
      <c r="B187602" t="inlineStr">
        <is>
          <t>blicc</t>
        </is>
      </c>
      <c r="C187602" t="n">
        <v>2</v>
      </c>
      <c r="D187602" t="inlineStr">
        <is>
          <t>{'blicc', '@blicc-org~publish-subscribe'}</t>
        </is>
      </c>
    </row>
    <row r="187603">
      <c r="A187603" s="1" t="n">
        <v>187601</v>
      </c>
      <c r="B187603" t="inlineStr">
        <is>
          <t>spotdl</t>
        </is>
      </c>
      <c r="C187603" t="n">
        <v>2</v>
      </c>
      <c r="D187603" t="inlineStr">
        <is>
          <t>{'a-pytube-fork-for-spotdl-users', 'spotdl'}</t>
        </is>
      </c>
    </row>
    <row r="187604">
      <c r="A187604" s="1" t="n">
        <v>187602</v>
      </c>
      <c r="B187604" t="inlineStr">
        <is>
          <t>coronary</t>
        </is>
      </c>
      <c r="C187604" t="n">
        <v>2</v>
      </c>
      <c r="D187604" t="inlineStr">
        <is>
          <t>{'coronary-graph', 'coronary'}</t>
        </is>
      </c>
    </row>
    <row r="187605">
      <c r="A187605" s="1" t="n">
        <v>187603</v>
      </c>
      <c r="B187605" t="inlineStr">
        <is>
          <t>narative</t>
        </is>
      </c>
      <c r="C187605" t="n">
        <v>2</v>
      </c>
      <c r="D187605" t="inlineStr">
        <is>
          <t>{'@narative~oanda-v20', '@narative~gatsby-theme-novela'}</t>
        </is>
      </c>
    </row>
    <row r="187606">
      <c r="A187606" s="1" t="n">
        <v>187604</v>
      </c>
      <c r="B187606" t="inlineStr">
        <is>
          <t>lathermail</t>
        </is>
      </c>
      <c r="C187606" t="n">
        <v>2</v>
      </c>
      <c r="D187606" t="inlineStr">
        <is>
          <t>{'lathermail-client', 'lathermail'}</t>
        </is>
      </c>
    </row>
    <row r="187607">
      <c r="A187607" s="1" t="n">
        <v>187605</v>
      </c>
      <c r="B187607" t="inlineStr">
        <is>
          <t>qnzl</t>
        </is>
      </c>
      <c r="C187607" t="n">
        <v>2</v>
      </c>
      <c r="D187607" t="inlineStr">
        <is>
          <t>{'@qnzl~lockbox', '@qnzl~auth'}</t>
        </is>
      </c>
    </row>
    <row r="187608">
      <c r="A187608" s="1" t="n">
        <v>187606</v>
      </c>
      <c r="B187608" t="inlineStr">
        <is>
          <t>keplerjs</t>
        </is>
      </c>
      <c r="C187608" t="n">
        <v>2</v>
      </c>
      <c r="D187608" t="inlineStr">
        <is>
          <t>{'keplerjs.io', 'keplerjs'}</t>
        </is>
      </c>
    </row>
    <row r="187609">
      <c r="A187609" s="1" t="n">
        <v>187607</v>
      </c>
      <c r="B187609" t="inlineStr">
        <is>
          <t>hzcdt</t>
        </is>
      </c>
      <c r="C187609" t="n">
        <v>2</v>
      </c>
      <c r="D187609" t="inlineStr">
        <is>
          <t>{'hzcdt-ele-form', '@hzcdt~hzcdt-ele-form'}</t>
        </is>
      </c>
    </row>
    <row r="187610">
      <c r="A187610" s="1" t="n">
        <v>187608</v>
      </c>
      <c r="B187610" t="inlineStr">
        <is>
          <t>riess</t>
        </is>
      </c>
      <c r="C187610" t="n">
        <v>2</v>
      </c>
      <c r="D187610" t="inlineStr">
        <is>
          <t>{'@joeriess~tsconfig', '@joeriess~webtoon-automation'}</t>
        </is>
      </c>
    </row>
    <row r="187611">
      <c r="A187611" s="1" t="n">
        <v>187609</v>
      </c>
      <c r="B187611" t="inlineStr">
        <is>
          <t>joeriess</t>
        </is>
      </c>
      <c r="C187611" t="n">
        <v>2</v>
      </c>
      <c r="D187611" t="inlineStr">
        <is>
          <t>{'@joeriess~tsconfig', '@joeriess~webtoon-automation'}</t>
        </is>
      </c>
    </row>
    <row r="187612">
      <c r="A187612" s="1" t="n">
        <v>187610</v>
      </c>
      <c r="B187612" t="inlineStr">
        <is>
          <t>loadtester</t>
        </is>
      </c>
      <c r="C187612" t="n">
        <v>2</v>
      </c>
      <c r="D187612" t="inlineStr">
        <is>
          <t>{'lambda-loadtester', 'loadtester'}</t>
        </is>
      </c>
    </row>
    <row r="187613">
      <c r="A187613" s="1" t="n">
        <v>187611</v>
      </c>
      <c r="B187613" t="inlineStr">
        <is>
          <t>hoquet</t>
        </is>
      </c>
      <c r="C187613" t="n">
        <v>2</v>
      </c>
      <c r="D187613" t="inlineStr">
        <is>
          <t>{'@pojagi~hoquet', 'hoquet'}</t>
        </is>
      </c>
    </row>
    <row r="187614">
      <c r="A187614" s="1" t="n">
        <v>187612</v>
      </c>
      <c r="B187614" t="inlineStr">
        <is>
          <t>striate</t>
        </is>
      </c>
      <c r="C187614" t="n">
        <v>2</v>
      </c>
      <c r="D187614" t="inlineStr">
        <is>
          <t>{'gulp-striate', 'striate'}</t>
        </is>
      </c>
    </row>
    <row r="187615">
      <c r="A187615" s="1" t="n">
        <v>187613</v>
      </c>
      <c r="B187615" t="inlineStr">
        <is>
          <t>unorphan</t>
        </is>
      </c>
      <c r="C187615" t="n">
        <v>2</v>
      </c>
      <c r="D187615" t="inlineStr">
        <is>
          <t>{'vue-unorphan', 'unorphan'}</t>
        </is>
      </c>
    </row>
    <row r="187616">
      <c r="A187616" s="1" t="n">
        <v>187614</v>
      </c>
      <c r="B187616" t="inlineStr">
        <is>
          <t>obsidiansystems</t>
        </is>
      </c>
      <c r="C187616" t="n">
        <v>2</v>
      </c>
      <c r="D187616" t="inlineStr">
        <is>
          <t>{'@obsidiansystems~hw-app-avalanche', '@obsidiansystems~hw-app-xtz'}</t>
        </is>
      </c>
    </row>
    <row r="187617">
      <c r="A187617" s="1" t="n">
        <v>187615</v>
      </c>
      <c r="B187617" t="inlineStr">
        <is>
          <t>jianyang</t>
        </is>
      </c>
      <c r="C187617" t="n">
        <v>2</v>
      </c>
      <c r="D187617" t="inlineStr">
        <is>
          <t>{'jianyang-node-server', 'jianyang-node-todo'}</t>
        </is>
      </c>
    </row>
    <row r="187618">
      <c r="A187618" s="1" t="n">
        <v>187616</v>
      </c>
      <c r="B187618" t="inlineStr">
        <is>
          <t>arkui</t>
        </is>
      </c>
      <c r="C187618" t="n">
        <v>2</v>
      </c>
      <c r="D187618" t="inlineStr">
        <is>
          <t>{'@arkui~core', '@arkui~hooks'}</t>
        </is>
      </c>
    </row>
    <row r="187619">
      <c r="A187619" s="1" t="n">
        <v>187617</v>
      </c>
      <c r="B187619" t="inlineStr">
        <is>
          <t>ciebase</t>
        </is>
      </c>
      <c r="C187619" t="n">
        <v>2</v>
      </c>
      <c r="D187619" t="inlineStr">
        <is>
          <t>{'ciebase-ts', 'ciebase'}</t>
        </is>
      </c>
    </row>
    <row r="187620">
      <c r="A187620" s="1" t="n">
        <v>187618</v>
      </c>
      <c r="B187620" t="inlineStr">
        <is>
          <t>liuyong</t>
        </is>
      </c>
      <c r="C187620" t="n">
        <v>2</v>
      </c>
      <c r="D187620" t="inlineStr">
        <is>
          <t>{'liuyong-byte', 'liuyong-test-20170416'}</t>
        </is>
      </c>
    </row>
    <row r="187621">
      <c r="A187621" s="1" t="n">
        <v>187619</v>
      </c>
      <c r="B187621" t="inlineStr">
        <is>
          <t>movingmaker</t>
        </is>
      </c>
      <c r="C187621" t="n">
        <v>2</v>
      </c>
      <c r="D187621" t="inlineStr">
        <is>
          <t>{'leaflet-movingmaker-zd', 'Leaflet-MovingMaker'}</t>
        </is>
      </c>
    </row>
    <row r="187622">
      <c r="A187622" s="1" t="n">
        <v>187620</v>
      </c>
      <c r="B187622" t="inlineStr">
        <is>
          <t>zoauth</t>
        </is>
      </c>
      <c r="C187622" t="n">
        <v>2</v>
      </c>
      <c r="D187622" t="inlineStr">
        <is>
          <t>{'zoauth-server', 'zoauth'}</t>
        </is>
      </c>
    </row>
    <row r="187623">
      <c r="A187623" s="1" t="n">
        <v>187621</v>
      </c>
      <c r="B187623" t="inlineStr">
        <is>
          <t>entrydark</t>
        </is>
      </c>
      <c r="C187623" t="n">
        <v>2</v>
      </c>
      <c r="D187623" t="inlineStr">
        <is>
          <t>{'@entrydark~ent2ml-runtime', '@entrydark~vercel-deno-unstable'}</t>
        </is>
      </c>
    </row>
    <row r="187624">
      <c r="A187624" s="1" t="n">
        <v>187622</v>
      </c>
      <c r="B187624" t="inlineStr">
        <is>
          <t>ent2</t>
        </is>
      </c>
      <c r="C187624" t="n">
        <v>2</v>
      </c>
      <c r="D187624" t="inlineStr">
        <is>
          <t>{'ent2dalk', '@entrydark~ent2ml-runtime'}</t>
        </is>
      </c>
    </row>
    <row r="187625">
      <c r="A187625" s="1" t="n">
        <v>187623</v>
      </c>
      <c r="B187625" t="inlineStr">
        <is>
          <t>sixfab</t>
        </is>
      </c>
      <c r="C187625" t="n">
        <v>2</v>
      </c>
      <c r="D187625" t="inlineStr">
        <is>
          <t>{'sixfab-power-python-api', 'sixfab-nbiot'}</t>
        </is>
      </c>
    </row>
    <row r="187626">
      <c r="A187626" s="1" t="n">
        <v>187624</v>
      </c>
      <c r="B187626" t="inlineStr">
        <is>
          <t>muibox</t>
        </is>
      </c>
      <c r="C187626" t="n">
        <v>2</v>
      </c>
      <c r="D187626" t="inlineStr">
        <is>
          <t>{'@types~muibox', 'muibox'}</t>
        </is>
      </c>
    </row>
    <row r="187627">
      <c r="A187627" s="1" t="n">
        <v>187625</v>
      </c>
      <c r="B187627" t="inlineStr">
        <is>
          <t>xuz</t>
        </is>
      </c>
      <c r="C187627" t="n">
        <v>2</v>
      </c>
      <c r="D187627" t="inlineStr">
        <is>
          <t>{'xuz', 'xuz-cli'}</t>
        </is>
      </c>
    </row>
    <row r="187628">
      <c r="A187628" s="1" t="n">
        <v>187626</v>
      </c>
      <c r="B187628" t="inlineStr">
        <is>
          <t>paydirekt</t>
        </is>
      </c>
      <c r="C187628" t="n">
        <v>2</v>
      </c>
      <c r="D187628" t="inlineStr">
        <is>
          <t>{'web-payments-paydirekt', 'django-paydirekt'}</t>
        </is>
      </c>
    </row>
    <row r="187629">
      <c r="A187629" s="1" t="n">
        <v>187627</v>
      </c>
      <c r="B187629" t="inlineStr">
        <is>
          <t>abbeys</t>
        </is>
      </c>
      <c r="C187629" t="n">
        <v>2</v>
      </c>
      <c r="D187629" t="inlineStr">
        <is>
          <t>{'create-abbeys-webpack-initializer', 'abbeys-webpack-initializer'}</t>
        </is>
      </c>
    </row>
    <row r="187630">
      <c r="A187630" s="1" t="n">
        <v>187628</v>
      </c>
      <c r="B187630" t="inlineStr">
        <is>
          <t>ass1</t>
        </is>
      </c>
      <c r="C187630" t="n">
        <v>2</v>
      </c>
      <c r="D187630" t="inlineStr">
        <is>
          <t>{'lab_ass1', 'localtestsass1'}</t>
        </is>
      </c>
    </row>
    <row r="187631">
      <c r="A187631" s="1" t="n">
        <v>187629</v>
      </c>
      <c r="B187631" t="inlineStr">
        <is>
          <t>sebi2020</t>
        </is>
      </c>
      <c r="C187631" t="n">
        <v>2</v>
      </c>
      <c r="D187631" t="inlineStr">
        <is>
          <t>{'@sebi2020~http_route', '@sebi2020~data_structs'}</t>
        </is>
      </c>
    </row>
    <row r="187632">
      <c r="A187632" s="1" t="n">
        <v>187630</v>
      </c>
      <c r="B187632" t="inlineStr">
        <is>
          <t>lib666</t>
        </is>
      </c>
      <c r="C187632" t="n">
        <v>2</v>
      </c>
      <c r="D187632" t="inlineStr">
        <is>
          <t>{'lion-lib666', 'beast-lib666'}</t>
        </is>
      </c>
    </row>
    <row r="187633">
      <c r="A187633" s="1" t="n">
        <v>187631</v>
      </c>
      <c r="B187633" t="inlineStr">
        <is>
          <t>felina</t>
        </is>
      </c>
      <c r="C187633" t="n">
        <v>2</v>
      </c>
      <c r="D187633" t="inlineStr">
        <is>
          <t>{'felina-js', 'felina-web'}</t>
        </is>
      </c>
    </row>
    <row r="187634">
      <c r="A187634" s="1" t="n">
        <v>187632</v>
      </c>
      <c r="B187634" t="inlineStr">
        <is>
          <t>wittgenstein</t>
        </is>
      </c>
      <c r="C187634" t="n">
        <v>2</v>
      </c>
      <c r="D187634" t="inlineStr">
        <is>
          <t>{'@scenicroutes~wittgenstein', 'wittgenstein'}</t>
        </is>
      </c>
    </row>
    <row r="187635">
      <c r="A187635" s="1" t="n">
        <v>187633</v>
      </c>
      <c r="B187635" t="inlineStr">
        <is>
          <t>hnr</t>
        </is>
      </c>
      <c r="C187635" t="n">
        <v>2</v>
      </c>
      <c r="D187635" t="inlineStr">
        <is>
          <t>{'@hnr~readability', '@hnrchrdl~spotify-web-api-node'}</t>
        </is>
      </c>
    </row>
    <row r="187636">
      <c r="A187636" s="1" t="n">
        <v>187634</v>
      </c>
      <c r="B187636" t="inlineStr">
        <is>
          <t>wh000005</t>
        </is>
      </c>
      <c r="C187636" t="n">
        <v>2</v>
      </c>
      <c r="D187636" t="inlineStr">
        <is>
          <t>{'@dfeidao~fd-wh000005', 'fd-wh000005'}</t>
        </is>
      </c>
    </row>
    <row r="187637">
      <c r="A187637" s="1" t="n">
        <v>187635</v>
      </c>
      <c r="B187637" t="inlineStr">
        <is>
          <t>therein</t>
        </is>
      </c>
      <c r="C187637" t="n">
        <v>2</v>
      </c>
      <c r="D187637" t="inlineStr">
        <is>
          <t>{'@thereincarnator~html-sketchapp', 'handlebars-webpack-plugin-thereincarnator'}</t>
        </is>
      </c>
    </row>
    <row r="187638">
      <c r="A187638" s="1" t="n">
        <v>187636</v>
      </c>
      <c r="B187638" t="inlineStr">
        <is>
          <t>thereincarnator</t>
        </is>
      </c>
      <c r="C187638" t="n">
        <v>2</v>
      </c>
      <c r="D187638" t="inlineStr">
        <is>
          <t>{'@thereincarnator~html-sketchapp', 'handlebars-webpack-plugin-thereincarnator'}</t>
        </is>
      </c>
    </row>
    <row r="187639">
      <c r="A187639" s="1" t="n">
        <v>187637</v>
      </c>
      <c r="B187639" t="inlineStr">
        <is>
          <t>lexcmdcli</t>
        </is>
      </c>
      <c r="C187639" t="n">
        <v>2</v>
      </c>
      <c r="D187639" t="inlineStr">
        <is>
          <t>{'lexcmdcli', '@amaabca~lexcmdcli'}</t>
        </is>
      </c>
    </row>
    <row r="187640">
      <c r="A187640" s="1" t="n">
        <v>187638</v>
      </c>
      <c r="B187640" t="inlineStr">
        <is>
          <t>hallie</t>
        </is>
      </c>
      <c r="C187640" t="n">
        <v>2</v>
      </c>
      <c r="D187640" t="inlineStr">
        <is>
          <t>{'charlotte-hallie', 'luke-hallie'}</t>
        </is>
      </c>
    </row>
    <row r="187641">
      <c r="A187641" s="1" t="n">
        <v>187639</v>
      </c>
      <c r="B187641" t="inlineStr">
        <is>
          <t>preci</t>
        </is>
      </c>
      <c r="C187641" t="n">
        <v>2</v>
      </c>
      <c r="D187641" t="inlineStr">
        <is>
          <t>{'@spare~preci', 'depreciator'}</t>
        </is>
      </c>
    </row>
    <row r="187642">
      <c r="A187642" s="1" t="n">
        <v>187640</v>
      </c>
      <c r="B187642" t="inlineStr">
        <is>
          <t>perseo</t>
        </is>
      </c>
      <c r="C187642" t="n">
        <v>2</v>
      </c>
      <c r="D187642" t="inlineStr">
        <is>
          <t>{'collective-perseo', 'collective-perseoschema'}</t>
        </is>
      </c>
    </row>
    <row r="187643">
      <c r="A187643" s="1" t="n">
        <v>187641</v>
      </c>
      <c r="B187643" t="inlineStr">
        <is>
          <t>vlev</t>
        </is>
      </c>
      <c r="C187643" t="n">
        <v>2</v>
      </c>
      <c r="D187643" t="inlineStr">
        <is>
          <t>{'vlev', 'vlev-sig'}</t>
        </is>
      </c>
    </row>
    <row r="187644">
      <c r="A187644" s="1" t="n">
        <v>187642</v>
      </c>
      <c r="B187644" t="inlineStr">
        <is>
          <t>replacelogin</t>
        </is>
      </c>
      <c r="C187644" t="n">
        <v>2</v>
      </c>
      <c r="D187644" t="inlineStr">
        <is>
          <t>{'grunt-replacelogin', 'replacelogin'}</t>
        </is>
      </c>
    </row>
    <row r="187645">
      <c r="A187645" s="1" t="n">
        <v>187643</v>
      </c>
      <c r="B187645" t="inlineStr">
        <is>
          <t>kirekov</t>
        </is>
      </c>
      <c r="C187645" t="n">
        <v>2</v>
      </c>
      <c r="D187645" t="inlineStr">
        <is>
          <t>{'@kirekov~try-monad', '@kirekov~great-hooks'}</t>
        </is>
      </c>
    </row>
    <row r="187646">
      <c r="A187646" s="1" t="n">
        <v>187644</v>
      </c>
      <c r="B187646" t="inlineStr">
        <is>
          <t>recibotech</t>
        </is>
      </c>
      <c r="C187646" t="n">
        <v>2</v>
      </c>
      <c r="D187646" t="inlineStr">
        <is>
          <t>{'recibotech-auth-client', 'recibotech-api-client'}</t>
        </is>
      </c>
    </row>
    <row r="187647">
      <c r="A187647" s="1" t="n">
        <v>187645</v>
      </c>
      <c r="B187647" t="inlineStr">
        <is>
          <t>jqnice</t>
        </is>
      </c>
      <c r="C187647" t="n">
        <v>2</v>
      </c>
      <c r="D187647" t="inlineStr">
        <is>
          <t>{'@ashnazg~jqnice', 'jqnice'}</t>
        </is>
      </c>
    </row>
    <row r="187648">
      <c r="A187648" s="1" t="n">
        <v>187646</v>
      </c>
      <c r="B187648" t="inlineStr">
        <is>
          <t>hdcloud</t>
        </is>
      </c>
      <c r="C187648" t="n">
        <v>2</v>
      </c>
      <c r="D187648" t="inlineStr">
        <is>
          <t>{'hdcloud-components', 'python-hdcloud'}</t>
        </is>
      </c>
    </row>
    <row r="187649">
      <c r="A187649" s="1" t="n">
        <v>187647</v>
      </c>
      <c r="B187649" t="inlineStr">
        <is>
          <t>cber</t>
        </is>
      </c>
      <c r="C187649" t="n">
        <v>2</v>
      </c>
      <c r="D187649" t="inlineStr">
        <is>
          <t>{'@cbermedo~mediaplayer', 'cber'}</t>
        </is>
      </c>
    </row>
    <row r="187650">
      <c r="A187650" s="1" t="n">
        <v>187648</v>
      </c>
      <c r="B187650" t="inlineStr">
        <is>
          <t>mongotor</t>
        </is>
      </c>
      <c r="C187650" t="n">
        <v>2</v>
      </c>
      <c r="D187650" t="inlineStr">
        <is>
          <t>{'mongotor', 'mongotor-skd'}</t>
        </is>
      </c>
    </row>
    <row r="187651">
      <c r="A187651" s="1" t="n">
        <v>187649</v>
      </c>
      <c r="B187651" t="inlineStr">
        <is>
          <t>cupperfy</t>
        </is>
      </c>
      <c r="C187651" t="n">
        <v>2</v>
      </c>
      <c r="D187651" t="inlineStr">
        <is>
          <t>{'cupperfy-app-server', 'cupperfy-components'}</t>
        </is>
      </c>
    </row>
    <row r="187652">
      <c r="A187652" s="1" t="n">
        <v>187650</v>
      </c>
      <c r="B187652" t="inlineStr">
        <is>
          <t>supcom</t>
        </is>
      </c>
      <c r="C187652" t="n">
        <v>2</v>
      </c>
      <c r="D187652" t="inlineStr">
        <is>
          <t>{'supcom-keywords', 'supcom-web'}</t>
        </is>
      </c>
    </row>
    <row r="187653">
      <c r="A187653" s="1" t="n">
        <v>187651</v>
      </c>
      <c r="B187653" t="inlineStr">
        <is>
          <t>package123456</t>
        </is>
      </c>
      <c r="C187653" t="n">
        <v>2</v>
      </c>
      <c r="D187653" t="inlineStr">
        <is>
          <t>{'npm-package123456', 'package123456'}</t>
        </is>
      </c>
    </row>
    <row r="187654">
      <c r="A187654" s="1" t="n">
        <v>187652</v>
      </c>
      <c r="B187654" t="inlineStr">
        <is>
          <t>cinderjs</t>
        </is>
      </c>
      <c r="C187654" t="n">
        <v>2</v>
      </c>
      <c r="D187654" t="inlineStr">
        <is>
          <t>{'@cinderjs~babel-plugin-transform-jsx', '@cinderjs~core'}</t>
        </is>
      </c>
    </row>
    <row r="187655">
      <c r="A187655" s="1" t="n">
        <v>187653</v>
      </c>
      <c r="B187655" t="inlineStr">
        <is>
          <t>keyfilter</t>
        </is>
      </c>
      <c r="C187655" t="n">
        <v>2</v>
      </c>
      <c r="D187655" t="inlineStr">
        <is>
          <t>{'jquery-keyfilter', 'dc-keyfilter'}</t>
        </is>
      </c>
    </row>
    <row r="187656">
      <c r="A187656" s="1" t="n">
        <v>187654</v>
      </c>
      <c r="B187656" t="inlineStr">
        <is>
          <t>konekuta</t>
        </is>
      </c>
      <c r="C187656" t="n">
        <v>2</v>
      </c>
      <c r="D187656" t="inlineStr">
        <is>
          <t>{'konekuta-cloud', 'konekuta'}</t>
        </is>
      </c>
    </row>
    <row r="187657">
      <c r="A187657" s="1" t="n">
        <v>187655</v>
      </c>
      <c r="B187657" t="inlineStr">
        <is>
          <t>astree</t>
        </is>
      </c>
      <c r="C187657" t="n">
        <v>2</v>
      </c>
      <c r="D187657" t="inlineStr">
        <is>
          <t>{'astree', 'jquery-asTree'}</t>
        </is>
      </c>
    </row>
    <row r="187658">
      <c r="A187658" s="1" t="n">
        <v>187656</v>
      </c>
      <c r="B187658" t="inlineStr">
        <is>
          <t>uitester</t>
        </is>
      </c>
      <c r="C187658" t="n">
        <v>2</v>
      </c>
      <c r="D187658" t="inlineStr">
        <is>
          <t>{'uitester-puppeteer', 'uitester'}</t>
        </is>
      </c>
    </row>
    <row r="187659">
      <c r="A187659" s="1" t="n">
        <v>187657</v>
      </c>
      <c r="B187659" t="inlineStr">
        <is>
          <t>tspmelo</t>
        </is>
      </c>
      <c r="C187659" t="n">
        <v>2</v>
      </c>
      <c r="D187659" t="inlineStr">
        <is>
          <t>{'@tspmelo~i18n-polyfill', '@tspmelo~htmllint-cli'}</t>
        </is>
      </c>
    </row>
    <row r="187660">
      <c r="A187660" s="1" t="n">
        <v>187658</v>
      </c>
      <c r="B187660" t="inlineStr">
        <is>
          <t>luxy</t>
        </is>
      </c>
      <c r="C187660" t="n">
        <v>2</v>
      </c>
      <c r="D187660" t="inlineStr">
        <is>
          <t>{'luxy.js', 'luxy'}</t>
        </is>
      </c>
    </row>
    <row r="187661">
      <c r="A187661" s="1" t="n">
        <v>187659</v>
      </c>
      <c r="B187661" t="inlineStr">
        <is>
          <t>aclify</t>
        </is>
      </c>
      <c r="C187661" t="n">
        <v>2</v>
      </c>
      <c r="D187661" t="inlineStr">
        <is>
          <t>{'@aclify~aclify', 'aclify'}</t>
        </is>
      </c>
    </row>
    <row r="187662">
      <c r="A187662" s="1" t="n">
        <v>187660</v>
      </c>
      <c r="B187662" t="inlineStr">
        <is>
          <t>humanitarian</t>
        </is>
      </c>
      <c r="C187662" t="n">
        <v>2</v>
      </c>
      <c r="D187662" t="inlineStr">
        <is>
          <t>{'@thenewhumanitarian~tnh-layout', '@platyplus~humanitarian-icons'}</t>
        </is>
      </c>
    </row>
    <row r="187663">
      <c r="A187663" s="1" t="n">
        <v>187661</v>
      </c>
      <c r="B187663" t="inlineStr">
        <is>
          <t>rymcu</t>
        </is>
      </c>
      <c r="C187663" t="n">
        <v>2</v>
      </c>
      <c r="D187663" t="inlineStr">
        <is>
          <t>{'rymcu-ihex', 'rymcu-mcu-databases'}</t>
        </is>
      </c>
    </row>
    <row r="187664">
      <c r="A187664" s="1" t="n">
        <v>187662</v>
      </c>
      <c r="B187664" t="inlineStr">
        <is>
          <t>yifeng0000</t>
        </is>
      </c>
      <c r="C187664" t="n">
        <v>2</v>
      </c>
      <c r="D187664" t="inlineStr">
        <is>
          <t>{'@yifeng0000~3d-button', '@yifeng0000~test'}</t>
        </is>
      </c>
    </row>
    <row r="187665">
      <c r="A187665" s="1" t="n">
        <v>187663</v>
      </c>
      <c r="B187665" t="inlineStr">
        <is>
          <t>gluejar</t>
        </is>
      </c>
      <c r="C187665" t="n">
        <v>2</v>
      </c>
      <c r="D187665" t="inlineStr">
        <is>
          <t>{'react-gluejar', '@charliewilco~gluejar'}</t>
        </is>
      </c>
    </row>
    <row r="187666">
      <c r="A187666" s="1" t="n">
        <v>187664</v>
      </c>
      <c r="B187666" t="inlineStr">
        <is>
          <t>huanchen</t>
        </is>
      </c>
      <c r="C187666" t="n">
        <v>2</v>
      </c>
      <c r="D187666" t="inlineStr">
        <is>
          <t>{'huanchen-cli', '@huanchen-mars~reindeer'}</t>
        </is>
      </c>
    </row>
    <row r="187667">
      <c r="A187667" s="1" t="n">
        <v>187665</v>
      </c>
      <c r="B187667" t="inlineStr">
        <is>
          <t>tradingsecret</t>
        </is>
      </c>
      <c r="C187667" t="n">
        <v>2</v>
      </c>
      <c r="D187667" t="inlineStr">
        <is>
          <t>{'@tradingsecret~sdkv2', 'tradingsecret-beam-wasm-client-masternet'}</t>
        </is>
      </c>
    </row>
    <row r="187668">
      <c r="A187668" s="1" t="n">
        <v>187666</v>
      </c>
      <c r="B187668" t="inlineStr">
        <is>
          <t>eduballesteros</t>
        </is>
      </c>
      <c r="C187668" t="n">
        <v>2</v>
      </c>
      <c r="D187668" t="inlineStr">
        <is>
          <t>{'math_example_eduballesteros', 'eduballesteros'}</t>
        </is>
      </c>
    </row>
    <row r="187669">
      <c r="A187669" s="1" t="n">
        <v>187667</v>
      </c>
      <c r="B187669" t="inlineStr">
        <is>
          <t>chufengli</t>
        </is>
      </c>
      <c r="C187669" t="n">
        <v>2</v>
      </c>
      <c r="D187669" t="inlineStr">
        <is>
          <t>{'npm-chufengli', 'seo-chufengli'}</t>
        </is>
      </c>
    </row>
    <row r="187670">
      <c r="A187670" s="1" t="n">
        <v>187668</v>
      </c>
      <c r="B187670" t="inlineStr">
        <is>
          <t>fetchbot</t>
        </is>
      </c>
      <c r="C187670" t="n">
        <v>2</v>
      </c>
      <c r="D187670" t="inlineStr">
        <is>
          <t>{'fetchbot', '@fetchbot~node-red-contrib-ikea-home-smart'}</t>
        </is>
      </c>
    </row>
    <row r="187671">
      <c r="A187671" s="1" t="n">
        <v>187669</v>
      </c>
      <c r="B187671" t="inlineStr">
        <is>
          <t>an000056</t>
        </is>
      </c>
      <c r="C187671" t="n">
        <v>2</v>
      </c>
      <c r="D187671" t="inlineStr">
        <is>
          <t>{'@mmstudio~an000056', '@dfeidao~fd-an000056'}</t>
        </is>
      </c>
    </row>
    <row r="187672">
      <c r="A187672" s="1" t="n">
        <v>187670</v>
      </c>
      <c r="B187672" t="inlineStr">
        <is>
          <t>bvl</t>
        </is>
      </c>
      <c r="C187672" t="n">
        <v>2</v>
      </c>
      <c r="D187672" t="inlineStr">
        <is>
          <t>{'bvl-api', 'bvl'}</t>
        </is>
      </c>
    </row>
    <row r="187673">
      <c r="A187673" s="1" t="n">
        <v>187671</v>
      </c>
      <c r="B187673" t="inlineStr">
        <is>
          <t>backupbox</t>
        </is>
      </c>
      <c r="C187673" t="n">
        <v>2</v>
      </c>
      <c r="D187673" t="inlineStr">
        <is>
          <t>{'@backupbox~component-footer', 'backupbox'}</t>
        </is>
      </c>
    </row>
    <row r="187674">
      <c r="A187674" s="1" t="n">
        <v>187672</v>
      </c>
      <c r="B187674" t="inlineStr">
        <is>
          <t>modelwithlog</t>
        </is>
      </c>
      <c r="C187674" t="n">
        <v>2</v>
      </c>
      <c r="D187674" t="inlineStr">
        <is>
          <t>{'django-modelwithlog', 'modelwithlog'}</t>
        </is>
      </c>
    </row>
    <row r="187675">
      <c r="A187675" s="1" t="n">
        <v>187673</v>
      </c>
      <c r="B187675" t="inlineStr">
        <is>
          <t>lourdes</t>
        </is>
      </c>
      <c r="C187675" t="n">
        <v>2</v>
      </c>
      <c r="D187675" t="inlineStr">
        <is>
          <t>{'sanctuary-lourdes', 'lourdes-sanctuary'}</t>
        </is>
      </c>
    </row>
    <row r="187676">
      <c r="A187676" s="1" t="n">
        <v>187674</v>
      </c>
      <c r="B187676" t="inlineStr">
        <is>
          <t>burakkggul</t>
        </is>
      </c>
      <c r="C187676" t="n">
        <v>2</v>
      </c>
      <c r="D187676" t="inlineStr">
        <is>
          <t>{'@burakkggul~create-analog-clock', '@burakkggul~create-drum-kit'}</t>
        </is>
      </c>
    </row>
    <row r="187677">
      <c r="A187677" s="1" t="n">
        <v>187675</v>
      </c>
      <c r="B187677" t="inlineStr">
        <is>
          <t>kamasutra</t>
        </is>
      </c>
      <c r="C187677" t="n">
        <v>2</v>
      </c>
      <c r="D187677" t="inlineStr">
        <is>
          <t>{'django-kamasutra', 'kamasutra-positions'}</t>
        </is>
      </c>
    </row>
    <row r="187678">
      <c r="A187678" s="1" t="n">
        <v>187676</v>
      </c>
      <c r="B187678" t="inlineStr">
        <is>
          <t>yokomizor</t>
        </is>
      </c>
      <c r="C187678" t="n">
        <v>2</v>
      </c>
      <c r="D187678" t="inlineStr">
        <is>
          <t>{'yokomizor-react-scripts', 'yokomizor-aws-appsync-aws-sdk-v3'}</t>
        </is>
      </c>
    </row>
    <row r="187679">
      <c r="A187679" s="1" t="n">
        <v>187677</v>
      </c>
      <c r="B187679" t="inlineStr">
        <is>
          <t>deepdive</t>
        </is>
      </c>
      <c r="C187679" t="n">
        <v>2</v>
      </c>
      <c r="D187679" t="inlineStr">
        <is>
          <t>{'deepdive', 'deepdive-ng'}</t>
        </is>
      </c>
    </row>
    <row r="187680">
      <c r="A187680" s="1" t="n">
        <v>187678</v>
      </c>
      <c r="B187680" t="inlineStr">
        <is>
          <t>jsonutils</t>
        </is>
      </c>
      <c r="C187680" t="n">
        <v>2</v>
      </c>
      <c r="D187680" t="inlineStr">
        <is>
          <t>{'@quenty~jsonutils', 'jsonutils'}</t>
        </is>
      </c>
    </row>
    <row r="187681">
      <c r="A187681" s="1" t="n">
        <v>187679</v>
      </c>
      <c r="B187681" t="inlineStr">
        <is>
          <t>stringoperations</t>
        </is>
      </c>
      <c r="C187681" t="n">
        <v>2</v>
      </c>
      <c r="D187681" t="inlineStr">
        <is>
          <t>{'@linkdotnet~stringoperations', 'stringoperations'}</t>
        </is>
      </c>
    </row>
    <row r="187682">
      <c r="A187682" s="1" t="n">
        <v>187680</v>
      </c>
      <c r="B187682" t="inlineStr">
        <is>
          <t>cryptopay</t>
        </is>
      </c>
      <c r="C187682" t="n">
        <v>2</v>
      </c>
      <c r="D187682" t="inlineStr">
        <is>
          <t>{'cryptopay-api', 'cryptopay'}</t>
        </is>
      </c>
    </row>
    <row r="187683">
      <c r="A187683" s="1" t="n">
        <v>187681</v>
      </c>
      <c r="B187683" t="inlineStr">
        <is>
          <t>boxplots</t>
        </is>
      </c>
      <c r="C187683" t="n">
        <v>2</v>
      </c>
      <c r="D187683" t="inlineStr">
        <is>
          <t>{'extended-boxplots', '@sgratzl~boxplots'}</t>
        </is>
      </c>
    </row>
    <row r="187684">
      <c r="A187684" s="1" t="n">
        <v>187682</v>
      </c>
      <c r="B187684" t="inlineStr">
        <is>
          <t>zlick</t>
        </is>
      </c>
      <c r="C187684" t="n">
        <v>2</v>
      </c>
      <c r="D187684" t="inlineStr">
        <is>
          <t>{'zlick-widget', 'zlick-sdk'}</t>
        </is>
      </c>
    </row>
    <row r="187685">
      <c r="A187685" s="1" t="n">
        <v>187683</v>
      </c>
      <c r="B187685" t="inlineStr">
        <is>
          <t>simstorage</t>
        </is>
      </c>
      <c r="C187685" t="n">
        <v>2</v>
      </c>
      <c r="D187685" t="inlineStr">
        <is>
          <t>{'@simgenius~simstorage', 'simgenius-geniussdk-simstorage'}</t>
        </is>
      </c>
    </row>
    <row r="187686">
      <c r="A187686" s="1" t="n">
        <v>187684</v>
      </c>
      <c r="B187686" t="inlineStr">
        <is>
          <t>asmodeo</t>
        </is>
      </c>
      <c r="C187686" t="n">
        <v>2</v>
      </c>
      <c r="D187686" t="inlineStr">
        <is>
          <t>{'@asmodeo~utils', '@asmodeo~http'}</t>
        </is>
      </c>
    </row>
    <row r="187687">
      <c r="A187687" s="1" t="n">
        <v>187685</v>
      </c>
      <c r="B187687" t="inlineStr">
        <is>
          <t>pasdb9</t>
        </is>
      </c>
      <c r="C187687" t="n">
        <v>2</v>
      </c>
      <c r="D187687" t="inlineStr">
        <is>
          <t>{'pasdb9-redux-client', 'pasdb9-mysql-webapi'}</t>
        </is>
      </c>
    </row>
    <row r="187688">
      <c r="A187688" s="1" t="n">
        <v>187686</v>
      </c>
      <c r="B187688" t="inlineStr">
        <is>
          <t>htthuniswap</t>
        </is>
      </c>
      <c r="C187688" t="n">
        <v>2</v>
      </c>
      <c r="D187688" t="inlineStr">
        <is>
          <t>{'htthuniswap-sdk', 'htthuniswap'}</t>
        </is>
      </c>
    </row>
    <row r="187689">
      <c r="A187689" s="1" t="n">
        <v>187687</v>
      </c>
      <c r="B187689" t="inlineStr">
        <is>
          <t>xaddress</t>
        </is>
      </c>
      <c r="C187689" t="n">
        <v>2</v>
      </c>
      <c r="D187689" t="inlineStr">
        <is>
          <t>{'xaddress', '@abcpros~xaddress'}</t>
        </is>
      </c>
    </row>
    <row r="187690">
      <c r="A187690" s="1" t="n">
        <v>187688</v>
      </c>
      <c r="B187690" t="inlineStr">
        <is>
          <t>outofbox</t>
        </is>
      </c>
      <c r="C187690" t="n">
        <v>2</v>
      </c>
      <c r="D187690" t="inlineStr">
        <is>
          <t>{'draft-js-outofbox', 'outofbox-skins-sync'}</t>
        </is>
      </c>
    </row>
    <row r="187691">
      <c r="A187691" s="1" t="n">
        <v>187689</v>
      </c>
      <c r="B187691" t="inlineStr">
        <is>
          <t>kangpaas</t>
        </is>
      </c>
      <c r="C187691" t="n">
        <v>2</v>
      </c>
      <c r="D187691" t="inlineStr">
        <is>
          <t>{'@wangzb~kangpaas-ui', '@zdgt~kangpaas-ui'}</t>
        </is>
      </c>
    </row>
    <row r="187692">
      <c r="A187692" s="1" t="n">
        <v>187690</v>
      </c>
      <c r="B187692" t="inlineStr">
        <is>
          <t>dbobject</t>
        </is>
      </c>
      <c r="C187692" t="n">
        <v>2</v>
      </c>
      <c r="D187692" t="inlineStr">
        <is>
          <t>{'dynadbobjectstore', 'dbobject'}</t>
        </is>
      </c>
    </row>
    <row r="187693">
      <c r="A187693" s="1" t="n">
        <v>187691</v>
      </c>
      <c r="B187693" t="inlineStr">
        <is>
          <t>flyup</t>
        </is>
      </c>
      <c r="C187693" t="n">
        <v>2</v>
      </c>
      <c r="D187693" t="inlineStr">
        <is>
          <t>{'flyup-img-files-middleware', 'flyup'}</t>
        </is>
      </c>
    </row>
    <row r="187694">
      <c r="A187694" s="1" t="n">
        <v>187692</v>
      </c>
      <c r="B187694" t="inlineStr">
        <is>
          <t>namedentityrecognition</t>
        </is>
      </c>
      <c r="C187694" t="n">
        <v>2</v>
      </c>
      <c r="D187694" t="inlineStr">
        <is>
          <t>{'nlptoolkit-namedentityrecognition', 'nlptoolkit-namedentityrecognition-cy'}</t>
        </is>
      </c>
    </row>
    <row r="187695">
      <c r="A187695" s="1" t="n">
        <v>187693</v>
      </c>
      <c r="B187695" t="inlineStr">
        <is>
          <t>baizy</t>
        </is>
      </c>
      <c r="C187695" t="n">
        <v>2</v>
      </c>
      <c r="D187695" t="inlineStr">
        <is>
          <t>{'@baizy~qiniu', '@baizy~svgicon'}</t>
        </is>
      </c>
    </row>
    <row r="187696">
      <c r="A187696" s="1" t="n">
        <v>187694</v>
      </c>
      <c r="B187696" t="inlineStr">
        <is>
          <t>rrsc</t>
        </is>
      </c>
      <c r="C187696" t="n">
        <v>2</v>
      </c>
      <c r="D187696" t="inlineStr">
        <is>
          <t>{'rrsc-components-list', 'rrsc'}</t>
        </is>
      </c>
    </row>
    <row r="187697">
      <c r="A187697" s="1" t="n">
        <v>187695</v>
      </c>
      <c r="B187697" t="inlineStr">
        <is>
          <t>mudlet</t>
        </is>
      </c>
      <c r="C187697" t="n">
        <v>2</v>
      </c>
      <c r="D187697" t="inlineStr">
        <is>
          <t>{'mudlet', 'mudlet-color'}</t>
        </is>
      </c>
    </row>
    <row r="187698">
      <c r="A187698" s="1" t="n">
        <v>187696</v>
      </c>
      <c r="B187698" t="inlineStr">
        <is>
          <t>maprest</t>
        </is>
      </c>
      <c r="C187698" t="n">
        <v>2</v>
      </c>
      <c r="D187698" t="inlineStr">
        <is>
          <t>{'maprest.js', 'maprest'}</t>
        </is>
      </c>
    </row>
    <row r="187699">
      <c r="A187699" s="1" t="n">
        <v>187697</v>
      </c>
      <c r="B187699" t="inlineStr">
        <is>
          <t>notml</t>
        </is>
      </c>
      <c r="C187699" t="n">
        <v>2</v>
      </c>
      <c r="D187699" t="inlineStr">
        <is>
          <t>{'notml', '@notml~core'}</t>
        </is>
      </c>
    </row>
    <row r="187700">
      <c r="A187700" s="1" t="n">
        <v>187698</v>
      </c>
      <c r="B187700" t="inlineStr">
        <is>
          <t>passwordmaker</t>
        </is>
      </c>
      <c r="C187700" t="n">
        <v>2</v>
      </c>
      <c r="D187700" t="inlineStr">
        <is>
          <t>{'passwordmaker', '@webful~passwordmaker-lib'}</t>
        </is>
      </c>
    </row>
    <row r="187701">
      <c r="A187701" s="1" t="n">
        <v>187699</v>
      </c>
      <c r="B187701" t="inlineStr">
        <is>
          <t>larah</t>
        </is>
      </c>
      <c r="C187701" t="n">
        <v>2</v>
      </c>
      <c r="D187701" t="inlineStr">
        <is>
          <t>{'@larah~personal-website-frontend', '@larah~personal-website-backend'}</t>
        </is>
      </c>
    </row>
    <row r="187702">
      <c r="A187702" s="1" t="n">
        <v>187700</v>
      </c>
      <c r="B187702" t="inlineStr">
        <is>
          <t>am000003</t>
        </is>
      </c>
      <c r="C187702" t="n">
        <v>2</v>
      </c>
      <c r="D187702" t="inlineStr">
        <is>
          <t>{'@dfeidao~fd-am000003', '@mmstudio~am000003'}</t>
        </is>
      </c>
    </row>
    <row r="187703">
      <c r="A187703" s="1" t="n">
        <v>187701</v>
      </c>
      <c r="B187703" t="inlineStr">
        <is>
          <t>inlineupload</t>
        </is>
      </c>
      <c r="C187703" t="n">
        <v>2</v>
      </c>
      <c r="D187703" t="inlineStr">
        <is>
          <t>{'@engrjerickcmangalus~ckeditor-nuxt-inlineupload', '@engrjerickcmangalus~ckeditor5-build-custom-inlineupload'}</t>
        </is>
      </c>
    </row>
    <row r="187704">
      <c r="A187704" s="1" t="n">
        <v>187702</v>
      </c>
      <c r="B187704" t="inlineStr">
        <is>
          <t>casinocoind</t>
        </is>
      </c>
      <c r="C187704" t="n">
        <v>2</v>
      </c>
      <c r="D187704" t="inlineStr">
        <is>
          <t>{'casinocoind-ws-client-sign', 'casinocoind-ws-client'}</t>
        </is>
      </c>
    </row>
    <row r="187705">
      <c r="A187705" s="1" t="n">
        <v>187703</v>
      </c>
      <c r="B187705" t="inlineStr">
        <is>
          <t>projectconfig</t>
        </is>
      </c>
      <c r="C187705" t="n">
        <v>2</v>
      </c>
      <c r="D187705" t="inlineStr">
        <is>
          <t>{'@vuedx~projectconfig', '@shashvatshah~projectconfig'}</t>
        </is>
      </c>
    </row>
    <row r="187706">
      <c r="A187706" s="1" t="n">
        <v>187704</v>
      </c>
      <c r="B187706" t="inlineStr">
        <is>
          <t>koalalms</t>
        </is>
      </c>
      <c r="C187706" t="n">
        <v>2</v>
      </c>
      <c r="D187706" t="inlineStr">
        <is>
          <t>{'django-koalalms-learning', 'django-koalalms-accounts'}</t>
        </is>
      </c>
    </row>
    <row r="187707">
      <c r="A187707" s="1" t="n">
        <v>187705</v>
      </c>
      <c r="B187707" t="inlineStr">
        <is>
          <t>thepian</t>
        </is>
      </c>
      <c r="C187707" t="n">
        <v>2</v>
      </c>
      <c r="D187707" t="inlineStr">
        <is>
          <t>{'thepian-skatejs', 'thepian-elements'}</t>
        </is>
      </c>
    </row>
    <row r="187708">
      <c r="A187708" s="1" t="n">
        <v>187706</v>
      </c>
      <c r="B187708" t="inlineStr">
        <is>
          <t>ist2</t>
        </is>
      </c>
      <c r="C187708" t="n">
        <v>2</v>
      </c>
      <c r="D187708" t="inlineStr">
        <is>
          <t>{'iobroker.todoist2', 'tornadoist2'}</t>
        </is>
      </c>
    </row>
    <row r="187709">
      <c r="A187709" s="1" t="n">
        <v>187707</v>
      </c>
      <c r="B187709" t="inlineStr">
        <is>
          <t>yardstik</t>
        </is>
      </c>
      <c r="C187709" t="n">
        <v>2</v>
      </c>
      <c r="D187709" t="inlineStr">
        <is>
          <t>{'@yardstik~embedable-sdk', '@yardstik~embeddable-sdk'}</t>
        </is>
      </c>
    </row>
    <row r="187710">
      <c r="A187710" s="1" t="n">
        <v>187708</v>
      </c>
      <c r="B187710" t="inlineStr">
        <is>
          <t>madebao</t>
        </is>
      </c>
      <c r="C187710" t="n">
        <v>2</v>
      </c>
      <c r="D187710" t="inlineStr">
        <is>
          <t>{'@madebao~mdb-002', '@madebao~mdb-001'}</t>
        </is>
      </c>
    </row>
    <row r="187711">
      <c r="A187711" s="1" t="n">
        <v>187709</v>
      </c>
      <c r="B187711" t="inlineStr">
        <is>
          <t>d323</t>
        </is>
      </c>
      <c r="C187711" t="n">
        <v>2</v>
      </c>
      <c r="D187711" t="inlineStr">
        <is>
          <t>{'@d323~deps-bundle-node', '@d323~deps-bundle-dev'}</t>
        </is>
      </c>
    </row>
    <row r="187712">
      <c r="A187712" s="1" t="n">
        <v>187710</v>
      </c>
      <c r="B187712" t="inlineStr">
        <is>
          <t>jxrt</t>
        </is>
      </c>
      <c r="C187712" t="n">
        <v>2</v>
      </c>
      <c r="D187712" t="inlineStr">
        <is>
          <t>{'@jxrt~c', 'jxrt-ui-by-antdv'}</t>
        </is>
      </c>
    </row>
    <row r="187713">
      <c r="A187713" s="1" t="n">
        <v>187711</v>
      </c>
      <c r="B187713" t="inlineStr">
        <is>
          <t>radspec</t>
        </is>
      </c>
      <c r="C187713" t="n">
        <v>2</v>
      </c>
      <c r="D187713" t="inlineStr">
        <is>
          <t>{'radspec-gabi', 'radspec'}</t>
        </is>
      </c>
    </row>
    <row r="187714">
      <c r="A187714" s="1" t="n">
        <v>187712</v>
      </c>
      <c r="B187714" t="inlineStr">
        <is>
          <t>dartsass</t>
        </is>
      </c>
      <c r="C187714" t="n">
        <v>2</v>
      </c>
      <c r="D187714" t="inlineStr">
        <is>
          <t>{'hexo-renderer-dartsass', 'dartsass-plugin-common'}</t>
        </is>
      </c>
    </row>
    <row r="187715">
      <c r="A187715" s="1" t="n">
        <v>187713</v>
      </c>
      <c r="B187715" t="inlineStr">
        <is>
          <t>hbq</t>
        </is>
      </c>
      <c r="C187715" t="n">
        <v>2</v>
      </c>
      <c r="D187715" t="inlineStr">
        <is>
          <t>{'hbq-event-helper', 'hbq-request-last'}</t>
        </is>
      </c>
    </row>
    <row r="187716">
      <c r="A187716" s="1" t="n">
        <v>187714</v>
      </c>
      <c r="B187716" t="inlineStr">
        <is>
          <t>medeo</t>
        </is>
      </c>
      <c r="C187716" t="n">
        <v>2</v>
      </c>
      <c r="D187716" t="inlineStr">
        <is>
          <t>{'medeo-iris', '@medeo~semantic-release-git'}</t>
        </is>
      </c>
    </row>
    <row r="187717">
      <c r="A187717" s="1" t="n">
        <v>187715</v>
      </c>
      <c r="B187717" t="inlineStr">
        <is>
          <t>findaway</t>
        </is>
      </c>
      <c r="C187717" t="n">
        <v>2</v>
      </c>
      <c r="D187717" t="inlineStr">
        <is>
          <t>{'@findaway~prettier-config', '@findaway~sandbox-cli'}</t>
        </is>
      </c>
    </row>
    <row r="187718">
      <c r="A187718" s="1" t="n">
        <v>187716</v>
      </c>
      <c r="B187718" t="inlineStr">
        <is>
          <t>fqueue</t>
        </is>
      </c>
      <c r="C187718" t="n">
        <v>2</v>
      </c>
      <c r="D187718" t="inlineStr">
        <is>
          <t>{'angular-fqueue', 'fqueue'}</t>
        </is>
      </c>
    </row>
    <row r="187719">
      <c r="A187719" s="1" t="n">
        <v>187717</v>
      </c>
      <c r="B187719" t="inlineStr">
        <is>
          <t>procgenericitemstructure</t>
        </is>
      </c>
      <c r="C187719" t="n">
        <v>2</v>
      </c>
      <c r="D187719" t="inlineStr">
        <is>
          <t>{'qmuzik-procgenericitemstructure-shared', 'qmuzik-procgenericitemstructure'}</t>
        </is>
      </c>
    </row>
    <row r="187720">
      <c r="A187720" s="1" t="n">
        <v>187718</v>
      </c>
      <c r="B187720" t="inlineStr">
        <is>
          <t>fivemtools</t>
        </is>
      </c>
      <c r="C187720" t="n">
        <v>2</v>
      </c>
      <c r="D187720" t="inlineStr">
        <is>
          <t>{'@fivemtools~ft_core', '@fivemtools~ft_player'}</t>
        </is>
      </c>
    </row>
    <row r="187721">
      <c r="A187721" s="1" t="n">
        <v>187719</v>
      </c>
      <c r="B187721" t="inlineStr">
        <is>
          <t>tsow</t>
        </is>
      </c>
      <c r="C187721" t="n">
        <v>2</v>
      </c>
      <c r="D187721" t="inlineStr">
        <is>
          <t>{'@tsow~ow-attest', '@tsow~ow-ssi'}</t>
        </is>
      </c>
    </row>
    <row r="187722">
      <c r="A187722" s="1" t="n">
        <v>187720</v>
      </c>
      <c r="B187722" t="inlineStr">
        <is>
          <t>aiortc</t>
        </is>
      </c>
      <c r="C187722" t="n">
        <v>2</v>
      </c>
      <c r="D187722" t="inlineStr">
        <is>
          <t>{'aiortc', 'mediasoup-client-aiortc'}</t>
        </is>
      </c>
    </row>
    <row r="187723">
      <c r="A187723" s="1" t="n">
        <v>187721</v>
      </c>
      <c r="B187723" t="inlineStr">
        <is>
          <t>inexor</t>
        </is>
      </c>
      <c r="C187723" t="n">
        <v>2</v>
      </c>
      <c r="D187723" t="inlineStr">
        <is>
          <t>{'inexor-tree', '@inexorgame~inexor-flex'}</t>
        </is>
      </c>
    </row>
    <row r="187724">
      <c r="A187724" s="1" t="n">
        <v>187722</v>
      </c>
      <c r="B187724" t="inlineStr">
        <is>
          <t>webcityro</t>
        </is>
      </c>
      <c r="C187724" t="n">
        <v>2</v>
      </c>
      <c r="D187724" t="inlineStr">
        <is>
          <t>{'@webcityro~larasearch-vue3', '@webcityro~larasearch-vue'}</t>
        </is>
      </c>
    </row>
    <row r="187725">
      <c r="A187725" s="1" t="n">
        <v>187723</v>
      </c>
      <c r="B187725" t="inlineStr">
        <is>
          <t>larasearch</t>
        </is>
      </c>
      <c r="C187725" t="n">
        <v>2</v>
      </c>
      <c r="D187725" t="inlineStr">
        <is>
          <t>{'@webcityro~larasearch-vue3', '@webcityro~larasearch-vue'}</t>
        </is>
      </c>
    </row>
    <row r="187726">
      <c r="A187726" s="1" t="n">
        <v>187724</v>
      </c>
      <c r="B187726" t="inlineStr">
        <is>
          <t>nodetime</t>
        </is>
      </c>
      <c r="C187726" t="n">
        <v>2</v>
      </c>
      <c r="D187726" t="inlineStr">
        <is>
          <t>{'nodetime-native', 'nodetime'}</t>
        </is>
      </c>
    </row>
    <row r="187727">
      <c r="A187727" s="1" t="n">
        <v>187725</v>
      </c>
      <c r="B187727" t="inlineStr">
        <is>
          <t>bsite</t>
        </is>
      </c>
      <c r="C187727" t="n">
        <v>2</v>
      </c>
      <c r="D187727" t="inlineStr">
        <is>
          <t>{'w3bsite', 'bsite'}</t>
        </is>
      </c>
    </row>
    <row r="187728">
      <c r="A187728" s="1" t="n">
        <v>187726</v>
      </c>
      <c r="B187728" t="inlineStr">
        <is>
          <t>slusher</t>
        </is>
      </c>
      <c r="C187728" t="n">
        <v>2</v>
      </c>
      <c r="D187728" t="inlineStr">
        <is>
          <t>{'slusher-demo', 'slusher'}</t>
        </is>
      </c>
    </row>
    <row r="187729">
      <c r="A187729" s="1" t="n">
        <v>187727</v>
      </c>
      <c r="B187729" t="inlineStr">
        <is>
          <t>ahuja</t>
        </is>
      </c>
      <c r="C187729" t="n">
        <v>2</v>
      </c>
      <c r="D187729" t="inlineStr">
        <is>
          <t>{'jiteshahuja-test', 'rakeshpahuja-frame-print'}</t>
        </is>
      </c>
    </row>
    <row r="187730">
      <c r="A187730" s="1" t="n">
        <v>187728</v>
      </c>
      <c r="B187730" t="inlineStr">
        <is>
          <t>xcap</t>
        </is>
      </c>
      <c r="C187730" t="n">
        <v>2</v>
      </c>
      <c r="D187730" t="inlineStr">
        <is>
          <t>{'@0xcap~loot-table', 'xcap'}</t>
        </is>
      </c>
    </row>
    <row r="187731">
      <c r="A187731" s="1" t="n">
        <v>187729</v>
      </c>
      <c r="B187731" t="inlineStr">
        <is>
          <t>droplab</t>
        </is>
      </c>
      <c r="C187731" t="n">
        <v>2</v>
      </c>
      <c r="D187731" t="inlineStr">
        <is>
          <t>{'@gitlab-org~droplab', 'droplab'}</t>
        </is>
      </c>
    </row>
    <row r="187732">
      <c r="A187732" s="1" t="n">
        <v>187730</v>
      </c>
      <c r="B187732" t="inlineStr">
        <is>
          <t>ryannhg</t>
        </is>
      </c>
      <c r="C187732" t="n">
        <v>2</v>
      </c>
      <c r="D187732" t="inlineStr">
        <is>
          <t>{'@ryannhg~elm-spa', '@ryannhg~safe-json'}</t>
        </is>
      </c>
    </row>
    <row r="187733">
      <c r="A187733" s="1" t="n">
        <v>187731</v>
      </c>
      <c r="B187733" t="inlineStr">
        <is>
          <t>fssp</t>
        </is>
      </c>
      <c r="C187733" t="n">
        <v>2</v>
      </c>
      <c r="D187733" t="inlineStr">
        <is>
          <t>{'fssp-request', 'onfsspacommon'}</t>
        </is>
      </c>
    </row>
    <row r="187734">
      <c r="A187734" s="1" t="n">
        <v>187732</v>
      </c>
      <c r="B187734" t="inlineStr">
        <is>
          <t>infobutton</t>
        </is>
      </c>
      <c r="C187734" t="n">
        <v>2</v>
      </c>
      <c r="D187734" t="inlineStr">
        <is>
          <t>{'leaflet.infobutton', 'ssd1306-infobutton'}</t>
        </is>
      </c>
    </row>
    <row r="187735">
      <c r="A187735" s="1" t="n">
        <v>187733</v>
      </c>
      <c r="B187735" t="inlineStr">
        <is>
          <t>esbrito</t>
        </is>
      </c>
      <c r="C187735" t="n">
        <v>2</v>
      </c>
      <c r="D187735" t="inlineStr">
        <is>
          <t>{'pres-esbrito', 'apresentacao-esbrito'}</t>
        </is>
      </c>
    </row>
    <row r="187736">
      <c r="A187736" s="1" t="n">
        <v>187734</v>
      </c>
      <c r="B187736" t="inlineStr">
        <is>
          <t>codespaceid</t>
        </is>
      </c>
      <c r="C187736" t="n">
        <v>2</v>
      </c>
      <c r="D187736" t="inlineStr">
        <is>
          <t>{'@codespaceid~ckeditor5-custombuild', '@codespaceid~ckeditor5-custom'}</t>
        </is>
      </c>
    </row>
    <row r="187737">
      <c r="A187737" s="1" t="n">
        <v>187735</v>
      </c>
      <c r="B187737" t="inlineStr">
        <is>
          <t>larsire</t>
        </is>
      </c>
      <c r="C187737" t="n">
        <v>2</v>
      </c>
      <c r="D187737" t="inlineStr">
        <is>
          <t>{'@larsire~query-builder', '@larsire~common-logger'}</t>
        </is>
      </c>
    </row>
    <row r="187738">
      <c r="A187738" s="1" t="n">
        <v>187736</v>
      </c>
      <c r="B187738" t="inlineStr">
        <is>
          <t>jayzman</t>
        </is>
      </c>
      <c r="C187738" t="n">
        <v>2</v>
      </c>
      <c r="D187738" t="inlineStr">
        <is>
          <t>{'@jayzman~quasar-app-extension-ext-quasar-auth', '@jayzman~ext-quasar-auth'}</t>
        </is>
      </c>
    </row>
    <row r="187739">
      <c r="A187739" s="1" t="n">
        <v>187737</v>
      </c>
      <c r="B187739" t="inlineStr">
        <is>
          <t>andrewnoyes</t>
        </is>
      </c>
      <c r="C187739" t="n">
        <v>2</v>
      </c>
      <c r="D187739" t="inlineStr">
        <is>
          <t>{'@andrewnoyes~array-utils', '@andrewnoyes~array-reorder'}</t>
        </is>
      </c>
    </row>
    <row r="187740">
      <c r="A187740" s="1" t="n">
        <v>187738</v>
      </c>
      <c r="B187740" t="inlineStr">
        <is>
          <t>makita</t>
        </is>
      </c>
      <c r="C187740" t="n">
        <v>2</v>
      </c>
      <c r="D187740" t="inlineStr">
        <is>
          <t>{'hubot-slack-imakitasangyo', '@missmakita~components-lib'}</t>
        </is>
      </c>
    </row>
    <row r="187741">
      <c r="A187741" s="1" t="n">
        <v>187739</v>
      </c>
      <c r="B187741" t="inlineStr">
        <is>
          <t>bembo</t>
        </is>
      </c>
      <c r="C187741" t="n">
        <v>2</v>
      </c>
      <c r="D187741" t="inlineStr">
        <is>
          <t>{'bemboo', 'bembo'}</t>
        </is>
      </c>
    </row>
    <row r="187742">
      <c r="A187742" s="1" t="n">
        <v>187740</v>
      </c>
      <c r="B187742" t="inlineStr">
        <is>
          <t>cmip6</t>
        </is>
      </c>
      <c r="C187742" t="n">
        <v>2</v>
      </c>
      <c r="D187742" t="inlineStr">
        <is>
          <t>{'cmip6-data-citation-generator', 'pytrack-cmip6'}</t>
        </is>
      </c>
    </row>
    <row r="187743">
      <c r="A187743" s="1" t="n">
        <v>187741</v>
      </c>
      <c r="B187743" t="inlineStr">
        <is>
          <t>holakit</t>
        </is>
      </c>
      <c r="C187743" t="n">
        <v>2</v>
      </c>
      <c r="D187743" t="inlineStr">
        <is>
          <t>{'@holakit~core', 'holakit'}</t>
        </is>
      </c>
    </row>
    <row r="187744">
      <c r="A187744" s="1" t="n">
        <v>187742</v>
      </c>
      <c r="B187744" t="inlineStr">
        <is>
          <t>otani</t>
        </is>
      </c>
      <c r="C187744" t="n">
        <v>2</v>
      </c>
      <c r="D187744" t="inlineStr">
        <is>
          <t>{'@otani.sg~serverless-ssm-helper', '@otani.sg~serverless-cf-parameters'}</t>
        </is>
      </c>
    </row>
    <row r="187745">
      <c r="A187745" s="1" t="n">
        <v>187743</v>
      </c>
      <c r="B187745" t="inlineStr">
        <is>
          <t>ina226</t>
        </is>
      </c>
      <c r="C187745" t="n">
        <v>2</v>
      </c>
      <c r="D187745" t="inlineStr">
        <is>
          <t>{'node-red-contrib-ina226-sensor', 'ina226'}</t>
        </is>
      </c>
    </row>
    <row r="187746">
      <c r="A187746" s="1" t="n">
        <v>187744</v>
      </c>
      <c r="B187746" t="inlineStr">
        <is>
          <t>adahealth</t>
        </is>
      </c>
      <c r="C187746" t="n">
        <v>2</v>
      </c>
      <c r="D187746" t="inlineStr">
        <is>
          <t>{'@adahealth~react-native-apple-healthkit', '@adahealth~eslint-config'}</t>
        </is>
      </c>
    </row>
    <row r="187747">
      <c r="A187747" s="1" t="n">
        <v>187745</v>
      </c>
      <c r="B187747" t="inlineStr">
        <is>
          <t>me6</t>
        </is>
      </c>
      <c r="C187747" t="n">
        <v>2</v>
      </c>
      <c r="D187747" t="inlineStr">
        <is>
          <t>{'multireducer-me6iaton', '@allofme6~add-number'}</t>
        </is>
      </c>
    </row>
    <row r="187748">
      <c r="A187748" s="1" t="n">
        <v>187746</v>
      </c>
      <c r="B187748" t="inlineStr">
        <is>
          <t>xaduan</t>
        </is>
      </c>
      <c r="C187748" t="n">
        <v>2</v>
      </c>
      <c r="D187748" t="inlineStr">
        <is>
          <t>{'@xaduan~gss-api-client', '@xaduan~aduannpmself'}</t>
        </is>
      </c>
    </row>
    <row r="187749">
      <c r="A187749" s="1" t="n">
        <v>187747</v>
      </c>
      <c r="B187749" t="inlineStr">
        <is>
          <t>ngvas</t>
        </is>
      </c>
      <c r="C187749" t="n">
        <v>2</v>
      </c>
      <c r="D187749" t="inlineStr">
        <is>
          <t>{'ngvas', 'ngvas-image-cors'}</t>
        </is>
      </c>
    </row>
    <row r="187750">
      <c r="A187750" s="1" t="n">
        <v>187748</v>
      </c>
      <c r="B187750" t="inlineStr">
        <is>
          <t>asyncloop</t>
        </is>
      </c>
      <c r="C187750" t="n">
        <v>2</v>
      </c>
      <c r="D187750" t="inlineStr">
        <is>
          <t>{'asyncloop', 'flexible-asyncloop'}</t>
        </is>
      </c>
    </row>
    <row r="187751">
      <c r="A187751" s="1" t="n">
        <v>187749</v>
      </c>
      <c r="B187751" t="inlineStr">
        <is>
          <t>sideburns</t>
        </is>
      </c>
      <c r="C187751" t="n">
        <v>2</v>
      </c>
      <c r="D187751" t="inlineStr">
        <is>
          <t>{'sideburns', 'bp-sideburns'}</t>
        </is>
      </c>
    </row>
    <row r="187752">
      <c r="A187752" s="1" t="n">
        <v>187750</v>
      </c>
      <c r="B187752" t="inlineStr">
        <is>
          <t>getdocs</t>
        </is>
      </c>
      <c r="C187752" t="n">
        <v>2</v>
      </c>
      <c r="D187752" t="inlineStr">
        <is>
          <t>{'getdocs', 'getdocs-ts'}</t>
        </is>
      </c>
    </row>
    <row r="187753">
      <c r="A187753" s="1" t="n">
        <v>187751</v>
      </c>
      <c r="B187753" t="inlineStr">
        <is>
          <t>jiangji</t>
        </is>
      </c>
      <c r="C187753" t="n">
        <v>2</v>
      </c>
      <c r="D187753" t="inlineStr">
        <is>
          <t>{'cutimg_of_jiangji', 'time_check_jiangji'}</t>
        </is>
      </c>
    </row>
    <row r="187754">
      <c r="A187754" s="1" t="n">
        <v>187752</v>
      </c>
      <c r="B187754" t="inlineStr">
        <is>
          <t>wanghai</t>
        </is>
      </c>
      <c r="C187754" t="n">
        <v>2</v>
      </c>
      <c r="D187754" t="inlineStr">
        <is>
          <t>{'vue-gulu-wanghai', 'wanghai'}</t>
        </is>
      </c>
    </row>
    <row r="187755">
      <c r="A187755" s="1" t="n">
        <v>187753</v>
      </c>
      <c r="B187755" t="inlineStr">
        <is>
          <t>gethue</t>
        </is>
      </c>
      <c r="C187755" t="n">
        <v>2</v>
      </c>
      <c r="D187755" t="inlineStr">
        <is>
          <t>{'gethue', '@gethue~sql-formatter'}</t>
        </is>
      </c>
    </row>
    <row r="187756">
      <c r="A187756" s="1" t="n">
        <v>187754</v>
      </c>
      <c r="B187756" t="inlineStr">
        <is>
          <t>discordbotstarter</t>
        </is>
      </c>
      <c r="C187756" t="n">
        <v>2</v>
      </c>
      <c r="D187756" t="inlineStr">
        <is>
          <t>{'@discordbotstarter~basicdiscordbot-premade', '@discordbotstarter~jauntybluevioletsquares'}</t>
        </is>
      </c>
    </row>
    <row r="187757">
      <c r="A187757" s="1" t="n">
        <v>187755</v>
      </c>
      <c r="B187757" t="inlineStr">
        <is>
          <t>fragjs</t>
        </is>
      </c>
      <c r="C187757" t="n">
        <v>2</v>
      </c>
      <c r="D187757" t="inlineStr">
        <is>
          <t>{'fragjs-extract', 'fragjs-logger'}</t>
        </is>
      </c>
    </row>
    <row r="187758">
      <c r="A187758" s="1" t="n">
        <v>187756</v>
      </c>
      <c r="B187758" t="inlineStr">
        <is>
          <t>rethemeable</t>
        </is>
      </c>
      <c r="C187758" t="n">
        <v>2</v>
      </c>
      <c r="D187758" t="inlineStr">
        <is>
          <t>{'rethemeable', '@anomen~rethemeable'}</t>
        </is>
      </c>
    </row>
    <row r="187759">
      <c r="A187759" s="1" t="n">
        <v>187757</v>
      </c>
      <c r="B187759" t="inlineStr">
        <is>
          <t>serielizer</t>
        </is>
      </c>
      <c r="C187759" t="n">
        <v>2</v>
      </c>
      <c r="D187759" t="inlineStr">
        <is>
          <t>{'@machinat~jest-snapshot-serielizer', 'ip_serielizer'}</t>
        </is>
      </c>
    </row>
    <row r="187760">
      <c r="A187760" s="1" t="n">
        <v>187758</v>
      </c>
      <c r="B187760" t="inlineStr">
        <is>
          <t>jsir</t>
        </is>
      </c>
      <c r="C187760" t="n">
        <v>2</v>
      </c>
      <c r="D187760" t="inlineStr">
        <is>
          <t>{'jsir-vue-cli', 'jsir'}</t>
        </is>
      </c>
    </row>
    <row r="187761">
      <c r="A187761" s="1" t="n">
        <v>187759</v>
      </c>
      <c r="B187761" t="inlineStr">
        <is>
          <t>pyjava</t>
        </is>
      </c>
      <c r="C187761" t="n">
        <v>2</v>
      </c>
      <c r="D187761" t="inlineStr">
        <is>
          <t>{'jtypes-pyjava', 'pyjava'}</t>
        </is>
      </c>
    </row>
    <row r="187762">
      <c r="A187762" s="1" t="n">
        <v>187760</v>
      </c>
      <c r="B187762" t="inlineStr">
        <is>
          <t>puruvj</t>
        </is>
      </c>
      <c r="C187762" t="n">
        <v>2</v>
      </c>
      <c r="D187762" t="inlineStr">
        <is>
          <t>{'@puruvj~svelte-draggable', '@puruvj~super-datepicker'}</t>
        </is>
      </c>
    </row>
    <row r="187763">
      <c r="A187763" s="1" t="n">
        <v>187761</v>
      </c>
      <c r="B187763" t="inlineStr">
        <is>
          <t>sensedier</t>
        </is>
      </c>
      <c r="C187763" t="n">
        <v>2</v>
      </c>
      <c r="D187763" t="inlineStr">
        <is>
          <t>{'@sensedier~oauth', '@sensedier~nest-oauth'}</t>
        </is>
      </c>
    </row>
    <row r="187764">
      <c r="A187764" s="1" t="n">
        <v>187762</v>
      </c>
      <c r="B187764" t="inlineStr">
        <is>
          <t>phylopic</t>
        </is>
      </c>
      <c r="C187764" t="n">
        <v>2</v>
      </c>
      <c r="D187764" t="inlineStr">
        <is>
          <t>{'phylopic-api-client', 'phylopic-api-types'}</t>
        </is>
      </c>
    </row>
    <row r="187765">
      <c r="A187765" s="1" t="n">
        <v>187763</v>
      </c>
      <c r="B187765" t="inlineStr">
        <is>
          <t>unagidev</t>
        </is>
      </c>
      <c r="C187765" t="n">
        <v>2</v>
      </c>
      <c r="D187765" t="inlineStr">
        <is>
          <t>{'@unagidev~apple-sign-in', '@unagidev~react-flex'}</t>
        </is>
      </c>
    </row>
    <row r="187766">
      <c r="A187766" s="1" t="n">
        <v>187764</v>
      </c>
      <c r="B187766" t="inlineStr">
        <is>
          <t>bwidget</t>
        </is>
      </c>
      <c r="C187766" t="n">
        <v>2</v>
      </c>
      <c r="D187766" t="inlineStr">
        <is>
          <t>{'bwidget-timespinner', 'b2bwidget'}</t>
        </is>
      </c>
    </row>
    <row r="187767">
      <c r="A187767" s="1" t="n">
        <v>187765</v>
      </c>
      <c r="B187767" t="inlineStr">
        <is>
          <t>timespinner</t>
        </is>
      </c>
      <c r="C187767" t="n">
        <v>2</v>
      </c>
      <c r="D187767" t="inlineStr">
        <is>
          <t>{'vue-timespinner', 'bwidget-timespinner'}</t>
        </is>
      </c>
    </row>
    <row r="187768">
      <c r="A187768" s="1" t="n">
        <v>187766</v>
      </c>
      <c r="B187768" t="inlineStr">
        <is>
          <t>learnable</t>
        </is>
      </c>
      <c r="C187768" t="n">
        <v>2</v>
      </c>
      <c r="D187768" t="inlineStr">
        <is>
          <t>{'learnable-utility', 'learnable-auth-lib'}</t>
        </is>
      </c>
    </row>
    <row r="187769">
      <c r="A187769" s="1" t="n">
        <v>187767</v>
      </c>
      <c r="B187769" t="inlineStr">
        <is>
          <t>syah</t>
        </is>
      </c>
      <c r="C187769" t="n">
        <v>2</v>
      </c>
      <c r="D187769" t="inlineStr">
        <is>
          <t>{'syah-test', 'syah-test-2'}</t>
        </is>
      </c>
    </row>
    <row r="187770">
      <c r="A187770" s="1" t="n">
        <v>187768</v>
      </c>
      <c r="B187770" t="inlineStr">
        <is>
          <t>wheelchair</t>
        </is>
      </c>
      <c r="C187770" t="n">
        <v>2</v>
      </c>
      <c r="D187770" t="inlineStr">
        <is>
          <t>{'emoji-wheelchair', 'wheelchair'}</t>
        </is>
      </c>
    </row>
    <row r="187771">
      <c r="A187771" s="1" t="n">
        <v>187769</v>
      </c>
      <c r="B187771" t="inlineStr">
        <is>
          <t>samanthakem</t>
        </is>
      </c>
      <c r="C187771" t="n">
        <v>2</v>
      </c>
      <c r="D187771" t="inlineStr">
        <is>
          <t>{'samanthakem_', 'samanthakem'}</t>
        </is>
      </c>
    </row>
    <row r="187772">
      <c r="A187772" s="1" t="n">
        <v>187770</v>
      </c>
      <c r="B187772" t="inlineStr">
        <is>
          <t>lafuente</t>
        </is>
      </c>
      <c r="C187772" t="n">
        <v>2</v>
      </c>
      <c r="D187772" t="inlineStr">
        <is>
          <t>{'lafuente', 'lodown-sdelafuente'}</t>
        </is>
      </c>
    </row>
    <row r="187773">
      <c r="A187773" s="1" t="n">
        <v>187771</v>
      </c>
      <c r="B187773" t="inlineStr">
        <is>
          <t>trypackage</t>
        </is>
      </c>
      <c r="C187773" t="n">
        <v>2</v>
      </c>
      <c r="D187773" t="inlineStr">
        <is>
          <t>{'trypackage-hello-world-practice', 'trypackage'}</t>
        </is>
      </c>
    </row>
    <row r="187774">
      <c r="A187774" s="1" t="n">
        <v>187772</v>
      </c>
      <c r="B187774" t="inlineStr">
        <is>
          <t>gittt</t>
        </is>
      </c>
      <c r="C187774" t="n">
        <v>2</v>
      </c>
      <c r="D187774" t="inlineStr">
        <is>
          <t>{'gittt', '@codecovevienna~gittt-cli'}</t>
        </is>
      </c>
    </row>
    <row r="187775">
      <c r="A187775" s="1" t="n">
        <v>187773</v>
      </c>
      <c r="B187775" t="inlineStr">
        <is>
          <t>kloudformation</t>
        </is>
      </c>
      <c r="C187775" t="n">
        <v>2</v>
      </c>
      <c r="D187775" t="inlineStr">
        <is>
          <t>{'@hexlabs~kloudformation-ts', 'kloudformation'}</t>
        </is>
      </c>
    </row>
    <row r="187776">
      <c r="A187776" s="1" t="n">
        <v>187774</v>
      </c>
      <c r="B187776" t="inlineStr">
        <is>
          <t>wixreact</t>
        </is>
      </c>
      <c r="C187776" t="n">
        <v>2</v>
      </c>
      <c r="D187776" t="inlineStr">
        <is>
          <t>{'powr-wixreact', 'wixreact-test'}</t>
        </is>
      </c>
    </row>
    <row r="187777">
      <c r="A187777" s="1" t="n">
        <v>187775</v>
      </c>
      <c r="B187777" t="inlineStr">
        <is>
          <t>xclick</t>
        </is>
      </c>
      <c r="C187777" t="n">
        <v>2</v>
      </c>
      <c r="D187777" t="inlineStr">
        <is>
          <t>{'xclick', 'jquery-plugin-xclick'}</t>
        </is>
      </c>
    </row>
    <row r="187778">
      <c r="A187778" s="1" t="n">
        <v>187776</v>
      </c>
      <c r="B187778" t="inlineStr">
        <is>
          <t>openvalidation</t>
        </is>
      </c>
      <c r="C187778" t="n">
        <v>2</v>
      </c>
      <c r="D187778" t="inlineStr">
        <is>
          <t>{'openvalidation-languageserver-backend', 'openvalidation'}</t>
        </is>
      </c>
    </row>
    <row r="187779">
      <c r="A187779" s="1" t="n">
        <v>187777</v>
      </c>
      <c r="B187779" t="inlineStr">
        <is>
          <t>functionsignature</t>
        </is>
      </c>
      <c r="C187779" t="n">
        <v>2</v>
      </c>
      <c r="D187779" t="inlineStr">
        <is>
          <t>{'qmuzik-functionsignature-shared', 'qmuzik-functionsignature'}</t>
        </is>
      </c>
    </row>
    <row r="187780">
      <c r="A187780" s="1" t="n">
        <v>187778</v>
      </c>
      <c r="B187780" t="inlineStr">
        <is>
          <t>dateandtime</t>
        </is>
      </c>
      <c r="C187780" t="n">
        <v>2</v>
      </c>
      <c r="D187780" t="inlineStr">
        <is>
          <t>{'react-native-dateandtime', 'durtodateandtime'}</t>
        </is>
      </c>
    </row>
    <row r="187781">
      <c r="A187781" s="1" t="n">
        <v>187779</v>
      </c>
      <c r="B187781" t="inlineStr">
        <is>
          <t>bennnis</t>
        </is>
      </c>
      <c r="C187781" t="n">
        <v>2</v>
      </c>
      <c r="D187781" t="inlineStr">
        <is>
          <t>{'@bennnis~tui', '@bennnis~vuetui'}</t>
        </is>
      </c>
    </row>
    <row r="187782">
      <c r="A187782" s="1" t="n">
        <v>187780</v>
      </c>
      <c r="B187782" t="inlineStr">
        <is>
          <t>braitsch</t>
        </is>
      </c>
      <c r="C187782" t="n">
        <v>2</v>
      </c>
      <c r="D187782" t="inlineStr">
        <is>
          <t>{'@braitsch~express', '@braitsch~marquee'}</t>
        </is>
      </c>
    </row>
    <row r="187783">
      <c r="A187783" s="1" t="n">
        <v>187781</v>
      </c>
      <c r="B187783" t="inlineStr">
        <is>
          <t>serhat</t>
        </is>
      </c>
      <c r="C187783" t="n">
        <v>2</v>
      </c>
      <c r="D187783" t="inlineStr">
        <is>
          <t>{'serhat-dalcicek', 'faktoriyel-al-serhat'}</t>
        </is>
      </c>
    </row>
    <row r="187784">
      <c r="A187784" s="1" t="n">
        <v>187782</v>
      </c>
      <c r="B187784" t="inlineStr">
        <is>
          <t>jscollection</t>
        </is>
      </c>
      <c r="C187784" t="n">
        <v>2</v>
      </c>
      <c r="D187784" t="inlineStr">
        <is>
          <t>{'jscollection', 'hsbmaulana-jscollection'}</t>
        </is>
      </c>
    </row>
    <row r="187785">
      <c r="A187785" s="1" t="n">
        <v>187783</v>
      </c>
      <c r="B187785" t="inlineStr">
        <is>
          <t>idct</t>
        </is>
      </c>
      <c r="C187785" t="n">
        <v>2</v>
      </c>
      <c r="D187785" t="inlineStr">
        <is>
          <t>{'@idct~axios-jwt-oobe', '@idct~axios-jwt-oobe-for-nuxt'}</t>
        </is>
      </c>
    </row>
    <row r="187786">
      <c r="A187786" s="1" t="n">
        <v>187784</v>
      </c>
      <c r="B187786" t="inlineStr">
        <is>
          <t>mcil</t>
        </is>
      </c>
      <c r="C187786" t="n">
        <v>2</v>
      </c>
      <c r="D187786" t="inlineStr">
        <is>
          <t>{'mcil-mcedit', 'mcil-common'}</t>
        </is>
      </c>
    </row>
    <row r="187787">
      <c r="A187787" s="1" t="n">
        <v>187785</v>
      </c>
      <c r="B187787" t="inlineStr">
        <is>
          <t>rifraf93</t>
        </is>
      </c>
      <c r="C187787" t="n">
        <v>2</v>
      </c>
      <c r="D187787" t="inlineStr">
        <is>
          <t>{'@rifraf93~kunst-core', '@rifraf93~kunst-api'}</t>
        </is>
      </c>
    </row>
    <row r="187788">
      <c r="A187788" s="1" t="n">
        <v>187786</v>
      </c>
      <c r="B187788" t="inlineStr">
        <is>
          <t>centavo</t>
        </is>
      </c>
      <c r="C187788" t="n">
        <v>2</v>
      </c>
      <c r="D187788" t="inlineStr">
        <is>
          <t>{'centavo', 'centavo-lib'}</t>
        </is>
      </c>
    </row>
    <row r="187789">
      <c r="A187789" s="1" t="n">
        <v>187787</v>
      </c>
      <c r="B187789" t="inlineStr">
        <is>
          <t>kahlua</t>
        </is>
      </c>
      <c r="C187789" t="n">
        <v>2</v>
      </c>
      <c r="D187789" t="inlineStr">
        <is>
          <t>{'kahlua.js', 'kahlua-lib'}</t>
        </is>
      </c>
    </row>
    <row r="187790">
      <c r="A187790" s="1" t="n">
        <v>187788</v>
      </c>
      <c r="B187790" t="inlineStr">
        <is>
          <t>falafreud</t>
        </is>
      </c>
      <c r="C187790" t="n">
        <v>2</v>
      </c>
      <c r="D187790" t="inlineStr">
        <is>
          <t>{'payment-falafreud', 'react-native-fast-image-falafreud'}</t>
        </is>
      </c>
    </row>
    <row r="187791">
      <c r="A187791" s="1" t="n">
        <v>187789</v>
      </c>
      <c r="B187791" t="inlineStr">
        <is>
          <t>alanguage</t>
        </is>
      </c>
      <c r="C187791" t="n">
        <v>2</v>
      </c>
      <c r="D187791" t="inlineStr">
        <is>
          <t>{'alanguage', 'tree-sitter-alanguage'}</t>
        </is>
      </c>
    </row>
    <row r="187792">
      <c r="A187792" s="1" t="n">
        <v>187790</v>
      </c>
      <c r="B187792" t="inlineStr">
        <is>
          <t>metastreamio</t>
        </is>
      </c>
      <c r="C187792" t="n">
        <v>2</v>
      </c>
      <c r="D187792" t="inlineStr">
        <is>
          <t>{'metastreamio-web', 'metastreamio-reactjs'}</t>
        </is>
      </c>
    </row>
    <row r="187793">
      <c r="A187793" s="1" t="n">
        <v>187791</v>
      </c>
      <c r="B187793" t="inlineStr">
        <is>
          <t>eqa</t>
        </is>
      </c>
      <c r="C187793" t="n">
        <v>2</v>
      </c>
      <c r="D187793" t="inlineStr">
        <is>
          <t>{'edeqa-pwa-react-core', 'eureqa'}</t>
        </is>
      </c>
    </row>
    <row r="187794">
      <c r="A187794" s="1" t="n">
        <v>187792</v>
      </c>
      <c r="B187794" t="inlineStr">
        <is>
          <t>valite</t>
        </is>
      </c>
      <c r="C187794" t="n">
        <v>2</v>
      </c>
      <c r="D187794" t="inlineStr">
        <is>
          <t>{'valite', 'mobx-valite-form-store'}</t>
        </is>
      </c>
    </row>
    <row r="187795">
      <c r="A187795" s="1" t="n">
        <v>187793</v>
      </c>
      <c r="B187795" t="inlineStr">
        <is>
          <t>ssis</t>
        </is>
      </c>
      <c r="C187795" t="n">
        <v>2</v>
      </c>
      <c r="D187795" t="inlineStr">
        <is>
          <t>{'grunt-ssis', 'revenssis'}</t>
        </is>
      </c>
    </row>
    <row r="187796">
      <c r="A187796" s="1" t="n">
        <v>187794</v>
      </c>
      <c r="B187796" t="inlineStr">
        <is>
          <t>wifree</t>
        </is>
      </c>
      <c r="C187796" t="n">
        <v>2</v>
      </c>
      <c r="D187796" t="inlineStr">
        <is>
          <t>{'wifree', 'mini-wifree-linux'}</t>
        </is>
      </c>
    </row>
    <row r="187797">
      <c r="A187797" s="1" t="n">
        <v>187795</v>
      </c>
      <c r="B187797" t="inlineStr">
        <is>
          <t>witek</t>
        </is>
      </c>
      <c r="C187797" t="n">
        <v>2</v>
      </c>
      <c r="D187797" t="inlineStr">
        <is>
          <t>{'witek-kamil-3ib1-pakiet', 'witek-mvc'}</t>
        </is>
      </c>
    </row>
    <row r="187798">
      <c r="A187798" s="1" t="n">
        <v>187796</v>
      </c>
      <c r="B187798" t="inlineStr">
        <is>
          <t>adamduncan</t>
        </is>
      </c>
      <c r="C187798" t="n">
        <v>2</v>
      </c>
      <c r="D187798" t="inlineStr">
        <is>
          <t>{'@adamduncan~core', '@adamduncan~stack'}</t>
        </is>
      </c>
    </row>
    <row r="187799">
      <c r="A187799" s="1" t="n">
        <v>187797</v>
      </c>
      <c r="B187799" t="inlineStr">
        <is>
          <t>megazord</t>
        </is>
      </c>
      <c r="C187799" t="n">
        <v>2</v>
      </c>
      <c r="D187799" t="inlineStr">
        <is>
          <t>{'megazordfs', 'megazord-javascript'}</t>
        </is>
      </c>
    </row>
    <row r="187800">
      <c r="A187800" s="1" t="n">
        <v>187798</v>
      </c>
      <c r="B187800" t="inlineStr">
        <is>
          <t>grossen</t>
        </is>
      </c>
      <c r="C187800" t="n">
        <v>2</v>
      </c>
      <c r="D187800" t="inlineStr">
        <is>
          <t>{'censorify.tgrossen', 'node.tgrossen'}</t>
        </is>
      </c>
    </row>
    <row r="187801">
      <c r="A187801" s="1" t="n">
        <v>187799</v>
      </c>
      <c r="B187801" t="inlineStr">
        <is>
          <t>tgrossen</t>
        </is>
      </c>
      <c r="C187801" t="n">
        <v>2</v>
      </c>
      <c r="D187801" t="inlineStr">
        <is>
          <t>{'censorify.tgrossen', 'node.tgrossen'}</t>
        </is>
      </c>
    </row>
    <row r="187802">
      <c r="A187802" s="1" t="n">
        <v>187800</v>
      </c>
      <c r="B187802" t="inlineStr">
        <is>
          <t>renco</t>
        </is>
      </c>
      <c r="C187802" t="n">
        <v>2</v>
      </c>
      <c r="D187802" t="inlineStr">
        <is>
          <t>{'rencooworld', 'renco'}</t>
        </is>
      </c>
    </row>
    <row r="187803">
      <c r="A187803" s="1" t="n">
        <v>187801</v>
      </c>
      <c r="B187803" t="inlineStr">
        <is>
          <t>sandipan</t>
        </is>
      </c>
      <c r="C187803" t="n">
        <v>2</v>
      </c>
      <c r="D187803" t="inlineStr">
        <is>
          <t>{'sandipan2224', 'sandipan_2224'}</t>
        </is>
      </c>
    </row>
    <row r="187804">
      <c r="A187804" s="1" t="n">
        <v>187802</v>
      </c>
      <c r="B187804" t="inlineStr">
        <is>
          <t>absolve</t>
        </is>
      </c>
      <c r="C187804" t="n">
        <v>2</v>
      </c>
      <c r="D187804" t="inlineStr">
        <is>
          <t>{'absolve', 'absolver'}</t>
        </is>
      </c>
    </row>
    <row r="187805">
      <c r="A187805" s="1" t="n">
        <v>187803</v>
      </c>
      <c r="B187805" t="inlineStr">
        <is>
          <t>laftel</t>
        </is>
      </c>
      <c r="C187805" t="n">
        <v>2</v>
      </c>
      <c r="D187805" t="inlineStr">
        <is>
          <t>{'laftel', 'laftel.js'}</t>
        </is>
      </c>
    </row>
    <row r="187806">
      <c r="A187806" s="1" t="n">
        <v>187804</v>
      </c>
      <c r="B187806" t="inlineStr">
        <is>
          <t>ecas</t>
        </is>
      </c>
      <c r="C187806" t="n">
        <v>2</v>
      </c>
      <c r="D187806" t="inlineStr">
        <is>
          <t>{'ecasbot', '@bewweb~uikit-workshop-ecas'}</t>
        </is>
      </c>
    </row>
    <row r="187807">
      <c r="A187807" s="1" t="n">
        <v>187805</v>
      </c>
      <c r="B187807" t="inlineStr">
        <is>
          <t>htmlx</t>
        </is>
      </c>
      <c r="C187807" t="n">
        <v>2</v>
      </c>
      <c r="D187807" t="inlineStr">
        <is>
          <t>{'htmlx', 'htmlx-parser-svast'}</t>
        </is>
      </c>
    </row>
    <row r="187808">
      <c r="A187808" s="1" t="n">
        <v>187806</v>
      </c>
      <c r="B187808" t="inlineStr">
        <is>
          <t>pdfly</t>
        </is>
      </c>
      <c r="C187808" t="n">
        <v>2</v>
      </c>
      <c r="D187808" t="inlineStr">
        <is>
          <t>{'pdfly', 'pdfly-cli'}</t>
        </is>
      </c>
    </row>
    <row r="187809">
      <c r="A187809" s="1" t="n">
        <v>187807</v>
      </c>
      <c r="B187809" t="inlineStr">
        <is>
          <t>wenr</t>
        </is>
      </c>
      <c r="C187809" t="n">
        <v>2</v>
      </c>
      <c r="D187809" t="inlineStr">
        <is>
          <t>{'updatedmodule-wenr', 'my-awesome-nodejs-module-test-wenr'}</t>
        </is>
      </c>
    </row>
    <row r="187810">
      <c r="A187810" s="1" t="n">
        <v>187808</v>
      </c>
      <c r="B187810" t="inlineStr">
        <is>
          <t>quantization</t>
        </is>
      </c>
      <c r="C187810" t="n">
        <v>2</v>
      </c>
      <c r="D187810" t="inlineStr">
        <is>
          <t>{'pytorch-quantization', 'intel-quantization'}</t>
        </is>
      </c>
    </row>
    <row r="187811">
      <c r="A187811" s="1" t="n">
        <v>187809</v>
      </c>
      <c r="B187811" t="inlineStr">
        <is>
          <t>dpge</t>
        </is>
      </c>
      <c r="C187811" t="n">
        <v>2</v>
      </c>
      <c r="D187811" t="inlineStr">
        <is>
          <t>{'dpge-package', 'dpge-componentes'}</t>
        </is>
      </c>
    </row>
    <row r="187812">
      <c r="A187812" s="1" t="n">
        <v>187810</v>
      </c>
      <c r="B187812" t="inlineStr">
        <is>
          <t>libw</t>
        </is>
      </c>
      <c r="C187812" t="n">
        <v>2</v>
      </c>
      <c r="D187812" t="inlineStr">
        <is>
          <t>{'libw.panel', 'libw'}</t>
        </is>
      </c>
    </row>
    <row r="187813">
      <c r="A187813" s="1" t="n">
        <v>187811</v>
      </c>
      <c r="B187813" t="inlineStr">
        <is>
          <t>cloudlogging</t>
        </is>
      </c>
      <c r="C187813" t="n">
        <v>2</v>
      </c>
      <c r="D187813" t="inlineStr">
        <is>
          <t>{'cloudlogging', '@samtec-ash~cloudlogging'}</t>
        </is>
      </c>
    </row>
    <row r="187814">
      <c r="A187814" s="1" t="n">
        <v>187812</v>
      </c>
      <c r="B187814" t="inlineStr">
        <is>
          <t>paradoi</t>
        </is>
      </c>
      <c r="C187814" t="n">
        <v>2</v>
      </c>
      <c r="D187814" t="inlineStr">
        <is>
          <t>{'paradoi-title-slide', 'paradoi'}</t>
        </is>
      </c>
    </row>
    <row r="187815">
      <c r="A187815" s="1" t="n">
        <v>187813</v>
      </c>
      <c r="B187815" t="inlineStr">
        <is>
          <t>cezanne</t>
        </is>
      </c>
      <c r="C187815" t="n">
        <v>2</v>
      </c>
      <c r="D187815" t="inlineStr">
        <is>
          <t>{'@pres~util-cezanne', 'cezanne'}</t>
        </is>
      </c>
    </row>
    <row r="187816">
      <c r="A187816" s="1" t="n">
        <v>187814</v>
      </c>
      <c r="B187816" t="inlineStr">
        <is>
          <t>meihekou</t>
        </is>
      </c>
      <c r="C187816" t="n">
        <v>2</v>
      </c>
      <c r="D187816" t="inlineStr">
        <is>
          <t>{'meihekou-sale-client', 'meihekou-manage-client'}</t>
        </is>
      </c>
    </row>
    <row r="187817">
      <c r="A187817" s="1" t="n">
        <v>187815</v>
      </c>
      <c r="B187817" t="inlineStr">
        <is>
          <t>fdq</t>
        </is>
      </c>
      <c r="C187817" t="n">
        <v>2</v>
      </c>
      <c r="D187817" t="inlineStr">
        <is>
          <t>{'fdq', 'fdqy'}</t>
        </is>
      </c>
    </row>
    <row r="187818">
      <c r="A187818" s="1" t="n">
        <v>187816</v>
      </c>
      <c r="B187818" t="inlineStr">
        <is>
          <t>bedriftsmeny</t>
        </is>
      </c>
      <c r="C187818" t="n">
        <v>2</v>
      </c>
      <c r="D187818" t="inlineStr">
        <is>
          <t>{'@navikt~bedriftsmeny', 'bedriftsmeny'}</t>
        </is>
      </c>
    </row>
    <row r="187819">
      <c r="A187819" s="1" t="n">
        <v>187817</v>
      </c>
      <c r="B187819" t="inlineStr">
        <is>
          <t>harisenin</t>
        </is>
      </c>
      <c r="C187819" t="n">
        <v>2</v>
      </c>
      <c r="D187819" t="inlineStr">
        <is>
          <t>{'@harisenin~twilio', '@harisenin~googleapis'}</t>
        </is>
      </c>
    </row>
    <row r="187820">
      <c r="A187820" s="1" t="n">
        <v>187818</v>
      </c>
      <c r="B187820" t="inlineStr">
        <is>
          <t>conformist</t>
        </is>
      </c>
      <c r="C187820" t="n">
        <v>2</v>
      </c>
      <c r="D187820" t="inlineStr">
        <is>
          <t>{'react-conformist', 'conformist'}</t>
        </is>
      </c>
    </row>
    <row r="187821">
      <c r="A187821" s="1" t="n">
        <v>187819</v>
      </c>
      <c r="B187821" t="inlineStr">
        <is>
          <t>reinforcement</t>
        </is>
      </c>
      <c r="C187821" t="n">
        <v>2</v>
      </c>
      <c r="D187821" t="inlineStr">
        <is>
          <t>{'azureml-contrib-reinforcementlearning', 'reinforcement-learning'}</t>
        </is>
      </c>
    </row>
    <row r="187822">
      <c r="A187822" s="1" t="n">
        <v>187820</v>
      </c>
      <c r="B187822" t="inlineStr">
        <is>
          <t>monada</t>
        </is>
      </c>
      <c r="C187822" t="n">
        <v>2</v>
      </c>
      <c r="D187822" t="inlineStr">
        <is>
          <t>{'monada', 'maybe-monada'}</t>
        </is>
      </c>
    </row>
    <row r="187823">
      <c r="A187823" s="1" t="n">
        <v>187821</v>
      </c>
      <c r="B187823" t="inlineStr">
        <is>
          <t>quey</t>
        </is>
      </c>
      <c r="C187823" t="n">
        <v>2</v>
      </c>
      <c r="D187823" t="inlineStr">
        <is>
          <t>{'jquey-popselect', 'jquey'}</t>
        </is>
      </c>
    </row>
    <row r="187824">
      <c r="A187824" s="1" t="n">
        <v>187822</v>
      </c>
      <c r="B187824" t="inlineStr">
        <is>
          <t>jquey</t>
        </is>
      </c>
      <c r="C187824" t="n">
        <v>2</v>
      </c>
      <c r="D187824" t="inlineStr">
        <is>
          <t>{'jquey-popselect', 'jquey'}</t>
        </is>
      </c>
    </row>
    <row r="187825">
      <c r="A187825" s="1" t="n">
        <v>187823</v>
      </c>
      <c r="B187825" t="inlineStr">
        <is>
          <t>annum</t>
        </is>
      </c>
      <c r="C187825" t="n">
        <v>2</v>
      </c>
      <c r="D187825" t="inlineStr">
        <is>
          <t>{'rannum', 'genrannum'}</t>
        </is>
      </c>
    </row>
    <row r="187826">
      <c r="A187826" s="1" t="n">
        <v>187824</v>
      </c>
      <c r="B187826" t="inlineStr">
        <is>
          <t>jazsmith24</t>
        </is>
      </c>
      <c r="C187826" t="n">
        <v>2</v>
      </c>
      <c r="D187826" t="inlineStr">
        <is>
          <t>{'lodown-jazsmith24', 'lowdown-jazsmith24.github.io'}</t>
        </is>
      </c>
    </row>
    <row r="187827">
      <c r="A187827" s="1" t="n">
        <v>187825</v>
      </c>
      <c r="B187827" t="inlineStr">
        <is>
          <t>cprn</t>
        </is>
      </c>
      <c r="C187827" t="n">
        <v>2</v>
      </c>
      <c r="D187827" t="inlineStr">
        <is>
          <t>{'cprntemplate', 'react-native-template-cprntemplate'}</t>
        </is>
      </c>
    </row>
    <row r="187828">
      <c r="A187828" s="1" t="n">
        <v>187826</v>
      </c>
      <c r="B187828" t="inlineStr">
        <is>
          <t>cprntemplate</t>
        </is>
      </c>
      <c r="C187828" t="n">
        <v>2</v>
      </c>
      <c r="D187828" t="inlineStr">
        <is>
          <t>{'cprntemplate', 'react-native-template-cprntemplate'}</t>
        </is>
      </c>
    </row>
    <row r="187829">
      <c r="A187829" s="1" t="n">
        <v>187827</v>
      </c>
      <c r="B187829" t="inlineStr">
        <is>
          <t>osed</t>
        </is>
      </c>
      <c r="C187829" t="n">
        <v>2</v>
      </c>
      <c r="D187829" t="inlineStr">
        <is>
          <t>{'osedhelu-backtype', 'byosed'}</t>
        </is>
      </c>
    </row>
    <row r="187830">
      <c r="A187830" s="1" t="n">
        <v>187828</v>
      </c>
      <c r="B187830" t="inlineStr">
        <is>
          <t>cerf</t>
        </is>
      </c>
      <c r="C187830" t="n">
        <v>2</v>
      </c>
      <c r="D187830" t="inlineStr">
        <is>
          <t>{'@cerff~common', '@wcerfgba~react-slick'}</t>
        </is>
      </c>
    </row>
    <row r="187831">
      <c r="A187831" s="1" t="n">
        <v>187829</v>
      </c>
      <c r="B187831" t="inlineStr">
        <is>
          <t>treee</t>
        </is>
      </c>
      <c r="C187831" t="n">
        <v>2</v>
      </c>
      <c r="D187831" t="inlineStr">
        <is>
          <t>{'@dnfeitosa~react-treee', 'treee'}</t>
        </is>
      </c>
    </row>
    <row r="187832">
      <c r="A187832" s="1" t="n">
        <v>187830</v>
      </c>
      <c r="B187832" t="inlineStr">
        <is>
          <t>zhengyangsong</t>
        </is>
      </c>
      <c r="C187832" t="n">
        <v>2</v>
      </c>
      <c r="D187832" t="inlineStr">
        <is>
          <t>{'zhengyangsong-react-antd-serve', 'zhengyangsong-react-antd'}</t>
        </is>
      </c>
    </row>
    <row r="187833">
      <c r="A187833" s="1" t="n">
        <v>187831</v>
      </c>
      <c r="B187833" t="inlineStr">
        <is>
          <t>youya</t>
        </is>
      </c>
      <c r="C187833" t="n">
        <v>2</v>
      </c>
      <c r="D187833" t="inlineStr">
        <is>
          <t>{'cuihaobo_youya', 'chb_youya'}</t>
        </is>
      </c>
    </row>
    <row r="187834">
      <c r="A187834" s="1" t="n">
        <v>187832</v>
      </c>
      <c r="B187834" t="inlineStr">
        <is>
          <t>everes</t>
        </is>
      </c>
      <c r="C187834" t="n">
        <v>2</v>
      </c>
      <c r="D187834" t="inlineStr">
        <is>
          <t>{'@everes~pkg2', '@everes~pkg1'}</t>
        </is>
      </c>
    </row>
    <row r="187835">
      <c r="A187835" s="1" t="n">
        <v>187833</v>
      </c>
      <c r="B187835" t="inlineStr">
        <is>
          <t>navflow</t>
        </is>
      </c>
      <c r="C187835" t="n">
        <v>2</v>
      </c>
      <c r="D187835" t="inlineStr">
        <is>
          <t>{'navflow', 'ijz-navflow'}</t>
        </is>
      </c>
    </row>
    <row r="187836">
      <c r="A187836" s="1" t="n">
        <v>187834</v>
      </c>
      <c r="B187836" t="inlineStr">
        <is>
          <t>rsrefpointer</t>
        </is>
      </c>
      <c r="C187836" t="n">
        <v>2</v>
      </c>
      <c r="D187836" t="inlineStr">
        <is>
          <t>{'jquery-rsRefPointer', 'jquery.rsRefPointer'}</t>
        </is>
      </c>
    </row>
    <row r="187837">
      <c r="A187837" s="1" t="n">
        <v>187835</v>
      </c>
      <c r="B187837" t="inlineStr">
        <is>
          <t>mcphail</t>
        </is>
      </c>
      <c r="C187837" t="n">
        <v>2</v>
      </c>
      <c r="D187837" t="inlineStr">
        <is>
          <t>{'@mcphaila~stingray', 'quinnmcphail'}</t>
        </is>
      </c>
    </row>
    <row r="187838">
      <c r="A187838" s="1" t="n">
        <v>187836</v>
      </c>
      <c r="B187838" t="inlineStr">
        <is>
          <t>xwrap</t>
        </is>
      </c>
      <c r="C187838" t="n">
        <v>2</v>
      </c>
      <c r="D187838" t="inlineStr">
        <is>
          <t>{'xwrap', 'xwrap-postgres'}</t>
        </is>
      </c>
    </row>
    <row r="187839">
      <c r="A187839" s="1" t="n">
        <v>187837</v>
      </c>
      <c r="B187839" t="inlineStr">
        <is>
          <t>shdb</t>
        </is>
      </c>
      <c r="C187839" t="n">
        <v>2</v>
      </c>
      <c r="D187839" t="inlineStr">
        <is>
          <t>{'shdb', 'shdb-my-first-module'}</t>
        </is>
      </c>
    </row>
    <row r="187840">
      <c r="A187840" s="1" t="n">
        <v>187838</v>
      </c>
      <c r="B187840" t="inlineStr">
        <is>
          <t>mfb2</t>
        </is>
      </c>
      <c r="C187840" t="n">
        <v>2</v>
      </c>
      <c r="D187840" t="inlineStr">
        <is>
          <t>{'mfb2-styleguide', 'mfb2-product'}</t>
        </is>
      </c>
    </row>
    <row r="187841">
      <c r="A187841" s="1" t="n">
        <v>187839</v>
      </c>
      <c r="B187841" t="inlineStr">
        <is>
          <t>jibs</t>
        </is>
      </c>
      <c r="C187841" t="n">
        <v>2</v>
      </c>
      <c r="D187841" t="inlineStr">
        <is>
          <t>{'node-salesforce-mjibson', 'packagejibstut'}</t>
        </is>
      </c>
    </row>
    <row r="187842">
      <c r="A187842" s="1" t="n">
        <v>187840</v>
      </c>
      <c r="B187842" t="inlineStr">
        <is>
          <t>c08</t>
        </is>
      </c>
      <c r="C187842" t="n">
        <v>2</v>
      </c>
      <c r="D187842" t="inlineStr">
        <is>
          <t>{'8c08b377', '6d8c08b3'}</t>
        </is>
      </c>
    </row>
    <row r="187843">
      <c r="A187843" s="1" t="n">
        <v>187841</v>
      </c>
      <c r="B187843" t="inlineStr">
        <is>
          <t>packhouse</t>
        </is>
      </c>
      <c r="C187843" t="n">
        <v>2</v>
      </c>
      <c r="D187843" t="inlineStr">
        <is>
          <t>{'packhouse', 'packhouse-cli'}</t>
        </is>
      </c>
    </row>
    <row r="187844">
      <c r="A187844" s="1" t="n">
        <v>187842</v>
      </c>
      <c r="B187844" t="inlineStr">
        <is>
          <t>sdkn</t>
        </is>
      </c>
      <c r="C187844" t="n">
        <v>2</v>
      </c>
      <c r="D187844" t="inlineStr">
        <is>
          <t>{'sdkn-billtobill', 'sdkn-scradvance'}</t>
        </is>
      </c>
    </row>
    <row r="187845">
      <c r="A187845" s="1" t="n">
        <v>187843</v>
      </c>
      <c r="B187845" t="inlineStr">
        <is>
          <t>nomost80</t>
        </is>
      </c>
      <c r="C187845" t="n">
        <v>2</v>
      </c>
      <c r="D187845" t="inlineStr">
        <is>
          <t>{'@nomost80~express-xml-bodyparser', '@nomost80~javro'}</t>
        </is>
      </c>
    </row>
    <row r="187846">
      <c r="A187846" s="1" t="n">
        <v>187844</v>
      </c>
      <c r="B187846" t="inlineStr">
        <is>
          <t>javro</t>
        </is>
      </c>
      <c r="C187846" t="n">
        <v>2</v>
      </c>
      <c r="D187846" t="inlineStr">
        <is>
          <t>{'@nomost80~javro', 'javro'}</t>
        </is>
      </c>
    </row>
    <row r="187847">
      <c r="A187847" s="1" t="n">
        <v>187845</v>
      </c>
      <c r="B187847" t="inlineStr">
        <is>
          <t>hexl</t>
        </is>
      </c>
      <c r="C187847" t="n">
        <v>2</v>
      </c>
      <c r="D187847" t="inlineStr">
        <is>
          <t>{'hexl-proj1', 'hexl'}</t>
        </is>
      </c>
    </row>
    <row r="187848">
      <c r="A187848" s="1" t="n">
        <v>187846</v>
      </c>
      <c r="B187848" t="inlineStr">
        <is>
          <t>danbai</t>
        </is>
      </c>
      <c r="C187848" t="n">
        <v>2</v>
      </c>
      <c r="D187848" t="inlineStr">
        <is>
          <t>{'danbai', 'danbai_first_package'}</t>
        </is>
      </c>
    </row>
    <row r="187849">
      <c r="A187849" s="1" t="n">
        <v>187847</v>
      </c>
      <c r="B187849" t="inlineStr">
        <is>
          <t>liuwenzhuang</t>
        </is>
      </c>
      <c r="C187849" t="n">
        <v>2</v>
      </c>
      <c r="D187849" t="inlineStr">
        <is>
          <t>{'history_liuwenzhuang', 'star_liuwenzhuang'}</t>
        </is>
      </c>
    </row>
    <row r="187850">
      <c r="A187850" s="1" t="n">
        <v>187848</v>
      </c>
      <c r="B187850" t="inlineStr">
        <is>
          <t>crayond</t>
        </is>
      </c>
      <c r="C187850" t="n">
        <v>2</v>
      </c>
      <c r="D187850" t="inlineStr">
        <is>
          <t>{'react-typography-crayond', 'ts-npm-package-crayond'}</t>
        </is>
      </c>
    </row>
    <row r="187851">
      <c r="A187851" s="1" t="n">
        <v>187849</v>
      </c>
      <c r="B187851" t="inlineStr">
        <is>
          <t>duplify</t>
        </is>
      </c>
      <c r="C187851" t="n">
        <v>2</v>
      </c>
      <c r="D187851" t="inlineStr">
        <is>
          <t>{'duplify-test', 'duplify'}</t>
        </is>
      </c>
    </row>
    <row r="187852">
      <c r="A187852" s="1" t="n">
        <v>187850</v>
      </c>
      <c r="B187852" t="inlineStr">
        <is>
          <t>onhold</t>
        </is>
      </c>
      <c r="C187852" t="n">
        <v>2</v>
      </c>
      <c r="D187852" t="inlineStr">
        <is>
          <t>{'onhold', 'onhold-ding'}</t>
        </is>
      </c>
    </row>
    <row r="187853">
      <c r="A187853" s="1" t="n">
        <v>187851</v>
      </c>
      <c r="B187853" t="inlineStr">
        <is>
          <t>djconfig</t>
        </is>
      </c>
      <c r="C187853" t="n">
        <v>2</v>
      </c>
      <c r="D187853" t="inlineStr">
        <is>
          <t>{'djconfig', 'django-djconfig'}</t>
        </is>
      </c>
    </row>
    <row r="187854">
      <c r="A187854" s="1" t="n">
        <v>187852</v>
      </c>
      <c r="B187854" t="inlineStr">
        <is>
          <t>bttv</t>
        </is>
      </c>
      <c r="C187854" t="n">
        <v>2</v>
      </c>
      <c r="D187854" t="inlineStr">
        <is>
          <t>{'bttv', '@nggondolas~ng-bttv'}</t>
        </is>
      </c>
    </row>
    <row r="187855">
      <c r="A187855" s="1" t="n">
        <v>187853</v>
      </c>
      <c r="B187855" t="inlineStr">
        <is>
          <t>ibuk</t>
        </is>
      </c>
      <c r="C187855" t="n">
        <v>2</v>
      </c>
      <c r="D187855" t="inlineStr">
        <is>
          <t>{'@ibuk~epubjs-rn', '@ibuk~react-native-epub'}</t>
        </is>
      </c>
    </row>
    <row r="187856">
      <c r="A187856" s="1" t="n">
        <v>187854</v>
      </c>
      <c r="B187856" t="inlineStr">
        <is>
          <t>routa</t>
        </is>
      </c>
      <c r="C187856" t="n">
        <v>2</v>
      </c>
      <c r="D187856" t="inlineStr">
        <is>
          <t>{'ih-routa', 'routa'}</t>
        </is>
      </c>
    </row>
    <row r="187857">
      <c r="A187857" s="1" t="n">
        <v>187855</v>
      </c>
      <c r="B187857" t="inlineStr">
        <is>
          <t>asyncevent</t>
        </is>
      </c>
      <c r="C187857" t="n">
        <v>2</v>
      </c>
      <c r="D187857" t="inlineStr">
        <is>
          <t>{'asyncevent-series', 'futoin-asyncevent'}</t>
        </is>
      </c>
    </row>
    <row r="187858">
      <c r="A187858" s="1" t="n">
        <v>187856</v>
      </c>
      <c r="B187858" t="inlineStr">
        <is>
          <t>zipofar</t>
        </is>
      </c>
      <c r="C187858" t="n">
        <v>2</v>
      </c>
      <c r="D187858" t="inlineStr">
        <is>
          <t>{'brain-games-zipofar', 'gendiff-zipofar'}</t>
        </is>
      </c>
    </row>
    <row r="187859">
      <c r="A187859" s="1" t="n">
        <v>187857</v>
      </c>
      <c r="B187859" t="inlineStr">
        <is>
          <t>plore</t>
        </is>
      </c>
      <c r="C187859" t="n">
        <v>2</v>
      </c>
      <c r="D187859" t="inlineStr">
        <is>
          <t>{'uniplore-idis-js-api', 'egg-plore'}</t>
        </is>
      </c>
    </row>
    <row r="187860">
      <c r="A187860" s="1" t="n">
        <v>187858</v>
      </c>
      <c r="B187860" t="inlineStr">
        <is>
          <t>wellxiao</t>
        </is>
      </c>
      <c r="C187860" t="n">
        <v>2</v>
      </c>
      <c r="D187860" t="inlineStr">
        <is>
          <t>{'wellxiao-vue-register', 'wellxiao-vue-register-component'}</t>
        </is>
      </c>
    </row>
    <row r="187861">
      <c r="A187861" s="1" t="n">
        <v>187859</v>
      </c>
      <c r="B187861" t="inlineStr">
        <is>
          <t>smarchetti</t>
        </is>
      </c>
      <c r="C187861" t="n">
        <v>2</v>
      </c>
      <c r="D187861" t="inlineStr">
        <is>
          <t>{'dotenv-cli-smarchetti', 'dot-env-smarchetti'}</t>
        </is>
      </c>
    </row>
    <row r="187862">
      <c r="A187862" s="1" t="n">
        <v>187860</v>
      </c>
      <c r="B187862" t="inlineStr">
        <is>
          <t>deasy</t>
        </is>
      </c>
      <c r="C187862" t="n">
        <v>2</v>
      </c>
      <c r="D187862" t="inlineStr">
        <is>
          <t>{'deasyschema', 'deasy'}</t>
        </is>
      </c>
    </row>
    <row r="187863">
      <c r="A187863" s="1" t="n">
        <v>187861</v>
      </c>
      <c r="B187863" t="inlineStr">
        <is>
          <t>morenar</t>
        </is>
      </c>
      <c r="C187863" t="n">
        <v>2</v>
      </c>
      <c r="D187863" t="inlineStr">
        <is>
          <t>{'@morenar~tiny', '@morenar~ngx-custom-button'}</t>
        </is>
      </c>
    </row>
    <row r="187864">
      <c r="A187864" s="1" t="n">
        <v>187862</v>
      </c>
      <c r="B187864" t="inlineStr">
        <is>
          <t>spdata</t>
        </is>
      </c>
      <c r="C187864" t="n">
        <v>2</v>
      </c>
      <c r="D187864" t="inlineStr">
        <is>
          <t>{'spdata-quasar-module', 'spdata-teste-module'}</t>
        </is>
      </c>
    </row>
    <row r="187865">
      <c r="A187865" s="1" t="n">
        <v>187863</v>
      </c>
      <c r="B187865" t="inlineStr">
        <is>
          <t>filenamespace</t>
        </is>
      </c>
      <c r="C187865" t="n">
        <v>2</v>
      </c>
      <c r="D187865" t="inlineStr">
        <is>
          <t>{'babel-plugin-filenamespace', 'babel-filenamespace'}</t>
        </is>
      </c>
    </row>
    <row r="187866">
      <c r="A187866" s="1" t="n">
        <v>187864</v>
      </c>
      <c r="B187866" t="inlineStr">
        <is>
          <t>geomicons</t>
        </is>
      </c>
      <c r="C187866" t="n">
        <v>2</v>
      </c>
      <c r="D187866" t="inlineStr">
        <is>
          <t>{'react-geomicons', 'geomicons-open'}</t>
        </is>
      </c>
    </row>
    <row r="187867">
      <c r="A187867" s="1" t="n">
        <v>187865</v>
      </c>
      <c r="B187867" t="inlineStr">
        <is>
          <t>bentleyjensen</t>
        </is>
      </c>
      <c r="C187867" t="n">
        <v>2</v>
      </c>
      <c r="D187867" t="inlineStr">
        <is>
          <t>{'@bentleyjensen~fake-module', '@bentleyjensen~fake-module2'}</t>
        </is>
      </c>
    </row>
    <row r="187868">
      <c r="A187868" s="1" t="n">
        <v>187866</v>
      </c>
      <c r="B187868" t="inlineStr">
        <is>
          <t>savagedom</t>
        </is>
      </c>
      <c r="C187868" t="n">
        <v>2</v>
      </c>
      <c r="D187868" t="inlineStr">
        <is>
          <t>{'savagedom-class-loader', 'savagedom'}</t>
        </is>
      </c>
    </row>
    <row r="187869">
      <c r="A187869" s="1" t="n">
        <v>187867</v>
      </c>
      <c r="B187869" t="inlineStr">
        <is>
          <t>teststepper</t>
        </is>
      </c>
      <c r="C187869" t="n">
        <v>2</v>
      </c>
      <c r="D187869" t="inlineStr">
        <is>
          <t>{'teststepper', 'teststepper-demo'}</t>
        </is>
      </c>
    </row>
    <row r="187870">
      <c r="A187870" s="1" t="n">
        <v>187868</v>
      </c>
      <c r="B187870" t="inlineStr">
        <is>
          <t>podot</t>
        </is>
      </c>
      <c r="C187870" t="n">
        <v>2</v>
      </c>
      <c r="D187870" t="inlineStr">
        <is>
          <t>{'podot-pc', 'podot'}</t>
        </is>
      </c>
    </row>
    <row r="187871">
      <c r="A187871" s="1" t="n">
        <v>187869</v>
      </c>
      <c r="B187871" t="inlineStr">
        <is>
          <t>pasuuna</t>
        </is>
      </c>
      <c r="C187871" t="n">
        <v>2</v>
      </c>
      <c r="D187871" t="inlineStr">
        <is>
          <t>{'@pinkkis~pasuuna-player', '@pinkkis~phaser-plugin-pasuuna'}</t>
        </is>
      </c>
    </row>
    <row r="187872">
      <c r="A187872" s="1" t="n">
        <v>187870</v>
      </c>
      <c r="B187872" t="inlineStr">
        <is>
          <t>fsify</t>
        </is>
      </c>
      <c r="C187872" t="n">
        <v>2</v>
      </c>
      <c r="D187872" t="inlineStr">
        <is>
          <t>{'object-fsify', 'fsify'}</t>
        </is>
      </c>
    </row>
    <row r="187873">
      <c r="A187873" s="1" t="n">
        <v>187871</v>
      </c>
      <c r="B187873" t="inlineStr">
        <is>
          <t>bemixin</t>
        </is>
      </c>
      <c r="C187873" t="n">
        <v>2</v>
      </c>
      <c r="D187873" t="inlineStr">
        <is>
          <t>{'bemixin', 'react-bemixin'}</t>
        </is>
      </c>
    </row>
    <row r="187874">
      <c r="A187874" s="1" t="n">
        <v>187872</v>
      </c>
      <c r="B187874" t="inlineStr">
        <is>
          <t>mahabharata</t>
        </is>
      </c>
      <c r="C187874" t="n">
        <v>2</v>
      </c>
      <c r="D187874" t="inlineStr">
        <is>
          <t>{'mahabharata-names', 'mahabharata-names-by-yogeshwar'}</t>
        </is>
      </c>
    </row>
    <row r="187875">
      <c r="A187875" s="1" t="n">
        <v>187873</v>
      </c>
      <c r="B187875" t="inlineStr">
        <is>
          <t>a501468940</t>
        </is>
      </c>
      <c r="C187875" t="n">
        <v>2</v>
      </c>
      <c r="D187875" t="inlineStr">
        <is>
          <t>{'@a501468940~banner', 'a501468940-test'}</t>
        </is>
      </c>
    </row>
    <row r="187876">
      <c r="A187876" s="1" t="n">
        <v>187874</v>
      </c>
      <c r="B187876" t="inlineStr">
        <is>
          <t>codingisgood</t>
        </is>
      </c>
      <c r="C187876" t="n">
        <v>2</v>
      </c>
      <c r="D187876" t="inlineStr">
        <is>
          <t>{'@codingisgood~ft_test', '@codingisgood~fttest'}</t>
        </is>
      </c>
    </row>
    <row r="187877">
      <c r="A187877" s="1" t="n">
        <v>187875</v>
      </c>
      <c r="B187877" t="inlineStr">
        <is>
          <t>sofico</t>
        </is>
      </c>
      <c r="C187877" t="n">
        <v>2</v>
      </c>
      <c r="D187877" t="inlineStr">
        <is>
          <t>{'sofico-global-angular-oauth2-oidc', 'sofico-angular-oauth2-oidc'}</t>
        </is>
      </c>
    </row>
    <row r="187878">
      <c r="A187878" s="1" t="n">
        <v>187876</v>
      </c>
      <c r="B187878" t="inlineStr">
        <is>
          <t>world1</t>
        </is>
      </c>
      <c r="C187878" t="n">
        <v>2</v>
      </c>
      <c r="D187878" t="inlineStr">
        <is>
          <t>{'say-hello-world1', 'unicorn-says-hello-world1'}</t>
        </is>
      </c>
    </row>
    <row r="187879">
      <c r="A187879" s="1" t="n">
        <v>187877</v>
      </c>
      <c r="B187879" t="inlineStr">
        <is>
          <t>an000004</t>
        </is>
      </c>
      <c r="C187879" t="n">
        <v>2</v>
      </c>
      <c r="D187879" t="inlineStr">
        <is>
          <t>{'@dfeidao~fd-an000004', '@mmstudio~an000004'}</t>
        </is>
      </c>
    </row>
    <row r="187880">
      <c r="A187880" s="1" t="n">
        <v>187878</v>
      </c>
      <c r="B187880" t="inlineStr">
        <is>
          <t>citedrive</t>
        </is>
      </c>
      <c r="C187880" t="n">
        <v>2</v>
      </c>
      <c r="D187880" t="inlineStr">
        <is>
          <t>{'citedrive-storybook', 'citedrive-ui'}</t>
        </is>
      </c>
    </row>
    <row r="187881">
      <c r="A187881" s="1" t="n">
        <v>187879</v>
      </c>
      <c r="B187881" t="inlineStr">
        <is>
          <t>wpage</t>
        </is>
      </c>
      <c r="C187881" t="n">
        <v>2</v>
      </c>
      <c r="D187881" t="inlineStr">
        <is>
          <t>{'wpage-cli', 'wpage'}</t>
        </is>
      </c>
    </row>
    <row r="187882">
      <c r="A187882" s="1" t="n">
        <v>187880</v>
      </c>
      <c r="B187882" t="inlineStr">
        <is>
          <t>piksi</t>
        </is>
      </c>
      <c r="C187882" t="n">
        <v>2</v>
      </c>
      <c r="D187882" t="inlineStr">
        <is>
          <t>{'piksi-emulator', 'piksi-tools'}</t>
        </is>
      </c>
    </row>
    <row r="187883">
      <c r="A187883" s="1" t="n">
        <v>187881</v>
      </c>
      <c r="B187883" t="inlineStr">
        <is>
          <t>scotttrinh</t>
        </is>
      </c>
      <c r="C187883" t="n">
        <v>2</v>
      </c>
      <c r="D187883" t="inlineStr">
        <is>
          <t>{'@scotttrinh~remote-data-ts', '@scotttrinh~number-ranges'}</t>
        </is>
      </c>
    </row>
    <row r="187884">
      <c r="A187884" s="1" t="n">
        <v>187882</v>
      </c>
      <c r="B187884" t="inlineStr">
        <is>
          <t>fover</t>
        </is>
      </c>
      <c r="C187884" t="n">
        <v>2</v>
      </c>
      <c r="D187884" t="inlineStr">
        <is>
          <t>{'fover-design-systems', 'fover-domain'}</t>
        </is>
      </c>
    </row>
    <row r="187885">
      <c r="A187885" s="1" t="n">
        <v>187883</v>
      </c>
      <c r="B187885" t="inlineStr">
        <is>
          <t>deeppick</t>
        </is>
      </c>
      <c r="C187885" t="n">
        <v>2</v>
      </c>
      <c r="D187885" t="inlineStr">
        <is>
          <t>{'deepPick', 'lodash.deeppick'}</t>
        </is>
      </c>
    </row>
    <row r="187886">
      <c r="A187886" s="1" t="n">
        <v>187884</v>
      </c>
      <c r="B187886" t="inlineStr">
        <is>
          <t>abrovink</t>
        </is>
      </c>
      <c r="C187886" t="n">
        <v>2</v>
      </c>
      <c r="D187886" t="inlineStr">
        <is>
          <t>{'@abrovink~abmedium-automerge', '@abrovink~abmedium'}</t>
        </is>
      </c>
    </row>
    <row r="187887">
      <c r="A187887" s="1" t="n">
        <v>187885</v>
      </c>
      <c r="B187887" t="inlineStr">
        <is>
          <t>abmedium</t>
        </is>
      </c>
      <c r="C187887" t="n">
        <v>2</v>
      </c>
      <c r="D187887" t="inlineStr">
        <is>
          <t>{'@abrovink~abmedium-automerge', '@abrovink~abmedium'}</t>
        </is>
      </c>
    </row>
    <row r="187888">
      <c r="A187888" s="1" t="n">
        <v>187886</v>
      </c>
      <c r="B187888" t="inlineStr">
        <is>
          <t>fargtryckarn</t>
        </is>
      </c>
      <c r="C187888" t="n">
        <v>2</v>
      </c>
      <c r="D187888" t="inlineStr">
        <is>
          <t>{'@fargtryckarn~sdk', '@fargtryckarn~components'}</t>
        </is>
      </c>
    </row>
    <row r="187889">
      <c r="A187889" s="1" t="n">
        <v>187887</v>
      </c>
      <c r="B187889" t="inlineStr">
        <is>
          <t>cqg</t>
        </is>
      </c>
      <c r="C187889" t="n">
        <v>2</v>
      </c>
      <c r="D187889" t="inlineStr">
        <is>
          <t>{'cqgcert', 'project-simplygo-cqg-test'}</t>
        </is>
      </c>
    </row>
    <row r="187890">
      <c r="A187890" s="1" t="n">
        <v>187888</v>
      </c>
      <c r="B187890" t="inlineStr">
        <is>
          <t>yyluck</t>
        </is>
      </c>
      <c r="C187890" t="n">
        <v>2</v>
      </c>
      <c r="D187890" t="inlineStr">
        <is>
          <t>{'yyluck-class', 'yyluck-function'}</t>
        </is>
      </c>
    </row>
    <row r="187891">
      <c r="A187891" s="1" t="n">
        <v>187889</v>
      </c>
      <c r="B187891" t="inlineStr">
        <is>
          <t>suncron</t>
        </is>
      </c>
      <c r="C187891" t="n">
        <v>2</v>
      </c>
      <c r="D187891" t="inlineStr">
        <is>
          <t>{'suncron', 'node-red-contrib-suncron'}</t>
        </is>
      </c>
    </row>
    <row r="187892">
      <c r="A187892" s="1" t="n">
        <v>187890</v>
      </c>
      <c r="B187892" t="inlineStr">
        <is>
          <t>testra</t>
        </is>
      </c>
      <c r="C187892" t="n">
        <v>2</v>
      </c>
      <c r="D187892" t="inlineStr">
        <is>
          <t>{'testra-api-client', 'testra'}</t>
        </is>
      </c>
    </row>
    <row r="187893">
      <c r="A187893" s="1" t="n">
        <v>187891</v>
      </c>
      <c r="B187893" t="inlineStr">
        <is>
          <t>granny</t>
        </is>
      </c>
      <c r="C187893" t="n">
        <v>2</v>
      </c>
      <c r="D187893" t="inlineStr">
        <is>
          <t>{'factory-granny', 'granny'}</t>
        </is>
      </c>
    </row>
    <row r="187894">
      <c r="A187894" s="1" t="n">
        <v>187892</v>
      </c>
      <c r="B187894" t="inlineStr">
        <is>
          <t>upatra</t>
        </is>
      </c>
      <c r="C187894" t="n">
        <v>2</v>
      </c>
      <c r="D187894" t="inlineStr">
        <is>
          <t>{'@upatra~bulma-polaris', '@upatra~polaris-vue'}</t>
        </is>
      </c>
    </row>
    <row r="187895">
      <c r="A187895" s="1" t="n">
        <v>187893</v>
      </c>
      <c r="B187895" t="inlineStr">
        <is>
          <t>shytools</t>
        </is>
      </c>
      <c r="C187895" t="n">
        <v>2</v>
      </c>
      <c r="D187895" t="inlineStr">
        <is>
          <t>{'shytools-draft-js', 'shytools'}</t>
        </is>
      </c>
    </row>
    <row r="187896">
      <c r="A187896" s="1" t="n">
        <v>187894</v>
      </c>
      <c r="B187896" t="inlineStr">
        <is>
          <t>rossmacd</t>
        </is>
      </c>
      <c r="C187896" t="n">
        <v>2</v>
      </c>
      <c r="D187896" t="inlineStr">
        <is>
          <t>{'@rossmacd~gamesock-client', '@rossmacd~gamesock-server'}</t>
        </is>
      </c>
    </row>
    <row r="187897">
      <c r="A187897" s="1" t="n">
        <v>187895</v>
      </c>
      <c r="B187897" t="inlineStr">
        <is>
          <t>gamesock</t>
        </is>
      </c>
      <c r="C187897" t="n">
        <v>2</v>
      </c>
      <c r="D187897" t="inlineStr">
        <is>
          <t>{'@rossmacd~gamesock-client', '@rossmacd~gamesock-server'}</t>
        </is>
      </c>
    </row>
    <row r="187898">
      <c r="A187898" s="1" t="n">
        <v>187896</v>
      </c>
      <c r="B187898" t="inlineStr">
        <is>
          <t>tftools</t>
        </is>
      </c>
      <c r="C187898" t="n">
        <v>2</v>
      </c>
      <c r="D187898" t="inlineStr">
        <is>
          <t>{'tftools', '@ohoareau~tftools'}</t>
        </is>
      </c>
    </row>
    <row r="187899">
      <c r="A187899" s="1" t="n">
        <v>187897</v>
      </c>
      <c r="B187899" t="inlineStr">
        <is>
          <t>rich25</t>
        </is>
      </c>
      <c r="C187899" t="n">
        <v>2</v>
      </c>
      <c r="D187899" t="inlineStr">
        <is>
          <t>{'richierich25-shadowizard', '@richierich25~shadowizard'}</t>
        </is>
      </c>
    </row>
    <row r="187900">
      <c r="A187900" s="1" t="n">
        <v>187898</v>
      </c>
      <c r="B187900" t="inlineStr">
        <is>
          <t>richierich25</t>
        </is>
      </c>
      <c r="C187900" t="n">
        <v>2</v>
      </c>
      <c r="D187900" t="inlineStr">
        <is>
          <t>{'richierich25-shadowizard', '@richierich25~shadowizard'}</t>
        </is>
      </c>
    </row>
    <row r="187901">
      <c r="A187901" s="1" t="n">
        <v>187899</v>
      </c>
      <c r="B187901" t="inlineStr">
        <is>
          <t>andrantis</t>
        </is>
      </c>
      <c r="C187901" t="n">
        <v>2</v>
      </c>
      <c r="D187901" t="inlineStr">
        <is>
          <t>{'@andrantis-ub~example-ng-library', 'ember-cli-fill-murray-andrantis'}</t>
        </is>
      </c>
    </row>
    <row r="187902">
      <c r="A187902" s="1" t="n">
        <v>187900</v>
      </c>
      <c r="B187902" t="inlineStr">
        <is>
          <t>node45</t>
        </is>
      </c>
      <c r="C187902" t="n">
        <v>2</v>
      </c>
      <c r="D187902" t="inlineStr">
        <is>
          <t>{'node45def', 'node45abc'}</t>
        </is>
      </c>
    </row>
    <row r="187903">
      <c r="A187903" s="1" t="n">
        <v>187901</v>
      </c>
      <c r="B187903" t="inlineStr">
        <is>
          <t>tapsaff</t>
        </is>
      </c>
      <c r="C187903" t="n">
        <v>2</v>
      </c>
      <c r="D187903" t="inlineStr">
        <is>
          <t>{'tapsaff', 'hubot-tapsaff'}</t>
        </is>
      </c>
    </row>
    <row r="187904">
      <c r="A187904" s="1" t="n">
        <v>187902</v>
      </c>
      <c r="B187904" t="inlineStr">
        <is>
          <t>darron</t>
        </is>
      </c>
      <c r="C187904" t="n">
        <v>2</v>
      </c>
      <c r="D187904" t="inlineStr">
        <is>
          <t>{'react-jsonschema-form-darron', 'tadarron'}</t>
        </is>
      </c>
    </row>
    <row r="187905">
      <c r="A187905" s="1" t="n">
        <v>187903</v>
      </c>
      <c r="B187905" t="inlineStr">
        <is>
          <t>aishu</t>
        </is>
      </c>
      <c r="C187905" t="n">
        <v>2</v>
      </c>
      <c r="D187905" t="inlineStr">
        <is>
          <t>{'aishu-bachu', 'aishu-mudik'}</t>
        </is>
      </c>
    </row>
    <row r="187906">
      <c r="A187906" s="1" t="n">
        <v>187904</v>
      </c>
      <c r="B187906" t="inlineStr">
        <is>
          <t>leomanman</t>
        </is>
      </c>
      <c r="C187906" t="n">
        <v>2</v>
      </c>
      <c r="D187906" t="inlineStr">
        <is>
          <t>{'@leomanman~utils', 'leomanman_utils'}</t>
        </is>
      </c>
    </row>
    <row r="187907">
      <c r="A187907" s="1" t="n">
        <v>187905</v>
      </c>
      <c r="B187907" t="inlineStr">
        <is>
          <t>databaser</t>
        </is>
      </c>
      <c r="C187907" t="n">
        <v>2</v>
      </c>
      <c r="D187907" t="inlineStr">
        <is>
          <t>{'databaser', 'databaser-js'}</t>
        </is>
      </c>
    </row>
    <row r="187908">
      <c r="A187908" s="1" t="n">
        <v>187906</v>
      </c>
      <c r="B187908" t="inlineStr">
        <is>
          <t>typingdna</t>
        </is>
      </c>
      <c r="C187908" t="n">
        <v>2</v>
      </c>
      <c r="D187908" t="inlineStr">
        <is>
          <t>{'typingdna-verify-client', 'typingdna-recorder'}</t>
        </is>
      </c>
    </row>
    <row r="187909">
      <c r="A187909" s="1" t="n">
        <v>187907</v>
      </c>
      <c r="B187909" t="inlineStr">
        <is>
          <t>jsl10</t>
        </is>
      </c>
      <c r="C187909" t="n">
        <v>2</v>
      </c>
      <c r="D187909" t="inlineStr">
        <is>
          <t>{'grunt-jsl10n', 'jsl10n'}</t>
        </is>
      </c>
    </row>
    <row r="187910">
      <c r="A187910" s="1" t="n">
        <v>187908</v>
      </c>
      <c r="B187910" t="inlineStr">
        <is>
          <t>samuelcalegari</t>
        </is>
      </c>
      <c r="C187910" t="n">
        <v>2</v>
      </c>
      <c r="D187910" t="inlineStr">
        <is>
          <t>{'@samuelcalegari~nasa-smart-api', '@samuelcalegari~ds_ffmpeg'}</t>
        </is>
      </c>
    </row>
    <row r="187911">
      <c r="A187911" s="1" t="n">
        <v>187909</v>
      </c>
      <c r="B187911" t="inlineStr">
        <is>
          <t>viralheat</t>
        </is>
      </c>
      <c r="C187911" t="n">
        <v>2</v>
      </c>
      <c r="D187911" t="inlineStr">
        <is>
          <t>{'viralheat', 'viralheat-sentiment'}</t>
        </is>
      </c>
    </row>
    <row r="187912">
      <c r="A187912" s="1" t="n">
        <v>187910</v>
      </c>
      <c r="B187912" t="inlineStr">
        <is>
          <t>nsls2</t>
        </is>
      </c>
      <c r="C187912" t="n">
        <v>2</v>
      </c>
      <c r="D187912" t="inlineStr">
        <is>
          <t>{'nsls2-detector-handlers', 'nsls2forge-utils'}</t>
        </is>
      </c>
    </row>
    <row r="187913">
      <c r="A187913" s="1" t="n">
        <v>187911</v>
      </c>
      <c r="B187913" t="inlineStr">
        <is>
          <t>hanlogy</t>
        </is>
      </c>
      <c r="C187913" t="n">
        <v>2</v>
      </c>
      <c r="D187913" t="inlineStr">
        <is>
          <t>{'@hanlogy~mskit', '@hanlogy~node-http'}</t>
        </is>
      </c>
    </row>
    <row r="187914">
      <c r="A187914" s="1" t="n">
        <v>187912</v>
      </c>
      <c r="B187914" t="inlineStr">
        <is>
          <t>qhc</t>
        </is>
      </c>
      <c r="C187914" t="n">
        <v>2</v>
      </c>
      <c r="D187914" t="inlineStr">
        <is>
          <t>{'server-qhc', 'qhc_job_ui'}</t>
        </is>
      </c>
    </row>
    <row r="187915">
      <c r="A187915" s="1" t="n">
        <v>187913</v>
      </c>
      <c r="B187915" t="inlineStr">
        <is>
          <t>daterangefilter</t>
        </is>
      </c>
      <c r="C187915" t="n">
        <v>2</v>
      </c>
      <c r="D187915" t="inlineStr">
        <is>
          <t>{'django-daterangefilter', 'searchkit-daterangefilter'}</t>
        </is>
      </c>
    </row>
    <row r="187916">
      <c r="A187916" s="1" t="n">
        <v>187914</v>
      </c>
      <c r="B187916" t="inlineStr">
        <is>
          <t>tabhome</t>
        </is>
      </c>
      <c r="C187916" t="n">
        <v>2</v>
      </c>
      <c r="D187916" t="inlineStr">
        <is>
          <t>{'tabhome', 'react-native-template-tabhome'}</t>
        </is>
      </c>
    </row>
    <row r="187917">
      <c r="A187917" s="1" t="n">
        <v>187915</v>
      </c>
      <c r="B187917" t="inlineStr">
        <is>
          <t>metii</t>
        </is>
      </c>
      <c r="C187917" t="n">
        <v>2</v>
      </c>
      <c r="D187917" t="inlineStr">
        <is>
          <t>{'metii', 'metii-table'}</t>
        </is>
      </c>
    </row>
    <row r="187918">
      <c r="A187918" s="1" t="n">
        <v>187916</v>
      </c>
      <c r="B187918" t="inlineStr">
        <is>
          <t>cmsis</t>
        </is>
      </c>
      <c r="C187918" t="n">
        <v>2</v>
      </c>
      <c r="D187918" t="inlineStr">
        <is>
          <t>{'cmsis-pack-manager', 'torch2cmsis'}</t>
        </is>
      </c>
    </row>
    <row r="187919">
      <c r="A187919" s="1" t="n">
        <v>187917</v>
      </c>
      <c r="B187919" t="inlineStr">
        <is>
          <t>emirates</t>
        </is>
      </c>
      <c r="C187919" t="n">
        <v>2</v>
      </c>
      <c r="D187919" t="inlineStr">
        <is>
          <t>{'emirates-id-validation', 'demiratestpkg'}</t>
        </is>
      </c>
    </row>
    <row r="187920">
      <c r="A187920" s="1" t="n">
        <v>187918</v>
      </c>
      <c r="B187920" t="inlineStr">
        <is>
          <t>translator2</t>
        </is>
      </c>
      <c r="C187920" t="n">
        <v>2</v>
      </c>
      <c r="D187920" t="inlineStr">
        <is>
          <t>{'translator2', 'react-translator2'}</t>
        </is>
      </c>
    </row>
    <row r="187921">
      <c r="A187921" s="1" t="n">
        <v>187919</v>
      </c>
      <c r="B187921" t="inlineStr">
        <is>
          <t>pipek</t>
        </is>
      </c>
      <c r="C187921" t="n">
        <v>2</v>
      </c>
      <c r="D187921" t="inlineStr">
        <is>
          <t>{'@ramda~pipek', 'ramda.pipek'}</t>
        </is>
      </c>
    </row>
    <row r="187922">
      <c r="A187922" s="1" t="n">
        <v>187920</v>
      </c>
      <c r="B187922" t="inlineStr">
        <is>
          <t>uniformed</t>
        </is>
      </c>
      <c r="C187922" t="n">
        <v>2</v>
      </c>
      <c r="D187922" t="inlineStr">
        <is>
          <t>{'uniformed', 'react-uniformed'}</t>
        </is>
      </c>
    </row>
    <row r="187923">
      <c r="A187923" s="1" t="n">
        <v>187921</v>
      </c>
      <c r="B187923" t="inlineStr">
        <is>
          <t>photofilter</t>
        </is>
      </c>
      <c r="C187923" t="n">
        <v>2</v>
      </c>
      <c r="D187923" t="inlineStr">
        <is>
          <t>{'photofilter', '@ayoub1~photofilter'}</t>
        </is>
      </c>
    </row>
    <row r="187924">
      <c r="A187924" s="1" t="n">
        <v>187922</v>
      </c>
      <c r="B187924" t="inlineStr">
        <is>
          <t>listmybots</t>
        </is>
      </c>
      <c r="C187924" t="n">
        <v>2</v>
      </c>
      <c r="D187924" t="inlineStr">
        <is>
          <t>{'listmybots-api', 'listmybots'}</t>
        </is>
      </c>
    </row>
    <row r="187925">
      <c r="A187925" s="1" t="n">
        <v>187923</v>
      </c>
      <c r="B187925" t="inlineStr">
        <is>
          <t>tmus</t>
        </is>
      </c>
      <c r="C187925" t="n">
        <v>2</v>
      </c>
      <c r="D187925" t="inlineStr">
        <is>
          <t>{'@tmus~node-red-contrib-differences', '@tmus~node-red-contrib-array-iterator'}</t>
        </is>
      </c>
    </row>
    <row r="187926">
      <c r="A187926" s="1" t="n">
        <v>187924</v>
      </c>
      <c r="B187926" t="inlineStr">
        <is>
          <t>demoshow</t>
        </is>
      </c>
      <c r="C187926" t="n">
        <v>2</v>
      </c>
      <c r="D187926" t="inlineStr">
        <is>
          <t>{'gitbook-plugin-demoshow', 'demoshow-ok'}</t>
        </is>
      </c>
    </row>
    <row r="187927">
      <c r="A187927" s="1" t="n">
        <v>187925</v>
      </c>
      <c r="B187927" t="inlineStr">
        <is>
          <t>webco</t>
        </is>
      </c>
      <c r="C187927" t="n">
        <v>2</v>
      </c>
      <c r="D187927" t="inlineStr">
        <is>
          <t>{'webco-cli', 'webco'}</t>
        </is>
      </c>
    </row>
    <row r="187928">
      <c r="A187928" s="1" t="n">
        <v>187926</v>
      </c>
      <c r="B187928" t="inlineStr">
        <is>
          <t>marcucius</t>
        </is>
      </c>
      <c r="C187928" t="n">
        <v>2</v>
      </c>
      <c r="D187928" t="inlineStr">
        <is>
          <t>{'@marcucius~mathjax3-plus-numbering', '@marcucius~jupyter_theme_youcan'}</t>
        </is>
      </c>
    </row>
    <row r="187929">
      <c r="A187929" s="1" t="n">
        <v>187927</v>
      </c>
      <c r="B187929" t="inlineStr">
        <is>
          <t>youcan</t>
        </is>
      </c>
      <c r="C187929" t="n">
        <v>2</v>
      </c>
      <c r="D187929" t="inlineStr">
        <is>
          <t>{'@marcucius~jupyter_theme_youcan', 'xl-youcan'}</t>
        </is>
      </c>
    </row>
    <row r="187930">
      <c r="A187930" s="1" t="n">
        <v>187928</v>
      </c>
      <c r="B187930" t="inlineStr">
        <is>
          <t>gebus</t>
        </is>
      </c>
      <c r="C187930" t="n">
        <v>2</v>
      </c>
      <c r="D187930" t="inlineStr">
        <is>
          <t>{'gebus-sebastian-3ib1-test', 'gebus-sebastian-3ib-browser'}</t>
        </is>
      </c>
    </row>
    <row r="187931">
      <c r="A187931" s="1" t="n">
        <v>187929</v>
      </c>
      <c r="B187931" t="inlineStr">
        <is>
          <t>findings</t>
        </is>
      </c>
      <c r="C187931" t="n">
        <v>2</v>
      </c>
      <c r="D187931" t="inlineStr">
        <is>
          <t>{'ibmcloud-security-advisor-findings', 'lite-pathfindings'}</t>
        </is>
      </c>
    </row>
    <row r="187932">
      <c r="A187932" s="1" t="n">
        <v>187930</v>
      </c>
      <c r="B187932" t="inlineStr">
        <is>
          <t>piervin</t>
        </is>
      </c>
      <c r="C187932" t="n">
        <v>2</v>
      </c>
      <c r="D187932" t="inlineStr">
        <is>
          <t>{'node-red-piervin-sensortag', 'node-red-piervin-sensor-wired'}</t>
        </is>
      </c>
    </row>
    <row r="187933">
      <c r="A187933" s="1" t="n">
        <v>187931</v>
      </c>
      <c r="B187933" t="inlineStr">
        <is>
          <t>ox47</t>
        </is>
      </c>
      <c r="C187933" t="n">
        <v>2</v>
      </c>
      <c r="D187933" t="inlineStr">
        <is>
          <t>{'superbox47', 'superbox47-db'}</t>
        </is>
      </c>
    </row>
    <row r="187934">
      <c r="A187934" s="1" t="n">
        <v>187932</v>
      </c>
      <c r="B187934" t="inlineStr">
        <is>
          <t>superbox47</t>
        </is>
      </c>
      <c r="C187934" t="n">
        <v>2</v>
      </c>
      <c r="D187934" t="inlineStr">
        <is>
          <t>{'superbox47', 'superbox47-db'}</t>
        </is>
      </c>
    </row>
    <row r="187935">
      <c r="A187935" s="1" t="n">
        <v>187933</v>
      </c>
      <c r="B187935" t="inlineStr">
        <is>
          <t>adfinis</t>
        </is>
      </c>
      <c r="C187935" t="n">
        <v>2</v>
      </c>
      <c r="D187935" t="inlineStr">
        <is>
          <t>{'@adfinis-sygroup~semantic-release-config', '@adfinis-sygroup~eslint-config'}</t>
        </is>
      </c>
    </row>
    <row r="187936">
      <c r="A187936" s="1" t="n">
        <v>187934</v>
      </c>
      <c r="B187936" t="inlineStr">
        <is>
          <t>sygroup</t>
        </is>
      </c>
      <c r="C187936" t="n">
        <v>2</v>
      </c>
      <c r="D187936" t="inlineStr">
        <is>
          <t>{'@adfinis-sygroup~semantic-release-config', '@adfinis-sygroup~eslint-config'}</t>
        </is>
      </c>
    </row>
    <row r="187937">
      <c r="A187937" s="1" t="n">
        <v>187935</v>
      </c>
      <c r="B187937" t="inlineStr">
        <is>
          <t>operetta</t>
        </is>
      </c>
      <c r="C187937" t="n">
        <v>2</v>
      </c>
      <c r="D187937" t="inlineStr">
        <is>
          <t>{'gatsby-theme-operetta', 'operetta'}</t>
        </is>
      </c>
    </row>
    <row r="187938">
      <c r="A187938" s="1" t="n">
        <v>187936</v>
      </c>
      <c r="B187938" t="inlineStr">
        <is>
          <t>wuaihua</t>
        </is>
      </c>
      <c r="C187938" t="n">
        <v>2</v>
      </c>
      <c r="D187938" t="inlineStr">
        <is>
          <t>{'wuaihua-test', 'wuaihua-loading'}</t>
        </is>
      </c>
    </row>
    <row r="187939">
      <c r="A187939" s="1" t="n">
        <v>187937</v>
      </c>
      <c r="B187939" t="inlineStr">
        <is>
          <t>pirsa</t>
        </is>
      </c>
      <c r="C187939" t="n">
        <v>2</v>
      </c>
      <c r="D187939" t="inlineStr">
        <is>
          <t>{'openapirsa_youkun', 'openapirsa'}</t>
        </is>
      </c>
    </row>
    <row r="187940">
      <c r="A187940" s="1" t="n">
        <v>187938</v>
      </c>
      <c r="B187940" t="inlineStr">
        <is>
          <t>openapirsa</t>
        </is>
      </c>
      <c r="C187940" t="n">
        <v>2</v>
      </c>
      <c r="D187940" t="inlineStr">
        <is>
          <t>{'openapirsa_youkun', 'openapirsa'}</t>
        </is>
      </c>
    </row>
    <row r="187941">
      <c r="A187941" s="1" t="n">
        <v>187939</v>
      </c>
      <c r="B187941" t="inlineStr">
        <is>
          <t>weirui</t>
        </is>
      </c>
      <c r="C187941" t="n">
        <v>2</v>
      </c>
      <c r="D187941" t="inlineStr">
        <is>
          <t>{'weirui-project', 'weirui-test'}</t>
        </is>
      </c>
    </row>
    <row r="187942">
      <c r="A187942" s="1" t="n">
        <v>187940</v>
      </c>
      <c r="B187942" t="inlineStr">
        <is>
          <t>reportlog</t>
        </is>
      </c>
      <c r="C187942" t="n">
        <v>2</v>
      </c>
      <c r="D187942" t="inlineStr">
        <is>
          <t>{'pytest-reportlog', '@jesusmatiz~reportlog'}</t>
        </is>
      </c>
    </row>
    <row r="187943">
      <c r="A187943" s="1" t="n">
        <v>187941</v>
      </c>
      <c r="B187943" t="inlineStr">
        <is>
          <t>reactadmin</t>
        </is>
      </c>
      <c r="C187943" t="n">
        <v>2</v>
      </c>
      <c r="D187943" t="inlineStr">
        <is>
          <t>{'periodicjs.ext.reactadmin', 'vnds_reactadmin_oauth'}</t>
        </is>
      </c>
    </row>
    <row r="187944">
      <c r="A187944" s="1" t="n">
        <v>187942</v>
      </c>
      <c r="B187944" t="inlineStr">
        <is>
          <t>sangjinhan</t>
        </is>
      </c>
      <c r="C187944" t="n">
        <v>2</v>
      </c>
      <c r="D187944" t="inlineStr">
        <is>
          <t>{'@sangjinhan~test-two', '@sangjinhan~fc21-test-pkg'}</t>
        </is>
      </c>
    </row>
    <row r="187945">
      <c r="A187945" s="1" t="n">
        <v>187943</v>
      </c>
      <c r="B187945" t="inlineStr">
        <is>
          <t>sprnz</t>
        </is>
      </c>
      <c r="C187945" t="n">
        <v>2</v>
      </c>
      <c r="D187945" t="inlineStr">
        <is>
          <t>{'@sprnz~wait', '@sprnz~repeat-until'}</t>
        </is>
      </c>
    </row>
    <row r="187946">
      <c r="A187946" s="1" t="n">
        <v>187944</v>
      </c>
      <c r="B187946" t="inlineStr">
        <is>
          <t>colorsys</t>
        </is>
      </c>
      <c r="C187946" t="n">
        <v>2</v>
      </c>
      <c r="D187946" t="inlineStr">
        <is>
          <t>{'sass-colorsys', 'colorsys'}</t>
        </is>
      </c>
    </row>
    <row r="187947">
      <c r="A187947" s="1" t="n">
        <v>187945</v>
      </c>
      <c r="B187947" t="inlineStr">
        <is>
          <t>chordsheet</t>
        </is>
      </c>
      <c r="C187947" t="n">
        <v>2</v>
      </c>
      <c r="D187947" t="inlineStr">
        <is>
          <t>{'chordsheet-cli', 'chordsheet'}</t>
        </is>
      </c>
    </row>
    <row r="187948">
      <c r="A187948" s="1" t="n">
        <v>187946</v>
      </c>
      <c r="B187948" t="inlineStr">
        <is>
          <t>desirae</t>
        </is>
      </c>
      <c r="C187948" t="n">
        <v>2</v>
      </c>
      <c r="D187948" t="inlineStr">
        <is>
          <t>{'desirae', 'desirae-datamap-ruhoh'}</t>
        </is>
      </c>
    </row>
    <row r="187949">
      <c r="A187949" s="1" t="n">
        <v>187947</v>
      </c>
      <c r="B187949" t="inlineStr">
        <is>
          <t>slacky</t>
        </is>
      </c>
      <c r="C187949" t="n">
        <v>2</v>
      </c>
      <c r="D187949" t="inlineStr">
        <is>
          <t>{'slacky-middleware-white-black-list', 'slacky'}</t>
        </is>
      </c>
    </row>
    <row r="187950">
      <c r="A187950" s="1" t="n">
        <v>187948</v>
      </c>
      <c r="B187950" t="inlineStr">
        <is>
          <t>iauro</t>
        </is>
      </c>
      <c r="C187950" t="n">
        <v>2</v>
      </c>
      <c r="D187950" t="inlineStr">
        <is>
          <t>{'hapi-iauro-swaggered', 'iauro-elements'}</t>
        </is>
      </c>
    </row>
    <row r="187951">
      <c r="A187951" s="1" t="n">
        <v>187949</v>
      </c>
      <c r="B187951" t="inlineStr">
        <is>
          <t>iqiyibook</t>
        </is>
      </c>
      <c r="C187951" t="n">
        <v>2</v>
      </c>
      <c r="D187951" t="inlineStr">
        <is>
          <t>{'iqiyibook-cli', 'gitbook-plugin-iqiyibook'}</t>
        </is>
      </c>
    </row>
    <row r="187952">
      <c r="A187952" s="1" t="n">
        <v>187950</v>
      </c>
      <c r="B187952" t="inlineStr">
        <is>
          <t>biseau</t>
        </is>
      </c>
      <c r="C187952" t="n">
        <v>2</v>
      </c>
      <c r="D187952" t="inlineStr">
        <is>
          <t>{'biseau', 'biseau-gui'}</t>
        </is>
      </c>
    </row>
    <row r="187953">
      <c r="A187953" s="1" t="n">
        <v>187951</v>
      </c>
      <c r="B187953" t="inlineStr">
        <is>
          <t>cosgrove</t>
        </is>
      </c>
      <c r="C187953" t="n">
        <v>2</v>
      </c>
      <c r="D187953" t="inlineStr">
        <is>
          <t>{'@jjcosgrove~liquid', '@jjcosgrove~max'}</t>
        </is>
      </c>
    </row>
    <row r="187954">
      <c r="A187954" s="1" t="n">
        <v>187952</v>
      </c>
      <c r="B187954" t="inlineStr">
        <is>
          <t>jjcosgrove</t>
        </is>
      </c>
      <c r="C187954" t="n">
        <v>2</v>
      </c>
      <c r="D187954" t="inlineStr">
        <is>
          <t>{'@jjcosgrove~liquid', '@jjcosgrove~max'}</t>
        </is>
      </c>
    </row>
    <row r="187955">
      <c r="A187955" s="1" t="n">
        <v>187953</v>
      </c>
      <c r="B187955" t="inlineStr">
        <is>
          <t>corc</t>
        </is>
      </c>
      <c r="C187955" t="n">
        <v>2</v>
      </c>
      <c r="D187955" t="inlineStr">
        <is>
          <t>{'corcor', 'corci-client'}</t>
        </is>
      </c>
    </row>
    <row r="187956">
      <c r="A187956" s="1" t="n">
        <v>187954</v>
      </c>
      <c r="B187956" t="inlineStr">
        <is>
          <t>zkm</t>
        </is>
      </c>
      <c r="C187956" t="n">
        <v>2</v>
      </c>
      <c r="D187956" t="inlineStr">
        <is>
          <t>{'dynamic-form-unizkm-hg', 'ymzkmct'}</t>
        </is>
      </c>
    </row>
    <row r="187957">
      <c r="A187957" s="1" t="n">
        <v>187955</v>
      </c>
      <c r="B187957" t="inlineStr">
        <is>
          <t>ezpresso</t>
        </is>
      </c>
      <c r="C187957" t="n">
        <v>2</v>
      </c>
      <c r="D187957" t="inlineStr">
        <is>
          <t>{'@ezpresso~jsx.js', '@ezpresso~rollup-plugin-jsx-js'}</t>
        </is>
      </c>
    </row>
    <row r="187958">
      <c r="A187958" s="1" t="n">
        <v>187956</v>
      </c>
      <c r="B187958" t="inlineStr">
        <is>
          <t>golion</t>
        </is>
      </c>
      <c r="C187958" t="n">
        <v>2</v>
      </c>
      <c r="D187958" t="inlineStr">
        <is>
          <t>{'@golion~verboseerrors', '@golion~networking'}</t>
        </is>
      </c>
    </row>
    <row r="187959">
      <c r="A187959" s="1" t="n">
        <v>187957</v>
      </c>
      <c r="B187959" t="inlineStr">
        <is>
          <t>santoshrajan</t>
        </is>
      </c>
      <c r="C187959" t="n">
        <v>2</v>
      </c>
      <c r="D187959" t="inlineStr">
        <is>
          <t>{'@santoshrajan~simba', '@santoshrajan~async-iterators'}</t>
        </is>
      </c>
    </row>
    <row r="187960">
      <c r="A187960" s="1" t="n">
        <v>187958</v>
      </c>
      <c r="B187960" t="inlineStr">
        <is>
          <t>asyncgen</t>
        </is>
      </c>
      <c r="C187960" t="n">
        <v>2</v>
      </c>
      <c r="D187960" t="inlineStr">
        <is>
          <t>{'asyncgen', 'walk-asyncgen'}</t>
        </is>
      </c>
    </row>
    <row r="187961">
      <c r="A187961" s="1" t="n">
        <v>187959</v>
      </c>
      <c r="B187961" t="inlineStr">
        <is>
          <t>logorroico</t>
        </is>
      </c>
      <c r="C187961" t="n">
        <v>2</v>
      </c>
      <c r="D187961" t="inlineStr">
        <is>
          <t>{'logorroico', 'webpack-logorroico-plugin'}</t>
        </is>
      </c>
    </row>
    <row r="187962">
      <c r="A187962" s="1" t="n">
        <v>187960</v>
      </c>
      <c r="B187962" t="inlineStr">
        <is>
          <t>rendpro</t>
        </is>
      </c>
      <c r="C187962" t="n">
        <v>2</v>
      </c>
      <c r="D187962" t="inlineStr">
        <is>
          <t>{'@rendpro~react-cookie-notice', 'rendpro-react-cookie-notice'}</t>
        </is>
      </c>
    </row>
    <row r="187963">
      <c r="A187963" s="1" t="n">
        <v>187961</v>
      </c>
      <c r="B187963" t="inlineStr">
        <is>
          <t>jliang</t>
        </is>
      </c>
      <c r="C187963" t="n">
        <v>2</v>
      </c>
      <c r="D187963" t="inlineStr">
        <is>
          <t>{'how2jliang', 'jliang-mlflow-transformers-flavor'}</t>
        </is>
      </c>
    </row>
    <row r="187964">
      <c r="A187964" s="1" t="n">
        <v>187962</v>
      </c>
      <c r="B187964" t="inlineStr">
        <is>
          <t>lood</t>
        </is>
      </c>
      <c r="C187964" t="n">
        <v>2</v>
      </c>
      <c r="D187964" t="inlineStr">
        <is>
          <t>{'potlood', '@winterlood~quill-image-resize-module-react'}</t>
        </is>
      </c>
    </row>
    <row r="187965">
      <c r="A187965" s="1" t="n">
        <v>187963</v>
      </c>
      <c r="B187965" t="inlineStr">
        <is>
          <t>fissionproject</t>
        </is>
      </c>
      <c r="C187965" t="n">
        <v>2</v>
      </c>
      <c r="D187965" t="inlineStr">
        <is>
          <t>{'fissionproject_test_1', 'fissionproject_test_2'}</t>
        </is>
      </c>
    </row>
    <row r="187966">
      <c r="A187966" s="1" t="n">
        <v>187964</v>
      </c>
      <c r="B187966" t="inlineStr">
        <is>
          <t>i64</t>
        </is>
      </c>
      <c r="C187966" t="n">
        <v>2</v>
      </c>
      <c r="D187966" t="inlineStr">
        <is>
          <t>{'i64', 'i64base'}</t>
        </is>
      </c>
    </row>
    <row r="187967">
      <c r="A187967" s="1" t="n">
        <v>187965</v>
      </c>
      <c r="B187967" t="inlineStr">
        <is>
          <t>gcaptcha</t>
        </is>
      </c>
      <c r="C187967" t="n">
        <v>2</v>
      </c>
      <c r="D187967" t="inlineStr">
        <is>
          <t>{'react-gcaptcha', 'rn-gcaptcha'}</t>
        </is>
      </c>
    </row>
    <row r="187968">
      <c r="A187968" s="1" t="n">
        <v>187966</v>
      </c>
      <c r="B187968" t="inlineStr">
        <is>
          <t>codebird</t>
        </is>
      </c>
      <c r="C187968" t="n">
        <v>2</v>
      </c>
      <c r="D187968" t="inlineStr">
        <is>
          <t>{'aping-plugin-codebird', 'codebird'}</t>
        </is>
      </c>
    </row>
    <row r="187969">
      <c r="A187969" s="1" t="n">
        <v>187967</v>
      </c>
      <c r="B187969" t="inlineStr">
        <is>
          <t>docss</t>
        </is>
      </c>
      <c r="C187969" t="n">
        <v>2</v>
      </c>
      <c r="D187969" t="inlineStr">
        <is>
          <t>{'docss-parser', 'docss'}</t>
        </is>
      </c>
    </row>
    <row r="187970">
      <c r="A187970" s="1" t="n">
        <v>187968</v>
      </c>
      <c r="B187970" t="inlineStr">
        <is>
          <t>mongit</t>
        </is>
      </c>
      <c r="C187970" t="n">
        <v>2</v>
      </c>
      <c r="D187970" t="inlineStr">
        <is>
          <t>{'@ianwalter~mongit', 'mongit'}</t>
        </is>
      </c>
    </row>
    <row r="187971">
      <c r="A187971" s="1" t="n">
        <v>187969</v>
      </c>
      <c r="B187971" t="inlineStr">
        <is>
          <t>miwencc</t>
        </is>
      </c>
      <c r="C187971" t="n">
        <v>2</v>
      </c>
      <c r="D187971" t="inlineStr">
        <is>
          <t>{'miwencc', 'miwencc-cli'}</t>
        </is>
      </c>
    </row>
    <row r="187972">
      <c r="A187972" s="1" t="n">
        <v>187970</v>
      </c>
      <c r="B187972" t="inlineStr">
        <is>
          <t>tsclass</t>
        </is>
      </c>
      <c r="C187972" t="n">
        <v>2</v>
      </c>
      <c r="D187972" t="inlineStr">
        <is>
          <t>{'tsclass', '@tsclass~tsclass'}</t>
        </is>
      </c>
    </row>
    <row r="187973">
      <c r="A187973" s="1" t="n">
        <v>187971</v>
      </c>
      <c r="B187973" t="inlineStr">
        <is>
          <t>aibolik</t>
        </is>
      </c>
      <c r="C187973" t="n">
        <v>2</v>
      </c>
      <c r="D187973" t="inlineStr">
        <is>
          <t>{'@aibolik~me', '@aibolik~react-button'}</t>
        </is>
      </c>
    </row>
    <row r="187974">
      <c r="A187974" s="1" t="n">
        <v>187972</v>
      </c>
      <c r="B187974" t="inlineStr">
        <is>
          <t>shanagud</t>
        </is>
      </c>
      <c r="C187974" t="n">
        <v>2</v>
      </c>
      <c r="D187974" t="inlineStr">
        <is>
          <t>{'@shanagud~ci-sample-node', '@shanagud~shana-socket.io'}</t>
        </is>
      </c>
    </row>
    <row r="187975">
      <c r="A187975" s="1" t="n">
        <v>187973</v>
      </c>
      <c r="B187975" t="inlineStr">
        <is>
          <t>kodegenix</t>
        </is>
      </c>
      <c r="C187975" t="n">
        <v>2</v>
      </c>
      <c r="D187975" t="inlineStr">
        <is>
          <t>{'@kodegenix~rerun', '@kodegenix~vers'}</t>
        </is>
      </c>
    </row>
    <row r="187976">
      <c r="A187976" s="1" t="n">
        <v>187974</v>
      </c>
      <c r="B187976" t="inlineStr">
        <is>
          <t>birchall</t>
        </is>
      </c>
      <c r="C187976" t="n">
        <v>2</v>
      </c>
      <c r="D187976" t="inlineStr">
        <is>
          <t>{'@davidbirchall~boilerplate', '@davidbirchall~blueprints'}</t>
        </is>
      </c>
    </row>
    <row r="187977">
      <c r="A187977" s="1" t="n">
        <v>187975</v>
      </c>
      <c r="B187977" t="inlineStr">
        <is>
          <t>davidbirchall</t>
        </is>
      </c>
      <c r="C187977" t="n">
        <v>2</v>
      </c>
      <c r="D187977" t="inlineStr">
        <is>
          <t>{'@davidbirchall~boilerplate', '@davidbirchall~blueprints'}</t>
        </is>
      </c>
    </row>
    <row r="187978">
      <c r="A187978" s="1" t="n">
        <v>187976</v>
      </c>
      <c r="B187978" t="inlineStr">
        <is>
          <t>fincura</t>
        </is>
      </c>
      <c r="C187978" t="n">
        <v>2</v>
      </c>
      <c r="D187978" t="inlineStr">
        <is>
          <t>{'fincura_api', 'node-red-contrib-fincura'}</t>
        </is>
      </c>
    </row>
    <row r="187979">
      <c r="A187979" s="1" t="n">
        <v>187977</v>
      </c>
      <c r="B187979" t="inlineStr">
        <is>
          <t>badash</t>
        </is>
      </c>
      <c r="C187979" t="n">
        <v>2</v>
      </c>
      <c r="D187979" t="inlineStr">
        <is>
          <t>{'badash-ui', 'badash'}</t>
        </is>
      </c>
    </row>
    <row r="187980">
      <c r="A187980" s="1" t="n">
        <v>187978</v>
      </c>
      <c r="B187980" t="inlineStr">
        <is>
          <t>aemilia</t>
        </is>
      </c>
      <c r="C187980" t="n">
        <v>2</v>
      </c>
      <c r="D187980" t="inlineStr">
        <is>
          <t>{'@aemilia~cli', '@aemilia~awsmobile-sdk'}</t>
        </is>
      </c>
    </row>
    <row r="187981">
      <c r="A187981" s="1" t="n">
        <v>187979</v>
      </c>
      <c r="B187981" t="inlineStr">
        <is>
          <t>osquiddy</t>
        </is>
      </c>
      <c r="C187981" t="n">
        <v>2</v>
      </c>
      <c r="D187981" t="inlineStr">
        <is>
          <t>{'osquiddy-html2pdf-test', 'osquiddy-frame-print'}</t>
        </is>
      </c>
    </row>
    <row r="187982">
      <c r="A187982" s="1" t="n">
        <v>187980</v>
      </c>
      <c r="B187982" t="inlineStr">
        <is>
          <t>seka</t>
        </is>
      </c>
      <c r="C187982" t="n">
        <v>2</v>
      </c>
      <c r="D187982" t="inlineStr">
        <is>
          <t>{'moseka', 'eugeneseka-supermodule'}</t>
        </is>
      </c>
    </row>
    <row r="187983">
      <c r="A187983" s="1" t="n">
        <v>187981</v>
      </c>
      <c r="B187983" t="inlineStr">
        <is>
          <t>tsbs</t>
        </is>
      </c>
      <c r="C187983" t="n">
        <v>2</v>
      </c>
      <c r="D187983" t="inlineStr">
        <is>
          <t>{'tsbs', 'tsbsw'}</t>
        </is>
      </c>
    </row>
    <row r="187984">
      <c r="A187984" s="1" t="n">
        <v>187982</v>
      </c>
      <c r="B187984" t="inlineStr">
        <is>
          <t>ethauth</t>
        </is>
      </c>
      <c r="C187984" t="n">
        <v>2</v>
      </c>
      <c r="D187984" t="inlineStr">
        <is>
          <t>{'@0xsequence~ethauth', '@arcadeum~ethauth'}</t>
        </is>
      </c>
    </row>
    <row r="187985">
      <c r="A187985" s="1" t="n">
        <v>187983</v>
      </c>
      <c r="B187985" t="inlineStr">
        <is>
          <t>zoomeye</t>
        </is>
      </c>
      <c r="C187985" t="n">
        <v>2</v>
      </c>
      <c r="D187985" t="inlineStr">
        <is>
          <t>{'zoomeye', 'zoomeye-sdk'}</t>
        </is>
      </c>
    </row>
    <row r="187986">
      <c r="A187986" s="1" t="n">
        <v>187984</v>
      </c>
      <c r="B187986" t="inlineStr">
        <is>
          <t>kryst4</t>
        </is>
      </c>
      <c r="C187986" t="n">
        <v>2</v>
      </c>
      <c r="D187986" t="inlineStr">
        <is>
          <t>{'kryst4l', 'kryst4l-cli'}</t>
        </is>
      </c>
    </row>
    <row r="187987">
      <c r="A187987" s="1" t="n">
        <v>187985</v>
      </c>
      <c r="B187987" t="inlineStr">
        <is>
          <t>suxiang7</t>
        </is>
      </c>
      <c r="C187987" t="n">
        <v>2</v>
      </c>
      <c r="D187987" t="inlineStr">
        <is>
          <t>{'suxiang7.15', 'suxiang7.14'}</t>
        </is>
      </c>
    </row>
    <row r="187988">
      <c r="A187988" s="1" t="n">
        <v>187986</v>
      </c>
      <c r="B187988" t="inlineStr">
        <is>
          <t>fabap</t>
        </is>
      </c>
      <c r="C187988" t="n">
        <v>2</v>
      </c>
      <c r="D187988" t="inlineStr">
        <is>
          <t>{'fabap-song', 'fabap-song-11'}</t>
        </is>
      </c>
    </row>
    <row r="187989">
      <c r="A187989" s="1" t="n">
        <v>187987</v>
      </c>
      <c r="B187989" t="inlineStr">
        <is>
          <t>tribal</t>
        </is>
      </c>
      <c r="C187989" t="n">
        <v>2</v>
      </c>
      <c r="D187989" t="inlineStr">
        <is>
          <t>{'tribal', 'tribal-color-styles'}</t>
        </is>
      </c>
    </row>
    <row r="187990">
      <c r="A187990" s="1" t="n">
        <v>187988</v>
      </c>
      <c r="B187990" t="inlineStr">
        <is>
          <t>nukible</t>
        </is>
      </c>
      <c r="C187990" t="n">
        <v>2</v>
      </c>
      <c r="D187990" t="inlineStr">
        <is>
          <t>{'node-red-contrib-nukible', 'nukible'}</t>
        </is>
      </c>
    </row>
    <row r="187991">
      <c r="A187991" s="1" t="n">
        <v>187989</v>
      </c>
      <c r="B187991" t="inlineStr">
        <is>
          <t>comsumer</t>
        </is>
      </c>
      <c r="C187991" t="n">
        <v>2</v>
      </c>
      <c r="D187991" t="inlineStr">
        <is>
          <t>{'mutant-comsumer', 'npm-package-comsumer-practice'}</t>
        </is>
      </c>
    </row>
    <row r="187992">
      <c r="A187992" s="1" t="n">
        <v>187990</v>
      </c>
      <c r="B187992" t="inlineStr">
        <is>
          <t>spikedev</t>
        </is>
      </c>
      <c r="C187992" t="n">
        <v>2</v>
      </c>
      <c r="D187992" t="inlineStr">
        <is>
          <t>{'@spikedev.eu~roncziart', '@spikedev.sgtickets~common'}</t>
        </is>
      </c>
    </row>
    <row r="187993">
      <c r="A187993" s="1" t="n">
        <v>187991</v>
      </c>
      <c r="B187993" t="inlineStr">
        <is>
          <t>opstrace</t>
        </is>
      </c>
      <c r="C187993" t="n">
        <v>2</v>
      </c>
      <c r="D187993" t="inlineStr">
        <is>
          <t>{'@opstrace~opstrace', '@opstrace~next-product-docs'}</t>
        </is>
      </c>
    </row>
    <row r="187994">
      <c r="A187994" s="1" t="n">
        <v>187992</v>
      </c>
      <c r="B187994" t="inlineStr">
        <is>
          <t>icoms</t>
        </is>
      </c>
      <c r="C187994" t="n">
        <v>2</v>
      </c>
      <c r="D187994" t="inlineStr">
        <is>
          <t>{'icoms-design-system', 'icoms-ui'}</t>
        </is>
      </c>
    </row>
    <row r="187995">
      <c r="A187995" s="1" t="n">
        <v>187993</v>
      </c>
      <c r="B187995" t="inlineStr">
        <is>
          <t>tl43</t>
        </is>
      </c>
      <c r="C187995" t="n">
        <v>2</v>
      </c>
      <c r="D187995" t="inlineStr">
        <is>
          <t>{'react-native-template-tl43', 'react-native-flip-countdown-timer-tl43'}</t>
        </is>
      </c>
    </row>
    <row r="187996">
      <c r="A187996" s="1" t="n">
        <v>187994</v>
      </c>
      <c r="B187996" t="inlineStr">
        <is>
          <t>lnh</t>
        </is>
      </c>
      <c r="C187996" t="n">
        <v>2</v>
      </c>
      <c r="D187996" t="inlineStr">
        <is>
          <t>{'datemodule_lnh', 'nester-lnh'}</t>
        </is>
      </c>
    </row>
    <row r="187997">
      <c r="A187997" s="1" t="n">
        <v>187995</v>
      </c>
      <c r="B187997" t="inlineStr">
        <is>
          <t>auston</t>
        </is>
      </c>
      <c r="C187997" t="n">
        <v>2</v>
      </c>
      <c r="D187997" t="inlineStr">
        <is>
          <t>{'@austonpramodh~s3-streamlogger-ts', '@austonpramodh~nps-utils'}</t>
        </is>
      </c>
    </row>
    <row r="187998">
      <c r="A187998" s="1" t="n">
        <v>187996</v>
      </c>
      <c r="B187998" t="inlineStr">
        <is>
          <t>austonpramodh</t>
        </is>
      </c>
      <c r="C187998" t="n">
        <v>2</v>
      </c>
      <c r="D187998" t="inlineStr">
        <is>
          <t>{'@austonpramodh~s3-streamlogger-ts', '@austonpramodh~nps-utils'}</t>
        </is>
      </c>
    </row>
    <row r="187999">
      <c r="A187999" s="1" t="n">
        <v>187997</v>
      </c>
      <c r="B187999" t="inlineStr">
        <is>
          <t>shadowoptions</t>
        </is>
      </c>
      <c r="C187999" t="n">
        <v>2</v>
      </c>
      <c r="D187999" t="inlineStr">
        <is>
          <t>{'shadowoptions', 'shadowoptions_new'}</t>
        </is>
      </c>
    </row>
    <row r="188000">
      <c r="A188000" s="1" t="n">
        <v>187998</v>
      </c>
      <c r="B188000" t="inlineStr">
        <is>
          <t>cerror</t>
        </is>
      </c>
      <c r="C188000" t="n">
        <v>2</v>
      </c>
      <c r="D188000" t="inlineStr">
        <is>
          <t>{'@yo1dog~cerror', 'cerror'}</t>
        </is>
      </c>
    </row>
    <row r="188001">
      <c r="A188001" s="1" t="n">
        <v>187999</v>
      </c>
      <c r="B188001" t="inlineStr">
        <is>
          <t>ngbx</t>
        </is>
      </c>
      <c r="C188001" t="n">
        <v>2</v>
      </c>
      <c r="D188001" t="inlineStr">
        <is>
          <t>{'ngbx-data-table', 'ngbx-ui'}</t>
        </is>
      </c>
    </row>
    <row r="188002">
      <c r="A188002" s="1" t="n">
        <v>188000</v>
      </c>
      <c r="B188002" t="inlineStr">
        <is>
          <t>bayside</t>
        </is>
      </c>
      <c r="C188002" t="n">
        <v>2</v>
      </c>
      <c r="D188002" t="inlineStr">
        <is>
          <t>{'bayside', 'baysidejs'}</t>
        </is>
      </c>
    </row>
    <row r="188003">
      <c r="A188003" s="1" t="n">
        <v>188001</v>
      </c>
      <c r="B188003" t="inlineStr">
        <is>
          <t>imagepack</t>
        </is>
      </c>
      <c r="C188003" t="n">
        <v>2</v>
      </c>
      <c r="D188003" t="inlineStr">
        <is>
          <t>{'grunt-pdf-imagepack', 'imagepack'}</t>
        </is>
      </c>
    </row>
    <row r="188004">
      <c r="A188004" s="1" t="n">
        <v>188002</v>
      </c>
      <c r="B188004" t="inlineStr">
        <is>
          <t>orest22</t>
        </is>
      </c>
      <c r="C188004" t="n">
        <v>2</v>
      </c>
      <c r="D188004" t="inlineStr">
        <is>
          <t>{'@orest22~utils', '@orest22~core'}</t>
        </is>
      </c>
    </row>
    <row r="188005">
      <c r="A188005" s="1" t="n">
        <v>188003</v>
      </c>
      <c r="B188005" t="inlineStr">
        <is>
          <t>panmnesia</t>
        </is>
      </c>
      <c r="C188005" t="n">
        <v>2</v>
      </c>
      <c r="D188005" t="inlineStr">
        <is>
          <t>{'panmnesia', 'panmnesia-server'}</t>
        </is>
      </c>
    </row>
    <row r="188006">
      <c r="A188006" s="1" t="n">
        <v>188004</v>
      </c>
      <c r="B188006" t="inlineStr">
        <is>
          <t>hanbiro</t>
        </is>
      </c>
      <c r="C188006" t="n">
        <v>2</v>
      </c>
      <c r="D188006" t="inlineStr">
        <is>
          <t>{'hanbiro-biometric', 'hanbiromono'}</t>
        </is>
      </c>
    </row>
    <row r="188007">
      <c r="A188007" s="1" t="n">
        <v>188005</v>
      </c>
      <c r="B188007" t="inlineStr">
        <is>
          <t>wangxuya</t>
        </is>
      </c>
      <c r="C188007" t="n">
        <v>2</v>
      </c>
      <c r="D188007" t="inlineStr">
        <is>
          <t>{'@wangxuya~wxutil', '@wangxuya~vue-devtools'}</t>
        </is>
      </c>
    </row>
    <row r="188008">
      <c r="A188008" s="1" t="n">
        <v>188006</v>
      </c>
      <c r="B188008" t="inlineStr">
        <is>
          <t>olegmanby</t>
        </is>
      </c>
      <c r="C188008" t="n">
        <v>2</v>
      </c>
      <c r="D188008" t="inlineStr">
        <is>
          <t>{'olegmanby-test', '@olegmanby~newrelic-reduced'}</t>
        </is>
      </c>
    </row>
    <row r="188009">
      <c r="A188009" s="1" t="n">
        <v>188007</v>
      </c>
      <c r="B188009" t="inlineStr">
        <is>
          <t>netlifedesign</t>
        </is>
      </c>
      <c r="C188009" t="n">
        <v>2</v>
      </c>
      <c r="D188009" t="inlineStr">
        <is>
          <t>{'@netlifedesign~fmfa-bootstrap-theme', '@netlifedesign~how-much-is-x-co2'}</t>
        </is>
      </c>
    </row>
    <row r="188010">
      <c r="A188010" s="1" t="n">
        <v>188008</v>
      </c>
      <c r="B188010" t="inlineStr">
        <is>
          <t>gossamer</t>
        </is>
      </c>
      <c r="C188010" t="n">
        <v>2</v>
      </c>
      <c r="D188010" t="inlineStr">
        <is>
          <t>{'gossamer', 'gossamer-amqp'}</t>
        </is>
      </c>
    </row>
    <row r="188011">
      <c r="A188011" s="1" t="n">
        <v>188009</v>
      </c>
      <c r="B188011" t="inlineStr">
        <is>
          <t>khorzu</t>
        </is>
      </c>
      <c r="C188011" t="n">
        <v>2</v>
      </c>
      <c r="D188011" t="inlineStr">
        <is>
          <t>{'@khorzu~runtime-identity', 'khorzu-angular-ts-decorators'}</t>
        </is>
      </c>
    </row>
    <row r="188012">
      <c r="A188012" s="1" t="n">
        <v>188010</v>
      </c>
      <c r="B188012" t="inlineStr">
        <is>
          <t>wedgecop</t>
        </is>
      </c>
      <c r="C188012" t="n">
        <v>2</v>
      </c>
      <c r="D188012" t="inlineStr">
        <is>
          <t>{'@wedgekit~wedgecop', '@bpowers_dmsi~wedgecop'}</t>
        </is>
      </c>
    </row>
    <row r="188013">
      <c r="A188013" s="1" t="n">
        <v>188011</v>
      </c>
      <c r="B188013" t="inlineStr">
        <is>
          <t>gowiny</t>
        </is>
      </c>
      <c r="C188013" t="n">
        <v>2</v>
      </c>
      <c r="D188013" t="inlineStr">
        <is>
          <t>{'@gowiny~vue-class-extend', '@gowiny~vue-class'}</t>
        </is>
      </c>
    </row>
    <row r="188014">
      <c r="A188014" s="1" t="n">
        <v>188012</v>
      </c>
      <c r="B188014" t="inlineStr">
        <is>
          <t>eversource</t>
        </is>
      </c>
      <c r="C188014" t="n">
        <v>2</v>
      </c>
      <c r="D188014" t="inlineStr">
        <is>
          <t>{'@eversource~pixi-texture-splitter', '@eversource~tmx-parser'}</t>
        </is>
      </c>
    </row>
    <row r="188015">
      <c r="A188015" s="1" t="n">
        <v>188013</v>
      </c>
      <c r="B188015" t="inlineStr">
        <is>
          <t>mooz</t>
        </is>
      </c>
      <c r="C188015" t="n">
        <v>2</v>
      </c>
      <c r="D188015" t="inlineStr">
        <is>
          <t>{'mooz.tone', 'mooz'}</t>
        </is>
      </c>
    </row>
    <row r="188016">
      <c r="A188016" s="1" t="n">
        <v>188014</v>
      </c>
      <c r="B188016" t="inlineStr">
        <is>
          <t>luddite</t>
        </is>
      </c>
      <c r="C188016" t="n">
        <v>2</v>
      </c>
      <c r="D188016" t="inlineStr">
        <is>
          <t>{'neoluddite', 'luddite'}</t>
        </is>
      </c>
    </row>
    <row r="188017">
      <c r="A188017" s="1" t="n">
        <v>188015</v>
      </c>
      <c r="B188017" t="inlineStr">
        <is>
          <t>jesster2</t>
        </is>
      </c>
      <c r="C188017" t="n">
        <v>2</v>
      </c>
      <c r="D188017" t="inlineStr">
        <is>
          <t>{'@jesster2k10~react-native-range-slider', '@jesster2k10~rn-progress-hud'}</t>
        </is>
      </c>
    </row>
    <row r="188018">
      <c r="A188018" s="1" t="n">
        <v>188016</v>
      </c>
      <c r="B188018" t="inlineStr">
        <is>
          <t>k10</t>
        </is>
      </c>
      <c r="C188018" t="n">
        <v>2</v>
      </c>
      <c r="D188018" t="inlineStr">
        <is>
          <t>{'@jesster2k10~react-native-range-slider', '@jesster2k10~rn-progress-hud'}</t>
        </is>
      </c>
    </row>
    <row r="188019">
      <c r="A188019" s="1" t="n">
        <v>188017</v>
      </c>
      <c r="B188019" t="inlineStr">
        <is>
          <t>bslib</t>
        </is>
      </c>
      <c r="C188019" t="n">
        <v>2</v>
      </c>
      <c r="D188019" t="inlineStr">
        <is>
          <t>{'@rokucommunity~bslib', 'bslib'}</t>
        </is>
      </c>
    </row>
    <row r="188020">
      <c r="A188020" s="1" t="n">
        <v>188018</v>
      </c>
      <c r="B188020" t="inlineStr">
        <is>
          <t>mwas</t>
        </is>
      </c>
      <c r="C188020" t="n">
        <v>2</v>
      </c>
      <c r="D188020" t="inlineStr">
        <is>
          <t>{'django-dynamodb-sessions-mwas', 'bryan-mwas-frame-print'}</t>
        </is>
      </c>
    </row>
    <row r="188021">
      <c r="A188021" s="1" t="n">
        <v>188019</v>
      </c>
      <c r="B188021" t="inlineStr">
        <is>
          <t>promisequeue</t>
        </is>
      </c>
      <c r="C188021" t="n">
        <v>2</v>
      </c>
      <c r="D188021" t="inlineStr">
        <is>
          <t>{'promisequeue', '@anfo~promisequeue'}</t>
        </is>
      </c>
    </row>
    <row r="188022">
      <c r="A188022" s="1" t="n">
        <v>188020</v>
      </c>
      <c r="B188022" t="inlineStr">
        <is>
          <t>filerepresentation</t>
        </is>
      </c>
      <c r="C188022" t="n">
        <v>2</v>
      </c>
      <c r="D188022" t="inlineStr">
        <is>
          <t>{'jz-filerepresentation', 'zope-filerepresentation'}</t>
        </is>
      </c>
    </row>
    <row r="188023">
      <c r="A188023" s="1" t="n">
        <v>188021</v>
      </c>
      <c r="B188023" t="inlineStr">
        <is>
          <t>airmet</t>
        </is>
      </c>
      <c r="C188023" t="n">
        <v>2</v>
      </c>
      <c r="D188023" t="inlineStr">
        <is>
          <t>{'@opengeoweb~sigmet-airmet', '@opengeoweb~airmet'}</t>
        </is>
      </c>
    </row>
    <row r="188024">
      <c r="A188024" s="1" t="n">
        <v>188022</v>
      </c>
      <c r="B188024" t="inlineStr">
        <is>
          <t>aortman</t>
        </is>
      </c>
      <c r="C188024" t="n">
        <v>2</v>
      </c>
      <c r="D188024" t="inlineStr">
        <is>
          <t>{'@aortman~react-stub-context', '@aortman~eslint-plugin-import'}</t>
        </is>
      </c>
    </row>
    <row r="188025">
      <c r="A188025" s="1" t="n">
        <v>188023</v>
      </c>
      <c r="B188025" t="inlineStr">
        <is>
          <t>opendatateam</t>
        </is>
      </c>
      <c r="C188025" t="n">
        <v>2</v>
      </c>
      <c r="D188025" t="inlineStr">
        <is>
          <t>{'@opendatateam~csvapi-front', '@opendatateam~dataexplorer'}</t>
        </is>
      </c>
    </row>
    <row r="188026">
      <c r="A188026" s="1" t="n">
        <v>188024</v>
      </c>
      <c r="B188026" t="inlineStr">
        <is>
          <t>forsake</t>
        </is>
      </c>
      <c r="C188026" t="n">
        <v>2</v>
      </c>
      <c r="D188026" t="inlineStr">
        <is>
          <t>{'forsake', '@forsakesoul~large-number'}</t>
        </is>
      </c>
    </row>
    <row r="188027">
      <c r="A188027" s="1" t="n">
        <v>188025</v>
      </c>
      <c r="B188027" t="inlineStr">
        <is>
          <t>digicert</t>
        </is>
      </c>
      <c r="C188027" t="n">
        <v>2</v>
      </c>
      <c r="D188027" t="inlineStr">
        <is>
          <t>{'@jupiterone~graph-digicert', 'digicert'}</t>
        </is>
      </c>
    </row>
    <row r="188028">
      <c r="A188028" s="1" t="n">
        <v>188026</v>
      </c>
      <c r="B188028" t="inlineStr">
        <is>
          <t>gitpr</t>
        </is>
      </c>
      <c r="C188028" t="n">
        <v>2</v>
      </c>
      <c r="D188028" t="inlineStr">
        <is>
          <t>{'gitpr', '@elob~gitpr'}</t>
        </is>
      </c>
    </row>
    <row r="188029">
      <c r="A188029" s="1" t="n">
        <v>188027</v>
      </c>
      <c r="B188029" t="inlineStr">
        <is>
          <t>superbus</t>
        </is>
      </c>
      <c r="C188029" t="n">
        <v>2</v>
      </c>
      <c r="D188029" t="inlineStr">
        <is>
          <t>{'superbus-map', 'superbus'}</t>
        </is>
      </c>
    </row>
    <row r="188030">
      <c r="A188030" s="1" t="n">
        <v>188028</v>
      </c>
      <c r="B188030" t="inlineStr">
        <is>
          <t>simplification</t>
        </is>
      </c>
      <c r="C188030" t="n">
        <v>2</v>
      </c>
      <c r="D188030" t="inlineStr">
        <is>
          <t>{'@tomgp~line-simplification', 'simplification'}</t>
        </is>
      </c>
    </row>
    <row r="188031">
      <c r="A188031" s="1" t="n">
        <v>188029</v>
      </c>
      <c r="B188031" t="inlineStr">
        <is>
          <t>ace3</t>
        </is>
      </c>
      <c r="C188031" t="n">
        <v>2</v>
      </c>
      <c r="D188031" t="inlineStr">
        <is>
          <t>{'ace3-functions-reader', 'ace3docparser'}</t>
        </is>
      </c>
    </row>
    <row r="188032">
      <c r="A188032" s="1" t="n">
        <v>188030</v>
      </c>
      <c r="B188032" t="inlineStr">
        <is>
          <t>zinier</t>
        </is>
      </c>
      <c r="C188032" t="n">
        <v>2</v>
      </c>
      <c r="D188032" t="inlineStr">
        <is>
          <t>{'@zinier~frontend-components', 'zinier-page-builder'}</t>
        </is>
      </c>
    </row>
    <row r="188033">
      <c r="A188033" s="1" t="n">
        <v>188031</v>
      </c>
      <c r="B188033" t="inlineStr">
        <is>
          <t>finlab</t>
        </is>
      </c>
      <c r="C188033" t="n">
        <v>2</v>
      </c>
      <c r="D188033" t="inlineStr">
        <is>
          <t>{'finlab', 'finlab-crypto'}</t>
        </is>
      </c>
    </row>
    <row r="188034">
      <c r="A188034" s="1" t="n">
        <v>188032</v>
      </c>
      <c r="B188034" t="inlineStr">
        <is>
          <t>getformdata</t>
        </is>
      </c>
      <c r="C188034" t="n">
        <v>2</v>
      </c>
      <c r="D188034" t="inlineStr">
        <is>
          <t>{'@sharyn~browser.getformdata', 'js-getformdata'}</t>
        </is>
      </c>
    </row>
    <row r="188035">
      <c r="A188035" s="1" t="n">
        <v>188033</v>
      </c>
      <c r="B188035" t="inlineStr">
        <is>
          <t>partrevision</t>
        </is>
      </c>
      <c r="C188035" t="n">
        <v>2</v>
      </c>
      <c r="D188035" t="inlineStr">
        <is>
          <t>{'qmuzik-partrevision-shared', 'qmuzik-partrevision'}</t>
        </is>
      </c>
    </row>
    <row r="188036">
      <c r="A188036" s="1" t="n">
        <v>188034</v>
      </c>
      <c r="B188036" t="inlineStr">
        <is>
          <t>radlang</t>
        </is>
      </c>
      <c r="C188036" t="n">
        <v>2</v>
      </c>
      <c r="D188036" t="inlineStr">
        <is>
          <t>{'@radlang~ast', '@radlang~parser'}</t>
        </is>
      </c>
    </row>
    <row r="188037">
      <c r="A188037" s="1" t="n">
        <v>188035</v>
      </c>
      <c r="B188037" t="inlineStr">
        <is>
          <t>anguler</t>
        </is>
      </c>
      <c r="C188037" t="n">
        <v>2</v>
      </c>
      <c r="D188037" t="inlineStr">
        <is>
          <t>{'anguler-project', 'test-anguler-frontend'}</t>
        </is>
      </c>
    </row>
    <row r="188038">
      <c r="A188038" s="1" t="n">
        <v>188036</v>
      </c>
      <c r="B188038" t="inlineStr">
        <is>
          <t>tmot</t>
        </is>
      </c>
      <c r="C188038" t="n">
        <v>2</v>
      </c>
      <c r="D188038" t="inlineStr">
        <is>
          <t>{'tmot.fuse.js', 'tmot-fuse'}</t>
        </is>
      </c>
    </row>
    <row r="188039">
      <c r="A188039" s="1" t="n">
        <v>188037</v>
      </c>
      <c r="B188039" t="inlineStr">
        <is>
          <t>taek</t>
        </is>
      </c>
      <c r="C188039" t="n">
        <v>2</v>
      </c>
      <c r="D188039" t="inlineStr">
        <is>
          <t>{'taekbae', '@untaek~ckeditor5-build-custom'}</t>
        </is>
      </c>
    </row>
    <row r="188040">
      <c r="A188040" s="1" t="n">
        <v>188038</v>
      </c>
      <c r="B188040" t="inlineStr">
        <is>
          <t>jonasi</t>
        </is>
      </c>
      <c r="C188040" t="n">
        <v>2</v>
      </c>
      <c r="D188040" t="inlineStr">
        <is>
          <t>{'@jonasi~ts-models', '@jonasi~jslog'}</t>
        </is>
      </c>
    </row>
    <row r="188041">
      <c r="A188041" s="1" t="n">
        <v>188039</v>
      </c>
      <c r="B188041" t="inlineStr">
        <is>
          <t>sbtest</t>
        </is>
      </c>
      <c r="C188041" t="n">
        <v>2</v>
      </c>
      <c r="D188041" t="inlineStr">
        <is>
          <t>{'@shieldsbetter~sbtest', '@scarr96~sbtest'}</t>
        </is>
      </c>
    </row>
    <row r="188042">
      <c r="A188042" s="1" t="n">
        <v>188040</v>
      </c>
      <c r="B188042" t="inlineStr">
        <is>
          <t>mingull</t>
        </is>
      </c>
      <c r="C188042" t="n">
        <v>2</v>
      </c>
      <c r="D188042" t="inlineStr">
        <is>
          <t>{'mingull-test-package', 'mingull'}</t>
        </is>
      </c>
    </row>
    <row r="188043">
      <c r="A188043" s="1" t="n">
        <v>188041</v>
      </c>
      <c r="B188043" t="inlineStr">
        <is>
          <t>autotests</t>
        </is>
      </c>
      <c r="C188043" t="n">
        <v>2</v>
      </c>
      <c r="D188043" t="inlineStr">
        <is>
          <t>{'js-library-autotests', 'afs-autotests'}</t>
        </is>
      </c>
    </row>
    <row r="188044">
      <c r="A188044" s="1" t="n">
        <v>188042</v>
      </c>
      <c r="B188044" t="inlineStr">
        <is>
          <t>yaca</t>
        </is>
      </c>
      <c r="C188044" t="n">
        <v>2</v>
      </c>
      <c r="D188044" t="inlineStr">
        <is>
          <t>{'yandex-yaca-parser', 'yaca'}</t>
        </is>
      </c>
    </row>
    <row r="188045">
      <c r="A188045" s="1" t="n">
        <v>188043</v>
      </c>
      <c r="B188045" t="inlineStr">
        <is>
          <t>sequeliz</t>
        </is>
      </c>
      <c r="C188045" t="n">
        <v>2</v>
      </c>
      <c r="D188045" t="inlineStr">
        <is>
          <t>{'sails-hook-sequeliz-blueprints', 'sails-hook-sequeliz'}</t>
        </is>
      </c>
    </row>
    <row r="188046">
      <c r="A188046" s="1" t="n">
        <v>188044</v>
      </c>
      <c r="B188046" t="inlineStr">
        <is>
          <t>rmdirp</t>
        </is>
      </c>
      <c r="C188046" t="n">
        <v>2</v>
      </c>
      <c r="D188046" t="inlineStr">
        <is>
          <t>{'rmdirp', 'djw-rmdirp'}</t>
        </is>
      </c>
    </row>
    <row r="188047">
      <c r="A188047" s="1" t="n">
        <v>188045</v>
      </c>
      <c r="B188047" t="inlineStr">
        <is>
          <t>ippower9258</t>
        </is>
      </c>
      <c r="C188047" t="n">
        <v>2</v>
      </c>
      <c r="D188047" t="inlineStr">
        <is>
          <t>{'ippower9258', 'homebridge-ippower9258-light'}</t>
        </is>
      </c>
    </row>
    <row r="188048">
      <c r="A188048" s="1" t="n">
        <v>188046</v>
      </c>
      <c r="B188048" t="inlineStr">
        <is>
          <t>akankshatripathi07</t>
        </is>
      </c>
      <c r="C188048" t="n">
        <v>2</v>
      </c>
      <c r="D188048" t="inlineStr">
        <is>
          <t>{'@akankshatripathi07~js-practice', '@akankshatripathi07~js-project1'}</t>
        </is>
      </c>
    </row>
    <row r="188049">
      <c r="A188049" s="1" t="n">
        <v>188047</v>
      </c>
      <c r="B188049" t="inlineStr">
        <is>
          <t>pyasn1</t>
        </is>
      </c>
      <c r="C188049" t="n">
        <v>2</v>
      </c>
      <c r="D188049" t="inlineStr">
        <is>
          <t>{'pyasn1', 'pyasn1-modules'}</t>
        </is>
      </c>
    </row>
    <row r="188050">
      <c r="A188050" s="1" t="n">
        <v>188048</v>
      </c>
      <c r="B188050" t="inlineStr">
        <is>
          <t>canarinho</t>
        </is>
      </c>
      <c r="C188050" t="n">
        <v>2</v>
      </c>
      <c r="D188050" t="inlineStr">
        <is>
          <t>{'monaco-languages-canarinho', 'canarinho'}</t>
        </is>
      </c>
    </row>
    <row r="188051">
      <c r="A188051" s="1" t="n">
        <v>188049</v>
      </c>
      <c r="B188051" t="inlineStr">
        <is>
          <t>nodebasic</t>
        </is>
      </c>
      <c r="C188051" t="n">
        <v>2</v>
      </c>
      <c r="D188051" t="inlineStr">
        <is>
          <t>{'nodebasic', '@nguyen.thom~nodebasic'}</t>
        </is>
      </c>
    </row>
    <row r="188052">
      <c r="A188052" s="1" t="n">
        <v>188050</v>
      </c>
      <c r="B188052" t="inlineStr">
        <is>
          <t>pytorch3</t>
        </is>
      </c>
      <c r="C188052" t="n">
        <v>2</v>
      </c>
      <c r="D188052" t="inlineStr">
        <is>
          <t>{'pytorch3d-mcg', 'pytorch3d'}</t>
        </is>
      </c>
    </row>
    <row r="188053">
      <c r="A188053" s="1" t="n">
        <v>188051</v>
      </c>
      <c r="B188053" t="inlineStr">
        <is>
          <t>msrp</t>
        </is>
      </c>
      <c r="C188053" t="n">
        <v>2</v>
      </c>
      <c r="D188053" t="inlineStr">
        <is>
          <t>{'msrp-node-lib', 'msrpc'}</t>
        </is>
      </c>
    </row>
    <row r="188054">
      <c r="A188054" s="1" t="n">
        <v>188052</v>
      </c>
      <c r="B188054" t="inlineStr">
        <is>
          <t>smtih</t>
        </is>
      </c>
      <c r="C188054" t="n">
        <v>2</v>
      </c>
      <c r="D188054" t="inlineStr">
        <is>
          <t>{'@smtih~storybook-platform-specific-extensions', '@smtih~google-maps-react'}</t>
        </is>
      </c>
    </row>
    <row r="188055">
      <c r="A188055" s="1" t="n">
        <v>188053</v>
      </c>
      <c r="B188055" t="inlineStr">
        <is>
          <t>workwechat</t>
        </is>
      </c>
      <c r="C188055" t="n">
        <v>2</v>
      </c>
      <c r="D188055" t="inlineStr">
        <is>
          <t>{'workwechat-sdk', 'workwechat-bot'}</t>
        </is>
      </c>
    </row>
    <row r="188056">
      <c r="A188056" s="1" t="n">
        <v>188054</v>
      </c>
      <c r="B188056" t="inlineStr">
        <is>
          <t>toky</t>
        </is>
      </c>
      <c r="C188056" t="n">
        <v>2</v>
      </c>
      <c r="D188056" t="inlineStr">
        <is>
          <t>{'toky', 'toky-phone-js-sdk'}</t>
        </is>
      </c>
    </row>
    <row r="188057">
      <c r="A188057" s="1" t="n">
        <v>188055</v>
      </c>
      <c r="B188057" t="inlineStr">
        <is>
          <t>bashr</t>
        </is>
      </c>
      <c r="C188057" t="n">
        <v>2</v>
      </c>
      <c r="D188057" t="inlineStr">
        <is>
          <t>{'bashr-util', 'bashr'}</t>
        </is>
      </c>
    </row>
    <row r="188058">
      <c r="A188058" s="1" t="n">
        <v>188056</v>
      </c>
      <c r="B188058" t="inlineStr">
        <is>
          <t>hndt</t>
        </is>
      </c>
      <c r="C188058" t="n">
        <v>2</v>
      </c>
      <c r="D188058" t="inlineStr">
        <is>
          <t>{'hndt-wechat', 'hndt-cli'}</t>
        </is>
      </c>
    </row>
    <row r="188059">
      <c r="A188059" s="1" t="n">
        <v>188057</v>
      </c>
      <c r="B188059" t="inlineStr">
        <is>
          <t>sysmonitor</t>
        </is>
      </c>
      <c r="C188059" t="n">
        <v>2</v>
      </c>
      <c r="D188059" t="inlineStr">
        <is>
          <t>{'sysmonitor-client', 'sysmonitor'}</t>
        </is>
      </c>
    </row>
    <row r="188060">
      <c r="A188060" s="1" t="n">
        <v>188058</v>
      </c>
      <c r="B188060" t="inlineStr">
        <is>
          <t>nonin</t>
        </is>
      </c>
      <c r="C188060" t="n">
        <v>2</v>
      </c>
      <c r="D188060" t="inlineStr">
        <is>
          <t>{'nonin-3230-ble', 'cordova-plugin-nonin-bluetooth'}</t>
        </is>
      </c>
    </row>
    <row r="188061">
      <c r="A188061" s="1" t="n">
        <v>188059</v>
      </c>
      <c r="B188061" t="inlineStr">
        <is>
          <t>freeway</t>
        </is>
      </c>
      <c r="C188061" t="n">
        <v>2</v>
      </c>
      <c r="D188061" t="inlineStr">
        <is>
          <t>{'freeway', 'freeway.io'}</t>
        </is>
      </c>
    </row>
    <row r="188062">
      <c r="A188062" s="1" t="n">
        <v>188060</v>
      </c>
      <c r="B188062" t="inlineStr">
        <is>
          <t>hidra</t>
        </is>
      </c>
      <c r="C188062" t="n">
        <v>2</v>
      </c>
      <c r="D188062" t="inlineStr">
        <is>
          <t>{'hidra-lib', 'hidra'}</t>
        </is>
      </c>
    </row>
    <row r="188063">
      <c r="A188063" s="1" t="n">
        <v>188061</v>
      </c>
      <c r="B188063" t="inlineStr">
        <is>
          <t>precalc</t>
        </is>
      </c>
      <c r="C188063" t="n">
        <v>2</v>
      </c>
      <c r="D188063" t="inlineStr">
        <is>
          <t>{'gulp-knockout-csp-precalc', 'precalc'}</t>
        </is>
      </c>
    </row>
    <row r="188064">
      <c r="A188064" s="1" t="n">
        <v>188062</v>
      </c>
      <c r="B188064" t="inlineStr">
        <is>
          <t>dilithium</t>
        </is>
      </c>
      <c r="C188064" t="n">
        <v>2</v>
      </c>
      <c r="D188064" t="inlineStr">
        <is>
          <t>{'dilithium-js', 'dilithium'}</t>
        </is>
      </c>
    </row>
    <row r="188065">
      <c r="A188065" s="1" t="n">
        <v>188063</v>
      </c>
      <c r="B188065" t="inlineStr">
        <is>
          <t>extremo</t>
        </is>
      </c>
      <c r="C188065" t="n">
        <v>2</v>
      </c>
      <c r="D188065" t="inlineStr">
        <is>
          <t>{'@rastalextremo~platzom', 'extremo'}</t>
        </is>
      </c>
    </row>
    <row r="188066">
      <c r="A188066" s="1" t="n">
        <v>188064</v>
      </c>
      <c r="B188066" t="inlineStr">
        <is>
          <t>ardhi</t>
        </is>
      </c>
      <c r="C188066" t="n">
        <v>2</v>
      </c>
      <c r="D188066" t="inlineStr">
        <is>
          <t>{'publisher-ardhi', 'ardhi-calculator'}</t>
        </is>
      </c>
    </row>
    <row r="188067">
      <c r="A188067" s="1" t="n">
        <v>188065</v>
      </c>
      <c r="B188067" t="inlineStr">
        <is>
          <t>msa301</t>
        </is>
      </c>
      <c r="C188067" t="n">
        <v>2</v>
      </c>
      <c r="D188067" t="inlineStr">
        <is>
          <t>{'msa301', 'adafruit-circuitpython-msa301'}</t>
        </is>
      </c>
    </row>
    <row r="188068">
      <c r="A188068" s="1" t="n">
        <v>188066</v>
      </c>
      <c r="B188068" t="inlineStr">
        <is>
          <t>pytrip98</t>
        </is>
      </c>
      <c r="C188068" t="n">
        <v>2</v>
      </c>
      <c r="D188068" t="inlineStr">
        <is>
          <t>{'pytrip98gui', 'pytrip98'}</t>
        </is>
      </c>
    </row>
    <row r="188069">
      <c r="A188069" s="1" t="n">
        <v>188067</v>
      </c>
      <c r="B188069" t="inlineStr">
        <is>
          <t>oc2</t>
        </is>
      </c>
      <c r="C188069" t="n">
        <v>2</v>
      </c>
      <c r="D188069" t="inlineStr">
        <is>
          <t>{'solidoc2', 'oc2dart'}</t>
        </is>
      </c>
    </row>
    <row r="188070">
      <c r="A188070" s="1" t="n">
        <v>188068</v>
      </c>
      <c r="B188070" t="inlineStr">
        <is>
          <t>ajuhos</t>
        </is>
      </c>
      <c r="C188070" t="n">
        <v>2</v>
      </c>
      <c r="D188070" t="inlineStr">
        <is>
          <t>{'@ajuhos~react-flow-chart', '@ajuhos~react-zoom-pan-pinch'}</t>
        </is>
      </c>
    </row>
    <row r="188071">
      <c r="A188071" s="1" t="n">
        <v>188069</v>
      </c>
      <c r="B188071" t="inlineStr">
        <is>
          <t>piesocket</t>
        </is>
      </c>
      <c r="C188071" t="n">
        <v>2</v>
      </c>
      <c r="D188071" t="inlineStr">
        <is>
          <t>{'piesocket-nodejs', 'piesocket-js'}</t>
        </is>
      </c>
    </row>
    <row r="188072">
      <c r="A188072" s="1" t="n">
        <v>188070</v>
      </c>
      <c r="B188072" t="inlineStr">
        <is>
          <t>eonix</t>
        </is>
      </c>
      <c r="C188072" t="n">
        <v>2</v>
      </c>
      <c r="D188072" t="inlineStr">
        <is>
          <t>{'@eonix-io~client', '@eonix-io~ux-core'}</t>
        </is>
      </c>
    </row>
    <row r="188073">
      <c r="A188073" s="1" t="n">
        <v>188071</v>
      </c>
      <c r="B188073" t="inlineStr">
        <is>
          <t>diate</t>
        </is>
      </c>
      <c r="C188073" t="n">
        <v>2</v>
      </c>
      <c r="D188073" t="inlineStr">
        <is>
          <t>{'@digitransit-search-util~digitransit-search-util-execute-search-immidiate', 'candiate'}</t>
        </is>
      </c>
    </row>
    <row r="188074">
      <c r="A188074" s="1" t="n">
        <v>188072</v>
      </c>
      <c r="B188074" t="inlineStr">
        <is>
          <t>joelojo</t>
        </is>
      </c>
      <c r="C188074" t="n">
        <v>2</v>
      </c>
      <c r="D188074" t="inlineStr">
        <is>
          <t>{'@joelojo~mpass-common', '@joelojo~auth-middleware'}</t>
        </is>
      </c>
    </row>
    <row r="188075">
      <c r="A188075" s="1" t="n">
        <v>188073</v>
      </c>
      <c r="B188075" t="inlineStr">
        <is>
          <t>imposium</t>
        </is>
      </c>
      <c r="C188075" t="n">
        <v>2</v>
      </c>
      <c r="D188075" t="inlineStr">
        <is>
          <t>{'imposium-js-sdk', 'imposium-template-engine'}</t>
        </is>
      </c>
    </row>
    <row r="188076">
      <c r="A188076" s="1" t="n">
        <v>188074</v>
      </c>
      <c r="B188076" t="inlineStr">
        <is>
          <t>langdet</t>
        </is>
      </c>
      <c r="C188076" t="n">
        <v>2</v>
      </c>
      <c r="D188076" t="inlineStr">
        <is>
          <t>{'langdet', 'collective-langdet'}</t>
        </is>
      </c>
    </row>
    <row r="188077">
      <c r="A188077" s="1" t="n">
        <v>188075</v>
      </c>
      <c r="B188077" t="inlineStr">
        <is>
          <t>bfinance</t>
        </is>
      </c>
      <c r="C188077" t="n">
        <v>2</v>
      </c>
      <c r="D188077" t="inlineStr">
        <is>
          <t>{'@b2bfinance~products-embed', '@b2bfinance~tablo'}</t>
        </is>
      </c>
    </row>
    <row r="188078">
      <c r="A188078" s="1" t="n">
        <v>188076</v>
      </c>
      <c r="B188078" t="inlineStr">
        <is>
          <t>gsop</t>
        </is>
      </c>
      <c r="C188078" t="n">
        <v>2</v>
      </c>
      <c r="D188078" t="inlineStr">
        <is>
          <t>{'echarts-gsop', 'echarts-for-react-gsop'}</t>
        </is>
      </c>
    </row>
    <row r="188079">
      <c r="A188079" s="1" t="n">
        <v>188077</v>
      </c>
      <c r="B188079" t="inlineStr">
        <is>
          <t>albertlouzon</t>
        </is>
      </c>
      <c r="C188079" t="n">
        <v>2</v>
      </c>
      <c r="D188079" t="inlineStr">
        <is>
          <t>{'@albertlouzon~tiny', '@albertlouzon~magic-folder-tree'}</t>
        </is>
      </c>
    </row>
    <row r="188080">
      <c r="A188080" s="1" t="n">
        <v>188078</v>
      </c>
      <c r="B188080" t="inlineStr">
        <is>
          <t>giab</t>
        </is>
      </c>
      <c r="C188080" t="n">
        <v>2</v>
      </c>
      <c r="D188080" t="inlineStr">
        <is>
          <t>{'giab', 'lafs-giab'}</t>
        </is>
      </c>
    </row>
    <row r="188081">
      <c r="A188081" s="1" t="n">
        <v>188079</v>
      </c>
      <c r="B188081" t="inlineStr">
        <is>
          <t>ferryty</t>
        </is>
      </c>
      <c r="C188081" t="n">
        <v>2</v>
      </c>
      <c r="D188081" t="inlineStr">
        <is>
          <t>{'@ferryty~bullmq', '@ferryty~avataaars'}</t>
        </is>
      </c>
    </row>
    <row r="188082">
      <c r="A188082" s="1" t="n">
        <v>188080</v>
      </c>
      <c r="B188082" t="inlineStr">
        <is>
          <t>icmaa</t>
        </is>
      </c>
      <c r="C188082" t="n">
        <v>2</v>
      </c>
      <c r="D188082" t="inlineStr">
        <is>
          <t>{'@icmaa~config-sync', '@icmaa~storefront-query-builder'}</t>
        </is>
      </c>
    </row>
    <row r="188083">
      <c r="A188083" s="1" t="n">
        <v>188081</v>
      </c>
      <c r="B188083" t="inlineStr">
        <is>
          <t>pigro</t>
        </is>
      </c>
      <c r="C188083" t="n">
        <v>2</v>
      </c>
      <c r="D188083" t="inlineStr">
        <is>
          <t>{'@pigro~beta', 'pigro'}</t>
        </is>
      </c>
    </row>
    <row r="188084">
      <c r="A188084" s="1" t="n">
        <v>188082</v>
      </c>
      <c r="B188084" t="inlineStr">
        <is>
          <t>dustfs</t>
        </is>
      </c>
      <c r="C188084" t="n">
        <v>2</v>
      </c>
      <c r="D188084" t="inlineStr">
        <is>
          <t>{'divitay_dustfs', 'dustfs'}</t>
        </is>
      </c>
    </row>
    <row r="188085">
      <c r="A188085" s="1" t="n">
        <v>188083</v>
      </c>
      <c r="B188085" t="inlineStr">
        <is>
          <t>cadena</t>
        </is>
      </c>
      <c r="C188085" t="n">
        <v>2</v>
      </c>
      <c r="D188085" t="inlineStr">
        <is>
          <t>{'cadena-romano-a-decimal', 'cadena'}</t>
        </is>
      </c>
    </row>
    <row r="188086">
      <c r="A188086" s="1" t="n">
        <v>188084</v>
      </c>
      <c r="B188086" t="inlineStr">
        <is>
          <t>uncley</t>
        </is>
      </c>
      <c r="C188086" t="n">
        <v>2</v>
      </c>
      <c r="D188086" t="inlineStr">
        <is>
          <t>{'eslint-config-uncley', '@uncley~rc-confused-project-modal'}</t>
        </is>
      </c>
    </row>
    <row r="188087">
      <c r="A188087" s="1" t="n">
        <v>188085</v>
      </c>
      <c r="B188087" t="inlineStr">
        <is>
          <t>orderlinebyproduct</t>
        </is>
      </c>
      <c r="C188087" t="n">
        <v>2</v>
      </c>
      <c r="D188087" t="inlineStr">
        <is>
          <t>{'qmuzik-orderlinebyproduct', 'qmuzik-orderlinebyproduct-shared'}</t>
        </is>
      </c>
    </row>
    <row r="188088">
      <c r="A188088" s="1" t="n">
        <v>188086</v>
      </c>
      <c r="B188088" t="inlineStr">
        <is>
          <t>depv</t>
        </is>
      </c>
      <c r="C188088" t="n">
        <v>2</v>
      </c>
      <c r="D188088" t="inlineStr">
        <is>
          <t>{'depv', '@justinc~depv'}</t>
        </is>
      </c>
    </row>
    <row r="188089">
      <c r="A188089" s="1" t="n">
        <v>188087</v>
      </c>
      <c r="B188089" t="inlineStr">
        <is>
          <t>sreejitha</t>
        </is>
      </c>
      <c r="C188089" t="n">
        <v>2</v>
      </c>
      <c r="D188089" t="inlineStr">
        <is>
          <t>{'sreejitha-app1', 'sreejitha-app'}</t>
        </is>
      </c>
    </row>
    <row r="188090">
      <c r="A188090" s="1" t="n">
        <v>188088</v>
      </c>
      <c r="B188090" t="inlineStr">
        <is>
          <t>svginjector</t>
        </is>
      </c>
      <c r="C188090" t="n">
        <v>2</v>
      </c>
      <c r="D188090" t="inlineStr">
        <is>
          <t>{'svginjector-vue', 'grunt-svginjector'}</t>
        </is>
      </c>
    </row>
    <row r="188091">
      <c r="A188091" s="1" t="n">
        <v>188089</v>
      </c>
      <c r="B188091" t="inlineStr">
        <is>
          <t>britz</t>
        </is>
      </c>
      <c r="C188091" t="n">
        <v>2</v>
      </c>
      <c r="D188091" t="inlineStr">
        <is>
          <t>{'britz', '@britzkopf~pglet'}</t>
        </is>
      </c>
    </row>
    <row r="188092">
      <c r="A188092" s="1" t="n">
        <v>188090</v>
      </c>
      <c r="B188092" t="inlineStr">
        <is>
          <t>debugout</t>
        </is>
      </c>
      <c r="C188092" t="n">
        <v>2</v>
      </c>
      <c r="D188092" t="inlineStr">
        <is>
          <t>{'debugout', 'debugout.js'}</t>
        </is>
      </c>
    </row>
    <row r="188093">
      <c r="A188093" s="1" t="n">
        <v>188091</v>
      </c>
      <c r="B188093" t="inlineStr">
        <is>
          <t>efetch</t>
        </is>
      </c>
      <c r="C188093" t="n">
        <v>2</v>
      </c>
      <c r="D188093" t="inlineStr">
        <is>
          <t>{'@kachnitel~efetch', 'efetch'}</t>
        </is>
      </c>
    </row>
    <row r="188094">
      <c r="A188094" s="1" t="n">
        <v>188092</v>
      </c>
      <c r="B188094" t="inlineStr">
        <is>
          <t>arcode</t>
        </is>
      </c>
      <c r="C188094" t="n">
        <v>2</v>
      </c>
      <c r="D188094" t="inlineStr">
        <is>
          <t>{'@arcode-labs~juice-mcb-js', 'arcode'}</t>
        </is>
      </c>
    </row>
    <row r="188095">
      <c r="A188095" s="1" t="n">
        <v>188093</v>
      </c>
      <c r="B188095" t="inlineStr">
        <is>
          <t>cessing</t>
        </is>
      </c>
      <c r="C188095" t="n">
        <v>2</v>
      </c>
      <c r="D188095" t="inlineStr">
        <is>
          <t>{'alioss-pocessing-utils', 'latis-image-proccessing'}</t>
        </is>
      </c>
    </row>
    <row r="188096">
      <c r="A188096" s="1" t="n">
        <v>188094</v>
      </c>
      <c r="B188096" t="inlineStr">
        <is>
          <t>challenge2</t>
        </is>
      </c>
      <c r="C188096" t="n">
        <v>2</v>
      </c>
      <c r="D188096" t="inlineStr">
        <is>
          <t>{'challenge2-sdq-mrz', 'practice-challenge2'}</t>
        </is>
      </c>
    </row>
    <row r="188097">
      <c r="A188097" s="1" t="n">
        <v>188095</v>
      </c>
      <c r="B188097" t="inlineStr">
        <is>
          <t>stressed</t>
        </is>
      </c>
      <c r="C188097" t="n">
        <v>2</v>
      </c>
      <c r="D188097" t="inlineStr">
        <is>
          <t>{'newstressedflux', 'bitabase-stressed'}</t>
        </is>
      </c>
    </row>
    <row r="188098">
      <c r="A188098" s="1" t="n">
        <v>188096</v>
      </c>
      <c r="B188098" t="inlineStr">
        <is>
          <t>healthd</t>
        </is>
      </c>
      <c r="C188098" t="n">
        <v>2</v>
      </c>
      <c r="D188098" t="inlineStr">
        <is>
          <t>{'healthd-logger', 'eb-healthd-middleware'}</t>
        </is>
      </c>
    </row>
    <row r="188099">
      <c r="A188099" s="1" t="n">
        <v>188097</v>
      </c>
      <c r="B188099" t="inlineStr">
        <is>
          <t>fpop</t>
        </is>
      </c>
      <c r="C188099" t="n">
        <v>2</v>
      </c>
      <c r="D188099" t="inlineStr">
        <is>
          <t>{'rn-fpop-flat-button', 'fpop'}</t>
        </is>
      </c>
    </row>
    <row r="188100">
      <c r="A188100" s="1" t="n">
        <v>188098</v>
      </c>
      <c r="B188100" t="inlineStr">
        <is>
          <t>netivo</t>
        </is>
      </c>
      <c r="C188100" t="n">
        <v>2</v>
      </c>
      <c r="D188100" t="inlineStr">
        <is>
          <t>{'@netivo~fonts', '@netivo~customforms'}</t>
        </is>
      </c>
    </row>
    <row r="188101">
      <c r="A188101" s="1" t="n">
        <v>188099</v>
      </c>
      <c r="B188101" t="inlineStr">
        <is>
          <t>customforms</t>
        </is>
      </c>
      <c r="C188101" t="n">
        <v>2</v>
      </c>
      <c r="D188101" t="inlineStr">
        <is>
          <t>{'django-wagtail-customforms', '@netivo~customforms'}</t>
        </is>
      </c>
    </row>
    <row r="188102">
      <c r="A188102" s="1" t="n">
        <v>188100</v>
      </c>
      <c r="B188102" t="inlineStr">
        <is>
          <t>aucsys</t>
        </is>
      </c>
      <c r="C188102" t="n">
        <v>2</v>
      </c>
      <c r="D188102" t="inlineStr">
        <is>
          <t>{'@aucsys~react-image-gallery', '@aucsys~redux-ez'}</t>
        </is>
      </c>
    </row>
    <row r="188103">
      <c r="A188103" s="1" t="n">
        <v>188101</v>
      </c>
      <c r="B188103" t="inlineStr">
        <is>
          <t>uasb</t>
        </is>
      </c>
      <c r="C188103" t="n">
        <v>2</v>
      </c>
      <c r="D188103" t="inlineStr">
        <is>
          <t>{'gest_paq_uasb', 'uasb_npm'}</t>
        </is>
      </c>
    </row>
    <row r="188104">
      <c r="A188104" s="1" t="n">
        <v>188102</v>
      </c>
      <c r="B188104" t="inlineStr">
        <is>
          <t>wongo</t>
        </is>
      </c>
      <c r="C188104" t="n">
        <v>2</v>
      </c>
      <c r="D188104" t="inlineStr">
        <is>
          <t>{'wongo_nested_set', 'wongo'}</t>
        </is>
      </c>
    </row>
    <row r="188105">
      <c r="A188105" s="1" t="n">
        <v>188103</v>
      </c>
      <c r="B188105" t="inlineStr">
        <is>
          <t>dwan</t>
        </is>
      </c>
      <c r="C188105" t="n">
        <v>2</v>
      </c>
      <c r="D188105" t="inlineStr">
        <is>
          <t>{'dwango', 'textlint-rule-preset-dwango-progedu'}</t>
        </is>
      </c>
    </row>
    <row r="188106">
      <c r="A188106" s="1" t="n">
        <v>188104</v>
      </c>
      <c r="B188106" t="inlineStr">
        <is>
          <t>dwango</t>
        </is>
      </c>
      <c r="C188106" t="n">
        <v>2</v>
      </c>
      <c r="D188106" t="inlineStr">
        <is>
          <t>{'dwango', 'textlint-rule-preset-dwango-progedu'}</t>
        </is>
      </c>
    </row>
    <row r="188107">
      <c r="A188107" s="1" t="n">
        <v>188105</v>
      </c>
      <c r="B188107" t="inlineStr">
        <is>
          <t>docd</t>
        </is>
      </c>
      <c r="C188107" t="n">
        <v>2</v>
      </c>
      <c r="D188107" t="inlineStr">
        <is>
          <t>{'docd', 'docd-parser'}</t>
        </is>
      </c>
    </row>
    <row r="188108">
      <c r="A188108" s="1" t="n">
        <v>188106</v>
      </c>
      <c r="B188108" t="inlineStr">
        <is>
          <t>ctdcbby</t>
        </is>
      </c>
      <c r="C188108" t="n">
        <v>2</v>
      </c>
      <c r="D188108" t="inlineStr">
        <is>
          <t>{'ctdcbby', 'react-native-template-ctdcbby'}</t>
        </is>
      </c>
    </row>
    <row r="188109">
      <c r="A188109" s="1" t="n">
        <v>188107</v>
      </c>
      <c r="B188109" t="inlineStr">
        <is>
          <t>brahe</t>
        </is>
      </c>
      <c r="C188109" t="n">
        <v>2</v>
      </c>
      <c r="D188109" t="inlineStr">
        <is>
          <t>{'brahe', '@byhuz~huz-ui-brahe'}</t>
        </is>
      </c>
    </row>
    <row r="188110">
      <c r="A188110" s="1" t="n">
        <v>188108</v>
      </c>
      <c r="B188110" t="inlineStr">
        <is>
          <t>mrkwon</t>
        </is>
      </c>
      <c r="C188110" t="n">
        <v>2</v>
      </c>
      <c r="D188110" t="inlineStr">
        <is>
          <t>{'@mrkwon~sketch-parser', '@mrkwon~svga-player'}</t>
        </is>
      </c>
    </row>
    <row r="188111">
      <c r="A188111" s="1" t="n">
        <v>188109</v>
      </c>
      <c r="B188111" t="inlineStr">
        <is>
          <t>je255</t>
        </is>
      </c>
      <c r="C188111" t="n">
        <v>2</v>
      </c>
      <c r="D188111" t="inlineStr">
        <is>
          <t>{'@je255rey~react-native-sensors-analytics', '@je255rey~react-native-exit-app'}</t>
        </is>
      </c>
    </row>
    <row r="188112">
      <c r="A188112" s="1" t="n">
        <v>188110</v>
      </c>
      <c r="B188112" t="inlineStr">
        <is>
          <t>sahithi</t>
        </is>
      </c>
      <c r="C188112" t="n">
        <v>2</v>
      </c>
      <c r="D188112" t="inlineStr">
        <is>
          <t>{'sahithi-node-app', 'nodemodules_sahithi'}</t>
        </is>
      </c>
    </row>
    <row r="188113">
      <c r="A188113" s="1" t="n">
        <v>188111</v>
      </c>
      <c r="B188113" t="inlineStr">
        <is>
          <t>masterrow</t>
        </is>
      </c>
      <c r="C188113" t="n">
        <v>2</v>
      </c>
      <c r="D188113" t="inlineStr">
        <is>
          <t>{'angular-masterrow', 'masterrow'}</t>
        </is>
      </c>
    </row>
    <row r="188114">
      <c r="A188114" s="1" t="n">
        <v>188112</v>
      </c>
      <c r="B188114" t="inlineStr">
        <is>
          <t>purifier3</t>
        </is>
      </c>
      <c r="C188114" t="n">
        <v>2</v>
      </c>
      <c r="D188114" t="inlineStr">
        <is>
          <t>{'homebridge-xiaomi-air-purifier3', 'node-red-contrib-mi-air-purifier3'}</t>
        </is>
      </c>
    </row>
    <row r="188115">
      <c r="A188115" s="1" t="n">
        <v>188113</v>
      </c>
      <c r="B188115" t="inlineStr">
        <is>
          <t>nickd</t>
        </is>
      </c>
      <c r="C188115" t="n">
        <v>2</v>
      </c>
      <c r="D188115" t="inlineStr">
        <is>
          <t>{'nickd', 'nickd-cli'}</t>
        </is>
      </c>
    </row>
    <row r="188116">
      <c r="A188116" s="1" t="n">
        <v>188114</v>
      </c>
      <c r="B188116" t="inlineStr">
        <is>
          <t>ibctminer</t>
        </is>
      </c>
      <c r="C188116" t="n">
        <v>2</v>
      </c>
      <c r="D188116" t="inlineStr">
        <is>
          <t>{'ibctminer', 'intchains_ibctminer'}</t>
        </is>
      </c>
    </row>
    <row r="188117">
      <c r="A188117" s="1" t="n">
        <v>188115</v>
      </c>
      <c r="B188117" t="inlineStr">
        <is>
          <t>mipe</t>
        </is>
      </c>
      <c r="C188117" t="n">
        <v>2</v>
      </c>
      <c r="D188117" t="inlineStr">
        <is>
          <t>{'test-mipe-bntu-schedule', 'miperize'}</t>
        </is>
      </c>
    </row>
    <row r="188118">
      <c r="A188118" s="1" t="n">
        <v>188116</v>
      </c>
      <c r="B188118" t="inlineStr">
        <is>
          <t>ivl</t>
        </is>
      </c>
      <c r="C188118" t="n">
        <v>2</v>
      </c>
      <c r="D188118" t="inlineStr">
        <is>
          <t>{'react-slick-ivliag', 'ivl-template-library'}</t>
        </is>
      </c>
    </row>
    <row r="188119">
      <c r="A188119" s="1" t="n">
        <v>188117</v>
      </c>
      <c r="B188119" t="inlineStr">
        <is>
          <t>flagging</t>
        </is>
      </c>
      <c r="C188119" t="n">
        <v>2</v>
      </c>
      <c r="D188119" t="inlineStr">
        <is>
          <t>{'flagging', '@dhflagging~google-auto-complete'}</t>
        </is>
      </c>
    </row>
    <row r="188120">
      <c r="A188120" s="1" t="n">
        <v>188118</v>
      </c>
      <c r="B188120" t="inlineStr">
        <is>
          <t>styleobjects</t>
        </is>
      </c>
      <c r="C188120" t="n">
        <v>2</v>
      </c>
      <c r="D188120" t="inlineStr">
        <is>
          <t>{'@stackr23~styleobjects', '@stackr23~styleobjects-loader'}</t>
        </is>
      </c>
    </row>
    <row r="188121">
      <c r="A188121" s="1" t="n">
        <v>188119</v>
      </c>
      <c r="B188121" t="inlineStr">
        <is>
          <t>viperjs</t>
        </is>
      </c>
      <c r="C188121" t="n">
        <v>2</v>
      </c>
      <c r="D188121" t="inlineStr">
        <is>
          <t>{'@viperjs~progress-bar', 'viperjs'}</t>
        </is>
      </c>
    </row>
    <row r="188122">
      <c r="A188122" s="1" t="n">
        <v>188120</v>
      </c>
      <c r="B188122" t="inlineStr">
        <is>
          <t>uments</t>
        </is>
      </c>
      <c r="C188122" t="n">
        <v>2</v>
      </c>
      <c r="D188122" t="inlineStr">
        <is>
          <t>{'envuments', 'mockuments'}</t>
        </is>
      </c>
    </row>
    <row r="188123">
      <c r="A188123" s="1" t="n">
        <v>188121</v>
      </c>
      <c r="B188123" t="inlineStr">
        <is>
          <t>chaapa</t>
        </is>
      </c>
      <c r="C188123" t="n">
        <v>2</v>
      </c>
      <c r="D188123" t="inlineStr">
        <is>
          <t>{'chaapa', 'chaapa-support'}</t>
        </is>
      </c>
    </row>
    <row r="188124">
      <c r="A188124" s="1" t="n">
        <v>188122</v>
      </c>
      <c r="B188124" t="inlineStr">
        <is>
          <t>n14</t>
        </is>
      </c>
      <c r="C188124" t="n">
        <v>2</v>
      </c>
      <c r="D188124" t="inlineStr">
        <is>
          <t>{'@n14little~hello-wasm', '@m4ss1v3s3r0t0n14~component-framework'}</t>
        </is>
      </c>
    </row>
    <row r="188125">
      <c r="A188125" s="1" t="n">
        <v>188123</v>
      </c>
      <c r="B188125" t="inlineStr">
        <is>
          <t>paulbelga</t>
        </is>
      </c>
      <c r="C188125" t="n">
        <v>2</v>
      </c>
      <c r="D188125" t="inlineStr">
        <is>
          <t>{'paulbelga-react-component', 'paulbelga-first'}</t>
        </is>
      </c>
    </row>
    <row r="188126">
      <c r="A188126" s="1" t="n">
        <v>188124</v>
      </c>
      <c r="B188126" t="inlineStr">
        <is>
          <t>temject</t>
        </is>
      </c>
      <c r="C188126" t="n">
        <v>2</v>
      </c>
      <c r="D188126" t="inlineStr">
        <is>
          <t>{'temject', 'temject.copy'}</t>
        </is>
      </c>
    </row>
    <row r="188127">
      <c r="A188127" s="1" t="n">
        <v>188125</v>
      </c>
      <c r="B188127" t="inlineStr">
        <is>
          <t>pkyingyu</t>
        </is>
      </c>
      <c r="C188127" t="n">
        <v>2</v>
      </c>
      <c r="D188127" t="inlineStr">
        <is>
          <t>{'pkyingyu-websocket', 'pkyingyu-framesync'}</t>
        </is>
      </c>
    </row>
    <row r="188128">
      <c r="A188128" s="1" t="n">
        <v>188126</v>
      </c>
      <c r="B188128" t="inlineStr">
        <is>
          <t>some21</t>
        </is>
      </c>
      <c r="C188128" t="n">
        <v>2</v>
      </c>
      <c r="D188128" t="inlineStr">
        <is>
          <t>{'some21.utils', '@some21~autoversion'}</t>
        </is>
      </c>
    </row>
    <row r="188129">
      <c r="A188129" s="1" t="n">
        <v>188127</v>
      </c>
      <c r="B188129" t="inlineStr">
        <is>
          <t>rajtastic</t>
        </is>
      </c>
      <c r="C188129" t="n">
        <v>2</v>
      </c>
      <c r="D188129" t="inlineStr">
        <is>
          <t>{'@rajtastic~expressapp', '@rajtastic~eloquaappnodejs'}</t>
        </is>
      </c>
    </row>
    <row r="188130">
      <c r="A188130" s="1" t="n">
        <v>188128</v>
      </c>
      <c r="B188130" t="inlineStr">
        <is>
          <t>jigga</t>
        </is>
      </c>
      <c r="C188130" t="n">
        <v>2</v>
      </c>
      <c r="D188130" t="inlineStr">
        <is>
          <t>{'@jiggag~react-native-kakao-maps', 'eslint-config-jiggag-rnlint'}</t>
        </is>
      </c>
    </row>
    <row r="188131">
      <c r="A188131" s="1" t="n">
        <v>188129</v>
      </c>
      <c r="B188131" t="inlineStr">
        <is>
          <t>jiggag</t>
        </is>
      </c>
      <c r="C188131" t="n">
        <v>2</v>
      </c>
      <c r="D188131" t="inlineStr">
        <is>
          <t>{'@jiggag~react-native-kakao-maps', 'eslint-config-jiggag-rnlint'}</t>
        </is>
      </c>
    </row>
    <row r="188132">
      <c r="A188132" s="1" t="n">
        <v>188130</v>
      </c>
      <c r="B188132" t="inlineStr">
        <is>
          <t>pyreduce</t>
        </is>
      </c>
      <c r="C188132" t="n">
        <v>2</v>
      </c>
      <c r="D188132" t="inlineStr">
        <is>
          <t>{'pyreduce-astro', 'pyreduce'}</t>
        </is>
      </c>
    </row>
    <row r="188133">
      <c r="A188133" s="1" t="n">
        <v>188131</v>
      </c>
      <c r="B188133" t="inlineStr">
        <is>
          <t>puzzled</t>
        </is>
      </c>
      <c r="C188133" t="n">
        <v>2</v>
      </c>
      <c r="D188133" t="inlineStr">
        <is>
          <t>{'@puzzledbytheweb~gatsby-theme-events', '@puzzledbytheweb~test-library'}</t>
        </is>
      </c>
    </row>
    <row r="188134">
      <c r="A188134" s="1" t="n">
        <v>188132</v>
      </c>
      <c r="B188134" t="inlineStr">
        <is>
          <t>puzzledbytheweb</t>
        </is>
      </c>
      <c r="C188134" t="n">
        <v>2</v>
      </c>
      <c r="D188134" t="inlineStr">
        <is>
          <t>{'@puzzledbytheweb~gatsby-theme-events', '@puzzledbytheweb~test-library'}</t>
        </is>
      </c>
    </row>
    <row r="188135">
      <c r="A188135" s="1" t="n">
        <v>188133</v>
      </c>
      <c r="B188135" t="inlineStr">
        <is>
          <t>commoditycharacteristicsallowed</t>
        </is>
      </c>
      <c r="C188135" t="n">
        <v>2</v>
      </c>
      <c r="D188135" t="inlineStr">
        <is>
          <t>{'qmuzik-commoditycharacteristicsallowed-shared', 'qmuzik-commoditycharacteristicsallowed'}</t>
        </is>
      </c>
    </row>
    <row r="188136">
      <c r="A188136" s="1" t="n">
        <v>188134</v>
      </c>
      <c r="B188136" t="inlineStr">
        <is>
          <t>setrequestheader</t>
        </is>
      </c>
      <c r="C188136" t="n">
        <v>2</v>
      </c>
      <c r="D188136" t="inlineStr">
        <is>
          <t>{'color-thief-setrequestheader', '@justinrjay~color-thief-xhr-setrequestheader'}</t>
        </is>
      </c>
    </row>
    <row r="188137">
      <c r="A188137" s="1" t="n">
        <v>188135</v>
      </c>
      <c r="B188137" t="inlineStr">
        <is>
          <t>modularization</t>
        </is>
      </c>
      <c r="C188137" t="n">
        <v>2</v>
      </c>
      <c r="D188137" t="inlineStr">
        <is>
          <t>{'@ddalkigum~modularization', 'modularization'}</t>
        </is>
      </c>
    </row>
    <row r="188138">
      <c r="A188138" s="1" t="n">
        <v>188136</v>
      </c>
      <c r="B188138" t="inlineStr">
        <is>
          <t>kdrive</t>
        </is>
      </c>
      <c r="C188138" t="n">
        <v>2</v>
      </c>
      <c r="D188138" t="inlineStr">
        <is>
          <t>{'kap-kdrive', 'kdrive'}</t>
        </is>
      </c>
    </row>
    <row r="188139">
      <c r="A188139" s="1" t="n">
        <v>188137</v>
      </c>
      <c r="B188139" t="inlineStr">
        <is>
          <t>asarray</t>
        </is>
      </c>
      <c r="C188139" t="n">
        <v>2</v>
      </c>
      <c r="D188139" t="inlineStr">
        <is>
          <t>{'@jfrazx~asarray', 'asarray'}</t>
        </is>
      </c>
    </row>
    <row r="188140">
      <c r="A188140" s="1" t="n">
        <v>188138</v>
      </c>
      <c r="B188140" t="inlineStr">
        <is>
          <t>zenpen</t>
        </is>
      </c>
      <c r="C188140" t="n">
        <v>2</v>
      </c>
      <c r="D188140" t="inlineStr">
        <is>
          <t>{'angular-zenpen', 'zenpen-editor'}</t>
        </is>
      </c>
    </row>
    <row r="188141">
      <c r="A188141" s="1" t="n">
        <v>188139</v>
      </c>
      <c r="B188141" t="inlineStr">
        <is>
          <t>mostify</t>
        </is>
      </c>
      <c r="C188141" t="n">
        <v>2</v>
      </c>
      <c r="D188141" t="inlineStr">
        <is>
          <t>{'@partially-applied~mostify', 'mostify'}</t>
        </is>
      </c>
    </row>
    <row r="188142">
      <c r="A188142" s="1" t="n">
        <v>188140</v>
      </c>
      <c r="B188142" t="inlineStr">
        <is>
          <t>bgogo2021</t>
        </is>
      </c>
      <c r="C188142" t="n">
        <v>2</v>
      </c>
      <c r="D188142" t="inlineStr">
        <is>
          <t>{'@bgogo2021~npmtestabc123111', '@bgogo2021~bgogo-v2-sdk'}</t>
        </is>
      </c>
    </row>
    <row r="188143">
      <c r="A188143" s="1" t="n">
        <v>188141</v>
      </c>
      <c r="B188143" t="inlineStr">
        <is>
          <t>procerrorlog</t>
        </is>
      </c>
      <c r="C188143" t="n">
        <v>2</v>
      </c>
      <c r="D188143" t="inlineStr">
        <is>
          <t>{'qmuzik-procerrorlog', 'qmuzik-procerrorlog-shared'}</t>
        </is>
      </c>
    </row>
    <row r="188144">
      <c r="A188144" s="1" t="n">
        <v>188142</v>
      </c>
      <c r="B188144" t="inlineStr">
        <is>
          <t>mdeb</t>
        </is>
      </c>
      <c r="C188144" t="n">
        <v>2</v>
      </c>
      <c r="D188144" t="inlineStr">
        <is>
          <t>{'grunt-mdeb', 'mdeb'}</t>
        </is>
      </c>
    </row>
    <row r="188145">
      <c r="A188145" s="1" t="n">
        <v>188143</v>
      </c>
      <c r="B188145" t="inlineStr">
        <is>
          <t>yqc</t>
        </is>
      </c>
      <c r="C188145" t="n">
        <v>2</v>
      </c>
      <c r="D188145" t="inlineStr">
        <is>
          <t>{'yqc-cli', 'vue-npm-yqc'}</t>
        </is>
      </c>
    </row>
    <row r="188146">
      <c r="A188146" s="1" t="n">
        <v>188144</v>
      </c>
      <c r="B188146" t="inlineStr">
        <is>
          <t>artcube</t>
        </is>
      </c>
      <c r="C188146" t="n">
        <v>2</v>
      </c>
      <c r="D188146" t="inlineStr">
        <is>
          <t>{'artcube-2', 'artcube-2-dev-plugin'}</t>
        </is>
      </c>
    </row>
    <row r="188147">
      <c r="A188147" s="1" t="n">
        <v>188145</v>
      </c>
      <c r="B188147" t="inlineStr">
        <is>
          <t>templeate</t>
        </is>
      </c>
      <c r="C188147" t="n">
        <v>2</v>
      </c>
      <c r="D188147" t="inlineStr">
        <is>
          <t>{'qtnode-templeate-npm-js', 'qtnode-templeate-utils-js'}</t>
        </is>
      </c>
    </row>
    <row r="188148">
      <c r="A188148" s="1" t="n">
        <v>188146</v>
      </c>
      <c r="B188148" t="inlineStr">
        <is>
          <t>uladzislau97</t>
        </is>
      </c>
      <c r="C188148" t="n">
        <v>2</v>
      </c>
      <c r="D188148" t="inlineStr">
        <is>
          <t>{'uladzislau97-brain-games', 'uladzislau97-gendiff'}</t>
        </is>
      </c>
    </row>
    <row r="188149">
      <c r="A188149" s="1" t="n">
        <v>188147</v>
      </c>
      <c r="B188149" t="inlineStr">
        <is>
          <t>nordbot</t>
        </is>
      </c>
      <c r="C188149" t="n">
        <v>2</v>
      </c>
      <c r="D188149" t="inlineStr">
        <is>
          <t>{'@nordbot~slappey', '@nordbot~discord-pages'}</t>
        </is>
      </c>
    </row>
    <row r="188150">
      <c r="A188150" s="1" t="n">
        <v>188148</v>
      </c>
      <c r="B188150" t="inlineStr">
        <is>
          <t>tplloader</t>
        </is>
      </c>
      <c r="C188150" t="n">
        <v>2</v>
      </c>
      <c r="D188150" t="inlineStr">
        <is>
          <t>{'et-plugin-tplloader', 'tplloader'}</t>
        </is>
      </c>
    </row>
    <row r="188151">
      <c r="A188151" s="1" t="n">
        <v>188149</v>
      </c>
      <c r="B188151" t="inlineStr">
        <is>
          <t>smartco</t>
        </is>
      </c>
      <c r="C188151" t="n">
        <v>2</v>
      </c>
      <c r="D188151" t="inlineStr">
        <is>
          <t>{'@smartco~material-select', '@smartco~shared'}</t>
        </is>
      </c>
    </row>
    <row r="188152">
      <c r="A188152" s="1" t="n">
        <v>188150</v>
      </c>
      <c r="B188152" t="inlineStr">
        <is>
          <t>cq9</t>
        </is>
      </c>
      <c r="C188152" t="n">
        <v>2</v>
      </c>
      <c r="D188152" t="inlineStr">
        <is>
          <t>{'react-scripts-cq9', 'react-scripts-cq9-only'}</t>
        </is>
      </c>
    </row>
    <row r="188153">
      <c r="A188153" s="1" t="n">
        <v>188151</v>
      </c>
      <c r="B188153" t="inlineStr">
        <is>
          <t>enquiries</t>
        </is>
      </c>
      <c r="C188153" t="n">
        <v>2</v>
      </c>
      <c r="D188153" t="inlineStr">
        <is>
          <t>{'enquiries', 'bambu-enquiries'}</t>
        </is>
      </c>
    </row>
    <row r="188154">
      <c r="A188154" s="1" t="n">
        <v>188152</v>
      </c>
      <c r="B188154" t="inlineStr">
        <is>
          <t>fastred</t>
        </is>
      </c>
      <c r="C188154" t="n">
        <v>2</v>
      </c>
      <c r="D188154" t="inlineStr">
        <is>
          <t>{'fastred', 'fastred-bem'}</t>
        </is>
      </c>
    </row>
    <row r="188155">
      <c r="A188155" s="1" t="n">
        <v>188153</v>
      </c>
      <c r="B188155" t="inlineStr">
        <is>
          <t>boblight</t>
        </is>
      </c>
      <c r="C188155" t="n">
        <v>2</v>
      </c>
      <c r="D188155" t="inlineStr">
        <is>
          <t>{'boblight-js', 'iobroker.boblight'}</t>
        </is>
      </c>
    </row>
    <row r="188156">
      <c r="A188156" s="1" t="n">
        <v>188154</v>
      </c>
      <c r="B188156" t="inlineStr">
        <is>
          <t>tvirus</t>
        </is>
      </c>
      <c r="C188156" t="n">
        <v>2</v>
      </c>
      <c r="D188156" t="inlineStr">
        <is>
          <t>{'tvirus', 'native-tvirus'}</t>
        </is>
      </c>
    </row>
    <row r="188157">
      <c r="A188157" s="1" t="n">
        <v>188155</v>
      </c>
      <c r="B188157" t="inlineStr">
        <is>
          <t>clito</t>
        </is>
      </c>
      <c r="C188157" t="n">
        <v>2</v>
      </c>
      <c r="D188157" t="inlineStr">
        <is>
          <t>{'clito_standup', 'clito'}</t>
        </is>
      </c>
    </row>
    <row r="188158">
      <c r="A188158" s="1" t="n">
        <v>188156</v>
      </c>
      <c r="B188158" t="inlineStr">
        <is>
          <t>djrill</t>
        </is>
      </c>
      <c r="C188158" t="n">
        <v>2</v>
      </c>
      <c r="D188158" t="inlineStr">
        <is>
          <t>{'djrill', 'django-allauth-djrill'}</t>
        </is>
      </c>
    </row>
    <row r="188159">
      <c r="A188159" s="1" t="n">
        <v>188157</v>
      </c>
      <c r="B188159" t="inlineStr">
        <is>
          <t>editframe</t>
        </is>
      </c>
      <c r="C188159" t="n">
        <v>2</v>
      </c>
      <c r="D188159" t="inlineStr">
        <is>
          <t>{'editframe', '@editframe~editframe-js'}</t>
        </is>
      </c>
    </row>
    <row r="188160">
      <c r="A188160" s="1" t="n">
        <v>188158</v>
      </c>
      <c r="B188160" t="inlineStr">
        <is>
          <t>ylan</t>
        </is>
      </c>
      <c r="C188160" t="n">
        <v>2</v>
      </c>
      <c r="D188160" t="inlineStr">
        <is>
          <t>{'ylan', 'ylan-test'}</t>
        </is>
      </c>
    </row>
    <row r="188161">
      <c r="A188161" s="1" t="n">
        <v>188159</v>
      </c>
      <c r="B188161" t="inlineStr">
        <is>
          <t>viewpack</t>
        </is>
      </c>
      <c r="C188161" t="n">
        <v>2</v>
      </c>
      <c r="D188161" t="inlineStr">
        <is>
          <t>{'viewpack', 'django-viewpack'}</t>
        </is>
      </c>
    </row>
    <row r="188162">
      <c r="A188162" s="1" t="n">
        <v>188160</v>
      </c>
      <c r="B188162" t="inlineStr">
        <is>
          <t>elypia</t>
        </is>
      </c>
      <c r="C188162" t="n">
        <v>2</v>
      </c>
      <c r="D188162" t="inlineStr">
        <is>
          <t>{'@elypia~elypian-angular', '@elypia~ng-elypian'}</t>
        </is>
      </c>
    </row>
    <row r="188163">
      <c r="A188163" s="1" t="n">
        <v>188161</v>
      </c>
      <c r="B188163" t="inlineStr">
        <is>
          <t>elypian</t>
        </is>
      </c>
      <c r="C188163" t="n">
        <v>2</v>
      </c>
      <c r="D188163" t="inlineStr">
        <is>
          <t>{'@elypia~elypian-angular', '@elypia~ng-elypian'}</t>
        </is>
      </c>
    </row>
    <row r="188164">
      <c r="A188164" s="1" t="n">
        <v>188162</v>
      </c>
      <c r="B188164" t="inlineStr">
        <is>
          <t>joster</t>
        </is>
      </c>
      <c r="C188164" t="n">
        <v>2</v>
      </c>
      <c r="D188164" t="inlineStr">
        <is>
          <t>{'@joster~icon', '@joster~form-control'}</t>
        </is>
      </c>
    </row>
    <row r="188165">
      <c r="A188165" s="1" t="n">
        <v>188163</v>
      </c>
      <c r="B188165" t="inlineStr">
        <is>
          <t>notech</t>
        </is>
      </c>
      <c r="C188165" t="n">
        <v>2</v>
      </c>
      <c r="D188165" t="inlineStr">
        <is>
          <t>{'@notech~react-native-exif', '@notech~wxsdk'}</t>
        </is>
      </c>
    </row>
    <row r="188166">
      <c r="A188166" s="1" t="n">
        <v>188164</v>
      </c>
      <c r="B188166" t="inlineStr">
        <is>
          <t>clili</t>
        </is>
      </c>
      <c r="C188166" t="n">
        <v>2</v>
      </c>
      <c r="D188166" t="inlineStr">
        <is>
          <t>{'clili', 'vue-clili'}</t>
        </is>
      </c>
    </row>
    <row r="188167">
      <c r="A188167" s="1" t="n">
        <v>188165</v>
      </c>
      <c r="B188167" t="inlineStr">
        <is>
          <t>khoonlin</t>
        </is>
      </c>
      <c r="C188167" t="n">
        <v>2</v>
      </c>
      <c r="D188167" t="inlineStr">
        <is>
          <t>{'@khoonlin~hehe', '@khoonlin~haha'}</t>
        </is>
      </c>
    </row>
    <row r="188168">
      <c r="A188168" s="1" t="n">
        <v>188166</v>
      </c>
      <c r="B188168" t="inlineStr">
        <is>
          <t>liusen</t>
        </is>
      </c>
      <c r="C188168" t="n">
        <v>2</v>
      </c>
      <c r="D188168" t="inlineStr">
        <is>
          <t>{'liusen', 'wxhwxhwxh6liusen'}</t>
        </is>
      </c>
    </row>
    <row r="188169">
      <c r="A188169" s="1" t="n">
        <v>188167</v>
      </c>
      <c r="B188169" t="inlineStr">
        <is>
          <t>giusti</t>
        </is>
      </c>
      <c r="C188169" t="n">
        <v>2</v>
      </c>
      <c r="D188169" t="inlineStr">
        <is>
          <t>{'ggiusti-mat-typeahead-library', 'giustini'}</t>
        </is>
      </c>
    </row>
    <row r="188170">
      <c r="A188170" s="1" t="n">
        <v>188168</v>
      </c>
      <c r="B188170" t="inlineStr">
        <is>
          <t>jjsd</t>
        </is>
      </c>
      <c r="C188170" t="n">
        <v>2</v>
      </c>
      <c r="D188170" t="inlineStr">
        <is>
          <t>{'@jjsd~test2', '@jjsd~testjustin'}</t>
        </is>
      </c>
    </row>
    <row r="188171">
      <c r="A188171" s="1" t="n">
        <v>188169</v>
      </c>
      <c r="B188171" t="inlineStr">
        <is>
          <t>sancho</t>
        </is>
      </c>
      <c r="C188171" t="n">
        <v>2</v>
      </c>
      <c r="D188171" t="inlineStr">
        <is>
          <t>{'sancho', 'mocha-sancho-reporter'}</t>
        </is>
      </c>
    </row>
    <row r="188172">
      <c r="A188172" s="1" t="n">
        <v>188170</v>
      </c>
      <c r="B188172" t="inlineStr">
        <is>
          <t>rprabhashvara</t>
        </is>
      </c>
      <c r="C188172" t="n">
        <v>2</v>
      </c>
      <c r="D188172" t="inlineStr">
        <is>
          <t>{'@rprabhashvara~google-adsense', '@rprabhashvara~nuxtjs-font-awesome-5'}</t>
        </is>
      </c>
    </row>
    <row r="188173">
      <c r="A188173" s="1" t="n">
        <v>188171</v>
      </c>
      <c r="B188173" t="inlineStr">
        <is>
          <t>garmentier</t>
        </is>
      </c>
      <c r="C188173" t="n">
        <v>2</v>
      </c>
      <c r="D188173" t="inlineStr">
        <is>
          <t>{'@garmentier~blah', '@garmentier~pattern-library'}</t>
        </is>
      </c>
    </row>
    <row r="188174">
      <c r="A188174" s="1" t="n">
        <v>188172</v>
      </c>
      <c r="B188174" t="inlineStr">
        <is>
          <t>mohssineaboutaj</t>
        </is>
      </c>
      <c r="C188174" t="n">
        <v>2</v>
      </c>
      <c r="D188174" t="inlineStr">
        <is>
          <t>{'@mohssineaboutaj~grid-system', '@mohssineaboutaj~utils'}</t>
        </is>
      </c>
    </row>
    <row r="188175">
      <c r="A188175" s="1" t="n">
        <v>188173</v>
      </c>
      <c r="B188175" t="inlineStr">
        <is>
          <t>metcalf</t>
        </is>
      </c>
      <c r="C188175" t="n">
        <v>2</v>
      </c>
      <c r="D188175" t="inlineStr">
        <is>
          <t>{'metcalf', 'calvinmetcalf'}</t>
        </is>
      </c>
    </row>
    <row r="188176">
      <c r="A188176" s="1" t="n">
        <v>188174</v>
      </c>
      <c r="B188176" t="inlineStr">
        <is>
          <t>anliar</t>
        </is>
      </c>
      <c r="C188176" t="n">
        <v>2</v>
      </c>
      <c r="D188176" t="inlineStr">
        <is>
          <t>{'anliar-scroll', 'anliar-test01'}</t>
        </is>
      </c>
    </row>
    <row r="188177">
      <c r="A188177" s="1" t="n">
        <v>188175</v>
      </c>
      <c r="B188177" t="inlineStr">
        <is>
          <t>yesmeck</t>
        </is>
      </c>
      <c r="C188177" t="n">
        <v>2</v>
      </c>
      <c r="D188177" t="inlineStr">
        <is>
          <t>{'@yesmeck~monaco-editor-webpack-plugin', '@yesmeck~offline-plugin'}</t>
        </is>
      </c>
    </row>
    <row r="188178">
      <c r="A188178" s="1" t="n">
        <v>188176</v>
      </c>
      <c r="B188178" t="inlineStr">
        <is>
          <t>talentcloud</t>
        </is>
      </c>
      <c r="C188178" t="n">
        <v>2</v>
      </c>
      <c r="D188178" t="inlineStr">
        <is>
          <t>{'talentcloud-bs4a6', 'talentcloud-library'}</t>
        </is>
      </c>
    </row>
    <row r="188179">
      <c r="A188179" s="1" t="n">
        <v>188177</v>
      </c>
      <c r="B188179" t="inlineStr">
        <is>
          <t>zeeliu</t>
        </is>
      </c>
      <c r="C188179" t="n">
        <v>2</v>
      </c>
      <c r="D188179" t="inlineStr">
        <is>
          <t>{'zeeliu', 'zeeliu-command-line-test'}</t>
        </is>
      </c>
    </row>
    <row r="188180">
      <c r="A188180" s="1" t="n">
        <v>188178</v>
      </c>
      <c r="B188180" t="inlineStr">
        <is>
          <t>jaimes</t>
        </is>
      </c>
      <c r="C188180" t="n">
        <v>2</v>
      </c>
      <c r="D188180" t="inlineStr">
        <is>
          <t>{'tecsup2017salasjaimes', '@zenenwjaimes~array-stream-traversal'}</t>
        </is>
      </c>
    </row>
    <row r="188181">
      <c r="A188181" s="1" t="n">
        <v>188179</v>
      </c>
      <c r="B188181" t="inlineStr">
        <is>
          <t>legalrobot</t>
        </is>
      </c>
      <c r="C188181" t="n">
        <v>2</v>
      </c>
      <c r="D188181" t="inlineStr">
        <is>
          <t>{'legalrobot-cli', 'legalrobot'}</t>
        </is>
      </c>
    </row>
    <row r="188182">
      <c r="A188182" s="1" t="n">
        <v>188180</v>
      </c>
      <c r="B188182" t="inlineStr">
        <is>
          <t>metslesliens</t>
        </is>
      </c>
      <c r="C188182" t="n">
        <v>2</v>
      </c>
      <c r="D188182" t="inlineStr">
        <is>
          <t>{'@auditors~metslesliens', 'metslesliens'}</t>
        </is>
      </c>
    </row>
    <row r="188183">
      <c r="A188183" s="1" t="n">
        <v>188181</v>
      </c>
      <c r="B188183" t="inlineStr">
        <is>
          <t>d01</t>
        </is>
      </c>
      <c r="C188183" t="n">
        <v>2</v>
      </c>
      <c r="D188183" t="inlineStr">
        <is>
          <t>{'d01-table', 'typemath3d01'}</t>
        </is>
      </c>
    </row>
    <row r="188184">
      <c r="A188184" s="1" t="n">
        <v>188182</v>
      </c>
      <c r="B188184" t="inlineStr">
        <is>
          <t>bristow</t>
        </is>
      </c>
      <c r="C188184" t="n">
        <v>2</v>
      </c>
      <c r="D188184" t="inlineStr">
        <is>
          <t>{'@bristow~common_util', '@bristow~auth_util'}</t>
        </is>
      </c>
    </row>
    <row r="188185">
      <c r="A188185" s="1" t="n">
        <v>188183</v>
      </c>
      <c r="B188185" t="inlineStr">
        <is>
          <t>uiamp</t>
        </is>
      </c>
      <c r="C188185" t="n">
        <v>2</v>
      </c>
      <c r="D188185" t="inlineStr">
        <is>
          <t>{'uiamp', 'uiamp-client'}</t>
        </is>
      </c>
    </row>
    <row r="188186">
      <c r="A188186" s="1" t="n">
        <v>188184</v>
      </c>
      <c r="B188186" t="inlineStr">
        <is>
          <t>diamondkinetics</t>
        </is>
      </c>
      <c r="C188186" t="n">
        <v>2</v>
      </c>
      <c r="D188186" t="inlineStr">
        <is>
          <t>{'@diamondkinetics~dk-public-dto-ts', '@diamondkinetics~ng-dk-public-service'}</t>
        </is>
      </c>
    </row>
    <row r="188187">
      <c r="A188187" s="1" t="n">
        <v>188185</v>
      </c>
      <c r="B188187" t="inlineStr">
        <is>
          <t>ogion</t>
        </is>
      </c>
      <c r="C188187" t="n">
        <v>2</v>
      </c>
      <c r="D188187" t="inlineStr">
        <is>
          <t>{'ogion', 'ogion-random-string-generator'}</t>
        </is>
      </c>
    </row>
    <row r="188188">
      <c r="A188188" s="1" t="n">
        <v>188186</v>
      </c>
      <c r="B188188" t="inlineStr">
        <is>
          <t>caojingmin</t>
        </is>
      </c>
      <c r="C188188" t="n">
        <v>2</v>
      </c>
      <c r="D188188" t="inlineStr">
        <is>
          <t>{'star_caojingmin', 'caojingmin_67'}</t>
        </is>
      </c>
    </row>
    <row r="188189">
      <c r="A188189" s="1" t="n">
        <v>188187</v>
      </c>
      <c r="B188189" t="inlineStr">
        <is>
          <t>sainofirst</t>
        </is>
      </c>
      <c r="C188189" t="n">
        <v>2</v>
      </c>
      <c r="D188189" t="inlineStr">
        <is>
          <t>{'sainofirst', 'sainofirst-test'}</t>
        </is>
      </c>
    </row>
    <row r="188190">
      <c r="A188190" s="1" t="n">
        <v>188188</v>
      </c>
      <c r="B188190" t="inlineStr">
        <is>
          <t>wavelink</t>
        </is>
      </c>
      <c r="C188190" t="n">
        <v>2</v>
      </c>
      <c r="D188190" t="inlineStr">
        <is>
          <t>{'wavelink', 'wavelink-stubs'}</t>
        </is>
      </c>
    </row>
    <row r="188191">
      <c r="A188191" s="1" t="n">
        <v>188189</v>
      </c>
      <c r="B188191" t="inlineStr">
        <is>
          <t>ks99</t>
        </is>
      </c>
      <c r="C188191" t="n">
        <v>2</v>
      </c>
      <c r="D188191" t="inlineStr">
        <is>
          <t>{'subscribeks99', 'publishks99'}</t>
        </is>
      </c>
    </row>
    <row r="188192">
      <c r="A188192" s="1" t="n">
        <v>188190</v>
      </c>
      <c r="B188192" t="inlineStr">
        <is>
          <t>haidermahmood</t>
        </is>
      </c>
      <c r="C188192" t="n">
        <v>2</v>
      </c>
      <c r="D188192" t="inlineStr">
        <is>
          <t>{'react-native-webrtc-fork-haidermahmood', '@haidermahmood~react-native-webrtc'}</t>
        </is>
      </c>
    </row>
    <row r="188193">
      <c r="A188193" s="1" t="n">
        <v>188191</v>
      </c>
      <c r="B188193" t="inlineStr">
        <is>
          <t>shence</t>
        </is>
      </c>
      <c r="C188193" t="n">
        <v>2</v>
      </c>
      <c r="D188193" t="inlineStr">
        <is>
          <t>{'shence', 'dh-shence'}</t>
        </is>
      </c>
    </row>
    <row r="188194">
      <c r="A188194" s="1" t="n">
        <v>188192</v>
      </c>
      <c r="B188194" t="inlineStr">
        <is>
          <t>objectdump</t>
        </is>
      </c>
      <c r="C188194" t="n">
        <v>2</v>
      </c>
      <c r="D188194" t="inlineStr">
        <is>
          <t>{'django-objectdump', 'objectdump'}</t>
        </is>
      </c>
    </row>
    <row r="188195">
      <c r="A188195" s="1" t="n">
        <v>188193</v>
      </c>
      <c r="B188195" t="inlineStr">
        <is>
          <t>mireco</t>
        </is>
      </c>
      <c r="C188195" t="n">
        <v>2</v>
      </c>
      <c r="D188195" t="inlineStr">
        <is>
          <t>{'bootstrap-mireco', 'mireco'}</t>
        </is>
      </c>
    </row>
    <row r="188196">
      <c r="A188196" s="1" t="n">
        <v>188194</v>
      </c>
      <c r="B188196" t="inlineStr">
        <is>
          <t>omnigraffle</t>
        </is>
      </c>
      <c r="C188196" t="n">
        <v>2</v>
      </c>
      <c r="D188196" t="inlineStr">
        <is>
          <t>{'omnigraffle-stencil', 'omnigraffle-export'}</t>
        </is>
      </c>
    </row>
    <row r="188197">
      <c r="A188197" s="1" t="n">
        <v>188195</v>
      </c>
      <c r="B188197" t="inlineStr">
        <is>
          <t>simplistik</t>
        </is>
      </c>
      <c r="C188197" t="n">
        <v>2</v>
      </c>
      <c r="D188197" t="inlineStr">
        <is>
          <t>{'simplistik-cli', 'simplistik'}</t>
        </is>
      </c>
    </row>
    <row r="188198">
      <c r="A188198" s="1" t="n">
        <v>188196</v>
      </c>
      <c r="B188198" t="inlineStr">
        <is>
          <t>nydelic</t>
        </is>
      </c>
      <c r="C188198" t="n">
        <v>2</v>
      </c>
      <c r="D188198" t="inlineStr">
        <is>
          <t>{'@nydelic~toolbox', '@nydelic~nydelic-toolbox'}</t>
        </is>
      </c>
    </row>
    <row r="188199">
      <c r="A188199" s="1" t="n">
        <v>188197</v>
      </c>
      <c r="B188199" t="inlineStr">
        <is>
          <t>iscp</t>
        </is>
      </c>
      <c r="C188199" t="n">
        <v>2</v>
      </c>
      <c r="D188199" t="inlineStr">
        <is>
          <t>{'@domojs~iscp', 'iscp'}</t>
        </is>
      </c>
    </row>
    <row r="188200">
      <c r="A188200" s="1" t="n">
        <v>188198</v>
      </c>
      <c r="B188200" t="inlineStr">
        <is>
          <t>annexfinance</t>
        </is>
      </c>
      <c r="C188200" t="n">
        <v>2</v>
      </c>
      <c r="D188200" t="inlineStr">
        <is>
          <t>{'@annexfinance~annex-swap-core', '@annexfinance~annex-swap-lib'}</t>
        </is>
      </c>
    </row>
    <row r="188201">
      <c r="A188201" s="1" t="n">
        <v>188199</v>
      </c>
      <c r="B188201" t="inlineStr">
        <is>
          <t>zfsking</t>
        </is>
      </c>
      <c r="C188201" t="n">
        <v>2</v>
      </c>
      <c r="D188201" t="inlineStr">
        <is>
          <t>{'@zfsking~data-view2', '@zfsking~data-view'}</t>
        </is>
      </c>
    </row>
    <row r="188202">
      <c r="A188202" s="1" t="n">
        <v>188200</v>
      </c>
      <c r="B188202" t="inlineStr">
        <is>
          <t>trademocha</t>
        </is>
      </c>
      <c r="C188202" t="n">
        <v>2</v>
      </c>
      <c r="D188202" t="inlineStr">
        <is>
          <t>{'@trademocha~firebase-token-verifier', '@trademocha~captcha-verifier'}</t>
        </is>
      </c>
    </row>
    <row r="188203">
      <c r="A188203" s="1" t="n">
        <v>188201</v>
      </c>
      <c r="B188203" t="inlineStr">
        <is>
          <t>popura</t>
        </is>
      </c>
      <c r="C188203" t="n">
        <v>2</v>
      </c>
      <c r="D188203" t="inlineStr">
        <is>
          <t>{'popura-cli', 'popura'}</t>
        </is>
      </c>
    </row>
    <row r="188204">
      <c r="A188204" s="1" t="n">
        <v>188202</v>
      </c>
      <c r="B188204" t="inlineStr">
        <is>
          <t>rafaremo</t>
        </is>
      </c>
      <c r="C188204" t="n">
        <v>2</v>
      </c>
      <c r="D188204" t="inlineStr">
        <is>
          <t>{'@rafaremo~gatsby-theme-shopify-starter', '@rafaremo~gatsby-theme-events'}</t>
        </is>
      </c>
    </row>
    <row r="188205">
      <c r="A188205" s="1" t="n">
        <v>188203</v>
      </c>
      <c r="B188205" t="inlineStr">
        <is>
          <t>adinan</t>
        </is>
      </c>
      <c r="C188205" t="n">
        <v>2</v>
      </c>
      <c r="D188205" t="inlineStr">
        <is>
          <t>{'@adinan-cenci~js-multimedia-player', '@adinan-cenci~test'}</t>
        </is>
      </c>
    </row>
    <row r="188206">
      <c r="A188206" s="1" t="n">
        <v>188204</v>
      </c>
      <c r="B188206" t="inlineStr">
        <is>
          <t>webpubsub</t>
        </is>
      </c>
      <c r="C188206" t="n">
        <v>2</v>
      </c>
      <c r="D188206" t="inlineStr">
        <is>
          <t>{'webpubsub-graphql-subscribe', '@azure~arm-webpubsub'}</t>
        </is>
      </c>
    </row>
    <row r="188207">
      <c r="A188207" s="1" t="n">
        <v>188205</v>
      </c>
      <c r="B188207" t="inlineStr">
        <is>
          <t>codejockie</t>
        </is>
      </c>
      <c r="C188207" t="n">
        <v>2</v>
      </c>
      <c r="D188207" t="inlineStr">
        <is>
          <t>{'@codejockie~json-html', '@codejockie~otp-gen'}</t>
        </is>
      </c>
    </row>
    <row r="188208">
      <c r="A188208" s="1" t="n">
        <v>188206</v>
      </c>
      <c r="B188208" t="inlineStr">
        <is>
          <t>soaping</t>
        </is>
      </c>
      <c r="C188208" t="n">
        <v>2</v>
      </c>
      <c r="D188208" t="inlineStr">
        <is>
          <t>{'soaping', 'desoapingx'}</t>
        </is>
      </c>
    </row>
    <row r="188209">
      <c r="A188209" s="1" t="n">
        <v>188207</v>
      </c>
      <c r="B188209" t="inlineStr">
        <is>
          <t>unicorndesign</t>
        </is>
      </c>
      <c r="C188209" t="n">
        <v>2</v>
      </c>
      <c r="D188209" t="inlineStr">
        <is>
          <t>{'@unicorndesign~core', '@unicorndesign~react'}</t>
        </is>
      </c>
    </row>
    <row r="188210">
      <c r="A188210" s="1" t="n">
        <v>188208</v>
      </c>
      <c r="B188210" t="inlineStr">
        <is>
          <t>oreon</t>
        </is>
      </c>
      <c r="C188210" t="n">
        <v>2</v>
      </c>
      <c r="D188210" t="inlineStr">
        <is>
          <t>{'oreon-autocomplete', 'oreon-scraper'}</t>
        </is>
      </c>
    </row>
    <row r="188211">
      <c r="A188211" s="1" t="n">
        <v>188209</v>
      </c>
      <c r="B188211" t="inlineStr">
        <is>
          <t>tdispatch</t>
        </is>
      </c>
      <c r="C188211" t="n">
        <v>2</v>
      </c>
      <c r="D188211" t="inlineStr">
        <is>
          <t>{'tdispatch-booking-types', 'tdispatch-contrib-booking-types'}</t>
        </is>
      </c>
    </row>
    <row r="188212">
      <c r="A188212" s="1" t="n">
        <v>188210</v>
      </c>
      <c r="B188212" t="inlineStr">
        <is>
          <t>mlibai</t>
        </is>
      </c>
      <c r="C188212" t="n">
        <v>2</v>
      </c>
      <c r="D188212" t="inlineStr">
        <is>
          <t>{'@mlibai~native.js', '@mlibai~native.extended.js'}</t>
        </is>
      </c>
    </row>
    <row r="188213">
      <c r="A188213" s="1" t="n">
        <v>188211</v>
      </c>
      <c r="B188213" t="inlineStr">
        <is>
          <t>legacyiesupport</t>
        </is>
      </c>
      <c r="C188213" t="n">
        <v>2</v>
      </c>
      <c r="D188213" t="inlineStr">
        <is>
          <t>{'superagent-legacyiesupport-timeout', 'superagent-legacyiesupport'}</t>
        </is>
      </c>
    </row>
    <row r="188214">
      <c r="A188214" s="1" t="n">
        <v>188212</v>
      </c>
      <c r="B188214" t="inlineStr">
        <is>
          <t>phonepesdk</t>
        </is>
      </c>
      <c r="C188214" t="n">
        <v>2</v>
      </c>
      <c r="D188214" t="inlineStr">
        <is>
          <t>{'phonepesdk', 'phonepesdk-web'}</t>
        </is>
      </c>
    </row>
    <row r="188215">
      <c r="A188215" s="1" t="n">
        <v>188213</v>
      </c>
      <c r="B188215" t="inlineStr">
        <is>
          <t>amuk</t>
        </is>
      </c>
      <c r="C188215" t="n">
        <v>2</v>
      </c>
      <c r="D188215" t="inlineStr">
        <is>
          <t>{'amuk-headerpackage', 'angular-amazing-amuk'}</t>
        </is>
      </c>
    </row>
    <row r="188216">
      <c r="A188216" s="1" t="n">
        <v>188214</v>
      </c>
      <c r="B188216" t="inlineStr">
        <is>
          <t>icetang0123</t>
        </is>
      </c>
      <c r="C188216" t="n">
        <v>2</v>
      </c>
      <c r="D188216" t="inlineStr">
        <is>
          <t>{'@icetang0123~texttools', '@icetang0123~mojang-auth'}</t>
        </is>
      </c>
    </row>
    <row r="188217">
      <c r="A188217" s="1" t="n">
        <v>188215</v>
      </c>
      <c r="B188217" t="inlineStr">
        <is>
          <t>cylim</t>
        </is>
      </c>
      <c r="C188217" t="n">
        <v>2</v>
      </c>
      <c r="D188217" t="inlineStr">
        <is>
          <t>{'@cylim~react-native-modalize', 'cylim'}</t>
        </is>
      </c>
    </row>
    <row r="188218">
      <c r="A188218" s="1" t="n">
        <v>188216</v>
      </c>
      <c r="B188218" t="inlineStr">
        <is>
          <t>ccxc</t>
        </is>
      </c>
      <c r="C188218" t="n">
        <v>2</v>
      </c>
      <c r="D188218" t="inlineStr">
        <is>
          <t>{'ccxc-ocr', '@ccxc~common'}</t>
        </is>
      </c>
    </row>
    <row r="188219">
      <c r="A188219" s="1" t="n">
        <v>188217</v>
      </c>
      <c r="B188219" t="inlineStr">
        <is>
          <t>igui</t>
        </is>
      </c>
      <c r="C188219" t="n">
        <v>2</v>
      </c>
      <c r="D188219" t="inlineStr">
        <is>
          <t>{'com.igui.eletronicsystem.alexa', 'igui'}</t>
        </is>
      </c>
    </row>
    <row r="188220">
      <c r="A188220" s="1" t="n">
        <v>188218</v>
      </c>
      <c r="B188220" t="inlineStr">
        <is>
          <t>mwcz</t>
        </is>
      </c>
      <c r="C188220" t="n">
        <v>2</v>
      </c>
      <c r="D188220" t="inlineStr">
        <is>
          <t>{'@mwcz~rtw-render', '@mwcz~pbp-loading'}</t>
        </is>
      </c>
    </row>
    <row r="188221">
      <c r="A188221" s="1" t="n">
        <v>188219</v>
      </c>
      <c r="B188221" t="inlineStr">
        <is>
          <t>gsitm</t>
        </is>
      </c>
      <c r="C188221" t="n">
        <v>2</v>
      </c>
      <c r="D188221" t="inlineStr">
        <is>
          <t>{'@gsitm~core', '@gsitm~cli'}</t>
        </is>
      </c>
    </row>
    <row r="188222">
      <c r="A188222" s="1" t="n">
        <v>188220</v>
      </c>
      <c r="B188222" t="inlineStr">
        <is>
          <t>poptato</t>
        </is>
      </c>
      <c r="C188222" t="n">
        <v>2</v>
      </c>
      <c r="D188222" t="inlineStr">
        <is>
          <t>{'poptato-common-raml', 'poptato-common'}</t>
        </is>
      </c>
    </row>
    <row r="188223">
      <c r="A188223" s="1" t="n">
        <v>188221</v>
      </c>
      <c r="B188223" t="inlineStr">
        <is>
          <t>gxi</t>
        </is>
      </c>
      <c r="C188223" t="n">
        <v>2</v>
      </c>
      <c r="D188223" t="inlineStr">
        <is>
          <t>{'gxi-search-array', 'npm_gxia'}</t>
        </is>
      </c>
    </row>
    <row r="188224">
      <c r="A188224" s="1" t="n">
        <v>188222</v>
      </c>
      <c r="B188224" t="inlineStr">
        <is>
          <t>arrugator</t>
        </is>
      </c>
      <c r="C188224" t="n">
        <v>2</v>
      </c>
      <c r="D188224" t="inlineStr">
        <is>
          <t>{'arrugator', 'leaflet.imageoverlay.arrugator'}</t>
        </is>
      </c>
    </row>
    <row r="188225">
      <c r="A188225" s="1" t="n">
        <v>188223</v>
      </c>
      <c r="B188225" t="inlineStr">
        <is>
          <t>bloxd</t>
        </is>
      </c>
      <c r="C188225" t="n">
        <v>2</v>
      </c>
      <c r="D188225" t="inlineStr">
        <is>
          <t>{'bloxd-cli', 'bloxd'}</t>
        </is>
      </c>
    </row>
    <row r="188226">
      <c r="A188226" s="1" t="n">
        <v>188224</v>
      </c>
      <c r="B188226" t="inlineStr">
        <is>
          <t>compr</t>
        </is>
      </c>
      <c r="C188226" t="n">
        <v>2</v>
      </c>
      <c r="D188226" t="inlineStr">
        <is>
          <t>{'compr', 'vocompr'}</t>
        </is>
      </c>
    </row>
    <row r="188227">
      <c r="A188227" s="1" t="n">
        <v>188225</v>
      </c>
      <c r="B188227" t="inlineStr">
        <is>
          <t>ponsfrilus</t>
        </is>
      </c>
      <c r="C188227" t="n">
        <v>2</v>
      </c>
      <c r="D188227" t="inlineStr">
        <is>
          <t>{'cz-ponsfrilus-changelog', 'ponsfrilus-commit-types'}</t>
        </is>
      </c>
    </row>
    <row r="188228">
      <c r="A188228" s="1" t="n">
        <v>188226</v>
      </c>
      <c r="B188228" t="inlineStr">
        <is>
          <t>beur</t>
        </is>
      </c>
      <c r="C188228" t="n">
        <v>2</v>
      </c>
      <c r="D188228" t="inlineStr">
        <is>
          <t>{'beuron', 'bugs-everywhere-beurtle-fork'}</t>
        </is>
      </c>
    </row>
    <row r="188229">
      <c r="A188229" s="1" t="n">
        <v>188227</v>
      </c>
      <c r="B188229" t="inlineStr">
        <is>
          <t>qilu</t>
        </is>
      </c>
      <c r="C188229" t="n">
        <v>2</v>
      </c>
      <c r="D188229" t="inlineStr">
        <is>
          <t>{'hm23qilu', 'qilu-colors-project'}</t>
        </is>
      </c>
    </row>
    <row r="188230">
      <c r="A188230" s="1" t="n">
        <v>188228</v>
      </c>
      <c r="B188230" t="inlineStr">
        <is>
          <t>thrillworks</t>
        </is>
      </c>
      <c r="C188230" t="n">
        <v>2</v>
      </c>
      <c r="D188230" t="inlineStr">
        <is>
          <t>{'@thrillworksinc~eslint-config-thrillworks', '@thrillworksinc~eslint-config-thrillworks-min'}</t>
        </is>
      </c>
    </row>
    <row r="188231">
      <c r="A188231" s="1" t="n">
        <v>188229</v>
      </c>
      <c r="B188231" t="inlineStr">
        <is>
          <t>udidetect</t>
        </is>
      </c>
      <c r="C188231" t="n">
        <v>2</v>
      </c>
      <c r="D188231" t="inlineStr">
        <is>
          <t>{'node-udidetect', 'udidetect'}</t>
        </is>
      </c>
    </row>
    <row r="188232">
      <c r="A188232" s="1" t="n">
        <v>188230</v>
      </c>
      <c r="B188232" t="inlineStr">
        <is>
          <t>apogeu</t>
        </is>
      </c>
      <c r="C188232" t="n">
        <v>2</v>
      </c>
      <c r="D188232" t="inlineStr">
        <is>
          <t>{'apogeu', 'apogeu-cli'}</t>
        </is>
      </c>
    </row>
    <row r="188233">
      <c r="A188233" s="1" t="n">
        <v>188231</v>
      </c>
      <c r="B188233" t="inlineStr">
        <is>
          <t>packagebuilder</t>
        </is>
      </c>
      <c r="C188233" t="n">
        <v>2</v>
      </c>
      <c r="D188233" t="inlineStr">
        <is>
          <t>{'packagebuilder', 'chickendinosaur-packagebuilder'}</t>
        </is>
      </c>
    </row>
    <row r="188234">
      <c r="A188234" s="1" t="n">
        <v>188232</v>
      </c>
      <c r="B188234" t="inlineStr">
        <is>
          <t>kentwen</t>
        </is>
      </c>
      <c r="C188234" t="n">
        <v>2</v>
      </c>
      <c r="D188234" t="inlineStr">
        <is>
          <t>{'kentwen-test-card', 'kentwen-test-all'}</t>
        </is>
      </c>
    </row>
    <row r="188235">
      <c r="A188235" s="1" t="n">
        <v>188233</v>
      </c>
      <c r="B188235" t="inlineStr">
        <is>
          <t>sellout</t>
        </is>
      </c>
      <c r="C188235" t="n">
        <v>2</v>
      </c>
      <c r="D188235" t="inlineStr">
        <is>
          <t>{'sellout', '@sellout~sellout-common'}</t>
        </is>
      </c>
    </row>
    <row r="188236">
      <c r="A188236" s="1" t="n">
        <v>188234</v>
      </c>
      <c r="B188236" t="inlineStr">
        <is>
          <t>filedropper</t>
        </is>
      </c>
      <c r="C188236" t="n">
        <v>2</v>
      </c>
      <c r="D188236" t="inlineStr">
        <is>
          <t>{'filedropper', 'ngx-filedropper'}</t>
        </is>
      </c>
    </row>
    <row r="188237">
      <c r="A188237" s="1" t="n">
        <v>188235</v>
      </c>
      <c r="B188237" t="inlineStr">
        <is>
          <t>potpourri</t>
        </is>
      </c>
      <c r="C188237" t="n">
        <v>2</v>
      </c>
      <c r="D188237" t="inlineStr">
        <is>
          <t>{'vineyard-potpourri', 'potpourri'}</t>
        </is>
      </c>
    </row>
    <row r="188238">
      <c r="A188238" s="1" t="n">
        <v>188236</v>
      </c>
      <c r="B188238" t="inlineStr">
        <is>
          <t>cyingy</t>
        </is>
      </c>
      <c r="C188238" t="n">
        <v>2</v>
      </c>
      <c r="D188238" t="inlineStr">
        <is>
          <t>{'@cyingy~tree-select', '@cyingy~axios-instance'}</t>
        </is>
      </c>
    </row>
    <row r="188239">
      <c r="A188239" s="1" t="n">
        <v>188237</v>
      </c>
      <c r="B188239" t="inlineStr">
        <is>
          <t>gaan</t>
        </is>
      </c>
      <c r="C188239" t="n">
        <v>2</v>
      </c>
      <c r="D188239" t="inlineStr">
        <is>
          <t>{'gaana', 'gaanadl'}</t>
        </is>
      </c>
    </row>
    <row r="188240">
      <c r="A188240" s="1" t="n">
        <v>188238</v>
      </c>
      <c r="B188240" t="inlineStr">
        <is>
          <t>retromada</t>
        </is>
      </c>
      <c r="C188240" t="n">
        <v>2</v>
      </c>
      <c r="D188240" t="inlineStr">
        <is>
          <t>{'@retromada~geolocation', '@retromada~user-data'}</t>
        </is>
      </c>
    </row>
    <row r="188241">
      <c r="A188241" s="1" t="n">
        <v>188239</v>
      </c>
      <c r="B188241" t="inlineStr">
        <is>
          <t>metrixjs</t>
        </is>
      </c>
      <c r="C188241" t="n">
        <v>2</v>
      </c>
      <c r="D188241" t="inlineStr">
        <is>
          <t>{'metrixjs-lib', 'metrixjs-wallet'}</t>
        </is>
      </c>
    </row>
    <row r="188242">
      <c r="A188242" s="1" t="n">
        <v>188240</v>
      </c>
      <c r="B188242" t="inlineStr">
        <is>
          <t>tahmad81</t>
        </is>
      </c>
      <c r="C188242" t="n">
        <v>2</v>
      </c>
      <c r="D188242" t="inlineStr">
        <is>
          <t>{'mylibrarytahmad81', 'mypackagetahmad81'}</t>
        </is>
      </c>
    </row>
    <row r="188243">
      <c r="A188243" s="1" t="n">
        <v>188241</v>
      </c>
      <c r="B188243" t="inlineStr">
        <is>
          <t>eaglejs</t>
        </is>
      </c>
      <c r="C188243" t="n">
        <v>2</v>
      </c>
      <c r="D188243" t="inlineStr">
        <is>
          <t>{'@eagleirons~eaglejs', '@demirkartal~eaglejs'}</t>
        </is>
      </c>
    </row>
    <row r="188244">
      <c r="A188244" s="1" t="n">
        <v>188242</v>
      </c>
      <c r="B188244" t="inlineStr">
        <is>
          <t>kazeblockchain</t>
        </is>
      </c>
      <c r="C188244" t="n">
        <v>2</v>
      </c>
      <c r="D188244" t="inlineStr">
        <is>
          <t>{'@kazeblockchain~krypton-js', '@kazeblockchain~kazejs'}</t>
        </is>
      </c>
    </row>
    <row r="188245">
      <c r="A188245" s="1" t="n">
        <v>188243</v>
      </c>
      <c r="B188245" t="inlineStr">
        <is>
          <t>getsentry</t>
        </is>
      </c>
      <c r="C188245" t="n">
        <v>2</v>
      </c>
      <c r="D188245" t="inlineStr">
        <is>
          <t>{'eslint-plugin-getsentry', '@sentry~getsentry-bridge'}</t>
        </is>
      </c>
    </row>
    <row r="188246">
      <c r="A188246" s="1" t="n">
        <v>188244</v>
      </c>
      <c r="B188246" t="inlineStr">
        <is>
          <t>emojisplosion</t>
        </is>
      </c>
      <c r="C188246" t="n">
        <v>2</v>
      </c>
      <c r="D188246" t="inlineStr">
        <is>
          <t>{'emojisplosion', 'emojisplosion-helenamerk'}</t>
        </is>
      </c>
    </row>
    <row r="188247">
      <c r="A188247" s="1" t="n">
        <v>188245</v>
      </c>
      <c r="B188247" t="inlineStr">
        <is>
          <t>helenamerk</t>
        </is>
      </c>
      <c r="C188247" t="n">
        <v>2</v>
      </c>
      <c r="D188247" t="inlineStr">
        <is>
          <t>{'helenamerk', 'emojisplosion-helenamerk'}</t>
        </is>
      </c>
    </row>
    <row r="188248">
      <c r="A188248" s="1" t="n">
        <v>188246</v>
      </c>
      <c r="B188248" t="inlineStr">
        <is>
          <t>domlight</t>
        </is>
      </c>
      <c r="C188248" t="n">
        <v>2</v>
      </c>
      <c r="D188248" t="inlineStr">
        <is>
          <t>{'domlight.js', 'domlight'}</t>
        </is>
      </c>
    </row>
    <row r="188249">
      <c r="A188249" s="1" t="n">
        <v>188247</v>
      </c>
      <c r="B188249" t="inlineStr">
        <is>
          <t>revshare</t>
        </is>
      </c>
      <c r="C188249" t="n">
        <v>2</v>
      </c>
      <c r="D188249" t="inlineStr">
        <is>
          <t>{'@kewbish~revshare', 'wix-protos-experts-revshare-rev-share-api'}</t>
        </is>
      </c>
    </row>
    <row r="188250">
      <c r="A188250" s="1" t="n">
        <v>188248</v>
      </c>
      <c r="B188250" t="inlineStr">
        <is>
          <t>bigsuds</t>
        </is>
      </c>
      <c r="C188250" t="n">
        <v>2</v>
      </c>
      <c r="D188250" t="inlineStr">
        <is>
          <t>{'bigsuds', 'bigsuds-with-jork'}</t>
        </is>
      </c>
    </row>
    <row r="188251">
      <c r="A188251" s="1" t="n">
        <v>188249</v>
      </c>
      <c r="B188251" t="inlineStr">
        <is>
          <t>eyedrop</t>
        </is>
      </c>
      <c r="C188251" t="n">
        <v>2</v>
      </c>
      <c r="D188251" t="inlineStr">
        <is>
          <t>{'vue-eyedrop-tool', 'react-eyedrop'}</t>
        </is>
      </c>
    </row>
    <row r="188252">
      <c r="A188252" s="1" t="n">
        <v>188250</v>
      </c>
      <c r="B188252" t="inlineStr">
        <is>
          <t>mpcdata</t>
        </is>
      </c>
      <c r="C188252" t="n">
        <v>2</v>
      </c>
      <c r="D188252" t="inlineStr">
        <is>
          <t>{'mpcdata-aplysia', 'mpcdata'}</t>
        </is>
      </c>
    </row>
    <row r="188253">
      <c r="A188253" s="1" t="n">
        <v>188251</v>
      </c>
      <c r="B188253" t="inlineStr">
        <is>
          <t>gostruct</t>
        </is>
      </c>
      <c r="C188253" t="n">
        <v>2</v>
      </c>
      <c r="D188253" t="inlineStr">
        <is>
          <t>{'typify_gostruct_wasm', '@tevinthuku~js_typify_gostruct'}</t>
        </is>
      </c>
    </row>
    <row r="188254">
      <c r="A188254" s="1" t="n">
        <v>188252</v>
      </c>
      <c r="B188254" t="inlineStr">
        <is>
          <t>nead</t>
        </is>
      </c>
      <c r="C188254" t="n">
        <v>2</v>
      </c>
      <c r="D188254" t="inlineStr">
        <is>
          <t>{'nead', 'eslint-plugin-neadwerx'}</t>
        </is>
      </c>
    </row>
    <row r="188255">
      <c r="A188255" s="1" t="n">
        <v>188253</v>
      </c>
      <c r="B188255" t="inlineStr">
        <is>
          <t>v26</t>
        </is>
      </c>
      <c r="C188255" t="n">
        <v>2</v>
      </c>
      <c r="D188255" t="inlineStr">
        <is>
          <t>{'dsin100daysv26', 'zy-test-v26'}</t>
        </is>
      </c>
    </row>
    <row r="188256">
      <c r="A188256" s="1" t="n">
        <v>188254</v>
      </c>
      <c r="B188256" t="inlineStr">
        <is>
          <t>lazyer</t>
        </is>
      </c>
      <c r="C188256" t="n">
        <v>2</v>
      </c>
      <c r="D188256" t="inlineStr">
        <is>
          <t>{'lazyer-ui-1', 'lazyer'}</t>
        </is>
      </c>
    </row>
    <row r="188257">
      <c r="A188257" s="1" t="n">
        <v>188255</v>
      </c>
      <c r="B188257" t="inlineStr">
        <is>
          <t>gamerscoin</t>
        </is>
      </c>
      <c r="C188257" t="n">
        <v>2</v>
      </c>
      <c r="D188257" t="inlineStr">
        <is>
          <t>{'gamerscoin', 'node-gamerscoin'}</t>
        </is>
      </c>
    </row>
    <row r="188258">
      <c r="A188258" s="1" t="n">
        <v>188256</v>
      </c>
      <c r="B188258" t="inlineStr">
        <is>
          <t>lucasliet</t>
        </is>
      </c>
      <c r="C188258" t="n">
        <v>2</v>
      </c>
      <c r="D188258" t="inlineStr">
        <is>
          <t>{'@lucasliet~date-util', '@lucasliet~imgur-ts'}</t>
        </is>
      </c>
    </row>
    <row r="188259">
      <c r="A188259" s="1" t="n">
        <v>188257</v>
      </c>
      <c r="B188259" t="inlineStr">
        <is>
          <t>okeydoke</t>
        </is>
      </c>
      <c r="C188259" t="n">
        <v>2</v>
      </c>
      <c r="D188259" t="inlineStr">
        <is>
          <t>{'@okeydoke.de~ok-components', '@okeydoke~components'}</t>
        </is>
      </c>
    </row>
    <row r="188260">
      <c r="A188260" s="1" t="n">
        <v>188258</v>
      </c>
      <c r="B188260" t="inlineStr">
        <is>
          <t>centrify</t>
        </is>
      </c>
      <c r="C188260" t="n">
        <v>2</v>
      </c>
      <c r="D188260" t="inlineStr">
        <is>
          <t>{'cloudtoken-plugin-centrify', 'passport-centrify-oauth2'}</t>
        </is>
      </c>
    </row>
    <row r="188261">
      <c r="A188261" s="1" t="n">
        <v>188259</v>
      </c>
      <c r="B188261" t="inlineStr">
        <is>
          <t>cgrtwsession</t>
        </is>
      </c>
      <c r="C188261" t="n">
        <v>2</v>
      </c>
      <c r="D188261" t="inlineStr">
        <is>
          <t>{'cgrtwsession', 'cgrtwsession-dada'}</t>
        </is>
      </c>
    </row>
    <row r="188262">
      <c r="A188262" s="1" t="n">
        <v>188260</v>
      </c>
      <c r="B188262" t="inlineStr">
        <is>
          <t>bolli</t>
        </is>
      </c>
      <c r="C188262" t="n">
        <v>2</v>
      </c>
      <c r="D188262" t="inlineStr">
        <is>
          <t>{'bollireact', 'bollib'}</t>
        </is>
      </c>
    </row>
    <row r="188263">
      <c r="A188263" s="1" t="n">
        <v>188261</v>
      </c>
      <c r="B188263" t="inlineStr">
        <is>
          <t>openve</t>
        </is>
      </c>
      <c r="C188263" t="n">
        <v>2</v>
      </c>
      <c r="D188263" t="inlineStr">
        <is>
          <t>{'openve-cli-leonardocabeza-fork', 'openve-cli'}</t>
        </is>
      </c>
    </row>
    <row r="188264">
      <c r="A188264" s="1" t="n">
        <v>188262</v>
      </c>
      <c r="B188264" t="inlineStr">
        <is>
          <t>qingbo</t>
        </is>
      </c>
      <c r="C188264" t="n">
        <v>2</v>
      </c>
      <c r="D188264" t="inlineStr">
        <is>
          <t>{'qingbo-add', 'qingbo-chart'}</t>
        </is>
      </c>
    </row>
    <row r="188265">
      <c r="A188265" s="1" t="n">
        <v>188263</v>
      </c>
      <c r="B188265" t="inlineStr">
        <is>
          <t>boilerplatecodes</t>
        </is>
      </c>
      <c r="C188265" t="n">
        <v>2</v>
      </c>
      <c r="D188265" t="inlineStr">
        <is>
          <t>{'react-component-library-boilerplatecodes', 'boilerplatecodes-react-component-library'}</t>
        </is>
      </c>
    </row>
    <row r="188266">
      <c r="A188266" s="1" t="n">
        <v>188264</v>
      </c>
      <c r="B188266" t="inlineStr">
        <is>
          <t>halfpenny</t>
        </is>
      </c>
      <c r="C188266" t="n">
        <v>2</v>
      </c>
      <c r="D188266" t="inlineStr">
        <is>
          <t>{'@gh-linking-frailest-nuisancers-org~unholiness-halfpenny', 'halfpenny'}</t>
        </is>
      </c>
    </row>
    <row r="188267">
      <c r="A188267" s="1" t="n">
        <v>188265</v>
      </c>
      <c r="B188267" t="inlineStr">
        <is>
          <t>xindeas</t>
        </is>
      </c>
      <c r="C188267" t="n">
        <v>2</v>
      </c>
      <c r="D188267" t="inlineStr">
        <is>
          <t>{'xindeas-ui', 'xindeas-vtx-cli'}</t>
        </is>
      </c>
    </row>
    <row r="188268">
      <c r="A188268" s="1" t="n">
        <v>188266</v>
      </c>
      <c r="B188268" t="inlineStr">
        <is>
          <t>modelcatalog</t>
        </is>
      </c>
      <c r="C188268" t="n">
        <v>2</v>
      </c>
      <c r="D188268" t="inlineStr">
        <is>
          <t>{'modelcatalog-api', '@mintproject~modelcatalog_client'}</t>
        </is>
      </c>
    </row>
    <row r="188269">
      <c r="A188269" s="1" t="n">
        <v>188267</v>
      </c>
      <c r="B188269" t="inlineStr">
        <is>
          <t>tilecache</t>
        </is>
      </c>
      <c r="C188269" t="n">
        <v>2</v>
      </c>
      <c r="D188269" t="inlineStr">
        <is>
          <t>{'ol3-tilecache', 'ol-tilecache'}</t>
        </is>
      </c>
    </row>
    <row r="188270">
      <c r="A188270" s="1" t="n">
        <v>188268</v>
      </c>
      <c r="B188270" t="inlineStr">
        <is>
          <t>lnpay</t>
        </is>
      </c>
      <c r="C188270" t="n">
        <v>2</v>
      </c>
      <c r="D188270" t="inlineStr">
        <is>
          <t>{'lnpay-js', 'lnpay'}</t>
        </is>
      </c>
    </row>
    <row r="188271">
      <c r="A188271" s="1" t="n">
        <v>188269</v>
      </c>
      <c r="B188271" t="inlineStr">
        <is>
          <t>lib222</t>
        </is>
      </c>
      <c r="C188271" t="n">
        <v>2</v>
      </c>
      <c r="D188271" t="inlineStr">
        <is>
          <t>{'my-lib222', 'lion-lib222'}</t>
        </is>
      </c>
    </row>
    <row r="188272">
      <c r="A188272" s="1" t="n">
        <v>188270</v>
      </c>
      <c r="B188272" t="inlineStr">
        <is>
          <t>ulugbekov</t>
        </is>
      </c>
      <c r="C188272" t="n">
        <v>2</v>
      </c>
      <c r="D188272" t="inlineStr">
        <is>
          <t>{'@ulugbekov~react_action_cable', '@ulugbekov~react-images'}</t>
        </is>
      </c>
    </row>
    <row r="188273">
      <c r="A188273" s="1" t="n">
        <v>188271</v>
      </c>
      <c r="B188273" t="inlineStr">
        <is>
          <t>hcorta</t>
        </is>
      </c>
      <c r="C188273" t="n">
        <v>2</v>
      </c>
      <c r="D188273" t="inlineStr">
        <is>
          <t>{'@hcorta~jsx-table', '@hcorta~react-echarts'}</t>
        </is>
      </c>
    </row>
    <row r="188274">
      <c r="A188274" s="1" t="n">
        <v>188272</v>
      </c>
      <c r="B188274" t="inlineStr">
        <is>
          <t>chuxin</t>
        </is>
      </c>
      <c r="C188274" t="n">
        <v>2</v>
      </c>
      <c r="D188274" t="inlineStr">
        <is>
          <t>{'chuxin-canvas', 'chuxin'}</t>
        </is>
      </c>
    </row>
    <row r="188275">
      <c r="A188275" s="1" t="n">
        <v>188273</v>
      </c>
      <c r="B188275" t="inlineStr">
        <is>
          <t>coffeepot</t>
        </is>
      </c>
      <c r="C188275" t="n">
        <v>2</v>
      </c>
      <c r="D188275" t="inlineStr">
        <is>
          <t>{'grunt-coffeepot', 'coffeepot'}</t>
        </is>
      </c>
    </row>
    <row r="188276">
      <c r="A188276" s="1" t="n">
        <v>188274</v>
      </c>
      <c r="B188276" t="inlineStr">
        <is>
          <t>up1</t>
        </is>
      </c>
      <c r="C188276" t="n">
        <v>2</v>
      </c>
      <c r="D188276" t="inlineStr">
        <is>
          <t>{'zhanglei-up1', 'testup1'}</t>
        </is>
      </c>
    </row>
    <row r="188277">
      <c r="A188277" s="1" t="n">
        <v>188275</v>
      </c>
      <c r="B188277" t="inlineStr">
        <is>
          <t>yadex205</t>
        </is>
      </c>
      <c r="C188277" t="n">
        <v>2</v>
      </c>
      <c r="D188277" t="inlineStr">
        <is>
          <t>{'@yadex205~thymeleaf', '@yadex205~frontenv'}</t>
        </is>
      </c>
    </row>
    <row r="188278">
      <c r="A188278" s="1" t="n">
        <v>188276</v>
      </c>
      <c r="B188278" t="inlineStr">
        <is>
          <t>numberconverter</t>
        </is>
      </c>
      <c r="C188278" t="n">
        <v>2</v>
      </c>
      <c r="D188278" t="inlineStr">
        <is>
          <t>{'numberconverter', 'andreiabal-numberconverter-lib'}</t>
        </is>
      </c>
    </row>
    <row r="188279">
      <c r="A188279" s="1" t="n">
        <v>188277</v>
      </c>
      <c r="B188279" t="inlineStr">
        <is>
          <t>wpca</t>
        </is>
      </c>
      <c r="C188279" t="n">
        <v>2</v>
      </c>
      <c r="D188279" t="inlineStr">
        <is>
          <t>{'wpca', 'grunt-wpca'}</t>
        </is>
      </c>
    </row>
    <row r="188280">
      <c r="A188280" s="1" t="n">
        <v>188278</v>
      </c>
      <c r="B188280" t="inlineStr">
        <is>
          <t>minifront</t>
        </is>
      </c>
      <c r="C188280" t="n">
        <v>2</v>
      </c>
      <c r="D188280" t="inlineStr">
        <is>
          <t>{'minifront-tools', 'minifront'}</t>
        </is>
      </c>
    </row>
    <row r="188281">
      <c r="A188281" s="1" t="n">
        <v>188279</v>
      </c>
      <c r="B188281" t="inlineStr">
        <is>
          <t>ymeslint</t>
        </is>
      </c>
      <c r="C188281" t="n">
        <v>2</v>
      </c>
      <c r="D188281" t="inlineStr">
        <is>
          <t>{'eslint-config-ymeslint', 'ymeslint'}</t>
        </is>
      </c>
    </row>
    <row r="188282">
      <c r="A188282" s="1" t="n">
        <v>188280</v>
      </c>
      <c r="B188282" t="inlineStr">
        <is>
          <t>acapella</t>
        </is>
      </c>
      <c r="C188282" t="n">
        <v>2</v>
      </c>
      <c r="D188282" t="inlineStr">
        <is>
          <t>{'acapella', 'acapelladb'}</t>
        </is>
      </c>
    </row>
    <row r="188283">
      <c r="A188283" s="1" t="n">
        <v>188281</v>
      </c>
      <c r="B188283" t="inlineStr">
        <is>
          <t>loopnet</t>
        </is>
      </c>
      <c r="C188283" t="n">
        <v>2</v>
      </c>
      <c r="D188283" t="inlineStr">
        <is>
          <t>{'loopnet-fms-client-test', 'loopnet-fms-client-test1'}</t>
        </is>
      </c>
    </row>
    <row r="188284">
      <c r="A188284" s="1" t="n">
        <v>188282</v>
      </c>
      <c r="B188284" t="inlineStr">
        <is>
          <t>morb</t>
        </is>
      </c>
      <c r="C188284" t="n">
        <v>2</v>
      </c>
      <c r="D188284" t="inlineStr">
        <is>
          <t>{'@x3platform~xmorb', 'morbin'}</t>
        </is>
      </c>
    </row>
    <row r="188285">
      <c r="A188285" s="1" t="n">
        <v>188283</v>
      </c>
      <c r="B188285" t="inlineStr">
        <is>
          <t>gassman</t>
        </is>
      </c>
      <c r="C188285" t="n">
        <v>2</v>
      </c>
      <c r="D188285" t="inlineStr">
        <is>
          <t>{'gassman', 'lgassman-prueba'}</t>
        </is>
      </c>
    </row>
    <row r="188286">
      <c r="A188286" s="1" t="n">
        <v>188284</v>
      </c>
      <c r="B188286" t="inlineStr">
        <is>
          <t>servicedoc</t>
        </is>
      </c>
      <c r="C188286" t="n">
        <v>2</v>
      </c>
      <c r="D188286" t="inlineStr">
        <is>
          <t>{'@suiyiwen~servicedoc', 'servicedoc'}</t>
        </is>
      </c>
    </row>
    <row r="188287">
      <c r="A188287" s="1" t="n">
        <v>188285</v>
      </c>
      <c r="B188287" t="inlineStr">
        <is>
          <t>sunixzs</t>
        </is>
      </c>
      <c r="C188287" t="n">
        <v>2</v>
      </c>
      <c r="D188287" t="inlineStr">
        <is>
          <t>{'@sunixzs~hashscroll', '@sunixzs~loading_animation'}</t>
        </is>
      </c>
    </row>
    <row r="188288">
      <c r="A188288" s="1" t="n">
        <v>188286</v>
      </c>
      <c r="B188288" t="inlineStr">
        <is>
          <t>pydebug</t>
        </is>
      </c>
      <c r="C188288" t="n">
        <v>2</v>
      </c>
      <c r="D188288" t="inlineStr">
        <is>
          <t>{'python-pydebug', 'pydebug'}</t>
        </is>
      </c>
    </row>
    <row r="188289">
      <c r="A188289" s="1" t="n">
        <v>188287</v>
      </c>
      <c r="B188289" t="inlineStr">
        <is>
          <t>monochrom</t>
        </is>
      </c>
      <c r="C188289" t="n">
        <v>2</v>
      </c>
      <c r="D188289" t="inlineStr">
        <is>
          <t>{'monochroma', 'monochromish'}</t>
        </is>
      </c>
    </row>
    <row r="188290">
      <c r="A188290" s="1" t="n">
        <v>188288</v>
      </c>
      <c r="B188290" t="inlineStr">
        <is>
          <t>applicati</t>
        </is>
      </c>
      <c r="C188290" t="n">
        <v>2</v>
      </c>
      <c r="D188290" t="inlineStr">
        <is>
          <t>{'applicatik-ui-lib', 'toetsapplicatie-plugins'}</t>
        </is>
      </c>
    </row>
    <row r="188291">
      <c r="A188291" s="1" t="n">
        <v>188289</v>
      </c>
      <c r="B188291" t="inlineStr">
        <is>
          <t>htmldom</t>
        </is>
      </c>
      <c r="C188291" t="n">
        <v>2</v>
      </c>
      <c r="D188291" t="inlineStr">
        <is>
          <t>{'htmldom', 'remixml-htmldom'}</t>
        </is>
      </c>
    </row>
    <row r="188292">
      <c r="A188292" s="1" t="n">
        <v>188290</v>
      </c>
      <c r="B188292" t="inlineStr">
        <is>
          <t>zedit</t>
        </is>
      </c>
      <c r="C188292" t="n">
        <v>2</v>
      </c>
      <c r="D188292" t="inlineStr">
        <is>
          <t>{'@keegpt~zedit', '@types~zedit__upf'}</t>
        </is>
      </c>
    </row>
    <row r="188293">
      <c r="A188293" s="1" t="n">
        <v>188291</v>
      </c>
      <c r="B188293" t="inlineStr">
        <is>
          <t>imprezify</t>
        </is>
      </c>
      <c r="C188293" t="n">
        <v>2</v>
      </c>
      <c r="D188293" t="inlineStr">
        <is>
          <t>{'@imprezify~imprezify-templates', 'imprezify-templates'}</t>
        </is>
      </c>
    </row>
    <row r="188294">
      <c r="A188294" s="1" t="n">
        <v>188292</v>
      </c>
      <c r="B188294" t="inlineStr">
        <is>
          <t>paolinardc</t>
        </is>
      </c>
      <c r="C188294" t="n">
        <v>2</v>
      </c>
      <c r="D188294" t="inlineStr">
        <is>
          <t>{'@paolinardc~bridge-components', '@paolinardc~component-library'}</t>
        </is>
      </c>
    </row>
    <row r="188295">
      <c r="A188295" s="1" t="n">
        <v>188293</v>
      </c>
      <c r="B188295" t="inlineStr">
        <is>
          <t>rocketgm</t>
        </is>
      </c>
      <c r="C188295" t="n">
        <v>2</v>
      </c>
      <c r="D188295" t="inlineStr">
        <is>
          <t>{'com.rocket.rocketgm', 'com.dev.rocket.rocketgm'}</t>
        </is>
      </c>
    </row>
    <row r="188296">
      <c r="A188296" s="1" t="n">
        <v>188294</v>
      </c>
      <c r="B188296" t="inlineStr">
        <is>
          <t>zeropass</t>
        </is>
      </c>
      <c r="C188296" t="n">
        <v>2</v>
      </c>
      <c r="D188296" t="inlineStr">
        <is>
          <t>{'django-zeropass', 'zeropass-web3'}</t>
        </is>
      </c>
    </row>
    <row r="188297">
      <c r="A188297" s="1" t="n">
        <v>188295</v>
      </c>
      <c r="B188297" t="inlineStr">
        <is>
          <t>templatetest</t>
        </is>
      </c>
      <c r="C188297" t="n">
        <v>2</v>
      </c>
      <c r="D188297" t="inlineStr">
        <is>
          <t>{'es6templatetest', 'gantt-templatetest'}</t>
        </is>
      </c>
    </row>
    <row r="188298">
      <c r="A188298" s="1" t="n">
        <v>188296</v>
      </c>
      <c r="B188298" t="inlineStr">
        <is>
          <t>suplex</t>
        </is>
      </c>
      <c r="C188298" t="n">
        <v>2</v>
      </c>
      <c r="D188298" t="inlineStr">
        <is>
          <t>{'suplex', '@chaucerbao~suplex'}</t>
        </is>
      </c>
    </row>
    <row r="188299">
      <c r="A188299" s="1" t="n">
        <v>188297</v>
      </c>
      <c r="B188299" t="inlineStr">
        <is>
          <t>functify</t>
        </is>
      </c>
      <c r="C188299" t="n">
        <v>2</v>
      </c>
      <c r="D188299" t="inlineStr">
        <is>
          <t>{'json-functify', 'functify'}</t>
        </is>
      </c>
    </row>
    <row r="188300">
      <c r="A188300" s="1" t="n">
        <v>188298</v>
      </c>
      <c r="B188300" t="inlineStr">
        <is>
          <t>bhava</t>
        </is>
      </c>
      <c r="C188300" t="n">
        <v>2</v>
      </c>
      <c r="D188300" t="inlineStr">
        <is>
          <t>{'simplecalcbhavay', 'bhava_add'}</t>
        </is>
      </c>
    </row>
    <row r="188301">
      <c r="A188301" s="1" t="n">
        <v>188299</v>
      </c>
      <c r="B188301" t="inlineStr">
        <is>
          <t>dobble</t>
        </is>
      </c>
      <c r="C188301" t="n">
        <v>2</v>
      </c>
      <c r="D188301" t="inlineStr">
        <is>
          <t>{'dobble-generator', 'dobble'}</t>
        </is>
      </c>
    </row>
    <row r="188302">
      <c r="A188302" s="1" t="n">
        <v>188300</v>
      </c>
      <c r="B188302" t="inlineStr">
        <is>
          <t>compsci</t>
        </is>
      </c>
      <c r="C188302" t="n">
        <v>2</v>
      </c>
      <c r="D188302" t="inlineStr">
        <is>
          <t>{'eslint-plugin-compsci', 'compscijs'}</t>
        </is>
      </c>
    </row>
    <row r="188303">
      <c r="A188303" s="1" t="n">
        <v>188301</v>
      </c>
      <c r="B188303" t="inlineStr">
        <is>
          <t>lm75</t>
        </is>
      </c>
      <c r="C188303" t="n">
        <v>2</v>
      </c>
      <c r="D188303" t="inlineStr">
        <is>
          <t>{'homebridge-pi-lm75', 'homebridge-lm75a'}</t>
        </is>
      </c>
    </row>
    <row r="188304">
      <c r="A188304" s="1" t="n">
        <v>188302</v>
      </c>
      <c r="B188304" t="inlineStr">
        <is>
          <t>cykooz</t>
        </is>
      </c>
      <c r="C188304" t="n">
        <v>2</v>
      </c>
      <c r="D188304" t="inlineStr">
        <is>
          <t>{'cykooz-buildout-basicauth', 'cykooz-buildout-fixnamespace'}</t>
        </is>
      </c>
    </row>
    <row r="188305">
      <c r="A188305" s="1" t="n">
        <v>188303</v>
      </c>
      <c r="B188305" t="inlineStr">
        <is>
          <t>tenderkeys</t>
        </is>
      </c>
      <c r="C188305" t="n">
        <v>2</v>
      </c>
      <c r="D188305" t="inlineStr">
        <is>
          <t>{'tenderkeys', 'tenderkeys.js'}</t>
        </is>
      </c>
    </row>
    <row r="188306">
      <c r="A188306" s="1" t="n">
        <v>188304</v>
      </c>
      <c r="B188306" t="inlineStr">
        <is>
          <t>hashbrowns</t>
        </is>
      </c>
      <c r="C188306" t="n">
        <v>2</v>
      </c>
      <c r="D188306" t="inlineStr">
        <is>
          <t>{'@captain-hook~hashbrowns', 'hashbrowns'}</t>
        </is>
      </c>
    </row>
    <row r="188307">
      <c r="A188307" s="1" t="n">
        <v>188305</v>
      </c>
      <c r="B188307" t="inlineStr">
        <is>
          <t>tickory</t>
        </is>
      </c>
      <c r="C188307" t="n">
        <v>2</v>
      </c>
      <c r="D188307" t="inlineStr">
        <is>
          <t>{'@maarkllc~tickory', 'tickory'}</t>
        </is>
      </c>
    </row>
    <row r="188308">
      <c r="A188308" s="1" t="n">
        <v>188306</v>
      </c>
      <c r="B188308" t="inlineStr">
        <is>
          <t>proreact</t>
        </is>
      </c>
      <c r="C188308" t="n">
        <v>2</v>
      </c>
      <c r="D188308" t="inlineStr">
        <is>
          <t>{'@proreact~keycloak-nodejs-admin-client', '@proreact~wcag-pikaday'}</t>
        </is>
      </c>
    </row>
    <row r="188309">
      <c r="A188309" s="1" t="n">
        <v>188307</v>
      </c>
      <c r="B188309" t="inlineStr">
        <is>
          <t>cyclecountset</t>
        </is>
      </c>
      <c r="C188309" t="n">
        <v>2</v>
      </c>
      <c r="D188309" t="inlineStr">
        <is>
          <t>{'qmuzik-cyclecountset', 'qmuzik-cyclecountset-shared'}</t>
        </is>
      </c>
    </row>
    <row r="188310">
      <c r="A188310" s="1" t="n">
        <v>188308</v>
      </c>
      <c r="B188310" t="inlineStr">
        <is>
          <t>jemoo</t>
        </is>
      </c>
      <c r="C188310" t="n">
        <v>2</v>
      </c>
      <c r="D188310" t="inlineStr">
        <is>
          <t>{'@jemoo~websdk', '@jemoo~emoui'}</t>
        </is>
      </c>
    </row>
    <row r="188311">
      <c r="A188311" s="1" t="n">
        <v>188309</v>
      </c>
      <c r="B188311" t="inlineStr">
        <is>
          <t>dailycoding</t>
        </is>
      </c>
      <c r="C188311" t="n">
        <v>2</v>
      </c>
      <c r="D188311" t="inlineStr">
        <is>
          <t>{'dailycoding-style', 'ckeditor5-build-dailycoding'}</t>
        </is>
      </c>
    </row>
    <row r="188312">
      <c r="A188312" s="1" t="n">
        <v>188310</v>
      </c>
      <c r="B188312" t="inlineStr">
        <is>
          <t>pomerge</t>
        </is>
      </c>
      <c r="C188312" t="n">
        <v>2</v>
      </c>
      <c r="D188312" t="inlineStr">
        <is>
          <t>{'gulp-pomerge', 'pomerge'}</t>
        </is>
      </c>
    </row>
    <row r="188313">
      <c r="A188313" s="1" t="n">
        <v>188311</v>
      </c>
      <c r="B188313" t="inlineStr">
        <is>
          <t>chaw</t>
        </is>
      </c>
      <c r="C188313" t="n">
        <v>2</v>
      </c>
      <c r="D188313" t="inlineStr">
        <is>
          <t>{'@rishichawda~init-project', 'chawan'}</t>
        </is>
      </c>
    </row>
    <row r="188314">
      <c r="A188314" s="1" t="n">
        <v>188312</v>
      </c>
      <c r="B188314" t="inlineStr">
        <is>
          <t>kimlik</t>
        </is>
      </c>
      <c r="C188314" t="n">
        <v>2</v>
      </c>
      <c r="D188314" t="inlineStr">
        <is>
          <t>{'kimlik', 'tc-kimlik-cli'}</t>
        </is>
      </c>
    </row>
    <row r="188315">
      <c r="A188315" s="1" t="n">
        <v>188313</v>
      </c>
      <c r="B188315" t="inlineStr">
        <is>
          <t>loudandwicked</t>
        </is>
      </c>
      <c r="C188315" t="n">
        <v>2</v>
      </c>
      <c r="D188315" t="inlineStr">
        <is>
          <t>{'@loudandwicked~ng2-dnd', 'ng2-dnd-loudandwicked'}</t>
        </is>
      </c>
    </row>
    <row r="188316">
      <c r="A188316" s="1" t="n">
        <v>188314</v>
      </c>
      <c r="B188316" t="inlineStr">
        <is>
          <t>smartdrive</t>
        </is>
      </c>
      <c r="C188316" t="n">
        <v>2</v>
      </c>
      <c r="D188316" t="inlineStr">
        <is>
          <t>{'smartdrive', 'jsupm_smartdrive'}</t>
        </is>
      </c>
    </row>
    <row r="188317">
      <c r="A188317" s="1" t="n">
        <v>188315</v>
      </c>
      <c r="B188317" t="inlineStr">
        <is>
          <t>module23</t>
        </is>
      </c>
      <c r="C188317" t="n">
        <v>2</v>
      </c>
      <c r="D188317" t="inlineStr">
        <is>
          <t>{'module23', 'test-module23'}</t>
        </is>
      </c>
    </row>
    <row r="188318">
      <c r="A188318" s="1" t="n">
        <v>188316</v>
      </c>
      <c r="B188318" t="inlineStr">
        <is>
          <t>qingtian</t>
        </is>
      </c>
      <c r="C188318" t="n">
        <v>2</v>
      </c>
      <c r="D188318" t="inlineStr">
        <is>
          <t>{'qingtian-cli', '@qingtian~pfw-h5-ts'}</t>
        </is>
      </c>
    </row>
    <row r="188319">
      <c r="A188319" s="1" t="n">
        <v>188317</v>
      </c>
      <c r="B188319" t="inlineStr">
        <is>
          <t>vbg</t>
        </is>
      </c>
      <c r="C188319" t="n">
        <v>2</v>
      </c>
      <c r="D188319" t="inlineStr">
        <is>
          <t>{'@bobvbg~manu-widget', 'tfjs-vbg'}</t>
        </is>
      </c>
    </row>
    <row r="188320">
      <c r="A188320" s="1" t="n">
        <v>188318</v>
      </c>
      <c r="B188320" t="inlineStr">
        <is>
          <t>agbis</t>
        </is>
      </c>
      <c r="C188320" t="n">
        <v>2</v>
      </c>
      <c r="D188320" t="inlineStr">
        <is>
          <t>{'agbis-price-adapter', 'agbis-react-scripts'}</t>
        </is>
      </c>
    </row>
    <row r="188321">
      <c r="A188321" s="1" t="n">
        <v>188319</v>
      </c>
      <c r="B188321" t="inlineStr">
        <is>
          <t>scrapew</t>
        </is>
      </c>
      <c r="C188321" t="n">
        <v>2</v>
      </c>
      <c r="D188321" t="inlineStr">
        <is>
          <t>{'scrapew-node-sdk-test', 'scrapew-node-sdk'}</t>
        </is>
      </c>
    </row>
    <row r="188322">
      <c r="A188322" s="1" t="n">
        <v>188320</v>
      </c>
      <c r="B188322" t="inlineStr">
        <is>
          <t>jimme</t>
        </is>
      </c>
      <c r="C188322" t="n">
        <v>2</v>
      </c>
      <c r="D188322" t="inlineStr">
        <is>
          <t>{'@jimme~config', 'eslint-config-jimme'}</t>
        </is>
      </c>
    </row>
    <row r="188323">
      <c r="A188323" s="1" t="n">
        <v>188321</v>
      </c>
      <c r="B188323" t="inlineStr">
        <is>
          <t>pytracking</t>
        </is>
      </c>
      <c r="C188323" t="n">
        <v>2</v>
      </c>
      <c r="D188323" t="inlineStr">
        <is>
          <t>{'pytracking', 'omim-pytracking'}</t>
        </is>
      </c>
    </row>
    <row r="188324">
      <c r="A188324" s="1" t="n">
        <v>188322</v>
      </c>
      <c r="B188324" t="inlineStr">
        <is>
          <t>obisidian</t>
        </is>
      </c>
      <c r="C188324" t="n">
        <v>2</v>
      </c>
      <c r="D188324" t="inlineStr">
        <is>
          <t>{'obisidian', '@monumentuminc~obisidian'}</t>
        </is>
      </c>
    </row>
    <row r="188325">
      <c r="A188325" s="1" t="n">
        <v>188323</v>
      </c>
      <c r="B188325" t="inlineStr">
        <is>
          <t>ecdf</t>
        </is>
      </c>
      <c r="C188325" t="n">
        <v>2</v>
      </c>
      <c r="D188325" t="inlineStr">
        <is>
          <t>{'odoo8-addon-l10n-lu-ecdf', 'ecdf'}</t>
        </is>
      </c>
    </row>
    <row r="188326">
      <c r="A188326" s="1" t="n">
        <v>188324</v>
      </c>
      <c r="B188326" t="inlineStr">
        <is>
          <t>tinman</t>
        </is>
      </c>
      <c r="C188326" t="n">
        <v>2</v>
      </c>
      <c r="D188326" t="inlineStr">
        <is>
          <t>{'tinman-tool', 'tinman'}</t>
        </is>
      </c>
    </row>
    <row r="188327">
      <c r="A188327" s="1" t="n">
        <v>188325</v>
      </c>
      <c r="B188327" t="inlineStr">
        <is>
          <t>arpitlkce</t>
        </is>
      </c>
      <c r="C188327" t="n">
        <v>2</v>
      </c>
      <c r="D188327" t="inlineStr">
        <is>
          <t>{'@arpitlkce~logan', 'arpitlkce'}</t>
        </is>
      </c>
    </row>
    <row r="188328">
      <c r="A188328" s="1" t="n">
        <v>188326</v>
      </c>
      <c r="B188328" t="inlineStr">
        <is>
          <t>tecnovix</t>
        </is>
      </c>
      <c r="C188328" t="n">
        <v>2</v>
      </c>
      <c r="D188328" t="inlineStr">
        <is>
          <t>{'react-native-tecnovix-material-textfield', 'react-native-material-tecnovix-dialog'}</t>
        </is>
      </c>
    </row>
    <row r="188329">
      <c r="A188329" s="1" t="n">
        <v>188327</v>
      </c>
      <c r="B188329" t="inlineStr">
        <is>
          <t>stainii</t>
        </is>
      </c>
      <c r="C188329" t="n">
        <v>2</v>
      </c>
      <c r="D188329" t="inlineStr">
        <is>
          <t>{'@stainii~portal-image', '@stainii~react-native-native-mail'}</t>
        </is>
      </c>
    </row>
    <row r="188330">
      <c r="A188330" s="1" t="n">
        <v>188328</v>
      </c>
      <c r="B188330" t="inlineStr">
        <is>
          <t>ldwizard</t>
        </is>
      </c>
      <c r="C188330" t="n">
        <v>2</v>
      </c>
      <c r="D188330" t="inlineStr">
        <is>
          <t>{'@triply~ldwizard-core', '@netwerkdigitaalerfgoed~ldwizard'}</t>
        </is>
      </c>
    </row>
    <row r="188331">
      <c r="A188331" s="1" t="n">
        <v>188329</v>
      </c>
      <c r="B188331" t="inlineStr">
        <is>
          <t>donniean</t>
        </is>
      </c>
      <c r="C188331" t="n">
        <v>2</v>
      </c>
      <c r="D188331" t="inlineStr">
        <is>
          <t>{'@donniean~styles', '@donniean~configs'}</t>
        </is>
      </c>
    </row>
    <row r="188332">
      <c r="A188332" s="1" t="n">
        <v>188330</v>
      </c>
      <c r="B188332" t="inlineStr">
        <is>
          <t>ewsjs</t>
        </is>
      </c>
      <c r="C188332" t="n">
        <v>2</v>
      </c>
      <c r="D188332" t="inlineStr">
        <is>
          <t>{'@ewsjs~xhr', '@ewsjs~ntlm-client'}</t>
        </is>
      </c>
    </row>
    <row r="188333">
      <c r="A188333" s="1" t="n">
        <v>188331</v>
      </c>
      <c r="B188333" t="inlineStr">
        <is>
          <t>jpmohan</t>
        </is>
      </c>
      <c r="C188333" t="n">
        <v>2</v>
      </c>
      <c r="D188333" t="inlineStr">
        <is>
          <t>{'jpmohan_example1', 'jpmohan_example'}</t>
        </is>
      </c>
    </row>
    <row r="188334">
      <c r="A188334" s="1" t="n">
        <v>188332</v>
      </c>
      <c r="B188334" t="inlineStr">
        <is>
          <t>adfit</t>
        </is>
      </c>
      <c r="C188334" t="n">
        <v>2</v>
      </c>
      <c r="D188334" t="inlineStr">
        <is>
          <t>{'vue-adfit-component', 'react-adfit-web-component'}</t>
        </is>
      </c>
    </row>
    <row r="188335">
      <c r="A188335" s="1" t="n">
        <v>188333</v>
      </c>
      <c r="B188335" t="inlineStr">
        <is>
          <t>iproute</t>
        </is>
      </c>
      <c r="C188335" t="n">
        <v>2</v>
      </c>
      <c r="D188335" t="inlineStr">
        <is>
          <t>{'@eva.rosalene~iproute', 'iproute'}</t>
        </is>
      </c>
    </row>
    <row r="188336">
      <c r="A188336" s="1" t="n">
        <v>188334</v>
      </c>
      <c r="B188336" t="inlineStr">
        <is>
          <t>bryancross</t>
        </is>
      </c>
      <c r="C188336" t="n">
        <v>2</v>
      </c>
      <c r="D188336" t="inlineStr">
        <is>
          <t>{'@bryancross~logger', '@bryancross~abcds'}</t>
        </is>
      </c>
    </row>
    <row r="188337">
      <c r="A188337" s="1" t="n">
        <v>188335</v>
      </c>
      <c r="B188337" t="inlineStr">
        <is>
          <t>leetscript</t>
        </is>
      </c>
      <c r="C188337" t="n">
        <v>2</v>
      </c>
      <c r="D188337" t="inlineStr">
        <is>
          <t>{'leetscript-cli', 'leetscript'}</t>
        </is>
      </c>
    </row>
    <row r="188338">
      <c r="A188338" s="1" t="n">
        <v>188336</v>
      </c>
      <c r="B188338" t="inlineStr">
        <is>
          <t>remotejs</t>
        </is>
      </c>
      <c r="C188338" t="n">
        <v>2</v>
      </c>
      <c r="D188338" t="inlineStr">
        <is>
          <t>{'remotejs', 'remotejs-loader'}</t>
        </is>
      </c>
    </row>
    <row r="188339">
      <c r="A188339" s="1" t="n">
        <v>188337</v>
      </c>
      <c r="B188339" t="inlineStr">
        <is>
          <t>estay</t>
        </is>
      </c>
      <c r="C188339" t="n">
        <v>2</v>
      </c>
      <c r="D188339" t="inlineStr">
        <is>
          <t>{'estay-webpack-lib', 'estay-cli'}</t>
        </is>
      </c>
    </row>
    <row r="188340">
      <c r="A188340" s="1" t="n">
        <v>188338</v>
      </c>
      <c r="B188340" t="inlineStr">
        <is>
          <t>stensvelte</t>
        </is>
      </c>
      <c r="C188340" t="n">
        <v>2</v>
      </c>
      <c r="D188340" t="inlineStr">
        <is>
          <t>{'stensvelte_hydrate', 'stensvelte'}</t>
        </is>
      </c>
    </row>
    <row r="188341">
      <c r="A188341" s="1" t="n">
        <v>188339</v>
      </c>
      <c r="B188341" t="inlineStr">
        <is>
          <t>pajama</t>
        </is>
      </c>
      <c r="C188341" t="n">
        <v>2</v>
      </c>
      <c r="D188341" t="inlineStr">
        <is>
          <t>{'pajama-angular', 'pajama'}</t>
        </is>
      </c>
    </row>
    <row r="188342">
      <c r="A188342" s="1" t="n">
        <v>188340</v>
      </c>
      <c r="B188342" t="inlineStr">
        <is>
          <t>getrepos</t>
        </is>
      </c>
      <c r="C188342" t="n">
        <v>2</v>
      </c>
      <c r="D188342" t="inlineStr">
        <is>
          <t>{'getrepos', 'eeshan-github-getrepos'}</t>
        </is>
      </c>
    </row>
    <row r="188343">
      <c r="A188343" s="1" t="n">
        <v>188341</v>
      </c>
      <c r="B188343" t="inlineStr">
        <is>
          <t>qrauth</t>
        </is>
      </c>
      <c r="C188343" t="n">
        <v>2</v>
      </c>
      <c r="D188343" t="inlineStr">
        <is>
          <t>{'django-qrauth', 'qrauth-client'}</t>
        </is>
      </c>
    </row>
    <row r="188344">
      <c r="A188344" s="1" t="n">
        <v>188342</v>
      </c>
      <c r="B188344" t="inlineStr">
        <is>
          <t>drizzt</t>
        </is>
      </c>
      <c r="C188344" t="n">
        <v>2</v>
      </c>
      <c r="D188344" t="inlineStr">
        <is>
          <t>{'drizzt', 'thdrrdrizztssd'}</t>
        </is>
      </c>
    </row>
    <row r="188345">
      <c r="A188345" s="1" t="n">
        <v>188343</v>
      </c>
      <c r="B188345" t="inlineStr">
        <is>
          <t>decco</t>
        </is>
      </c>
      <c r="C188345" t="n">
        <v>2</v>
      </c>
      <c r="D188345" t="inlineStr">
        <is>
          <t>{'decco', '@ryb73~decco'}</t>
        </is>
      </c>
    </row>
    <row r="188346">
      <c r="A188346" s="1" t="n">
        <v>188344</v>
      </c>
      <c r="B188346" t="inlineStr">
        <is>
          <t>it0</t>
        </is>
      </c>
      <c r="C188346" t="n">
        <v>2</v>
      </c>
      <c r="D188346" t="inlineStr">
        <is>
          <t>{'@j0r6it0~lyricsfinder', 'authorit0-cli'}</t>
        </is>
      </c>
    </row>
    <row r="188347">
      <c r="A188347" s="1" t="n">
        <v>188345</v>
      </c>
      <c r="B188347" t="inlineStr">
        <is>
          <t>isarraybuffer</t>
        </is>
      </c>
      <c r="C188347" t="n">
        <v>2</v>
      </c>
      <c r="D188347" t="inlineStr">
        <is>
          <t>{'lodash.isarraybuffer', '@types~lodash.isarraybuffer'}</t>
        </is>
      </c>
    </row>
    <row r="188348">
      <c r="A188348" s="1" t="n">
        <v>188346</v>
      </c>
      <c r="B188348" t="inlineStr">
        <is>
          <t>monedata</t>
        </is>
      </c>
      <c r="C188348" t="n">
        <v>2</v>
      </c>
      <c r="D188348" t="inlineStr">
        <is>
          <t>{'@monedata~react-native-sdk', '@monedata~eslint-config'}</t>
        </is>
      </c>
    </row>
    <row r="188349">
      <c r="A188349" s="1" t="n">
        <v>188347</v>
      </c>
      <c r="B188349" t="inlineStr">
        <is>
          <t>cleos</t>
        </is>
      </c>
      <c r="C188349" t="n">
        <v>2</v>
      </c>
      <c r="D188349" t="inlineStr">
        <is>
          <t>{'cleos-plus', 'cleos-js'}</t>
        </is>
      </c>
    </row>
    <row r="188350">
      <c r="A188350" s="1" t="n">
        <v>188348</v>
      </c>
      <c r="B188350" t="inlineStr">
        <is>
          <t>funt</t>
        </is>
      </c>
      <c r="C188350" t="n">
        <v>2</v>
      </c>
      <c r="D188350" t="inlineStr">
        <is>
          <t>{'funt-ui', 'funt-core'}</t>
        </is>
      </c>
    </row>
    <row r="188351">
      <c r="A188351" s="1" t="n">
        <v>188349</v>
      </c>
      <c r="B188351" t="inlineStr">
        <is>
          <t>jsface</t>
        </is>
      </c>
      <c r="C188351" t="n">
        <v>2</v>
      </c>
      <c r="D188351" t="inlineStr">
        <is>
          <t>{'@ohze~jsface', 'jsface'}</t>
        </is>
      </c>
    </row>
    <row r="188352">
      <c r="A188352" s="1" t="n">
        <v>188350</v>
      </c>
      <c r="B188352" t="inlineStr">
        <is>
          <t>sidpagariya</t>
        </is>
      </c>
      <c r="C188352" t="n">
        <v>2</v>
      </c>
      <c r="D188352" t="inlineStr">
        <is>
          <t>{'@sidpagariya~react-sound', '@sidpagariya~prettier-config'}</t>
        </is>
      </c>
    </row>
    <row r="188353">
      <c r="A188353" s="1" t="n">
        <v>188351</v>
      </c>
      <c r="B188353" t="inlineStr">
        <is>
          <t>bekerco</t>
        </is>
      </c>
      <c r="C188353" t="n">
        <v>2</v>
      </c>
      <c r="D188353" t="inlineStr">
        <is>
          <t>{'@bekerco~hello-world', '@bekerco~hello-worlds'}</t>
        </is>
      </c>
    </row>
    <row r="188354">
      <c r="A188354" s="1" t="n">
        <v>188352</v>
      </c>
      <c r="B188354" t="inlineStr">
        <is>
          <t>requirementavgcostbreakdown</t>
        </is>
      </c>
      <c r="C188354" t="n">
        <v>2</v>
      </c>
      <c r="D188354" t="inlineStr">
        <is>
          <t>{'qmuzik-requirementavgcostbreakdown-shared', 'qmuzik-requirementavgcostbreakdown'}</t>
        </is>
      </c>
    </row>
    <row r="188355">
      <c r="A188355" s="1" t="n">
        <v>188353</v>
      </c>
      <c r="B188355" t="inlineStr">
        <is>
          <t>asapzacy</t>
        </is>
      </c>
      <c r="C188355" t="n">
        <v>2</v>
      </c>
      <c r="D188355" t="inlineStr">
        <is>
          <t>{'@asapzacy~uxscoreboard', '@asapzacy~test_npm_package'}</t>
        </is>
      </c>
    </row>
    <row r="188356">
      <c r="A188356" s="1" t="n">
        <v>188354</v>
      </c>
      <c r="B188356" t="inlineStr">
        <is>
          <t>aamc</t>
        </is>
      </c>
      <c r="C188356" t="n">
        <v>2</v>
      </c>
      <c r="D188356" t="inlineStr">
        <is>
          <t>{'@archineer-digital~aamc-js', 'aamc'}</t>
        </is>
      </c>
    </row>
    <row r="188357">
      <c r="A188357" s="1" t="n">
        <v>188355</v>
      </c>
      <c r="B188357" t="inlineStr">
        <is>
          <t>involvestecnologia</t>
        </is>
      </c>
      <c r="C188357" t="n">
        <v>2</v>
      </c>
      <c r="D188357" t="inlineStr">
        <is>
          <t>{'@involvestecnologia~scraper-lib', '@involvestecnologia~logger-nodejs'}</t>
        </is>
      </c>
    </row>
    <row r="188358">
      <c r="A188358" s="1" t="n">
        <v>188356</v>
      </c>
      <c r="B188358" t="inlineStr">
        <is>
          <t>consumptionremindertype</t>
        </is>
      </c>
      <c r="C188358" t="n">
        <v>2</v>
      </c>
      <c r="D188358" t="inlineStr">
        <is>
          <t>{'qmuzik-consumptionremindertype', 'qmuzik-consumptionremindertype-shared'}</t>
        </is>
      </c>
    </row>
    <row r="188359">
      <c r="A188359" s="1" t="n">
        <v>188357</v>
      </c>
      <c r="B188359" t="inlineStr">
        <is>
          <t>safeco</t>
        </is>
      </c>
      <c r="C188359" t="n">
        <v>2</v>
      </c>
      <c r="D188359" t="inlineStr">
        <is>
          <t>{'@safecoin~safe-token', '@safecoin~web3.js'}</t>
        </is>
      </c>
    </row>
    <row r="188360">
      <c r="A188360" s="1" t="n">
        <v>188358</v>
      </c>
      <c r="B188360" t="inlineStr">
        <is>
          <t>safecoin</t>
        </is>
      </c>
      <c r="C188360" t="n">
        <v>2</v>
      </c>
      <c r="D188360" t="inlineStr">
        <is>
          <t>{'@safecoin~safe-token', '@safecoin~web3.js'}</t>
        </is>
      </c>
    </row>
    <row r="188361">
      <c r="A188361" s="1" t="n">
        <v>188359</v>
      </c>
      <c r="B188361" t="inlineStr">
        <is>
          <t>qyuan</t>
        </is>
      </c>
      <c r="C188361" t="n">
        <v>2</v>
      </c>
      <c r="D188361" t="inlineStr">
        <is>
          <t>{'qyuan-vur-ui', 'qyuan-vue-ui'}</t>
        </is>
      </c>
    </row>
    <row r="188362">
      <c r="A188362" s="1" t="n">
        <v>188360</v>
      </c>
      <c r="B188362" t="inlineStr">
        <is>
          <t>pyldap</t>
        </is>
      </c>
      <c r="C188362" t="n">
        <v>2</v>
      </c>
      <c r="D188362" t="inlineStr">
        <is>
          <t>{'django-ldapdb-pyldap', 'pyldap'}</t>
        </is>
      </c>
    </row>
    <row r="188363">
      <c r="A188363" s="1" t="n">
        <v>188361</v>
      </c>
      <c r="B188363" t="inlineStr">
        <is>
          <t>app0</t>
        </is>
      </c>
      <c r="C188363" t="n">
        <v>2</v>
      </c>
      <c r="D188363" t="inlineStr">
        <is>
          <t>{'app0', 'app0src'}</t>
        </is>
      </c>
    </row>
    <row r="188364">
      <c r="A188364" s="1" t="n">
        <v>188362</v>
      </c>
      <c r="B188364" t="inlineStr">
        <is>
          <t>stickem</t>
        </is>
      </c>
      <c r="C188364" t="n">
        <v>2</v>
      </c>
      <c r="D188364" t="inlineStr">
        <is>
          <t>{'jquery-stickem', '@types~jquery.stickem'}</t>
        </is>
      </c>
    </row>
    <row r="188365">
      <c r="A188365" s="1" t="n">
        <v>188363</v>
      </c>
      <c r="B188365" t="inlineStr">
        <is>
          <t>sergiogiogio</t>
        </is>
      </c>
      <c r="C188365" t="n">
        <v>2</v>
      </c>
      <c r="D188365" t="inlineStr">
        <is>
          <t>{'@sergiogiogio~xiao', '@sergiogiogio~acdc'}</t>
        </is>
      </c>
    </row>
    <row r="188366">
      <c r="A188366" s="1" t="n">
        <v>188364</v>
      </c>
      <c r="B188366" t="inlineStr">
        <is>
          <t>tjcu</t>
        </is>
      </c>
      <c r="C188366" t="n">
        <v>2</v>
      </c>
      <c r="D188366" t="inlineStr">
        <is>
          <t>{'auth-tjcu', 'tjcu_box'}</t>
        </is>
      </c>
    </row>
    <row r="188367">
      <c r="A188367" s="1" t="n">
        <v>188365</v>
      </c>
      <c r="B188367" t="inlineStr">
        <is>
          <t>ygdrazil</t>
        </is>
      </c>
      <c r="C188367" t="n">
        <v>2</v>
      </c>
      <c r="D188367" t="inlineStr">
        <is>
          <t>{'@ygdrazil~ckeditor5-fruityclub-custom-build', '@ygdrazil~ckeditor5-ffruityclub-custom-build'}</t>
        </is>
      </c>
    </row>
    <row r="188368">
      <c r="A188368" s="1" t="n">
        <v>188366</v>
      </c>
      <c r="B188368" t="inlineStr">
        <is>
          <t>rcos</t>
        </is>
      </c>
      <c r="C188368" t="n">
        <v>2</v>
      </c>
      <c r="D188368" t="inlineStr">
        <is>
          <t>{'@stdlib~math-base-special-havercos', '@stdlib~math-iter-special-havercos'}</t>
        </is>
      </c>
    </row>
    <row r="188369">
      <c r="A188369" s="1" t="n">
        <v>188367</v>
      </c>
      <c r="B188369" t="inlineStr">
        <is>
          <t>havercos</t>
        </is>
      </c>
      <c r="C188369" t="n">
        <v>2</v>
      </c>
      <c r="D188369" t="inlineStr">
        <is>
          <t>{'@stdlib~math-base-special-havercos', '@stdlib~math-iter-special-havercos'}</t>
        </is>
      </c>
    </row>
    <row r="188370">
      <c r="A188370" s="1" t="n">
        <v>188368</v>
      </c>
      <c r="B188370" t="inlineStr">
        <is>
          <t>easydatabase</t>
        </is>
      </c>
      <c r="C188370" t="n">
        <v>2</v>
      </c>
      <c r="D188370" t="inlineStr">
        <is>
          <t>{'@szymong110~easydatabase', 'easydatabase'}</t>
        </is>
      </c>
    </row>
    <row r="188371">
      <c r="A188371" s="1" t="n">
        <v>188369</v>
      </c>
      <c r="B188371" t="inlineStr">
        <is>
          <t>nettype</t>
        </is>
      </c>
      <c r="C188371" t="n">
        <v>2</v>
      </c>
      <c r="D188371" t="inlineStr">
        <is>
          <t>{'@beldex~beldex-nettype', '@mymonero~mymonero-nettype'}</t>
        </is>
      </c>
    </row>
    <row r="188372">
      <c r="A188372" s="1" t="n">
        <v>188370</v>
      </c>
      <c r="B188372" t="inlineStr">
        <is>
          <t>clearwing</t>
        </is>
      </c>
      <c r="C188372" t="n">
        <v>2</v>
      </c>
      <c r="D188372" t="inlineStr">
        <is>
          <t>{'clearwing-autoident', 'clearwing'}</t>
        </is>
      </c>
    </row>
    <row r="188373">
      <c r="A188373" s="1" t="n">
        <v>188371</v>
      </c>
      <c r="B188373" t="inlineStr">
        <is>
          <t>applicable</t>
        </is>
      </c>
      <c r="C188373" t="n">
        <v>2</v>
      </c>
      <c r="D188373" t="inlineStr">
        <is>
          <t>{'applicable-resolver', 'cordova-plugin-http-applicable'}</t>
        </is>
      </c>
    </row>
    <row r="188374">
      <c r="A188374" s="1" t="n">
        <v>188372</v>
      </c>
      <c r="B188374" t="inlineStr">
        <is>
          <t>yourface</t>
        </is>
      </c>
      <c r="C188374" t="n">
        <v>2</v>
      </c>
      <c r="D188374" t="inlineStr">
        <is>
          <t>{'hubot-yourface', 'yourface'}</t>
        </is>
      </c>
    </row>
    <row r="188375">
      <c r="A188375" s="1" t="n">
        <v>188373</v>
      </c>
      <c r="B188375" t="inlineStr">
        <is>
          <t>hihat</t>
        </is>
      </c>
      <c r="C188375" t="n">
        <v>2</v>
      </c>
      <c r="D188375" t="inlineStr">
        <is>
          <t>{'hihat', '@joeybaker~hihat'}</t>
        </is>
      </c>
    </row>
    <row r="188376">
      <c r="A188376" s="1" t="n">
        <v>188374</v>
      </c>
      <c r="B188376" t="inlineStr">
        <is>
          <t>superpack</t>
        </is>
      </c>
      <c r="C188376" t="n">
        <v>2</v>
      </c>
      <c r="D188376" t="inlineStr">
        <is>
          <t>{'superpack-test', 'superpack'}</t>
        </is>
      </c>
    </row>
    <row r="188377">
      <c r="A188377" s="1" t="n">
        <v>188375</v>
      </c>
      <c r="B188377" t="inlineStr">
        <is>
          <t>switchmap</t>
        </is>
      </c>
      <c r="C188377" t="n">
        <v>2</v>
      </c>
      <c r="D188377" t="inlineStr">
        <is>
          <t>{'tdt-mapbox-switchmap', 'switchmap'}</t>
        </is>
      </c>
    </row>
    <row r="188378">
      <c r="A188378" s="1" t="n">
        <v>188376</v>
      </c>
      <c r="B188378" t="inlineStr">
        <is>
          <t>tarra</t>
        </is>
      </c>
      <c r="C188378" t="n">
        <v>2</v>
      </c>
      <c r="D188378" t="inlineStr">
        <is>
          <t>{'@tarratac~parser', '@tarratac~calculator'}</t>
        </is>
      </c>
    </row>
    <row r="188379">
      <c r="A188379" s="1" t="n">
        <v>188377</v>
      </c>
      <c r="B188379" t="inlineStr">
        <is>
          <t>tarratac</t>
        </is>
      </c>
      <c r="C188379" t="n">
        <v>2</v>
      </c>
      <c r="D188379" t="inlineStr">
        <is>
          <t>{'@tarratac~parser', '@tarratac~calculator'}</t>
        </is>
      </c>
    </row>
    <row r="188380">
      <c r="A188380" s="1" t="n">
        <v>188378</v>
      </c>
      <c r="B188380" t="inlineStr">
        <is>
          <t>magicsandbox</t>
        </is>
      </c>
      <c r="C188380" t="n">
        <v>2</v>
      </c>
      <c r="D188380" t="inlineStr">
        <is>
          <t>{'@magicsandbox~msb-content-cli', '@magicsandbox~monaco-yaml'}</t>
        </is>
      </c>
    </row>
    <row r="188381">
      <c r="A188381" s="1" t="n">
        <v>188379</v>
      </c>
      <c r="B188381" t="inlineStr">
        <is>
          <t>fredrick</t>
        </is>
      </c>
      <c r="C188381" t="n">
        <v>2</v>
      </c>
      <c r="D188381" t="inlineStr">
        <is>
          <t>{'fredrick', 'fredrick-achiever'}</t>
        </is>
      </c>
    </row>
    <row r="188382">
      <c r="A188382" s="1" t="n">
        <v>188380</v>
      </c>
      <c r="B188382" t="inlineStr">
        <is>
          <t>cybersecurity</t>
        </is>
      </c>
      <c r="C188382" t="n">
        <v>2</v>
      </c>
      <c r="D188382" t="inlineStr">
        <is>
          <t>{'ng-cybersecurity', 'cybersecurity'}</t>
        </is>
      </c>
    </row>
    <row r="188383">
      <c r="A188383" s="1" t="n">
        <v>188381</v>
      </c>
      <c r="B188383" t="inlineStr">
        <is>
          <t>pypi2</t>
        </is>
      </c>
      <c r="C188383" t="n">
        <v>2</v>
      </c>
      <c r="D188383" t="inlineStr">
        <is>
          <t>{'pypi2pkgbuild', 'databricks-pypi2'}</t>
        </is>
      </c>
    </row>
    <row r="188384">
      <c r="A188384" s="1" t="n">
        <v>188382</v>
      </c>
      <c r="B188384" t="inlineStr">
        <is>
          <t>yaep</t>
        </is>
      </c>
      <c r="C188384" t="n">
        <v>2</v>
      </c>
      <c r="D188384" t="inlineStr">
        <is>
          <t>{'yaep-consolidator', 'yaep'}</t>
        </is>
      </c>
    </row>
    <row r="188385">
      <c r="A188385" s="1" t="n">
        <v>188383</v>
      </c>
      <c r="B188385" t="inlineStr">
        <is>
          <t>cheatatghost</t>
        </is>
      </c>
      <c r="C188385" t="n">
        <v>2</v>
      </c>
      <c r="D188385" t="inlineStr">
        <is>
          <t>{'cheatatghost-wordlist', 'cheatatghost-cheater'}</t>
        </is>
      </c>
    </row>
    <row r="188386">
      <c r="A188386" s="1" t="n">
        <v>188384</v>
      </c>
      <c r="B188386" t="inlineStr">
        <is>
          <t>supermock</t>
        </is>
      </c>
      <c r="C188386" t="n">
        <v>2</v>
      </c>
      <c r="D188386" t="inlineStr">
        <is>
          <t>{'express-supermock', 'supermock'}</t>
        </is>
      </c>
    </row>
    <row r="188387">
      <c r="A188387" s="1" t="n">
        <v>188385</v>
      </c>
      <c r="B188387" t="inlineStr">
        <is>
          <t>crassr</t>
        </is>
      </c>
      <c r="C188387" t="n">
        <v>2</v>
      </c>
      <c r="D188387" t="inlineStr">
        <is>
          <t>{'crassr', 'cra-template-crassr'}</t>
        </is>
      </c>
    </row>
    <row r="188388">
      <c r="A188388" s="1" t="n">
        <v>188386</v>
      </c>
      <c r="B188388" t="inlineStr">
        <is>
          <t>royalties</t>
        </is>
      </c>
      <c r="C188388" t="n">
        <v>2</v>
      </c>
      <c r="D188388" t="inlineStr">
        <is>
          <t>{'@rarible~royalties-upgradeable', '@rarible~royalties'}</t>
        </is>
      </c>
    </row>
    <row r="188389">
      <c r="A188389" s="1" t="n">
        <v>188387</v>
      </c>
      <c r="B188389" t="inlineStr">
        <is>
          <t>pashalib</t>
        </is>
      </c>
      <c r="C188389" t="n">
        <v>2</v>
      </c>
      <c r="D188389" t="inlineStr">
        <is>
          <t>{'pashalib', 'pashalib-react'}</t>
        </is>
      </c>
    </row>
    <row r="188390">
      <c r="A188390" s="1" t="n">
        <v>188388</v>
      </c>
      <c r="B188390" t="inlineStr">
        <is>
          <t>protypes</t>
        </is>
      </c>
      <c r="C188390" t="n">
        <v>2</v>
      </c>
      <c r="D188390" t="inlineStr">
        <is>
          <t>{'protypes', 'extender-protypes'}</t>
        </is>
      </c>
    </row>
    <row r="188391">
      <c r="A188391" s="1" t="n">
        <v>188389</v>
      </c>
      <c r="B188391" t="inlineStr">
        <is>
          <t>lenluhub</t>
        </is>
      </c>
      <c r="C188391" t="n">
        <v>2</v>
      </c>
      <c r="D188391" t="inlineStr">
        <is>
          <t>{'lenluhub', 'lenluhub-utils'}</t>
        </is>
      </c>
    </row>
    <row r="188392">
      <c r="A188392" s="1" t="n">
        <v>188390</v>
      </c>
      <c r="B188392" t="inlineStr">
        <is>
          <t>lib15</t>
        </is>
      </c>
      <c r="C188392" t="n">
        <v>2</v>
      </c>
      <c r="D188392" t="inlineStr">
        <is>
          <t>{'yd-lib15', 'tiger-lib15'}</t>
        </is>
      </c>
    </row>
    <row r="188393">
      <c r="A188393" s="1" t="n">
        <v>188391</v>
      </c>
      <c r="B188393" t="inlineStr">
        <is>
          <t>allere</t>
        </is>
      </c>
      <c r="C188393" t="n">
        <v>2</v>
      </c>
      <c r="D188393" t="inlineStr">
        <is>
          <t>{'allere-vertical-formula', 'allere-keyboard'}</t>
        </is>
      </c>
    </row>
    <row r="188394">
      <c r="A188394" s="1" t="n">
        <v>188392</v>
      </c>
      <c r="B188394" t="inlineStr">
        <is>
          <t>giblets</t>
        </is>
      </c>
      <c r="C188394" t="n">
        <v>2</v>
      </c>
      <c r="D188394" t="inlineStr">
        <is>
          <t>{'giblets', 'gobble-giblets'}</t>
        </is>
      </c>
    </row>
    <row r="188395">
      <c r="A188395" s="1" t="n">
        <v>188393</v>
      </c>
      <c r="B188395" t="inlineStr">
        <is>
          <t>lindahl</t>
        </is>
      </c>
      <c r="C188395" t="n">
        <v>2</v>
      </c>
      <c r="D188395" t="inlineStr">
        <is>
          <t>{'@paigelindahl~lotide', '@ronlindahl~hello-wasm'}</t>
        </is>
      </c>
    </row>
    <row r="188396">
      <c r="A188396" s="1" t="n">
        <v>188394</v>
      </c>
      <c r="B188396" t="inlineStr">
        <is>
          <t>fomina</t>
        </is>
      </c>
      <c r="C188396" t="n">
        <v>2</v>
      </c>
      <c r="D188396" t="inlineStr">
        <is>
          <t>{'gendiff-fomina', 'brain-games-fomina'}</t>
        </is>
      </c>
    </row>
    <row r="188397">
      <c r="A188397" s="1" t="n">
        <v>188395</v>
      </c>
      <c r="B188397" t="inlineStr">
        <is>
          <t>albandik</t>
        </is>
      </c>
      <c r="C188397" t="n">
        <v>2</v>
      </c>
      <c r="D188397" t="inlineStr">
        <is>
          <t>{'majd-albandik-input', 'albandik-input'}</t>
        </is>
      </c>
    </row>
    <row r="188398">
      <c r="A188398" s="1" t="n">
        <v>188396</v>
      </c>
      <c r="B188398" t="inlineStr">
        <is>
          <t>monogus7</t>
        </is>
      </c>
      <c r="C188398" t="n">
        <v>2</v>
      </c>
      <c r="D188398" t="inlineStr">
        <is>
          <t>{'@monogus7~main', '@monogus7~common'}</t>
        </is>
      </c>
    </row>
    <row r="188399">
      <c r="A188399" s="1" t="n">
        <v>188397</v>
      </c>
      <c r="B188399" t="inlineStr">
        <is>
          <t>datashape</t>
        </is>
      </c>
      <c r="C188399" t="n">
        <v>2</v>
      </c>
      <c r="D188399" t="inlineStr">
        <is>
          <t>{'json-datashape', 'datashape'}</t>
        </is>
      </c>
    </row>
    <row r="188400">
      <c r="A188400" s="1" t="n">
        <v>188398</v>
      </c>
      <c r="B188400" t="inlineStr">
        <is>
          <t>p256</t>
        </is>
      </c>
      <c r="C188400" t="n">
        <v>2</v>
      </c>
      <c r="D188400" t="inlineStr">
        <is>
          <t>{'p256-auth', 'bitcore-lib-p256'}</t>
        </is>
      </c>
    </row>
    <row r="188401">
      <c r="A188401" s="1" t="n">
        <v>188399</v>
      </c>
      <c r="B188401" t="inlineStr">
        <is>
          <t>crawlab</t>
        </is>
      </c>
      <c r="C188401" t="n">
        <v>2</v>
      </c>
      <c r="D188401" t="inlineStr">
        <is>
          <t>{'crawlab-ui', 'crawlab-sdk'}</t>
        </is>
      </c>
    </row>
    <row r="188402">
      <c r="A188402" s="1" t="n">
        <v>188400</v>
      </c>
      <c r="B188402" t="inlineStr">
        <is>
          <t>liuliu</t>
        </is>
      </c>
      <c r="C188402" t="n">
        <v>2</v>
      </c>
      <c r="D188402" t="inlineStr">
        <is>
          <t>{'test_liuliu', 'liuliu_chu'}</t>
        </is>
      </c>
    </row>
    <row r="188403">
      <c r="A188403" s="1" t="n">
        <v>188401</v>
      </c>
      <c r="B188403" t="inlineStr">
        <is>
          <t>ngbee</t>
        </is>
      </c>
      <c r="C188403" t="n">
        <v>2</v>
      </c>
      <c r="D188403" t="inlineStr">
        <is>
          <t>{'ngbee', 'ngbee-cli'}</t>
        </is>
      </c>
    </row>
    <row r="188404">
      <c r="A188404" s="1" t="n">
        <v>188402</v>
      </c>
      <c r="B188404" t="inlineStr">
        <is>
          <t>bookmoons</t>
        </is>
      </c>
      <c r="C188404" t="n">
        <v>2</v>
      </c>
      <c r="D188404" t="inlineStr">
        <is>
          <t>{'@bookmoons~bitcore-message-cash', '@bookmoons~bitcore-ecies-cash'}</t>
        </is>
      </c>
    </row>
    <row r="188405">
      <c r="A188405" s="1" t="n">
        <v>188403</v>
      </c>
      <c r="B188405" t="inlineStr">
        <is>
          <t>moneyed</t>
        </is>
      </c>
      <c r="C188405" t="n">
        <v>2</v>
      </c>
      <c r="D188405" t="inlineStr">
        <is>
          <t>{'ud-py-moneyed', 'py-moneyed'}</t>
        </is>
      </c>
    </row>
    <row r="188406">
      <c r="A188406" s="1" t="n">
        <v>188404</v>
      </c>
      <c r="B188406" t="inlineStr">
        <is>
          <t>bastlaf</t>
        </is>
      </c>
      <c r="C188406" t="n">
        <v>2</v>
      </c>
      <c r="D188406" t="inlineStr">
        <is>
          <t>{'@bastlaf~babacard', '@bastlaf~holidates'}</t>
        </is>
      </c>
    </row>
    <row r="188407">
      <c r="A188407" s="1" t="n">
        <v>188405</v>
      </c>
      <c r="B188407" t="inlineStr">
        <is>
          <t>rocksteady</t>
        </is>
      </c>
      <c r="C188407" t="n">
        <v>2</v>
      </c>
      <c r="D188407" t="inlineStr">
        <is>
          <t>{'rocksteady', 'rocksteady-component-library'}</t>
        </is>
      </c>
    </row>
    <row r="188408">
      <c r="A188408" s="1" t="n">
        <v>188406</v>
      </c>
      <c r="B188408" t="inlineStr">
        <is>
          <t>yilimin</t>
        </is>
      </c>
      <c r="C188408" t="n">
        <v>2</v>
      </c>
      <c r="D188408" t="inlineStr">
        <is>
          <t>{'@yilimin~set-zero-timeout', '@yilimin~deep-clone'}</t>
        </is>
      </c>
    </row>
    <row r="188409">
      <c r="A188409" s="1" t="n">
        <v>188407</v>
      </c>
      <c r="B188409" t="inlineStr">
        <is>
          <t>rawanalosaimi</t>
        </is>
      </c>
      <c r="C188409" t="n">
        <v>2</v>
      </c>
      <c r="D188409" t="inlineStr">
        <is>
          <t>{'npm-test-rawanalosaimi', 'first-npm-rawanalosaimi'}</t>
        </is>
      </c>
    </row>
    <row r="188410">
      <c r="A188410" s="1" t="n">
        <v>188408</v>
      </c>
      <c r="B188410" t="inlineStr">
        <is>
          <t>samira</t>
        </is>
      </c>
      <c r="C188410" t="n">
        <v>2</v>
      </c>
      <c r="D188410" t="inlineStr">
        <is>
          <t>{'@samirabanihassan~lotide', '@samirabani~lotide'}</t>
        </is>
      </c>
    </row>
    <row r="188411">
      <c r="A188411" s="1" t="n">
        <v>188409</v>
      </c>
      <c r="B188411" t="inlineStr">
        <is>
          <t>bookcliinsightbetaaaaa</t>
        </is>
      </c>
      <c r="C188411" t="n">
        <v>2</v>
      </c>
      <c r="D188411" t="inlineStr">
        <is>
          <t>{'cli-service-bookcliinsightbetaaaaa', 'vue-cli-plugin-bookcliinsightbetaaaaa'}</t>
        </is>
      </c>
    </row>
    <row r="188412">
      <c r="A188412" s="1" t="n">
        <v>188410</v>
      </c>
      <c r="B188412" t="inlineStr">
        <is>
          <t>valleyelectronics</t>
        </is>
      </c>
      <c r="C188412" t="n">
        <v>2</v>
      </c>
      <c r="D188412" t="inlineStr">
        <is>
          <t>{'@valleyelectronics~matomo-ios', '@valleyelectronics~react-native-matomo'}</t>
        </is>
      </c>
    </row>
    <row r="188413">
      <c r="A188413" s="1" t="n">
        <v>188411</v>
      </c>
      <c r="B188413" t="inlineStr">
        <is>
          <t>quevlu</t>
        </is>
      </c>
      <c r="C188413" t="n">
        <v>2</v>
      </c>
      <c r="D188413" t="inlineStr">
        <is>
          <t>{'@quevlu~resize-image-ratio', '@quevlu~line-icons-free'}</t>
        </is>
      </c>
    </row>
    <row r="188414">
      <c r="A188414" s="1" t="n">
        <v>188412</v>
      </c>
      <c r="B188414" t="inlineStr">
        <is>
          <t>arcelor</t>
        </is>
      </c>
      <c r="C188414" t="n">
        <v>2</v>
      </c>
      <c r="D188414" t="inlineStr">
        <is>
          <t>{'arcelormittal-iot-sap', 'arcelormittal-iot-pdc'}</t>
        </is>
      </c>
    </row>
    <row r="188415">
      <c r="A188415" s="1" t="n">
        <v>188413</v>
      </c>
      <c r="B188415" t="inlineStr">
        <is>
          <t>arcelormittal</t>
        </is>
      </c>
      <c r="C188415" t="n">
        <v>2</v>
      </c>
      <c r="D188415" t="inlineStr">
        <is>
          <t>{'arcelormittal-iot-sap', 'arcelormittal-iot-pdc'}</t>
        </is>
      </c>
    </row>
    <row r="188416">
      <c r="A188416" s="1" t="n">
        <v>188414</v>
      </c>
      <c r="B188416" t="inlineStr">
        <is>
          <t>autosurf</t>
        </is>
      </c>
      <c r="C188416" t="n">
        <v>2</v>
      </c>
      <c r="D188416" t="inlineStr">
        <is>
          <t>{'@dscribers~autosurf', '@dscribers~autosurf-websurf-adapter'}</t>
        </is>
      </c>
    </row>
    <row r="188417">
      <c r="A188417" s="1" t="n">
        <v>188415</v>
      </c>
      <c r="B188417" t="inlineStr">
        <is>
          <t>i686</t>
        </is>
      </c>
      <c r="C188417" t="n">
        <v>2</v>
      </c>
      <c r="D188417" t="inlineStr">
        <is>
          <t>{'zarbis-platform-nix-i686', 'zarbis-platform-win32-i686'}</t>
        </is>
      </c>
    </row>
    <row r="188418">
      <c r="A188418" s="1" t="n">
        <v>188416</v>
      </c>
      <c r="B188418" t="inlineStr">
        <is>
          <t>apigator</t>
        </is>
      </c>
      <c r="C188418" t="n">
        <v>2</v>
      </c>
      <c r="D188418" t="inlineStr">
        <is>
          <t>{'@microgamma~serverless-apigator', '@microgamma~apigator'}</t>
        </is>
      </c>
    </row>
    <row r="188419">
      <c r="A188419" s="1" t="n">
        <v>188417</v>
      </c>
      <c r="B188419" t="inlineStr">
        <is>
          <t>zweman</t>
        </is>
      </c>
      <c r="C188419" t="n">
        <v>2</v>
      </c>
      <c r="D188419" t="inlineStr">
        <is>
          <t>{'generator-zweman', '@zwenexsys~zweman'}</t>
        </is>
      </c>
    </row>
    <row r="188420">
      <c r="A188420" s="1" t="n">
        <v>188418</v>
      </c>
      <c r="B188420" t="inlineStr">
        <is>
          <t>infinitas</t>
        </is>
      </c>
      <c r="C188420" t="n">
        <v>2</v>
      </c>
      <c r="D188420" t="inlineStr">
        <is>
          <t>{'@infinitaslearning~marv-mssql-driver', 'infinitas'}</t>
        </is>
      </c>
    </row>
    <row r="188421">
      <c r="A188421" s="1" t="n">
        <v>188419</v>
      </c>
      <c r="B188421" t="inlineStr">
        <is>
          <t>q149</t>
        </is>
      </c>
      <c r="C188421" t="n">
        <v>2</v>
      </c>
      <c r="D188421" t="inlineStr">
        <is>
          <t>{'@q149~angular-scrollspy', '@q149~angular-inviewport'}</t>
        </is>
      </c>
    </row>
    <row r="188422">
      <c r="A188422" s="1" t="n">
        <v>188420</v>
      </c>
      <c r="B188422" t="inlineStr">
        <is>
          <t>krnos</t>
        </is>
      </c>
      <c r="C188422" t="n">
        <v>2</v>
      </c>
      <c r="D188422" t="inlineStr">
        <is>
          <t>{'@krnos~vue', '@krnos~kronos'}</t>
        </is>
      </c>
    </row>
    <row r="188423">
      <c r="A188423" s="1" t="n">
        <v>188421</v>
      </c>
      <c r="B188423" t="inlineStr">
        <is>
          <t>liu1944</t>
        </is>
      </c>
      <c r="C188423" t="n">
        <v>2</v>
      </c>
      <c r="D188423" t="inlineStr">
        <is>
          <t>{'@stephenliu1944~demo04', '@stephenliu1944~demo'}</t>
        </is>
      </c>
    </row>
    <row r="188424">
      <c r="A188424" s="1" t="n">
        <v>188422</v>
      </c>
      <c r="B188424" t="inlineStr">
        <is>
          <t>stephenliu1944</t>
        </is>
      </c>
      <c r="C188424" t="n">
        <v>2</v>
      </c>
      <c r="D188424" t="inlineStr">
        <is>
          <t>{'@stephenliu1944~demo04', '@stephenliu1944~demo'}</t>
        </is>
      </c>
    </row>
    <row r="188425">
      <c r="A188425" s="1" t="n">
        <v>188423</v>
      </c>
      <c r="B188425" t="inlineStr">
        <is>
          <t>yune</t>
        </is>
      </c>
      <c r="C188425" t="n">
        <v>2</v>
      </c>
      <c r="D188425" t="inlineStr">
        <is>
          <t>{'yunetkomax', 'yunetkomymath'}</t>
        </is>
      </c>
    </row>
    <row r="188426">
      <c r="A188426" s="1" t="n">
        <v>188424</v>
      </c>
      <c r="B188426" t="inlineStr">
        <is>
          <t>blurbs</t>
        </is>
      </c>
      <c r="C188426" t="n">
        <v>2</v>
      </c>
      <c r="D188426" t="inlineStr">
        <is>
          <t>{'blurbs', 'gitbook-plugin-blurbs'}</t>
        </is>
      </c>
    </row>
    <row r="188427">
      <c r="A188427" s="1" t="n">
        <v>188425</v>
      </c>
      <c r="B188427" t="inlineStr">
        <is>
          <t>opentrials</t>
        </is>
      </c>
      <c r="C188427" t="n">
        <v>2</v>
      </c>
      <c r="D188427" t="inlineStr">
        <is>
          <t>{'opentrials', '@datafire~opentrials_local'}</t>
        </is>
      </c>
    </row>
    <row r="188428">
      <c r="A188428" s="1" t="n">
        <v>188426</v>
      </c>
      <c r="B188428" t="inlineStr">
        <is>
          <t>idlework</t>
        </is>
      </c>
      <c r="C188428" t="n">
        <v>2</v>
      </c>
      <c r="D188428" t="inlineStr">
        <is>
          <t>{'@idlework~dice', '@idlework~compare'}</t>
        </is>
      </c>
    </row>
    <row r="188429">
      <c r="A188429" s="1" t="n">
        <v>188427</v>
      </c>
      <c r="B188429" t="inlineStr">
        <is>
          <t>acash</t>
        </is>
      </c>
      <c r="C188429" t="n">
        <v>2</v>
      </c>
      <c r="D188429" t="inlineStr">
        <is>
          <t>{'acash', 'addtwonumbers_acash'}</t>
        </is>
      </c>
    </row>
    <row r="188430">
      <c r="A188430" s="1" t="n">
        <v>188428</v>
      </c>
      <c r="B188430" t="inlineStr">
        <is>
          <t>examplex</t>
        </is>
      </c>
      <c r="C188430" t="n">
        <v>2</v>
      </c>
      <c r="D188430" t="inlineStr">
        <is>
          <t>{'math_examplex', 'math_exampleX'}</t>
        </is>
      </c>
    </row>
    <row r="188431">
      <c r="A188431" s="1" t="n">
        <v>188429</v>
      </c>
      <c r="B188431" t="inlineStr">
        <is>
          <t>sshmaxime</t>
        </is>
      </c>
      <c r="C188431" t="n">
        <v>2</v>
      </c>
      <c r="D188431" t="inlineStr">
        <is>
          <t>{'@sshmaxime~token-governance', '@sshmaxime~token-governance-test'}</t>
        </is>
      </c>
    </row>
    <row r="188432">
      <c r="A188432" s="1" t="n">
        <v>188430</v>
      </c>
      <c r="B188432" t="inlineStr">
        <is>
          <t>woothee</t>
        </is>
      </c>
      <c r="C188432" t="n">
        <v>2</v>
      </c>
      <c r="D188432" t="inlineStr">
        <is>
          <t>{'@types~woothee', 'woothee'}</t>
        </is>
      </c>
    </row>
    <row r="188433">
      <c r="A188433" s="1" t="n">
        <v>188431</v>
      </c>
      <c r="B188433" t="inlineStr">
        <is>
          <t>gt11</t>
        </is>
      </c>
      <c r="C188433" t="n">
        <v>2</v>
      </c>
      <c r="D188433" t="inlineStr">
        <is>
          <t>{'gt11_151', 'day5_gt11_14'}</t>
        </is>
      </c>
    </row>
    <row r="188434">
      <c r="A188434" s="1" t="n">
        <v>188432</v>
      </c>
      <c r="B188434" t="inlineStr">
        <is>
          <t>polylines</t>
        </is>
      </c>
      <c r="C188434" t="n">
        <v>2</v>
      </c>
      <c r="D188434" t="inlineStr">
        <is>
          <t>{'geo-find-close-polylines', 'polylines'}</t>
        </is>
      </c>
    </row>
    <row r="188435">
      <c r="A188435" s="1" t="n">
        <v>188433</v>
      </c>
      <c r="B188435" t="inlineStr">
        <is>
          <t>belge</t>
        </is>
      </c>
      <c r="C188435" t="n">
        <v>2</v>
      </c>
      <c r="D188435" t="inlineStr">
        <is>
          <t>{'debrabelge-draggable-position-helper', 'belge'}</t>
        </is>
      </c>
    </row>
    <row r="188436">
      <c r="A188436" s="1" t="n">
        <v>188434</v>
      </c>
      <c r="B188436" t="inlineStr">
        <is>
          <t>questionare</t>
        </is>
      </c>
      <c r="C188436" t="n">
        <v>2</v>
      </c>
      <c r="D188436" t="inlineStr">
        <is>
          <t>{'questionare-generator-core', 'vue-questionare-generator'}</t>
        </is>
      </c>
    </row>
    <row r="188437">
      <c r="A188437" s="1" t="n">
        <v>188435</v>
      </c>
      <c r="B188437" t="inlineStr">
        <is>
          <t>vedapack</t>
        </is>
      </c>
      <c r="C188437" t="n">
        <v>2</v>
      </c>
      <c r="D188437" t="inlineStr">
        <is>
          <t>{'react-native-template-vedapack-exemplo', 'react-native-template-vedapack-template'}</t>
        </is>
      </c>
    </row>
    <row r="188438">
      <c r="A188438" s="1" t="n">
        <v>188436</v>
      </c>
      <c r="B188438" t="inlineStr">
        <is>
          <t>hieudt1998</t>
        </is>
      </c>
      <c r="C188438" t="n">
        <v>2</v>
      </c>
      <c r="D188438" t="inlineStr">
        <is>
          <t>{'@hieudt1998~hieudt-lib', '@hieudt1998~customize-ng2-currency-mask'}</t>
        </is>
      </c>
    </row>
    <row r="188439">
      <c r="A188439" s="1" t="n">
        <v>188437</v>
      </c>
      <c r="B188439" t="inlineStr">
        <is>
          <t>jkniem</t>
        </is>
      </c>
      <c r="C188439" t="n">
        <v>2</v>
      </c>
      <c r="D188439" t="inlineStr">
        <is>
          <t>{'@jkniem~angular-rating', '@jkniem~angular-console-logger'}</t>
        </is>
      </c>
    </row>
    <row r="188440">
      <c r="A188440" s="1" t="n">
        <v>188438</v>
      </c>
      <c r="B188440" t="inlineStr">
        <is>
          <t>nexec</t>
        </is>
      </c>
      <c r="C188440" t="n">
        <v>2</v>
      </c>
      <c r="D188440" t="inlineStr">
        <is>
          <t>{'nexec', '@davide.dantonio~nexec'}</t>
        </is>
      </c>
    </row>
    <row r="188441">
      <c r="A188441" s="1" t="n">
        <v>188439</v>
      </c>
      <c r="B188441" t="inlineStr">
        <is>
          <t>acracode</t>
        </is>
      </c>
      <c r="C188441" t="n">
        <v>2</v>
      </c>
      <c r="D188441" t="inlineStr">
        <is>
          <t>{'ngx-timeline-acracode', 'ngx-slideshow-acracode'}</t>
        </is>
      </c>
    </row>
    <row r="188442">
      <c r="A188442" s="1" t="n">
        <v>188440</v>
      </c>
      <c r="B188442" t="inlineStr">
        <is>
          <t>mimcss</t>
        </is>
      </c>
      <c r="C188442" t="n">
        <v>2</v>
      </c>
      <c r="D188442" t="inlineStr">
        <is>
          <t>{'mimcss-demo', 'mimcss'}</t>
        </is>
      </c>
    </row>
    <row r="188443">
      <c r="A188443" s="1" t="n">
        <v>188441</v>
      </c>
      <c r="B188443" t="inlineStr">
        <is>
          <t>sidanmor</t>
        </is>
      </c>
      <c r="C188443" t="n">
        <v>2</v>
      </c>
      <c r="D188443" t="inlineStr">
        <is>
          <t>{'@sidanmor~a', '@sidanmor~runner'}</t>
        </is>
      </c>
    </row>
    <row r="188444">
      <c r="A188444" s="1" t="n">
        <v>188442</v>
      </c>
      <c r="B188444" t="inlineStr">
        <is>
          <t>datamax</t>
        </is>
      </c>
      <c r="C188444" t="n">
        <v>2</v>
      </c>
      <c r="D188444" t="inlineStr">
        <is>
          <t>{'ams-datamax', 'datamax-cli'}</t>
        </is>
      </c>
    </row>
    <row r="188445">
      <c r="A188445" s="1" t="n">
        <v>188443</v>
      </c>
      <c r="B188445" t="inlineStr">
        <is>
          <t>preemptivelove</t>
        </is>
      </c>
      <c r="C188445" t="n">
        <v>2</v>
      </c>
      <c r="D188445" t="inlineStr">
        <is>
          <t>{'@preemptivelove~ui-library', '@preemptivelove~utilities-js'}</t>
        </is>
      </c>
    </row>
    <row r="188446">
      <c r="A188446" s="1" t="n">
        <v>188444</v>
      </c>
      <c r="B188446" t="inlineStr">
        <is>
          <t>f95</t>
        </is>
      </c>
      <c r="C188446" t="n">
        <v>2</v>
      </c>
      <c r="D188446" t="inlineStr">
        <is>
          <t>{'f95api', '@millenniumearl~f95api'}</t>
        </is>
      </c>
    </row>
    <row r="188447">
      <c r="A188447" s="1" t="n">
        <v>188445</v>
      </c>
      <c r="B188447" t="inlineStr">
        <is>
          <t>biapay</t>
        </is>
      </c>
      <c r="C188447" t="n">
        <v>2</v>
      </c>
      <c r="D188447" t="inlineStr">
        <is>
          <t>{'biapay', '@niogin~biapay'}</t>
        </is>
      </c>
    </row>
    <row r="188448">
      <c r="A188448" s="1" t="n">
        <v>188446</v>
      </c>
      <c r="B188448" t="inlineStr">
        <is>
          <t>ensur</t>
        </is>
      </c>
      <c r="C188448" t="n">
        <v>2</v>
      </c>
      <c r="D188448" t="inlineStr">
        <is>
          <t>{'@ezsper~redux-ensurable', 'ensurism'}</t>
        </is>
      </c>
    </row>
    <row r="188449">
      <c r="A188449" s="1" t="n">
        <v>188447</v>
      </c>
      <c r="B188449" t="inlineStr">
        <is>
          <t>housemd</t>
        </is>
      </c>
      <c r="C188449" t="n">
        <v>2</v>
      </c>
      <c r="D188449" t="inlineStr">
        <is>
          <t>{'housemd', '@housemd~videogular2'}</t>
        </is>
      </c>
    </row>
    <row r="188450">
      <c r="A188450" s="1" t="n">
        <v>188448</v>
      </c>
      <c r="B188450" t="inlineStr">
        <is>
          <t>infojobs</t>
        </is>
      </c>
      <c r="C188450" t="n">
        <v>2</v>
      </c>
      <c r="D188450" t="inlineStr">
        <is>
          <t>{'infojobs', 'sui-kss-template-infojobs'}</t>
        </is>
      </c>
    </row>
    <row r="188451">
      <c r="A188451" s="1" t="n">
        <v>188449</v>
      </c>
      <c r="B188451" t="inlineStr">
        <is>
          <t>humi</t>
        </is>
      </c>
      <c r="C188451" t="n">
        <v>2</v>
      </c>
      <c r="D188451" t="inlineStr">
        <is>
          <t>{'humi-ncpc', 'infiot-component-temp_humi_sensor'}</t>
        </is>
      </c>
    </row>
    <row r="188452">
      <c r="A188452" s="1" t="n">
        <v>188450</v>
      </c>
      <c r="B188452" t="inlineStr">
        <is>
          <t>actxa</t>
        </is>
      </c>
      <c r="C188452" t="n">
        <v>2</v>
      </c>
      <c r="D188452" t="inlineStr">
        <is>
          <t>{'@xnuxer~react-native-actxa-sense2', 'react-native-actxa-sense2'}</t>
        </is>
      </c>
    </row>
    <row r="188453">
      <c r="A188453" s="1" t="n">
        <v>188451</v>
      </c>
      <c r="B188453" t="inlineStr">
        <is>
          <t>areasearch</t>
        </is>
      </c>
      <c r="C188453" t="n">
        <v>2</v>
      </c>
      <c r="D188453" t="inlineStr">
        <is>
          <t>{'@dpc-sdp~yourvic-areasearch', '@dpc-sdp~myvic-areasearch'}</t>
        </is>
      </c>
    </row>
    <row r="188454">
      <c r="A188454" s="1" t="n">
        <v>188452</v>
      </c>
      <c r="B188454" t="inlineStr">
        <is>
          <t>aase</t>
        </is>
      </c>
      <c r="C188454" t="n">
        <v>2</v>
      </c>
      <c r="D188454" t="inlineStr">
        <is>
          <t>{'eaaase', 'aasefewfsfsa'}</t>
        </is>
      </c>
    </row>
    <row r="188455">
      <c r="A188455" s="1" t="n">
        <v>188453</v>
      </c>
      <c r="B188455" t="inlineStr">
        <is>
          <t>typespess</t>
        </is>
      </c>
      <c r="C188455" t="n">
        <v>2</v>
      </c>
      <c r="D188455" t="inlineStr">
        <is>
          <t>{'typespess-client', 'typespess'}</t>
        </is>
      </c>
    </row>
    <row r="188456">
      <c r="A188456" s="1" t="n">
        <v>188454</v>
      </c>
      <c r="B188456" t="inlineStr">
        <is>
          <t>transactionhistorysettings</t>
        </is>
      </c>
      <c r="C188456" t="n">
        <v>2</v>
      </c>
      <c r="D188456" t="inlineStr">
        <is>
          <t>{'qmuzik-transactionhistorysettings', 'qmuzik-transactionhistorysettings-shared'}</t>
        </is>
      </c>
    </row>
    <row r="188457">
      <c r="A188457" s="1" t="n">
        <v>188455</v>
      </c>
      <c r="B188457" t="inlineStr">
        <is>
          <t>rupi</t>
        </is>
      </c>
      <c r="C188457" t="n">
        <v>2</v>
      </c>
      <c r="D188457" t="inlineStr">
        <is>
          <t>{'nester-rupi', 'rupi'}</t>
        </is>
      </c>
    </row>
    <row r="188458">
      <c r="A188458" s="1" t="n">
        <v>188456</v>
      </c>
      <c r="B188458" t="inlineStr">
        <is>
          <t>mister7</t>
        </is>
      </c>
      <c r="C188458" t="n">
        <v>2</v>
      </c>
      <c r="D188458" t="inlineStr">
        <is>
          <t>{'gm-mister7-common', 'gm-mister7-types'}</t>
        </is>
      </c>
    </row>
    <row r="188459">
      <c r="A188459" s="1" t="n">
        <v>188457</v>
      </c>
      <c r="B188459" t="inlineStr">
        <is>
          <t>locationhistoryarchive</t>
        </is>
      </c>
      <c r="C188459" t="n">
        <v>2</v>
      </c>
      <c r="D188459" t="inlineStr">
        <is>
          <t>{'qmuzik-locationhistoryarchive', 'qmuzik-locationhistoryarchive-shared'}</t>
        </is>
      </c>
    </row>
    <row r="188460">
      <c r="A188460" s="1" t="n">
        <v>188458</v>
      </c>
      <c r="B188460" t="inlineStr">
        <is>
          <t>potr</t>
        </is>
      </c>
      <c r="C188460" t="n">
        <v>2</v>
      </c>
      <c r="D188460" t="inlineStr">
        <is>
          <t>{'potr', 'python-potr'}</t>
        </is>
      </c>
    </row>
    <row r="188461">
      <c r="A188461" s="1" t="n">
        <v>188459</v>
      </c>
      <c r="B188461" t="inlineStr">
        <is>
          <t>wsgim</t>
        </is>
      </c>
      <c r="C188461" t="n">
        <v>2</v>
      </c>
      <c r="D188461" t="inlineStr">
        <is>
          <t>{'wsgim-rip', 'wsgim-record'}</t>
        </is>
      </c>
    </row>
    <row r="188462">
      <c r="A188462" s="1" t="n">
        <v>188460</v>
      </c>
      <c r="B188462" t="inlineStr">
        <is>
          <t>cquispera</t>
        </is>
      </c>
      <c r="C188462" t="n">
        <v>2</v>
      </c>
      <c r="D188462" t="inlineStr">
        <is>
          <t>{'@cquispera~emptytext', '@cquispera~max-length'}</t>
        </is>
      </c>
    </row>
    <row r="188463">
      <c r="A188463" s="1" t="n">
        <v>188461</v>
      </c>
      <c r="B188463" t="inlineStr">
        <is>
          <t>pluk</t>
        </is>
      </c>
      <c r="C188463" t="n">
        <v>2</v>
      </c>
      <c r="D188463" t="inlineStr">
        <is>
          <t>{'@plukke~gatsby-theme-shopify', 'pluk'}</t>
        </is>
      </c>
    </row>
    <row r="188464">
      <c r="A188464" s="1" t="n">
        <v>188462</v>
      </c>
      <c r="B188464" t="inlineStr">
        <is>
          <t>arnaut</t>
        </is>
      </c>
      <c r="C188464" t="n">
        <v>2</v>
      </c>
      <c r="D188464" t="inlineStr">
        <is>
          <t>{'@amanda.arnaut~lotide_1', '@amanda.arnaut~lotide'}</t>
        </is>
      </c>
    </row>
    <row r="188465">
      <c r="A188465" s="1" t="n">
        <v>188463</v>
      </c>
      <c r="B188465" t="inlineStr">
        <is>
          <t>wxmagic</t>
        </is>
      </c>
      <c r="C188465" t="n">
        <v>2</v>
      </c>
      <c r="D188465" t="inlineStr">
        <is>
          <t>{'wxmagic-cli', 'wxmagic'}</t>
        </is>
      </c>
    </row>
    <row r="188466">
      <c r="A188466" s="1" t="n">
        <v>188464</v>
      </c>
      <c r="B188466" t="inlineStr">
        <is>
          <t>bitray</t>
        </is>
      </c>
      <c r="C188466" t="n">
        <v>2</v>
      </c>
      <c r="D188466" t="inlineStr">
        <is>
          <t>{'bitray', 'as-bitray'}</t>
        </is>
      </c>
    </row>
    <row r="188467">
      <c r="A188467" s="1" t="n">
        <v>188465</v>
      </c>
      <c r="B188467" t="inlineStr">
        <is>
          <t>test1410</t>
        </is>
      </c>
      <c r="C188467" t="n">
        <v>2</v>
      </c>
      <c r="D188467" t="inlineStr">
        <is>
          <t>{'test1410fec', 'test1410fecff'}</t>
        </is>
      </c>
    </row>
    <row r="188468">
      <c r="A188468" s="1" t="n">
        <v>188466</v>
      </c>
      <c r="B188468" t="inlineStr">
        <is>
          <t>tsdocker</t>
        </is>
      </c>
      <c r="C188468" t="n">
        <v>2</v>
      </c>
      <c r="D188468" t="inlineStr">
        <is>
          <t>{'tsdocker', '@gitzone~tsdocker'}</t>
        </is>
      </c>
    </row>
    <row r="188469">
      <c r="A188469" s="1" t="n">
        <v>188467</v>
      </c>
      <c r="B188469" t="inlineStr">
        <is>
          <t>wegolook</t>
        </is>
      </c>
      <c r="C188469" t="n">
        <v>2</v>
      </c>
      <c r="D188469" t="inlineStr">
        <is>
          <t>{'@wegolook~task-definitions', '@wegolook~joi-objectid'}</t>
        </is>
      </c>
    </row>
    <row r="188470">
      <c r="A188470" s="1" t="n">
        <v>188468</v>
      </c>
      <c r="B188470" t="inlineStr">
        <is>
          <t>jeretigerxu</t>
        </is>
      </c>
      <c r="C188470" t="n">
        <v>2</v>
      </c>
      <c r="D188470" t="inlineStr">
        <is>
          <t>{'@jeretigerxu~tiny', '@jeretigerxu~miniscule'}</t>
        </is>
      </c>
    </row>
    <row r="188471">
      <c r="A188471" s="1" t="n">
        <v>188469</v>
      </c>
      <c r="B188471" t="inlineStr">
        <is>
          <t>riapacheco</t>
        </is>
      </c>
      <c r="C188471" t="n">
        <v>2</v>
      </c>
      <c r="D188471" t="inlineStr">
        <is>
          <t>{'@riapacheco~blitz', '@riapacheco~yutes'}</t>
        </is>
      </c>
    </row>
    <row r="188472">
      <c r="A188472" s="1" t="n">
        <v>188470</v>
      </c>
      <c r="B188472" t="inlineStr">
        <is>
          <t>gpinstall</t>
        </is>
      </c>
      <c r="C188472" t="n">
        <v>2</v>
      </c>
      <c r="D188472" t="inlineStr">
        <is>
          <t>{'fis-command-gpinstall', 'fis3-command-gpinstall'}</t>
        </is>
      </c>
    </row>
    <row r="188473">
      <c r="A188473" s="1" t="n">
        <v>188471</v>
      </c>
      <c r="B188473" t="inlineStr">
        <is>
          <t>happyer</t>
        </is>
      </c>
      <c r="C188473" t="n">
        <v>2</v>
      </c>
      <c r="D188473" t="inlineStr">
        <is>
          <t>{'happyer_mypackage', 'happyer'}</t>
        </is>
      </c>
    </row>
    <row r="188474">
      <c r="A188474" s="1" t="n">
        <v>188472</v>
      </c>
      <c r="B188474" t="inlineStr">
        <is>
          <t>sprunge</t>
        </is>
      </c>
      <c r="C188474" t="n">
        <v>2</v>
      </c>
      <c r="D188474" t="inlineStr">
        <is>
          <t>{'sprunge', 'pastie-extension-sprunge'}</t>
        </is>
      </c>
    </row>
    <row r="188475">
      <c r="A188475" s="1" t="n">
        <v>188473</v>
      </c>
      <c r="B188475" t="inlineStr">
        <is>
          <t>zwave2</t>
        </is>
      </c>
      <c r="C188475" t="n">
        <v>2</v>
      </c>
      <c r="D188475" t="inlineStr">
        <is>
          <t>{'iobroker.zwave2', 'ttb-zwave2'}</t>
        </is>
      </c>
    </row>
    <row r="188476">
      <c r="A188476" s="1" t="n">
        <v>188474</v>
      </c>
      <c r="B188476" t="inlineStr">
        <is>
          <t>requestlistener</t>
        </is>
      </c>
      <c r="C188476" t="n">
        <v>2</v>
      </c>
      <c r="D188476" t="inlineStr">
        <is>
          <t>{'vnstat-requestlistener', 'systeminformation-requestlistener'}</t>
        </is>
      </c>
    </row>
    <row r="188477">
      <c r="A188477" s="1" t="n">
        <v>188475</v>
      </c>
      <c r="B188477" t="inlineStr">
        <is>
          <t>atixlabs</t>
        </is>
      </c>
      <c r="C188477" t="n">
        <v>2</v>
      </c>
      <c r="D188477" t="inlineStr">
        <is>
          <t>{'@atixlabs~eslint-config', '@atixlabs~hardhat-time-n-mine'}</t>
        </is>
      </c>
    </row>
    <row r="188478">
      <c r="A188478" s="1" t="n">
        <v>188476</v>
      </c>
      <c r="B188478" t="inlineStr">
        <is>
          <t>wurld</t>
        </is>
      </c>
      <c r="C188478" t="n">
        <v>2</v>
      </c>
      <c r="D188478" t="inlineStr">
        <is>
          <t>{'hullowurld', 'wurld'}</t>
        </is>
      </c>
    </row>
    <row r="188479">
      <c r="A188479" s="1" t="n">
        <v>188477</v>
      </c>
      <c r="B188479" t="inlineStr">
        <is>
          <t>webssh2</t>
        </is>
      </c>
      <c r="C188479" t="n">
        <v>2</v>
      </c>
      <c r="D188479" t="inlineStr">
        <is>
          <t>{'@techanvil~webssh2', 'webssh2'}</t>
        </is>
      </c>
    </row>
    <row r="188480">
      <c r="A188480" s="1" t="n">
        <v>188478</v>
      </c>
      <c r="B188480" t="inlineStr">
        <is>
          <t>dsaunders</t>
        </is>
      </c>
      <c r="C188480" t="n">
        <v>2</v>
      </c>
      <c r="D188480" t="inlineStr">
        <is>
          <t>{'@dsaunders~demo-package', '@dsaunders~demo-package-two'}</t>
        </is>
      </c>
    </row>
    <row r="188481">
      <c r="A188481" s="1" t="n">
        <v>188479</v>
      </c>
      <c r="B188481" t="inlineStr">
        <is>
          <t>libjson</t>
        </is>
      </c>
      <c r="C188481" t="n">
        <v>2</v>
      </c>
      <c r="D188481" t="inlineStr">
        <is>
          <t>{'atscntrb-libjson-c', 'atscntrb-hx-libjson-c'}</t>
        </is>
      </c>
    </row>
    <row r="188482">
      <c r="A188482" s="1" t="n">
        <v>188480</v>
      </c>
      <c r="B188482" t="inlineStr">
        <is>
          <t>msauth</t>
        </is>
      </c>
      <c r="C188482" t="n">
        <v>2</v>
      </c>
      <c r="D188482" t="inlineStr">
        <is>
          <t>{'msauth', '@recognizebv~capacitor-plugin-msauth'}</t>
        </is>
      </c>
    </row>
    <row r="188483">
      <c r="A188483" s="1" t="n">
        <v>188481</v>
      </c>
      <c r="B188483" t="inlineStr">
        <is>
          <t>hikarix</t>
        </is>
      </c>
      <c r="C188483" t="n">
        <v>2</v>
      </c>
      <c r="D188483" t="inlineStr">
        <is>
          <t>{'@hikarix~image-similarity', '@hikarix~core'}</t>
        </is>
      </c>
    </row>
    <row r="188484">
      <c r="A188484" s="1" t="n">
        <v>188482</v>
      </c>
      <c r="B188484" t="inlineStr">
        <is>
          <t>suppose</t>
        </is>
      </c>
      <c r="C188484" t="n">
        <v>2</v>
      </c>
      <c r="D188484" t="inlineStr">
        <is>
          <t>{'suppose', '@jswebfans~suppose'}</t>
        </is>
      </c>
    </row>
    <row r="188485">
      <c r="A188485" s="1" t="n">
        <v>188483</v>
      </c>
      <c r="B188485" t="inlineStr">
        <is>
          <t>processon</t>
        </is>
      </c>
      <c r="C188485" t="n">
        <v>2</v>
      </c>
      <c r="D188485" t="inlineStr">
        <is>
          <t>{'processon', 'passport-processon'}</t>
        </is>
      </c>
    </row>
    <row r="188486">
      <c r="A188486" s="1" t="n">
        <v>188484</v>
      </c>
      <c r="B188486" t="inlineStr">
        <is>
          <t>classifer</t>
        </is>
      </c>
      <c r="C188486" t="n">
        <v>2</v>
      </c>
      <c r="D188486" t="inlineStr">
        <is>
          <t>{'domestic-violence-news-classifer-spanish', 'image-classifer'}</t>
        </is>
      </c>
    </row>
    <row r="188487">
      <c r="A188487" s="1" t="n">
        <v>188485</v>
      </c>
      <c r="B188487" t="inlineStr">
        <is>
          <t>himarc</t>
        </is>
      </c>
      <c r="C188487" t="n">
        <v>2</v>
      </c>
      <c r="D188487" t="inlineStr">
        <is>
          <t>{'json-schema-himarc', 'himarc'}</t>
        </is>
      </c>
    </row>
    <row r="188488">
      <c r="A188488" s="1" t="n">
        <v>188486</v>
      </c>
      <c r="B188488" t="inlineStr">
        <is>
          <t>testst</t>
        </is>
      </c>
      <c r="C188488" t="n">
        <v>2</v>
      </c>
      <c r="D188488" t="inlineStr">
        <is>
          <t>{'testst', 'imooc-testst'}</t>
        </is>
      </c>
    </row>
    <row r="188489">
      <c r="A188489" s="1" t="n">
        <v>188487</v>
      </c>
      <c r="B188489" t="inlineStr">
        <is>
          <t>kurukururuu</t>
        </is>
      </c>
      <c r="C188489" t="n">
        <v>2</v>
      </c>
      <c r="D188489" t="inlineStr">
        <is>
          <t>{'@kurukururuu~ramen-adonis-controller', '@kurukururuu~ramen-adonis-pagination-component'}</t>
        </is>
      </c>
    </row>
    <row r="188490">
      <c r="A188490" s="1" t="n">
        <v>188488</v>
      </c>
      <c r="B188490" t="inlineStr">
        <is>
          <t>h801</t>
        </is>
      </c>
      <c r="C188490" t="n">
        <v>2</v>
      </c>
      <c r="D188490" t="inlineStr">
        <is>
          <t>{'node-red-contrib-h801', 'homebridge-sonoff-tasmota-http-h801'}</t>
        </is>
      </c>
    </row>
    <row r="188491">
      <c r="A188491" s="1" t="n">
        <v>188489</v>
      </c>
      <c r="B188491" t="inlineStr">
        <is>
          <t>dsutilst</t>
        </is>
      </c>
      <c r="C188491" t="n">
        <v>2</v>
      </c>
      <c r="D188491" t="inlineStr">
        <is>
          <t>{'@dsutilst~web', '@dsutilst~mobile'}</t>
        </is>
      </c>
    </row>
    <row r="188492">
      <c r="A188492" s="1" t="n">
        <v>188490</v>
      </c>
      <c r="B188492" t="inlineStr">
        <is>
          <t>mpbuild</t>
        </is>
      </c>
      <c r="C188492" t="n">
        <v>2</v>
      </c>
      <c r="D188492" t="inlineStr">
        <is>
          <t>{'mpbuild', 'mpbuild-cli'}</t>
        </is>
      </c>
    </row>
    <row r="188493">
      <c r="A188493" s="1" t="n">
        <v>188491</v>
      </c>
      <c r="B188493" t="inlineStr">
        <is>
          <t>henryong</t>
        </is>
      </c>
      <c r="C188493" t="n">
        <v>2</v>
      </c>
      <c r="D188493" t="inlineStr">
        <is>
          <t>{'@henryong~fr-generator', '@henryong~form-render'}</t>
        </is>
      </c>
    </row>
    <row r="188494">
      <c r="A188494" s="1" t="n">
        <v>188492</v>
      </c>
      <c r="B188494" t="inlineStr">
        <is>
          <t>comcast</t>
        </is>
      </c>
      <c r="C188494" t="n">
        <v>2</v>
      </c>
      <c r="D188494" t="inlineStr">
        <is>
          <t>{'comcast-ui', 'comcast.business.web.ui.trident'}</t>
        </is>
      </c>
    </row>
    <row r="188495">
      <c r="A188495" s="1" t="n">
        <v>188493</v>
      </c>
      <c r="B188495" t="inlineStr">
        <is>
          <t>vidhi</t>
        </is>
      </c>
      <c r="C188495" t="n">
        <v>2</v>
      </c>
      <c r="D188495" t="inlineStr">
        <is>
          <t>{'vidhi', 'npm-demo-vidhi'}</t>
        </is>
      </c>
    </row>
    <row r="188496">
      <c r="A188496" s="1" t="n">
        <v>188494</v>
      </c>
      <c r="B188496" t="inlineStr">
        <is>
          <t>rrffaa</t>
        </is>
      </c>
      <c r="C188496" t="n">
        <v>2</v>
      </c>
      <c r="D188496" t="inlineStr">
        <is>
          <t>{'@rrffaa~testdep2', '@rrffaa~testdep1'}</t>
        </is>
      </c>
    </row>
    <row r="188497">
      <c r="A188497" s="1" t="n">
        <v>188495</v>
      </c>
      <c r="B188497" t="inlineStr">
        <is>
          <t>yangkaige</t>
        </is>
      </c>
      <c r="C188497" t="n">
        <v>2</v>
      </c>
      <c r="D188497" t="inlineStr">
        <is>
          <t>{'@yangkaige~testnpmabcde', '@yangkaige~my-awsome-app'}</t>
        </is>
      </c>
    </row>
    <row r="188498">
      <c r="A188498" s="1" t="n">
        <v>188496</v>
      </c>
      <c r="B188498" t="inlineStr">
        <is>
          <t>nexustate</t>
        </is>
      </c>
      <c r="C188498" t="n">
        <v>2</v>
      </c>
      <c r="D188498" t="inlineStr">
        <is>
          <t>{'nexustate-react', 'nexustate'}</t>
        </is>
      </c>
    </row>
    <row r="188499">
      <c r="A188499" s="1" t="n">
        <v>188497</v>
      </c>
      <c r="B188499" t="inlineStr">
        <is>
          <t>main1509</t>
        </is>
      </c>
      <c r="C188499" t="n">
        <v>2</v>
      </c>
      <c r="D188499" t="inlineStr">
        <is>
          <t>{'main1509gyy', 'main1509aa'}</t>
        </is>
      </c>
    </row>
    <row r="188500">
      <c r="A188500" s="1" t="n">
        <v>188498</v>
      </c>
      <c r="B188500" t="inlineStr">
        <is>
          <t>week4</t>
        </is>
      </c>
      <c r="C188500" t="n">
        <v>2</v>
      </c>
      <c r="D188500" t="inlineStr">
        <is>
          <t>{'js3030-week4', 'ngnode-week4'}</t>
        </is>
      </c>
    </row>
    <row r="188501">
      <c r="A188501" s="1" t="n">
        <v>188499</v>
      </c>
      <c r="B188501" t="inlineStr">
        <is>
          <t>watchexec</t>
        </is>
      </c>
      <c r="C188501" t="n">
        <v>2</v>
      </c>
      <c r="D188501" t="inlineStr">
        <is>
          <t>{'watchexec-bin', '@jakedeichert~watchexec'}</t>
        </is>
      </c>
    </row>
    <row r="188502">
      <c r="A188502" s="1" t="n">
        <v>188500</v>
      </c>
      <c r="B188502" t="inlineStr">
        <is>
          <t>ynnub</t>
        </is>
      </c>
      <c r="C188502" t="n">
        <v>2</v>
      </c>
      <c r="D188502" t="inlineStr">
        <is>
          <t>{'ynnub-webpack-config', 'ynnub'}</t>
        </is>
      </c>
    </row>
    <row r="188503">
      <c r="A188503" s="1" t="n">
        <v>188501</v>
      </c>
      <c r="B188503" t="inlineStr">
        <is>
          <t>godongha</t>
        </is>
      </c>
      <c r="C188503" t="n">
        <v>2</v>
      </c>
      <c r="D188503" t="inlineStr">
        <is>
          <t>{'@godongha~npm', '@godongha~producer'}</t>
        </is>
      </c>
    </row>
    <row r="188504">
      <c r="A188504" s="1" t="n">
        <v>188502</v>
      </c>
      <c r="B188504" t="inlineStr">
        <is>
          <t>rsvbee</t>
        </is>
      </c>
      <c r="C188504" t="n">
        <v>2</v>
      </c>
      <c r="D188504" t="inlineStr">
        <is>
          <t>{'rsvbee-react-datetime-picker', 'rsvbee-generate-memorable-password'}</t>
        </is>
      </c>
    </row>
    <row r="188505">
      <c r="A188505" s="1" t="n">
        <v>188503</v>
      </c>
      <c r="B188505" t="inlineStr">
        <is>
          <t>cryptovarna</t>
        </is>
      </c>
      <c r="C188505" t="n">
        <v>2</v>
      </c>
      <c r="D188505" t="inlineStr">
        <is>
          <t>{'@cryptovarna~tronbox', '@cryptovarna~tedex-api'}</t>
        </is>
      </c>
    </row>
    <row r="188506">
      <c r="A188506" s="1" t="n">
        <v>188504</v>
      </c>
      <c r="B188506" t="inlineStr">
        <is>
          <t>ezdate</t>
        </is>
      </c>
      <c r="C188506" t="n">
        <v>2</v>
      </c>
      <c r="D188506" t="inlineStr">
        <is>
          <t>{'ezdate', '@nolock~ezdate'}</t>
        </is>
      </c>
    </row>
    <row r="188507">
      <c r="A188507" s="1" t="n">
        <v>188505</v>
      </c>
      <c r="B188507" t="inlineStr">
        <is>
          <t>cipo</t>
        </is>
      </c>
      <c r="C188507" t="n">
        <v>2</v>
      </c>
      <c r="D188507" t="inlineStr">
        <is>
          <t>{'@cipobaruf~mediaplayer', 'cipo-table'}</t>
        </is>
      </c>
    </row>
    <row r="188508">
      <c r="A188508" s="1" t="n">
        <v>188506</v>
      </c>
      <c r="B188508" t="inlineStr">
        <is>
          <t>dubtrack</t>
        </is>
      </c>
      <c r="C188508" t="n">
        <v>2</v>
      </c>
      <c r="D188508" t="inlineStr">
        <is>
          <t>{'hubot-dubtrack', 'dubtrack-ws-client'}</t>
        </is>
      </c>
    </row>
    <row r="188509">
      <c r="A188509" s="1" t="n">
        <v>188507</v>
      </c>
      <c r="B188509" t="inlineStr">
        <is>
          <t>monoloop</t>
        </is>
      </c>
      <c r="C188509" t="n">
        <v>2</v>
      </c>
      <c r="D188509" t="inlineStr">
        <is>
          <t>{'node-red-contrib-eksido-monoloop', '@eksido~node-red-contrib-eksido-monoloop'}</t>
        </is>
      </c>
    </row>
    <row r="188510">
      <c r="A188510" s="1" t="n">
        <v>188508</v>
      </c>
      <c r="B188510" t="inlineStr">
        <is>
          <t>printerr</t>
        </is>
      </c>
      <c r="C188510" t="n">
        <v>2</v>
      </c>
      <c r="D188510" t="inlineStr">
        <is>
          <t>{'printerr', 'pdf-printerr'}</t>
        </is>
      </c>
    </row>
    <row r="188511">
      <c r="A188511" s="1" t="n">
        <v>188509</v>
      </c>
      <c r="B188511" t="inlineStr">
        <is>
          <t>jinfirst</t>
        </is>
      </c>
      <c r="C188511" t="n">
        <v>2</v>
      </c>
      <c r="D188511" t="inlineStr">
        <is>
          <t>{'jinfirst-utils', 'jinfirst'}</t>
        </is>
      </c>
    </row>
    <row r="188512">
      <c r="A188512" s="1" t="n">
        <v>188510</v>
      </c>
      <c r="B188512" t="inlineStr">
        <is>
          <t>xtube</t>
        </is>
      </c>
      <c r="C188512" t="n">
        <v>2</v>
      </c>
      <c r="D188512" t="inlineStr">
        <is>
          <t>{'@thedevxen~xtube', 'xtube'}</t>
        </is>
      </c>
    </row>
    <row r="188513">
      <c r="A188513" s="1" t="n">
        <v>188511</v>
      </c>
      <c r="B188513" t="inlineStr">
        <is>
          <t>audienceplay1</t>
        </is>
      </c>
      <c r="C188513" t="n">
        <v>2</v>
      </c>
      <c r="D188513" t="inlineStr">
        <is>
          <t>{'npm-audienceplay1', 'audienceplay1'}</t>
        </is>
      </c>
    </row>
    <row r="188514">
      <c r="A188514" s="1" t="n">
        <v>188512</v>
      </c>
      <c r="B188514" t="inlineStr">
        <is>
          <t>tinges</t>
        </is>
      </c>
      <c r="C188514" t="n">
        <v>2</v>
      </c>
      <c r="D188514" t="inlineStr">
        <is>
          <t>{'tinges-react-scripts', 'tinges-react-dev-utils'}</t>
        </is>
      </c>
    </row>
    <row r="188515">
      <c r="A188515" s="1" t="n">
        <v>188513</v>
      </c>
      <c r="B188515" t="inlineStr">
        <is>
          <t>fullts</t>
        </is>
      </c>
      <c r="C188515" t="n">
        <v>2</v>
      </c>
      <c r="D188515" t="inlineStr">
        <is>
          <t>{'create-fullts', 'fullts'}</t>
        </is>
      </c>
    </row>
    <row r="188516">
      <c r="A188516" s="1" t="n">
        <v>188514</v>
      </c>
      <c r="B188516" t="inlineStr">
        <is>
          <t>henrikdk</t>
        </is>
      </c>
      <c r="C188516" t="n">
        <v>2</v>
      </c>
      <c r="D188516" t="inlineStr">
        <is>
          <t>{'@henrikdk~myfetch', '@henrikdk~spagettostring'}</t>
        </is>
      </c>
    </row>
    <row r="188517">
      <c r="A188517" s="1" t="n">
        <v>188515</v>
      </c>
      <c r="B188517" t="inlineStr">
        <is>
          <t>krasny</t>
        </is>
      </c>
      <c r="C188517" t="n">
        <v>2</v>
      </c>
      <c r="D188517" t="inlineStr">
        <is>
          <t>{'krasny-server', 'krasny'}</t>
        </is>
      </c>
    </row>
    <row r="188518">
      <c r="A188518" s="1" t="n">
        <v>188516</v>
      </c>
      <c r="B188518" t="inlineStr">
        <is>
          <t>stageplayer</t>
        </is>
      </c>
      <c r="C188518" t="n">
        <v>2</v>
      </c>
      <c r="D188518" t="inlineStr">
        <is>
          <t>{'@insync-stageplayer~annotations', '@insync-stageplayer~measurements'}</t>
        </is>
      </c>
    </row>
    <row r="188519">
      <c r="A188519" s="1" t="n">
        <v>188517</v>
      </c>
      <c r="B188519" t="inlineStr">
        <is>
          <t>gsmmodem</t>
        </is>
      </c>
      <c r="C188519" t="n">
        <v>2</v>
      </c>
      <c r="D188519" t="inlineStr">
        <is>
          <t>{'python-gsmmodem', 'python-gsmmodem-new'}</t>
        </is>
      </c>
    </row>
    <row r="188520">
      <c r="A188520" s="1" t="n">
        <v>188518</v>
      </c>
      <c r="B188520" t="inlineStr">
        <is>
          <t>g123</t>
        </is>
      </c>
      <c r="C188520" t="n">
        <v>2</v>
      </c>
      <c r="D188520" t="inlineStr">
        <is>
          <t>{'adming123', 'braing123'}</t>
        </is>
      </c>
    </row>
    <row r="188521">
      <c r="A188521" s="1" t="n">
        <v>188519</v>
      </c>
      <c r="B188521" t="inlineStr">
        <is>
          <t>jsheng2011</t>
        </is>
      </c>
      <c r="C188521" t="n">
        <v>2</v>
      </c>
      <c r="D188521" t="inlineStr">
        <is>
          <t>{'@jsheng2011~ui-toolkit', '@jsheng2011~button'}</t>
        </is>
      </c>
    </row>
    <row r="188522">
      <c r="A188522" s="1" t="n">
        <v>188520</v>
      </c>
      <c r="B188522" t="inlineStr">
        <is>
          <t>pedra</t>
        </is>
      </c>
      <c r="C188522" t="n">
        <v>2</v>
      </c>
      <c r="D188522" t="inlineStr">
        <is>
          <t>{'@sospedra~len', 'pedra'}</t>
        </is>
      </c>
    </row>
    <row r="188523">
      <c r="A188523" s="1" t="n">
        <v>188521</v>
      </c>
      <c r="B188523" t="inlineStr">
        <is>
          <t>emailclient</t>
        </is>
      </c>
      <c r="C188523" t="n">
        <v>2</v>
      </c>
      <c r="D188523" t="inlineStr">
        <is>
          <t>{'emailclient', 'EmailClient'}</t>
        </is>
      </c>
    </row>
    <row r="188524">
      <c r="A188524" s="1" t="n">
        <v>188522</v>
      </c>
      <c r="B188524" t="inlineStr">
        <is>
          <t>spiffcode</t>
        </is>
      </c>
      <c r="C188524" t="n">
        <v>2</v>
      </c>
      <c r="D188524" t="inlineStr">
        <is>
          <t>{'spiffcode-monaco-editor', 'spiffcode-typescript'}</t>
        </is>
      </c>
    </row>
    <row r="188525">
      <c r="A188525" s="1" t="n">
        <v>188523</v>
      </c>
      <c r="B188525" t="inlineStr">
        <is>
          <t>radior</t>
        </is>
      </c>
      <c r="C188525" t="n">
        <v>2</v>
      </c>
      <c r="D188525" t="inlineStr">
        <is>
          <t>{'koa-radior', 'radior'}</t>
        </is>
      </c>
    </row>
    <row r="188526">
      <c r="A188526" s="1" t="n">
        <v>188524</v>
      </c>
      <c r="B188526" t="inlineStr">
        <is>
          <t>koingfu</t>
        </is>
      </c>
      <c r="C188526" t="n">
        <v>2</v>
      </c>
      <c r="D188526" t="inlineStr">
        <is>
          <t>{'@koingfu~default-token-list', '@koingfu~koingfuswap-sdk'}</t>
        </is>
      </c>
    </row>
    <row r="188527">
      <c r="A188527" s="1" t="n">
        <v>188525</v>
      </c>
      <c r="B188527" t="inlineStr">
        <is>
          <t>fluq</t>
        </is>
      </c>
      <c r="C188527" t="n">
        <v>2</v>
      </c>
      <c r="D188527" t="inlineStr">
        <is>
          <t>{'yo-fluq', 'yo-fluq-ds'}</t>
        </is>
      </c>
    </row>
    <row r="188528">
      <c r="A188528" s="1" t="n">
        <v>188526</v>
      </c>
      <c r="B188528" t="inlineStr">
        <is>
          <t>oathtool</t>
        </is>
      </c>
      <c r="C188528" t="n">
        <v>2</v>
      </c>
      <c r="D188528" t="inlineStr">
        <is>
          <t>{'py-oathtool', 'oathtool'}</t>
        </is>
      </c>
    </row>
    <row r="188529">
      <c r="A188529" s="1" t="n">
        <v>188527</v>
      </c>
      <c r="B188529" t="inlineStr">
        <is>
          <t>flinter</t>
        </is>
      </c>
      <c r="C188529" t="n">
        <v>2</v>
      </c>
      <c r="D188529" t="inlineStr">
        <is>
          <t>{'flinter', 'eslint-plugin-flinter'}</t>
        </is>
      </c>
    </row>
    <row r="188530">
      <c r="A188530" s="1" t="n">
        <v>188528</v>
      </c>
      <c r="B188530" t="inlineStr">
        <is>
          <t>inlinebuild</t>
        </is>
      </c>
      <c r="C188530" t="n">
        <v>2</v>
      </c>
      <c r="D188530" t="inlineStr">
        <is>
          <t>{'ckeditor5-inlinebuild-with-mention', 'ckeditor-inlinebuild-with-mention'}</t>
        </is>
      </c>
    </row>
    <row r="188531">
      <c r="A188531" s="1" t="n">
        <v>188529</v>
      </c>
      <c r="B188531" t="inlineStr">
        <is>
          <t>skellyjs</t>
        </is>
      </c>
      <c r="C188531" t="n">
        <v>2</v>
      </c>
      <c r="D188531" t="inlineStr">
        <is>
          <t>{'generator-skellyjs', 'skellyjs'}</t>
        </is>
      </c>
    </row>
    <row r="188532">
      <c r="A188532" s="1" t="n">
        <v>188530</v>
      </c>
      <c r="B188532" t="inlineStr">
        <is>
          <t>lachaux</t>
        </is>
      </c>
      <c r="C188532" t="n">
        <v>2</v>
      </c>
      <c r="D188532" t="inlineStr">
        <is>
          <t>{'@julien-lachaux~webscrapper', '@julien-lachaux~jsoncache'}</t>
        </is>
      </c>
    </row>
    <row r="188533">
      <c r="A188533" s="1" t="n">
        <v>188531</v>
      </c>
      <c r="B188533" t="inlineStr">
        <is>
          <t>setall</t>
        </is>
      </c>
      <c r="C188533" t="n">
        <v>2</v>
      </c>
      <c r="D188533" t="inlineStr">
        <is>
          <t>{'lodash-setall', 'map-setall'}</t>
        </is>
      </c>
    </row>
    <row r="188534">
      <c r="A188534" s="1" t="n">
        <v>188532</v>
      </c>
      <c r="B188534" t="inlineStr">
        <is>
          <t>perrier</t>
        </is>
      </c>
      <c r="C188534" t="n">
        <v>2</v>
      </c>
      <c r="D188534" t="inlineStr">
        <is>
          <t>{'@charleenmperrier~lotide', 'perrier'}</t>
        </is>
      </c>
    </row>
    <row r="188535">
      <c r="A188535" s="1" t="n">
        <v>188533</v>
      </c>
      <c r="B188535" t="inlineStr">
        <is>
          <t>teevee</t>
        </is>
      </c>
      <c r="C188535" t="n">
        <v>2</v>
      </c>
      <c r="D188535" t="inlineStr">
        <is>
          <t>{'teevee', 'peeteevee'}</t>
        </is>
      </c>
    </row>
    <row r="188536">
      <c r="A188536" s="1" t="n">
        <v>188534</v>
      </c>
      <c r="B188536" t="inlineStr">
        <is>
          <t>wxmp2</t>
        </is>
      </c>
      <c r="C188536" t="n">
        <v>2</v>
      </c>
      <c r="D188536" t="inlineStr">
        <is>
          <t>{'wxmp2antmp', 'cp_wxmp2axml'}</t>
        </is>
      </c>
    </row>
    <row r="188537">
      <c r="A188537" s="1" t="n">
        <v>188535</v>
      </c>
      <c r="B188537" t="inlineStr">
        <is>
          <t>irojs</t>
        </is>
      </c>
      <c r="C188537" t="n">
        <v>2</v>
      </c>
      <c r="D188537" t="inlineStr">
        <is>
          <t>{'irojs-react', '@irojs~iro-core'}</t>
        </is>
      </c>
    </row>
    <row r="188538">
      <c r="A188538" s="1" t="n">
        <v>188536</v>
      </c>
      <c r="B188538" t="inlineStr">
        <is>
          <t>qucik</t>
        </is>
      </c>
      <c r="C188538" t="n">
        <v>2</v>
      </c>
      <c r="D188538" t="inlineStr">
        <is>
          <t>{'qucik-code', 'bcos-qucik-start-demo'}</t>
        </is>
      </c>
    </row>
    <row r="188539">
      <c r="A188539" s="1" t="n">
        <v>188537</v>
      </c>
      <c r="B188539" t="inlineStr">
        <is>
          <t>marshalers</t>
        </is>
      </c>
      <c r="C188539" t="n">
        <v>2</v>
      </c>
      <c r="D188539" t="inlineStr">
        <is>
          <t>{'nuclide-marshalers-common', 'nuclide-marshalers-client'}</t>
        </is>
      </c>
    </row>
    <row r="188540">
      <c r="A188540" s="1" t="n">
        <v>188538</v>
      </c>
      <c r="B188540" t="inlineStr">
        <is>
          <t>exodia</t>
        </is>
      </c>
      <c r="C188540" t="n">
        <v>2</v>
      </c>
      <c r="D188540" t="inlineStr">
        <is>
          <t>{'exodia', '@eka_kurnia1~exodia'}</t>
        </is>
      </c>
    </row>
    <row r="188541">
      <c r="A188541" s="1" t="n">
        <v>188539</v>
      </c>
      <c r="B188541" t="inlineStr">
        <is>
          <t>vastsoft</t>
        </is>
      </c>
      <c r="C188541" t="n">
        <v>2</v>
      </c>
      <c r="D188541" t="inlineStr">
        <is>
          <t>{'com.vastsoft.cordova.plugin.baiduloc', 'com.vastsoft.cordova.plugin.geolocation'}</t>
        </is>
      </c>
    </row>
    <row r="188542">
      <c r="A188542" s="1" t="n">
        <v>188540</v>
      </c>
      <c r="B188542" t="inlineStr">
        <is>
          <t>tomblue</t>
        </is>
      </c>
      <c r="C188542" t="n">
        <v>2</v>
      </c>
      <c r="D188542" t="inlineStr">
        <is>
          <t>{'@tomblue~frappe-gantt', '@tomblue~ng2-bootstrap-modal'}</t>
        </is>
      </c>
    </row>
    <row r="188543">
      <c r="A188543" s="1" t="n">
        <v>188541</v>
      </c>
      <c r="B188543" t="inlineStr">
        <is>
          <t>jigme</t>
        </is>
      </c>
      <c r="C188543" t="n">
        <v>2</v>
      </c>
      <c r="D188543" t="inlineStr">
        <is>
          <t>{'jigmepdf', 'jigmey_dorjee_resume'}</t>
        </is>
      </c>
    </row>
    <row r="188544">
      <c r="A188544" s="1" t="n">
        <v>188542</v>
      </c>
      <c r="B188544" t="inlineStr">
        <is>
          <t>btrc</t>
        </is>
      </c>
      <c r="C188544" t="n">
        <v>2</v>
      </c>
      <c r="D188544" t="inlineStr">
        <is>
          <t>{'btrc', 'btrccts'}</t>
        </is>
      </c>
    </row>
    <row r="188545">
      <c r="A188545" s="1" t="n">
        <v>188543</v>
      </c>
      <c r="B188545" t="inlineStr">
        <is>
          <t>tmvcpie</t>
        </is>
      </c>
      <c r="C188545" t="n">
        <v>2</v>
      </c>
      <c r="D188545" t="inlineStr">
        <is>
          <t>{'tmvcpie', 'ndp_tmvcpie'}</t>
        </is>
      </c>
    </row>
    <row r="188546">
      <c r="A188546" s="1" t="n">
        <v>188544</v>
      </c>
      <c r="B188546" t="inlineStr">
        <is>
          <t>vlsm</t>
        </is>
      </c>
      <c r="C188546" t="n">
        <v>2</v>
      </c>
      <c r="D188546" t="inlineStr">
        <is>
          <t>{'vlsm-tools', 'vlsmcalc'}</t>
        </is>
      </c>
    </row>
    <row r="188547">
      <c r="A188547" s="1" t="n">
        <v>188545</v>
      </c>
      <c r="B188547" t="inlineStr">
        <is>
          <t>d18</t>
        </is>
      </c>
      <c r="C188547" t="n">
        <v>2</v>
      </c>
      <c r="D188547" t="inlineStr">
        <is>
          <t>{'f33c2ebf580ebfc7dfda7546e5867d4d18b2ed38f04789c324db86528b83d352887e74814909fb732684497778632543aef55c6efe825f6a60d7b90a0f54ffad', 'd18'}</t>
        </is>
      </c>
    </row>
    <row r="188548">
      <c r="A188548" s="1" t="n">
        <v>188546</v>
      </c>
      <c r="B188548" t="inlineStr">
        <is>
          <t>ed38</t>
        </is>
      </c>
      <c r="C188548" t="n">
        <v>2</v>
      </c>
      <c r="D188548" t="inlineStr">
        <is>
          <t>{'f33c2ebf580ebfc7dfda7546e5867d4d18b2ed38f04789c324db86528b83d352887e74814909fb732684497778632543aef55c6efe825f6a60d7b90a0f54ffad', '@wtcbkjbuzrbl~a3de7ef744a0b83409e4c1cd2683ecc78451ed38c076f42ecfe9a800d'}</t>
        </is>
      </c>
    </row>
    <row r="188549">
      <c r="A188549" s="1" t="n">
        <v>188547</v>
      </c>
      <c r="B188549" t="inlineStr">
        <is>
          <t>b83</t>
        </is>
      </c>
      <c r="C188549" t="n">
        <v>2</v>
      </c>
      <c r="D188549" t="inlineStr">
        <is>
          <t>{'f33c2ebf580ebfc7dfda7546e5867d4d18b2ed38f04789c324db86528b83d352887e74814909fb732684497778632543aef55c6efe825f6a60d7b90a0f54ffad', '@wtcbkjbuzrbl~aaab2e5b243c94c2c52a6b83f949a58a601fb4a39edc87736326776638'}</t>
        </is>
      </c>
    </row>
    <row r="188550">
      <c r="A188550" s="1" t="n">
        <v>188548</v>
      </c>
      <c r="B188550" t="inlineStr">
        <is>
          <t>b90</t>
        </is>
      </c>
      <c r="C188550" t="n">
        <v>2</v>
      </c>
      <c r="D188550" t="inlineStr">
        <is>
          <t>{'@wtcbkjbuzrbl~af4a6aa886b99358039ea74b90aca6b7b3bfcee62c5a4e41cec9ddf27', 'f33c2ebf580ebfc7dfda7546e5867d4d18b2ed38f04789c324db86528b83d352887e74814909fb732684497778632543aef55c6efe825f6a60d7b90a0f54ffad'}</t>
        </is>
      </c>
    </row>
    <row r="188551">
      <c r="A188551" s="1" t="n">
        <v>188549</v>
      </c>
      <c r="B188551" t="inlineStr">
        <is>
          <t>f54</t>
        </is>
      </c>
      <c r="C188551" t="n">
        <v>2</v>
      </c>
      <c r="D188551" t="inlineStr">
        <is>
          <t>{'f33c2ebf580ebfc7dfda7546e5867d4d18b2ed38f04789c324db86528b83d352887e74814909fb732684497778632543aef55c6efe825f6a60d7b90a0f54ffad', '@wtcbkjbuzrbl~a60da77f44b2707b3db8414d604f893a0f55f90fa9e4ff983f54c683d'}</t>
        </is>
      </c>
    </row>
    <row r="188552">
      <c r="A188552" s="1" t="n">
        <v>188550</v>
      </c>
      <c r="B188552" t="inlineStr">
        <is>
          <t>veek</t>
        </is>
      </c>
      <c r="C188552" t="n">
        <v>2</v>
      </c>
      <c r="D188552" t="inlineStr">
        <is>
          <t>{'@veek~nestjs-modules-mailer', '@veek~moleculer-sentry-middleware'}</t>
        </is>
      </c>
    </row>
    <row r="188553">
      <c r="A188553" s="1" t="n">
        <v>188551</v>
      </c>
      <c r="B188553" t="inlineStr">
        <is>
          <t>simplefind</t>
        </is>
      </c>
      <c r="C188553" t="n">
        <v>2</v>
      </c>
      <c r="D188553" t="inlineStr">
        <is>
          <t>{'simplefind', '@shimataro~node-simplefind'}</t>
        </is>
      </c>
    </row>
    <row r="188554">
      <c r="A188554" s="1" t="n">
        <v>188552</v>
      </c>
      <c r="B188554" t="inlineStr">
        <is>
          <t>mutualmobile</t>
        </is>
      </c>
      <c r="C188554" t="n">
        <v>2</v>
      </c>
      <c r="D188554" t="inlineStr">
        <is>
          <t>{'com.mutualmobile.cordova.bluetoothle', '@mutualmobile~eslint-config-dribe'}</t>
        </is>
      </c>
    </row>
    <row r="188555">
      <c r="A188555" s="1" t="n">
        <v>188553</v>
      </c>
      <c r="B188555" t="inlineStr">
        <is>
          <t>syfl</t>
        </is>
      </c>
      <c r="C188555" t="n">
        <v>2</v>
      </c>
      <c r="D188555" t="inlineStr">
        <is>
          <t>{'ember-cli-syfl-blueprints', 'ember-syfl-blueprints'}</t>
        </is>
      </c>
    </row>
    <row r="188556">
      <c r="A188556" s="1" t="n">
        <v>188554</v>
      </c>
      <c r="B188556" t="inlineStr">
        <is>
          <t>twython</t>
        </is>
      </c>
      <c r="C188556" t="n">
        <v>2</v>
      </c>
      <c r="D188556" t="inlineStr">
        <is>
          <t>{'twython-django', 'twython'}</t>
        </is>
      </c>
    </row>
    <row r="188557">
      <c r="A188557" s="1" t="n">
        <v>188555</v>
      </c>
      <c r="B188557" t="inlineStr">
        <is>
          <t>muke</t>
        </is>
      </c>
      <c r="C188557" t="n">
        <v>2</v>
      </c>
      <c r="D188557" t="inlineStr">
        <is>
          <t>{'muke', 'muke-test'}</t>
        </is>
      </c>
    </row>
    <row r="188558">
      <c r="A188558" s="1" t="n">
        <v>188556</v>
      </c>
      <c r="B188558" t="inlineStr">
        <is>
          <t>emojies</t>
        </is>
      </c>
      <c r="C188558" t="n">
        <v>2</v>
      </c>
      <c r="D188558" t="inlineStr">
        <is>
          <t>{'@mugan86~cked5-balloon-emojies', '@da_dev~emojies'}</t>
        </is>
      </c>
    </row>
    <row r="188559">
      <c r="A188559" s="1" t="n">
        <v>188557</v>
      </c>
      <c r="B188559" t="inlineStr">
        <is>
          <t>getclaps</t>
        </is>
      </c>
      <c r="C188559" t="n">
        <v>2</v>
      </c>
      <c r="D188559" t="inlineStr">
        <is>
          <t>{'@getclaps~button', '@getclaps~proof-of-clap'}</t>
        </is>
      </c>
    </row>
    <row r="188560">
      <c r="A188560" s="1" t="n">
        <v>188558</v>
      </c>
      <c r="B188560" t="inlineStr">
        <is>
          <t>nrequire</t>
        </is>
      </c>
      <c r="C188560" t="n">
        <v>2</v>
      </c>
      <c r="D188560" t="inlineStr">
        <is>
          <t>{'ds-nrequire', 'nrequire'}</t>
        </is>
      </c>
    </row>
    <row r="188561">
      <c r="A188561" s="1" t="n">
        <v>188559</v>
      </c>
      <c r="B188561" t="inlineStr">
        <is>
          <t>dashmachine</t>
        </is>
      </c>
      <c r="C188561" t="n">
        <v>2</v>
      </c>
      <c r="D188561" t="inlineStr">
        <is>
          <t>{'dashmachine-auth-request', 'dashmachine-crypto'}</t>
        </is>
      </c>
    </row>
    <row r="188562">
      <c r="A188562" s="1" t="n">
        <v>188560</v>
      </c>
      <c r="B188562" t="inlineStr">
        <is>
          <t>bumpx</t>
        </is>
      </c>
      <c r="C188562" t="n">
        <v>2</v>
      </c>
      <c r="D188562" t="inlineStr">
        <is>
          <t>{'grunt-bumpx', 'bumpx'}</t>
        </is>
      </c>
    </row>
    <row r="188563">
      <c r="A188563" s="1" t="n">
        <v>188561</v>
      </c>
      <c r="B188563" t="inlineStr">
        <is>
          <t>mitsi</t>
        </is>
      </c>
      <c r="C188563" t="n">
        <v>2</v>
      </c>
      <c r="D188563" t="inlineStr">
        <is>
          <t>{'mitsi_bot_lib', 'mitsi-bot-cli'}</t>
        </is>
      </c>
    </row>
    <row r="188564">
      <c r="A188564" s="1" t="n">
        <v>188562</v>
      </c>
      <c r="B188564" t="inlineStr">
        <is>
          <t>fangfe</t>
        </is>
      </c>
      <c r="C188564" t="n">
        <v>2</v>
      </c>
      <c r="D188564" t="inlineStr">
        <is>
          <t>{'generator-fangfe-cli', 'generator-fangfe'}</t>
        </is>
      </c>
    </row>
    <row r="188565">
      <c r="A188565" s="1" t="n">
        <v>188563</v>
      </c>
      <c r="B188565" t="inlineStr">
        <is>
          <t>webmetrics</t>
        </is>
      </c>
      <c r="C188565" t="n">
        <v>2</v>
      </c>
      <c r="D188565" t="inlineStr">
        <is>
          <t>{'webmetrics-api-client', 'webmetrics'}</t>
        </is>
      </c>
    </row>
    <row r="188566">
      <c r="A188566" s="1" t="n">
        <v>188564</v>
      </c>
      <c r="B188566" t="inlineStr">
        <is>
          <t>kuauth</t>
        </is>
      </c>
      <c r="C188566" t="n">
        <v>2</v>
      </c>
      <c r="D188566" t="inlineStr">
        <is>
          <t>{'kuauth_login_provider', 'kuauth-client-library'}</t>
        </is>
      </c>
    </row>
    <row r="188567">
      <c r="A188567" s="1" t="n">
        <v>188565</v>
      </c>
      <c r="B188567" t="inlineStr">
        <is>
          <t>an000013</t>
        </is>
      </c>
      <c r="C188567" t="n">
        <v>2</v>
      </c>
      <c r="D188567" t="inlineStr">
        <is>
          <t>{'@dfeidao~fd-an000013', '@mmstudio~an000013'}</t>
        </is>
      </c>
    </row>
    <row r="188568">
      <c r="A188568" s="1" t="n">
        <v>188566</v>
      </c>
      <c r="B188568" t="inlineStr">
        <is>
          <t>pinblock</t>
        </is>
      </c>
      <c r="C188568" t="n">
        <v>2</v>
      </c>
      <c r="D188568" t="inlineStr">
        <is>
          <t>{'ts-pinblock', 'pinblock'}</t>
        </is>
      </c>
    </row>
    <row r="188569">
      <c r="A188569" s="1" t="n">
        <v>188567</v>
      </c>
      <c r="B188569" t="inlineStr">
        <is>
          <t>lanma</t>
        </is>
      </c>
      <c r="C188569" t="n">
        <v>2</v>
      </c>
      <c r="D188569" t="inlineStr">
        <is>
          <t>{'lanma-my-material', 'lanma-example-block'}</t>
        </is>
      </c>
    </row>
    <row r="188570">
      <c r="A188570" s="1" t="n">
        <v>188568</v>
      </c>
      <c r="B188570" t="inlineStr">
        <is>
          <t>krot</t>
        </is>
      </c>
      <c r="C188570" t="n">
        <v>2</v>
      </c>
      <c r="D188570" t="inlineStr">
        <is>
          <t>{'krot-pixi', 'krot-phaser'}</t>
        </is>
      </c>
    </row>
    <row r="188571">
      <c r="A188571" s="1" t="n">
        <v>188569</v>
      </c>
      <c r="B188571" t="inlineStr">
        <is>
          <t>macchina</t>
        </is>
      </c>
      <c r="C188571" t="n">
        <v>2</v>
      </c>
      <c r="D188571" t="inlineStr">
        <is>
          <t>{'macchina', 'macchina-knockout'}</t>
        </is>
      </c>
    </row>
    <row r="188572">
      <c r="A188572" s="1" t="n">
        <v>188570</v>
      </c>
      <c r="B188572" t="inlineStr">
        <is>
          <t>achipiga</t>
        </is>
      </c>
      <c r="C188572" t="n">
        <v>2</v>
      </c>
      <c r="D188572" t="inlineStr">
        <is>
          <t>{'@achipiga~decamelize', '@achipiga~sum'}</t>
        </is>
      </c>
    </row>
    <row r="188573">
      <c r="A188573" s="1" t="n">
        <v>188571</v>
      </c>
      <c r="B188573" t="inlineStr">
        <is>
          <t>anujsharma141</t>
        </is>
      </c>
      <c r="C188573" t="n">
        <v>2</v>
      </c>
      <c r="D188573" t="inlineStr">
        <is>
          <t>{'@anujsharma141~reactsearch', '@anujsharma141~stonk'}</t>
        </is>
      </c>
    </row>
    <row r="188574">
      <c r="A188574" s="1" t="n">
        <v>188572</v>
      </c>
      <c r="B188574" t="inlineStr">
        <is>
          <t>huehue</t>
        </is>
      </c>
      <c r="C188574" t="n">
        <v>2</v>
      </c>
      <c r="D188574" t="inlineStr">
        <is>
          <t>{'huehue', 'math_example_huehue'}</t>
        </is>
      </c>
    </row>
    <row r="188575">
      <c r="A188575" s="1" t="n">
        <v>188573</v>
      </c>
      <c r="B188575" t="inlineStr">
        <is>
          <t>tapson</t>
        </is>
      </c>
      <c r="C188575" t="n">
        <v>2</v>
      </c>
      <c r="D188575" t="inlineStr">
        <is>
          <t>{'tap-to-tapson', 'tapson-show-list'}</t>
        </is>
      </c>
    </row>
    <row r="188576">
      <c r="A188576" s="1" t="n">
        <v>188574</v>
      </c>
      <c r="B188576" t="inlineStr">
        <is>
          <t>ispresent</t>
        </is>
      </c>
      <c r="C188576" t="n">
        <v>2</v>
      </c>
      <c r="D188576" t="inlineStr">
        <is>
          <t>{'@unction~ispresent', 'npm-ispresent-slist'}</t>
        </is>
      </c>
    </row>
    <row r="188577">
      <c r="A188577" s="1" t="n">
        <v>188575</v>
      </c>
      <c r="B188577" t="inlineStr">
        <is>
          <t>ca7</t>
        </is>
      </c>
      <c r="C188577" t="n">
        <v>2</v>
      </c>
      <c r="D188577" t="inlineStr">
        <is>
          <t>{'@broadcom~ca7-for-zowe-cli', '@wtcbkjbuzrbl~ab179ca7faac395271caf08650886b11fbc8a459db59a26109d2f2c2dd'}</t>
        </is>
      </c>
    </row>
    <row r="188578">
      <c r="A188578" s="1" t="n">
        <v>188576</v>
      </c>
      <c r="B188578" t="inlineStr">
        <is>
          <t>caldate</t>
        </is>
      </c>
      <c r="C188578" t="n">
        <v>2</v>
      </c>
      <c r="D188578" t="inlineStr">
        <is>
          <t>{'lj-caldate', 'caldate'}</t>
        </is>
      </c>
    </row>
    <row r="188579">
      <c r="A188579" s="1" t="n">
        <v>188577</v>
      </c>
      <c r="B188579" t="inlineStr">
        <is>
          <t>a314</t>
        </is>
      </c>
      <c r="C188579" t="n">
        <v>2</v>
      </c>
      <c r="D188579" t="inlineStr">
        <is>
          <t>{'@topica314~type', '@topica314~apitore'}</t>
        </is>
      </c>
    </row>
    <row r="188580">
      <c r="A188580" s="1" t="n">
        <v>188578</v>
      </c>
      <c r="B188580" t="inlineStr">
        <is>
          <t>topica314</t>
        </is>
      </c>
      <c r="C188580" t="n">
        <v>2</v>
      </c>
      <c r="D188580" t="inlineStr">
        <is>
          <t>{'@topica314~type', '@topica314~apitore'}</t>
        </is>
      </c>
    </row>
    <row r="188581">
      <c r="A188581" s="1" t="n">
        <v>188579</v>
      </c>
      <c r="B188581" t="inlineStr">
        <is>
          <t>jsh1400</t>
        </is>
      </c>
      <c r="C188581" t="n">
        <v>2</v>
      </c>
      <c r="D188581" t="inlineStr">
        <is>
          <t>{'@jsh1400~help.js', 'jsh1400-array'}</t>
        </is>
      </c>
    </row>
    <row r="188582">
      <c r="A188582" s="1" t="n">
        <v>188580</v>
      </c>
      <c r="B188582" t="inlineStr">
        <is>
          <t>chingon</t>
        </is>
      </c>
      <c r="C188582" t="n">
        <v>2</v>
      </c>
      <c r="D188582" t="inlineStr">
        <is>
          <t>{'chingon', 'connect-assetmanager-chingon'}</t>
        </is>
      </c>
    </row>
    <row r="188583">
      <c r="A188583" s="1" t="n">
        <v>188581</v>
      </c>
      <c r="B188583" t="inlineStr">
        <is>
          <t>fragmented</t>
        </is>
      </c>
      <c r="C188583" t="n">
        <v>2</v>
      </c>
      <c r="D188583" t="inlineStr">
        <is>
          <t>{'fragmented-store', 'fragmented'}</t>
        </is>
      </c>
    </row>
    <row r="188584">
      <c r="A188584" s="1" t="n">
        <v>188582</v>
      </c>
      <c r="B188584" t="inlineStr">
        <is>
          <t>monitorable</t>
        </is>
      </c>
      <c r="C188584" t="n">
        <v>2</v>
      </c>
      <c r="D188584" t="inlineStr">
        <is>
          <t>{'ember-monitorable', 'monitorable'}</t>
        </is>
      </c>
    </row>
    <row r="188585">
      <c r="A188585" s="1" t="n">
        <v>188583</v>
      </c>
      <c r="B188585" t="inlineStr">
        <is>
          <t>fbv</t>
        </is>
      </c>
      <c r="C188585" t="n">
        <v>2</v>
      </c>
      <c r="D188585" t="inlineStr">
        <is>
          <t>{'django-deprecated-fbv', 'fbv-api'}</t>
        </is>
      </c>
    </row>
    <row r="188586">
      <c r="A188586" s="1" t="n">
        <v>188584</v>
      </c>
      <c r="B188586" t="inlineStr">
        <is>
          <t>nightfall</t>
        </is>
      </c>
      <c r="C188586" t="n">
        <v>2</v>
      </c>
      <c r="D188586" t="inlineStr">
        <is>
          <t>{'@nightfall-tech~inertia-vue', 'nightfall'}</t>
        </is>
      </c>
    </row>
    <row r="188587">
      <c r="A188587" s="1" t="n">
        <v>188585</v>
      </c>
      <c r="B188587" t="inlineStr">
        <is>
          <t>boulet</t>
        </is>
      </c>
      <c r="C188587" t="n">
        <v>2</v>
      </c>
      <c r="D188587" t="inlineStr">
        <is>
          <t>{'@aboulet~j-table-row', '@aboulet~j-table'}</t>
        </is>
      </c>
    </row>
    <row r="188588">
      <c r="A188588" s="1" t="n">
        <v>188586</v>
      </c>
      <c r="B188588" t="inlineStr">
        <is>
          <t>aboulet</t>
        </is>
      </c>
      <c r="C188588" t="n">
        <v>2</v>
      </c>
      <c r="D188588" t="inlineStr">
        <is>
          <t>{'@aboulet~j-table-row', '@aboulet~j-table'}</t>
        </is>
      </c>
    </row>
    <row r="188589">
      <c r="A188589" s="1" t="n">
        <v>188587</v>
      </c>
      <c r="B188589" t="inlineStr">
        <is>
          <t>ultritium</t>
        </is>
      </c>
      <c r="C188589" t="n">
        <v>2</v>
      </c>
      <c r="D188589" t="inlineStr">
        <is>
          <t>{'@ultritium~validate', '@ultritium~acl'}</t>
        </is>
      </c>
    </row>
    <row r="188590">
      <c r="A188590" s="1" t="n">
        <v>188588</v>
      </c>
      <c r="B188590" t="inlineStr">
        <is>
          <t>vuedc</t>
        </is>
      </c>
      <c r="C188590" t="n">
        <v>2</v>
      </c>
      <c r="D188590" t="inlineStr">
        <is>
          <t>{'vuedc', '@vuedc~vue-cli-plugin-init-example'}</t>
        </is>
      </c>
    </row>
    <row r="188591">
      <c r="A188591" s="1" t="n">
        <v>188589</v>
      </c>
      <c r="B188591" t="inlineStr">
        <is>
          <t>emoncms</t>
        </is>
      </c>
      <c r="C188591" t="n">
        <v>2</v>
      </c>
      <c r="D188591" t="inlineStr">
        <is>
          <t>{'node-red-node-emoncms', 'emoncms'}</t>
        </is>
      </c>
    </row>
    <row r="188592">
      <c r="A188592" s="1" t="n">
        <v>188590</v>
      </c>
      <c r="B188592" t="inlineStr">
        <is>
          <t>streambuffer</t>
        </is>
      </c>
      <c r="C188592" t="n">
        <v>2</v>
      </c>
      <c r="D188592" t="inlineStr">
        <is>
          <t>{'streambuffer', 'mocha-streambuffer'}</t>
        </is>
      </c>
    </row>
    <row r="188593">
      <c r="A188593" s="1" t="n">
        <v>188591</v>
      </c>
      <c r="B188593" t="inlineStr">
        <is>
          <t>pocreate</t>
        </is>
      </c>
      <c r="C188593" t="n">
        <v>2</v>
      </c>
      <c r="D188593" t="inlineStr">
        <is>
          <t>{'grunt-pocreate', 'pocreate'}</t>
        </is>
      </c>
    </row>
    <row r="188594">
      <c r="A188594" s="1" t="n">
        <v>188592</v>
      </c>
      <c r="B188594" t="inlineStr">
        <is>
          <t>psousa</t>
        </is>
      </c>
      <c r="C188594" t="n">
        <v>2</v>
      </c>
      <c r="D188594" t="inlineStr">
        <is>
          <t>{'@psousa.jr~jovemastronomo', '@psousa.jr~moduloteste'}</t>
        </is>
      </c>
    </row>
    <row r="188595">
      <c r="A188595" s="1" t="n">
        <v>188593</v>
      </c>
      <c r="B188595" t="inlineStr">
        <is>
          <t>draftup</t>
        </is>
      </c>
      <c r="C188595" t="n">
        <v>2</v>
      </c>
      <c r="D188595" t="inlineStr">
        <is>
          <t>{'@draftup~react-use-promise', 'cra-template-draftup'}</t>
        </is>
      </c>
    </row>
    <row r="188596">
      <c r="A188596" s="1" t="n">
        <v>188594</v>
      </c>
      <c r="B188596" t="inlineStr">
        <is>
          <t>lachlanmcdonald</t>
        </is>
      </c>
      <c r="C188596" t="n">
        <v>2</v>
      </c>
      <c r="D188596" t="inlineStr">
        <is>
          <t>{'@lachlanmcdonald~eslint-config-eslint', '@lachlanmcdonald~stylelint-config'}</t>
        </is>
      </c>
    </row>
    <row r="188597">
      <c r="A188597" s="1" t="n">
        <v>188595</v>
      </c>
      <c r="B188597" t="inlineStr">
        <is>
          <t>browserdb</t>
        </is>
      </c>
      <c r="C188597" t="n">
        <v>2</v>
      </c>
      <c r="D188597" t="inlineStr">
        <is>
          <t>{'@codelake~browserdb', 'browserdb'}</t>
        </is>
      </c>
    </row>
    <row r="188598">
      <c r="A188598" s="1" t="n">
        <v>188596</v>
      </c>
      <c r="B188598" t="inlineStr">
        <is>
          <t>jumpstarter</t>
        </is>
      </c>
      <c r="C188598" t="n">
        <v>2</v>
      </c>
      <c r="D188598" t="inlineStr">
        <is>
          <t>{'jumpstarter', 'react-jumpstarter'}</t>
        </is>
      </c>
    </row>
    <row r="188599">
      <c r="A188599" s="1" t="n">
        <v>188597</v>
      </c>
      <c r="B188599" t="inlineStr">
        <is>
          <t>ablejs</t>
        </is>
      </c>
      <c r="C188599" t="n">
        <v>2</v>
      </c>
      <c r="D188599" t="inlineStr">
        <is>
          <t>{'ablejs_builder', 'ablejs'}</t>
        </is>
      </c>
    </row>
    <row r="188600">
      <c r="A188600" s="1" t="n">
        <v>188598</v>
      </c>
      <c r="B188600" t="inlineStr">
        <is>
          <t>hashish</t>
        </is>
      </c>
      <c r="C188600" t="n">
        <v>2</v>
      </c>
      <c r="D188600" t="inlineStr">
        <is>
          <t>{'hashish', '@alexei~hashish'}</t>
        </is>
      </c>
    </row>
    <row r="188601">
      <c r="A188601" s="1" t="n">
        <v>188599</v>
      </c>
      <c r="B188601" t="inlineStr">
        <is>
          <t>zhangbo</t>
        </is>
      </c>
      <c r="C188601" t="n">
        <v>2</v>
      </c>
      <c r="D188601" t="inlineStr">
        <is>
          <t>{'mftcc-zhangbo-test', 'zhangbo'}</t>
        </is>
      </c>
    </row>
    <row r="188602">
      <c r="A188602" s="1" t="n">
        <v>188600</v>
      </c>
      <c r="B188602" t="inlineStr">
        <is>
          <t>riker</t>
        </is>
      </c>
      <c r="C188602" t="n">
        <v>2</v>
      </c>
      <c r="D188602" t="inlineStr">
        <is>
          <t>{'riker-ipsum', 'riker'}</t>
        </is>
      </c>
    </row>
    <row r="188603">
      <c r="A188603" s="1" t="n">
        <v>188601</v>
      </c>
      <c r="B188603" t="inlineStr">
        <is>
          <t>balt</t>
        </is>
      </c>
      <c r="C188603" t="n">
        <v>2</v>
      </c>
      <c r="D188603" t="inlineStr">
        <is>
          <t>{'node-red-contrib-baltnet-core', 'node-red-contrib-baltnet-nodes'}</t>
        </is>
      </c>
    </row>
    <row r="188604">
      <c r="A188604" s="1" t="n">
        <v>188602</v>
      </c>
      <c r="B188604" t="inlineStr">
        <is>
          <t>baltnet</t>
        </is>
      </c>
      <c r="C188604" t="n">
        <v>2</v>
      </c>
      <c r="D188604" t="inlineStr">
        <is>
          <t>{'node-red-contrib-baltnet-core', 'node-red-contrib-baltnet-nodes'}</t>
        </is>
      </c>
    </row>
    <row r="188605">
      <c r="A188605" s="1" t="n">
        <v>188603</v>
      </c>
      <c r="B188605" t="inlineStr">
        <is>
          <t>loggerapp</t>
        </is>
      </c>
      <c r="C188605" t="n">
        <v>2</v>
      </c>
      <c r="D188605" t="inlineStr">
        <is>
          <t>{'@comparaonline~protocaller-loggerapp', '@pnavarrb~loggerapp'}</t>
        </is>
      </c>
    </row>
    <row r="188606">
      <c r="A188606" s="1" t="n">
        <v>188604</v>
      </c>
      <c r="B188606" t="inlineStr">
        <is>
          <t>achtung</t>
        </is>
      </c>
      <c r="C188606" t="n">
        <v>2</v>
      </c>
      <c r="D188606" t="inlineStr">
        <is>
          <t>{'grunt-achtung', 'achtung'}</t>
        </is>
      </c>
    </row>
    <row r="188607">
      <c r="A188607" s="1" t="n">
        <v>188605</v>
      </c>
      <c r="B188607" t="inlineStr">
        <is>
          <t>vasat</t>
        </is>
      </c>
      <c r="C188607" t="n">
        <v>2</v>
      </c>
      <c r="D188607" t="inlineStr">
        <is>
          <t>{'vasat-ng', 'vasat'}</t>
        </is>
      </c>
    </row>
    <row r="188608">
      <c r="A188608" s="1" t="n">
        <v>188606</v>
      </c>
      <c r="B188608" t="inlineStr">
        <is>
          <t>rvb</t>
        </is>
      </c>
      <c r="C188608" t="n">
        <v>2</v>
      </c>
      <c r="D188608" t="inlineStr">
        <is>
          <t>{'rvb', 'rvb-demo-package'}</t>
        </is>
      </c>
    </row>
    <row r="188609">
      <c r="A188609" s="1" t="n">
        <v>188607</v>
      </c>
      <c r="B188609" t="inlineStr">
        <is>
          <t>jogging</t>
        </is>
      </c>
      <c r="C188609" t="n">
        <v>2</v>
      </c>
      <c r="D188609" t="inlineStr">
        <is>
          <t>{'joggingo', 'jogging'}</t>
        </is>
      </c>
    </row>
    <row r="188610">
      <c r="A188610" s="1" t="n">
        <v>188608</v>
      </c>
      <c r="B188610" t="inlineStr">
        <is>
          <t>supplierrating</t>
        </is>
      </c>
      <c r="C188610" t="n">
        <v>2</v>
      </c>
      <c r="D188610" t="inlineStr">
        <is>
          <t>{'qmuzik-supplierrating-shared', 'qmuzik-supplierrating'}</t>
        </is>
      </c>
    </row>
    <row r="188611">
      <c r="A188611" s="1" t="n">
        <v>188609</v>
      </c>
      <c r="B188611" t="inlineStr">
        <is>
          <t>kapten</t>
        </is>
      </c>
      <c r="C188611" t="n">
        <v>2</v>
      </c>
      <c r="D188611" t="inlineStr">
        <is>
          <t>{'kapten-js', 'kapten'}</t>
        </is>
      </c>
    </row>
    <row r="188612">
      <c r="A188612" s="1" t="n">
        <v>188610</v>
      </c>
      <c r="B188612" t="inlineStr">
        <is>
          <t>flatlify</t>
        </is>
      </c>
      <c r="C188612" t="n">
        <v>2</v>
      </c>
      <c r="D188612" t="inlineStr">
        <is>
          <t>{'flatlify-cms', 'flatlify'}</t>
        </is>
      </c>
    </row>
    <row r="188613">
      <c r="A188613" s="1" t="n">
        <v>188611</v>
      </c>
      <c r="B188613" t="inlineStr">
        <is>
          <t>nonote</t>
        </is>
      </c>
      <c r="C188613" t="n">
        <v>2</v>
      </c>
      <c r="D188613" t="inlineStr">
        <is>
          <t>{'nonote', 'grunt-template-inline-nonote'}</t>
        </is>
      </c>
    </row>
    <row r="188614">
      <c r="A188614" s="1" t="n">
        <v>188612</v>
      </c>
      <c r="B188614" t="inlineStr">
        <is>
          <t>peker</t>
        </is>
      </c>
      <c r="C188614" t="n">
        <v>2</v>
      </c>
      <c r="D188614" t="inlineStr">
        <is>
          <t>{'@peker~eslint-config', '@peker~prettier-config'}</t>
        </is>
      </c>
    </row>
    <row r="188615">
      <c r="A188615" s="1" t="n">
        <v>188613</v>
      </c>
      <c r="B188615" t="inlineStr">
        <is>
          <t>pintado</t>
        </is>
      </c>
      <c r="C188615" t="n">
        <v>2</v>
      </c>
      <c r="D188615" t="inlineStr">
        <is>
          <t>{'ngx-pintado-mongo-realm', '@luchopintado~project01'}</t>
        </is>
      </c>
    </row>
    <row r="188616">
      <c r="A188616" s="1" t="n">
        <v>188614</v>
      </c>
      <c r="B188616" t="inlineStr">
        <is>
          <t>kooritea</t>
        </is>
      </c>
      <c r="C188616" t="n">
        <v>2</v>
      </c>
      <c r="D188616" t="inlineStr">
        <is>
          <t>{'@kooritea-tool~mp3reader', '@kooritea-tool~ab-utils'}</t>
        </is>
      </c>
    </row>
    <row r="188617">
      <c r="A188617" s="1" t="n">
        <v>188615</v>
      </c>
      <c r="B188617" t="inlineStr">
        <is>
          <t>inclus</t>
        </is>
      </c>
      <c r="C188617" t="n">
        <v>2</v>
      </c>
      <c r="D188617" t="inlineStr">
        <is>
          <t>{'lenguajeinclusivo', 'inclusif'}</t>
        </is>
      </c>
    </row>
    <row r="188618">
      <c r="A188618" s="1" t="n">
        <v>188616</v>
      </c>
      <c r="B188618" t="inlineStr">
        <is>
          <t>xtorage</t>
        </is>
      </c>
      <c r="C188618" t="n">
        <v>2</v>
      </c>
      <c r="D188618" t="inlineStr">
        <is>
          <t>{'xtorage', 'luuna.xtorage'}</t>
        </is>
      </c>
    </row>
    <row r="188619">
      <c r="A188619" s="1" t="n">
        <v>188617</v>
      </c>
      <c r="B188619" t="inlineStr">
        <is>
          <t>lyen</t>
        </is>
      </c>
      <c r="C188619" t="n">
        <v>2</v>
      </c>
      <c r="D188619" t="inlineStr">
        <is>
          <t>{'vuepress-theme-lyen', '@lyen~vue-cli-plugin-lyenui'}</t>
        </is>
      </c>
    </row>
    <row r="188620">
      <c r="A188620" s="1" t="n">
        <v>188618</v>
      </c>
      <c r="B188620" t="inlineStr">
        <is>
          <t>acler</t>
        </is>
      </c>
      <c r="C188620" t="n">
        <v>2</v>
      </c>
      <c r="D188620" t="inlineStr">
        <is>
          <t>{'express-acler', 'acler'}</t>
        </is>
      </c>
    </row>
    <row r="188621">
      <c r="A188621" s="1" t="n">
        <v>188619</v>
      </c>
      <c r="B188621" t="inlineStr">
        <is>
          <t>objectdet</t>
        </is>
      </c>
      <c r="C188621" t="n">
        <v>2</v>
      </c>
      <c r="D188621" t="inlineStr">
        <is>
          <t>{'aliyun-python-sdk-objectdet', '@alicloud~objectdet-2019-12-30'}</t>
        </is>
      </c>
    </row>
    <row r="188622">
      <c r="A188622" s="1" t="n">
        <v>188620</v>
      </c>
      <c r="B188622" t="inlineStr">
        <is>
          <t>iammatthias</t>
        </is>
      </c>
      <c r="C188622" t="n">
        <v>2</v>
      </c>
      <c r="D188622" t="inlineStr">
        <is>
          <t>{'iammatthias-resume', 'iammatthias'}</t>
        </is>
      </c>
    </row>
    <row r="188623">
      <c r="A188623" s="1" t="n">
        <v>188621</v>
      </c>
      <c r="B188623" t="inlineStr">
        <is>
          <t>nmq</t>
        </is>
      </c>
      <c r="C188623" t="n">
        <v>2</v>
      </c>
      <c r="D188623" t="inlineStr">
        <is>
          <t>{'nmq', '@nmq~q'}</t>
        </is>
      </c>
    </row>
    <row r="188624">
      <c r="A188624" s="1" t="n">
        <v>188622</v>
      </c>
      <c r="B188624" t="inlineStr">
        <is>
          <t>neiss</t>
        </is>
      </c>
      <c r="C188624" t="n">
        <v>2</v>
      </c>
      <c r="D188624" t="inlineStr">
        <is>
          <t>{'neiss-date-time', 'testmodule_eneiss'}</t>
        </is>
      </c>
    </row>
    <row r="188625">
      <c r="A188625" s="1" t="n">
        <v>188623</v>
      </c>
      <c r="B188625" t="inlineStr">
        <is>
          <t>cavok</t>
        </is>
      </c>
      <c r="C188625" t="n">
        <v>2</v>
      </c>
      <c r="D188625" t="inlineStr">
        <is>
          <t>{'drf-firebase-auth-cavoke', 'cavoke'}</t>
        </is>
      </c>
    </row>
    <row r="188626">
      <c r="A188626" s="1" t="n">
        <v>188624</v>
      </c>
      <c r="B188626" t="inlineStr">
        <is>
          <t>cavoke</t>
        </is>
      </c>
      <c r="C188626" t="n">
        <v>2</v>
      </c>
      <c r="D188626" t="inlineStr">
        <is>
          <t>{'drf-firebase-auth-cavoke', 'cavoke'}</t>
        </is>
      </c>
    </row>
    <row r="188627">
      <c r="A188627" s="1" t="n">
        <v>188625</v>
      </c>
      <c r="B188627" t="inlineStr">
        <is>
          <t>roachy</t>
        </is>
      </c>
      <c r="C188627" t="n">
        <v>2</v>
      </c>
      <c r="D188627" t="inlineStr">
        <is>
          <t>{'roachy-stub', 'roachy'}</t>
        </is>
      </c>
    </row>
    <row r="188628">
      <c r="A188628" s="1" t="n">
        <v>188626</v>
      </c>
      <c r="B188628" t="inlineStr">
        <is>
          <t>xingjing1989</t>
        </is>
      </c>
      <c r="C188628" t="n">
        <v>2</v>
      </c>
      <c r="D188628" t="inlineStr">
        <is>
          <t>{'@xingjing1989~subscriptions-transport-ws', '@xingjing1989~label_static'}</t>
        </is>
      </c>
    </row>
    <row r="188629">
      <c r="A188629" s="1" t="n">
        <v>188627</v>
      </c>
      <c r="B188629" t="inlineStr">
        <is>
          <t>pangui</t>
        </is>
      </c>
      <c r="C188629" t="n">
        <v>2</v>
      </c>
      <c r="D188629" t="inlineStr">
        <is>
          <t>{'nanpangyou-pangui', 'pangui'}</t>
        </is>
      </c>
    </row>
    <row r="188630">
      <c r="A188630" s="1" t="n">
        <v>188628</v>
      </c>
      <c r="B188630" t="inlineStr">
        <is>
          <t>flavorwiki</t>
        </is>
      </c>
      <c r="C188630" t="n">
        <v>2</v>
      </c>
      <c r="D188630" t="inlineStr">
        <is>
          <t>{'@flavorwiki~pptxgenjs', '@flavorwiki~fw-pptxgenjs'}</t>
        </is>
      </c>
    </row>
    <row r="188631">
      <c r="A188631" s="1" t="n">
        <v>188629</v>
      </c>
      <c r="B188631" t="inlineStr">
        <is>
          <t>alexitowy</t>
        </is>
      </c>
      <c r="C188631" t="n">
        <v>2</v>
      </c>
      <c r="D188631" t="inlineStr">
        <is>
          <t>{'pruebas_node_alexitowy', 'mi_calculadora_alexitowy'}</t>
        </is>
      </c>
    </row>
    <row r="188632">
      <c r="A188632" s="1" t="n">
        <v>188630</v>
      </c>
      <c r="B188632" t="inlineStr">
        <is>
          <t>nanoevents</t>
        </is>
      </c>
      <c r="C188632" t="n">
        <v>2</v>
      </c>
      <c r="D188632" t="inlineStr">
        <is>
          <t>{'@types~nanoevents', 'nanoevents'}</t>
        </is>
      </c>
    </row>
    <row r="188633">
      <c r="A188633" s="1" t="n">
        <v>188631</v>
      </c>
      <c r="B188633" t="inlineStr">
        <is>
          <t>tabar</t>
        </is>
      </c>
      <c r="C188633" t="n">
        <v>2</v>
      </c>
      <c r="D188633" t="inlineStr">
        <is>
          <t>{'tabarnak-desjare', 'fcotabar-platzom'}</t>
        </is>
      </c>
    </row>
    <row r="188634">
      <c r="A188634" s="1" t="n">
        <v>188632</v>
      </c>
      <c r="B188634" t="inlineStr">
        <is>
          <t>autoname</t>
        </is>
      </c>
      <c r="C188634" t="n">
        <v>2</v>
      </c>
      <c r="D188634" t="inlineStr">
        <is>
          <t>{'autoname', 'ssb-autoname'}</t>
        </is>
      </c>
    </row>
    <row r="188635">
      <c r="A188635" s="1" t="n">
        <v>188633</v>
      </c>
      <c r="B188635" t="inlineStr">
        <is>
          <t>cc1</t>
        </is>
      </c>
      <c r="C188635" t="n">
        <v>2</v>
      </c>
      <c r="D188635" t="inlineStr">
        <is>
          <t>{'cc1', 'cc1-cli'}</t>
        </is>
      </c>
    </row>
    <row r="188636">
      <c r="A188636" s="1" t="n">
        <v>188634</v>
      </c>
      <c r="B188636" t="inlineStr">
        <is>
          <t>toudic</t>
        </is>
      </c>
      <c r="C188636" t="n">
        <v>2</v>
      </c>
      <c r="D188636" t="inlineStr">
        <is>
          <t>{'@alex_toudic~markerclustererplus', '@alex_toudic~wagner'}</t>
        </is>
      </c>
    </row>
    <row r="188637">
      <c r="A188637" s="1" t="n">
        <v>188635</v>
      </c>
      <c r="B188637" t="inlineStr">
        <is>
          <t>qyw</t>
        </is>
      </c>
      <c r="C188637" t="n">
        <v>2</v>
      </c>
      <c r="D188637" t="inlineStr">
        <is>
          <t>{'qyw', 'qyw-front-public'}</t>
        </is>
      </c>
    </row>
    <row r="188638">
      <c r="A188638" s="1" t="n">
        <v>188636</v>
      </c>
      <c r="B188638" t="inlineStr">
        <is>
          <t>amalkred</t>
        </is>
      </c>
      <c r="C188638" t="n">
        <v>2</v>
      </c>
      <c r="D188638" t="inlineStr">
        <is>
          <t>{'@amalkred~my-first-npm-module-new', '@amalkred~my-first-npm-module'}</t>
        </is>
      </c>
    </row>
    <row r="188639">
      <c r="A188639" s="1" t="n">
        <v>188637</v>
      </c>
      <c r="B188639" t="inlineStr">
        <is>
          <t>nalan</t>
        </is>
      </c>
      <c r="C188639" t="n">
        <v>2</v>
      </c>
      <c r="D188639" t="inlineStr">
        <is>
          <t>{'my-first-nalan-duman', 'my-first-package-nalan-duman'}</t>
        </is>
      </c>
    </row>
    <row r="188640">
      <c r="A188640" s="1" t="n">
        <v>188638</v>
      </c>
      <c r="B188640" t="inlineStr">
        <is>
          <t>dynongo</t>
        </is>
      </c>
      <c r="C188640" t="n">
        <v>2</v>
      </c>
      <c r="D188640" t="inlineStr">
        <is>
          <t>{'dynongo-pager', 'dynongo'}</t>
        </is>
      </c>
    </row>
    <row r="188641">
      <c r="A188641" s="1" t="n">
        <v>188639</v>
      </c>
      <c r="B188641" t="inlineStr">
        <is>
          <t>reactjs1</t>
        </is>
      </c>
      <c r="C188641" t="n">
        <v>2</v>
      </c>
      <c r="D188641" t="inlineStr">
        <is>
          <t>{'reactjs1', 'component-reactjs1'}</t>
        </is>
      </c>
    </row>
    <row r="188642">
      <c r="A188642" s="1" t="n">
        <v>188640</v>
      </c>
      <c r="B188642" t="inlineStr">
        <is>
          <t>stephendltg</t>
        </is>
      </c>
      <c r="C188642" t="n">
        <v>2</v>
      </c>
      <c r="D188642" t="inlineStr">
        <is>
          <t>{'@stephendltg~ebus-docs', '@stephendltg~e-bus'}</t>
        </is>
      </c>
    </row>
    <row r="188643">
      <c r="A188643" s="1" t="n">
        <v>188641</v>
      </c>
      <c r="B188643" t="inlineStr">
        <is>
          <t>masset</t>
        </is>
      </c>
      <c r="C188643" t="n">
        <v>2</v>
      </c>
      <c r="D188643" t="inlineStr">
        <is>
          <t>{'figmasset-export', 'figmasset'}</t>
        </is>
      </c>
    </row>
    <row r="188644">
      <c r="A188644" s="1" t="n">
        <v>188642</v>
      </c>
      <c r="B188644" t="inlineStr">
        <is>
          <t>figmasset</t>
        </is>
      </c>
      <c r="C188644" t="n">
        <v>2</v>
      </c>
      <c r="D188644" t="inlineStr">
        <is>
          <t>{'figmasset-export', 'figmasset'}</t>
        </is>
      </c>
    </row>
    <row r="188645">
      <c r="A188645" s="1" t="n">
        <v>188643</v>
      </c>
      <c r="B188645" t="inlineStr">
        <is>
          <t>sambac</t>
        </is>
      </c>
      <c r="C188645" t="n">
        <v>2</v>
      </c>
      <c r="D188645" t="inlineStr">
        <is>
          <t>{'sambac-webpack', 'sambac'}</t>
        </is>
      </c>
    </row>
    <row r="188646">
      <c r="A188646" s="1" t="n">
        <v>188644</v>
      </c>
      <c r="B188646" t="inlineStr">
        <is>
          <t>asts</t>
        </is>
      </c>
      <c r="C188646" t="n">
        <v>2</v>
      </c>
      <c r="D188646" t="inlineStr">
        <is>
          <t>{'add-asts', 'asts'}</t>
        </is>
      </c>
    </row>
    <row r="188647">
      <c r="A188647" s="1" t="n">
        <v>188645</v>
      </c>
      <c r="B188647" t="inlineStr">
        <is>
          <t>freshman</t>
        </is>
      </c>
      <c r="C188647" t="n">
        <v>2</v>
      </c>
      <c r="D188647" t="inlineStr">
        <is>
          <t>{'freshman', 'freshman-lzd'}</t>
        </is>
      </c>
    </row>
    <row r="188648">
      <c r="A188648" s="1" t="n">
        <v>188646</v>
      </c>
      <c r="B188648" t="inlineStr">
        <is>
          <t>binwalk</t>
        </is>
      </c>
      <c r="C188648" t="n">
        <v>2</v>
      </c>
      <c r="D188648" t="inlineStr">
        <is>
          <t>{'binwalk', 'stegoveritas-binwalk'}</t>
        </is>
      </c>
    </row>
    <row r="188649">
      <c r="A188649" s="1" t="n">
        <v>188647</v>
      </c>
      <c r="B188649" t="inlineStr">
        <is>
          <t>dmlap</t>
        </is>
      </c>
      <c r="C188649" t="n">
        <v>2</v>
      </c>
      <c r="D188649" t="inlineStr">
        <is>
          <t>{'@dmlap~looper', '@dmlap~video-looper'}</t>
        </is>
      </c>
    </row>
    <row r="188650">
      <c r="A188650" s="1" t="n">
        <v>188648</v>
      </c>
      <c r="B188650" t="inlineStr">
        <is>
          <t>faussaire</t>
        </is>
      </c>
      <c r="C188650" t="n">
        <v>2</v>
      </c>
      <c r="D188650" t="inlineStr">
        <is>
          <t>{'faussaire', 'faussaire-util'}</t>
        </is>
      </c>
    </row>
    <row r="188651">
      <c r="A188651" s="1" t="n">
        <v>188649</v>
      </c>
      <c r="B188651" t="inlineStr">
        <is>
          <t>fortigate</t>
        </is>
      </c>
      <c r="C188651" t="n">
        <v>2</v>
      </c>
      <c r="D188651" t="inlineStr">
        <is>
          <t>{'fortigatejs', 'fortigateconverter'}</t>
        </is>
      </c>
    </row>
    <row r="188652">
      <c r="A188652" s="1" t="n">
        <v>188650</v>
      </c>
      <c r="B188652" t="inlineStr">
        <is>
          <t>yaming116</t>
        </is>
      </c>
      <c r="C188652" t="n">
        <v>2</v>
      </c>
      <c r="D188652" t="inlineStr">
        <is>
          <t>{'@yaming116~iconfont-builder', '@yaming116~node-memwatch'}</t>
        </is>
      </c>
    </row>
    <row r="188653">
      <c r="A188653" s="1" t="n">
        <v>188651</v>
      </c>
      <c r="B188653" t="inlineStr">
        <is>
          <t>sunyinchao</t>
        </is>
      </c>
      <c r="C188653" t="n">
        <v>2</v>
      </c>
      <c r="D188653" t="inlineStr">
        <is>
          <t>{'@sunyinchao~plugin-chart-hello-world-syc', '@sunyinchao~plugin-chart-echarts-syc'}</t>
        </is>
      </c>
    </row>
    <row r="188654">
      <c r="A188654" s="1" t="n">
        <v>188652</v>
      </c>
      <c r="B188654" t="inlineStr">
        <is>
          <t>baofabu</t>
        </is>
      </c>
      <c r="C188654" t="n">
        <v>2</v>
      </c>
      <c r="D188654" t="inlineStr">
        <is>
          <t>{'baofabu_223', 'baofabu-jywh01'}</t>
        </is>
      </c>
    </row>
    <row r="188655">
      <c r="A188655" s="1" t="n">
        <v>188653</v>
      </c>
      <c r="B188655" t="inlineStr">
        <is>
          <t>unkown</t>
        </is>
      </c>
      <c r="C188655" t="n">
        <v>2</v>
      </c>
      <c r="D188655" t="inlineStr">
        <is>
          <t>{'unkownpackagename', 'typescript-unkown-parser'}</t>
        </is>
      </c>
    </row>
    <row r="188656">
      <c r="A188656" s="1" t="n">
        <v>188654</v>
      </c>
      <c r="B188656" t="inlineStr">
        <is>
          <t>cpozo</t>
        </is>
      </c>
      <c r="C188656" t="n">
        <v>2</v>
      </c>
      <c r="D188656" t="inlineStr">
        <is>
          <t>{'lightbox-cpozo-bundle', '@cpozo~megamenu'}</t>
        </is>
      </c>
    </row>
    <row r="188657">
      <c r="A188657" s="1" t="n">
        <v>188655</v>
      </c>
      <c r="B188657" t="inlineStr">
        <is>
          <t>darrenwang</t>
        </is>
      </c>
      <c r="C188657" t="n">
        <v>2</v>
      </c>
      <c r="D188657" t="inlineStr">
        <is>
          <t>{'@darrenwang~deploy-web', '@darrenwang~30s_npm'}</t>
        </is>
      </c>
    </row>
    <row r="188658">
      <c r="A188658" s="1" t="n">
        <v>188656</v>
      </c>
      <c r="B188658" t="inlineStr">
        <is>
          <t>kanherepratik</t>
        </is>
      </c>
      <c r="C188658" t="n">
        <v>2</v>
      </c>
      <c r="D188658" t="inlineStr">
        <is>
          <t>{'@kanherepratik~vue-component-library', '@kanherepratik~vue-components'}</t>
        </is>
      </c>
    </row>
    <row r="188659">
      <c r="A188659" s="1" t="n">
        <v>188657</v>
      </c>
      <c r="B188659" t="inlineStr">
        <is>
          <t>amole</t>
        </is>
      </c>
      <c r="C188659" t="n">
        <v>2</v>
      </c>
      <c r="D188659" t="inlineStr">
        <is>
          <t>{'amole', 'amole-javascript-client'}</t>
        </is>
      </c>
    </row>
    <row r="188660">
      <c r="A188660" s="1" t="n">
        <v>188658</v>
      </c>
      <c r="B188660" t="inlineStr">
        <is>
          <t>wz714</t>
        </is>
      </c>
      <c r="C188660" t="n">
        <v>2</v>
      </c>
      <c r="D188660" t="inlineStr">
        <is>
          <t>{'wz714-my', 'wz714-onlymine'}</t>
        </is>
      </c>
    </row>
    <row r="188661">
      <c r="A188661" s="1" t="n">
        <v>188659</v>
      </c>
      <c r="B188661" t="inlineStr">
        <is>
          <t>muara</t>
        </is>
      </c>
      <c r="C188661" t="n">
        <v>2</v>
      </c>
      <c r="D188661" t="inlineStr">
        <is>
          <t>{'muara', 'muara-ui'}</t>
        </is>
      </c>
    </row>
    <row r="188662">
      <c r="A188662" s="1" t="n">
        <v>188660</v>
      </c>
      <c r="B188662" t="inlineStr">
        <is>
          <t>mytorch</t>
        </is>
      </c>
      <c r="C188662" t="n">
        <v>2</v>
      </c>
      <c r="D188662" t="inlineStr">
        <is>
          <t>{'python-mytorch', 'mytorch'}</t>
        </is>
      </c>
    </row>
    <row r="188663">
      <c r="A188663" s="1" t="n">
        <v>188661</v>
      </c>
      <c r="B188663" t="inlineStr">
        <is>
          <t>kitstarter</t>
        </is>
      </c>
      <c r="C188663" t="n">
        <v>2</v>
      </c>
      <c r="D188663" t="inlineStr">
        <is>
          <t>{'mazarine-grunt-kitstarter', 'generator-maz-grunt-kitstarter'}</t>
        </is>
      </c>
    </row>
    <row r="188664">
      <c r="A188664" s="1" t="n">
        <v>188662</v>
      </c>
      <c r="B188664" t="inlineStr">
        <is>
          <t>zhanchi</t>
        </is>
      </c>
      <c r="C188664" t="n">
        <v>2</v>
      </c>
      <c r="D188664" t="inlineStr">
        <is>
          <t>{'django-zhanchi', 'zhanchi'}</t>
        </is>
      </c>
    </row>
    <row r="188665">
      <c r="A188665" s="1" t="n">
        <v>188663</v>
      </c>
      <c r="B188665" t="inlineStr">
        <is>
          <t>axboot</t>
        </is>
      </c>
      <c r="C188665" t="n">
        <v>2</v>
      </c>
      <c r="D188665" t="inlineStr">
        <is>
          <t>{'axboot.js', 'axisj-theme-axboot'}</t>
        </is>
      </c>
    </row>
    <row r="188666">
      <c r="A188666" s="1" t="n">
        <v>188664</v>
      </c>
      <c r="B188666" t="inlineStr">
        <is>
          <t>sadri</t>
        </is>
      </c>
      <c r="C188666" t="n">
        <v>2</v>
      </c>
      <c r="D188666" t="inlineStr">
        <is>
          <t>{'sadrix-vue-color', 'sadrix-vue-page-loader'}</t>
        </is>
      </c>
    </row>
    <row r="188667">
      <c r="A188667" s="1" t="n">
        <v>188665</v>
      </c>
      <c r="B188667" t="inlineStr">
        <is>
          <t>sadrix</t>
        </is>
      </c>
      <c r="C188667" t="n">
        <v>2</v>
      </c>
      <c r="D188667" t="inlineStr">
        <is>
          <t>{'sadrix-vue-color', 'sadrix-vue-page-loader'}</t>
        </is>
      </c>
    </row>
    <row r="188668">
      <c r="A188668" s="1" t="n">
        <v>188666</v>
      </c>
      <c r="B188668" t="inlineStr">
        <is>
          <t>patino</t>
        </is>
      </c>
      <c r="C188668" t="n">
        <v>2</v>
      </c>
      <c r="D188668" t="inlineStr">
        <is>
          <t>{'math-patino', '@carlos_patino-uniandes~angular-architecture-validator'}</t>
        </is>
      </c>
    </row>
    <row r="188669">
      <c r="A188669" s="1" t="n">
        <v>188667</v>
      </c>
      <c r="B188669" t="inlineStr">
        <is>
          <t>bonagirishashikumar</t>
        </is>
      </c>
      <c r="C188669" t="n">
        <v>2</v>
      </c>
      <c r="D188669" t="inlineStr">
        <is>
          <t>{'@bonagirishashikumar~test-prwagdwa', '@bonagirishashikumar~pr-wag-dwa-1'}</t>
        </is>
      </c>
    </row>
    <row r="188670">
      <c r="A188670" s="1" t="n">
        <v>188668</v>
      </c>
      <c r="B188670" t="inlineStr">
        <is>
          <t>consrantine</t>
        </is>
      </c>
      <c r="C188670" t="n">
        <v>2</v>
      </c>
      <c r="D188670" t="inlineStr">
        <is>
          <t>{'@consrantine~k-component-set', '@consrantine~k-ui'}</t>
        </is>
      </c>
    </row>
    <row r="188671">
      <c r="A188671" s="1" t="n">
        <v>188669</v>
      </c>
      <c r="B188671" t="inlineStr">
        <is>
          <t>estreck</t>
        </is>
      </c>
      <c r="C188671" t="n">
        <v>2</v>
      </c>
      <c r="D188671" t="inlineStr">
        <is>
          <t>{'estreck-fetch', '@tttedu304~estreck-console'}</t>
        </is>
      </c>
    </row>
    <row r="188672">
      <c r="A188672" s="1" t="n">
        <v>188670</v>
      </c>
      <c r="B188672" t="inlineStr">
        <is>
          <t>cifar</t>
        </is>
      </c>
      <c r="C188672" t="n">
        <v>2</v>
      </c>
      <c r="D188672" t="inlineStr">
        <is>
          <t>{'cifar-10', 'cifar'}</t>
        </is>
      </c>
    </row>
    <row r="188673">
      <c r="A188673" s="1" t="n">
        <v>188671</v>
      </c>
      <c r="B188673" t="inlineStr">
        <is>
          <t>luvuong</t>
        </is>
      </c>
      <c r="C188673" t="n">
        <v>2</v>
      </c>
      <c r="D188673" t="inlineStr">
        <is>
          <t>{'@luvuong-le~rust-webassembly', '@luvuong-le~deep-comparison'}</t>
        </is>
      </c>
    </row>
    <row r="188674">
      <c r="A188674" s="1" t="n">
        <v>188672</v>
      </c>
      <c r="B188674" t="inlineStr">
        <is>
          <t>openhud</t>
        </is>
      </c>
      <c r="C188674" t="n">
        <v>2</v>
      </c>
      <c r="D188674" t="inlineStr">
        <is>
          <t>{'@openhud~api', '@openhud~helpers'}</t>
        </is>
      </c>
    </row>
    <row r="188675">
      <c r="A188675" s="1" t="n">
        <v>188673</v>
      </c>
      <c r="B188675" t="inlineStr">
        <is>
          <t>warshipjs</t>
        </is>
      </c>
      <c r="C188675" t="n">
        <v>2</v>
      </c>
      <c r="D188675" t="inlineStr">
        <is>
          <t>{'@warshipjs~core', '@warshipjs~rest'}</t>
        </is>
      </c>
    </row>
    <row r="188676">
      <c r="A188676" s="1" t="n">
        <v>188674</v>
      </c>
      <c r="B188676" t="inlineStr">
        <is>
          <t>felipeparaizo</t>
        </is>
      </c>
      <c r="C188676" t="n">
        <v>2</v>
      </c>
      <c r="D188676" t="inlineStr">
        <is>
          <t>{'@felipeparaizo~generator-api-mean', '@felipeparaizo~pkg-teste'}</t>
        </is>
      </c>
    </row>
    <row r="188677">
      <c r="A188677" s="1" t="n">
        <v>188675</v>
      </c>
      <c r="B188677" t="inlineStr">
        <is>
          <t>gerlison</t>
        </is>
      </c>
      <c r="C188677" t="n">
        <v>2</v>
      </c>
      <c r="D188677" t="inlineStr">
        <is>
          <t>{'@gerlison~rn-boilerplate-ts', '@gerlison~rn-boilerplate'}</t>
        </is>
      </c>
    </row>
    <row r="188678">
      <c r="A188678" s="1" t="n">
        <v>188676</v>
      </c>
      <c r="B188678" t="inlineStr">
        <is>
          <t>scaffoldit</t>
        </is>
      </c>
      <c r="C188678" t="n">
        <v>2</v>
      </c>
      <c r="D188678" t="inlineStr">
        <is>
          <t>{'@timnovis~scaffoldit', 'scaffoldit'}</t>
        </is>
      </c>
    </row>
    <row r="188679">
      <c r="A188679" s="1" t="n">
        <v>188677</v>
      </c>
      <c r="B188679" t="inlineStr">
        <is>
          <t>subviews</t>
        </is>
      </c>
      <c r="C188679" t="n">
        <v>2</v>
      </c>
      <c r="D188679" t="inlineStr">
        <is>
          <t>{'backbone-subviews', 'kjantzer-backbone-subviews'}</t>
        </is>
      </c>
    </row>
    <row r="188680">
      <c r="A188680" s="1" t="n">
        <v>188678</v>
      </c>
      <c r="B188680" t="inlineStr">
        <is>
          <t>ajcx</t>
        </is>
      </c>
      <c r="C188680" t="n">
        <v>2</v>
      </c>
      <c r="D188680" t="inlineStr">
        <is>
          <t>{'vue-ajcx', 'vue-bzcy-ajcx'}</t>
        </is>
      </c>
    </row>
    <row r="188681">
      <c r="A188681" s="1" t="n">
        <v>188679</v>
      </c>
      <c r="B188681" t="inlineStr">
        <is>
          <t>rutorrent</t>
        </is>
      </c>
      <c r="C188681" t="n">
        <v>2</v>
      </c>
      <c r="D188681" t="inlineStr">
        <is>
          <t>{'rutorrent-promise', 'rutorrent-api'}</t>
        </is>
      </c>
    </row>
    <row r="188682">
      <c r="A188682" s="1" t="n">
        <v>188680</v>
      </c>
      <c r="B188682" t="inlineStr">
        <is>
          <t>floodteam</t>
        </is>
      </c>
      <c r="C188682" t="n">
        <v>2</v>
      </c>
      <c r="D188682" t="inlineStr">
        <is>
          <t>{'@floodteam~components', '@floodteam~sdk'}</t>
        </is>
      </c>
    </row>
    <row r="188683">
      <c r="A188683" s="1" t="n">
        <v>188681</v>
      </c>
      <c r="B188683" t="inlineStr">
        <is>
          <t>espeasy</t>
        </is>
      </c>
      <c r="C188683" t="n">
        <v>2</v>
      </c>
      <c r="D188683" t="inlineStr">
        <is>
          <t>{'homebridge-sonoff-basic-espeasy', 'homebridge-espeasy-door-opener'}</t>
        </is>
      </c>
    </row>
    <row r="188684">
      <c r="A188684" s="1" t="n">
        <v>188682</v>
      </c>
      <c r="B188684" t="inlineStr">
        <is>
          <t>nexnodes</t>
        </is>
      </c>
      <c r="C188684" t="n">
        <v>2</v>
      </c>
      <c r="D188684" t="inlineStr">
        <is>
          <t>{'install-nexnodes', 'node-red-contrib-nexnodes'}</t>
        </is>
      </c>
    </row>
    <row r="188685">
      <c r="A188685" s="1" t="n">
        <v>188683</v>
      </c>
      <c r="B188685" t="inlineStr">
        <is>
          <t>mrsheldon</t>
        </is>
      </c>
      <c r="C188685" t="n">
        <v>2</v>
      </c>
      <c r="D188685" t="inlineStr">
        <is>
          <t>{'@mrsheldon~basic.css', '@mrsheldon~logger'}</t>
        </is>
      </c>
    </row>
    <row r="188686">
      <c r="A188686" s="1" t="n">
        <v>188684</v>
      </c>
      <c r="B188686" t="inlineStr">
        <is>
          <t>bandforage</t>
        </is>
      </c>
      <c r="C188686" t="n">
        <v>2</v>
      </c>
      <c r="D188686" t="inlineStr">
        <is>
          <t>{'bandforage-ui', 'bandforage-jwt'}</t>
        </is>
      </c>
    </row>
    <row r="188687">
      <c r="A188687" s="1" t="n">
        <v>188685</v>
      </c>
      <c r="B188687" t="inlineStr">
        <is>
          <t>epichal</t>
        </is>
      </c>
      <c r="C188687" t="n">
        <v>2</v>
      </c>
      <c r="D188687" t="inlineStr">
        <is>
          <t>{'epichal', 'hubot-epichal'}</t>
        </is>
      </c>
    </row>
    <row r="188688">
      <c r="A188688" s="1" t="n">
        <v>188686</v>
      </c>
      <c r="B188688" t="inlineStr">
        <is>
          <t>arnisp</t>
        </is>
      </c>
      <c r="C188688" t="n">
        <v>2</v>
      </c>
      <c r="D188688" t="inlineStr">
        <is>
          <t>{'@ajourln~arnisp-bootstrap-xlgrid', '@ajoursystem~arnisp-bootstrap-xlgrid'}</t>
        </is>
      </c>
    </row>
    <row r="188689">
      <c r="A188689" s="1" t="n">
        <v>188687</v>
      </c>
      <c r="B188689" t="inlineStr">
        <is>
          <t>xlgrid</t>
        </is>
      </c>
      <c r="C188689" t="n">
        <v>2</v>
      </c>
      <c r="D188689" t="inlineStr">
        <is>
          <t>{'@ajourln~arnisp-bootstrap-xlgrid', '@ajoursystem~arnisp-bootstrap-xlgrid'}</t>
        </is>
      </c>
    </row>
    <row r="188690">
      <c r="A188690" s="1" t="n">
        <v>188688</v>
      </c>
      <c r="B188690" t="inlineStr">
        <is>
          <t>xframework</t>
        </is>
      </c>
      <c r="C188690" t="n">
        <v>2</v>
      </c>
      <c r="D188690" t="inlineStr">
        <is>
          <t>{'generator-xframework', 'react-native-xframework'}</t>
        </is>
      </c>
    </row>
    <row r="188691">
      <c r="A188691" s="1" t="n">
        <v>188689</v>
      </c>
      <c r="B188691" t="inlineStr">
        <is>
          <t>serverstatus</t>
        </is>
      </c>
      <c r="C188691" t="n">
        <v>2</v>
      </c>
      <c r="D188691" t="inlineStr">
        <is>
          <t>{'mongodb-serverstatus', 'nodebb-widget-lotro-serverstatus'}</t>
        </is>
      </c>
    </row>
    <row r="188692">
      <c r="A188692" s="1" t="n">
        <v>188690</v>
      </c>
      <c r="B188692" t="inlineStr">
        <is>
          <t>topcmd</t>
        </is>
      </c>
      <c r="C188692" t="n">
        <v>2</v>
      </c>
      <c r="D188692" t="inlineStr">
        <is>
          <t>{'topcmd', 'python-topcmd'}</t>
        </is>
      </c>
    </row>
    <row r="188693">
      <c r="A188693" s="1" t="n">
        <v>188691</v>
      </c>
      <c r="B188693" t="inlineStr">
        <is>
          <t>phoebusjs</t>
        </is>
      </c>
      <c r="C188693" t="n">
        <v>2</v>
      </c>
      <c r="D188693" t="inlineStr">
        <is>
          <t>{'@phoebusjs~phoebus-web', '@phoebusjs~phoebus-core'}</t>
        </is>
      </c>
    </row>
    <row r="188694">
      <c r="A188694" s="1" t="n">
        <v>188692</v>
      </c>
      <c r="B188694" t="inlineStr">
        <is>
          <t>overjoy</t>
        </is>
      </c>
      <c r="C188694" t="n">
        <v>2</v>
      </c>
      <c r="D188694" t="inlineStr">
        <is>
          <t>{'overjoy-await', 'overjoy-swag'}</t>
        </is>
      </c>
    </row>
    <row r="188695">
      <c r="A188695" s="1" t="n">
        <v>188693</v>
      </c>
      <c r="B188695" t="inlineStr">
        <is>
          <t>tsearch2</t>
        </is>
      </c>
      <c r="C188695" t="n">
        <v>2</v>
      </c>
      <c r="D188695" t="inlineStr">
        <is>
          <t>{'tsearch2', 'django-tsearch2'}</t>
        </is>
      </c>
    </row>
    <row r="188696">
      <c r="A188696" s="1" t="n">
        <v>188694</v>
      </c>
      <c r="B188696" t="inlineStr">
        <is>
          <t>lesson8</t>
        </is>
      </c>
      <c r="C188696" t="n">
        <v>2</v>
      </c>
      <c r="D188696" t="inlineStr">
        <is>
          <t>{'skillfactory-lesson8', 'nhd-lesson8'}</t>
        </is>
      </c>
    </row>
    <row r="188697">
      <c r="A188697" s="1" t="n">
        <v>188695</v>
      </c>
      <c r="B188697" t="inlineStr">
        <is>
          <t>trustcheckr</t>
        </is>
      </c>
      <c r="C188697" t="n">
        <v>2</v>
      </c>
      <c r="D188697" t="inlineStr">
        <is>
          <t>{'trustcheckr-node-logger', 'trustcheckr-messaging'}</t>
        </is>
      </c>
    </row>
    <row r="188698">
      <c r="A188698" s="1" t="n">
        <v>188696</v>
      </c>
      <c r="B188698" t="inlineStr">
        <is>
          <t>nouba</t>
        </is>
      </c>
      <c r="C188698" t="n">
        <v>2</v>
      </c>
      <c r="D188698" t="inlineStr">
        <is>
          <t>{'nouba-unit', '@zinouba~nodejs_app'}</t>
        </is>
      </c>
    </row>
    <row r="188699">
      <c r="A188699" s="1" t="n">
        <v>188697</v>
      </c>
      <c r="B188699" t="inlineStr">
        <is>
          <t>billys</t>
        </is>
      </c>
      <c r="C188699" t="n">
        <v>2</v>
      </c>
      <c r="D188699" t="inlineStr">
        <is>
          <t>{'billyspackage', 'billysutils'}</t>
        </is>
      </c>
    </row>
    <row r="188700">
      <c r="A188700" s="1" t="n">
        <v>188698</v>
      </c>
      <c r="B188700" t="inlineStr">
        <is>
          <t>mjv</t>
        </is>
      </c>
      <c r="C188700" t="n">
        <v>2</v>
      </c>
      <c r="D188700" t="inlineStr">
        <is>
          <t>{'hyper-macos-mjv-dark-theme', '@mjv-fabrica-gc~portal-mjv-components'}</t>
        </is>
      </c>
    </row>
    <row r="188701">
      <c r="A188701" s="1" t="n">
        <v>188699</v>
      </c>
      <c r="B188701" t="inlineStr">
        <is>
          <t>zhoukaoone</t>
        </is>
      </c>
      <c r="C188701" t="n">
        <v>2</v>
      </c>
      <c r="D188701" t="inlineStr">
        <is>
          <t>{'zhoukaoone--yby', '9.3zhoukaoone'}</t>
        </is>
      </c>
    </row>
    <row r="188702">
      <c r="A188702" s="1" t="n">
        <v>188700</v>
      </c>
      <c r="B188702" t="inlineStr">
        <is>
          <t>browserbase</t>
        </is>
      </c>
      <c r="C188702" t="n">
        <v>2</v>
      </c>
      <c r="D188702" t="inlineStr">
        <is>
          <t>{'browserbase', 'browserbase-cypress-runner'}</t>
        </is>
      </c>
    </row>
    <row r="188703">
      <c r="A188703" s="1" t="n">
        <v>188701</v>
      </c>
      <c r="B188703" t="inlineStr">
        <is>
          <t>minilib</t>
        </is>
      </c>
      <c r="C188703" t="n">
        <v>2</v>
      </c>
      <c r="D188703" t="inlineStr">
        <is>
          <t>{'@minilib~case', 'querystring-minilib'}</t>
        </is>
      </c>
    </row>
    <row r="188704">
      <c r="A188704" s="1" t="n">
        <v>188702</v>
      </c>
      <c r="B188704" t="inlineStr">
        <is>
          <t>chapmancarin</t>
        </is>
      </c>
      <c r="C188704" t="n">
        <v>2</v>
      </c>
      <c r="D188704" t="inlineStr">
        <is>
          <t>{'lowdown-chapmancarin', 'lodown-chapmancarin'}</t>
        </is>
      </c>
    </row>
    <row r="188705">
      <c r="A188705" s="1" t="n">
        <v>188703</v>
      </c>
      <c r="B188705" t="inlineStr">
        <is>
          <t>bilateral</t>
        </is>
      </c>
      <c r="C188705" t="n">
        <v>2</v>
      </c>
      <c r="D188705" t="inlineStr">
        <is>
          <t>{'bilateralarray', 'bilateralshapley'}</t>
        </is>
      </c>
    </row>
    <row r="188706">
      <c r="A188706" s="1" t="n">
        <v>188704</v>
      </c>
      <c r="B188706" t="inlineStr">
        <is>
          <t>bluestoneapp</t>
        </is>
      </c>
      <c r="C188706" t="n">
        <v>2</v>
      </c>
      <c r="D188706" t="inlineStr">
        <is>
          <t>{'bluestoneapp-ngx-pagination', 'bluestoneapp-ng2-pdf-viewer'}</t>
        </is>
      </c>
    </row>
    <row r="188707">
      <c r="A188707" s="1" t="n">
        <v>188705</v>
      </c>
      <c r="B188707" t="inlineStr">
        <is>
          <t>dmurphyob</t>
        </is>
      </c>
      <c r="C188707" t="n">
        <v>2</v>
      </c>
      <c r="D188707" t="inlineStr">
        <is>
          <t>{'@dmurphyob~dashboard-module', '@dmurphyob~nwb-dashboard-module'}</t>
        </is>
      </c>
    </row>
    <row r="188708">
      <c r="A188708" s="1" t="n">
        <v>188706</v>
      </c>
      <c r="B188708" t="inlineStr">
        <is>
          <t>unarekin</t>
        </is>
      </c>
      <c r="C188708" t="n">
        <v>2</v>
      </c>
      <c r="D188708" t="inlineStr">
        <is>
          <t>{'@unarekin~mockingtext', '@unarekin~rootfs'}</t>
        </is>
      </c>
    </row>
    <row r="188709">
      <c r="A188709" s="1" t="n">
        <v>188707</v>
      </c>
      <c r="B188709" t="inlineStr">
        <is>
          <t>mockingtext</t>
        </is>
      </c>
      <c r="C188709" t="n">
        <v>2</v>
      </c>
      <c r="D188709" t="inlineStr">
        <is>
          <t>{'@unarekin~mockingtext', 'mockingtext'}</t>
        </is>
      </c>
    </row>
    <row r="188710">
      <c r="A188710" s="1" t="n">
        <v>188708</v>
      </c>
      <c r="B188710" t="inlineStr">
        <is>
          <t>munogu</t>
        </is>
      </c>
      <c r="C188710" t="n">
        <v>2</v>
      </c>
      <c r="D188710" t="inlineStr">
        <is>
          <t>{'@munogu~maildir-queue', '@munogu~service'}</t>
        </is>
      </c>
    </row>
    <row r="188711">
      <c r="A188711" s="1" t="n">
        <v>188709</v>
      </c>
      <c r="B188711" t="inlineStr">
        <is>
          <t>glayzzle</t>
        </is>
      </c>
      <c r="C188711" t="n">
        <v>2</v>
      </c>
      <c r="D188711" t="inlineStr">
        <is>
          <t>{'glayzzle-types', 'glayzzle'}</t>
        </is>
      </c>
    </row>
    <row r="188712">
      <c r="A188712" s="1" t="n">
        <v>188710</v>
      </c>
      <c r="B188712" t="inlineStr">
        <is>
          <t>jonasrejcs</t>
        </is>
      </c>
      <c r="C188712" t="n">
        <v>2</v>
      </c>
      <c r="D188712" t="inlineStr">
        <is>
          <t>{'minhalibi-jonasrejcs', 'jonasrejcs-token-decode'}</t>
        </is>
      </c>
    </row>
    <row r="188713">
      <c r="A188713" s="1" t="n">
        <v>188711</v>
      </c>
      <c r="B188713" t="inlineStr">
        <is>
          <t>zoomimg</t>
        </is>
      </c>
      <c r="C188713" t="n">
        <v>2</v>
      </c>
      <c r="D188713" t="inlineStr">
        <is>
          <t>{'react-zoomimg', 'zoomimg'}</t>
        </is>
      </c>
    </row>
    <row r="188714">
      <c r="A188714" s="1" t="n">
        <v>188712</v>
      </c>
      <c r="B188714" t="inlineStr">
        <is>
          <t>commited</t>
        </is>
      </c>
      <c r="C188714" t="n">
        <v>2</v>
      </c>
      <c r="D188714" t="inlineStr">
        <is>
          <t>{'commited-git-files', 'lint-commited'}</t>
        </is>
      </c>
    </row>
    <row r="188715">
      <c r="A188715" s="1" t="n">
        <v>188713</v>
      </c>
      <c r="B188715" t="inlineStr">
        <is>
          <t>kwicks</t>
        </is>
      </c>
      <c r="C188715" t="n">
        <v>2</v>
      </c>
      <c r="D188715" t="inlineStr">
        <is>
          <t>{'jquery.kwicks', 'kwicks'}</t>
        </is>
      </c>
    </row>
    <row r="188716">
      <c r="A188716" s="1" t="n">
        <v>188714</v>
      </c>
      <c r="B188716" t="inlineStr">
        <is>
          <t>trample</t>
        </is>
      </c>
      <c r="C188716" t="n">
        <v>2</v>
      </c>
      <c r="D188716" t="inlineStr">
        <is>
          <t>{'@segment~trample', 'trample'}</t>
        </is>
      </c>
    </row>
    <row r="188717">
      <c r="A188717" s="1" t="n">
        <v>188715</v>
      </c>
      <c r="B188717" t="inlineStr">
        <is>
          <t>firebaseline</t>
        </is>
      </c>
      <c r="C188717" t="n">
        <v>2</v>
      </c>
      <c r="D188717" t="inlineStr">
        <is>
          <t>{'firebaseline-cont', 'firebaseline'}</t>
        </is>
      </c>
    </row>
    <row r="188718">
      <c r="A188718" s="1" t="n">
        <v>188716</v>
      </c>
      <c r="B188718" t="inlineStr">
        <is>
          <t>pqueue</t>
        </is>
      </c>
      <c r="C188718" t="n">
        <v>2</v>
      </c>
      <c r="D188718" t="inlineStr">
        <is>
          <t>{'pqueue', 'hapi-pqueue'}</t>
        </is>
      </c>
    </row>
    <row r="188719">
      <c r="A188719" s="1" t="n">
        <v>188717</v>
      </c>
      <c r="B188719" t="inlineStr">
        <is>
          <t>dudousxd</t>
        </is>
      </c>
      <c r="C188719" t="n">
        <v>2</v>
      </c>
      <c r="D188719" t="inlineStr">
        <is>
          <t>{'@dudousxd~monad.ts', '@dudousxd~monad_ts'}</t>
        </is>
      </c>
    </row>
    <row r="188720">
      <c r="A188720" s="1" t="n">
        <v>188718</v>
      </c>
      <c r="B188720" t="inlineStr">
        <is>
          <t>swipeswap</t>
        </is>
      </c>
      <c r="C188720" t="n">
        <v>2</v>
      </c>
      <c r="D188720" t="inlineStr">
        <is>
          <t>{'@swipewallet~swipeswap-data', '@swipewallet~swipeswap-sdk'}</t>
        </is>
      </c>
    </row>
    <row r="188721">
      <c r="A188721" s="1" t="n">
        <v>188719</v>
      </c>
      <c r="B188721" t="inlineStr">
        <is>
          <t>coperta</t>
        </is>
      </c>
      <c r="C188721" t="n">
        <v>2</v>
      </c>
      <c r="D188721" t="inlineStr">
        <is>
          <t>{'@sashimi80~avanscoperta', '@akoterle~avanscoperta'}</t>
        </is>
      </c>
    </row>
    <row r="188722">
      <c r="A188722" s="1" t="n">
        <v>188720</v>
      </c>
      <c r="B188722" t="inlineStr">
        <is>
          <t>avanscoperta</t>
        </is>
      </c>
      <c r="C188722" t="n">
        <v>2</v>
      </c>
      <c r="D188722" t="inlineStr">
        <is>
          <t>{'@sashimi80~avanscoperta', '@akoterle~avanscoperta'}</t>
        </is>
      </c>
    </row>
    <row r="188723">
      <c r="A188723" s="1" t="n">
        <v>188721</v>
      </c>
      <c r="B188723" t="inlineStr">
        <is>
          <t>oller</t>
        </is>
      </c>
      <c r="C188723" t="n">
        <v>2</v>
      </c>
      <c r="D188723" t="inlineStr">
        <is>
          <t>{'@migueloller~styled-components', '@migueloller~redux-api-middleware'}</t>
        </is>
      </c>
    </row>
    <row r="188724">
      <c r="A188724" s="1" t="n">
        <v>188722</v>
      </c>
      <c r="B188724" t="inlineStr">
        <is>
          <t>migueloller</t>
        </is>
      </c>
      <c r="C188724" t="n">
        <v>2</v>
      </c>
      <c r="D188724" t="inlineStr">
        <is>
          <t>{'@migueloller~styled-components', '@migueloller~redux-api-middleware'}</t>
        </is>
      </c>
    </row>
    <row r="188725">
      <c r="A188725" s="1" t="n">
        <v>188723</v>
      </c>
      <c r="B188725" t="inlineStr">
        <is>
          <t>acquantum</t>
        </is>
      </c>
      <c r="C188725" t="n">
        <v>2</v>
      </c>
      <c r="D188725" t="inlineStr">
        <is>
          <t>{'acquantum-connector', 'acquantum-qiskit'}</t>
        </is>
      </c>
    </row>
    <row r="188726">
      <c r="A188726" s="1" t="n">
        <v>188724</v>
      </c>
      <c r="B188726" t="inlineStr">
        <is>
          <t>autoseg</t>
        </is>
      </c>
      <c r="C188726" t="n">
        <v>2</v>
      </c>
      <c r="D188726" t="inlineStr">
        <is>
          <t>{'autoseg-cli', 'autoseg'}</t>
        </is>
      </c>
    </row>
    <row r="188727">
      <c r="A188727" s="1" t="n">
        <v>188725</v>
      </c>
      <c r="B188727" t="inlineStr">
        <is>
          <t>ordersigner</t>
        </is>
      </c>
      <c r="C188727" t="n">
        <v>2</v>
      </c>
      <c r="D188727" t="inlineStr">
        <is>
          <t>{'leverj-ordersigner', 'leverj-ordersigner-test'}</t>
        </is>
      </c>
    </row>
    <row r="188728">
      <c r="A188728" s="1" t="n">
        <v>188726</v>
      </c>
      <c r="B188728" t="inlineStr">
        <is>
          <t>pucker</t>
        </is>
      </c>
      <c r="C188728" t="n">
        <v>2</v>
      </c>
      <c r="D188728" t="inlineStr">
        <is>
          <t>{'rn-pucker', 'gitbook-plugin-pucker'}</t>
        </is>
      </c>
    </row>
    <row r="188729">
      <c r="A188729" s="1" t="n">
        <v>188727</v>
      </c>
      <c r="B188729" t="inlineStr">
        <is>
          <t>cicdgen</t>
        </is>
      </c>
      <c r="C188729" t="n">
        <v>2</v>
      </c>
      <c r="D188729" t="inlineStr">
        <is>
          <t>{'@devonfw~cicdgen', '@devonfw~cicdgen-schematics'}</t>
        </is>
      </c>
    </row>
    <row r="188730">
      <c r="A188730" s="1" t="n">
        <v>188728</v>
      </c>
      <c r="B188730" t="inlineStr">
        <is>
          <t>apitool</t>
        </is>
      </c>
      <c r="C188730" t="n">
        <v>2</v>
      </c>
      <c r="D188730" t="inlineStr">
        <is>
          <t>{'@medlinker~apitool', 'apitool'}</t>
        </is>
      </c>
    </row>
    <row r="188731">
      <c r="A188731" s="1" t="n">
        <v>188729</v>
      </c>
      <c r="B188731" t="inlineStr">
        <is>
          <t>alak</t>
        </is>
      </c>
      <c r="C188731" t="n">
        <v>2</v>
      </c>
      <c r="D188731" t="inlineStr">
        <is>
          <t>{'alak', 'alak-shopping'}</t>
        </is>
      </c>
    </row>
    <row r="188732">
      <c r="A188732" s="1" t="n">
        <v>188730</v>
      </c>
      <c r="B188732" t="inlineStr">
        <is>
          <t>msedge</t>
        </is>
      </c>
      <c r="C188732" t="n">
        <v>2</v>
      </c>
      <c r="D188732" t="inlineStr">
        <is>
          <t>{'msedge-selenium-tools', 'msedge-tts'}</t>
        </is>
      </c>
    </row>
    <row r="188733">
      <c r="A188733" s="1" t="n">
        <v>188731</v>
      </c>
      <c r="B188733" t="inlineStr">
        <is>
          <t>gbts</t>
        </is>
      </c>
      <c r="C188733" t="n">
        <v>2</v>
      </c>
      <c r="D188733" t="inlineStr">
        <is>
          <t>{'ts2c-target-gbts', 'gbts'}</t>
        </is>
      </c>
    </row>
    <row r="188734">
      <c r="A188734" s="1" t="n">
        <v>188732</v>
      </c>
      <c r="B188734" t="inlineStr">
        <is>
          <t>fantail</t>
        </is>
      </c>
      <c r="C188734" t="n">
        <v>2</v>
      </c>
      <c r="D188734" t="inlineStr">
        <is>
          <t>{'fantail', 'htmltopdffantail'}</t>
        </is>
      </c>
    </row>
    <row r="188735">
      <c r="A188735" s="1" t="n">
        <v>188733</v>
      </c>
      <c r="B188735" t="inlineStr">
        <is>
          <t>erickit</t>
        </is>
      </c>
      <c r="C188735" t="n">
        <v>2</v>
      </c>
      <c r="D188735" t="inlineStr">
        <is>
          <t>{'@erickit~components-stencil', '@erickit~stencil'}</t>
        </is>
      </c>
    </row>
    <row r="188736">
      <c r="A188736" s="1" t="n">
        <v>188734</v>
      </c>
      <c r="B188736" t="inlineStr">
        <is>
          <t>stanchion</t>
        </is>
      </c>
      <c r="C188736" t="n">
        <v>2</v>
      </c>
      <c r="D188736" t="inlineStr">
        <is>
          <t>{'stanchionjs', 'stanchion'}</t>
        </is>
      </c>
    </row>
    <row r="188737">
      <c r="A188737" s="1" t="n">
        <v>188735</v>
      </c>
      <c r="B188737" t="inlineStr">
        <is>
          <t>neuq</t>
        </is>
      </c>
      <c r="C188737" t="n">
        <v>2</v>
      </c>
      <c r="D188737" t="inlineStr">
        <is>
          <t>{'@nsrd~neuq-request-js', '@nsrd~neuq-request'}</t>
        </is>
      </c>
    </row>
    <row r="188738">
      <c r="A188738" s="1" t="n">
        <v>188736</v>
      </c>
      <c r="B188738" t="inlineStr">
        <is>
          <t>lavaplayer</t>
        </is>
      </c>
      <c r="C188738" t="n">
        <v>2</v>
      </c>
      <c r="D188738" t="inlineStr">
        <is>
          <t>{'lavaplayer-track-info', 'lavaplayer'}</t>
        </is>
      </c>
    </row>
    <row r="188739">
      <c r="A188739" s="1" t="n">
        <v>188737</v>
      </c>
      <c r="B188739" t="inlineStr">
        <is>
          <t>puthnith</t>
        </is>
      </c>
      <c r="C188739" t="n">
        <v>2</v>
      </c>
      <c r="D188739" t="inlineStr">
        <is>
          <t>{'@puthnith~eslint-config-dust', '@puthnith~pin-cli'}</t>
        </is>
      </c>
    </row>
    <row r="188740">
      <c r="A188740" s="1" t="n">
        <v>188738</v>
      </c>
      <c r="B188740" t="inlineStr">
        <is>
          <t>api5</t>
        </is>
      </c>
      <c r="C188740" t="n">
        <v>2</v>
      </c>
      <c r="D188740" t="inlineStr">
        <is>
          <t>{'@pod-point~api5-js', 'api5paisa'}</t>
        </is>
      </c>
    </row>
    <row r="188741">
      <c r="A188741" s="1" t="n">
        <v>188739</v>
      </c>
      <c r="B188741" t="inlineStr">
        <is>
          <t>snazzie</t>
        </is>
      </c>
      <c r="C188741" t="n">
        <v>2</v>
      </c>
      <c r="D188741" t="inlineStr">
        <is>
          <t>{'snazzie', 'slush-snazzie-generator'}</t>
        </is>
      </c>
    </row>
    <row r="188742">
      <c r="A188742" s="1" t="n">
        <v>188740</v>
      </c>
      <c r="B188742" t="inlineStr">
        <is>
          <t>gaofeng</t>
        </is>
      </c>
      <c r="C188742" t="n">
        <v>2</v>
      </c>
      <c r="D188742" t="inlineStr">
        <is>
          <t>{'hello_test_gaofeng', 'gaofeng_tmp'}</t>
        </is>
      </c>
    </row>
    <row r="188743">
      <c r="A188743" s="1" t="n">
        <v>188741</v>
      </c>
      <c r="B188743" t="inlineStr">
        <is>
          <t>csvfilter</t>
        </is>
      </c>
      <c r="C188743" t="n">
        <v>2</v>
      </c>
      <c r="D188743" t="inlineStr">
        <is>
          <t>{'csvfilter', '@calirvine~csvfilter'}</t>
        </is>
      </c>
    </row>
    <row r="188744">
      <c r="A188744" s="1" t="n">
        <v>188742</v>
      </c>
      <c r="B188744" t="inlineStr">
        <is>
          <t>kl99</t>
        </is>
      </c>
      <c r="C188744" t="n">
        <v>2</v>
      </c>
      <c r="D188744" t="inlineStr">
        <is>
          <t>{'@wcd~vbayya.lwc-kl98katm-fork-kl99kufx', '@wcd~rajgoyal1095.lwc-kl99957j-fork-kl99nfjc'}</t>
        </is>
      </c>
    </row>
    <row r="188745">
      <c r="A188745" s="1" t="n">
        <v>188743</v>
      </c>
      <c r="B188745" t="inlineStr">
        <is>
          <t>man72</t>
        </is>
      </c>
      <c r="C188745" t="n">
        <v>2</v>
      </c>
      <c r="D188745" t="inlineStr">
        <is>
          <t>{'caseman72-string-utils', 'caseman72-ews-meetings'}</t>
        </is>
      </c>
    </row>
    <row r="188746">
      <c r="A188746" s="1" t="n">
        <v>188744</v>
      </c>
      <c r="B188746" t="inlineStr">
        <is>
          <t>caseman72</t>
        </is>
      </c>
      <c r="C188746" t="n">
        <v>2</v>
      </c>
      <c r="D188746" t="inlineStr">
        <is>
          <t>{'caseman72-string-utils', 'caseman72-ews-meetings'}</t>
        </is>
      </c>
    </row>
    <row r="188747">
      <c r="A188747" s="1" t="n">
        <v>188745</v>
      </c>
      <c r="B188747" t="inlineStr">
        <is>
          <t>apiperformance</t>
        </is>
      </c>
      <c r="C188747" t="n">
        <v>2</v>
      </c>
      <c r="D188747" t="inlineStr">
        <is>
          <t>{'apiperformance', '@sojer23~apiperformance'}</t>
        </is>
      </c>
    </row>
    <row r="188748">
      <c r="A188748" s="1" t="n">
        <v>188746</v>
      </c>
      <c r="B188748" t="inlineStr">
        <is>
          <t>yannickspoerl</t>
        </is>
      </c>
      <c r="C188748" t="n">
        <v>2</v>
      </c>
      <c r="D188748" t="inlineStr">
        <is>
          <t>{'@yannickspoerl~corporate-design-yannickspoerl', '@yannickspoerl~vuepress-theme-yannickspoerl'}</t>
        </is>
      </c>
    </row>
    <row r="188749">
      <c r="A188749" s="1" t="n">
        <v>188747</v>
      </c>
      <c r="B188749" t="inlineStr">
        <is>
          <t>maksdk</t>
        </is>
      </c>
      <c r="C188749" t="n">
        <v>2</v>
      </c>
      <c r="D188749" t="inlineStr">
        <is>
          <t>{'frontend-project-lvl2-maksdk', 'backend-project-lvl1-maksdk'}</t>
        </is>
      </c>
    </row>
    <row r="188750">
      <c r="A188750" s="1" t="n">
        <v>188748</v>
      </c>
      <c r="B188750" t="inlineStr">
        <is>
          <t>appelent</t>
        </is>
      </c>
      <c r="C188750" t="n">
        <v>2</v>
      </c>
      <c r="D188750" t="inlineStr">
        <is>
          <t>{'appelent-react', '@appelent~node-enelogic'}</t>
        </is>
      </c>
    </row>
    <row r="188751">
      <c r="A188751" s="1" t="n">
        <v>188749</v>
      </c>
      <c r="B188751" t="inlineStr">
        <is>
          <t>ucsmsdk</t>
        </is>
      </c>
      <c r="C188751" t="n">
        <v>2</v>
      </c>
      <c r="D188751" t="inlineStr">
        <is>
          <t>{'ucsmsdk-samples', 'ucsmsdk'}</t>
        </is>
      </c>
    </row>
    <row r="188752">
      <c r="A188752" s="1" t="n">
        <v>188750</v>
      </c>
      <c r="B188752" t="inlineStr">
        <is>
          <t>kerno</t>
        </is>
      </c>
      <c r="C188752" t="n">
        <v>2</v>
      </c>
      <c r="D188752" t="inlineStr">
        <is>
          <t>{'kerno', '@taksi~kerno'}</t>
        </is>
      </c>
    </row>
    <row r="188753">
      <c r="A188753" s="1" t="n">
        <v>188751</v>
      </c>
      <c r="B188753" t="inlineStr">
        <is>
          <t>budgetsms</t>
        </is>
      </c>
      <c r="C188753" t="n">
        <v>2</v>
      </c>
      <c r="D188753" t="inlineStr">
        <is>
          <t>{'budgetsms', 'budgetsms-node'}</t>
        </is>
      </c>
    </row>
    <row r="188754">
      <c r="A188754" s="1" t="n">
        <v>188752</v>
      </c>
      <c r="B188754" t="inlineStr">
        <is>
          <t>nikt</t>
        </is>
      </c>
      <c r="C188754" t="n">
        <v>2</v>
      </c>
      <c r="D188754" t="inlineStr">
        <is>
          <t>{'hashnosniktaw', 'django-snikt'}</t>
        </is>
      </c>
    </row>
    <row r="188755">
      <c r="A188755" s="1" t="n">
        <v>188753</v>
      </c>
      <c r="B188755" t="inlineStr">
        <is>
          <t>webtips</t>
        </is>
      </c>
      <c r="C188755" t="n">
        <v>2</v>
      </c>
      <c r="D188755" t="inlineStr">
        <is>
          <t>{'timezone-webtips-sk', 'timezone-webtips-subhi'}</t>
        </is>
      </c>
    </row>
    <row r="188756">
      <c r="A188756" s="1" t="n">
        <v>188754</v>
      </c>
      <c r="B188756" t="inlineStr">
        <is>
          <t>fante</t>
        </is>
      </c>
      <c r="C188756" t="n">
        <v>2</v>
      </c>
      <c r="D188756" t="inlineStr">
        <is>
          <t>{'rosafante', 'fantecytools'}</t>
        </is>
      </c>
    </row>
    <row r="188757">
      <c r="A188757" s="1" t="n">
        <v>188755</v>
      </c>
      <c r="B188757" t="inlineStr">
        <is>
          <t>performancerecommendations</t>
        </is>
      </c>
      <c r="C188757" t="n">
        <v>2</v>
      </c>
      <c r="D188757" t="inlineStr">
        <is>
          <t>{'@datafire~azure_mysql_performancerecommendations', '@datafire~azure_mariadb_performancerecommendations'}</t>
        </is>
      </c>
    </row>
    <row r="188758">
      <c r="A188758" s="1" t="n">
        <v>188756</v>
      </c>
      <c r="B188758" t="inlineStr">
        <is>
          <t>ttt1</t>
        </is>
      </c>
      <c r="C188758" t="n">
        <v>2</v>
      </c>
      <c r="D188758" t="inlineStr">
        <is>
          <t>{'@ttt1~test-your-component', 'zy-ttt1'}</t>
        </is>
      </c>
    </row>
    <row r="188759">
      <c r="A188759" s="1" t="n">
        <v>188757</v>
      </c>
      <c r="B188759" t="inlineStr">
        <is>
          <t>blocksmith</t>
        </is>
      </c>
      <c r="C188759" t="n">
        <v>2</v>
      </c>
      <c r="D188759" t="inlineStr">
        <is>
          <t>{'blocksmith-helper', 'blocksmith'}</t>
        </is>
      </c>
    </row>
    <row r="188760">
      <c r="A188760" s="1" t="n">
        <v>188758</v>
      </c>
      <c r="B188760" t="inlineStr">
        <is>
          <t>skywallet</t>
        </is>
      </c>
      <c r="C188760" t="n">
        <v>2</v>
      </c>
      <c r="D188760" t="inlineStr">
        <is>
          <t>{'skywallet', 'skywallet-sdk'}</t>
        </is>
      </c>
    </row>
    <row r="188761">
      <c r="A188761" s="1" t="n">
        <v>188759</v>
      </c>
      <c r="B188761" t="inlineStr">
        <is>
          <t>declaro</t>
        </is>
      </c>
      <c r="C188761" t="n">
        <v>2</v>
      </c>
      <c r="D188761" t="inlineStr">
        <is>
          <t>{'declaro', '@declaro~db-utils'}</t>
        </is>
      </c>
    </row>
    <row r="188762">
      <c r="A188762" s="1" t="n">
        <v>188760</v>
      </c>
      <c r="B188762" t="inlineStr">
        <is>
          <t>wyx123</t>
        </is>
      </c>
      <c r="C188762" t="n">
        <v>2</v>
      </c>
      <c r="D188762" t="inlineStr">
        <is>
          <t>{'wyx123wyx', 'wyx123'}</t>
        </is>
      </c>
    </row>
    <row r="188763">
      <c r="A188763" s="1" t="n">
        <v>188761</v>
      </c>
      <c r="B188763" t="inlineStr">
        <is>
          <t>procinstancerelationship</t>
        </is>
      </c>
      <c r="C188763" t="n">
        <v>2</v>
      </c>
      <c r="D188763" t="inlineStr">
        <is>
          <t>{'qmuzik-procinstancerelationship', 'qmuzik-procinstancerelationship-shared'}</t>
        </is>
      </c>
    </row>
    <row r="188764">
      <c r="A188764" s="1" t="n">
        <v>188762</v>
      </c>
      <c r="B188764" t="inlineStr">
        <is>
          <t>emajs</t>
        </is>
      </c>
      <c r="C188764" t="n">
        <v>2</v>
      </c>
      <c r="D188764" t="inlineStr">
        <is>
          <t>{'@emajs~parser', '@emajs~mei'}</t>
        </is>
      </c>
    </row>
    <row r="188765">
      <c r="A188765" s="1" t="n">
        <v>188763</v>
      </c>
      <c r="B188765" t="inlineStr">
        <is>
          <t>saline</t>
        </is>
      </c>
      <c r="C188765" t="n">
        <v>2</v>
      </c>
      <c r="D188765" t="inlineStr">
        <is>
          <t>{'saline', 'resaline'}</t>
        </is>
      </c>
    </row>
    <row r="188766">
      <c r="A188766" s="1" t="n">
        <v>188764</v>
      </c>
      <c r="B188766" t="inlineStr">
        <is>
          <t>berman</t>
        </is>
      </c>
      <c r="C188766" t="n">
        <v>2</v>
      </c>
      <c r="D188766" t="inlineStr">
        <is>
          <t>{'bermann-react-scripts', 'brain_games_ivan_bermanov'}</t>
        </is>
      </c>
    </row>
    <row r="188767">
      <c r="A188767" s="1" t="n">
        <v>188765</v>
      </c>
      <c r="B188767" t="inlineStr">
        <is>
          <t>matricula</t>
        </is>
      </c>
      <c r="C188767" t="n">
        <v>2</v>
      </c>
      <c r="D188767" t="inlineStr">
        <is>
          <t>{'api-angular-matriculas-dto', 'api-angular-matriculas-intl'}</t>
        </is>
      </c>
    </row>
    <row r="188768">
      <c r="A188768" s="1" t="n">
        <v>188766</v>
      </c>
      <c r="B188768" t="inlineStr">
        <is>
          <t>matriculas</t>
        </is>
      </c>
      <c r="C188768" t="n">
        <v>2</v>
      </c>
      <c r="D188768" t="inlineStr">
        <is>
          <t>{'api-angular-matriculas-dto', 'api-angular-matriculas-intl'}</t>
        </is>
      </c>
    </row>
    <row r="188769">
      <c r="A188769" s="1" t="n">
        <v>188767</v>
      </c>
      <c r="B188769" t="inlineStr">
        <is>
          <t>olivr70</t>
        </is>
      </c>
      <c r="C188769" t="n">
        <v>2</v>
      </c>
      <c r="D188769" t="inlineStr">
        <is>
          <t>{'@olivr70~test15', '@olivr70~some-utils'}</t>
        </is>
      </c>
    </row>
    <row r="188770">
      <c r="A188770" s="1" t="n">
        <v>188768</v>
      </c>
      <c r="B188770" t="inlineStr">
        <is>
          <t>cssdiff</t>
        </is>
      </c>
      <c r="C188770" t="n">
        <v>2</v>
      </c>
      <c r="D188770" t="inlineStr">
        <is>
          <t>{'fekit-extension-cssdiff', 'cssdiff'}</t>
        </is>
      </c>
    </row>
    <row r="188771">
      <c r="A188771" s="1" t="n">
        <v>188769</v>
      </c>
      <c r="B188771" t="inlineStr">
        <is>
          <t>naveenuikit</t>
        </is>
      </c>
      <c r="C188771" t="n">
        <v>2</v>
      </c>
      <c r="D188771" t="inlineStr">
        <is>
          <t>{'naveenuikit-2', 'naveenuikit'}</t>
        </is>
      </c>
    </row>
    <row r="188772">
      <c r="A188772" s="1" t="n">
        <v>188770</v>
      </c>
      <c r="B188772" t="inlineStr">
        <is>
          <t>myhublet</t>
        </is>
      </c>
      <c r="C188772" t="n">
        <v>2</v>
      </c>
      <c r="D188772" t="inlineStr">
        <is>
          <t>{'@myhublet~myhublet.common', '@myhublet~common'}</t>
        </is>
      </c>
    </row>
    <row r="188773">
      <c r="A188773" s="1" t="n">
        <v>188771</v>
      </c>
      <c r="B188773" t="inlineStr">
        <is>
          <t>nanorouter</t>
        </is>
      </c>
      <c r="C188773" t="n">
        <v>2</v>
      </c>
      <c r="D188773" t="inlineStr">
        <is>
          <t>{'nanorouter', '@izumisy~react-nanorouter'}</t>
        </is>
      </c>
    </row>
    <row r="188774">
      <c r="A188774" s="1" t="n">
        <v>188772</v>
      </c>
      <c r="B188774" t="inlineStr">
        <is>
          <t>asynclite</t>
        </is>
      </c>
      <c r="C188774" t="n">
        <v>2</v>
      </c>
      <c r="D188774" t="inlineStr">
        <is>
          <t>{'asynclite', 'xrtlibrary-asynclite'}</t>
        </is>
      </c>
    </row>
    <row r="188775">
      <c r="A188775" s="1" t="n">
        <v>188773</v>
      </c>
      <c r="B188775" t="inlineStr">
        <is>
          <t>brettdh</t>
        </is>
      </c>
      <c r="C188775" t="n">
        <v>2</v>
      </c>
      <c r="D188775" t="inlineStr">
        <is>
          <t>{'@brettdh~standard-version-expo', '@brettdh~standard-version'}</t>
        </is>
      </c>
    </row>
    <row r="188776">
      <c r="A188776" s="1" t="n">
        <v>188774</v>
      </c>
      <c r="B188776" t="inlineStr">
        <is>
          <t>razeedeploy</t>
        </is>
      </c>
      <c r="C188776" t="n">
        <v>2</v>
      </c>
      <c r="D188776" t="inlineStr">
        <is>
          <t>{'@razee~razeedeploy-delta', '@razee~razeedeploy-core'}</t>
        </is>
      </c>
    </row>
    <row r="188777">
      <c r="A188777" s="1" t="n">
        <v>188775</v>
      </c>
      <c r="B188777" t="inlineStr">
        <is>
          <t>kubernetesconfiguration</t>
        </is>
      </c>
      <c r="C188777" t="n">
        <v>2</v>
      </c>
      <c r="D188777" t="inlineStr">
        <is>
          <t>{'@azure~arm-kubernetesconfiguration', 'azure-mgmt-kubernetesconfiguration'}</t>
        </is>
      </c>
    </row>
    <row r="188778">
      <c r="A188778" s="1" t="n">
        <v>188776</v>
      </c>
      <c r="B188778" t="inlineStr">
        <is>
          <t>mdlife</t>
        </is>
      </c>
      <c r="C188778" t="n">
        <v>2</v>
      </c>
      <c r="D188778" t="inlineStr">
        <is>
          <t>{'create-mdlife', 'mdlife-cli'}</t>
        </is>
      </c>
    </row>
    <row r="188779">
      <c r="A188779" s="1" t="n">
        <v>188777</v>
      </c>
      <c r="B188779" t="inlineStr">
        <is>
          <t>dooly</t>
        </is>
      </c>
      <c r="C188779" t="n">
        <v>2</v>
      </c>
      <c r="D188779" t="inlineStr">
        <is>
          <t>{'odooly', 'dooly-draft-js'}</t>
        </is>
      </c>
    </row>
    <row r="188780">
      <c r="A188780" s="1" t="n">
        <v>188778</v>
      </c>
      <c r="B188780" t="inlineStr">
        <is>
          <t>libqrencode</t>
        </is>
      </c>
      <c r="C188780" t="n">
        <v>2</v>
      </c>
      <c r="D188780" t="inlineStr">
        <is>
          <t>{'libqrencode-ctypes', 'libqrencode-cffi'}</t>
        </is>
      </c>
    </row>
    <row r="188781">
      <c r="A188781" s="1" t="n">
        <v>188779</v>
      </c>
      <c r="B188781" t="inlineStr">
        <is>
          <t>melomario</t>
        </is>
      </c>
      <c r="C188781" t="n">
        <v>2</v>
      </c>
      <c r="D188781" t="inlineStr">
        <is>
          <t>{'@melomario~random-line', '@melomario~game-engine'}</t>
        </is>
      </c>
    </row>
    <row r="188782">
      <c r="A188782" s="1" t="n">
        <v>188780</v>
      </c>
      <c r="B188782" t="inlineStr">
        <is>
          <t>flightcarriers</t>
        </is>
      </c>
      <c r="C188782" t="n">
        <v>2</v>
      </c>
      <c r="D188782" t="inlineStr">
        <is>
          <t>{'webframe_flightcarriers', 'flightcarriers'}</t>
        </is>
      </c>
    </row>
    <row r="188783">
      <c r="A188783" s="1" t="n">
        <v>188781</v>
      </c>
      <c r="B188783" t="inlineStr">
        <is>
          <t>carlosrodriher</t>
        </is>
      </c>
      <c r="C188783" t="n">
        <v>2</v>
      </c>
      <c r="D188783" t="inlineStr">
        <is>
          <t>{'@carlosrodriher~reward-button', '@carlosrodriher~rewards'}</t>
        </is>
      </c>
    </row>
    <row r="188784">
      <c r="A188784" s="1" t="n">
        <v>188782</v>
      </c>
      <c r="B188784" t="inlineStr">
        <is>
          <t>nilan</t>
        </is>
      </c>
      <c r="C188784" t="n">
        <v>2</v>
      </c>
      <c r="D188784" t="inlineStr">
        <is>
          <t>{'nilan-probability', 'homebridge-nilan'}</t>
        </is>
      </c>
    </row>
    <row r="188785">
      <c r="A188785" s="1" t="n">
        <v>188783</v>
      </c>
      <c r="B188785" t="inlineStr">
        <is>
          <t>ddiff</t>
        </is>
      </c>
      <c r="C188785" t="n">
        <v>2</v>
      </c>
      <c r="D188785" t="inlineStr">
        <is>
          <t>{'ddiff', 'git-ddiff'}</t>
        </is>
      </c>
    </row>
    <row r="188786">
      <c r="A188786" s="1" t="n">
        <v>188784</v>
      </c>
      <c r="B188786" t="inlineStr">
        <is>
          <t>peachnut</t>
        </is>
      </c>
      <c r="C188786" t="n">
        <v>2</v>
      </c>
      <c r="D188786" t="inlineStr">
        <is>
          <t>{'peachnut', 'peachnut-list'}</t>
        </is>
      </c>
    </row>
    <row r="188787">
      <c r="A188787" s="1" t="n">
        <v>188785</v>
      </c>
      <c r="B188787" t="inlineStr">
        <is>
          <t>cuwire</t>
        </is>
      </c>
      <c r="C188787" t="n">
        <v>2</v>
      </c>
      <c r="D188787" t="inlineStr">
        <is>
          <t>{'cuwire-pinout', 'cuwire'}</t>
        </is>
      </c>
    </row>
    <row r="188788">
      <c r="A188788" s="1" t="n">
        <v>188786</v>
      </c>
      <c r="B188788" t="inlineStr">
        <is>
          <t>a98</t>
        </is>
      </c>
      <c r="C188788" t="n">
        <v>2</v>
      </c>
      <c r="D188788" t="inlineStr">
        <is>
          <t>{'a98k-trao-ui', 'a98k-es5-p-queue'}</t>
        </is>
      </c>
    </row>
    <row r="188789">
      <c r="A188789" s="1" t="n">
        <v>188787</v>
      </c>
      <c r="B188789" t="inlineStr">
        <is>
          <t>navstack</t>
        </is>
      </c>
      <c r="C188789" t="n">
        <v>2</v>
      </c>
      <c r="D188789" t="inlineStr">
        <is>
          <t>{'navstack', 'react-native-navstack'}</t>
        </is>
      </c>
    </row>
    <row r="188790">
      <c r="A188790" s="1" t="n">
        <v>188788</v>
      </c>
      <c r="B188790" t="inlineStr">
        <is>
          <t>glovjs</t>
        </is>
      </c>
      <c r="C188790" t="n">
        <v>2</v>
      </c>
      <c r="D188790" t="inlineStr">
        <is>
          <t>{'glovjs-async', 'glovjs-build'}</t>
        </is>
      </c>
    </row>
    <row r="188791">
      <c r="A188791" s="1" t="n">
        <v>188789</v>
      </c>
      <c r="B188791" t="inlineStr">
        <is>
          <t>discordrpcmaker</t>
        </is>
      </c>
      <c r="C188791" t="n">
        <v>2</v>
      </c>
      <c r="D188791" t="inlineStr">
        <is>
          <t>{'discordrpcmaker-cli', 'discordrpcmaker'}</t>
        </is>
      </c>
    </row>
    <row r="188792">
      <c r="A188792" s="1" t="n">
        <v>188790</v>
      </c>
      <c r="B188792" t="inlineStr">
        <is>
          <t>kotula</t>
        </is>
      </c>
      <c r="C188792" t="n">
        <v>2</v>
      </c>
      <c r="D188792" t="inlineStr">
        <is>
          <t>{'kotula-dariusz-3ib-pakiet', 'kotula-slawomir-3ib-nazwa-pakietu'}</t>
        </is>
      </c>
    </row>
    <row r="188793">
      <c r="A188793" s="1" t="n">
        <v>188791</v>
      </c>
      <c r="B188793" t="inlineStr">
        <is>
          <t>slawomir</t>
        </is>
      </c>
      <c r="C188793" t="n">
        <v>2</v>
      </c>
      <c r="D188793" t="inlineStr">
        <is>
          <t>{'ember-theme-changer-slawomir', 'kotula-slawomir-3ib-nazwa-pakietu'}</t>
        </is>
      </c>
    </row>
    <row r="188794">
      <c r="A188794" s="1" t="n">
        <v>188792</v>
      </c>
      <c r="B188794" t="inlineStr">
        <is>
          <t>lumpjs</t>
        </is>
      </c>
      <c r="C188794" t="n">
        <v>2</v>
      </c>
      <c r="D188794" t="inlineStr">
        <is>
          <t>{'@lumpjs~lump', 'lumpjs'}</t>
        </is>
      </c>
    </row>
    <row r="188795">
      <c r="A188795" s="1" t="n">
        <v>188793</v>
      </c>
      <c r="B188795" t="inlineStr">
        <is>
          <t>gematriya</t>
        </is>
      </c>
      <c r="C188795" t="n">
        <v>2</v>
      </c>
      <c r="D188795" t="inlineStr">
        <is>
          <t>{'gematriya', '@types~gematriya'}</t>
        </is>
      </c>
    </row>
    <row r="188796">
      <c r="A188796" s="1" t="n">
        <v>188794</v>
      </c>
      <c r="B188796" t="inlineStr">
        <is>
          <t>melit</t>
        </is>
      </c>
      <c r="C188796" t="n">
        <v>2</v>
      </c>
      <c r="D188796" t="inlineStr">
        <is>
          <t>{'ng-melit-modal', 'melit-build-war'}</t>
        </is>
      </c>
    </row>
    <row r="188797">
      <c r="A188797" s="1" t="n">
        <v>188795</v>
      </c>
      <c r="B188797" t="inlineStr">
        <is>
          <t>dbdeploy</t>
        </is>
      </c>
      <c r="C188797" t="n">
        <v>2</v>
      </c>
      <c r="D188797" t="inlineStr">
        <is>
          <t>{'node-mysql-dbdeploy', 'dbdeploy'}</t>
        </is>
      </c>
    </row>
    <row r="188798">
      <c r="A188798" s="1" t="n">
        <v>188796</v>
      </c>
      <c r="B188798" t="inlineStr">
        <is>
          <t>qtf</t>
        </is>
      </c>
      <c r="C188798" t="n">
        <v>2</v>
      </c>
      <c r="D188798" t="inlineStr">
        <is>
          <t>{'qtf', 'qtf-cli'}</t>
        </is>
      </c>
    </row>
    <row r="188799">
      <c r="A188799" s="1" t="n">
        <v>188797</v>
      </c>
      <c r="B188799" t="inlineStr">
        <is>
          <t>workone</t>
        </is>
      </c>
      <c r="C188799" t="n">
        <v>2</v>
      </c>
      <c r="D188799" t="inlineStr">
        <is>
          <t>{'workone', 'workone-gitpackage'}</t>
        </is>
      </c>
    </row>
    <row r="188800">
      <c r="A188800" s="1" t="n">
        <v>188798</v>
      </c>
      <c r="B188800" t="inlineStr">
        <is>
          <t>mentoc</t>
        </is>
      </c>
      <c r="C188800" t="n">
        <v>2</v>
      </c>
      <c r="D188800" t="inlineStr">
        <is>
          <t>{'@mentoc~xtract', '@mentoc~utils'}</t>
        </is>
      </c>
    </row>
    <row r="188801">
      <c r="A188801" s="1" t="n">
        <v>188799</v>
      </c>
      <c r="B188801" t="inlineStr">
        <is>
          <t>kele23</t>
        </is>
      </c>
      <c r="C188801" t="n">
        <v>2</v>
      </c>
      <c r="D188801" t="inlineStr">
        <is>
          <t>{'@kele23~webpack-static-pages-plugin', '@kele23~webpack-aem-pages-plugin'}</t>
        </is>
      </c>
    </row>
    <row r="188802">
      <c r="A188802" s="1" t="n">
        <v>188800</v>
      </c>
      <c r="B188802" t="inlineStr">
        <is>
          <t>justinfagnani</t>
        </is>
      </c>
      <c r="C188802" t="n">
        <v>2</v>
      </c>
      <c r="D188802" t="inlineStr">
        <is>
          <t>{'@justinfagnani~chessboardjs', '@justinfagnani~rainbow'}</t>
        </is>
      </c>
    </row>
    <row r="188803">
      <c r="A188803" s="1" t="n">
        <v>188801</v>
      </c>
      <c r="B188803" t="inlineStr">
        <is>
          <t>kaibu</t>
        </is>
      </c>
      <c r="C188803" t="n">
        <v>2</v>
      </c>
      <c r="D188803" t="inlineStr">
        <is>
          <t>{'kaibu', '@kaibu~korg-nano-kontrol'}</t>
        </is>
      </c>
    </row>
    <row r="188804">
      <c r="A188804" s="1" t="n">
        <v>188802</v>
      </c>
      <c r="B188804" t="inlineStr">
        <is>
          <t>firstnodeapp</t>
        </is>
      </c>
      <c r="C188804" t="n">
        <v>2</v>
      </c>
      <c r="D188804" t="inlineStr">
        <is>
          <t>{'ssbhatia_firstnodeapp', 'firstnodeapp'}</t>
        </is>
      </c>
    </row>
    <row r="188805">
      <c r="A188805" s="1" t="n">
        <v>188803</v>
      </c>
      <c r="B188805" t="inlineStr">
        <is>
          <t>liuxinyue</t>
        </is>
      </c>
      <c r="C188805" t="n">
        <v>2</v>
      </c>
      <c r="D188805" t="inlineStr">
        <is>
          <t>{'ux-checkbox-liuxinyue', 'ux-cascader-liuxinyue'}</t>
        </is>
      </c>
    </row>
    <row r="188806">
      <c r="A188806" s="1" t="n">
        <v>188804</v>
      </c>
      <c r="B188806" t="inlineStr">
        <is>
          <t>protosite</t>
        </is>
      </c>
      <c r="C188806" t="n">
        <v>2</v>
      </c>
      <c r="D188806" t="inlineStr">
        <is>
          <t>{'protosite.uikit', 'slush-protosite'}</t>
        </is>
      </c>
    </row>
    <row r="188807">
      <c r="A188807" s="1" t="n">
        <v>188805</v>
      </c>
      <c r="B188807" t="inlineStr">
        <is>
          <t>purebem</t>
        </is>
      </c>
      <c r="C188807" t="n">
        <v>2</v>
      </c>
      <c r="D188807" t="inlineStr">
        <is>
          <t>{'purebem-js', 'purebem'}</t>
        </is>
      </c>
    </row>
    <row r="188808">
      <c r="A188808" s="1" t="n">
        <v>188806</v>
      </c>
      <c r="B188808" t="inlineStr">
        <is>
          <t>dockenv</t>
        </is>
      </c>
      <c r="C188808" t="n">
        <v>2</v>
      </c>
      <c r="D188808" t="inlineStr">
        <is>
          <t>{'dockenv', 'dockenv-cli'}</t>
        </is>
      </c>
    </row>
    <row r="188809">
      <c r="A188809" s="1" t="n">
        <v>188807</v>
      </c>
      <c r="B188809" t="inlineStr">
        <is>
          <t>barfoo</t>
        </is>
      </c>
      <c r="C188809" t="n">
        <v>2</v>
      </c>
      <c r="D188809" t="inlineStr">
        <is>
          <t>{'barfoo', '@mmalecki~barfoo'}</t>
        </is>
      </c>
    </row>
    <row r="188810">
      <c r="A188810" s="1" t="n">
        <v>188808</v>
      </c>
      <c r="B188810" t="inlineStr">
        <is>
          <t>zencomputersystems</t>
        </is>
      </c>
      <c r="C188810" t="n">
        <v>2</v>
      </c>
      <c r="D188810" t="inlineStr">
        <is>
          <t>{'@zencomputersystems~eleave-admin', '@zencomputersystems~eleave-user'}</t>
        </is>
      </c>
    </row>
    <row r="188811">
      <c r="A188811" s="1" t="n">
        <v>188809</v>
      </c>
      <c r="B188811" t="inlineStr">
        <is>
          <t>demo999</t>
        </is>
      </c>
      <c r="C188811" t="n">
        <v>2</v>
      </c>
      <c r="D188811" t="inlineStr">
        <is>
          <t>{'ryang-demo999', 'demo999'}</t>
        </is>
      </c>
    </row>
    <row r="188812">
      <c r="A188812" s="1" t="n">
        <v>188810</v>
      </c>
      <c r="B188812" t="inlineStr">
        <is>
          <t>humbler</t>
        </is>
      </c>
      <c r="C188812" t="n">
        <v>2</v>
      </c>
      <c r="D188812" t="inlineStr">
        <is>
          <t>{'thumbler', 'thumbler-hoss'}</t>
        </is>
      </c>
    </row>
    <row r="188813">
      <c r="A188813" s="1" t="n">
        <v>188811</v>
      </c>
      <c r="B188813" t="inlineStr">
        <is>
          <t>thumbler</t>
        </is>
      </c>
      <c r="C188813" t="n">
        <v>2</v>
      </c>
      <c r="D188813" t="inlineStr">
        <is>
          <t>{'thumbler', 'thumbler-hoss'}</t>
        </is>
      </c>
    </row>
    <row r="188814">
      <c r="A188814" s="1" t="n">
        <v>188812</v>
      </c>
      <c r="B188814" t="inlineStr">
        <is>
          <t>tnv</t>
        </is>
      </c>
      <c r="C188814" t="n">
        <v>2</v>
      </c>
      <c r="D188814" t="inlineStr">
        <is>
          <t>{'tnv-validation-utils', 'mocha-tnv'}</t>
        </is>
      </c>
    </row>
    <row r="188815">
      <c r="A188815" s="1" t="n">
        <v>188813</v>
      </c>
      <c r="B188815" t="inlineStr">
        <is>
          <t>kruby</t>
        </is>
      </c>
      <c r="C188815" t="n">
        <v>2</v>
      </c>
      <c r="D188815" t="inlineStr">
        <is>
          <t>{'kruby-core', 'kruby-logger'}</t>
        </is>
      </c>
    </row>
    <row r="188816">
      <c r="A188816" s="1" t="n">
        <v>188814</v>
      </c>
      <c r="B188816" t="inlineStr">
        <is>
          <t>zerah</t>
        </is>
      </c>
      <c r="C188816" t="n">
        <v>2</v>
      </c>
      <c r="D188816" t="inlineStr">
        <is>
          <t>{'@drozerah~my-package', '@drozerah~express-ejs-visualizer'}</t>
        </is>
      </c>
    </row>
    <row r="188817">
      <c r="A188817" s="1" t="n">
        <v>188815</v>
      </c>
      <c r="B188817" t="inlineStr">
        <is>
          <t>drozerah</t>
        </is>
      </c>
      <c r="C188817" t="n">
        <v>2</v>
      </c>
      <c r="D188817" t="inlineStr">
        <is>
          <t>{'@drozerah~my-package', '@drozerah~express-ejs-visualizer'}</t>
        </is>
      </c>
    </row>
    <row r="188818">
      <c r="A188818" s="1" t="n">
        <v>188816</v>
      </c>
      <c r="B188818" t="inlineStr">
        <is>
          <t>charlton</t>
        </is>
      </c>
      <c r="C188818" t="n">
        <v>2</v>
      </c>
      <c r="D188818" t="inlineStr">
        <is>
          <t>{'@mncharlton~cypress-testrail-reporter', 'charltondemo1'}</t>
        </is>
      </c>
    </row>
    <row r="188819">
      <c r="A188819" s="1" t="n">
        <v>188817</v>
      </c>
      <c r="B188819" t="inlineStr">
        <is>
          <t>jackframework</t>
        </is>
      </c>
      <c r="C188819" t="n">
        <v>2</v>
      </c>
      <c r="D188819" t="inlineStr">
        <is>
          <t>{'@jackframework~quasar', '@jackframework~projectx-ui'}</t>
        </is>
      </c>
    </row>
    <row r="188820">
      <c r="A188820" s="1" t="n">
        <v>188818</v>
      </c>
      <c r="B188820" t="inlineStr">
        <is>
          <t>unitelist</t>
        </is>
      </c>
      <c r="C188820" t="n">
        <v>2</v>
      </c>
      <c r="D188820" t="inlineStr">
        <is>
          <t>{'ngx-unitelist', '@appcarvers~ngx-unitelist'}</t>
        </is>
      </c>
    </row>
    <row r="188821">
      <c r="A188821" s="1" t="n">
        <v>188819</v>
      </c>
      <c r="B188821" t="inlineStr">
        <is>
          <t>libamf</t>
        </is>
      </c>
      <c r="C188821" t="n">
        <v>2</v>
      </c>
      <c r="D188821" t="inlineStr">
        <is>
          <t>{'libamf-fix', 'libamf'}</t>
        </is>
      </c>
    </row>
    <row r="188822">
      <c r="A188822" s="1" t="n">
        <v>188820</v>
      </c>
      <c r="B188822" t="inlineStr">
        <is>
          <t>clippyjs</t>
        </is>
      </c>
      <c r="C188822" t="n">
        <v>2</v>
      </c>
      <c r="D188822" t="inlineStr">
        <is>
          <t>{'clippyjs', 'clippyjs_html'}</t>
        </is>
      </c>
    </row>
    <row r="188823">
      <c r="A188823" s="1" t="n">
        <v>188821</v>
      </c>
      <c r="B188823" t="inlineStr">
        <is>
          <t>gauravjain028</t>
        </is>
      </c>
      <c r="C188823" t="n">
        <v>2</v>
      </c>
      <c r="D188823" t="inlineStr">
        <is>
          <t>{'@gauravjain028~ckeditor5-build-classic', '@gauravjain028~ckeditor5-build-balloon'}</t>
        </is>
      </c>
    </row>
    <row r="188824">
      <c r="A188824" s="1" t="n">
        <v>188822</v>
      </c>
      <c r="B188824" t="inlineStr">
        <is>
          <t>logowl</t>
        </is>
      </c>
      <c r="C188824" t="n">
        <v>2</v>
      </c>
      <c r="D188824" t="inlineStr">
        <is>
          <t>{'@logowl~adapter-nodejs', '@logowl~adapter-browser'}</t>
        </is>
      </c>
    </row>
    <row r="188825">
      <c r="A188825" s="1" t="n">
        <v>188823</v>
      </c>
      <c r="B188825" t="inlineStr">
        <is>
          <t>designlab</t>
        </is>
      </c>
      <c r="C188825" t="n">
        <v>2</v>
      </c>
      <c r="D188825" t="inlineStr">
        <is>
          <t>{'designlab-simplemde', 'designlab-showdown-extensions'}</t>
        </is>
      </c>
    </row>
    <row r="188826">
      <c r="A188826" s="1" t="n">
        <v>188824</v>
      </c>
      <c r="B188826" t="inlineStr">
        <is>
          <t>techyou</t>
        </is>
      </c>
      <c r="C188826" t="n">
        <v>2</v>
      </c>
      <c r="D188826" t="inlineStr">
        <is>
          <t>{'ringo-techyou-test', 'ringo-techyou'}</t>
        </is>
      </c>
    </row>
    <row r="188827">
      <c r="A188827" s="1" t="n">
        <v>188825</v>
      </c>
      <c r="B188827" t="inlineStr">
        <is>
          <t>iwe9</t>
        </is>
      </c>
      <c r="C188827" t="n">
        <v>2</v>
      </c>
      <c r="D188827" t="inlineStr">
        <is>
          <t>{'iwe9', 'iwe9-node'}</t>
        </is>
      </c>
    </row>
    <row r="188828">
      <c r="A188828" s="1" t="n">
        <v>188826</v>
      </c>
      <c r="B188828" t="inlineStr">
        <is>
          <t>clapping</t>
        </is>
      </c>
      <c r="C188828" t="n">
        <v>2</v>
      </c>
      <c r="D188828" t="inlineStr">
        <is>
          <t>{'clapping-case', 'generate-clapping-text'}</t>
        </is>
      </c>
    </row>
    <row r="188829">
      <c r="A188829" s="1" t="n">
        <v>188827</v>
      </c>
      <c r="B188829" t="inlineStr">
        <is>
          <t>panr</t>
        </is>
      </c>
      <c r="C188829" t="n">
        <v>2</v>
      </c>
      <c r="D188829" t="inlineStr">
        <is>
          <t>{'@panr~eslint-prettier', '@panr~eslint-config-lc'}</t>
        </is>
      </c>
    </row>
    <row r="188830">
      <c r="A188830" s="1" t="n">
        <v>188828</v>
      </c>
      <c r="B188830" t="inlineStr">
        <is>
          <t>programacion</t>
        </is>
      </c>
      <c r="C188830" t="n">
        <v>2</v>
      </c>
      <c r="D188830" t="inlineStr">
        <is>
          <t>{'@caprogramacion~base-rest-api', '@amprogramacion~jquery-getjs'}</t>
        </is>
      </c>
    </row>
    <row r="188831">
      <c r="A188831" s="1" t="n">
        <v>188829</v>
      </c>
      <c r="B188831" t="inlineStr">
        <is>
          <t>signalize</t>
        </is>
      </c>
      <c r="C188831" t="n">
        <v>2</v>
      </c>
      <c r="D188831" t="inlineStr">
        <is>
          <t>{'signalize', 'signalize-scratch'}</t>
        </is>
      </c>
    </row>
    <row r="188832">
      <c r="A188832" s="1" t="n">
        <v>188830</v>
      </c>
      <c r="B188832" t="inlineStr">
        <is>
          <t>recordskeeper</t>
        </is>
      </c>
      <c r="C188832" t="n">
        <v>2</v>
      </c>
      <c r="D188832" t="inlineStr">
        <is>
          <t>{'recordskeeper-sdk', 'recordskeeper'}</t>
        </is>
      </c>
    </row>
    <row r="188833">
      <c r="A188833" s="1" t="n">
        <v>188831</v>
      </c>
      <c r="B188833" t="inlineStr">
        <is>
          <t>jdk11</t>
        </is>
      </c>
      <c r="C188833" t="n">
        <v>2</v>
      </c>
      <c r="D188833" t="inlineStr">
        <is>
          <t>{'jdk11', '@laampui~jdk11'}</t>
        </is>
      </c>
    </row>
    <row r="188834">
      <c r="A188834" s="1" t="n">
        <v>188832</v>
      </c>
      <c r="B188834" t="inlineStr">
        <is>
          <t>arcapp</t>
        </is>
      </c>
      <c r="C188834" t="n">
        <v>2</v>
      </c>
      <c r="D188834" t="inlineStr">
        <is>
          <t>{'arcapp', 'arcapp-client'}</t>
        </is>
      </c>
    </row>
    <row r="188835">
      <c r="A188835" s="1" t="n">
        <v>188833</v>
      </c>
      <c r="B188835" t="inlineStr">
        <is>
          <t>vanipack</t>
        </is>
      </c>
      <c r="C188835" t="n">
        <v>2</v>
      </c>
      <c r="D188835" t="inlineStr">
        <is>
          <t>{'vanipack-plugin-react', 'vanipack'}</t>
        </is>
      </c>
    </row>
    <row r="188836">
      <c r="A188836" s="1" t="n">
        <v>188834</v>
      </c>
      <c r="B188836" t="inlineStr">
        <is>
          <t>pevil</t>
        </is>
      </c>
      <c r="C188836" t="n">
        <v>2</v>
      </c>
      <c r="D188836" t="inlineStr">
        <is>
          <t>{'@pevil~ng-tabs', '@pevil~media-query'}</t>
        </is>
      </c>
    </row>
    <row r="188837">
      <c r="A188837" s="1" t="n">
        <v>188835</v>
      </c>
      <c r="B188837" t="inlineStr">
        <is>
          <t>octopull</t>
        </is>
      </c>
      <c r="C188837" t="n">
        <v>2</v>
      </c>
      <c r="D188837" t="inlineStr">
        <is>
          <t>{'octopull', 'octopull-api-wrapper'}</t>
        </is>
      </c>
    </row>
    <row r="188838">
      <c r="A188838" s="1" t="n">
        <v>188836</v>
      </c>
      <c r="B188838" t="inlineStr">
        <is>
          <t>typefu</t>
        </is>
      </c>
      <c r="C188838" t="n">
        <v>2</v>
      </c>
      <c r="D188838" t="inlineStr">
        <is>
          <t>{'typefu', 'solid-typefu-router5'}</t>
        </is>
      </c>
    </row>
    <row r="188839">
      <c r="A188839" s="1" t="n">
        <v>188837</v>
      </c>
      <c r="B188839" t="inlineStr">
        <is>
          <t>meshydb</t>
        </is>
      </c>
      <c r="C188839" t="n">
        <v>2</v>
      </c>
      <c r="D188839" t="inlineStr">
        <is>
          <t>{'@meshydb~sdk', '@meshydb~react-shell'}</t>
        </is>
      </c>
    </row>
    <row r="188840">
      <c r="A188840" s="1" t="n">
        <v>188838</v>
      </c>
      <c r="B188840" t="inlineStr">
        <is>
          <t>wagtailcomments</t>
        </is>
      </c>
      <c r="C188840" t="n">
        <v>2</v>
      </c>
      <c r="D188840" t="inlineStr">
        <is>
          <t>{'wagtailcomments', 'wagtailcomments-xtd'}</t>
        </is>
      </c>
    </row>
    <row r="188841">
      <c r="A188841" s="1" t="n">
        <v>188839</v>
      </c>
      <c r="B188841" t="inlineStr">
        <is>
          <t>cswild</t>
        </is>
      </c>
      <c r="C188841" t="n">
        <v>2</v>
      </c>
      <c r="D188841" t="inlineStr">
        <is>
          <t>{'nodebb-theme-material-cswild', 'nodebb-plugin-shoutbox-cswild'}</t>
        </is>
      </c>
    </row>
    <row r="188842">
      <c r="A188842" s="1" t="n">
        <v>188840</v>
      </c>
      <c r="B188842" t="inlineStr">
        <is>
          <t>uitulkit</t>
        </is>
      </c>
      <c r="C188842" t="n">
        <v>2</v>
      </c>
      <c r="D188842" t="inlineStr">
        <is>
          <t>{'@uitulkit~typography', '@uitulkit~card'}</t>
        </is>
      </c>
    </row>
    <row r="188843">
      <c r="A188843" s="1" t="n">
        <v>188841</v>
      </c>
      <c r="B188843" t="inlineStr">
        <is>
          <t>blaeu</t>
        </is>
      </c>
      <c r="C188843" t="n">
        <v>2</v>
      </c>
      <c r="D188843" t="inlineStr">
        <is>
          <t>{'jifflertablaeu', 'blaeu'}</t>
        </is>
      </c>
    </row>
    <row r="188844">
      <c r="A188844" s="1" t="n">
        <v>188842</v>
      </c>
      <c r="B188844" t="inlineStr">
        <is>
          <t>settei</t>
        </is>
      </c>
      <c r="C188844" t="n">
        <v>2</v>
      </c>
      <c r="D188844" t="inlineStr">
        <is>
          <t>{'settei', '@tadaima~settei'}</t>
        </is>
      </c>
    </row>
    <row r="188845">
      <c r="A188845" s="1" t="n">
        <v>188843</v>
      </c>
      <c r="B188845" t="inlineStr">
        <is>
          <t>flftfqwxf</t>
        </is>
      </c>
      <c r="C188845" t="n">
        <v>2</v>
      </c>
      <c r="D188845" t="inlineStr">
        <is>
          <t>{'@flftfqwxf~ttt', '@flftfqwxf~ttt2'}</t>
        </is>
      </c>
    </row>
    <row r="188846">
      <c r="A188846" s="1" t="n">
        <v>188844</v>
      </c>
      <c r="B188846" t="inlineStr">
        <is>
          <t>dormouse</t>
        </is>
      </c>
      <c r="C188846" t="n">
        <v>2</v>
      </c>
      <c r="D188846" t="inlineStr">
        <is>
          <t>{'dormouse', '@latinfor~dormouse'}</t>
        </is>
      </c>
    </row>
    <row r="188847">
      <c r="A188847" s="1" t="n">
        <v>188845</v>
      </c>
      <c r="B188847" t="inlineStr">
        <is>
          <t>arbaan</t>
        </is>
      </c>
      <c r="C188847" t="n">
        <v>2</v>
      </c>
      <c r="D188847" t="inlineStr">
        <is>
          <t>{'@arbaan-gt~freshchat-api-wrapper', '@arbaan-gt~freshchat-api'}</t>
        </is>
      </c>
    </row>
    <row r="188848">
      <c r="A188848" s="1" t="n">
        <v>188846</v>
      </c>
      <c r="B188848" t="inlineStr">
        <is>
          <t>netrist</t>
        </is>
      </c>
      <c r="C188848" t="n">
        <v>2</v>
      </c>
      <c r="D188848" t="inlineStr">
        <is>
          <t>{'@netrist-smartbridge~cac-login-button', '@netrist-smartbridge~smartbridge'}</t>
        </is>
      </c>
    </row>
    <row r="188849">
      <c r="A188849" s="1" t="n">
        <v>188847</v>
      </c>
      <c r="B188849" t="inlineStr">
        <is>
          <t>mdlk</t>
        </is>
      </c>
      <c r="C188849" t="n">
        <v>2</v>
      </c>
      <c r="D188849" t="inlineStr">
        <is>
          <t>{'dash-mdlk-components', 'mdlk-builder'}</t>
        </is>
      </c>
    </row>
    <row r="188850">
      <c r="A188850" s="1" t="n">
        <v>188848</v>
      </c>
      <c r="B188850" t="inlineStr">
        <is>
          <t>nicest</t>
        </is>
      </c>
      <c r="C188850" t="n">
        <v>2</v>
      </c>
      <c r="D188850" t="inlineStr">
        <is>
          <t>{'nicest', '@ngnicest~libra'}</t>
        </is>
      </c>
    </row>
    <row r="188851">
      <c r="A188851" s="1" t="n">
        <v>188849</v>
      </c>
      <c r="B188851" t="inlineStr">
        <is>
          <t>cw2</t>
        </is>
      </c>
      <c r="C188851" t="n">
        <v>2</v>
      </c>
      <c r="D188851" t="inlineStr">
        <is>
          <t>{'cw2sjs', '@cw2~styleguide'}</t>
        </is>
      </c>
    </row>
    <row r="188852">
      <c r="A188852" s="1" t="n">
        <v>188850</v>
      </c>
      <c r="B188852" t="inlineStr">
        <is>
          <t>coderr</t>
        </is>
      </c>
      <c r="C188852" t="n">
        <v>2</v>
      </c>
      <c r="D188852" t="inlineStr">
        <is>
          <t>{'@robotmayo~coderr', 'coderr.client'}</t>
        </is>
      </c>
    </row>
    <row r="188853">
      <c r="A188853" s="1" t="n">
        <v>188851</v>
      </c>
      <c r="B188853" t="inlineStr">
        <is>
          <t>bagelswap</t>
        </is>
      </c>
      <c r="C188853" t="n">
        <v>2</v>
      </c>
      <c r="D188853" t="inlineStr">
        <is>
          <t>{'@bagelswap~eslint-config-bagel', '@bagelswap~bagel-swap-lib'}</t>
        </is>
      </c>
    </row>
    <row r="188854">
      <c r="A188854" s="1" t="n">
        <v>188852</v>
      </c>
      <c r="B188854" t="inlineStr">
        <is>
          <t>divicore</t>
        </is>
      </c>
      <c r="C188854" t="n">
        <v>2</v>
      </c>
      <c r="D188854" t="inlineStr">
        <is>
          <t>{'divicore-lib', 'divicore-payment-protocol'}</t>
        </is>
      </c>
    </row>
    <row r="188855">
      <c r="A188855" s="1" t="n">
        <v>188853</v>
      </c>
      <c r="B188855" t="inlineStr">
        <is>
          <t>ydbf</t>
        </is>
      </c>
      <c r="C188855" t="n">
        <v>2</v>
      </c>
      <c r="D188855" t="inlineStr">
        <is>
          <t>{'ydbf', 'ydbf-py3'}</t>
        </is>
      </c>
    </row>
    <row r="188856">
      <c r="A188856" s="1" t="n">
        <v>188854</v>
      </c>
      <c r="B188856" t="inlineStr">
        <is>
          <t>cmptest</t>
        </is>
      </c>
      <c r="C188856" t="n">
        <v>2</v>
      </c>
      <c r="D188856" t="inlineStr">
        <is>
          <t>{'cmptest', 'tero-cmptest'}</t>
        </is>
      </c>
    </row>
    <row r="188857">
      <c r="A188857" s="1" t="n">
        <v>188855</v>
      </c>
      <c r="B188857" t="inlineStr">
        <is>
          <t>udeo</t>
        </is>
      </c>
      <c r="C188857" t="n">
        <v>2</v>
      </c>
      <c r="D188857" t="inlineStr">
        <is>
          <t>{'react-udeo', 'udeo'}</t>
        </is>
      </c>
    </row>
    <row r="188858">
      <c r="A188858" s="1" t="n">
        <v>188856</v>
      </c>
      <c r="B188858" t="inlineStr">
        <is>
          <t>cloudsql</t>
        </is>
      </c>
      <c r="C188858" t="n">
        <v>2</v>
      </c>
      <c r="D188858" t="inlineStr">
        <is>
          <t>{'@liquid-labs~liquid-dev-cloudsql', 'parse-server-cloudsql'}</t>
        </is>
      </c>
    </row>
    <row r="188859">
      <c r="A188859" s="1" t="n">
        <v>188857</v>
      </c>
      <c r="B188859" t="inlineStr">
        <is>
          <t>vijen</t>
        </is>
      </c>
      <c r="C188859" t="n">
        <v>2</v>
      </c>
      <c r="D188859" t="inlineStr">
        <is>
          <t>{'@vijen~phoenix-text', '@vijen~phoenix'}</t>
        </is>
      </c>
    </row>
    <row r="188860">
      <c r="A188860" s="1" t="n">
        <v>188858</v>
      </c>
      <c r="B188860" t="inlineStr">
        <is>
          <t>honpery</t>
        </is>
      </c>
      <c r="C188860" t="n">
        <v>2</v>
      </c>
      <c r="D188860" t="inlineStr">
        <is>
          <t>{'@honpery-com~sdk', 'sdk_honpery_com'}</t>
        </is>
      </c>
    </row>
    <row r="188861">
      <c r="A188861" s="1" t="n">
        <v>188859</v>
      </c>
      <c r="B188861" t="inlineStr">
        <is>
          <t>pixiepkg</t>
        </is>
      </c>
      <c r="C188861" t="n">
        <v>2</v>
      </c>
      <c r="D188861" t="inlineStr">
        <is>
          <t>{'@pixiepkg~icon', '@pixiepkg~core'}</t>
        </is>
      </c>
    </row>
    <row r="188862">
      <c r="A188862" s="1" t="n">
        <v>188860</v>
      </c>
      <c r="B188862" t="inlineStr">
        <is>
          <t>akshita</t>
        </is>
      </c>
      <c r="C188862" t="n">
        <v>2</v>
      </c>
      <c r="D188862" t="inlineStr">
        <is>
          <t>{'akshita', 'akshita-distributions-2306'}</t>
        </is>
      </c>
    </row>
    <row r="188863">
      <c r="A188863" s="1" t="n">
        <v>188861</v>
      </c>
      <c r="B188863" t="inlineStr">
        <is>
          <t>skillsperdivision</t>
        </is>
      </c>
      <c r="C188863" t="n">
        <v>2</v>
      </c>
      <c r="D188863" t="inlineStr">
        <is>
          <t>{'qmuzik-skillsperdivision-shared', 'qmuzik-skillsperdivision'}</t>
        </is>
      </c>
    </row>
    <row r="188864">
      <c r="A188864" s="1" t="n">
        <v>188862</v>
      </c>
      <c r="B188864" t="inlineStr">
        <is>
          <t>skycli</t>
        </is>
      </c>
      <c r="C188864" t="n">
        <v>2</v>
      </c>
      <c r="D188864" t="inlineStr">
        <is>
          <t>{'skycli', '@skygear~skycli'}</t>
        </is>
      </c>
    </row>
    <row r="188865">
      <c r="A188865" s="1" t="n">
        <v>188863</v>
      </c>
      <c r="B188865" t="inlineStr">
        <is>
          <t>notandor</t>
        </is>
      </c>
      <c r="C188865" t="n">
        <v>2</v>
      </c>
      <c r="D188865" t="inlineStr">
        <is>
          <t>{'promise-notandor', 'nv-facutil-notandor'}</t>
        </is>
      </c>
    </row>
    <row r="188866">
      <c r="A188866" s="1" t="n">
        <v>188864</v>
      </c>
      <c r="B188866" t="inlineStr">
        <is>
          <t>sympress</t>
        </is>
      </c>
      <c r="C188866" t="n">
        <v>2</v>
      </c>
      <c r="D188866" t="inlineStr">
        <is>
          <t>{'sympress', '@jaetask~sympress'}</t>
        </is>
      </c>
    </row>
    <row r="188867">
      <c r="A188867" s="1" t="n">
        <v>188865</v>
      </c>
      <c r="B188867" t="inlineStr">
        <is>
          <t>cyj9</t>
        </is>
      </c>
      <c r="C188867" t="n">
        <v>2</v>
      </c>
      <c r="D188867" t="inlineStr">
        <is>
          <t>{'testcyj9', 'paper-test-cyj9'}</t>
        </is>
      </c>
    </row>
    <row r="188868">
      <c r="A188868" s="1" t="n">
        <v>188866</v>
      </c>
      <c r="B188868" t="inlineStr">
        <is>
          <t>nopast</t>
        </is>
      </c>
      <c r="C188868" t="n">
        <v>2</v>
      </c>
      <c r="D188868" t="inlineStr">
        <is>
          <t>{'nopast-cli', 'nopast-react-waterfall'}</t>
        </is>
      </c>
    </row>
    <row r="188869">
      <c r="A188869" s="1" t="n">
        <v>188867</v>
      </c>
      <c r="B188869" t="inlineStr">
        <is>
          <t>goessner</t>
        </is>
      </c>
      <c r="C188869" t="n">
        <v>2</v>
      </c>
      <c r="D188869" t="inlineStr">
        <is>
          <t>{'@goessner~g2-svg', '@goessner~g2'}</t>
        </is>
      </c>
    </row>
    <row r="188870">
      <c r="A188870" s="1" t="n">
        <v>188868</v>
      </c>
      <c r="B188870" t="inlineStr">
        <is>
          <t>peterszeles</t>
        </is>
      </c>
      <c r="C188870" t="n">
        <v>2</v>
      </c>
      <c r="D188870" t="inlineStr">
        <is>
          <t>{'test-publish-peterszeles', '@peterszeles~cypress-cucumber-testing'}</t>
        </is>
      </c>
    </row>
    <row r="188871">
      <c r="A188871" s="1" t="n">
        <v>188869</v>
      </c>
      <c r="B188871" t="inlineStr">
        <is>
          <t>schreck</t>
        </is>
      </c>
      <c r="C188871" t="n">
        <v>2</v>
      </c>
      <c r="D188871" t="inlineStr">
        <is>
          <t>{'@schreck-works~ddd-core', '@schreck-works~work-orders-domain'}</t>
        </is>
      </c>
    </row>
    <row r="188872">
      <c r="A188872" s="1" t="n">
        <v>188870</v>
      </c>
      <c r="B188872" t="inlineStr">
        <is>
          <t>image360</t>
        </is>
      </c>
      <c r="C188872" t="n">
        <v>2</v>
      </c>
      <c r="D188872" t="inlineStr">
        <is>
          <t>{'image360', 'image360viewer'}</t>
        </is>
      </c>
    </row>
    <row r="188873">
      <c r="A188873" s="1" t="n">
        <v>188871</v>
      </c>
      <c r="B188873" t="inlineStr">
        <is>
          <t>qni</t>
        </is>
      </c>
      <c r="C188873" t="n">
        <v>2</v>
      </c>
      <c r="D188873" t="inlineStr">
        <is>
          <t>{'@qniverse~core', 'qni'}</t>
        </is>
      </c>
    </row>
    <row r="188874">
      <c r="A188874" s="1" t="n">
        <v>188872</v>
      </c>
      <c r="B188874" t="inlineStr">
        <is>
          <t>cytoolz</t>
        </is>
      </c>
      <c r="C188874" t="n">
        <v>2</v>
      </c>
      <c r="D188874" t="inlineStr">
        <is>
          <t>{'cytoolz-stubs', 'cytoolz'}</t>
        </is>
      </c>
    </row>
    <row r="188875">
      <c r="A188875" s="1" t="n">
        <v>188873</v>
      </c>
      <c r="B188875" t="inlineStr">
        <is>
          <t>googlecast</t>
        </is>
      </c>
      <c r="C188875" t="n">
        <v>2</v>
      </c>
      <c r="D188875" t="inlineStr">
        <is>
          <t>{'mqtt-bridge-googlecast', 'neeo-driver-googlecast'}</t>
        </is>
      </c>
    </row>
    <row r="188876">
      <c r="A188876" s="1" t="n">
        <v>188874</v>
      </c>
      <c r="B188876" t="inlineStr">
        <is>
          <t>freedomdao</t>
        </is>
      </c>
      <c r="C188876" t="n">
        <v>2</v>
      </c>
      <c r="D188876" t="inlineStr">
        <is>
          <t>{'@freedomdao~bsc-use-wallet', '@freedomdao~use-wallet'}</t>
        </is>
      </c>
    </row>
    <row r="188877">
      <c r="A188877" s="1" t="n">
        <v>188875</v>
      </c>
      <c r="B188877" t="inlineStr">
        <is>
          <t>nonexpo</t>
        </is>
      </c>
      <c r="C188877" t="n">
        <v>2</v>
      </c>
      <c r="D188877" t="inlineStr">
        <is>
          <t>{'react-native-skeleton-content-nonexpo-next', 'react-native-skeleton-content-nonexpo'}</t>
        </is>
      </c>
    </row>
    <row r="188878">
      <c r="A188878" s="1" t="n">
        <v>188876</v>
      </c>
      <c r="B188878" t="inlineStr">
        <is>
          <t>ogoo</t>
        </is>
      </c>
      <c r="C188878" t="n">
        <v>2</v>
      </c>
      <c r="D188878" t="inlineStr">
        <is>
          <t>{'@c_ogoo~tslint-config-og', '@c_ogoo~tslint-rules'}</t>
        </is>
      </c>
    </row>
    <row r="188879">
      <c r="A188879" s="1" t="n">
        <v>188877</v>
      </c>
      <c r="B188879" t="inlineStr">
        <is>
          <t>midiutils</t>
        </is>
      </c>
      <c r="C188879" t="n">
        <v>2</v>
      </c>
      <c r="D188879" t="inlineStr">
        <is>
          <t>{'@guillaumearm~midiutils', 'midiutils'}</t>
        </is>
      </c>
    </row>
    <row r="188880">
      <c r="A188880" s="1" t="n">
        <v>188878</v>
      </c>
      <c r="B188880" t="inlineStr">
        <is>
          <t>unimplemented</t>
        </is>
      </c>
      <c r="C188880" t="n">
        <v>2</v>
      </c>
      <c r="D188880" t="inlineStr">
        <is>
          <t>{'@deaven~unimplemented', 'ts-unimplemented'}</t>
        </is>
      </c>
    </row>
    <row r="188881">
      <c r="A188881" s="1" t="n">
        <v>188879</v>
      </c>
      <c r="B188881" t="inlineStr">
        <is>
          <t>waytrade</t>
        </is>
      </c>
      <c r="C188881" t="n">
        <v>2</v>
      </c>
      <c r="D188881" t="inlineStr">
        <is>
          <t>{'@waytrade~ib-api-service', '@waytrade~microservice-core'}</t>
        </is>
      </c>
    </row>
    <row r="188882">
      <c r="A188882" s="1" t="n">
        <v>188880</v>
      </c>
      <c r="B188882" t="inlineStr">
        <is>
          <t>chicks</t>
        </is>
      </c>
      <c r="C188882" t="n">
        <v>2</v>
      </c>
      <c r="D188882" t="inlineStr">
        <is>
          <t>{'chicks_first_package', 'white-chicks-names'}</t>
        </is>
      </c>
    </row>
    <row r="188883">
      <c r="A188883" s="1" t="n">
        <v>188881</v>
      </c>
      <c r="B188883" t="inlineStr">
        <is>
          <t>ohyes</t>
        </is>
      </c>
      <c r="C188883" t="n">
        <v>2</v>
      </c>
      <c r="D188883" t="inlineStr">
        <is>
          <t>{'@lcsrinaldi~ohyes', '@ohyes~common'}</t>
        </is>
      </c>
    </row>
    <row r="188884">
      <c r="A188884" s="1" t="n">
        <v>188882</v>
      </c>
      <c r="B188884" t="inlineStr">
        <is>
          <t>shazamjs</t>
        </is>
      </c>
      <c r="C188884" t="n">
        <v>2</v>
      </c>
      <c r="D188884" t="inlineStr">
        <is>
          <t>{'shazamjs-core', 'shazamjs'}</t>
        </is>
      </c>
    </row>
    <row r="188885">
      <c r="A188885" s="1" t="n">
        <v>188883</v>
      </c>
      <c r="B188885" t="inlineStr">
        <is>
          <t>aymkdn</t>
        </is>
      </c>
      <c r="C188885" t="n">
        <v>2</v>
      </c>
      <c r="D188885" t="inlineStr">
        <is>
          <t>{'@aymkdn~promisechain', '@aymkdn~vue-input-masked'}</t>
        </is>
      </c>
    </row>
    <row r="188886">
      <c r="A188886" s="1" t="n">
        <v>188884</v>
      </c>
      <c r="B188886" t="inlineStr">
        <is>
          <t>githost</t>
        </is>
      </c>
      <c r="C188886" t="n">
        <v>2</v>
      </c>
      <c r="D188886" t="inlineStr">
        <is>
          <t>{'githost', 'find-githost'}</t>
        </is>
      </c>
    </row>
    <row r="188887">
      <c r="A188887" s="1" t="n">
        <v>188885</v>
      </c>
      <c r="B188887" t="inlineStr">
        <is>
          <t>simplecolorpicker</t>
        </is>
      </c>
      <c r="C188887" t="n">
        <v>2</v>
      </c>
      <c r="D188887" t="inlineStr">
        <is>
          <t>{'simplecolorpicker', 'jquery-simplecolorpicker'}</t>
        </is>
      </c>
    </row>
    <row r="188888">
      <c r="A188888" s="1" t="n">
        <v>188886</v>
      </c>
      <c r="B188888" t="inlineStr">
        <is>
          <t>speechjs</t>
        </is>
      </c>
      <c r="C188888" t="n">
        <v>2</v>
      </c>
      <c r="D188888" t="inlineStr">
        <is>
          <t>{'SpeechJS', 'speechjs'}</t>
        </is>
      </c>
    </row>
    <row r="188889">
      <c r="A188889" s="1" t="n">
        <v>188887</v>
      </c>
      <c r="B188889" t="inlineStr">
        <is>
          <t>salina</t>
        </is>
      </c>
      <c r="C188889" t="n">
        <v>2</v>
      </c>
      <c r="D188889" t="inlineStr">
        <is>
          <t>{'@salinatomass~platzimediaplayer', '@salinatomass~random-messages'}</t>
        </is>
      </c>
    </row>
    <row r="188890">
      <c r="A188890" s="1" t="n">
        <v>188888</v>
      </c>
      <c r="B188890" t="inlineStr">
        <is>
          <t>salinatomass</t>
        </is>
      </c>
      <c r="C188890" t="n">
        <v>2</v>
      </c>
      <c r="D188890" t="inlineStr">
        <is>
          <t>{'@salinatomass~platzimediaplayer', '@salinatomass~random-messages'}</t>
        </is>
      </c>
    </row>
    <row r="188891">
      <c r="A188891" s="1" t="n">
        <v>188889</v>
      </c>
      <c r="B188891" t="inlineStr">
        <is>
          <t>audinue</t>
        </is>
      </c>
      <c r="C188891" t="n">
        <v>2</v>
      </c>
      <c r="D188891" t="inlineStr">
        <is>
          <t>{'@audinue~require-cache', '@audinue~bar'}</t>
        </is>
      </c>
    </row>
    <row r="188892">
      <c r="A188892" s="1" t="n">
        <v>188890</v>
      </c>
      <c r="B188892" t="inlineStr">
        <is>
          <t>topkrabbensteam</t>
        </is>
      </c>
      <c r="C188892" t="n">
        <v>2</v>
      </c>
      <c r="D188892" t="inlineStr">
        <is>
          <t>{'kafka-metrics-producer-topkrabbensteam', 'kafka-avro-producer-topkrabbensteam'}</t>
        </is>
      </c>
    </row>
    <row r="188893">
      <c r="A188893" s="1" t="n">
        <v>188891</v>
      </c>
      <c r="B188893" t="inlineStr">
        <is>
          <t>opnfv</t>
        </is>
      </c>
      <c r="C188893" t="n">
        <v>2</v>
      </c>
      <c r="D188893" t="inlineStr">
        <is>
          <t>{'opnfv-promise', 'perceval-opnfv'}</t>
        </is>
      </c>
    </row>
    <row r="188894">
      <c r="A188894" s="1" t="n">
        <v>188892</v>
      </c>
      <c r="B188894" t="inlineStr">
        <is>
          <t>blnyzyjk</t>
        </is>
      </c>
      <c r="C188894" t="n">
        <v>2</v>
      </c>
      <c r="D188894" t="inlineStr">
        <is>
          <t>{'blnyzyjk', 'blnyzyjk-qynksln'}</t>
        </is>
      </c>
    </row>
    <row r="188895">
      <c r="A188895" s="1" t="n">
        <v>188893</v>
      </c>
      <c r="B188895" t="inlineStr">
        <is>
          <t>adalong</t>
        </is>
      </c>
      <c r="C188895" t="n">
        <v>2</v>
      </c>
      <c r="D188895" t="inlineStr">
        <is>
          <t>{'adalong-db-cloudfn-api', '@adalong~widget'}</t>
        </is>
      </c>
    </row>
    <row r="188896">
      <c r="A188896" s="1" t="n">
        <v>188894</v>
      </c>
      <c r="B188896" t="inlineStr">
        <is>
          <t>subdep</t>
        </is>
      </c>
      <c r="C188896" t="n">
        <v>2</v>
      </c>
      <c r="D188896" t="inlineStr">
        <is>
          <t>{'@adgad~third-party-subdep', '10119-subdep'}</t>
        </is>
      </c>
    </row>
    <row r="188897">
      <c r="A188897" s="1" t="n">
        <v>188895</v>
      </c>
      <c r="B188897" t="inlineStr">
        <is>
          <t>pgq</t>
        </is>
      </c>
      <c r="C188897" t="n">
        <v>2</v>
      </c>
      <c r="D188897" t="inlineStr">
        <is>
          <t>{'node-pgq', 'pgq'}</t>
        </is>
      </c>
    </row>
    <row r="188898">
      <c r="A188898" s="1" t="n">
        <v>188896</v>
      </c>
      <c r="B188898" t="inlineStr">
        <is>
          <t>codaisseur</t>
        </is>
      </c>
      <c r="C188898" t="n">
        <v>2</v>
      </c>
      <c r="D188898" t="inlineStr">
        <is>
          <t>{'@codaisseur~theme', '@codaisseur~react-intercom'}</t>
        </is>
      </c>
    </row>
    <row r="188899">
      <c r="A188899" s="1" t="n">
        <v>188897</v>
      </c>
      <c r="B188899" t="inlineStr">
        <is>
          <t>chatrooms</t>
        </is>
      </c>
      <c r="C188899" t="n">
        <v>2</v>
      </c>
      <c r="D188899" t="inlineStr">
        <is>
          <t>{'bolieu.react.chatrooms', 'chatrooms'}</t>
        </is>
      </c>
    </row>
    <row r="188900">
      <c r="A188900" s="1" t="n">
        <v>188898</v>
      </c>
      <c r="B188900" t="inlineStr">
        <is>
          <t>trun</t>
        </is>
      </c>
      <c r="C188900" t="n">
        <v>2</v>
      </c>
      <c r="D188900" t="inlineStr">
        <is>
          <t>{'trun', '@j.u.p.iter~recursive-trun'}</t>
        </is>
      </c>
    </row>
    <row r="188901">
      <c r="A188901" s="1" t="n">
        <v>188899</v>
      </c>
      <c r="B188901" t="inlineStr">
        <is>
          <t>stacktable</t>
        </is>
      </c>
      <c r="C188901" t="n">
        <v>2</v>
      </c>
      <c r="D188901" t="inlineStr">
        <is>
          <t>{'@dougthwaites~stacktable.js', 'stacktable.js'}</t>
        </is>
      </c>
    </row>
    <row r="188902">
      <c r="A188902" s="1" t="n">
        <v>188900</v>
      </c>
      <c r="B188902" t="inlineStr">
        <is>
          <t>principalstudio</t>
        </is>
      </c>
      <c r="C188902" t="n">
        <v>2</v>
      </c>
      <c r="D188902" t="inlineStr">
        <is>
          <t>{'@principalstudio~principal-purgecss-extractor', '@principalstudio~html-webpack-inject-preload'}</t>
        </is>
      </c>
    </row>
    <row r="188903">
      <c r="A188903" s="1" t="n">
        <v>188901</v>
      </c>
      <c r="B188903" t="inlineStr">
        <is>
          <t>metacore</t>
        </is>
      </c>
      <c r="C188903" t="n">
        <v>2</v>
      </c>
      <c r="D188903" t="inlineStr">
        <is>
          <t>{'@falsy~metacore', 'metacore'}</t>
        </is>
      </c>
    </row>
    <row r="188904">
      <c r="A188904" s="1" t="n">
        <v>188902</v>
      </c>
      <c r="B188904" t="inlineStr">
        <is>
          <t>cityjson</t>
        </is>
      </c>
      <c r="C188904" t="n">
        <v>2</v>
      </c>
      <c r="D188904" t="inlineStr">
        <is>
          <t>{'cityjson-vue-components', '@dtcc~cityjson'}</t>
        </is>
      </c>
    </row>
    <row r="188905">
      <c r="A188905" s="1" t="n">
        <v>188903</v>
      </c>
      <c r="B188905" t="inlineStr">
        <is>
          <t>eo1</t>
        </is>
      </c>
      <c r="C188905" t="n">
        <v>2</v>
      </c>
      <c r="D188905" t="inlineStr">
        <is>
          <t>{'homebridge-electric-objects-eo1', 'stencil-test-eo1'}</t>
        </is>
      </c>
    </row>
    <row r="188906">
      <c r="A188906" s="1" t="n">
        <v>188904</v>
      </c>
      <c r="B188906" t="inlineStr">
        <is>
          <t>danaepp</t>
        </is>
      </c>
      <c r="C188906" t="n">
        <v>2</v>
      </c>
      <c r="D188906" t="inlineStr">
        <is>
          <t>{'@danaepp~silly-button', '@danaepp~my-lib'}</t>
        </is>
      </c>
    </row>
    <row r="188907">
      <c r="A188907" s="1" t="n">
        <v>188905</v>
      </c>
      <c r="B188907" t="inlineStr">
        <is>
          <t>phpfmt</t>
        </is>
      </c>
      <c r="C188907" t="n">
        <v>2</v>
      </c>
      <c r="D188907" t="inlineStr">
        <is>
          <t>{'phpfmt', 'vscode-phpfmt'}</t>
        </is>
      </c>
    </row>
    <row r="188908">
      <c r="A188908" s="1" t="n">
        <v>188906</v>
      </c>
      <c r="B188908" t="inlineStr">
        <is>
          <t>inboundlabs</t>
        </is>
      </c>
      <c r="C188908" t="n">
        <v>2</v>
      </c>
      <c r="D188908" t="inlineStr">
        <is>
          <t>{'@inboundlabs~booya-ui', '@inboundlabs~booya-api-client'}</t>
        </is>
      </c>
    </row>
    <row r="188909">
      <c r="A188909" s="1" t="n">
        <v>188907</v>
      </c>
      <c r="B188909" t="inlineStr">
        <is>
          <t>subr</t>
        </is>
      </c>
      <c r="C188909" t="n">
        <v>2</v>
      </c>
      <c r="D188909" t="inlineStr">
        <is>
          <t>{'cffsubr', 'subr'}</t>
        </is>
      </c>
    </row>
    <row r="188910">
      <c r="A188910" s="1" t="n">
        <v>188908</v>
      </c>
      <c r="B188910" t="inlineStr">
        <is>
          <t>declarray</t>
        </is>
      </c>
      <c r="C188910" t="n">
        <v>2</v>
      </c>
      <c r="D188910" t="inlineStr">
        <is>
          <t>{'declarray-deprecated', 'declarray'}</t>
        </is>
      </c>
    </row>
    <row r="188911">
      <c r="A188911" s="1" t="n">
        <v>188909</v>
      </c>
      <c r="B188911" t="inlineStr">
        <is>
          <t>trixta</t>
        </is>
      </c>
      <c r="C188911" t="n">
        <v>2</v>
      </c>
      <c r="D188911" t="inlineStr">
        <is>
          <t>{'@trixta~phoenix-to-redux', '@trixta~trixta-js'}</t>
        </is>
      </c>
    </row>
    <row r="188912">
      <c r="A188912" s="1" t="n">
        <v>188910</v>
      </c>
      <c r="B188912" t="inlineStr">
        <is>
          <t>smartdelay</t>
        </is>
      </c>
      <c r="C188912" t="n">
        <v>2</v>
      </c>
      <c r="D188912" t="inlineStr">
        <is>
          <t>{'smartdelay', '@pushrocks~smartdelay'}</t>
        </is>
      </c>
    </row>
    <row r="188913">
      <c r="A188913" s="1" t="n">
        <v>188911</v>
      </c>
      <c r="B188913" t="inlineStr">
        <is>
          <t>justshare</t>
        </is>
      </c>
      <c r="C188913" t="n">
        <v>2</v>
      </c>
      <c r="D188913" t="inlineStr">
        <is>
          <t>{'justshare-components', 'justshare-shared'}</t>
        </is>
      </c>
    </row>
    <row r="188914">
      <c r="A188914" s="1" t="n">
        <v>188912</v>
      </c>
      <c r="B188914" t="inlineStr">
        <is>
          <t>bamblehorse</t>
        </is>
      </c>
      <c r="C188914" t="n">
        <v>2</v>
      </c>
      <c r="D188914" t="inlineStr">
        <is>
          <t>{'@bamblehorse~tiny', '@bamblehorse~me'}</t>
        </is>
      </c>
    </row>
    <row r="188915">
      <c r="A188915" s="1" t="n">
        <v>188913</v>
      </c>
      <c r="B188915" t="inlineStr">
        <is>
          <t>pamplona</t>
        </is>
      </c>
      <c r="C188915" t="n">
        <v>2</v>
      </c>
      <c r="D188915" t="inlineStr">
        <is>
          <t>{'@vitorpamplona~instascan', 'pamplona'}</t>
        </is>
      </c>
    </row>
    <row r="188916">
      <c r="A188916" s="1" t="n">
        <v>188914</v>
      </c>
      <c r="B188916" t="inlineStr">
        <is>
          <t>xiaoxue</t>
        </is>
      </c>
      <c r="C188916" t="n">
        <v>2</v>
      </c>
      <c r="D188916" t="inlineStr">
        <is>
          <t>{'xiaoxue-npm', 'xiaoxue'}</t>
        </is>
      </c>
    </row>
    <row r="188917">
      <c r="A188917" s="1" t="n">
        <v>188915</v>
      </c>
      <c r="B188917" t="inlineStr">
        <is>
          <t>simplecss</t>
        </is>
      </c>
      <c r="C188917" t="n">
        <v>2</v>
      </c>
      <c r="D188917" t="inlineStr">
        <is>
          <t>{'@sebbie1o1~simplecss', '@forthright48~simplecss'}</t>
        </is>
      </c>
    </row>
    <row r="188918">
      <c r="A188918" s="1" t="n">
        <v>188916</v>
      </c>
      <c r="B188918" t="inlineStr">
        <is>
          <t>midium</t>
        </is>
      </c>
      <c r="C188918" t="n">
        <v>2</v>
      </c>
      <c r="D188918" t="inlineStr">
        <is>
          <t>{'midium-core', 'midium'}</t>
        </is>
      </c>
    </row>
    <row r="188919">
      <c r="A188919" s="1" t="n">
        <v>188917</v>
      </c>
      <c r="B188919" t="inlineStr">
        <is>
          <t>unionstruct</t>
        </is>
      </c>
      <c r="C188919" t="n">
        <v>2</v>
      </c>
      <c r="D188919" t="inlineStr">
        <is>
          <t>{'thing-unionstruct', '@thi.ng~unionstruct'}</t>
        </is>
      </c>
    </row>
    <row r="188920">
      <c r="A188920" s="1" t="n">
        <v>188918</v>
      </c>
      <c r="B188920" t="inlineStr">
        <is>
          <t>cjay</t>
        </is>
      </c>
      <c r="C188920" t="n">
        <v>2</v>
      </c>
      <c r="D188920" t="inlineStr">
        <is>
          <t>{'cjay-test-add', '@cjay-tickets~common'}</t>
        </is>
      </c>
    </row>
    <row r="188921">
      <c r="A188921" s="1" t="n">
        <v>188919</v>
      </c>
      <c r="B188921" t="inlineStr">
        <is>
          <t>baiwei</t>
        </is>
      </c>
      <c r="C188921" t="n">
        <v>2</v>
      </c>
      <c r="D188921" t="inlineStr">
        <is>
          <t>{'xxy-baiwei-node', 'baiwei'}</t>
        </is>
      </c>
    </row>
    <row r="188922">
      <c r="A188922" s="1" t="n">
        <v>188920</v>
      </c>
      <c r="B188922" t="inlineStr">
        <is>
          <t>igreja</t>
        </is>
      </c>
      <c r="C188922" t="n">
        <v>2</v>
      </c>
      <c r="D188922" t="inlineStr">
        <is>
          <t>{'@igrejanet~pagination', '@igrejanet~validator'}</t>
        </is>
      </c>
    </row>
    <row r="188923">
      <c r="A188923" s="1" t="n">
        <v>188921</v>
      </c>
      <c r="B188923" t="inlineStr">
        <is>
          <t>igrejanet</t>
        </is>
      </c>
      <c r="C188923" t="n">
        <v>2</v>
      </c>
      <c r="D188923" t="inlineStr">
        <is>
          <t>{'@igrejanet~pagination', '@igrejanet~validator'}</t>
        </is>
      </c>
    </row>
    <row r="188924">
      <c r="A188924" s="1" t="n">
        <v>188922</v>
      </c>
      <c r="B188924" t="inlineStr">
        <is>
          <t>assetpro</t>
        </is>
      </c>
      <c r="C188924" t="n">
        <v>2</v>
      </c>
      <c r="D188924" t="inlineStr">
        <is>
          <t>{'assetpro-toast-notifications', 'assetpro-ui'}</t>
        </is>
      </c>
    </row>
    <row r="188925">
      <c r="A188925" s="1" t="n">
        <v>188923</v>
      </c>
      <c r="B188925" t="inlineStr">
        <is>
          <t>xmmp</t>
        </is>
      </c>
      <c r="C188925" t="n">
        <v>2</v>
      </c>
      <c r="D188925" t="inlineStr">
        <is>
          <t>{'xmmp', 'xmmp-cli'}</t>
        </is>
      </c>
    </row>
    <row r="188926">
      <c r="A188926" s="1" t="n">
        <v>188924</v>
      </c>
      <c r="B188926" t="inlineStr">
        <is>
          <t>aleman</t>
        </is>
      </c>
      <c r="C188926" t="n">
        <v>2</v>
      </c>
      <c r="D188926" t="inlineStr">
        <is>
          <t>{'@cristianaleman~angular-rating', '@cristianaleman~angular-console-logger'}</t>
        </is>
      </c>
    </row>
    <row r="188927">
      <c r="A188927" s="1" t="n">
        <v>188925</v>
      </c>
      <c r="B188927" t="inlineStr">
        <is>
          <t>cristianaleman</t>
        </is>
      </c>
      <c r="C188927" t="n">
        <v>2</v>
      </c>
      <c r="D188927" t="inlineStr">
        <is>
          <t>{'@cristianaleman~angular-rating', '@cristianaleman~angular-console-logger'}</t>
        </is>
      </c>
    </row>
    <row r="188928">
      <c r="A188928" s="1" t="n">
        <v>188926</v>
      </c>
      <c r="B188928" t="inlineStr">
        <is>
          <t>xiaohigh</t>
        </is>
      </c>
      <c r="C188928" t="n">
        <v>2</v>
      </c>
      <c r="D188928" t="inlineStr">
        <is>
          <t>{'xiaohigh-serv', 'xiaohigh-static-server'}</t>
        </is>
      </c>
    </row>
    <row r="188929">
      <c r="A188929" s="1" t="n">
        <v>188927</v>
      </c>
      <c r="B188929" t="inlineStr">
        <is>
          <t>envreader</t>
        </is>
      </c>
      <c r="C188929" t="n">
        <v>2</v>
      </c>
      <c r="D188929" t="inlineStr">
        <is>
          <t>{'envreader', '@exan~envreader'}</t>
        </is>
      </c>
    </row>
    <row r="188930">
      <c r="A188930" s="1" t="n">
        <v>188928</v>
      </c>
      <c r="B188930" t="inlineStr">
        <is>
          <t>zfkcyjy</t>
        </is>
      </c>
      <c r="C188930" t="n">
        <v>2</v>
      </c>
      <c r="D188930" t="inlineStr">
        <is>
          <t>{'@zfkcyjy~ant-design_react-native', '@zfkcyjy~ui-rn'}</t>
        </is>
      </c>
    </row>
    <row r="188931">
      <c r="A188931" s="1" t="n">
        <v>188929</v>
      </c>
      <c r="B188931" t="inlineStr">
        <is>
          <t>jraw</t>
        </is>
      </c>
      <c r="C188931" t="n">
        <v>2</v>
      </c>
      <c r="D188931" t="inlineStr">
        <is>
          <t>{'jraw.js', 'jraw'}</t>
        </is>
      </c>
    </row>
    <row r="188932">
      <c r="A188932" s="1" t="n">
        <v>188930</v>
      </c>
      <c r="B188932" t="inlineStr">
        <is>
          <t>quilici</t>
        </is>
      </c>
      <c r="C188932" t="n">
        <v>2</v>
      </c>
      <c r="D188932" t="inlineStr">
        <is>
          <t>{'@quilicicf~markdown-formatter', '@quilicicf~ep-stats'}</t>
        </is>
      </c>
    </row>
    <row r="188933">
      <c r="A188933" s="1" t="n">
        <v>188931</v>
      </c>
      <c r="B188933" t="inlineStr">
        <is>
          <t>quilicicf</t>
        </is>
      </c>
      <c r="C188933" t="n">
        <v>2</v>
      </c>
      <c r="D188933" t="inlineStr">
        <is>
          <t>{'@quilicicf~markdown-formatter', '@quilicicf~ep-stats'}</t>
        </is>
      </c>
    </row>
    <row r="188934">
      <c r="A188934" s="1" t="n">
        <v>188932</v>
      </c>
      <c r="B188934" t="inlineStr">
        <is>
          <t>osid</t>
        </is>
      </c>
      <c r="C188934" t="n">
        <v>2</v>
      </c>
      <c r="D188934" t="inlineStr">
        <is>
          <t>{'@kaiosid~lib-common-tools', '@kaiosid~lib-common-errors'}</t>
        </is>
      </c>
    </row>
    <row r="188935">
      <c r="A188935" s="1" t="n">
        <v>188933</v>
      </c>
      <c r="B188935" t="inlineStr">
        <is>
          <t>kaiosid</t>
        </is>
      </c>
      <c r="C188935" t="n">
        <v>2</v>
      </c>
      <c r="D188935" t="inlineStr">
        <is>
          <t>{'@kaiosid~lib-common-tools', '@kaiosid~lib-common-errors'}</t>
        </is>
      </c>
    </row>
    <row r="188936">
      <c r="A188936" s="1" t="n">
        <v>188934</v>
      </c>
      <c r="B188936" t="inlineStr">
        <is>
          <t>vizoo</t>
        </is>
      </c>
      <c r="C188936" t="n">
        <v>2</v>
      </c>
      <c r="D188936" t="inlineStr">
        <is>
          <t>{'grunt-vizoo', 'gulp-vizoo'}</t>
        </is>
      </c>
    </row>
    <row r="188937">
      <c r="A188937" s="1" t="n">
        <v>188935</v>
      </c>
      <c r="B188937" t="inlineStr">
        <is>
          <t>itrigger</t>
        </is>
      </c>
      <c r="C188937" t="n">
        <v>2</v>
      </c>
      <c r="D188937" t="inlineStr">
        <is>
          <t>{'@itrigger~dagre-d3', '@itrigger~dagre'}</t>
        </is>
      </c>
    </row>
    <row r="188938">
      <c r="A188938" s="1" t="n">
        <v>188936</v>
      </c>
      <c r="B188938" t="inlineStr">
        <is>
          <t>jaydz</t>
        </is>
      </c>
      <c r="C188938" t="n">
        <v>2</v>
      </c>
      <c r="D188938" t="inlineStr">
        <is>
          <t>{'jaydz-component-library', 'jaydz-npmtemplate'}</t>
        </is>
      </c>
    </row>
    <row r="188939">
      <c r="A188939" s="1" t="n">
        <v>188937</v>
      </c>
      <c r="B188939" t="inlineStr">
        <is>
          <t>gifttt</t>
        </is>
      </c>
      <c r="C188939" t="n">
        <v>2</v>
      </c>
      <c r="D188939" t="inlineStr">
        <is>
          <t>{'gifttt-api-proto', 'wix-protos-com-wixpres-vi-gifttt-api-proto'}</t>
        </is>
      </c>
    </row>
    <row r="188940">
      <c r="A188940" s="1" t="n">
        <v>188938</v>
      </c>
      <c r="B188940" t="inlineStr">
        <is>
          <t>hdbitsharesjs</t>
        </is>
      </c>
      <c r="C188940" t="n">
        <v>2</v>
      </c>
      <c r="D188940" t="inlineStr">
        <is>
          <t>{'hdbitsharesjs-ws', 'hdbitsharesjs'}</t>
        </is>
      </c>
    </row>
    <row r="188941">
      <c r="A188941" s="1" t="n">
        <v>188939</v>
      </c>
      <c r="B188941" t="inlineStr">
        <is>
          <t>octoturtle</t>
        </is>
      </c>
      <c r="C188941" t="n">
        <v>2</v>
      </c>
      <c r="D188941" t="inlineStr">
        <is>
          <t>{'generator-octoturtle', 'octoturtle'}</t>
        </is>
      </c>
    </row>
    <row r="188942">
      <c r="A188942" s="1" t="n">
        <v>188940</v>
      </c>
      <c r="B188942" t="inlineStr">
        <is>
          <t>pandaui</t>
        </is>
      </c>
      <c r="C188942" t="n">
        <v>2</v>
      </c>
      <c r="D188942" t="inlineStr">
        <is>
          <t>{'pandaui-mobile', 'pandaui-test'}</t>
        </is>
      </c>
    </row>
    <row r="188943">
      <c r="A188943" s="1" t="n">
        <v>188941</v>
      </c>
      <c r="B188943" t="inlineStr">
        <is>
          <t>cryptographer</t>
        </is>
      </c>
      <c r="C188943" t="n">
        <v>2</v>
      </c>
      <c r="D188943" t="inlineStr">
        <is>
          <t>{'@brixtol~cryptographer', 'cryptographer'}</t>
        </is>
      </c>
    </row>
    <row r="188944">
      <c r="A188944" s="1" t="n">
        <v>188942</v>
      </c>
      <c r="B188944" t="inlineStr">
        <is>
          <t>jscommunicator</t>
        </is>
      </c>
      <c r="C188944" t="n">
        <v>2</v>
      </c>
      <c r="D188944" t="inlineStr">
        <is>
          <t>{'jscommunicator', 'xtuple-jscommunicator'}</t>
        </is>
      </c>
    </row>
    <row r="188945">
      <c r="A188945" s="1" t="n">
        <v>188943</v>
      </c>
      <c r="B188945" t="inlineStr">
        <is>
          <t>tabcomponent</t>
        </is>
      </c>
      <c r="C188945" t="n">
        <v>2</v>
      </c>
      <c r="D188945" t="inlineStr">
        <is>
          <t>{'@beisen~TabComponent', 'c-tabcomponent'}</t>
        </is>
      </c>
    </row>
    <row r="188946">
      <c r="A188946" s="1" t="n">
        <v>188944</v>
      </c>
      <c r="B188946" t="inlineStr">
        <is>
          <t>ameyvartak</t>
        </is>
      </c>
      <c r="C188946" t="n">
        <v>2</v>
      </c>
      <c r="D188946" t="inlineStr">
        <is>
          <t>{'ameyvartak-dem03', 'ameyvartak-demoapp'}</t>
        </is>
      </c>
    </row>
    <row r="188947">
      <c r="A188947" s="1" t="n">
        <v>188945</v>
      </c>
      <c r="B188947" t="inlineStr">
        <is>
          <t>edny</t>
        </is>
      </c>
      <c r="C188947" t="n">
        <v>2</v>
      </c>
      <c r="D188947" t="inlineStr">
        <is>
          <t>{'@gustavoedny~matchbook-js', '@gustavoedny~betfair-client'}</t>
        </is>
      </c>
    </row>
    <row r="188948">
      <c r="A188948" s="1" t="n">
        <v>188946</v>
      </c>
      <c r="B188948" t="inlineStr">
        <is>
          <t>gustavoedny</t>
        </is>
      </c>
      <c r="C188948" t="n">
        <v>2</v>
      </c>
      <c r="D188948" t="inlineStr">
        <is>
          <t>{'@gustavoedny~matchbook-js', '@gustavoedny~betfair-client'}</t>
        </is>
      </c>
    </row>
    <row r="188949">
      <c r="A188949" s="1" t="n">
        <v>188947</v>
      </c>
      <c r="B188949" t="inlineStr">
        <is>
          <t>fingcloud</t>
        </is>
      </c>
      <c r="C188949" t="n">
        <v>2</v>
      </c>
      <c r="D188949" t="inlineStr">
        <is>
          <t>{'@fingcloud~cli', '@fingcloud~example'}</t>
        </is>
      </c>
    </row>
    <row r="188950">
      <c r="A188950" s="1" t="n">
        <v>188948</v>
      </c>
      <c r="B188950" t="inlineStr">
        <is>
          <t>employeestore</t>
        </is>
      </c>
      <c r="C188950" t="n">
        <v>2</v>
      </c>
      <c r="D188950" t="inlineStr">
        <is>
          <t>{'qmuzik-employeestore-shared', 'qmuzik-employeestore'}</t>
        </is>
      </c>
    </row>
    <row r="188951">
      <c r="A188951" s="1" t="n">
        <v>188949</v>
      </c>
      <c r="B188951" t="inlineStr">
        <is>
          <t>spacepanda</t>
        </is>
      </c>
      <c r="C188951" t="n">
        <v>2</v>
      </c>
      <c r="D188951" t="inlineStr">
        <is>
          <t>{'@spacepanda~designlibrary', '@spacepanda~respond'}</t>
        </is>
      </c>
    </row>
    <row r="188952">
      <c r="A188952" s="1" t="n">
        <v>188950</v>
      </c>
      <c r="B188952" t="inlineStr">
        <is>
          <t>minimg</t>
        </is>
      </c>
      <c r="C188952" t="n">
        <v>2</v>
      </c>
      <c r="D188952" t="inlineStr">
        <is>
          <t>{'minimg', 'fe-robot-plugin-minimg'}</t>
        </is>
      </c>
    </row>
    <row r="188953">
      <c r="A188953" s="1" t="n">
        <v>188951</v>
      </c>
      <c r="B188953" t="inlineStr">
        <is>
          <t>flatom</t>
        </is>
      </c>
      <c r="C188953" t="n">
        <v>2</v>
      </c>
      <c r="D188953" t="inlineStr">
        <is>
          <t>{'@flatom~react', '@flatom~core'}</t>
        </is>
      </c>
    </row>
    <row r="188954">
      <c r="A188954" s="1" t="n">
        <v>188952</v>
      </c>
      <c r="B188954" t="inlineStr">
        <is>
          <t>ddjs</t>
        </is>
      </c>
      <c r="C188954" t="n">
        <v>2</v>
      </c>
      <c r="D188954" t="inlineStr">
        <is>
          <t>{'@ddjs~dd', '@iqqq~ddjs'}</t>
        </is>
      </c>
    </row>
    <row r="188955">
      <c r="A188955" s="1" t="n">
        <v>188953</v>
      </c>
      <c r="B188955" t="inlineStr">
        <is>
          <t>unpromise</t>
        </is>
      </c>
      <c r="C188955" t="n">
        <v>2</v>
      </c>
      <c r="D188955" t="inlineStr">
        <is>
          <t>{'@quarterto~unpromise', 'unpromise'}</t>
        </is>
      </c>
    </row>
    <row r="188956">
      <c r="A188956" s="1" t="n">
        <v>188954</v>
      </c>
      <c r="B188956" t="inlineStr">
        <is>
          <t>encece</t>
        </is>
      </c>
      <c r="C188956" t="n">
        <v>2</v>
      </c>
      <c r="D188956" t="inlineStr">
        <is>
          <t>{'@encece~ec-components', '@encece~components'}</t>
        </is>
      </c>
    </row>
    <row r="188957">
      <c r="A188957" s="1" t="n">
        <v>188955</v>
      </c>
      <c r="B188957" t="inlineStr">
        <is>
          <t>pitesti</t>
        </is>
      </c>
      <c r="C188957" t="n">
        <v>2</v>
      </c>
      <c r="D188957" t="inlineStr">
        <is>
          <t>{'jenkins-pitesti', 'pitesti'}</t>
        </is>
      </c>
    </row>
    <row r="188958">
      <c r="A188958" s="1" t="n">
        <v>188956</v>
      </c>
      <c r="B188958" t="inlineStr">
        <is>
          <t>fscreen</t>
        </is>
      </c>
      <c r="C188958" t="n">
        <v>2</v>
      </c>
      <c r="D188958" t="inlineStr">
        <is>
          <t>{'fscreen', '@types~fscreen'}</t>
        </is>
      </c>
    </row>
    <row r="188959">
      <c r="A188959" s="1" t="n">
        <v>188957</v>
      </c>
      <c r="B188959" t="inlineStr">
        <is>
          <t>deltango</t>
        </is>
      </c>
      <c r="C188959" t="n">
        <v>2</v>
      </c>
      <c r="D188959" t="inlineStr">
        <is>
          <t>{'cra-template-deltango', 'deltango-react-scripts'}</t>
        </is>
      </c>
    </row>
    <row r="188960">
      <c r="A188960" s="1" t="n">
        <v>188958</v>
      </c>
      <c r="B188960" t="inlineStr">
        <is>
          <t>fromnibly</t>
        </is>
      </c>
      <c r="C188960" t="n">
        <v>2</v>
      </c>
      <c r="D188960" t="inlineStr">
        <is>
          <t>{'@fromnibly~hallpass', '@fromnibly~config'}</t>
        </is>
      </c>
    </row>
    <row r="188961">
      <c r="A188961" s="1" t="n">
        <v>188959</v>
      </c>
      <c r="B188961" t="inlineStr">
        <is>
          <t>rollouts</t>
        </is>
      </c>
      <c r="C188961" t="n">
        <v>2</v>
      </c>
      <c r="D188961" t="inlineStr">
        <is>
          <t>{'rollouts', '@well-known-components~rollouts-lib'}</t>
        </is>
      </c>
    </row>
    <row r="188962">
      <c r="A188962" s="1" t="n">
        <v>188960</v>
      </c>
      <c r="B188962" t="inlineStr">
        <is>
          <t>mynpmmodule</t>
        </is>
      </c>
      <c r="C188962" t="n">
        <v>2</v>
      </c>
      <c r="D188962" t="inlineStr">
        <is>
          <t>{'myNpmModule', 'mynpmmodule'}</t>
        </is>
      </c>
    </row>
    <row r="188963">
      <c r="A188963" s="1" t="n">
        <v>188961</v>
      </c>
      <c r="B188963" t="inlineStr">
        <is>
          <t>safetyculture</t>
        </is>
      </c>
      <c r="C188963" t="n">
        <v>2</v>
      </c>
      <c r="D188963" t="inlineStr">
        <is>
          <t>{'@safetyculture~api-json-schemas', 'safetyculture-sdk-python-beta'}</t>
        </is>
      </c>
    </row>
    <row r="188964">
      <c r="A188964" s="1" t="n">
        <v>188962</v>
      </c>
      <c r="B188964" t="inlineStr">
        <is>
          <t>hjdtl</t>
        </is>
      </c>
      <c r="C188964" t="n">
        <v>2</v>
      </c>
      <c r="D188964" t="inlineStr">
        <is>
          <t>{'hjdtl-test', 'hjdtl-news'}</t>
        </is>
      </c>
    </row>
    <row r="188965">
      <c r="A188965" s="1" t="n">
        <v>188963</v>
      </c>
      <c r="B188965" t="inlineStr">
        <is>
          <t>hilighter</t>
        </is>
      </c>
      <c r="C188965" t="n">
        <v>2</v>
      </c>
      <c r="D188965" t="inlineStr">
        <is>
          <t>{'hilighter.picamera', 'react-address-typeahead-with-hilighter'}</t>
        </is>
      </c>
    </row>
    <row r="188966">
      <c r="A188966" s="1" t="n">
        <v>188964</v>
      </c>
      <c r="B188966" t="inlineStr">
        <is>
          <t>rosary</t>
        </is>
      </c>
      <c r="C188966" t="n">
        <v>2</v>
      </c>
      <c r="D188966" t="inlineStr">
        <is>
          <t>{'rosary-core', 'jiju-rosary-calendar'}</t>
        </is>
      </c>
    </row>
    <row r="188967">
      <c r="A188967" s="1" t="n">
        <v>188965</v>
      </c>
      <c r="B188967" t="inlineStr">
        <is>
          <t>powercord</t>
        </is>
      </c>
      <c r="C188967" t="n">
        <v>2</v>
      </c>
      <c r="D188967" t="inlineStr">
        <is>
          <t>{'@powercord~simple-git-wasm', 'powercord'}</t>
        </is>
      </c>
    </row>
    <row r="188968">
      <c r="A188968" s="1" t="n">
        <v>188966</v>
      </c>
      <c r="B188968" t="inlineStr">
        <is>
          <t>ben39053372</t>
        </is>
      </c>
      <c r="C188968" t="n">
        <v>2</v>
      </c>
      <c r="D188968" t="inlineStr">
        <is>
          <t>{'@ben39053372~expo-next-ui', '@ben39053372~expo-theme'}</t>
        </is>
      </c>
    </row>
    <row r="188969">
      <c r="A188969" s="1" t="n">
        <v>188967</v>
      </c>
      <c r="B188969" t="inlineStr">
        <is>
          <t>vuezz</t>
        </is>
      </c>
      <c r="C188969" t="n">
        <v>2</v>
      </c>
      <c r="D188969" t="inlineStr">
        <is>
          <t>{'vuezz-npm-test', '@vuezz~zero-ui'}</t>
        </is>
      </c>
    </row>
    <row r="188970">
      <c r="A188970" s="1" t="n">
        <v>188968</v>
      </c>
      <c r="B188970" t="inlineStr">
        <is>
          <t>rplugins</t>
        </is>
      </c>
      <c r="C188970" t="n">
        <v>2</v>
      </c>
      <c r="D188970" t="inlineStr">
        <is>
          <t>{'rplugins-test', 'rplugins-base'}</t>
        </is>
      </c>
    </row>
    <row r="188971">
      <c r="A188971" s="1" t="n">
        <v>188969</v>
      </c>
      <c r="B188971" t="inlineStr">
        <is>
          <t>cleanscript</t>
        </is>
      </c>
      <c r="C188971" t="n">
        <v>2</v>
      </c>
      <c r="D188971" t="inlineStr">
        <is>
          <t>{'metalsmith-cleanscript', 'cleanscript-lang'}</t>
        </is>
      </c>
    </row>
    <row r="188972">
      <c r="A188972" s="1" t="n">
        <v>188970</v>
      </c>
      <c r="B188972" t="inlineStr">
        <is>
          <t>obigo</t>
        </is>
      </c>
      <c r="C188972" t="n">
        <v>2</v>
      </c>
      <c r="D188972" t="inlineStr">
        <is>
          <t>{'obigo-js-ui', 'obigo-js-core'}</t>
        </is>
      </c>
    </row>
    <row r="188973">
      <c r="A188973" s="1" t="n">
        <v>188971</v>
      </c>
      <c r="B188973" t="inlineStr">
        <is>
          <t>shanhy</t>
        </is>
      </c>
      <c r="C188973" t="n">
        <v>2</v>
      </c>
      <c r="D188973" t="inlineStr">
        <is>
          <t>{'k-form-design-shanhy', 'shanhy-helloworld'}</t>
        </is>
      </c>
    </row>
    <row r="188974">
      <c r="A188974" s="1" t="n">
        <v>188972</v>
      </c>
      <c r="B188974" t="inlineStr">
        <is>
          <t>pushjet</t>
        </is>
      </c>
      <c r="C188974" t="n">
        <v>2</v>
      </c>
      <c r="D188974" t="inlineStr">
        <is>
          <t>{'pushjet', 'node-red-contrib-pushjet'}</t>
        </is>
      </c>
    </row>
    <row r="188975">
      <c r="A188975" s="1" t="n">
        <v>188973</v>
      </c>
      <c r="B188975" t="inlineStr">
        <is>
          <t>prequalification</t>
        </is>
      </c>
      <c r="C188975" t="n">
        <v>2</v>
      </c>
      <c r="D188975" t="inlineStr">
        <is>
          <t>{'@energyweb~ev-prequalification', 'yl-third-party-prequalification-api-client'}</t>
        </is>
      </c>
    </row>
    <row r="188976">
      <c r="A188976" s="1" t="n">
        <v>188974</v>
      </c>
      <c r="B188976" t="inlineStr">
        <is>
          <t>multibaas</t>
        </is>
      </c>
      <c r="C188976" t="n">
        <v>2</v>
      </c>
      <c r="D188976" t="inlineStr">
        <is>
          <t>{'hardhat-multibaas-plugin', 'truffle-multibaas-plugin'}</t>
        </is>
      </c>
    </row>
    <row r="188977">
      <c r="A188977" s="1" t="n">
        <v>188975</v>
      </c>
      <c r="B188977" t="inlineStr">
        <is>
          <t>an000030</t>
        </is>
      </c>
      <c r="C188977" t="n">
        <v>2</v>
      </c>
      <c r="D188977" t="inlineStr">
        <is>
          <t>{'@dfeidao~fd-an000030', '@mmstudio~an000030'}</t>
        </is>
      </c>
    </row>
    <row r="188978">
      <c r="A188978" s="1" t="n">
        <v>188976</v>
      </c>
      <c r="B188978" t="inlineStr">
        <is>
          <t>mailkit</t>
        </is>
      </c>
      <c r="C188978" t="n">
        <v>2</v>
      </c>
      <c r="D188978" t="inlineStr">
        <is>
          <t>{'mailkit', 'react-mailkit'}</t>
        </is>
      </c>
    </row>
    <row r="188979">
      <c r="A188979" s="1" t="n">
        <v>188977</v>
      </c>
      <c r="B188979" t="inlineStr">
        <is>
          <t>kazuaki</t>
        </is>
      </c>
      <c r="C188979" t="n">
        <v>2</v>
      </c>
      <c r="D188979" t="inlineStr">
        <is>
          <t>{'@kazuakiishiguro~hello-wasm', '@kazuaki~create-react'}</t>
        </is>
      </c>
    </row>
    <row r="188980">
      <c r="A188980" s="1" t="n">
        <v>188978</v>
      </c>
      <c r="B188980" t="inlineStr">
        <is>
          <t>meily</t>
        </is>
      </c>
      <c r="C188980" t="n">
        <v>2</v>
      </c>
      <c r="D188980" t="inlineStr">
        <is>
          <t>{'vue-meily-launch', 'vue-meily-test'}</t>
        </is>
      </c>
    </row>
    <row r="188981">
      <c r="A188981" s="1" t="n">
        <v>188979</v>
      </c>
      <c r="B188981" t="inlineStr">
        <is>
          <t>bscearth</t>
        </is>
      </c>
      <c r="C188981" t="n">
        <v>2</v>
      </c>
      <c r="D188981" t="inlineStr">
        <is>
          <t>{'bscearth-utils3', 'bscearth-utils'}</t>
        </is>
      </c>
    </row>
    <row r="188982">
      <c r="A188982" s="1" t="n">
        <v>188980</v>
      </c>
      <c r="B188982" t="inlineStr">
        <is>
          <t>veiw</t>
        </is>
      </c>
      <c r="C188982" t="n">
        <v>2</v>
      </c>
      <c r="D188982" t="inlineStr">
        <is>
          <t>{'veiw-weather', 'react-native-listveiw-refresh'}</t>
        </is>
      </c>
    </row>
    <row r="188983">
      <c r="A188983" s="1" t="n">
        <v>188981</v>
      </c>
      <c r="B188983" t="inlineStr">
        <is>
          <t>wheaty</t>
        </is>
      </c>
      <c r="C188983" t="n">
        <v>2</v>
      </c>
      <c r="D188983" t="inlineStr">
        <is>
          <t>{'wheaty', 'wheaty-js-runtime'}</t>
        </is>
      </c>
    </row>
    <row r="188984">
      <c r="A188984" s="1" t="n">
        <v>188982</v>
      </c>
      <c r="B188984" t="inlineStr">
        <is>
          <t>restconf</t>
        </is>
      </c>
      <c r="C188984" t="n">
        <v>2</v>
      </c>
      <c r="D188984" t="inlineStr">
        <is>
          <t>{'pynso-restconf', 'restconf'}</t>
        </is>
      </c>
    </row>
    <row r="188985">
      <c r="A188985" s="1" t="n">
        <v>188983</v>
      </c>
      <c r="B188985" t="inlineStr">
        <is>
          <t>davlac</t>
        </is>
      </c>
      <c r="C188985" t="n">
        <v>2</v>
      </c>
      <c r="D188985" t="inlineStr">
        <is>
          <t>{'davlac-react-components', 'simple-react-davlac'}</t>
        </is>
      </c>
    </row>
    <row r="188986">
      <c r="A188986" s="1" t="n">
        <v>188984</v>
      </c>
      <c r="B188986" t="inlineStr">
        <is>
          <t>nirbra</t>
        </is>
      </c>
      <c r="C188986" t="n">
        <v>2</v>
      </c>
      <c r="D188986" t="inlineStr">
        <is>
          <t>{'nirbra-something-to-prod', 'nirbra-nothing-to-prod'}</t>
        </is>
      </c>
    </row>
    <row r="188987">
      <c r="A188987" s="1" t="n">
        <v>188985</v>
      </c>
      <c r="B188987" t="inlineStr">
        <is>
          <t>klogs</t>
        </is>
      </c>
      <c r="C188987" t="n">
        <v>2</v>
      </c>
      <c r="D188987" t="inlineStr">
        <is>
          <t>{'klogs', 'soklogs'}</t>
        </is>
      </c>
    </row>
    <row r="188988">
      <c r="A188988" s="1" t="n">
        <v>188986</v>
      </c>
      <c r="B188988" t="inlineStr">
        <is>
          <t>haopeng</t>
        </is>
      </c>
      <c r="C188988" t="n">
        <v>2</v>
      </c>
      <c r="D188988" t="inlineStr">
        <is>
          <t>{'haopeng-cli-test', 'haopeng_jie'}</t>
        </is>
      </c>
    </row>
    <row r="188989">
      <c r="A188989" s="1" t="n">
        <v>188987</v>
      </c>
      <c r="B188989" t="inlineStr">
        <is>
          <t>gigantes</t>
        </is>
      </c>
      <c r="C188989" t="n">
        <v>2</v>
      </c>
      <c r="D188989" t="inlineStr">
        <is>
          <t>{'gigantes', 'gigantes-viewer'}</t>
        </is>
      </c>
    </row>
    <row r="188990">
      <c r="A188990" s="1" t="n">
        <v>188988</v>
      </c>
      <c r="B188990" t="inlineStr">
        <is>
          <t>afilio</t>
        </is>
      </c>
      <c r="C188990" t="n">
        <v>2</v>
      </c>
      <c r="D188990" t="inlineStr">
        <is>
          <t>{'afilio-api', 'afilio-py'}</t>
        </is>
      </c>
    </row>
    <row r="188991">
      <c r="A188991" s="1" t="n">
        <v>188989</v>
      </c>
      <c r="B188991" t="inlineStr">
        <is>
          <t>geotable</t>
        </is>
      </c>
      <c r="C188991" t="n">
        <v>2</v>
      </c>
      <c r="D188991" t="inlineStr">
        <is>
          <t>{'crosscompute-geotable', 'geotable'}</t>
        </is>
      </c>
    </row>
    <row r="188992">
      <c r="A188992" s="1" t="n">
        <v>188990</v>
      </c>
      <c r="B188992" t="inlineStr">
        <is>
          <t>turtlefumes</t>
        </is>
      </c>
      <c r="C188992" t="n">
        <v>2</v>
      </c>
      <c r="D188992" t="inlineStr">
        <is>
          <t>{'@turtlefumes~cra-template-fior-di-latte', '@turtlefumes~dotenvit'}</t>
        </is>
      </c>
    </row>
    <row r="188993">
      <c r="A188993" s="1" t="n">
        <v>188991</v>
      </c>
      <c r="B188993" t="inlineStr">
        <is>
          <t>fantasia949</t>
        </is>
      </c>
      <c r="C188993" t="n">
        <v>2</v>
      </c>
      <c r="D188993" t="inlineStr">
        <is>
          <t>{'@fantasia949~ib', '@fantasia949~ib-connector'}</t>
        </is>
      </c>
    </row>
    <row r="188994">
      <c r="A188994" s="1" t="n">
        <v>188992</v>
      </c>
      <c r="B188994" t="inlineStr">
        <is>
          <t>mcculloughsean</t>
        </is>
      </c>
      <c r="C188994" t="n">
        <v>2</v>
      </c>
      <c r="D188994" t="inlineStr">
        <is>
          <t>{'mcculloughsean-widgetworks-1', 'mcculloughsean-test-widget'}</t>
        </is>
      </c>
    </row>
    <row r="188995">
      <c r="A188995" s="1" t="n">
        <v>188993</v>
      </c>
      <c r="B188995" t="inlineStr">
        <is>
          <t>ggat</t>
        </is>
      </c>
      <c r="C188995" t="n">
        <v>2</v>
      </c>
      <c r="D188995" t="inlineStr">
        <is>
          <t>{'gatsby-transformer-sharp-ggat', 'gatsby-plugin-sharp-ggat'}</t>
        </is>
      </c>
    </row>
    <row r="188996">
      <c r="A188996" s="1" t="n">
        <v>188994</v>
      </c>
      <c r="B188996" t="inlineStr">
        <is>
          <t>izreal</t>
        </is>
      </c>
      <c r="C188996" t="n">
        <v>2</v>
      </c>
      <c r="D188996" t="inlineStr">
        <is>
          <t>{'@izreal~qa', '@izreal~tiny'}</t>
        </is>
      </c>
    </row>
    <row r="188997">
      <c r="A188997" s="1" t="n">
        <v>188995</v>
      </c>
      <c r="B188997" t="inlineStr">
        <is>
          <t>afti</t>
        </is>
      </c>
      <c r="C188997" t="n">
        <v>2</v>
      </c>
      <c r="D188997" t="inlineStr">
        <is>
          <t>{'afti', 'afti-react'}</t>
        </is>
      </c>
    </row>
    <row r="188998">
      <c r="A188998" s="1" t="n">
        <v>188996</v>
      </c>
      <c r="B188998" t="inlineStr">
        <is>
          <t>jsonjs</t>
        </is>
      </c>
      <c r="C188998" t="n">
        <v>2</v>
      </c>
      <c r="D188998" t="inlineStr">
        <is>
          <t>{'csv2jsonjs', 'jsonjs'}</t>
        </is>
      </c>
    </row>
    <row r="188999">
      <c r="A188999" s="1" t="n">
        <v>188997</v>
      </c>
      <c r="B188999" t="inlineStr">
        <is>
          <t>fcharts</t>
        </is>
      </c>
      <c r="C188999" t="n">
        <v>2</v>
      </c>
      <c r="D188999" t="inlineStr">
        <is>
          <t>{'fcharts', 'airglass-fcharts'}</t>
        </is>
      </c>
    </row>
    <row r="189000">
      <c r="A189000" s="1" t="n">
        <v>188998</v>
      </c>
      <c r="B189000" t="inlineStr">
        <is>
          <t>khang00</t>
        </is>
      </c>
      <c r="C189000" t="n">
        <v>2</v>
      </c>
      <c r="D189000" t="inlineStr">
        <is>
          <t>{'@khang00~kepler.gl', '@khang00~rtcsdk'}</t>
        </is>
      </c>
    </row>
    <row r="189001">
      <c r="A189001" s="1" t="n">
        <v>188999</v>
      </c>
      <c r="B189001" t="inlineStr">
        <is>
          <t>rtcsdk</t>
        </is>
      </c>
      <c r="C189001" t="n">
        <v>2</v>
      </c>
      <c r="D189001" t="inlineStr">
        <is>
          <t>{'@khang00~rtcsdk', 'rtcsdk'}</t>
        </is>
      </c>
    </row>
    <row r="189002">
      <c r="A189002" s="1" t="n">
        <v>189000</v>
      </c>
      <c r="B189002" t="inlineStr">
        <is>
          <t>libwallet</t>
        </is>
      </c>
      <c r="C189002" t="n">
        <v>2</v>
      </c>
      <c r="D189002" t="inlineStr">
        <is>
          <t>{'libwallet-mnz', 'monero-nodejs-libwallet'}</t>
        </is>
      </c>
    </row>
    <row r="189003">
      <c r="A189003" s="1" t="n">
        <v>189001</v>
      </c>
      <c r="B189003" t="inlineStr">
        <is>
          <t>shaynekasai</t>
        </is>
      </c>
      <c r="C189003" t="n">
        <v>2</v>
      </c>
      <c r="D189003" t="inlineStr">
        <is>
          <t>{'@shaynekasai~namegen', '@shaynekasai~v-fetch'}</t>
        </is>
      </c>
    </row>
    <row r="189004">
      <c r="A189004" s="1" t="n">
        <v>189002</v>
      </c>
      <c r="B189004" t="inlineStr">
        <is>
          <t>kaler</t>
        </is>
      </c>
      <c r="C189004" t="n">
        <v>2</v>
      </c>
      <c r="D189004" t="inlineStr">
        <is>
          <t>{'skaler', 'tatukalermo-learnstorybook-design-system'}</t>
        </is>
      </c>
    </row>
    <row r="189005">
      <c r="A189005" s="1" t="n">
        <v>189003</v>
      </c>
      <c r="B189005" t="inlineStr">
        <is>
          <t>adminbsb</t>
        </is>
      </c>
      <c r="C189005" t="n">
        <v>2</v>
      </c>
      <c r="D189005" t="inlineStr">
        <is>
          <t>{'adminbsb-materialdesign', 'ember-adminbsb'}</t>
        </is>
      </c>
    </row>
    <row r="189006">
      <c r="A189006" s="1" t="n">
        <v>189004</v>
      </c>
      <c r="B189006" t="inlineStr">
        <is>
          <t>welders</t>
        </is>
      </c>
      <c r="C189006" t="n">
        <v>2</v>
      </c>
      <c r="D189006" t="inlineStr">
        <is>
          <t>{'@pixelwelders~tlh-universe-util', '@pixelwelders~tlh-universe-data'}</t>
        </is>
      </c>
    </row>
    <row r="189007">
      <c r="A189007" s="1" t="n">
        <v>189005</v>
      </c>
      <c r="B189007" t="inlineStr">
        <is>
          <t>pixelwelders</t>
        </is>
      </c>
      <c r="C189007" t="n">
        <v>2</v>
      </c>
      <c r="D189007" t="inlineStr">
        <is>
          <t>{'@pixelwelders~tlh-universe-util', '@pixelwelders~tlh-universe-data'}</t>
        </is>
      </c>
    </row>
    <row r="189008">
      <c r="A189008" s="1" t="n">
        <v>189006</v>
      </c>
      <c r="B189008" t="inlineStr">
        <is>
          <t>aw000009</t>
        </is>
      </c>
      <c r="C189008" t="n">
        <v>2</v>
      </c>
      <c r="D189008" t="inlineStr">
        <is>
          <t>{'@dfeidao~fd-aw000009', '@mmstudio~aw000009'}</t>
        </is>
      </c>
    </row>
    <row r="189009">
      <c r="A189009" s="1" t="n">
        <v>189007</v>
      </c>
      <c r="B189009" t="inlineStr">
        <is>
          <t>fusca</t>
        </is>
      </c>
      <c r="C189009" t="n">
        <v>2</v>
      </c>
      <c r="D189009" t="inlineStr">
        <is>
          <t>{'tealfuscator', 'objfuscate'}</t>
        </is>
      </c>
    </row>
    <row r="189010">
      <c r="A189010" s="1" t="n">
        <v>189008</v>
      </c>
      <c r="B189010" t="inlineStr">
        <is>
          <t>changecx</t>
        </is>
      </c>
      <c r="C189010" t="n">
        <v>2</v>
      </c>
      <c r="D189010" t="inlineStr">
        <is>
          <t>{'changecx-commercetools-connector', 'changecx-react-storefront-connector'}</t>
        </is>
      </c>
    </row>
    <row r="189011">
      <c r="A189011" s="1" t="n">
        <v>189009</v>
      </c>
      <c r="B189011" t="inlineStr">
        <is>
          <t>underworld</t>
        </is>
      </c>
      <c r="C189011" t="n">
        <v>2</v>
      </c>
      <c r="D189011" t="inlineStr">
        <is>
          <t>{'underworld', '@theevil24a~underworlddb'}</t>
        </is>
      </c>
    </row>
    <row r="189012">
      <c r="A189012" s="1" t="n">
        <v>189010</v>
      </c>
      <c r="B189012" t="inlineStr">
        <is>
          <t>ckeditortemplates</t>
        </is>
      </c>
      <c r="C189012" t="n">
        <v>2</v>
      </c>
      <c r="D189012" t="inlineStr">
        <is>
          <t>{'imio-ckeditortemplates', 'collective-ckeditortemplates'}</t>
        </is>
      </c>
    </row>
    <row r="189013">
      <c r="A189013" s="1" t="n">
        <v>189011</v>
      </c>
      <c r="B189013" t="inlineStr">
        <is>
          <t>musle</t>
        </is>
      </c>
      <c r="C189013" t="n">
        <v>2</v>
      </c>
      <c r="D189013" t="inlineStr">
        <is>
          <t>{'cra-template-musleh_react_typescript_tailwind', 'cra-template-musleh_react_tailwind'}</t>
        </is>
      </c>
    </row>
    <row r="189014">
      <c r="A189014" s="1" t="n">
        <v>189012</v>
      </c>
      <c r="B189014" t="inlineStr">
        <is>
          <t>musleh</t>
        </is>
      </c>
      <c r="C189014" t="n">
        <v>2</v>
      </c>
      <c r="D189014" t="inlineStr">
        <is>
          <t>{'cra-template-musleh_react_typescript_tailwind', 'cra-template-musleh_react_tailwind'}</t>
        </is>
      </c>
    </row>
    <row r="189015">
      <c r="A189015" s="1" t="n">
        <v>189013</v>
      </c>
      <c r="B189015" t="inlineStr">
        <is>
          <t>dharmax</t>
        </is>
      </c>
      <c r="C189015" t="n">
        <v>2</v>
      </c>
      <c r="D189015" t="inlineStr">
        <is>
          <t>{'@dharmax~baseline', '@dharmax~semantika'}</t>
        </is>
      </c>
    </row>
    <row r="189016">
      <c r="A189016" s="1" t="n">
        <v>189014</v>
      </c>
      <c r="B189016" t="inlineStr">
        <is>
          <t>liriliri</t>
        </is>
      </c>
      <c r="C189016" t="n">
        <v>2</v>
      </c>
      <c r="D189016" t="inlineStr">
        <is>
          <t>{'@liriliri~lsla', 'liriliri'}</t>
        </is>
      </c>
    </row>
    <row r="189017">
      <c r="A189017" s="1" t="n">
        <v>189015</v>
      </c>
      <c r="B189017" t="inlineStr">
        <is>
          <t>twelite</t>
        </is>
      </c>
      <c r="C189017" t="n">
        <v>2</v>
      </c>
      <c r="D189017" t="inlineStr">
        <is>
          <t>{'twelite-sdk', 'twelite'}</t>
        </is>
      </c>
    </row>
    <row r="189018">
      <c r="A189018" s="1" t="n">
        <v>189016</v>
      </c>
      <c r="B189018" t="inlineStr">
        <is>
          <t>heaviside</t>
        </is>
      </c>
      <c r="C189018" t="n">
        <v>2</v>
      </c>
      <c r="D189018" t="inlineStr">
        <is>
          <t>{'heaviside', '@stdlib~math-base-special-heaviside'}</t>
        </is>
      </c>
    </row>
    <row r="189019">
      <c r="A189019" s="1" t="n">
        <v>189017</v>
      </c>
      <c r="B189019" t="inlineStr">
        <is>
          <t>gifd</t>
        </is>
      </c>
      <c r="C189019" t="n">
        <v>2</v>
      </c>
      <c r="D189019" t="inlineStr">
        <is>
          <t>{'gifd', 'node-gifd'}</t>
        </is>
      </c>
    </row>
    <row r="189020">
      <c r="A189020" s="1" t="n">
        <v>189018</v>
      </c>
      <c r="B189020" t="inlineStr">
        <is>
          <t>teleprompt</t>
        </is>
      </c>
      <c r="C189020" t="n">
        <v>2</v>
      </c>
      <c r="D189020" t="inlineStr">
        <is>
          <t>{'@andywer~teleprompt', 'teleprompt'}</t>
        </is>
      </c>
    </row>
    <row r="189021">
      <c r="A189021" s="1" t="n">
        <v>189019</v>
      </c>
      <c r="B189021" t="inlineStr">
        <is>
          <t>makua</t>
        </is>
      </c>
      <c r="C189021" t="n">
        <v>2</v>
      </c>
      <c r="D189021" t="inlineStr">
        <is>
          <t>{'daimakuai.js', 'makuai'}</t>
        </is>
      </c>
    </row>
    <row r="189022">
      <c r="A189022" s="1" t="n">
        <v>189020</v>
      </c>
      <c r="B189022" t="inlineStr">
        <is>
          <t>lotteryroulette</t>
        </is>
      </c>
      <c r="C189022" t="n">
        <v>2</v>
      </c>
      <c r="D189022" t="inlineStr">
        <is>
          <t>{'@eightfeet~lotteryroulette', '@byhealth~lotteryroulette'}</t>
        </is>
      </c>
    </row>
    <row r="189023">
      <c r="A189023" s="1" t="n">
        <v>189021</v>
      </c>
      <c r="B189023" t="inlineStr">
        <is>
          <t>nodetests</t>
        </is>
      </c>
      <c r="C189023" t="n">
        <v>2</v>
      </c>
      <c r="D189023" t="inlineStr">
        <is>
          <t>{'ember-cli-nodetests', 'nodetests'}</t>
        </is>
      </c>
    </row>
    <row r="189024">
      <c r="A189024" s="1" t="n">
        <v>189022</v>
      </c>
      <c r="B189024" t="inlineStr">
        <is>
          <t>qynksln</t>
        </is>
      </c>
      <c r="C189024" t="n">
        <v>2</v>
      </c>
      <c r="D189024" t="inlineStr">
        <is>
          <t>{'blnyzyjk-qynksln', 'qynksln'}</t>
        </is>
      </c>
    </row>
    <row r="189025">
      <c r="A189025" s="1" t="n">
        <v>189023</v>
      </c>
      <c r="B189025" t="inlineStr">
        <is>
          <t>jerrod</t>
        </is>
      </c>
      <c r="C189025" t="n">
        <v>2</v>
      </c>
      <c r="D189025" t="inlineStr">
        <is>
          <t>{'@jerrod~utils-test', '@jerrod~tools'}</t>
        </is>
      </c>
    </row>
    <row r="189026">
      <c r="A189026" s="1" t="n">
        <v>189024</v>
      </c>
      <c r="B189026" t="inlineStr">
        <is>
          <t>htnavarro</t>
        </is>
      </c>
      <c r="C189026" t="n">
        <v>2</v>
      </c>
      <c r="D189026" t="inlineStr">
        <is>
          <t>{'@htnavarro~timer-view', '@htnavarro~timer-lib'}</t>
        </is>
      </c>
    </row>
    <row r="189027">
      <c r="A189027" s="1" t="n">
        <v>189025</v>
      </c>
      <c r="B189027" t="inlineStr">
        <is>
          <t>jani</t>
        </is>
      </c>
      <c r="C189027" t="n">
        <v>2</v>
      </c>
      <c r="D189027" t="inlineStr">
        <is>
          <t>{'lion-lib-jani-new', 'jani-react-video-recording'}</t>
        </is>
      </c>
    </row>
    <row r="189028">
      <c r="A189028" s="1" t="n">
        <v>189026</v>
      </c>
      <c r="B189028" t="inlineStr">
        <is>
          <t>samclose</t>
        </is>
      </c>
      <c r="C189028" t="n">
        <v>2</v>
      </c>
      <c r="D189028" t="inlineStr">
        <is>
          <t>{'@samclose~eslint-config-temp', '@samclose~sam-time'}</t>
        </is>
      </c>
    </row>
    <row r="189029">
      <c r="A189029" s="1" t="n">
        <v>189027</v>
      </c>
      <c r="B189029" t="inlineStr">
        <is>
          <t>xxe</t>
        </is>
      </c>
      <c r="C189029" t="n">
        <v>2</v>
      </c>
      <c r="D189029" t="inlineStr">
        <is>
          <t>{'orxxe', '@qv~xxxxxxxxxxxxxxxxxe'}</t>
        </is>
      </c>
    </row>
    <row r="189030">
      <c r="A189030" s="1" t="n">
        <v>189028</v>
      </c>
      <c r="B189030" t="inlineStr">
        <is>
          <t>nodenetwork</t>
        </is>
      </c>
      <c r="C189030" t="n">
        <v>2</v>
      </c>
      <c r="D189030" t="inlineStr">
        <is>
          <t>{'qmuzik-nodenetwork', 'qmuzik-nodenetwork-shared'}</t>
        </is>
      </c>
    </row>
    <row r="189031">
      <c r="A189031" s="1" t="n">
        <v>189029</v>
      </c>
      <c r="B189031" t="inlineStr">
        <is>
          <t>ollyswap</t>
        </is>
      </c>
      <c r="C189031" t="n">
        <v>2</v>
      </c>
      <c r="D189031" t="inlineStr">
        <is>
          <t>{'@ollyswap~v2-periphery', '@ollyswap~v2-core'}</t>
        </is>
      </c>
    </row>
    <row r="189032">
      <c r="A189032" s="1" t="n">
        <v>189030</v>
      </c>
      <c r="B189032" t="inlineStr">
        <is>
          <t>blazend</t>
        </is>
      </c>
      <c r="C189032" t="n">
        <v>2</v>
      </c>
      <c r="D189032" t="inlineStr">
        <is>
          <t>{'blazend-js', 'blazend'}</t>
        </is>
      </c>
    </row>
    <row r="189033">
      <c r="A189033" s="1" t="n">
        <v>189031</v>
      </c>
      <c r="B189033" t="inlineStr">
        <is>
          <t>pullpoor</t>
        </is>
      </c>
      <c r="C189033" t="n">
        <v>2</v>
      </c>
      <c r="D189033" t="inlineStr">
        <is>
          <t>{'pullpoor-core', 'pullpoor'}</t>
        </is>
      </c>
    </row>
    <row r="189034">
      <c r="A189034" s="1" t="n">
        <v>189032</v>
      </c>
      <c r="B189034" t="inlineStr">
        <is>
          <t>aaru</t>
        </is>
      </c>
      <c r="C189034" t="n">
        <v>2</v>
      </c>
      <c r="D189034" t="inlineStr">
        <is>
          <t>{'aaru', 'aaru-lib-22'}</t>
        </is>
      </c>
    </row>
    <row r="189035">
      <c r="A189035" s="1" t="n">
        <v>189033</v>
      </c>
      <c r="B189035" t="inlineStr">
        <is>
          <t>formaty</t>
        </is>
      </c>
      <c r="C189035" t="n">
        <v>2</v>
      </c>
      <c r="D189035" t="inlineStr">
        <is>
          <t>{'number-formaty', '@sfisowilson~formaty'}</t>
        </is>
      </c>
    </row>
    <row r="189036">
      <c r="A189036" s="1" t="n">
        <v>189034</v>
      </c>
      <c r="B189036" t="inlineStr">
        <is>
          <t>verboten</t>
        </is>
      </c>
      <c r="C189036" t="n">
        <v>2</v>
      </c>
      <c r="D189036" t="inlineStr">
        <is>
          <t>{'gulp-verboten', 'verbotenjs'}</t>
        </is>
      </c>
    </row>
    <row r="189037">
      <c r="A189037" s="1" t="n">
        <v>189035</v>
      </c>
      <c r="B189037" t="inlineStr">
        <is>
          <t>helloxyz</t>
        </is>
      </c>
      <c r="C189037" t="n">
        <v>2</v>
      </c>
      <c r="D189037" t="inlineStr">
        <is>
          <t>{'@helloxyz~node_notification', '@helloxyz~node_crypto_currency_exchange'}</t>
        </is>
      </c>
    </row>
    <row r="189038">
      <c r="A189038" s="1" t="n">
        <v>189036</v>
      </c>
      <c r="B189038" t="inlineStr">
        <is>
          <t>pickra</t>
        </is>
      </c>
      <c r="C189038" t="n">
        <v>2</v>
      </c>
      <c r="D189038" t="inlineStr">
        <is>
          <t>{'@pickra~copy-code-block', '@pickra~css-components'}</t>
        </is>
      </c>
    </row>
    <row r="189039">
      <c r="A189039" s="1" t="n">
        <v>189037</v>
      </c>
      <c r="B189039" t="inlineStr">
        <is>
          <t>havster09</t>
        </is>
      </c>
      <c r="C189039" t="n">
        <v>2</v>
      </c>
      <c r="D189039" t="inlineStr">
        <is>
          <t>{'number-formatter-havster09', 'havster09-angular-link-logger'}</t>
        </is>
      </c>
    </row>
    <row r="189040">
      <c r="A189040" s="1" t="n">
        <v>189038</v>
      </c>
      <c r="B189040" t="inlineStr">
        <is>
          <t>edwmurph</t>
        </is>
      </c>
      <c r="C189040" t="n">
        <v>2</v>
      </c>
      <c r="D189040" t="inlineStr">
        <is>
          <t>{'@edwmurph~threejsr', '@edwmurph~eslint-config'}</t>
        </is>
      </c>
    </row>
    <row r="189041">
      <c r="A189041" s="1" t="n">
        <v>189039</v>
      </c>
      <c r="B189041" t="inlineStr">
        <is>
          <t>huaxinkang</t>
        </is>
      </c>
      <c r="C189041" t="n">
        <v>2</v>
      </c>
      <c r="D189041" t="inlineStr">
        <is>
          <t>{'files_huaxinkang', 'history_huaxinkang'}</t>
        </is>
      </c>
    </row>
    <row r="189042">
      <c r="A189042" s="1" t="n">
        <v>189040</v>
      </c>
      <c r="B189042" t="inlineStr">
        <is>
          <t>ule8</t>
        </is>
      </c>
      <c r="C189042" t="n">
        <v>2</v>
      </c>
      <c r="D189042" t="inlineStr">
        <is>
          <t>{'toule8', 'toule8-common'}</t>
        </is>
      </c>
    </row>
    <row r="189043">
      <c r="A189043" s="1" t="n">
        <v>189041</v>
      </c>
      <c r="B189043" t="inlineStr">
        <is>
          <t>toule8</t>
        </is>
      </c>
      <c r="C189043" t="n">
        <v>2</v>
      </c>
      <c r="D189043" t="inlineStr">
        <is>
          <t>{'toule8', 'toule8-common'}</t>
        </is>
      </c>
    </row>
    <row r="189044">
      <c r="A189044" s="1" t="n">
        <v>189042</v>
      </c>
      <c r="B189044" t="inlineStr">
        <is>
          <t>anyom</t>
        </is>
      </c>
      <c r="C189044" t="n">
        <v>2</v>
      </c>
      <c r="D189044" t="inlineStr">
        <is>
          <t>{'anyom', 'babel-plugin-anyom'}</t>
        </is>
      </c>
    </row>
    <row r="189045">
      <c r="A189045" s="1" t="n">
        <v>189043</v>
      </c>
      <c r="B189045" t="inlineStr">
        <is>
          <t>pushservice</t>
        </is>
      </c>
      <c r="C189045" t="n">
        <v>2</v>
      </c>
      <c r="D189045" t="inlineStr">
        <is>
          <t>{'humhub-pushservice', 'yw-pushservice'}</t>
        </is>
      </c>
    </row>
    <row r="189046">
      <c r="A189046" s="1" t="n">
        <v>189044</v>
      </c>
      <c r="B189046" t="inlineStr">
        <is>
          <t>homegearws</t>
        </is>
      </c>
      <c r="C189046" t="n">
        <v>2</v>
      </c>
      <c r="D189046" t="inlineStr">
        <is>
          <t>{'homegearws', '@homegear~homegearws'}</t>
        </is>
      </c>
    </row>
    <row r="189047">
      <c r="A189047" s="1" t="n">
        <v>189045</v>
      </c>
      <c r="B189047" t="inlineStr">
        <is>
          <t>pritice</t>
        </is>
      </c>
      <c r="C189047" t="n">
        <v>2</v>
      </c>
      <c r="D189047" t="inlineStr">
        <is>
          <t>{'pritice-chenzuge', 'my-pritice-cmp-lib'}</t>
        </is>
      </c>
    </row>
    <row r="189048">
      <c r="A189048" s="1" t="n">
        <v>189046</v>
      </c>
      <c r="B189048" t="inlineStr">
        <is>
          <t>tevo</t>
        </is>
      </c>
      <c r="C189048" t="n">
        <v>2</v>
      </c>
      <c r="D189048" t="inlineStr">
        <is>
          <t>{'@tevo-online~media-library', 'hashdo-tevo'}</t>
        </is>
      </c>
    </row>
    <row r="189049">
      <c r="A189049" s="1" t="n">
        <v>189047</v>
      </c>
      <c r="B189049" t="inlineStr">
        <is>
          <t>rapidfire</t>
        </is>
      </c>
      <c r="C189049" t="n">
        <v>2</v>
      </c>
      <c r="D189049" t="inlineStr">
        <is>
          <t>{'@luasenvy~rapidfire', 'rapidfire'}</t>
        </is>
      </c>
    </row>
    <row r="189050">
      <c r="A189050" s="1" t="n">
        <v>189048</v>
      </c>
      <c r="B189050" t="inlineStr">
        <is>
          <t>mlang</t>
        </is>
      </c>
      <c r="C189050" t="n">
        <v>2</v>
      </c>
      <c r="D189050" t="inlineStr">
        <is>
          <t>{'mlang', 'machinepack-mlang'}</t>
        </is>
      </c>
    </row>
    <row r="189051">
      <c r="A189051" s="1" t="n">
        <v>189049</v>
      </c>
      <c r="B189051" t="inlineStr">
        <is>
          <t>mport</t>
        </is>
      </c>
      <c r="C189051" t="n">
        <v>2</v>
      </c>
      <c r="D189051" t="inlineStr">
        <is>
          <t>{'mport-cli', '@mizandev~gatsby-mport'}</t>
        </is>
      </c>
    </row>
    <row r="189052">
      <c r="A189052" s="1" t="n">
        <v>189050</v>
      </c>
      <c r="B189052" t="inlineStr">
        <is>
          <t>pkgdev</t>
        </is>
      </c>
      <c r="C189052" t="n">
        <v>2</v>
      </c>
      <c r="D189052" t="inlineStr">
        <is>
          <t>{'@coglite~pkgdev', 'pkgdev'}</t>
        </is>
      </c>
    </row>
    <row r="189053">
      <c r="A189053" s="1" t="n">
        <v>189051</v>
      </c>
      <c r="B189053" t="inlineStr">
        <is>
          <t>ultralite</t>
        </is>
      </c>
      <c r="C189053" t="n">
        <v>2</v>
      </c>
      <c r="D189053" t="inlineStr">
        <is>
          <t>{'react-ultralite-ui', 'ultralite'}</t>
        </is>
      </c>
    </row>
    <row r="189054">
      <c r="A189054" s="1" t="n">
        <v>189052</v>
      </c>
      <c r="B189054" t="inlineStr">
        <is>
          <t>gzm</t>
        </is>
      </c>
      <c r="C189054" t="n">
        <v>2</v>
      </c>
      <c r="D189054" t="inlineStr">
        <is>
          <t>{'gzm-ui', '@gzm~ng-rest-client'}</t>
        </is>
      </c>
    </row>
    <row r="189055">
      <c r="A189055" s="1" t="n">
        <v>189053</v>
      </c>
      <c r="B189055" t="inlineStr">
        <is>
          <t>strajah</t>
        </is>
      </c>
      <c r="C189055" t="n">
        <v>2</v>
      </c>
      <c r="D189055" t="inlineStr">
        <is>
          <t>{'strajah-token', 'strajah'}</t>
        </is>
      </c>
    </row>
    <row r="189056">
      <c r="A189056" s="1" t="n">
        <v>189054</v>
      </c>
      <c r="B189056" t="inlineStr">
        <is>
          <t>lankan</t>
        </is>
      </c>
      <c r="C189056" t="n">
        <v>2</v>
      </c>
      <c r="D189056" t="inlineStr">
        <is>
          <t>{'@imalka~random-sri-lankan-full-name-genarator', 'sri-lankan-universities-faculties-degrees'}</t>
        </is>
      </c>
    </row>
    <row r="189057">
      <c r="A189057" s="1" t="n">
        <v>189055</v>
      </c>
      <c r="B189057" t="inlineStr">
        <is>
          <t>workjs</t>
        </is>
      </c>
      <c r="C189057" t="n">
        <v>2</v>
      </c>
      <c r="D189057" t="inlineStr">
        <is>
          <t>{'workjs-core', 'workjs'}</t>
        </is>
      </c>
    </row>
    <row r="189058">
      <c r="A189058" s="1" t="n">
        <v>189056</v>
      </c>
      <c r="B189058" t="inlineStr">
        <is>
          <t>emonkak</t>
        </is>
      </c>
      <c r="C189058" t="n">
        <v>2</v>
      </c>
      <c r="D189058" t="inlineStr">
        <is>
          <t>{'@emonkak~enumerable', '@emonkak~di'}</t>
        </is>
      </c>
    </row>
    <row r="189059">
      <c r="A189059" s="1" t="n">
        <v>189057</v>
      </c>
      <c r="B189059" t="inlineStr">
        <is>
          <t>pgql</t>
        </is>
      </c>
      <c r="C189059" t="n">
        <v>2</v>
      </c>
      <c r="D189059" t="inlineStr">
        <is>
          <t>{'@pgql~parse', 'react-pgql'}</t>
        </is>
      </c>
    </row>
    <row r="189060">
      <c r="A189060" s="1" t="n">
        <v>189058</v>
      </c>
      <c r="B189060" t="inlineStr">
        <is>
          <t>connersimmons</t>
        </is>
      </c>
      <c r="C189060" t="n">
        <v>2</v>
      </c>
      <c r="D189060" t="inlineStr">
        <is>
          <t>{'@connersimmons~ckeditor5-build-classic-bbsm', '@connersimmons~ckeditor5-bbsm'}</t>
        </is>
      </c>
    </row>
    <row r="189061">
      <c r="A189061" s="1" t="n">
        <v>189059</v>
      </c>
      <c r="B189061" t="inlineStr">
        <is>
          <t>jsontodir</t>
        </is>
      </c>
      <c r="C189061" t="n">
        <v>2</v>
      </c>
      <c r="D189061" t="inlineStr">
        <is>
          <t>{'mty_jsontodir', 'jsontodir'}</t>
        </is>
      </c>
    </row>
    <row r="189062">
      <c r="A189062" s="1" t="n">
        <v>189060</v>
      </c>
      <c r="B189062" t="inlineStr">
        <is>
          <t>rogueaine</t>
        </is>
      </c>
      <c r="C189062" t="n">
        <v>2</v>
      </c>
      <c r="D189062" t="inlineStr">
        <is>
          <t>{'@rogueaine~common-express', '@rogueaine~common'}</t>
        </is>
      </c>
    </row>
    <row r="189063">
      <c r="A189063" s="1" t="n">
        <v>189061</v>
      </c>
      <c r="B189063" t="inlineStr">
        <is>
          <t>cobaui</t>
        </is>
      </c>
      <c r="C189063" t="n">
        <v>2</v>
      </c>
      <c r="D189063" t="inlineStr">
        <is>
          <t>{'cobaui', 'cobaui-framework'}</t>
        </is>
      </c>
    </row>
    <row r="189064">
      <c r="A189064" s="1" t="n">
        <v>189062</v>
      </c>
      <c r="B189064" t="inlineStr">
        <is>
          <t>sypex</t>
        </is>
      </c>
      <c r="C189064" t="n">
        <v>2</v>
      </c>
      <c r="D189064" t="inlineStr">
        <is>
          <t>{'sypex_geo', '@gorkun~sypex-geo'}</t>
        </is>
      </c>
    </row>
    <row r="189065">
      <c r="A189065" s="1" t="n">
        <v>189063</v>
      </c>
      <c r="B189065" t="inlineStr">
        <is>
          <t>arkadyt</t>
        </is>
      </c>
      <c r="C189065" t="n">
        <v>2</v>
      </c>
      <c r="D189065" t="inlineStr">
        <is>
          <t>{'webpack-test-loader-arkadyt', 'webpack-test-arkadyt'}</t>
        </is>
      </c>
    </row>
    <row r="189066">
      <c r="A189066" s="1" t="n">
        <v>189064</v>
      </c>
      <c r="B189066" t="inlineStr">
        <is>
          <t>diffgen</t>
        </is>
      </c>
      <c r="C189066" t="n">
        <v>2</v>
      </c>
      <c r="D189066" t="inlineStr">
        <is>
          <t>{'@vikzh~diffgen', 'diffgen'}</t>
        </is>
      </c>
    </row>
    <row r="189067">
      <c r="A189067" s="1" t="n">
        <v>189065</v>
      </c>
      <c r="B189067" t="inlineStr">
        <is>
          <t>keie</t>
        </is>
      </c>
      <c r="C189067" t="n">
        <v>2</v>
      </c>
      <c r="D189067" t="inlineStr">
        <is>
          <t>{'keie', '@_keie~platzom'}</t>
        </is>
      </c>
    </row>
    <row r="189068">
      <c r="A189068" s="1" t="n">
        <v>189066</v>
      </c>
      <c r="B189068" t="inlineStr">
        <is>
          <t>eiows</t>
        </is>
      </c>
      <c r="C189068" t="n">
        <v>2</v>
      </c>
      <c r="D189068" t="inlineStr">
        <is>
          <t>{'eiows', '@unibtc~eiows'}</t>
        </is>
      </c>
    </row>
    <row r="189069">
      <c r="A189069" s="1" t="n">
        <v>189067</v>
      </c>
      <c r="B189069" t="inlineStr">
        <is>
          <t>wibbly</t>
        </is>
      </c>
      <c r="C189069" t="n">
        <v>2</v>
      </c>
      <c r="D189069" t="inlineStr">
        <is>
          <t>{'@wibbly-storm~commons', '@wibbly-storm~components'}</t>
        </is>
      </c>
    </row>
    <row r="189070">
      <c r="A189070" s="1" t="n">
        <v>189068</v>
      </c>
      <c r="B189070" t="inlineStr">
        <is>
          <t>mayday</t>
        </is>
      </c>
      <c r="C189070" t="n">
        <v>2</v>
      </c>
      <c r="D189070" t="inlineStr">
        <is>
          <t>{'mayday', 'react-native-mayday'}</t>
        </is>
      </c>
    </row>
    <row r="189071">
      <c r="A189071" s="1" t="n">
        <v>189069</v>
      </c>
      <c r="B189071" t="inlineStr">
        <is>
          <t>backupdata</t>
        </is>
      </c>
      <c r="C189071" t="n">
        <v>2</v>
      </c>
      <c r="D189071" t="inlineStr">
        <is>
          <t>{'egg-dora-backupdata', 'egg-doras-backupdata'}</t>
        </is>
      </c>
    </row>
    <row r="189072">
      <c r="A189072" s="1" t="n">
        <v>189070</v>
      </c>
      <c r="B189072" t="inlineStr">
        <is>
          <t>svgutils</t>
        </is>
      </c>
      <c r="C189072" t="n">
        <v>2</v>
      </c>
      <c r="D189072" t="inlineStr">
        <is>
          <t>{'powerbi-visuals-utils-svgutils', 'svgutils'}</t>
        </is>
      </c>
    </row>
    <row r="189073">
      <c r="A189073" s="1" t="n">
        <v>189071</v>
      </c>
      <c r="B189073" t="inlineStr">
        <is>
          <t>ht14</t>
        </is>
      </c>
      <c r="C189073" t="n">
        <v>2</v>
      </c>
      <c r="D189073" t="inlineStr">
        <is>
          <t>{'@ht14x~light-mapper', '@ht14x~keyss'}</t>
        </is>
      </c>
    </row>
    <row r="189074">
      <c r="A189074" s="1" t="n">
        <v>189072</v>
      </c>
      <c r="B189074" t="inlineStr">
        <is>
          <t>haren</t>
        </is>
      </c>
      <c r="C189074" t="n">
        <v>2</v>
      </c>
      <c r="D189074" t="inlineStr">
        <is>
          <t>{'nodeserver-checkharendra', 'node-harendratomar'}</t>
        </is>
      </c>
    </row>
    <row r="189075">
      <c r="A189075" s="1" t="n">
        <v>189073</v>
      </c>
      <c r="B189075" t="inlineStr">
        <is>
          <t>compilerjs</t>
        </is>
      </c>
      <c r="C189075" t="n">
        <v>2</v>
      </c>
      <c r="D189075" t="inlineStr">
        <is>
          <t>{'@werckmeister~compilerjs', '@00sukhjeet00~compilerjs'}</t>
        </is>
      </c>
    </row>
    <row r="189076">
      <c r="A189076" s="1" t="n">
        <v>189074</v>
      </c>
      <c r="B189076" t="inlineStr">
        <is>
          <t>multiscroll</t>
        </is>
      </c>
      <c r="C189076" t="n">
        <v>2</v>
      </c>
      <c r="D189076" t="inlineStr">
        <is>
          <t>{'multiscroll-reactjs', 'multiscroll.js'}</t>
        </is>
      </c>
    </row>
    <row r="189077">
      <c r="A189077" s="1" t="n">
        <v>189075</v>
      </c>
      <c r="B189077" t="inlineStr">
        <is>
          <t>doreen</t>
        </is>
      </c>
      <c r="C189077" t="n">
        <v>2</v>
      </c>
      <c r="D189077" t="inlineStr">
        <is>
          <t>{'doreen-test', '@doreentseng~passwd'}</t>
        </is>
      </c>
    </row>
    <row r="189078">
      <c r="A189078" s="1" t="n">
        <v>189076</v>
      </c>
      <c r="B189078" t="inlineStr">
        <is>
          <t>codimd</t>
        </is>
      </c>
      <c r="C189078" t="n">
        <v>2</v>
      </c>
      <c r="D189078" t="inlineStr">
        <is>
          <t>{'codimd-cli', '@hackmd~codimd-cli'}</t>
        </is>
      </c>
    </row>
    <row r="189079">
      <c r="A189079" s="1" t="n">
        <v>189077</v>
      </c>
      <c r="B189079" t="inlineStr">
        <is>
          <t>shingon</t>
        </is>
      </c>
      <c r="C189079" t="n">
        <v>2</v>
      </c>
      <c r="D189079" t="inlineStr">
        <is>
          <t>{'shingon', 'shingon-load-jss'}</t>
        </is>
      </c>
    </row>
    <row r="189080">
      <c r="A189080" s="1" t="n">
        <v>189078</v>
      </c>
      <c r="B189080" t="inlineStr">
        <is>
          <t>dwbtest</t>
        </is>
      </c>
      <c r="C189080" t="n">
        <v>2</v>
      </c>
      <c r="D189080" t="inlineStr">
        <is>
          <t>{'gitbook-plugin-dwbtest-block', 'gitbook-theme-dwbtest-block'}</t>
        </is>
      </c>
    </row>
    <row r="189081">
      <c r="A189081" s="1" t="n">
        <v>189079</v>
      </c>
      <c r="B189081" t="inlineStr">
        <is>
          <t>fastload</t>
        </is>
      </c>
      <c r="C189081" t="n">
        <v>2</v>
      </c>
      <c r="D189081" t="inlineStr">
        <is>
          <t>{'nodejs-fastload', 'gardr-plugin-ext-fastload'}</t>
        </is>
      </c>
    </row>
    <row r="189082">
      <c r="A189082" s="1" t="n">
        <v>189080</v>
      </c>
      <c r="B189082" t="inlineStr">
        <is>
          <t>tbext</t>
        </is>
      </c>
      <c r="C189082" t="n">
        <v>2</v>
      </c>
      <c r="D189082" t="inlineStr">
        <is>
          <t>{'tern-def-tbext', 'tbext-manifest-schema'}</t>
        </is>
      </c>
    </row>
    <row r="189083">
      <c r="A189083" s="1" t="n">
        <v>189081</v>
      </c>
      <c r="B189083" t="inlineStr">
        <is>
          <t>rpgdice</t>
        </is>
      </c>
      <c r="C189083" t="n">
        <v>2</v>
      </c>
      <c r="D189083" t="inlineStr">
        <is>
          <t>{'rpgdice', 'dorfbot-rpgdice'}</t>
        </is>
      </c>
    </row>
    <row r="189084">
      <c r="A189084" s="1" t="n">
        <v>189082</v>
      </c>
      <c r="B189084" t="inlineStr">
        <is>
          <t>xbem</t>
        </is>
      </c>
      <c r="C189084" t="n">
        <v>2</v>
      </c>
      <c r="D189084" t="inlineStr">
        <is>
          <t>{'xbem', 'xBEM'}</t>
        </is>
      </c>
    </row>
    <row r="189085">
      <c r="A189085" s="1" t="n">
        <v>189083</v>
      </c>
      <c r="B189085" t="inlineStr">
        <is>
          <t>k11</t>
        </is>
      </c>
      <c r="C189085" t="n">
        <v>2</v>
      </c>
      <c r="D189085" t="inlineStr">
        <is>
          <t>{'k11', 'c2k11package'}</t>
        </is>
      </c>
    </row>
    <row r="189086">
      <c r="A189086" s="1" t="n">
        <v>189084</v>
      </c>
      <c r="B189086" t="inlineStr">
        <is>
          <t>xcxc</t>
        </is>
      </c>
      <c r="C189086" t="n">
        <v>2</v>
      </c>
      <c r="D189086" t="inlineStr">
        <is>
          <t>{'05.xcxc', 'itheima-tools-xcxc'}</t>
        </is>
      </c>
    </row>
    <row r="189087">
      <c r="A189087" s="1" t="n">
        <v>189085</v>
      </c>
      <c r="B189087" t="inlineStr">
        <is>
          <t>swedbankpay</t>
        </is>
      </c>
      <c r="C189087" t="n">
        <v>2</v>
      </c>
      <c r="D189087" t="inlineStr">
        <is>
          <t>{'@vikingtom~design.swedbankpay.com', '@swedbankpay~design-guide'}</t>
        </is>
      </c>
    </row>
    <row r="189088">
      <c r="A189088" s="1" t="n">
        <v>189086</v>
      </c>
      <c r="B189088" t="inlineStr">
        <is>
          <t>piball</t>
        </is>
      </c>
      <c r="C189088" t="n">
        <v>2</v>
      </c>
      <c r="D189088" t="inlineStr">
        <is>
          <t>{'piball-docker', 'piball'}</t>
        </is>
      </c>
    </row>
    <row r="189089">
      <c r="A189089" s="1" t="n">
        <v>189087</v>
      </c>
      <c r="B189089" t="inlineStr">
        <is>
          <t>tianming</t>
        </is>
      </c>
      <c r="C189089" t="n">
        <v>2</v>
      </c>
      <c r="D189089" t="inlineStr">
        <is>
          <t>{'tianming-20171016', '@fangjinlyx~tianming'}</t>
        </is>
      </c>
    </row>
    <row r="189090">
      <c r="A189090" s="1" t="n">
        <v>189088</v>
      </c>
      <c r="B189090" t="inlineStr">
        <is>
          <t>wikibit</t>
        </is>
      </c>
      <c r="C189090" t="n">
        <v>2</v>
      </c>
      <c r="D189090" t="inlineStr">
        <is>
          <t>{'wikibit-winston-log', 'wikibit-service'}</t>
        </is>
      </c>
    </row>
    <row r="189091">
      <c r="A189091" s="1" t="n">
        <v>189089</v>
      </c>
      <c r="B189091" t="inlineStr">
        <is>
          <t>synop</t>
        </is>
      </c>
      <c r="C189091" t="n">
        <v>2</v>
      </c>
      <c r="D189091" t="inlineStr">
        <is>
          <t>{'synopsize', 'synopregize'}</t>
        </is>
      </c>
    </row>
    <row r="189092">
      <c r="A189092" s="1" t="n">
        <v>189090</v>
      </c>
      <c r="B189092" t="inlineStr">
        <is>
          <t>xxluna001</t>
        </is>
      </c>
      <c r="C189092" t="n">
        <v>2</v>
      </c>
      <c r="D189092" t="inlineStr">
        <is>
          <t>{'xxluna001-test-app-firsttimelolol-luna', 'xxluna001-node-console-test-for-javascript-app'}</t>
        </is>
      </c>
    </row>
    <row r="189093">
      <c r="A189093" s="1" t="n">
        <v>189091</v>
      </c>
      <c r="B189093" t="inlineStr">
        <is>
          <t>yuanlichao</t>
        </is>
      </c>
      <c r="C189093" t="n">
        <v>2</v>
      </c>
      <c r="D189093" t="inlineStr">
        <is>
          <t>{'@yuanlichao-cli~core', '@yuanlichao-cli~utils'}</t>
        </is>
      </c>
    </row>
    <row r="189094">
      <c r="A189094" s="1" t="n">
        <v>189092</v>
      </c>
      <c r="B189094" t="inlineStr">
        <is>
          <t>atie</t>
        </is>
      </c>
      <c r="C189094" t="n">
        <v>2</v>
      </c>
      <c r="D189094" t="inlineStr">
        <is>
          <t>{'atie-ui', 'atie'}</t>
        </is>
      </c>
    </row>
    <row r="189095">
      <c r="A189095" s="1" t="n">
        <v>189093</v>
      </c>
      <c r="B189095" t="inlineStr">
        <is>
          <t>agressive</t>
        </is>
      </c>
      <c r="C189095" t="n">
        <v>2</v>
      </c>
      <c r="D189095" t="inlineStr">
        <is>
          <t>{'smui-agressive', 'homey-agressive-zigbee'}</t>
        </is>
      </c>
    </row>
    <row r="189096">
      <c r="A189096" s="1" t="n">
        <v>189094</v>
      </c>
      <c r="B189096" t="inlineStr">
        <is>
          <t>ramdascript</t>
        </is>
      </c>
      <c r="C189096" t="n">
        <v>2</v>
      </c>
      <c r="D189096" t="inlineStr">
        <is>
          <t>{'ramdascript', 'ramdascript-loader'}</t>
        </is>
      </c>
    </row>
    <row r="189097">
      <c r="A189097" s="1" t="n">
        <v>189095</v>
      </c>
      <c r="B189097" t="inlineStr">
        <is>
          <t>mlchain</t>
        </is>
      </c>
      <c r="C189097" t="n">
        <v>2</v>
      </c>
      <c r="D189097" t="inlineStr">
        <is>
          <t>{'mlchain', 'mlchain-extension'}</t>
        </is>
      </c>
    </row>
    <row r="189098">
      <c r="A189098" s="1" t="n">
        <v>189096</v>
      </c>
      <c r="B189098" t="inlineStr">
        <is>
          <t>po4</t>
        </is>
      </c>
      <c r="C189098" t="n">
        <v>2</v>
      </c>
      <c r="D189098" t="inlineStr">
        <is>
          <t>{'lifepo4weredpycontroller', 'lifepo4weredpy'}</t>
        </is>
      </c>
    </row>
    <row r="189099">
      <c r="A189099" s="1" t="n">
        <v>189097</v>
      </c>
      <c r="B189099" t="inlineStr">
        <is>
          <t>lifepo4</t>
        </is>
      </c>
      <c r="C189099" t="n">
        <v>2</v>
      </c>
      <c r="D189099" t="inlineStr">
        <is>
          <t>{'lifepo4weredpycontroller', 'lifepo4weredpy'}</t>
        </is>
      </c>
    </row>
    <row r="189100">
      <c r="A189100" s="1" t="n">
        <v>189098</v>
      </c>
      <c r="B189100" t="inlineStr">
        <is>
          <t>cesque</t>
        </is>
      </c>
      <c r="C189100" t="n">
        <v>2</v>
      </c>
      <c r="D189100" t="inlineStr">
        <is>
          <t>{'@cesque~checkout', '@cesque~gomoku'}</t>
        </is>
      </c>
    </row>
    <row r="189101">
      <c r="A189101" s="1" t="n">
        <v>189099</v>
      </c>
      <c r="B189101" t="inlineStr">
        <is>
          <t>a1602</t>
        </is>
      </c>
      <c r="C189101" t="n">
        <v>2</v>
      </c>
      <c r="D189101" t="inlineStr">
        <is>
          <t>{'a1602', 'a1602b'}</t>
        </is>
      </c>
    </row>
    <row r="189102">
      <c r="A189102" s="1" t="n">
        <v>189100</v>
      </c>
      <c r="B189102" t="inlineStr">
        <is>
          <t>yrw</t>
        </is>
      </c>
      <c r="C189102" t="n">
        <v>2</v>
      </c>
      <c r="D189102" t="inlineStr">
        <is>
          <t>{'yrw-test', 'yrw'}</t>
        </is>
      </c>
    </row>
    <row r="189103">
      <c r="A189103" s="1" t="n">
        <v>189101</v>
      </c>
      <c r="B189103" t="inlineStr">
        <is>
          <t>zookal</t>
        </is>
      </c>
      <c r="C189103" t="n">
        <v>2</v>
      </c>
      <c r="D189103" t="inlineStr">
        <is>
          <t>{'@zookal~product-schema', '@zookal~logger'}</t>
        </is>
      </c>
    </row>
    <row r="189104">
      <c r="A189104" s="1" t="n">
        <v>189102</v>
      </c>
      <c r="B189104" t="inlineStr">
        <is>
          <t>npipe</t>
        </is>
      </c>
      <c r="C189104" t="n">
        <v>2</v>
      </c>
      <c r="D189104" t="inlineStr">
        <is>
          <t>{'npipe-plugin-json', 'npipe'}</t>
        </is>
      </c>
    </row>
    <row r="189105">
      <c r="A189105" s="1" t="n">
        <v>189103</v>
      </c>
      <c r="B189105" t="inlineStr">
        <is>
          <t>linemod</t>
        </is>
      </c>
      <c r="C189105" t="n">
        <v>2</v>
      </c>
      <c r="D189105" t="inlineStr">
        <is>
          <t>{'linemod-core', 'linemod'}</t>
        </is>
      </c>
    </row>
    <row r="189106">
      <c r="A189106" s="1" t="n">
        <v>189104</v>
      </c>
      <c r="B189106" t="inlineStr">
        <is>
          <t>baibai</t>
        </is>
      </c>
      <c r="C189106" t="n">
        <v>2</v>
      </c>
      <c r="D189106" t="inlineStr">
        <is>
          <t>{'cli-test-baibai', 'baibai'}</t>
        </is>
      </c>
    </row>
    <row r="189107">
      <c r="A189107" s="1" t="n">
        <v>189105</v>
      </c>
      <c r="B189107" t="inlineStr">
        <is>
          <t>lanthier</t>
        </is>
      </c>
      <c r="C189107" t="n">
        <v>2</v>
      </c>
      <c r="D189107" t="inlineStr">
        <is>
          <t>{'@lanthierlabs~nutrient-label', '@lanthierlabs~nutrient-check'}</t>
        </is>
      </c>
    </row>
    <row r="189108">
      <c r="A189108" s="1" t="n">
        <v>189106</v>
      </c>
      <c r="B189108" t="inlineStr">
        <is>
          <t>lanthierlabs</t>
        </is>
      </c>
      <c r="C189108" t="n">
        <v>2</v>
      </c>
      <c r="D189108" t="inlineStr">
        <is>
          <t>{'@lanthierlabs~nutrient-label', '@lanthierlabs~nutrient-check'}</t>
        </is>
      </c>
    </row>
    <row r="189109">
      <c r="A189109" s="1" t="n">
        <v>189107</v>
      </c>
      <c r="B189109" t="inlineStr">
        <is>
          <t>businessinsider</t>
        </is>
      </c>
      <c r="C189109" t="n">
        <v>2</v>
      </c>
      <c r="D189109" t="inlineStr">
        <is>
          <t>{'@businessinsider~image-manager', '@businessinsider~base-styles'}</t>
        </is>
      </c>
    </row>
    <row r="189110">
      <c r="A189110" s="1" t="n">
        <v>189108</v>
      </c>
      <c r="B189110" t="inlineStr">
        <is>
          <t>switchjs</t>
        </is>
      </c>
      <c r="C189110" t="n">
        <v>2</v>
      </c>
      <c r="D189110" t="inlineStr">
        <is>
          <t>{'@artisfy~switchjs', 'switchjs'}</t>
        </is>
      </c>
    </row>
    <row r="189111">
      <c r="A189111" s="1" t="n">
        <v>189109</v>
      </c>
      <c r="B189111" t="inlineStr">
        <is>
          <t>dataesr</t>
        </is>
      </c>
      <c r="C189111" t="n">
        <v>2</v>
      </c>
      <c r="D189111" t="inlineStr">
        <is>
          <t>{'@dataesr~react-dsfr', '@dataesr~node-commons'}</t>
        </is>
      </c>
    </row>
    <row r="189112">
      <c r="A189112" s="1" t="n">
        <v>189110</v>
      </c>
      <c r="B189112" t="inlineStr">
        <is>
          <t>limeeng</t>
        </is>
      </c>
      <c r="C189112" t="n">
        <v>2</v>
      </c>
      <c r="D189112" t="inlineStr">
        <is>
          <t>{'@limeeng~fifo-queue', '@limeeng~semaphore'}</t>
        </is>
      </c>
    </row>
    <row r="189113">
      <c r="A189113" s="1" t="n">
        <v>189111</v>
      </c>
      <c r="B189113" t="inlineStr">
        <is>
          <t>corize</t>
        </is>
      </c>
      <c r="C189113" t="n">
        <v>2</v>
      </c>
      <c r="D189113" t="inlineStr">
        <is>
          <t>{'dev-corize-api-client', 'corize-ui-lib'}</t>
        </is>
      </c>
    </row>
    <row r="189114">
      <c r="A189114" s="1" t="n">
        <v>189112</v>
      </c>
      <c r="B189114" t="inlineStr">
        <is>
          <t>revisionist</t>
        </is>
      </c>
      <c r="C189114" t="n">
        <v>2</v>
      </c>
      <c r="D189114" t="inlineStr">
        <is>
          <t>{'revisionist', 'mongoose-revisionist'}</t>
        </is>
      </c>
    </row>
    <row r="189115">
      <c r="A189115" s="1" t="n">
        <v>189113</v>
      </c>
      <c r="B189115" t="inlineStr">
        <is>
          <t>where2</t>
        </is>
      </c>
      <c r="C189115" t="n">
        <v>2</v>
      </c>
      <c r="D189115" t="inlineStr">
        <is>
          <t>{'where2', 'where2go'}</t>
        </is>
      </c>
    </row>
    <row r="189116">
      <c r="A189116" s="1" t="n">
        <v>189114</v>
      </c>
      <c r="B189116" t="inlineStr">
        <is>
          <t>invoicelinelink</t>
        </is>
      </c>
      <c r="C189116" t="n">
        <v>2</v>
      </c>
      <c r="D189116" t="inlineStr">
        <is>
          <t>{'qmuzik-invoicelinelink-shared', 'qmuzik-invoicelinelink'}</t>
        </is>
      </c>
    </row>
    <row r="189117">
      <c r="A189117" s="1" t="n">
        <v>189115</v>
      </c>
      <c r="B189117" t="inlineStr">
        <is>
          <t>clusterhub</t>
        </is>
      </c>
      <c r="C189117" t="n">
        <v>2</v>
      </c>
      <c r="D189117" t="inlineStr">
        <is>
          <t>{'clusterhub', 'socket.io-clusterhub'}</t>
        </is>
      </c>
    </row>
    <row r="189118">
      <c r="A189118" s="1" t="n">
        <v>189116</v>
      </c>
      <c r="B189118" t="inlineStr">
        <is>
          <t>callslike</t>
        </is>
      </c>
      <c r="C189118" t="n">
        <v>2</v>
      </c>
      <c r="D189118" t="inlineStr">
        <is>
          <t>{'chai-callslike', 'jest-callslike'}</t>
        </is>
      </c>
    </row>
    <row r="189119">
      <c r="A189119" s="1" t="n">
        <v>189117</v>
      </c>
      <c r="B189119" t="inlineStr">
        <is>
          <t>ambrite</t>
        </is>
      </c>
      <c r="C189119" t="n">
        <v>2</v>
      </c>
      <c r="D189119" t="inlineStr">
        <is>
          <t>{'ambrite-ts', 'ambrite-mdd'}</t>
        </is>
      </c>
    </row>
    <row r="189120">
      <c r="A189120" s="1" t="n">
        <v>189118</v>
      </c>
      <c r="B189120" t="inlineStr">
        <is>
          <t>rvndb</t>
        </is>
      </c>
      <c r="C189120" t="n">
        <v>2</v>
      </c>
      <c r="D189120" t="inlineStr">
        <is>
          <t>{'rvndb-code', 'rvndb'}</t>
        </is>
      </c>
    </row>
    <row r="189121">
      <c r="A189121" s="1" t="n">
        <v>189119</v>
      </c>
      <c r="B189121" t="inlineStr">
        <is>
          <t>xenophilous</t>
        </is>
      </c>
      <c r="C189121" t="n">
        <v>2</v>
      </c>
      <c r="D189121" t="inlineStr">
        <is>
          <t>{'ng-xenophilous', 'angular-xenophilous'}</t>
        </is>
      </c>
    </row>
    <row r="189122">
      <c r="A189122" s="1" t="n">
        <v>189120</v>
      </c>
      <c r="B189122" t="inlineStr">
        <is>
          <t>invintus</t>
        </is>
      </c>
      <c r="C189122" t="n">
        <v>2</v>
      </c>
      <c r="D189122" t="inlineStr">
        <is>
          <t>{'@invintus~react-pull-stream', 'eslint-config-invintus'}</t>
        </is>
      </c>
    </row>
    <row r="189123">
      <c r="A189123" s="1" t="n">
        <v>189121</v>
      </c>
      <c r="B189123" t="inlineStr">
        <is>
          <t>gpubsub</t>
        </is>
      </c>
      <c r="C189123" t="n">
        <v>2</v>
      </c>
      <c r="D189123" t="inlineStr">
        <is>
          <t>{'gpubsub', 'mysqlbinlog2gpubsub'}</t>
        </is>
      </c>
    </row>
    <row r="189124">
      <c r="A189124" s="1" t="n">
        <v>189122</v>
      </c>
      <c r="B189124" t="inlineStr">
        <is>
          <t>textmaster</t>
        </is>
      </c>
      <c r="C189124" t="n">
        <v>2</v>
      </c>
      <c r="D189124" t="inlineStr">
        <is>
          <t>{'node-textmaster', 'textmaster'}</t>
        </is>
      </c>
    </row>
    <row r="189125">
      <c r="A189125" s="1" t="n">
        <v>189123</v>
      </c>
      <c r="B189125" t="inlineStr">
        <is>
          <t>serviceuser</t>
        </is>
      </c>
      <c r="C189125" t="n">
        <v>2</v>
      </c>
      <c r="D189125" t="inlineStr">
        <is>
          <t>{'@datafire~google_serviceuser', '@types~gapi.client.serviceuser'}</t>
        </is>
      </c>
    </row>
    <row r="189126">
      <c r="A189126" s="1" t="n">
        <v>189124</v>
      </c>
      <c r="B189126" t="inlineStr">
        <is>
          <t>itorepo</t>
        </is>
      </c>
      <c r="C189126" t="n">
        <v>2</v>
      </c>
      <c r="D189126" t="inlineStr">
        <is>
          <t>{'@itorepo~polyfills', '@itorepo~validators'}</t>
        </is>
      </c>
    </row>
    <row r="189127">
      <c r="A189127" s="1" t="n">
        <v>189125</v>
      </c>
      <c r="B189127" t="inlineStr">
        <is>
          <t>threeds</t>
        </is>
      </c>
      <c r="C189127" t="n">
        <v>2</v>
      </c>
      <c r="D189127" t="inlineStr">
        <is>
          <t>{'@zigumx~threeds', 'threeds'}</t>
        </is>
      </c>
    </row>
    <row r="189128">
      <c r="A189128" s="1" t="n">
        <v>189126</v>
      </c>
      <c r="B189128" t="inlineStr">
        <is>
          <t>lampy</t>
        </is>
      </c>
      <c r="C189128" t="n">
        <v>2</v>
      </c>
      <c r="D189128" t="inlineStr">
        <is>
          <t>{'magic-lampy', 'lampy'}</t>
        </is>
      </c>
    </row>
    <row r="189129">
      <c r="A189129" s="1" t="n">
        <v>189127</v>
      </c>
      <c r="B189129" t="inlineStr">
        <is>
          <t>wunderlink</t>
        </is>
      </c>
      <c r="C189129" t="n">
        <v>2</v>
      </c>
      <c r="D189129" t="inlineStr">
        <is>
          <t>{'@wunderlink~streamsql', 'wunderlink-streamsql'}</t>
        </is>
      </c>
    </row>
    <row r="189130">
      <c r="A189130" s="1" t="n">
        <v>189128</v>
      </c>
      <c r="B189130" t="inlineStr">
        <is>
          <t>eqcss</t>
        </is>
      </c>
      <c r="C189130" t="n">
        <v>2</v>
      </c>
      <c r="D189130" t="inlineStr">
        <is>
          <t>{'eqcss-parse', 'eqcss'}</t>
        </is>
      </c>
    </row>
    <row r="189131">
      <c r="A189131" s="1" t="n">
        <v>189129</v>
      </c>
      <c r="B189131" t="inlineStr">
        <is>
          <t>hello123</t>
        </is>
      </c>
      <c r="C189131" t="n">
        <v>2</v>
      </c>
      <c r="D189131" t="inlineStr">
        <is>
          <t>{'hello123', 'hello123npm'}</t>
        </is>
      </c>
    </row>
    <row r="189132">
      <c r="A189132" s="1" t="n">
        <v>189130</v>
      </c>
      <c r="B189132" t="inlineStr">
        <is>
          <t>procinjectobject</t>
        </is>
      </c>
      <c r="C189132" t="n">
        <v>2</v>
      </c>
      <c r="D189132" t="inlineStr">
        <is>
          <t>{'qmuzik-procinjectobject', 'qmuzik-procinjectobject-shared'}</t>
        </is>
      </c>
    </row>
    <row r="189133">
      <c r="A189133" s="1" t="n">
        <v>189131</v>
      </c>
      <c r="B189133" t="inlineStr">
        <is>
          <t>quickswitch</t>
        </is>
      </c>
      <c r="C189133" t="n">
        <v>2</v>
      </c>
      <c r="D189133" t="inlineStr">
        <is>
          <t>{'mg-module-quickswitch', 'quickswitch-cli'}</t>
        </is>
      </c>
    </row>
    <row r="189134">
      <c r="A189134" s="1" t="n">
        <v>189132</v>
      </c>
      <c r="B189134" t="inlineStr">
        <is>
          <t>kinson</t>
        </is>
      </c>
      <c r="C189134" t="n">
        <v>2</v>
      </c>
      <c r="D189134" t="inlineStr">
        <is>
          <t>{'kinson-heima', 'kinson-math'}</t>
        </is>
      </c>
    </row>
    <row r="189135">
      <c r="A189135" s="1" t="n">
        <v>189133</v>
      </c>
      <c r="B189135" t="inlineStr">
        <is>
          <t>revx</t>
        </is>
      </c>
      <c r="C189135" t="n">
        <v>2</v>
      </c>
      <c r="D189135" t="inlineStr">
        <is>
          <t>{'nrel-revx', 'hubot-revx'}</t>
        </is>
      </c>
    </row>
    <row r="189136">
      <c r="A189136" s="1" t="n">
        <v>189134</v>
      </c>
      <c r="B189136" t="inlineStr">
        <is>
          <t>package6</t>
        </is>
      </c>
      <c r="C189136" t="n">
        <v>2</v>
      </c>
      <c r="D189136" t="inlineStr">
        <is>
          <t>{'my-very-unique-test-package6', 'package6'}</t>
        </is>
      </c>
    </row>
    <row r="189137">
      <c r="A189137" s="1" t="n">
        <v>189135</v>
      </c>
      <c r="B189137" t="inlineStr">
        <is>
          <t>autobench</t>
        </is>
      </c>
      <c r="C189137" t="n">
        <v>2</v>
      </c>
      <c r="D189137" t="inlineStr">
        <is>
          <t>{'@disposables~svelte-autobench', 'autobench'}</t>
        </is>
      </c>
    </row>
    <row r="189138">
      <c r="A189138" s="1" t="n">
        <v>189136</v>
      </c>
      <c r="B189138" t="inlineStr">
        <is>
          <t>piousbox</t>
        </is>
      </c>
      <c r="C189138" t="n">
        <v>2</v>
      </c>
      <c r="D189138" t="inlineStr">
        <is>
          <t>{'piousbox-api', 'piousbox-render'}</t>
        </is>
      </c>
    </row>
    <row r="189139">
      <c r="A189139" s="1" t="n">
        <v>189137</v>
      </c>
      <c r="B189139" t="inlineStr">
        <is>
          <t>qualityrtc</t>
        </is>
      </c>
      <c r="C189139" t="n">
        <v>2</v>
      </c>
      <c r="D189139" t="inlineStr">
        <is>
          <t>{'qualityrtc-sdk', '@testrtc~qualityrtc-sdk'}</t>
        </is>
      </c>
    </row>
    <row r="189140">
      <c r="A189140" s="1" t="n">
        <v>189138</v>
      </c>
      <c r="B189140" t="inlineStr">
        <is>
          <t>ivcomponent</t>
        </is>
      </c>
      <c r="C189140" t="n">
        <v>2</v>
      </c>
      <c r="D189140" t="inlineStr">
        <is>
          <t>{'@mrohyang~babel-plugin-ivcomponent', '@chenng~babel-plugin-ivcomponent'}</t>
        </is>
      </c>
    </row>
    <row r="189141">
      <c r="A189141" s="1" t="n">
        <v>189139</v>
      </c>
      <c r="B189141" t="inlineStr">
        <is>
          <t>divik</t>
        </is>
      </c>
      <c r="C189141" t="n">
        <v>2</v>
      </c>
      <c r="D189141" t="inlineStr">
        <is>
          <t>{'divik', 'divik-frame-test'}</t>
        </is>
      </c>
    </row>
    <row r="189142">
      <c r="A189142" s="1" t="n">
        <v>189140</v>
      </c>
      <c r="B189142" t="inlineStr">
        <is>
          <t>rowl</t>
        </is>
      </c>
      <c r="C189142" t="n">
        <v>2</v>
      </c>
      <c r="D189142" t="inlineStr">
        <is>
          <t>{'rowl', 'rowl-cli'}</t>
        </is>
      </c>
    </row>
    <row r="189143">
      <c r="A189143" s="1" t="n">
        <v>189141</v>
      </c>
      <c r="B189143" t="inlineStr">
        <is>
          <t>cogwheels</t>
        </is>
      </c>
      <c r="C189143" t="n">
        <v>2</v>
      </c>
      <c r="D189143" t="inlineStr">
        <is>
          <t>{'django-cogwheels', 'cogwheels'}</t>
        </is>
      </c>
    </row>
    <row r="189144">
      <c r="A189144" s="1" t="n">
        <v>189142</v>
      </c>
      <c r="B189144" t="inlineStr">
        <is>
          <t>npmcomp</t>
        </is>
      </c>
      <c r="C189144" t="n">
        <v>2</v>
      </c>
      <c r="D189144" t="inlineStr">
        <is>
          <t>{'npmcomp', 'mkgarimella-frame-print-npmcomp'}</t>
        </is>
      </c>
    </row>
    <row r="189145">
      <c r="A189145" s="1" t="n">
        <v>189143</v>
      </c>
      <c r="B189145" t="inlineStr">
        <is>
          <t>tywd</t>
        </is>
      </c>
      <c r="C189145" t="n">
        <v>2</v>
      </c>
      <c r="D189145" t="inlineStr">
        <is>
          <t>{'tynb-tywd-ty666', 'tywd_ty666'}</t>
        </is>
      </c>
    </row>
    <row r="189146">
      <c r="A189146" s="1" t="n">
        <v>189144</v>
      </c>
      <c r="B189146" t="inlineStr">
        <is>
          <t>ty666</t>
        </is>
      </c>
      <c r="C189146" t="n">
        <v>2</v>
      </c>
      <c r="D189146" t="inlineStr">
        <is>
          <t>{'tynb-tywd-ty666', 'tywd_ty666'}</t>
        </is>
      </c>
    </row>
    <row r="189147">
      <c r="A189147" s="1" t="n">
        <v>189145</v>
      </c>
      <c r="B189147" t="inlineStr">
        <is>
          <t>hzwlxjpxm</t>
        </is>
      </c>
      <c r="C189147" t="n">
        <v>2</v>
      </c>
      <c r="D189147" t="inlineStr">
        <is>
          <t>{'@hzwlxjpxm~my_vue1', '@hzwlxjpxm~my_vue'}</t>
        </is>
      </c>
    </row>
    <row r="189148">
      <c r="A189148" s="1" t="n">
        <v>189146</v>
      </c>
      <c r="B189148" t="inlineStr">
        <is>
          <t>qualitycheck</t>
        </is>
      </c>
      <c r="C189148" t="n">
        <v>2</v>
      </c>
      <c r="D189148" t="inlineStr">
        <is>
          <t>{'aliyun-python-sdk-qualitycheck', '@quancheng~qualitycheck-service'}</t>
        </is>
      </c>
    </row>
    <row r="189149">
      <c r="A189149" s="1" t="n">
        <v>189147</v>
      </c>
      <c r="B189149" t="inlineStr">
        <is>
          <t>jotads</t>
        </is>
      </c>
      <c r="C189149" t="n">
        <v>2</v>
      </c>
      <c r="D189149" t="inlineStr">
        <is>
          <t>{'@jotads~context-element', '@jotads~context-element-react'}</t>
        </is>
      </c>
    </row>
    <row r="189150">
      <c r="A189150" s="1" t="n">
        <v>189148</v>
      </c>
      <c r="B189150" t="inlineStr">
        <is>
          <t>redjubjub</t>
        </is>
      </c>
      <c r="C189150" t="n">
        <v>2</v>
      </c>
      <c r="D189150" t="inlineStr">
        <is>
          <t>{'redjubjub-js', 'redjubjub-js1'}</t>
        </is>
      </c>
    </row>
    <row r="189151">
      <c r="A189151" s="1" t="n">
        <v>189149</v>
      </c>
      <c r="B189151" t="inlineStr">
        <is>
          <t>praeger</t>
        </is>
      </c>
      <c r="C189151" t="n">
        <v>2</v>
      </c>
      <c r="D189151" t="inlineStr">
        <is>
          <t>{'muenzpraeger-sfdx-plugin', '@muenzpraeger~sfdx-plugin'}</t>
        </is>
      </c>
    </row>
    <row r="189152">
      <c r="A189152" s="1" t="n">
        <v>189150</v>
      </c>
      <c r="B189152" t="inlineStr">
        <is>
          <t>muenzpraeger</t>
        </is>
      </c>
      <c r="C189152" t="n">
        <v>2</v>
      </c>
      <c r="D189152" t="inlineStr">
        <is>
          <t>{'muenzpraeger-sfdx-plugin', '@muenzpraeger~sfdx-plugin'}</t>
        </is>
      </c>
    </row>
    <row r="189153">
      <c r="A189153" s="1" t="n">
        <v>189151</v>
      </c>
      <c r="B189153" t="inlineStr">
        <is>
          <t>imminent</t>
        </is>
      </c>
      <c r="C189153" t="n">
        <v>2</v>
      </c>
      <c r="D189153" t="inlineStr">
        <is>
          <t>{'imminent-suicide', 'imminent'}</t>
        </is>
      </c>
    </row>
    <row r="189154">
      <c r="A189154" s="1" t="n">
        <v>189152</v>
      </c>
      <c r="B189154" t="inlineStr">
        <is>
          <t>bithound</t>
        </is>
      </c>
      <c r="C189154" t="n">
        <v>2</v>
      </c>
      <c r="D189154" t="inlineStr">
        <is>
          <t>{'npm-addon-bithound-dev', 'bithound'}</t>
        </is>
      </c>
    </row>
    <row r="189155">
      <c r="A189155" s="1" t="n">
        <v>189153</v>
      </c>
      <c r="B189155" t="inlineStr">
        <is>
          <t>zombodb</t>
        </is>
      </c>
      <c r="C189155" t="n">
        <v>2</v>
      </c>
      <c r="D189155" t="inlineStr">
        <is>
          <t>{'django-zombodb', 'postgraphile-plugin-zombodb'}</t>
        </is>
      </c>
    </row>
    <row r="189156">
      <c r="A189156" s="1" t="n">
        <v>189154</v>
      </c>
      <c r="B189156" t="inlineStr">
        <is>
          <t>qdatamatrix</t>
        </is>
      </c>
      <c r="C189156" t="n">
        <v>2</v>
      </c>
      <c r="D189156" t="inlineStr">
        <is>
          <t>{'qdatamatrix', 'python-qdatamatrix'}</t>
        </is>
      </c>
    </row>
    <row r="189157">
      <c r="A189157" s="1" t="n">
        <v>189155</v>
      </c>
      <c r="B189157" t="inlineStr">
        <is>
          <t>focustrap</t>
        </is>
      </c>
      <c r="C189157" t="n">
        <v>2</v>
      </c>
      <c r="D189157" t="inlineStr">
        <is>
          <t>{'vue-focustrap', '@trend~focustrap'}</t>
        </is>
      </c>
    </row>
    <row r="189158">
      <c r="A189158" s="1" t="n">
        <v>189156</v>
      </c>
      <c r="B189158" t="inlineStr">
        <is>
          <t>bootle</t>
        </is>
      </c>
      <c r="C189158" t="n">
        <v>2</v>
      </c>
      <c r="D189158" t="inlineStr">
        <is>
          <t>{'bootle', 'bootler-app'}</t>
        </is>
      </c>
    </row>
    <row r="189159">
      <c r="A189159" s="1" t="n">
        <v>189157</v>
      </c>
      <c r="B189159" t="inlineStr">
        <is>
          <t>apkpure</t>
        </is>
      </c>
      <c r="C189159" t="n">
        <v>2</v>
      </c>
      <c r="D189159" t="inlineStr">
        <is>
          <t>{'apkpure-info', 'apkpure-scraper'}</t>
        </is>
      </c>
    </row>
    <row r="189160">
      <c r="A189160" s="1" t="n">
        <v>189158</v>
      </c>
      <c r="B189160" t="inlineStr">
        <is>
          <t>peuconomia</t>
        </is>
      </c>
      <c r="C189160" t="n">
        <v>2</v>
      </c>
      <c r="D189160" t="inlineStr">
        <is>
          <t>{'@peuconomia~react-meta-tags', '@peuconomia~common'}</t>
        </is>
      </c>
    </row>
    <row r="189161">
      <c r="A189161" s="1" t="n">
        <v>189159</v>
      </c>
      <c r="B189161" t="inlineStr">
        <is>
          <t>joaomilho</t>
        </is>
      </c>
      <c r="C189161" t="n">
        <v>2</v>
      </c>
      <c r="D189161" t="inlineStr">
        <is>
          <t>{'@joaomilho~ui-css-components', '@joaomilho~core'}</t>
        </is>
      </c>
    </row>
    <row r="189162">
      <c r="A189162" s="1" t="n">
        <v>189160</v>
      </c>
      <c r="B189162" t="inlineStr">
        <is>
          <t>novemberborn</t>
        </is>
      </c>
      <c r="C189162" t="n">
        <v>2</v>
      </c>
      <c r="D189162" t="inlineStr">
        <is>
          <t>{'@novemberborn~as-i-preach', '@novemberborn~eslint-plugin-as-i-preach'}</t>
        </is>
      </c>
    </row>
    <row r="189163">
      <c r="A189163" s="1" t="n">
        <v>189161</v>
      </c>
      <c r="B189163" t="inlineStr">
        <is>
          <t>yades</t>
        </is>
      </c>
      <c r="C189163" t="n">
        <v>2</v>
      </c>
      <c r="D189163" t="inlineStr">
        <is>
          <t>{'yades-api', 'yades-smtp'}</t>
        </is>
      </c>
    </row>
    <row r="189164">
      <c r="A189164" s="1" t="n">
        <v>189162</v>
      </c>
      <c r="B189164" t="inlineStr">
        <is>
          <t>kuobrothers</t>
        </is>
      </c>
      <c r="C189164" t="n">
        <v>2</v>
      </c>
      <c r="D189164" t="inlineStr">
        <is>
          <t>{'@kuobrothers~web-push-kuobrothers', 'web-push-kuobrothers'}</t>
        </is>
      </c>
    </row>
    <row r="189165">
      <c r="A189165" s="1" t="n">
        <v>189163</v>
      </c>
      <c r="B189165" t="inlineStr">
        <is>
          <t>lvrnd</t>
        </is>
      </c>
      <c r="C189165" t="n">
        <v>2</v>
      </c>
      <c r="D189165" t="inlineStr">
        <is>
          <t>{'pkg1-lvrnd', 'pkg2-lvrnd'}</t>
        </is>
      </c>
    </row>
    <row r="189166">
      <c r="A189166" s="1" t="n">
        <v>189164</v>
      </c>
      <c r="B189166" t="inlineStr">
        <is>
          <t>bobsleigh</t>
        </is>
      </c>
      <c r="C189166" t="n">
        <v>2</v>
      </c>
      <c r="D189166" t="inlineStr">
        <is>
          <t>{'bobsleigh-seddonym', 'bobsleigh'}</t>
        </is>
      </c>
    </row>
    <row r="189167">
      <c r="A189167" s="1" t="n">
        <v>189165</v>
      </c>
      <c r="B189167" t="inlineStr">
        <is>
          <t>autoprops</t>
        </is>
      </c>
      <c r="C189167" t="n">
        <v>2</v>
      </c>
      <c r="D189167" t="inlineStr">
        <is>
          <t>{'react-autoprops', 'autoprops'}</t>
        </is>
      </c>
    </row>
    <row r="189168">
      <c r="A189168" s="1" t="n">
        <v>189166</v>
      </c>
      <c r="B189168" t="inlineStr">
        <is>
          <t>galamach</t>
        </is>
      </c>
      <c r="C189168" t="n">
        <v>2</v>
      </c>
      <c r="D189168" t="inlineStr">
        <is>
          <t>{'galamach-palindrome', 'galamach-palindrome-section9'}</t>
        </is>
      </c>
    </row>
    <row r="189169">
      <c r="A189169" s="1" t="n">
        <v>189167</v>
      </c>
      <c r="B189169" t="inlineStr">
        <is>
          <t>projet1</t>
        </is>
      </c>
      <c r="C189169" t="n">
        <v>2</v>
      </c>
      <c r="D189169" t="inlineStr">
        <is>
          <t>{'@faking-it~la-montagne-projet1', 'projet1'}</t>
        </is>
      </c>
    </row>
    <row r="189170">
      <c r="A189170" s="1" t="n">
        <v>189168</v>
      </c>
      <c r="B189170" t="inlineStr">
        <is>
          <t>ma256</t>
        </is>
      </c>
      <c r="C189170" t="n">
        <v>2</v>
      </c>
      <c r="D189170" t="inlineStr">
        <is>
          <t>{'@playma256~proxy-all-the-things', '@playma256~schema-normalizer'}</t>
        </is>
      </c>
    </row>
    <row r="189171">
      <c r="A189171" s="1" t="n">
        <v>189169</v>
      </c>
      <c r="B189171" t="inlineStr">
        <is>
          <t>playma256</t>
        </is>
      </c>
      <c r="C189171" t="n">
        <v>2</v>
      </c>
      <c r="D189171" t="inlineStr">
        <is>
          <t>{'@playma256~proxy-all-the-things', '@playma256~schema-normalizer'}</t>
        </is>
      </c>
    </row>
    <row r="189172">
      <c r="A189172" s="1" t="n">
        <v>189170</v>
      </c>
      <c r="B189172" t="inlineStr">
        <is>
          <t>happyswapfinance</t>
        </is>
      </c>
      <c r="C189172" t="n">
        <v>2</v>
      </c>
      <c r="D189172" t="inlineStr">
        <is>
          <t>{'@happyswapfinance~uikit', '@happyswapfinance~sdk'}</t>
        </is>
      </c>
    </row>
    <row r="189173">
      <c r="A189173" s="1" t="n">
        <v>189171</v>
      </c>
      <c r="B189173" t="inlineStr">
        <is>
          <t>lidy</t>
        </is>
      </c>
      <c r="C189173" t="n">
        <v>2</v>
      </c>
      <c r="D189173" t="inlineStr">
        <is>
          <t>{'lidy-new-ui-repo', 'lidy-static-hash'}</t>
        </is>
      </c>
    </row>
    <row r="189174">
      <c r="A189174" s="1" t="n">
        <v>189172</v>
      </c>
      <c r="B189174" t="inlineStr">
        <is>
          <t>imagerie</t>
        </is>
      </c>
      <c r="C189174" t="n">
        <v>2</v>
      </c>
      <c r="D189174" t="inlineStr">
        <is>
          <t>{'imagerie-lite', 'imagerie'}</t>
        </is>
      </c>
    </row>
    <row r="189175">
      <c r="A189175" s="1" t="n">
        <v>189173</v>
      </c>
      <c r="B189175" t="inlineStr">
        <is>
          <t>encapsulated</t>
        </is>
      </c>
      <c r="C189175" t="n">
        <v>2</v>
      </c>
      <c r="D189175" t="inlineStr">
        <is>
          <t>{'encapsulated-mdl', 'encapsulated-mdl-selectfield'}</t>
        </is>
      </c>
    </row>
    <row r="189176">
      <c r="A189176" s="1" t="n">
        <v>189174</v>
      </c>
      <c r="B189176" t="inlineStr">
        <is>
          <t>virality</t>
        </is>
      </c>
      <c r="C189176" t="n">
        <v>2</v>
      </c>
      <c r="D189176" t="inlineStr">
        <is>
          <t>{'virality-express', 'virality'}</t>
        </is>
      </c>
    </row>
    <row r="189177">
      <c r="A189177" s="1" t="n">
        <v>189175</v>
      </c>
      <c r="B189177" t="inlineStr">
        <is>
          <t>zeitiger</t>
        </is>
      </c>
      <c r="C189177" t="n">
        <v>2</v>
      </c>
      <c r="D189177" t="inlineStr">
        <is>
          <t>{'@zeitiger~appendaround', '@zeitiger~elevatezoom'}</t>
        </is>
      </c>
    </row>
    <row r="189178">
      <c r="A189178" s="1" t="n">
        <v>189176</v>
      </c>
      <c r="B189178" t="inlineStr">
        <is>
          <t>kirkham</t>
        </is>
      </c>
      <c r="C189178" t="n">
        <v>2</v>
      </c>
      <c r="D189178" t="inlineStr">
        <is>
          <t>{'typography-theme-kirkham', 'gatsby-theme-blog-kirkham'}</t>
        </is>
      </c>
    </row>
    <row r="189179">
      <c r="A189179" s="1" t="n">
        <v>189177</v>
      </c>
      <c r="B189179" t="inlineStr">
        <is>
          <t>webd2</t>
        </is>
      </c>
      <c r="C189179" t="n">
        <v>2</v>
      </c>
      <c r="D189179" t="inlineStr">
        <is>
          <t>{'webd2-db', 'webd2-datamapper'}</t>
        </is>
      </c>
    </row>
    <row r="189180">
      <c r="A189180" s="1" t="n">
        <v>189178</v>
      </c>
      <c r="B189180" t="inlineStr">
        <is>
          <t>filess</t>
        </is>
      </c>
      <c r="C189180" t="n">
        <v>2</v>
      </c>
      <c r="D189180" t="inlineStr">
        <is>
          <t>{'create-filess-change', 'filess'}</t>
        </is>
      </c>
    </row>
    <row r="189181">
      <c r="A189181" s="1" t="n">
        <v>189179</v>
      </c>
      <c r="B189181" t="inlineStr">
        <is>
          <t>giannis</t>
        </is>
      </c>
      <c r="C189181" t="n">
        <v>2</v>
      </c>
      <c r="D189181" t="inlineStr">
        <is>
          <t>{'@giannisdag~vue-authenticate', '@giannisclipper~date'}</t>
        </is>
      </c>
    </row>
    <row r="189182">
      <c r="A189182" s="1" t="n">
        <v>189180</v>
      </c>
      <c r="B189182" t="inlineStr">
        <is>
          <t>webdep</t>
        </is>
      </c>
      <c r="C189182" t="n">
        <v>2</v>
      </c>
      <c r="D189182" t="inlineStr">
        <is>
          <t>{'webdep-common', 'webdep-react-controls'}</t>
        </is>
      </c>
    </row>
    <row r="189183">
      <c r="A189183" s="1" t="n">
        <v>189181</v>
      </c>
      <c r="B189183" t="inlineStr">
        <is>
          <t>resorcery</t>
        </is>
      </c>
      <c r="C189183" t="n">
        <v>2</v>
      </c>
      <c r="D189183" t="inlineStr">
        <is>
          <t>{'@jridgewell~resorcery', 'resorcery'}</t>
        </is>
      </c>
    </row>
    <row r="189184">
      <c r="A189184" s="1" t="n">
        <v>189182</v>
      </c>
      <c r="B189184" t="inlineStr">
        <is>
          <t>ematics</t>
        </is>
      </c>
      <c r="C189184" t="n">
        <v>2</v>
      </c>
      <c r="D189184" t="inlineStr">
        <is>
          <t>{'markematics-digital-stackify-models', 'scematics-testing'}</t>
        </is>
      </c>
    </row>
    <row r="189185">
      <c r="A189185" s="1" t="n">
        <v>189183</v>
      </c>
      <c r="B189185" t="inlineStr">
        <is>
          <t>rediskit</t>
        </is>
      </c>
      <c r="C189185" t="n">
        <v>2</v>
      </c>
      <c r="D189185" t="inlineStr">
        <is>
          <t>{'rediskit', '@4a~rediskit'}</t>
        </is>
      </c>
    </row>
    <row r="189186">
      <c r="A189186" s="1" t="n">
        <v>189184</v>
      </c>
      <c r="B189186" t="inlineStr">
        <is>
          <t>scollect</t>
        </is>
      </c>
      <c r="C189186" t="n">
        <v>2</v>
      </c>
      <c r="D189186" t="inlineStr">
        <is>
          <t>{'@scollect~cornerstone-tools', '@scollect~rotate-ellipse-tool'}</t>
        </is>
      </c>
    </row>
    <row r="189187">
      <c r="A189187" s="1" t="n">
        <v>189185</v>
      </c>
      <c r="B189187" t="inlineStr">
        <is>
          <t>newlinepoint</t>
        </is>
      </c>
      <c r="C189187" t="n">
        <v>2</v>
      </c>
      <c r="D189187" t="inlineStr">
        <is>
          <t>{'voilab-newlinepoint', 'newlinepoint'}</t>
        </is>
      </c>
    </row>
    <row r="189188">
      <c r="A189188" s="1" t="n">
        <v>189186</v>
      </c>
      <c r="B189188" t="inlineStr">
        <is>
          <t>parses</t>
        </is>
      </c>
      <c r="C189188" t="n">
        <v>2</v>
      </c>
      <c r="D189188" t="inlineStr">
        <is>
          <t>{'parsescape', 'parses'}</t>
        </is>
      </c>
    </row>
    <row r="189189">
      <c r="A189189" s="1" t="n">
        <v>189187</v>
      </c>
      <c r="B189189" t="inlineStr">
        <is>
          <t>dantonio</t>
        </is>
      </c>
      <c r="C189189" t="n">
        <v>2</v>
      </c>
      <c r="D189189" t="inlineStr">
        <is>
          <t>{'@davide.dantonio~nexec', '@davide.dantonio~core-sdk'}</t>
        </is>
      </c>
    </row>
    <row r="189190">
      <c r="A189190" s="1" t="n">
        <v>189188</v>
      </c>
      <c r="B189190" t="inlineStr">
        <is>
          <t>guy1</t>
        </is>
      </c>
      <c r="C189190" t="n">
        <v>2</v>
      </c>
      <c r="D189190" t="inlineStr">
        <is>
          <t>{'@neilscienceguy1~template-maker', 'test-package-neilscienceguy1'}</t>
        </is>
      </c>
    </row>
    <row r="189191">
      <c r="A189191" s="1" t="n">
        <v>189189</v>
      </c>
      <c r="B189191" t="inlineStr">
        <is>
          <t>neilscienceguy1</t>
        </is>
      </c>
      <c r="C189191" t="n">
        <v>2</v>
      </c>
      <c r="D189191" t="inlineStr">
        <is>
          <t>{'@neilscienceguy1~template-maker', 'test-package-neilscienceguy1'}</t>
        </is>
      </c>
    </row>
    <row r="189192">
      <c r="A189192" s="1" t="n">
        <v>189190</v>
      </c>
      <c r="B189192" t="inlineStr">
        <is>
          <t>qvr</t>
        </is>
      </c>
      <c r="C189192" t="n">
        <v>2</v>
      </c>
      <c r="D189192" t="inlineStr">
        <is>
          <t>{'homebridge-qnap-qvrpro', 'pyqvrpro'}</t>
        </is>
      </c>
    </row>
    <row r="189193">
      <c r="A189193" s="1" t="n">
        <v>189191</v>
      </c>
      <c r="B189193" t="inlineStr">
        <is>
          <t>ccrm</t>
        </is>
      </c>
      <c r="C189193" t="n">
        <v>2</v>
      </c>
      <c r="D189193" t="inlineStr">
        <is>
          <t>{'@alifd~theme-ccrm-web-ui', 'ccrm'}</t>
        </is>
      </c>
    </row>
    <row r="189194">
      <c r="A189194" s="1" t="n">
        <v>189192</v>
      </c>
      <c r="B189194" t="inlineStr">
        <is>
          <t>apsysmx</t>
        </is>
      </c>
      <c r="C189194" t="n">
        <v>2</v>
      </c>
      <c r="D189194" t="inlineStr">
        <is>
          <t>{'@apsys.mx~cra-template-apsysmx', 'cra-template-apsysmx'}</t>
        </is>
      </c>
    </row>
    <row r="189195">
      <c r="A189195" s="1" t="n">
        <v>189193</v>
      </c>
      <c r="B189195" t="inlineStr">
        <is>
          <t>navapp</t>
        </is>
      </c>
      <c r="C189195" t="n">
        <v>2</v>
      </c>
      <c r="D189195" t="inlineStr">
        <is>
          <t>{'@bloomreach~navapp-communication', '@bloomreach~navapp'}</t>
        </is>
      </c>
    </row>
    <row r="189196">
      <c r="A189196" s="1" t="n">
        <v>189194</v>
      </c>
      <c r="B189196" t="inlineStr">
        <is>
          <t>sjnonweb</t>
        </is>
      </c>
      <c r="C189196" t="n">
        <v>2</v>
      </c>
      <c r="D189196" t="inlineStr">
        <is>
          <t>{'apollo-client-sjnonweb', 'react-apollo-sjnonweb'}</t>
        </is>
      </c>
    </row>
    <row r="189197">
      <c r="A189197" s="1" t="n">
        <v>189195</v>
      </c>
      <c r="B189197" t="inlineStr">
        <is>
          <t>learnlerna</t>
        </is>
      </c>
      <c r="C189197" t="n">
        <v>2</v>
      </c>
      <c r="D189197" t="inlineStr">
        <is>
          <t>{'@learnlerna~shared', '@learnlerna~core'}</t>
        </is>
      </c>
    </row>
    <row r="189198">
      <c r="A189198" s="1" t="n">
        <v>189196</v>
      </c>
      <c r="B189198" t="inlineStr">
        <is>
          <t>reduceless</t>
        </is>
      </c>
      <c r="C189198" t="n">
        <v>2</v>
      </c>
      <c r="D189198" t="inlineStr">
        <is>
          <t>{'reduceless-connect', 'reduceless'}</t>
        </is>
      </c>
    </row>
    <row r="189199">
      <c r="A189199" s="1" t="n">
        <v>189197</v>
      </c>
      <c r="B189199" t="inlineStr">
        <is>
          <t>nogit</t>
        </is>
      </c>
      <c r="C189199" t="n">
        <v>2</v>
      </c>
      <c r="D189199" t="inlineStr">
        <is>
          <t>{'nogit', 'nogit-yc'}</t>
        </is>
      </c>
    </row>
    <row r="189200">
      <c r="A189200" s="1" t="n">
        <v>189198</v>
      </c>
      <c r="B189200" t="inlineStr">
        <is>
          <t>kiti</t>
        </is>
      </c>
      <c r="C189200" t="n">
        <v>2</v>
      </c>
      <c r="D189200" t="inlineStr">
        <is>
          <t>{'kiti-local-logger', 'kiti'}</t>
        </is>
      </c>
    </row>
    <row r="189201">
      <c r="A189201" s="1" t="n">
        <v>189199</v>
      </c>
      <c r="B189201" t="inlineStr">
        <is>
          <t>vladimyr</t>
        </is>
      </c>
      <c r="C189201" t="n">
        <v>2</v>
      </c>
      <c r="D189201" t="inlineStr">
        <is>
          <t>{'vladimyr', '@vladimyr~eslint-config'}</t>
        </is>
      </c>
    </row>
    <row r="189202">
      <c r="A189202" s="1" t="n">
        <v>189200</v>
      </c>
      <c r="B189202" t="inlineStr">
        <is>
          <t>dhillon</t>
        </is>
      </c>
      <c r="C189202" t="n">
        <v>2</v>
      </c>
      <c r="D189202" t="inlineStr">
        <is>
          <t>{'@dhillon~gatsby-source-facebook', 'dhillon-react-facebook'}</t>
        </is>
      </c>
    </row>
    <row r="189203">
      <c r="A189203" s="1" t="n">
        <v>189201</v>
      </c>
      <c r="B189203" t="inlineStr">
        <is>
          <t>styledbyme</t>
        </is>
      </c>
      <c r="C189203" t="n">
        <v>2</v>
      </c>
      <c r="D189203" t="inlineStr">
        <is>
          <t>{'styledbyme', 'styledbyme-ui-kit'}</t>
        </is>
      </c>
    </row>
    <row r="189204">
      <c r="A189204" s="1" t="n">
        <v>189202</v>
      </c>
      <c r="B189204" t="inlineStr">
        <is>
          <t>colorgram</t>
        </is>
      </c>
      <c r="C189204" t="n">
        <v>2</v>
      </c>
      <c r="D189204" t="inlineStr">
        <is>
          <t>{'colorgram-py', 'colorgram'}</t>
        </is>
      </c>
    </row>
    <row r="189205">
      <c r="A189205" s="1" t="n">
        <v>189203</v>
      </c>
      <c r="B189205" t="inlineStr">
        <is>
          <t>alphashape</t>
        </is>
      </c>
      <c r="C189205" t="n">
        <v>2</v>
      </c>
      <c r="D189205" t="inlineStr">
        <is>
          <t>{'alphashape', 'alphashape-ts'}</t>
        </is>
      </c>
    </row>
    <row r="189206">
      <c r="A189206" s="1" t="n">
        <v>189204</v>
      </c>
      <c r="B189206" t="inlineStr">
        <is>
          <t>test213</t>
        </is>
      </c>
      <c r="C189206" t="n">
        <v>2</v>
      </c>
      <c r="D189206" t="inlineStr">
        <is>
          <t>{'npm-log-test213', '@functions-io-labs-performance~test213'}</t>
        </is>
      </c>
    </row>
    <row r="189207">
      <c r="A189207" s="1" t="n">
        <v>189205</v>
      </c>
      <c r="B189207" t="inlineStr">
        <is>
          <t>carwashconnect</t>
        </is>
      </c>
      <c r="C189207" t="n">
        <v>2</v>
      </c>
      <c r="D189207" t="inlineStr">
        <is>
          <t>{'@carwashconnect~cwc-core-js', '@carwashconnect~cwc-aws-wrapper-js'}</t>
        </is>
      </c>
    </row>
    <row r="189208">
      <c r="A189208" s="1" t="n">
        <v>189206</v>
      </c>
      <c r="B189208" t="inlineStr">
        <is>
          <t>magzhan</t>
        </is>
      </c>
      <c r="C189208" t="n">
        <v>2</v>
      </c>
      <c r="D189208" t="inlineStr">
        <is>
          <t>{'project-magzhan-brgms', 'random-number-generator-magzhan'}</t>
        </is>
      </c>
    </row>
    <row r="189209">
      <c r="A189209" s="1" t="n">
        <v>189207</v>
      </c>
      <c r="B189209" t="inlineStr">
        <is>
          <t>ovrhd</t>
        </is>
      </c>
      <c r="C189209" t="n">
        <v>2</v>
      </c>
      <c r="D189209" t="inlineStr">
        <is>
          <t>{'@ovrhd~camunda-bpmn-transformer', '@ovrhd~bpmn-transformer'}</t>
        </is>
      </c>
    </row>
    <row r="189210">
      <c r="A189210" s="1" t="n">
        <v>189208</v>
      </c>
      <c r="B189210" t="inlineStr">
        <is>
          <t>reactide</t>
        </is>
      </c>
      <c r="C189210" t="n">
        <v>2</v>
      </c>
      <c r="D189210" t="inlineStr">
        <is>
          <t>{'npmtest-reactide', 'reactide-config'}</t>
        </is>
      </c>
    </row>
    <row r="189211">
      <c r="A189211" s="1" t="n">
        <v>189209</v>
      </c>
      <c r="B189211" t="inlineStr">
        <is>
          <t>trustkey</t>
        </is>
      </c>
      <c r="C189211" t="n">
        <v>2</v>
      </c>
      <c r="D189211" t="inlineStr">
        <is>
          <t>{'@trustkey~crypto-rng', '@trustkey~crypto-input-generator'}</t>
        </is>
      </c>
    </row>
    <row r="189212">
      <c r="A189212" s="1" t="n">
        <v>189210</v>
      </c>
      <c r="B189212" t="inlineStr">
        <is>
          <t>conflation</t>
        </is>
      </c>
      <c r="C189212" t="n">
        <v>2</v>
      </c>
      <c r="D189212" t="inlineStr">
        <is>
          <t>{'conflation', '@ideditor~location-conflation'}</t>
        </is>
      </c>
    </row>
    <row r="189213">
      <c r="A189213" s="1" t="n">
        <v>189211</v>
      </c>
      <c r="B189213" t="inlineStr">
        <is>
          <t>selman</t>
        </is>
      </c>
      <c r="C189213" t="n">
        <v>2</v>
      </c>
      <c r="D189213" t="inlineStr">
        <is>
          <t>{'selman-logger', 'selman-dxc-components'}</t>
        </is>
      </c>
    </row>
    <row r="189214">
      <c r="A189214" s="1" t="n">
        <v>189212</v>
      </c>
      <c r="B189214" t="inlineStr">
        <is>
          <t>egea</t>
        </is>
      </c>
      <c r="C189214" t="n">
        <v>2</v>
      </c>
      <c r="D189214" t="inlineStr">
        <is>
          <t>{'@egeatech~vue2-datatable-component', 'aegea'}</t>
        </is>
      </c>
    </row>
    <row r="189215">
      <c r="A189215" s="1" t="n">
        <v>189213</v>
      </c>
      <c r="B189215" t="inlineStr">
        <is>
          <t>jonan</t>
        </is>
      </c>
      <c r="C189215" t="n">
        <v>2</v>
      </c>
      <c r="D189215" t="inlineStr">
        <is>
          <t>{'jonan', '@jonan~test-demo'}</t>
        </is>
      </c>
    </row>
    <row r="189216">
      <c r="A189216" s="1" t="n">
        <v>189214</v>
      </c>
      <c r="B189216" t="inlineStr">
        <is>
          <t>yamldoc</t>
        </is>
      </c>
      <c r="C189216" t="n">
        <v>2</v>
      </c>
      <c r="D189216" t="inlineStr">
        <is>
          <t>{'yamldoc', 'python-yamldoc'}</t>
        </is>
      </c>
    </row>
    <row r="189217">
      <c r="A189217" s="1" t="n">
        <v>189215</v>
      </c>
      <c r="B189217" t="inlineStr">
        <is>
          <t>scottjg</t>
        </is>
      </c>
      <c r="C189217" t="n">
        <v>2</v>
      </c>
      <c r="D189217" t="inlineStr">
        <is>
          <t>{'@scottjg~novnc', '@scottjg~auto-complete-element'}</t>
        </is>
      </c>
    </row>
    <row r="189218">
      <c r="A189218" s="1" t="n">
        <v>189216</v>
      </c>
      <c r="B189218" t="inlineStr">
        <is>
          <t>simplexn</t>
        </is>
      </c>
      <c r="C189218" t="n">
        <v>2</v>
      </c>
      <c r="D189218" t="inlineStr">
        <is>
          <t>{'simplexn.js', 'simplexn'}</t>
        </is>
      </c>
    </row>
    <row r="189219">
      <c r="A189219" s="1" t="n">
        <v>189217</v>
      </c>
      <c r="B189219" t="inlineStr">
        <is>
          <t>ascidia</t>
        </is>
      </c>
      <c r="C189219" t="n">
        <v>2</v>
      </c>
      <c r="D189219" t="inlineStr">
        <is>
          <t>{'ascidia-cli', 'exemd-ascidia'}</t>
        </is>
      </c>
    </row>
    <row r="189220">
      <c r="A189220" s="1" t="n">
        <v>189218</v>
      </c>
      <c r="B189220" t="inlineStr">
        <is>
          <t>openplatform20191219</t>
        </is>
      </c>
      <c r="C189220" t="n">
        <v>2</v>
      </c>
      <c r="D189220" t="inlineStr">
        <is>
          <t>{'@alicloud~openplatform20191219', 'alibabacloud-openplatform20191219'}</t>
        </is>
      </c>
    </row>
    <row r="189221">
      <c r="A189221" s="1" t="n">
        <v>189219</v>
      </c>
      <c r="B189221" t="inlineStr">
        <is>
          <t>recordset</t>
        </is>
      </c>
      <c r="C189221" t="n">
        <v>2</v>
      </c>
      <c r="D189221" t="inlineStr">
        <is>
          <t>{'pt-recordset', '@synchronopeia~csv-recordset'}</t>
        </is>
      </c>
    </row>
    <row r="189222">
      <c r="A189222" s="1" t="n">
        <v>189220</v>
      </c>
      <c r="B189222" t="inlineStr">
        <is>
          <t>gullwing</t>
        </is>
      </c>
      <c r="C189222" t="n">
        <v>2</v>
      </c>
      <c r="D189222" t="inlineStr">
        <is>
          <t>{'gullwing-transform-cardinals', 'gullwing'}</t>
        </is>
      </c>
    </row>
    <row r="189223">
      <c r="A189223" s="1" t="n">
        <v>189221</v>
      </c>
      <c r="B189223" t="inlineStr">
        <is>
          <t>bywin</t>
        </is>
      </c>
      <c r="C189223" t="n">
        <v>2</v>
      </c>
      <c r="D189223" t="inlineStr">
        <is>
          <t>{'bywin-design', '@bywin~drawer-hoc'}</t>
        </is>
      </c>
    </row>
    <row r="189224">
      <c r="A189224" s="1" t="n">
        <v>189222</v>
      </c>
      <c r="B189224" t="inlineStr">
        <is>
          <t>tripgo</t>
        </is>
      </c>
      <c r="C189224" t="n">
        <v>2</v>
      </c>
      <c r="D189224" t="inlineStr">
        <is>
          <t>{'tripgo-parser', 'leaflet.tripgo.routing'}</t>
        </is>
      </c>
    </row>
    <row r="189225">
      <c r="A189225" s="1" t="n">
        <v>189223</v>
      </c>
      <c r="B189225" t="inlineStr">
        <is>
          <t>zhif</t>
        </is>
      </c>
      <c r="C189225" t="n">
        <v>2</v>
      </c>
      <c r="D189225" t="inlineStr">
        <is>
          <t>{'@zhif~components', '@zhif~macro'}</t>
        </is>
      </c>
    </row>
    <row r="189226">
      <c r="A189226" s="1" t="n">
        <v>189224</v>
      </c>
      <c r="B189226" t="inlineStr">
        <is>
          <t>qyjs</t>
        </is>
      </c>
      <c r="C189226" t="n">
        <v>2</v>
      </c>
      <c r="D189226" t="inlineStr">
        <is>
          <t>{'qyjs', 'qyjs-cli'}</t>
        </is>
      </c>
    </row>
    <row r="189227">
      <c r="A189227" s="1" t="n">
        <v>189225</v>
      </c>
      <c r="B189227" t="inlineStr">
        <is>
          <t>kindness</t>
        </is>
      </c>
      <c r="C189227" t="n">
        <v>2</v>
      </c>
      <c r="D189227" t="inlineStr">
        <is>
          <t>{'react-kindness', 'react-kindness-beautified'}</t>
        </is>
      </c>
    </row>
    <row r="189228">
      <c r="A189228" s="1" t="n">
        <v>189226</v>
      </c>
      <c r="B189228" t="inlineStr">
        <is>
          <t>thruk</t>
        </is>
      </c>
      <c r="C189228" t="n">
        <v>2</v>
      </c>
      <c r="D189228" t="inlineStr">
        <is>
          <t>{'@itentialopensource~adapter-thruk_monitoring', 'hubot-thruk'}</t>
        </is>
      </c>
    </row>
    <row r="189229">
      <c r="A189229" s="1" t="n">
        <v>189227</v>
      </c>
      <c r="B189229" t="inlineStr">
        <is>
          <t>appmode</t>
        </is>
      </c>
      <c r="C189229" t="n">
        <v>2</v>
      </c>
      <c r="D189229" t="inlineStr">
        <is>
          <t>{'@osscar~appmode-jupyterlab', 'appmode'}</t>
        </is>
      </c>
    </row>
    <row r="189230">
      <c r="A189230" s="1" t="n">
        <v>189228</v>
      </c>
      <c r="B189230" t="inlineStr">
        <is>
          <t>ator</t>
        </is>
      </c>
      <c r="C189230" t="n">
        <v>2</v>
      </c>
      <c r="D189230" t="inlineStr">
        <is>
          <t>{'cli-ator', 'webinit-ator'}</t>
        </is>
      </c>
    </row>
    <row r="189231">
      <c r="A189231" s="1" t="n">
        <v>189229</v>
      </c>
      <c r="B189231" t="inlineStr">
        <is>
          <t>medalpro</t>
        </is>
      </c>
      <c r="C189231" t="n">
        <v>2</v>
      </c>
      <c r="D189231" t="inlineStr">
        <is>
          <t>{'@medalpro~common', '@medalpro~just-example'}</t>
        </is>
      </c>
    </row>
    <row r="189232">
      <c r="A189232" s="1" t="n">
        <v>189230</v>
      </c>
      <c r="B189232" t="inlineStr">
        <is>
          <t>melton</t>
        </is>
      </c>
      <c r="C189232" t="n">
        <v>2</v>
      </c>
      <c r="D189232" t="inlineStr">
        <is>
          <t>{'grunt-camelton', 'camelton'}</t>
        </is>
      </c>
    </row>
    <row r="189233">
      <c r="A189233" s="1" t="n">
        <v>189231</v>
      </c>
      <c r="B189233" t="inlineStr">
        <is>
          <t>camelton</t>
        </is>
      </c>
      <c r="C189233" t="n">
        <v>2</v>
      </c>
      <c r="D189233" t="inlineStr">
        <is>
          <t>{'grunt-camelton', 'camelton'}</t>
        </is>
      </c>
    </row>
    <row r="189234">
      <c r="A189234" s="1" t="n">
        <v>189232</v>
      </c>
      <c r="B189234" t="inlineStr">
        <is>
          <t>yawe</t>
        </is>
      </c>
      <c r="C189234" t="n">
        <v>2</v>
      </c>
      <c r="D189234" t="inlineStr">
        <is>
          <t>{'yawe-themes', 'yawe-autocomplete'}</t>
        </is>
      </c>
    </row>
    <row r="189235">
      <c r="A189235" s="1" t="n">
        <v>189233</v>
      </c>
      <c r="B189235" t="inlineStr">
        <is>
          <t>grulper</t>
        </is>
      </c>
      <c r="C189235" t="n">
        <v>2</v>
      </c>
      <c r="D189235" t="inlineStr">
        <is>
          <t>{'grulper-load-tasks', 'grulper-load-projects'}</t>
        </is>
      </c>
    </row>
    <row r="189236">
      <c r="A189236" s="1" t="n">
        <v>189234</v>
      </c>
      <c r="B189236" t="inlineStr">
        <is>
          <t>viteron</t>
        </is>
      </c>
      <c r="C189236" t="n">
        <v>2</v>
      </c>
      <c r="D189236" t="inlineStr">
        <is>
          <t>{'viteron', 'create-viteron-app'}</t>
        </is>
      </c>
    </row>
    <row r="189237">
      <c r="A189237" s="1" t="n">
        <v>189235</v>
      </c>
      <c r="B189237" t="inlineStr">
        <is>
          <t>song2</t>
        </is>
      </c>
      <c r="C189237" t="n">
        <v>2</v>
      </c>
      <c r="D189237" t="inlineStr">
        <is>
          <t>{'song2', 'song2ytid'}</t>
        </is>
      </c>
    </row>
    <row r="189238">
      <c r="A189238" s="1" t="n">
        <v>189236</v>
      </c>
      <c r="B189238" t="inlineStr">
        <is>
          <t>leafletmap</t>
        </is>
      </c>
      <c r="C189238" t="n">
        <v>2</v>
      </c>
      <c r="D189238" t="inlineStr">
        <is>
          <t>{'generator-jhipster-leafletmap', 'leafletmap'}</t>
        </is>
      </c>
    </row>
    <row r="189239">
      <c r="A189239" s="1" t="n">
        <v>189237</v>
      </c>
      <c r="B189239" t="inlineStr">
        <is>
          <t>jackxie</t>
        </is>
      </c>
      <c r="C189239" t="n">
        <v>2</v>
      </c>
      <c r="D189239" t="inlineStr">
        <is>
          <t>{'v-viewer-jackxie', 'viewerjs_jackxie'}</t>
        </is>
      </c>
    </row>
    <row r="189240">
      <c r="A189240" s="1" t="n">
        <v>189238</v>
      </c>
      <c r="B189240" t="inlineStr">
        <is>
          <t>swerve</t>
        </is>
      </c>
      <c r="C189240" t="n">
        <v>2</v>
      </c>
      <c r="D189240" t="inlineStr">
        <is>
          <t>{'swerver', 'swerve'}</t>
        </is>
      </c>
    </row>
    <row r="189241">
      <c r="A189241" s="1" t="n">
        <v>189239</v>
      </c>
      <c r="B189241" t="inlineStr">
        <is>
          <t>webass</t>
        </is>
      </c>
      <c r="C189241" t="n">
        <v>2</v>
      </c>
      <c r="D189241" t="inlineStr">
        <is>
          <t>{'@mrsoir~webass', 'webass'}</t>
        </is>
      </c>
    </row>
    <row r="189242">
      <c r="A189242" s="1" t="n">
        <v>189240</v>
      </c>
      <c r="B189242" t="inlineStr">
        <is>
          <t>pivot2</t>
        </is>
      </c>
      <c r="C189242" t="n">
        <v>2</v>
      </c>
      <c r="D189242" t="inlineStr">
        <is>
          <t>{'pivot2', 'django-pivot2'}</t>
        </is>
      </c>
    </row>
    <row r="189243">
      <c r="A189243" s="1" t="n">
        <v>189241</v>
      </c>
      <c r="B189243" t="inlineStr">
        <is>
          <t>eisler</t>
        </is>
      </c>
      <c r="C189243" t="n">
        <v>2</v>
      </c>
      <c r="D189243" t="inlineStr">
        <is>
          <t>{'@seisler~uikit', '@oeisler~fdutils'}</t>
        </is>
      </c>
    </row>
    <row r="189244">
      <c r="A189244" s="1" t="n">
        <v>189242</v>
      </c>
      <c r="B189244" t="inlineStr">
        <is>
          <t>ezjail</t>
        </is>
      </c>
      <c r="C189244" t="n">
        <v>2</v>
      </c>
      <c r="D189244" t="inlineStr">
        <is>
          <t>{'mr-awsome-ezjail', 'ploy-ezjail'}</t>
        </is>
      </c>
    </row>
    <row r="189245">
      <c r="A189245" s="1" t="n">
        <v>189243</v>
      </c>
      <c r="B189245" t="inlineStr">
        <is>
          <t>nignitor</t>
        </is>
      </c>
      <c r="C189245" t="n">
        <v>2</v>
      </c>
      <c r="D189245" t="inlineStr">
        <is>
          <t>{'nignitor', 'nignitor-cli'}</t>
        </is>
      </c>
    </row>
    <row r="189246">
      <c r="A189246" s="1" t="n">
        <v>189244</v>
      </c>
      <c r="B189246" t="inlineStr">
        <is>
          <t>kemptech</t>
        </is>
      </c>
      <c r="C189246" t="n">
        <v>2</v>
      </c>
      <c r="D189246" t="inlineStr">
        <is>
          <t>{'kemptech-openstack-lbaas', 'python-kemptech-api'}</t>
        </is>
      </c>
    </row>
    <row r="189247">
      <c r="A189247" s="1" t="n">
        <v>189245</v>
      </c>
      <c r="B189247" t="inlineStr">
        <is>
          <t>ice20201109</t>
        </is>
      </c>
      <c r="C189247" t="n">
        <v>2</v>
      </c>
      <c r="D189247" t="inlineStr">
        <is>
          <t>{'@alicloud~ice20201109', 'alibabacloud-ice20201109'}</t>
        </is>
      </c>
    </row>
    <row r="189248">
      <c r="A189248" s="1" t="n">
        <v>189246</v>
      </c>
      <c r="B189248" t="inlineStr">
        <is>
          <t>jsoncat</t>
        </is>
      </c>
      <c r="C189248" t="n">
        <v>2</v>
      </c>
      <c r="D189248" t="inlineStr">
        <is>
          <t>{'@jsjson~jsoncat', 'jsoncat'}</t>
        </is>
      </c>
    </row>
    <row r="189249">
      <c r="A189249" s="1" t="n">
        <v>189247</v>
      </c>
      <c r="B189249" t="inlineStr">
        <is>
          <t>jamestools</t>
        </is>
      </c>
      <c r="C189249" t="n">
        <v>2</v>
      </c>
      <c r="D189249" t="inlineStr">
        <is>
          <t>{'jamestools', 'itheima-jamestools'}</t>
        </is>
      </c>
    </row>
    <row r="189250">
      <c r="A189250" s="1" t="n">
        <v>189248</v>
      </c>
      <c r="B189250" t="inlineStr">
        <is>
          <t>actiontrail</t>
        </is>
      </c>
      <c r="C189250" t="n">
        <v>2</v>
      </c>
      <c r="D189250" t="inlineStr">
        <is>
          <t>{'@alicloud~ros-cdk-actiontrail', 'aliyun-python-sdk-actiontrail'}</t>
        </is>
      </c>
    </row>
    <row r="189251">
      <c r="A189251" s="1" t="n">
        <v>189249</v>
      </c>
      <c r="B189251" t="inlineStr">
        <is>
          <t>oianalytics</t>
        </is>
      </c>
      <c r="C189251" t="n">
        <v>2</v>
      </c>
      <c r="D189251" t="inlineStr">
        <is>
          <t>{'node-red-node-oianalytics', 'oianalytics-node'}</t>
        </is>
      </c>
    </row>
    <row r="189252">
      <c r="A189252" s="1" t="n">
        <v>189250</v>
      </c>
      <c r="B189252" t="inlineStr">
        <is>
          <t>tariffs</t>
        </is>
      </c>
      <c r="C189252" t="n">
        <v>2</v>
      </c>
      <c r="D189252" t="inlineStr">
        <is>
          <t>{'@socialenergy~tariffs', 'odoo11-addon-sm-partago-tariffs'}</t>
        </is>
      </c>
    </row>
    <row r="189253">
      <c r="A189253" s="1" t="n">
        <v>189251</v>
      </c>
      <c r="B189253" t="inlineStr">
        <is>
          <t>featherity</t>
        </is>
      </c>
      <c r="C189253" t="n">
        <v>2</v>
      </c>
      <c r="D189253" t="inlineStr">
        <is>
          <t>{'featherity', 'react-featherity'}</t>
        </is>
      </c>
    </row>
    <row r="189254">
      <c r="A189254" s="1" t="n">
        <v>189252</v>
      </c>
      <c r="B189254" t="inlineStr">
        <is>
          <t>threedubmedia</t>
        </is>
      </c>
      <c r="C189254" t="n">
        <v>2</v>
      </c>
      <c r="D189254" t="inlineStr">
        <is>
          <t>{'jquery.threedubmedia', '@bcherny~jquery.threedubmedia'}</t>
        </is>
      </c>
    </row>
    <row r="189255">
      <c r="A189255" s="1" t="n">
        <v>189253</v>
      </c>
      <c r="B189255" t="inlineStr">
        <is>
          <t>neodux</t>
        </is>
      </c>
      <c r="C189255" t="n">
        <v>2</v>
      </c>
      <c r="D189255" t="inlineStr">
        <is>
          <t>{'neodux', 'react-neodux'}</t>
        </is>
      </c>
    </row>
    <row r="189256">
      <c r="A189256" s="1" t="n">
        <v>189254</v>
      </c>
      <c r="B189256" t="inlineStr">
        <is>
          <t>vudo</t>
        </is>
      </c>
      <c r="C189256" t="n">
        <v>2</v>
      </c>
      <c r="D189256" t="inlineStr">
        <is>
          <t>{'vudo-skinsetup', 'vudo-cmf'}</t>
        </is>
      </c>
    </row>
    <row r="189257">
      <c r="A189257" s="1" t="n">
        <v>189255</v>
      </c>
      <c r="B189257" t="inlineStr">
        <is>
          <t>letterdrop</t>
        </is>
      </c>
      <c r="C189257" t="n">
        <v>2</v>
      </c>
      <c r="D189257" t="inlineStr">
        <is>
          <t>{'@letterdropcom~gatsby-source-letterdrop', 'gatsby-source-letterdrop-dev'}</t>
        </is>
      </c>
    </row>
    <row r="189258">
      <c r="A189258" s="1" t="n">
        <v>189256</v>
      </c>
      <c r="B189258" t="inlineStr">
        <is>
          <t>uparse</t>
        </is>
      </c>
      <c r="C189258" t="n">
        <v>2</v>
      </c>
      <c r="D189258" t="inlineStr">
        <is>
          <t>{'uparse-python', 'uparse'}</t>
        </is>
      </c>
    </row>
    <row r="189259">
      <c r="A189259" s="1" t="n">
        <v>189257</v>
      </c>
      <c r="B189259" t="inlineStr">
        <is>
          <t>lcopy</t>
        </is>
      </c>
      <c r="C189259" t="n">
        <v>2</v>
      </c>
      <c r="D189259" t="inlineStr">
        <is>
          <t>{'lcopy-xx', 'lcopy'}</t>
        </is>
      </c>
    </row>
    <row r="189260">
      <c r="A189260" s="1" t="n">
        <v>189258</v>
      </c>
      <c r="B189260" t="inlineStr">
        <is>
          <t>rflowturing</t>
        </is>
      </c>
      <c r="C189260" t="n">
        <v>2</v>
      </c>
      <c r="D189260" t="inlineStr">
        <is>
          <t>{'rflowturing', '@rflowturing~holidates'}</t>
        </is>
      </c>
    </row>
    <row r="189261">
      <c r="A189261" s="1" t="n">
        <v>189259</v>
      </c>
      <c r="B189261" t="inlineStr">
        <is>
          <t>journeyman</t>
        </is>
      </c>
      <c r="C189261" t="n">
        <v>2</v>
      </c>
      <c r="D189261" t="inlineStr">
        <is>
          <t>{'journeyman-nn', 'journeyman'}</t>
        </is>
      </c>
    </row>
    <row r="189262">
      <c r="A189262" s="1" t="n">
        <v>189260</v>
      </c>
      <c r="B189262" t="inlineStr">
        <is>
          <t>webdevnerdstuff</t>
        </is>
      </c>
      <c r="C189262" t="n">
        <v>2</v>
      </c>
      <c r="D189262" t="inlineStr">
        <is>
          <t>{'@webdevnerdstuff~x-editable', 'webdevnerdstuff'}</t>
        </is>
      </c>
    </row>
    <row r="189263">
      <c r="A189263" s="1" t="n">
        <v>189261</v>
      </c>
      <c r="B189263" t="inlineStr">
        <is>
          <t>ec6</t>
        </is>
      </c>
      <c r="C189263" t="n">
        <v>2</v>
      </c>
      <c r="D189263" t="inlineStr">
        <is>
          <t>{'@wtcbkjbuzrbl~a2d4566153af5a17eb2607877f7ae19aa2631edd987bc8db41ec6f844', 'poc-ec6-package'}</t>
        </is>
      </c>
    </row>
    <row r="189264">
      <c r="A189264" s="1" t="n">
        <v>189262</v>
      </c>
      <c r="B189264" t="inlineStr">
        <is>
          <t>crashing</t>
        </is>
      </c>
      <c r="C189264" t="n">
        <v>2</v>
      </c>
      <c r="D189264" t="inlineStr">
        <is>
          <t>{'hubot-crashingquote', 'verta-simulate-crashing'}</t>
        </is>
      </c>
    </row>
    <row r="189265">
      <c r="A189265" s="1" t="n">
        <v>189263</v>
      </c>
      <c r="B189265" t="inlineStr">
        <is>
          <t>verifymessage</t>
        </is>
      </c>
      <c r="C189265" t="n">
        <v>2</v>
      </c>
      <c r="D189265" t="inlineStr">
        <is>
          <t>{'verifymessage', 'ln-verifymessage-js'}</t>
        </is>
      </c>
    </row>
    <row r="189266">
      <c r="A189266" s="1" t="n">
        <v>189264</v>
      </c>
      <c r="B189266" t="inlineStr">
        <is>
          <t>wstt</t>
        </is>
      </c>
      <c r="C189266" t="n">
        <v>2</v>
      </c>
      <c r="D189266" t="inlineStr">
        <is>
          <t>{'node-red-contrib-wstt-stream', 'node-red-contrib-wstt-stream-fixed'}</t>
        </is>
      </c>
    </row>
    <row r="189267">
      <c r="A189267" s="1" t="n">
        <v>189265</v>
      </c>
      <c r="B189267" t="inlineStr">
        <is>
          <t>sialvsic</t>
        </is>
      </c>
      <c r="C189267" t="n">
        <v>2</v>
      </c>
      <c r="D189267" t="inlineStr">
        <is>
          <t>{'@sialvsic~redux', '@sialvsic~react-redux'}</t>
        </is>
      </c>
    </row>
    <row r="189268">
      <c r="A189268" s="1" t="n">
        <v>189266</v>
      </c>
      <c r="B189268" t="inlineStr">
        <is>
          <t>inspirebrandon</t>
        </is>
      </c>
      <c r="C189268" t="n">
        <v>2</v>
      </c>
      <c r="D189268" t="inlineStr">
        <is>
          <t>{'@inspirebrandon~vue-components', '@inspirebrandon~survey-builder'}</t>
        </is>
      </c>
    </row>
    <row r="189269">
      <c r="A189269" s="1" t="n">
        <v>189267</v>
      </c>
      <c r="B189269" t="inlineStr">
        <is>
          <t>vzhukovs</t>
        </is>
      </c>
      <c r="C189269" t="n">
        <v>2</v>
      </c>
      <c r="D189269" t="inlineStr">
        <is>
          <t>{'@vzhukovs~theia-plugin-modified', '@vzhukovs~workspace-client'}</t>
        </is>
      </c>
    </row>
    <row r="189270">
      <c r="A189270" s="1" t="n">
        <v>189268</v>
      </c>
      <c r="B189270" t="inlineStr">
        <is>
          <t>zis</t>
        </is>
      </c>
      <c r="C189270" t="n">
        <v>2</v>
      </c>
      <c r="D189270" t="inlineStr">
        <is>
          <t>{'zis-hello-world-package', 'zis'}</t>
        </is>
      </c>
    </row>
    <row r="189271">
      <c r="A189271" s="1" t="n">
        <v>189269</v>
      </c>
      <c r="B189271" t="inlineStr">
        <is>
          <t>externalseriallinkorder</t>
        </is>
      </c>
      <c r="C189271" t="n">
        <v>2</v>
      </c>
      <c r="D189271" t="inlineStr">
        <is>
          <t>{'qmuzik-externalseriallinkorder-shared', 'qmuzik-externalseriallinkorder'}</t>
        </is>
      </c>
    </row>
    <row r="189272">
      <c r="A189272" s="1" t="n">
        <v>189270</v>
      </c>
      <c r="B189272" t="inlineStr">
        <is>
          <t>dira</t>
        </is>
      </c>
      <c r="C189272" t="n">
        <v>2</v>
      </c>
      <c r="D189272" t="inlineStr">
        <is>
          <t>{'dira-clients', 'dira'}</t>
        </is>
      </c>
    </row>
    <row r="189273">
      <c r="A189273" s="1" t="n">
        <v>189271</v>
      </c>
      <c r="B189273" t="inlineStr">
        <is>
          <t>musicjson</t>
        </is>
      </c>
      <c r="C189273" t="n">
        <v>2</v>
      </c>
      <c r="D189273" t="inlineStr">
        <is>
          <t>{'musicjson-toolbox', 'musicjson'}</t>
        </is>
      </c>
    </row>
    <row r="189274">
      <c r="A189274" s="1" t="n">
        <v>189272</v>
      </c>
      <c r="B189274" t="inlineStr">
        <is>
          <t>kidnap</t>
        </is>
      </c>
      <c r="C189274" t="n">
        <v>2</v>
      </c>
      <c r="D189274" t="inlineStr">
        <is>
          <t>{'kidnap', 'kidnap-console'}</t>
        </is>
      </c>
    </row>
    <row r="189275">
      <c r="A189275" s="1" t="n">
        <v>189273</v>
      </c>
      <c r="B189275" t="inlineStr">
        <is>
          <t>moodlexml</t>
        </is>
      </c>
      <c r="C189275" t="n">
        <v>2</v>
      </c>
      <c r="D189275" t="inlineStr">
        <is>
          <t>{'aiken-to-moodlexml', 'moodlexml-to-json'}</t>
        </is>
      </c>
    </row>
    <row r="189276">
      <c r="A189276" s="1" t="n">
        <v>189274</v>
      </c>
      <c r="B189276" t="inlineStr">
        <is>
          <t>karos</t>
        </is>
      </c>
      <c r="C189276" t="n">
        <v>2</v>
      </c>
      <c r="D189276" t="inlineStr">
        <is>
          <t>{'karos-ui', '@karos~large_number'}</t>
        </is>
      </c>
    </row>
    <row r="189277">
      <c r="A189277" s="1" t="n">
        <v>189275</v>
      </c>
      <c r="B189277" t="inlineStr">
        <is>
          <t>langtuqntk</t>
        </is>
      </c>
      <c r="C189277" t="n">
        <v>2</v>
      </c>
      <c r="D189277" t="inlineStr">
        <is>
          <t>{'@langtuqntk~ckeditor', '@langtuqntk~ckeditor5-build-classic'}</t>
        </is>
      </c>
    </row>
    <row r="189278">
      <c r="A189278" s="1" t="n">
        <v>189276</v>
      </c>
      <c r="B189278" t="inlineStr">
        <is>
          <t>flugzeug</t>
        </is>
      </c>
      <c r="C189278" t="n">
        <v>2</v>
      </c>
      <c r="D189278" t="inlineStr">
        <is>
          <t>{'generator-flugzeug', 'flugzeug'}</t>
        </is>
      </c>
    </row>
    <row r="189279">
      <c r="A189279" s="1" t="n">
        <v>189277</v>
      </c>
      <c r="B189279" t="inlineStr">
        <is>
          <t>liblectio</t>
        </is>
      </c>
      <c r="C189279" t="n">
        <v>2</v>
      </c>
      <c r="D189279" t="inlineStr">
        <is>
          <t>{'liblectio', '@mathiasgredal~liblectio'}</t>
        </is>
      </c>
    </row>
    <row r="189280">
      <c r="A189280" s="1" t="n">
        <v>189278</v>
      </c>
      <c r="B189280" t="inlineStr">
        <is>
          <t>digitalproperty</t>
        </is>
      </c>
      <c r="C189280" t="n">
        <v>2</v>
      </c>
      <c r="D189280" t="inlineStr">
        <is>
          <t>{'digitalproperty-network', 'digitalproperty-model'}</t>
        </is>
      </c>
    </row>
    <row r="189281">
      <c r="A189281" s="1" t="n">
        <v>189279</v>
      </c>
      <c r="B189281" t="inlineStr">
        <is>
          <t>murkou</t>
        </is>
      </c>
      <c r="C189281" t="n">
        <v>2</v>
      </c>
      <c r="D189281" t="inlineStr">
        <is>
          <t>{'@siarhei-murkou~user-tcp-contract', '@siarhei-murkou~user-contract'}</t>
        </is>
      </c>
    </row>
    <row r="189282">
      <c r="A189282" s="1" t="n">
        <v>189280</v>
      </c>
      <c r="B189282" t="inlineStr">
        <is>
          <t>besogo</t>
        </is>
      </c>
      <c r="C189282" t="n">
        <v>2</v>
      </c>
      <c r="D189282" t="inlineStr">
        <is>
          <t>{'react-besogo', 'besogo'}</t>
        </is>
      </c>
    </row>
    <row r="189283">
      <c r="A189283" s="1" t="n">
        <v>189281</v>
      </c>
      <c r="B189283" t="inlineStr">
        <is>
          <t>flarenetwork</t>
        </is>
      </c>
      <c r="C189283" t="n">
        <v>2</v>
      </c>
      <c r="D189283" t="inlineStr">
        <is>
          <t>{'@flarenetwork~ftso_price_provider_kick_off_package_test', '@flarenetwork~ftso_price_provider_kick_off_package'}</t>
        </is>
      </c>
    </row>
    <row r="189284">
      <c r="A189284" s="1" t="n">
        <v>189282</v>
      </c>
      <c r="B189284" t="inlineStr">
        <is>
          <t>ftso</t>
        </is>
      </c>
      <c r="C189284" t="n">
        <v>2</v>
      </c>
      <c r="D189284" t="inlineStr">
        <is>
          <t>{'@flarenetwork~ftso_price_provider_kick_off_package_test', '@flarenetwork~ftso_price_provider_kick_off_package'}</t>
        </is>
      </c>
    </row>
    <row r="189285">
      <c r="A189285" s="1" t="n">
        <v>189283</v>
      </c>
      <c r="B189285" t="inlineStr">
        <is>
          <t>dorgelesn</t>
        </is>
      </c>
      <c r="C189285" t="n">
        <v>2</v>
      </c>
      <c r="D189285" t="inlineStr">
        <is>
          <t>{'@dorgelesn~sfcc-cli', '@dorgelesn~eslint-plugin-sfccdx'}</t>
        </is>
      </c>
    </row>
    <row r="189286">
      <c r="A189286" s="1" t="n">
        <v>189284</v>
      </c>
      <c r="B189286" t="inlineStr">
        <is>
          <t>rkjn</t>
        </is>
      </c>
      <c r="C189286" t="n">
        <v>2</v>
      </c>
      <c r="D189286" t="inlineStr">
        <is>
          <t>{'day1rkjn', 'day2rkjn'}</t>
        </is>
      </c>
    </row>
    <row r="189287">
      <c r="A189287" s="1" t="n">
        <v>189285</v>
      </c>
      <c r="B189287" t="inlineStr">
        <is>
          <t>sourcemapify</t>
        </is>
      </c>
      <c r="C189287" t="n">
        <v>2</v>
      </c>
      <c r="D189287" t="inlineStr">
        <is>
          <t>{'@jsdevtools~sourcemapify', 'sourcemapify'}</t>
        </is>
      </c>
    </row>
    <row r="189288">
      <c r="A189288" s="1" t="n">
        <v>189286</v>
      </c>
      <c r="B189288" t="inlineStr">
        <is>
          <t>skrapi</t>
        </is>
      </c>
      <c r="C189288" t="n">
        <v>2</v>
      </c>
      <c r="D189288" t="inlineStr">
        <is>
          <t>{'create-skrapi', 'skrapi'}</t>
        </is>
      </c>
    </row>
    <row r="189289">
      <c r="A189289" s="1" t="n">
        <v>189287</v>
      </c>
      <c r="B189289" t="inlineStr">
        <is>
          <t>mydal</t>
        </is>
      </c>
      <c r="C189289" t="n">
        <v>2</v>
      </c>
      <c r="D189289" t="inlineStr">
        <is>
          <t>{'mydal', 'mydal.js'}</t>
        </is>
      </c>
    </row>
    <row r="189290">
      <c r="A189290" s="1" t="n">
        <v>189288</v>
      </c>
      <c r="B189290" t="inlineStr">
        <is>
          <t>alicebot</t>
        </is>
      </c>
      <c r="C189290" t="n">
        <v>2</v>
      </c>
      <c r="D189290" t="inlineStr">
        <is>
          <t>{'AliceBot', 'alicebot'}</t>
        </is>
      </c>
    </row>
    <row r="189291">
      <c r="A189291" s="1" t="n">
        <v>189289</v>
      </c>
      <c r="B189291" t="inlineStr">
        <is>
          <t>opsmind</t>
        </is>
      </c>
      <c r="C189291" t="n">
        <v>2</v>
      </c>
      <c r="D189291" t="inlineStr">
        <is>
          <t>{'opsmind-react-jsonschema-form', 'opsmind-rc-tree-select'}</t>
        </is>
      </c>
    </row>
    <row r="189292">
      <c r="A189292" s="1" t="n">
        <v>189290</v>
      </c>
      <c r="B189292" t="inlineStr">
        <is>
          <t>kanmii</t>
        </is>
      </c>
      <c r="C189292" t="n">
        <v>2</v>
      </c>
      <c r="D189292" t="inlineStr">
        <is>
          <t>{'@kanmii~socket', '@kanmii~socket-apollo-link'}</t>
        </is>
      </c>
    </row>
    <row r="189293">
      <c r="A189293" s="1" t="n">
        <v>189291</v>
      </c>
      <c r="B189293" t="inlineStr">
        <is>
          <t>herrfugbaum</t>
        </is>
      </c>
      <c r="C189293" t="n">
        <v>2</v>
      </c>
      <c r="D189293" t="inlineStr">
        <is>
          <t>{'@herrfugbaum~cato', '@herrfugbaum~q'}</t>
        </is>
      </c>
    </row>
    <row r="189294">
      <c r="A189294" s="1" t="n">
        <v>189292</v>
      </c>
      <c r="B189294" t="inlineStr">
        <is>
          <t>delivr</t>
        </is>
      </c>
      <c r="C189294" t="n">
        <v>2</v>
      </c>
      <c r="D189294" t="inlineStr">
        <is>
          <t>{'delivr', 'delivr-opening-hours'}</t>
        </is>
      </c>
    </row>
    <row r="189295">
      <c r="A189295" s="1" t="n">
        <v>189293</v>
      </c>
      <c r="B189295" t="inlineStr">
        <is>
          <t>objof</t>
        </is>
      </c>
      <c r="C189295" t="n">
        <v>2</v>
      </c>
      <c r="D189295" t="inlineStr">
        <is>
          <t>{'@ramda~objof', 'ramda.objof'}</t>
        </is>
      </c>
    </row>
    <row r="189296">
      <c r="A189296" s="1" t="n">
        <v>189294</v>
      </c>
      <c r="B189296" t="inlineStr">
        <is>
          <t>rewiremock</t>
        </is>
      </c>
      <c r="C189296" t="n">
        <v>2</v>
      </c>
      <c r="D189296" t="inlineStr">
        <is>
          <t>{'react-rewiremock', 'rewiremock'}</t>
        </is>
      </c>
    </row>
    <row r="189297">
      <c r="A189297" s="1" t="n">
        <v>189295</v>
      </c>
      <c r="B189297" t="inlineStr">
        <is>
          <t>vocabula</t>
        </is>
      </c>
      <c r="C189297" t="n">
        <v>2</v>
      </c>
      <c r="D189297" t="inlineStr">
        <is>
          <t>{'vocabulator', 'vocabular2use'}</t>
        </is>
      </c>
    </row>
    <row r="189298">
      <c r="A189298" s="1" t="n">
        <v>189296</v>
      </c>
      <c r="B189298" t="inlineStr">
        <is>
          <t>cloudshop</t>
        </is>
      </c>
      <c r="C189298" t="n">
        <v>2</v>
      </c>
      <c r="D189298" t="inlineStr">
        <is>
          <t>{'@cloudshop~vue-print', '@cloudshop~vue-table-export'}</t>
        </is>
      </c>
    </row>
    <row r="189299">
      <c r="A189299" s="1" t="n">
        <v>189297</v>
      </c>
      <c r="B189299" t="inlineStr">
        <is>
          <t>bwbox</t>
        </is>
      </c>
      <c r="C189299" t="n">
        <v>2</v>
      </c>
      <c r="D189299" t="inlineStr">
        <is>
          <t>{'bwbox-cil', 'bwbox-cli'}</t>
        </is>
      </c>
    </row>
    <row r="189300">
      <c r="A189300" s="1" t="n">
        <v>189298</v>
      </c>
      <c r="B189300" t="inlineStr">
        <is>
          <t>homamo</t>
        </is>
      </c>
      <c r="C189300" t="n">
        <v>2</v>
      </c>
      <c r="D189300" t="inlineStr">
        <is>
          <t>{'@homamo~meadow-cli', '@homamo~meadow-utils'}</t>
        </is>
      </c>
    </row>
    <row r="189301">
      <c r="A189301" s="1" t="n">
        <v>189299</v>
      </c>
      <c r="B189301" t="inlineStr">
        <is>
          <t>ilcs</t>
        </is>
      </c>
      <c r="C189301" t="n">
        <v>2</v>
      </c>
      <c r="D189301" t="inlineStr">
        <is>
          <t>{'tmilcs-nodejs', 'ilcs-parser'}</t>
        </is>
      </c>
    </row>
    <row r="189302">
      <c r="A189302" s="1" t="n">
        <v>189300</v>
      </c>
      <c r="B189302" t="inlineStr">
        <is>
          <t>jontsnz</t>
        </is>
      </c>
      <c r="C189302" t="n">
        <v>2</v>
      </c>
      <c r="D189302" t="inlineStr">
        <is>
          <t>{'@jontsnz~video.js', '@jontsnz~http-streaming'}</t>
        </is>
      </c>
    </row>
    <row r="189303">
      <c r="A189303" s="1" t="n">
        <v>189301</v>
      </c>
      <c r="B189303" t="inlineStr">
        <is>
          <t>adfly</t>
        </is>
      </c>
      <c r="C189303" t="n">
        <v>2</v>
      </c>
      <c r="D189303" t="inlineStr">
        <is>
          <t>{'adfly-api', 'node-adfly'}</t>
        </is>
      </c>
    </row>
    <row r="189304">
      <c r="A189304" s="1" t="n">
        <v>189302</v>
      </c>
      <c r="B189304" t="inlineStr">
        <is>
          <t>chernodub</t>
        </is>
      </c>
      <c r="C189304" t="n">
        <v>2</v>
      </c>
      <c r="D189304" t="inlineStr">
        <is>
          <t>{'eslint-config-chernodub', '@chernodub~eslint-config'}</t>
        </is>
      </c>
    </row>
    <row r="189305">
      <c r="A189305" s="1" t="n">
        <v>189303</v>
      </c>
      <c r="B189305" t="inlineStr">
        <is>
          <t>chrs</t>
        </is>
      </c>
      <c r="C189305" t="n">
        <v>2</v>
      </c>
      <c r="D189305" t="inlineStr">
        <is>
          <t>{'mylibrarychrschae', 'chrs-piccini-lbr'}</t>
        </is>
      </c>
    </row>
    <row r="189306">
      <c r="A189306" s="1" t="n">
        <v>189304</v>
      </c>
      <c r="B189306" t="inlineStr">
        <is>
          <t>stevesdb</t>
        </is>
      </c>
      <c r="C189306" t="n">
        <v>2</v>
      </c>
      <c r="D189306" t="inlineStr">
        <is>
          <t>{'stevesdb-client-node', 'stevesdb-shell'}</t>
        </is>
      </c>
    </row>
    <row r="189307">
      <c r="A189307" s="1" t="n">
        <v>189305</v>
      </c>
      <c r="B189307" t="inlineStr">
        <is>
          <t>equilibriumbot</t>
        </is>
      </c>
      <c r="C189307" t="n">
        <v>2</v>
      </c>
      <c r="D189307" t="inlineStr">
        <is>
          <t>{'equilibriumbot', '@equilibriumbot~discordjs'}</t>
        </is>
      </c>
    </row>
    <row r="189308">
      <c r="A189308" s="1" t="n">
        <v>189306</v>
      </c>
      <c r="B189308" t="inlineStr">
        <is>
          <t>zoomkr</t>
        </is>
      </c>
      <c r="C189308" t="n">
        <v>2</v>
      </c>
      <c r="D189308" t="inlineStr">
        <is>
          <t>{'zoomkr', 'nest-zoomkr'}</t>
        </is>
      </c>
    </row>
    <row r="189309">
      <c r="A189309" s="1" t="n">
        <v>189307</v>
      </c>
      <c r="B189309" t="inlineStr">
        <is>
          <t>lucasecdb</t>
        </is>
      </c>
      <c r="C189309" t="n">
        <v>2</v>
      </c>
      <c r="D189309" t="inlineStr">
        <is>
          <t>{'@lucasecdb~eslint-config', '@lucasecdb~rmdc'}</t>
        </is>
      </c>
    </row>
    <row r="189310">
      <c r="A189310" s="1" t="n">
        <v>189308</v>
      </c>
      <c r="B189310" t="inlineStr">
        <is>
          <t>imagefilter</t>
        </is>
      </c>
      <c r="C189310" t="n">
        <v>2</v>
      </c>
      <c r="D189310" t="inlineStr">
        <is>
          <t>{'imagefilter', 'kimberley-plugin-imagefilter'}</t>
        </is>
      </c>
    </row>
    <row r="189311">
      <c r="A189311" s="1" t="n">
        <v>189309</v>
      </c>
      <c r="B189311" t="inlineStr">
        <is>
          <t>simplequeue</t>
        </is>
      </c>
      <c r="C189311" t="n">
        <v>2</v>
      </c>
      <c r="D189311" t="inlineStr">
        <is>
          <t>{'SimpleQueue', 'simplequeue'}</t>
        </is>
      </c>
    </row>
    <row r="189312">
      <c r="A189312" s="1" t="n">
        <v>189310</v>
      </c>
      <c r="B189312" t="inlineStr">
        <is>
          <t>argdeco</t>
        </is>
      </c>
      <c r="C189312" t="n">
        <v>2</v>
      </c>
      <c r="D189312" t="inlineStr">
        <is>
          <t>{'argdeco', 'argdeco-josugoar'}</t>
        </is>
      </c>
    </row>
    <row r="189313">
      <c r="A189313" s="1" t="n">
        <v>189311</v>
      </c>
      <c r="B189313" t="inlineStr">
        <is>
          <t>tzuhua</t>
        </is>
      </c>
      <c r="C189313" t="n">
        <v>2</v>
      </c>
      <c r="D189313" t="inlineStr">
        <is>
          <t>{'@tzuhua~casbin-adapter', '@tzuhua~npm-test'}</t>
        </is>
      </c>
    </row>
    <row r="189314">
      <c r="A189314" s="1" t="n">
        <v>189312</v>
      </c>
      <c r="B189314" t="inlineStr">
        <is>
          <t>pedroviniv</t>
        </is>
      </c>
      <c r="C189314" t="n">
        <v>2</v>
      </c>
      <c r="D189314" t="inlineStr">
        <is>
          <t>{'@pedroviniv~agm-core', 'pedroviniv-node-echarts'}</t>
        </is>
      </c>
    </row>
    <row r="189315">
      <c r="A189315" s="1" t="n">
        <v>189313</v>
      </c>
      <c r="B189315" t="inlineStr">
        <is>
          <t>webpack01</t>
        </is>
      </c>
      <c r="C189315" t="n">
        <v>2</v>
      </c>
      <c r="D189315" t="inlineStr">
        <is>
          <t>{'webpack01', '@avneet_cochhar~testwebpack01'}</t>
        </is>
      </c>
    </row>
    <row r="189316">
      <c r="A189316" s="1" t="n">
        <v>189314</v>
      </c>
      <c r="B189316" t="inlineStr">
        <is>
          <t>ajxt</t>
        </is>
      </c>
      <c r="C189316" t="n">
        <v>2</v>
      </c>
      <c r="D189316" t="inlineStr">
        <is>
          <t>{'ajxt-ui', 'ajxt-ui-test'}</t>
        </is>
      </c>
    </row>
    <row r="189317">
      <c r="A189317" s="1" t="n">
        <v>189315</v>
      </c>
      <c r="B189317" t="inlineStr">
        <is>
          <t>yocosoft</t>
        </is>
      </c>
      <c r="C189317" t="n">
        <v>2</v>
      </c>
      <c r="D189317" t="inlineStr">
        <is>
          <t>{'@yocosoft~yocotest', '@yocosoft~core'}</t>
        </is>
      </c>
    </row>
    <row r="189318">
      <c r="A189318" s="1" t="n">
        <v>189316</v>
      </c>
      <c r="B189318" t="inlineStr">
        <is>
          <t>coolest</t>
        </is>
      </c>
      <c r="C189318" t="n">
        <v>2</v>
      </c>
      <c r="D189318" t="inlineStr">
        <is>
          <t>{'the-coolest-linter', 'coolest'}</t>
        </is>
      </c>
    </row>
    <row r="189319">
      <c r="A189319" s="1" t="n">
        <v>189317</v>
      </c>
      <c r="B189319" t="inlineStr">
        <is>
          <t>edfus</t>
        </is>
      </c>
      <c r="C189319" t="n">
        <v>2</v>
      </c>
      <c r="D189319" t="inlineStr">
        <is>
          <t>{'@edfus~file-server', '@edfus~proxy-server'}</t>
        </is>
      </c>
    </row>
    <row r="189320">
      <c r="A189320" s="1" t="n">
        <v>189318</v>
      </c>
      <c r="B189320" t="inlineStr">
        <is>
          <t>hemme</t>
        </is>
      </c>
      <c r="C189320" t="n">
        <v>2</v>
      </c>
      <c r="D189320" t="inlineStr">
        <is>
          <t>{'hemmesta-jpeg-meta', 'tfk-is-hemmelig-adresse'}</t>
        </is>
      </c>
    </row>
    <row r="189321">
      <c r="A189321" s="1" t="n">
        <v>189319</v>
      </c>
      <c r="B189321" t="inlineStr">
        <is>
          <t>pushpole</t>
        </is>
      </c>
      <c r="C189321" t="n">
        <v>2</v>
      </c>
      <c r="D189321" t="inlineStr">
        <is>
          <t>{'pushpole-react-native', 'pushpole-cordova'}</t>
        </is>
      </c>
    </row>
    <row r="189322">
      <c r="A189322" s="1" t="n">
        <v>189320</v>
      </c>
      <c r="B189322" t="inlineStr">
        <is>
          <t>variantjs</t>
        </is>
      </c>
      <c r="C189322" t="n">
        <v>2</v>
      </c>
      <c r="D189322" t="inlineStr">
        <is>
          <t>{'@variantjs~react', '@variantjs~core'}</t>
        </is>
      </c>
    </row>
    <row r="189323">
      <c r="A189323" s="1" t="n">
        <v>189321</v>
      </c>
      <c r="B189323" t="inlineStr">
        <is>
          <t>fng3</t>
        </is>
      </c>
      <c r="C189323" t="n">
        <v>2</v>
      </c>
      <c r="D189323" t="inlineStr">
        <is>
          <t>{'fng3-aui-com-lib', 'fng3-aui-blib'}</t>
        </is>
      </c>
    </row>
    <row r="189324">
      <c r="A189324" s="1" t="n">
        <v>189322</v>
      </c>
      <c r="B189324" t="inlineStr">
        <is>
          <t>fullstacksjs</t>
        </is>
      </c>
      <c r="C189324" t="n">
        <v>2</v>
      </c>
      <c r="D189324" t="inlineStr">
        <is>
          <t>{'@fullstacksjs~eslint-config', '@fullstacksjs~toolbox'}</t>
        </is>
      </c>
    </row>
    <row r="189325">
      <c r="A189325" s="1" t="n">
        <v>189323</v>
      </c>
      <c r="B189325" t="inlineStr">
        <is>
          <t>ahocorasick</t>
        </is>
      </c>
      <c r="C189325" t="n">
        <v>2</v>
      </c>
      <c r="D189325" t="inlineStr">
        <is>
          <t>{'ahocorasick-python', 'ahocorasick'}</t>
        </is>
      </c>
    </row>
    <row r="189326">
      <c r="A189326" s="1" t="n">
        <v>189324</v>
      </c>
      <c r="B189326" t="inlineStr">
        <is>
          <t>pgf</t>
        </is>
      </c>
      <c r="C189326" t="n">
        <v>2</v>
      </c>
      <c r="D189326" t="inlineStr">
        <is>
          <t>{'pgf-lib', 'pgf-test'}</t>
        </is>
      </c>
    </row>
    <row r="189327">
      <c r="A189327" s="1" t="n">
        <v>189325</v>
      </c>
      <c r="B189327" t="inlineStr">
        <is>
          <t>tayfun</t>
        </is>
      </c>
      <c r="C189327" t="n">
        <v>2</v>
      </c>
      <c r="D189327" t="inlineStr">
        <is>
          <t>{'@tayfunturgut~promise-train', '@alpertayfun~ipdata'}</t>
        </is>
      </c>
    </row>
    <row r="189328">
      <c r="A189328" s="1" t="n">
        <v>189326</v>
      </c>
      <c r="B189328" t="inlineStr">
        <is>
          <t>unitysdk</t>
        </is>
      </c>
      <c r="C189328" t="n">
        <v>2</v>
      </c>
      <c r="D189328" t="inlineStr">
        <is>
          <t>{'com.magicleap.unitysdk', 'com.nextmind.unitysdk'}</t>
        </is>
      </c>
    </row>
    <row r="189329">
      <c r="A189329" s="1" t="n">
        <v>189327</v>
      </c>
      <c r="B189329" t="inlineStr">
        <is>
          <t>onebit</t>
        </is>
      </c>
      <c r="C189329" t="n">
        <v>2</v>
      </c>
      <c r="D189329" t="inlineStr">
        <is>
          <t>{'django-icons-onebit', 'onebit-ethereum'}</t>
        </is>
      </c>
    </row>
    <row r="189330">
      <c r="A189330" s="1" t="n">
        <v>189328</v>
      </c>
      <c r="B189330" t="inlineStr">
        <is>
          <t>softkeyboard</t>
        </is>
      </c>
      <c r="C189330" t="n">
        <v>2</v>
      </c>
      <c r="D189330" t="inlineStr">
        <is>
          <t>{'ngx-softkeyboard', 'phonegap-softkeyboard-android'}</t>
        </is>
      </c>
    </row>
    <row r="189331">
      <c r="A189331" s="1" t="n">
        <v>189329</v>
      </c>
      <c r="B189331" t="inlineStr">
        <is>
          <t>qtd</t>
        </is>
      </c>
      <c r="C189331" t="n">
        <v>2</v>
      </c>
      <c r="D189331" t="inlineStr">
        <is>
          <t>{'qtd-scan-cli', 'qtd'}</t>
        </is>
      </c>
    </row>
    <row r="189332">
      <c r="A189332" s="1" t="n">
        <v>189330</v>
      </c>
      <c r="B189332" t="inlineStr">
        <is>
          <t>tagnya</t>
        </is>
      </c>
      <c r="C189332" t="n">
        <v>2</v>
      </c>
      <c r="D189332" t="inlineStr">
        <is>
          <t>{'@tagnya~angular-console-logger', '@tagnya~angular-rating'}</t>
        </is>
      </c>
    </row>
    <row r="189333">
      <c r="A189333" s="1" t="n">
        <v>189331</v>
      </c>
      <c r="B189333" t="inlineStr">
        <is>
          <t>storm1</t>
        </is>
      </c>
      <c r="C189333" t="n">
        <v>2</v>
      </c>
      <c r="D189333" t="inlineStr">
        <is>
          <t>{'react-storm1er-events', 'storm1er-windows-scheduler'}</t>
        </is>
      </c>
    </row>
    <row r="189334">
      <c r="A189334" s="1" t="n">
        <v>189332</v>
      </c>
      <c r="B189334" t="inlineStr">
        <is>
          <t>sajal</t>
        </is>
      </c>
      <c r="C189334" t="n">
        <v>2</v>
      </c>
      <c r="D189334" t="inlineStr">
        <is>
          <t>{'npm-package-sajal', 'waste-sajal'}</t>
        </is>
      </c>
    </row>
    <row r="189335">
      <c r="A189335" s="1" t="n">
        <v>189333</v>
      </c>
      <c r="B189335" t="inlineStr">
        <is>
          <t>blueapi</t>
        </is>
      </c>
      <c r="C189335" t="n">
        <v>2</v>
      </c>
      <c r="D189335" t="inlineStr">
        <is>
          <t>{'blueapi', 'blueapi.js'}</t>
        </is>
      </c>
    </row>
    <row r="189336">
      <c r="A189336" s="1" t="n">
        <v>189334</v>
      </c>
      <c r="B189336" t="inlineStr">
        <is>
          <t>sinchcli</t>
        </is>
      </c>
      <c r="C189336" t="n">
        <v>2</v>
      </c>
      <c r="D189336" t="inlineStr">
        <is>
          <t>{'sinchcli', '@spacedsweden~sinchcli'}</t>
        </is>
      </c>
    </row>
    <row r="189337">
      <c r="A189337" s="1" t="n">
        <v>189335</v>
      </c>
      <c r="B189337" t="inlineStr">
        <is>
          <t>resourcesettings</t>
        </is>
      </c>
      <c r="C189337" t="n">
        <v>2</v>
      </c>
      <c r="D189337" t="inlineStr">
        <is>
          <t>{'@maxim_mazurok~gapi.client.resourcesettings', '@types~gapi.client.resourcesettings'}</t>
        </is>
      </c>
    </row>
    <row r="189338">
      <c r="A189338" s="1" t="n">
        <v>189336</v>
      </c>
      <c r="B189338" t="inlineStr">
        <is>
          <t>occupied</t>
        </is>
      </c>
      <c r="C189338" t="n">
        <v>2</v>
      </c>
      <c r="D189338" t="inlineStr">
        <is>
          <t>{'portisoccupied', 'occupied'}</t>
        </is>
      </c>
    </row>
    <row r="189339">
      <c r="A189339" s="1" t="n">
        <v>189337</v>
      </c>
      <c r="B189339" t="inlineStr">
        <is>
          <t>upanapp</t>
        </is>
      </c>
      <c r="C189339" t="n">
        <v>2</v>
      </c>
      <c r="D189339" t="inlineStr">
        <is>
          <t>{'upanapp', 'upanapp-loader'}</t>
        </is>
      </c>
    </row>
    <row r="189340">
      <c r="A189340" s="1" t="n">
        <v>189338</v>
      </c>
      <c r="B189340" t="inlineStr">
        <is>
          <t>pdfconverter</t>
        </is>
      </c>
      <c r="C189340" t="n">
        <v>2</v>
      </c>
      <c r="D189340" t="inlineStr">
        <is>
          <t>{'pdfconverter', 'sphinxcontrib-svg2pdfconverter'}</t>
        </is>
      </c>
    </row>
    <row r="189341">
      <c r="A189341" s="1" t="n">
        <v>189339</v>
      </c>
      <c r="B189341" t="inlineStr">
        <is>
          <t>cheeses</t>
        </is>
      </c>
      <c r="C189341" t="n">
        <v>2</v>
      </c>
      <c r="D189341" t="inlineStr">
        <is>
          <t>{'cheeses-hijunyu', 'list-of-cheeses'}</t>
        </is>
      </c>
    </row>
    <row r="189342">
      <c r="A189342" s="1" t="n">
        <v>189340</v>
      </c>
      <c r="B189342" t="inlineStr">
        <is>
          <t>wanko</t>
        </is>
      </c>
      <c r="C189342" t="n">
        <v>2</v>
      </c>
      <c r="D189342" t="inlineStr">
        <is>
          <t>{'test-array-map-wanko', 'live2d-widget-model-wanko'}</t>
        </is>
      </c>
    </row>
    <row r="189343">
      <c r="A189343" s="1" t="n">
        <v>189341</v>
      </c>
      <c r="B189343" t="inlineStr">
        <is>
          <t>seedr</t>
        </is>
      </c>
      <c r="C189343" t="n">
        <v>2</v>
      </c>
      <c r="D189343" t="inlineStr">
        <is>
          <t>{'mongoose-seedr', 'seedr'}</t>
        </is>
      </c>
    </row>
    <row r="189344">
      <c r="A189344" s="1" t="n">
        <v>189342</v>
      </c>
      <c r="B189344" t="inlineStr">
        <is>
          <t>markdownscript</t>
        </is>
      </c>
      <c r="C189344" t="n">
        <v>2</v>
      </c>
      <c r="D189344" t="inlineStr">
        <is>
          <t>{'markdownscript', 'mos-plugin-markdownscript'}</t>
        </is>
      </c>
    </row>
    <row r="189345">
      <c r="A189345" s="1" t="n">
        <v>189343</v>
      </c>
      <c r="B189345" t="inlineStr">
        <is>
          <t>codetags</t>
        </is>
      </c>
      <c r="C189345" t="n">
        <v>2</v>
      </c>
      <c r="D189345" t="inlineStr">
        <is>
          <t>{'buenos-codetags', 'codetags'}</t>
        </is>
      </c>
    </row>
    <row r="189346">
      <c r="A189346" s="1" t="n">
        <v>189344</v>
      </c>
      <c r="B189346" t="inlineStr">
        <is>
          <t>kgz</t>
        </is>
      </c>
      <c r="C189346" t="n">
        <v>2</v>
      </c>
      <c r="D189346" t="inlineStr">
        <is>
          <t>{'sql-formatter-forkgz', 'vue-native-websocket-forkgz'}</t>
        </is>
      </c>
    </row>
    <row r="189347">
      <c r="A189347" s="1" t="n">
        <v>189345</v>
      </c>
      <c r="B189347" t="inlineStr">
        <is>
          <t>forkgz</t>
        </is>
      </c>
      <c r="C189347" t="n">
        <v>2</v>
      </c>
      <c r="D189347" t="inlineStr">
        <is>
          <t>{'sql-formatter-forkgz', 'vue-native-websocket-forkgz'}</t>
        </is>
      </c>
    </row>
    <row r="189348">
      <c r="A189348" s="1" t="n">
        <v>189346</v>
      </c>
      <c r="B189348" t="inlineStr">
        <is>
          <t>untld</t>
        </is>
      </c>
      <c r="C189348" t="n">
        <v>2</v>
      </c>
      <c r="D189348" t="inlineStr">
        <is>
          <t>{'@nedomas~untld', 'untld'}</t>
        </is>
      </c>
    </row>
    <row r="189349">
      <c r="A189349" s="1" t="n">
        <v>189347</v>
      </c>
      <c r="B189349" t="inlineStr">
        <is>
          <t>firsr</t>
        </is>
      </c>
      <c r="C189349" t="n">
        <v>2</v>
      </c>
      <c r="D189349" t="inlineStr">
        <is>
          <t>{'my-firsr-node-test', 'dami-firsr-npm-demo'}</t>
        </is>
      </c>
    </row>
    <row r="189350">
      <c r="A189350" s="1" t="n">
        <v>189348</v>
      </c>
      <c r="B189350" t="inlineStr">
        <is>
          <t>pwdb</t>
        </is>
      </c>
      <c r="C189350" t="n">
        <v>2</v>
      </c>
      <c r="D189350" t="inlineStr">
        <is>
          <t>{'pwdb-types', 'pwdb'}</t>
        </is>
      </c>
    </row>
    <row r="189351">
      <c r="A189351" s="1" t="n">
        <v>189349</v>
      </c>
      <c r="B189351" t="inlineStr">
        <is>
          <t>gamemusic</t>
        </is>
      </c>
      <c r="C189351" t="n">
        <v>2</v>
      </c>
      <c r="D189351" t="inlineStr">
        <is>
          <t>{'@camoto~gamemusic', '@camoto~gamemusic-cli'}</t>
        </is>
      </c>
    </row>
    <row r="189352">
      <c r="A189352" s="1" t="n">
        <v>189350</v>
      </c>
      <c r="B189352" t="inlineStr">
        <is>
          <t>qunba</t>
        </is>
      </c>
      <c r="C189352" t="n">
        <v>2</v>
      </c>
      <c r="D189352" t="inlineStr">
        <is>
          <t>{'gulp-qunba-tmpl', 'gulp-qunba-inline'}</t>
        </is>
      </c>
    </row>
    <row r="189353">
      <c r="A189353" s="1" t="n">
        <v>189351</v>
      </c>
      <c r="B189353" t="inlineStr">
        <is>
          <t>timursus</t>
        </is>
      </c>
      <c r="C189353" t="n">
        <v>2</v>
      </c>
      <c r="D189353" t="inlineStr">
        <is>
          <t>{'@timursus~gendiff', '@timursus~brain-games'}</t>
        </is>
      </c>
    </row>
    <row r="189354">
      <c r="A189354" s="1" t="n">
        <v>189352</v>
      </c>
      <c r="B189354" t="inlineStr">
        <is>
          <t>huangang</t>
        </is>
      </c>
      <c r="C189354" t="n">
        <v>2</v>
      </c>
      <c r="D189354" t="inlineStr">
        <is>
          <t>{'@huangang~nestjs-simple-redis-lock', '@huangang~test'}</t>
        </is>
      </c>
    </row>
    <row r="189355">
      <c r="A189355" s="1" t="n">
        <v>189353</v>
      </c>
      <c r="B189355" t="inlineStr">
        <is>
          <t>heiser</t>
        </is>
      </c>
      <c r="C189355" t="n">
        <v>2</v>
      </c>
      <c r="D189355" t="inlineStr">
        <is>
          <t>{'@jolheiser~details', '@jolheiser~goly'}</t>
        </is>
      </c>
    </row>
    <row r="189356">
      <c r="A189356" s="1" t="n">
        <v>189354</v>
      </c>
      <c r="B189356" t="inlineStr">
        <is>
          <t>jolheiser</t>
        </is>
      </c>
      <c r="C189356" t="n">
        <v>2</v>
      </c>
      <c r="D189356" t="inlineStr">
        <is>
          <t>{'@jolheiser~details', '@jolheiser~goly'}</t>
        </is>
      </c>
    </row>
    <row r="189357">
      <c r="A189357" s="1" t="n">
        <v>189355</v>
      </c>
      <c r="B189357" t="inlineStr">
        <is>
          <t>droyson</t>
        </is>
      </c>
      <c r="C189357" t="n">
        <v>2</v>
      </c>
      <c r="D189357" t="inlineStr">
        <is>
          <t>{'@droyson~random', '@droyson~validate-ts'}</t>
        </is>
      </c>
    </row>
    <row r="189358">
      <c r="A189358" s="1" t="n">
        <v>189356</v>
      </c>
      <c r="B189358" t="inlineStr">
        <is>
          <t>ozerone</t>
        </is>
      </c>
      <c r="C189358" t="n">
        <v>2</v>
      </c>
      <c r="D189358" t="inlineStr">
        <is>
          <t>{'@haykghazaryan-test~ozerone-ui', '@haykghazaryan-test~ozerone-ui-tokens'}</t>
        </is>
      </c>
    </row>
    <row r="189359">
      <c r="A189359" s="1" t="n">
        <v>189357</v>
      </c>
      <c r="B189359" t="inlineStr">
        <is>
          <t>quup</t>
        </is>
      </c>
      <c r="C189359" t="n">
        <v>2</v>
      </c>
      <c r="D189359" t="inlineStr">
        <is>
          <t>{'@quup~shared-api-interface', 'quup'}</t>
        </is>
      </c>
    </row>
    <row r="189360">
      <c r="A189360" s="1" t="n">
        <v>189358</v>
      </c>
      <c r="B189360" t="inlineStr">
        <is>
          <t>zhangyuuhao01</t>
        </is>
      </c>
      <c r="C189360" t="n">
        <v>2</v>
      </c>
      <c r="D189360" t="inlineStr">
        <is>
          <t>{'@zhangyuuhao01~vuter', '@zhangyuuhao01~axios'}</t>
        </is>
      </c>
    </row>
    <row r="189361">
      <c r="A189361" s="1" t="n">
        <v>189359</v>
      </c>
      <c r="B189361" t="inlineStr">
        <is>
          <t>beating</t>
        </is>
      </c>
      <c r="C189361" t="n">
        <v>2</v>
      </c>
      <c r="D189361" t="inlineStr">
        <is>
          <t>{'beating-heart-emoji', 'beating-heart'}</t>
        </is>
      </c>
    </row>
    <row r="189362">
      <c r="A189362" s="1" t="n">
        <v>189360</v>
      </c>
      <c r="B189362" t="inlineStr">
        <is>
          <t>dalmatian</t>
        </is>
      </c>
      <c r="C189362" t="n">
        <v>2</v>
      </c>
      <c r="D189362" t="inlineStr">
        <is>
          <t>{'dalmatian', 'firecloud-dalmatian'}</t>
        </is>
      </c>
    </row>
    <row r="189363">
      <c r="A189363" s="1" t="n">
        <v>189361</v>
      </c>
      <c r="B189363" t="inlineStr">
        <is>
          <t>iconics</t>
        </is>
      </c>
      <c r="C189363" t="n">
        <v>2</v>
      </c>
      <c r="D189363" t="inlineStr">
        <is>
          <t>{'iconics-react-scripts-v1', 'iconics-react-scripts-jon'}</t>
        </is>
      </c>
    </row>
    <row r="189364">
      <c r="A189364" s="1" t="n">
        <v>189362</v>
      </c>
      <c r="B189364" t="inlineStr">
        <is>
          <t>tdme</t>
        </is>
      </c>
      <c r="C189364" t="n">
        <v>2</v>
      </c>
      <c r="D189364" t="inlineStr">
        <is>
          <t>{'tdme-cli', 'tdme'}</t>
        </is>
      </c>
    </row>
    <row r="189365">
      <c r="A189365" s="1" t="n">
        <v>189363</v>
      </c>
      <c r="B189365" t="inlineStr">
        <is>
          <t>combinetemplate</t>
        </is>
      </c>
      <c r="C189365" t="n">
        <v>2</v>
      </c>
      <c r="D189365" t="inlineStr">
        <is>
          <t>{'rx.observable.combinetemplate', 'kefir.combinetemplate'}</t>
        </is>
      </c>
    </row>
    <row r="189366">
      <c r="A189366" s="1" t="n">
        <v>189364</v>
      </c>
      <c r="B189366" t="inlineStr">
        <is>
          <t>musse</t>
        </is>
      </c>
      <c r="C189366" t="n">
        <v>2</v>
      </c>
      <c r="D189366" t="inlineStr">
        <is>
          <t>{'musse-cli-developers', 'musse-cli-developers2'}</t>
        </is>
      </c>
    </row>
    <row r="189367">
      <c r="A189367" s="1" t="n">
        <v>189365</v>
      </c>
      <c r="B189367" t="inlineStr">
        <is>
          <t>facebookconnect</t>
        </is>
      </c>
      <c r="C189367" t="n">
        <v>2</v>
      </c>
      <c r="D189367" t="inlineStr">
        <is>
          <t>{'cordova-plugin-facebookconnect-orlando', 'facebookconnect-sg-test'}</t>
        </is>
      </c>
    </row>
    <row r="189368">
      <c r="A189368" s="1" t="n">
        <v>189366</v>
      </c>
      <c r="B189368" t="inlineStr">
        <is>
          <t>canvaslink</t>
        </is>
      </c>
      <c r="C189368" t="n">
        <v>2</v>
      </c>
      <c r="D189368" t="inlineStr">
        <is>
          <t>{'canvaslink', '@dbmdz~mirador-canvaslink'}</t>
        </is>
      </c>
    </row>
    <row r="189369">
      <c r="A189369" s="1" t="n">
        <v>189367</v>
      </c>
      <c r="B189369" t="inlineStr">
        <is>
          <t>farmhash</t>
        </is>
      </c>
      <c r="C189369" t="n">
        <v>2</v>
      </c>
      <c r="D189369" t="inlineStr">
        <is>
          <t>{'farmhash', 'farmhash.wasm'}</t>
        </is>
      </c>
    </row>
    <row r="189370">
      <c r="A189370" s="1" t="n">
        <v>189368</v>
      </c>
      <c r="B189370" t="inlineStr">
        <is>
          <t>add3</t>
        </is>
      </c>
      <c r="C189370" t="n">
        <v>2</v>
      </c>
      <c r="D189370" t="inlineStr">
        <is>
          <t>{'add3', '@wtcbkjbuzrbl~aa63842fd6567fc428f4298b211b760e970ebbb32add3e09781595cd4f'}</t>
        </is>
      </c>
    </row>
    <row r="189371">
      <c r="A189371" s="1" t="n">
        <v>189369</v>
      </c>
      <c r="B189371" t="inlineStr">
        <is>
          <t>sagastandard</t>
        </is>
      </c>
      <c r="C189371" t="n">
        <v>2</v>
      </c>
      <c r="D189371" t="inlineStr">
        <is>
          <t>{'sagastandard', 'eslint-config-sagastandard'}</t>
        </is>
      </c>
    </row>
    <row r="189372">
      <c r="A189372" s="1" t="n">
        <v>189370</v>
      </c>
      <c r="B189372" t="inlineStr">
        <is>
          <t>asdfjkl</t>
        </is>
      </c>
      <c r="C189372" t="n">
        <v>2</v>
      </c>
      <c r="D189372" t="inlineStr">
        <is>
          <t>{'asdfjkl', 'test-npm-asdfjkl'}</t>
        </is>
      </c>
    </row>
    <row r="189373">
      <c r="A189373" s="1" t="n">
        <v>189371</v>
      </c>
      <c r="B189373" t="inlineStr">
        <is>
          <t>amdlc</t>
        </is>
      </c>
      <c r="C189373" t="n">
        <v>2</v>
      </c>
      <c r="D189373" t="inlineStr">
        <is>
          <t>{'grunt-amdlc', 'amdlc'}</t>
        </is>
      </c>
    </row>
    <row r="189374">
      <c r="A189374" s="1" t="n">
        <v>189372</v>
      </c>
      <c r="B189374" t="inlineStr">
        <is>
          <t>hypertag</t>
        </is>
      </c>
      <c r="C189374" t="n">
        <v>2</v>
      </c>
      <c r="D189374" t="inlineStr">
        <is>
          <t>{'hypertag-lang', 'hypertag'}</t>
        </is>
      </c>
    </row>
    <row r="189375">
      <c r="A189375" s="1" t="n">
        <v>189373</v>
      </c>
      <c r="B189375" t="inlineStr">
        <is>
          <t>cappasityinc</t>
        </is>
      </c>
      <c r="C189375" t="n">
        <v>2</v>
      </c>
      <c r="D189375" t="inlineStr">
        <is>
          <t>{'@cappasityinc~json-schema-to-typescript', '@cappasityinc~json-schema-ref-parser'}</t>
        </is>
      </c>
    </row>
    <row r="189376">
      <c r="A189376" s="1" t="n">
        <v>189374</v>
      </c>
      <c r="B189376" t="inlineStr">
        <is>
          <t>kingmidas</t>
        </is>
      </c>
      <c r="C189376" t="n">
        <v>2</v>
      </c>
      <c r="D189376" t="inlineStr">
        <is>
          <t>{'stalkswipe2_kingmidas', 'stalkswipe_kingmidas'}</t>
        </is>
      </c>
    </row>
    <row r="189377">
      <c r="A189377" s="1" t="n">
        <v>189375</v>
      </c>
      <c r="B189377" t="inlineStr">
        <is>
          <t>mbykovskyy</t>
        </is>
      </c>
      <c r="C189377" t="n">
        <v>2</v>
      </c>
      <c r="D189377" t="inlineStr">
        <is>
          <t>{'@mbykovskyy~monaco-languages', '@mbykovskyy~monaco-editor'}</t>
        </is>
      </c>
    </row>
    <row r="189378">
      <c r="A189378" s="1" t="n">
        <v>189376</v>
      </c>
      <c r="B189378" t="inlineStr">
        <is>
          <t>localizator</t>
        </is>
      </c>
      <c r="C189378" t="n">
        <v>2</v>
      </c>
      <c r="D189378" t="inlineStr">
        <is>
          <t>{'localizator.js', 'vue-localizator'}</t>
        </is>
      </c>
    </row>
    <row r="189379">
      <c r="A189379" s="1" t="n">
        <v>189377</v>
      </c>
      <c r="B189379" t="inlineStr">
        <is>
          <t>sioarduino</t>
        </is>
      </c>
      <c r="C189379" t="n">
        <v>2</v>
      </c>
      <c r="D189379" t="inlineStr">
        <is>
          <t>{'create-sioarduino', 'sioarduino'}</t>
        </is>
      </c>
    </row>
    <row r="189380">
      <c r="A189380" s="1" t="n">
        <v>189378</v>
      </c>
      <c r="B189380" t="inlineStr">
        <is>
          <t>kickoffready</t>
        </is>
      </c>
      <c r="C189380" t="n">
        <v>2</v>
      </c>
      <c r="D189380" t="inlineStr">
        <is>
          <t>{'@kickoffready~webpack-react', '@kickoffready~generate-config'}</t>
        </is>
      </c>
    </row>
    <row r="189381">
      <c r="A189381" s="1" t="n">
        <v>189379</v>
      </c>
      <c r="B189381" t="inlineStr">
        <is>
          <t>pubilsh</t>
        </is>
      </c>
      <c r="C189381" t="n">
        <v>2</v>
      </c>
      <c r="D189381" t="inlineStr">
        <is>
          <t>{'syl_pubilsh_test', 'vue-lib-pubilsh-test'}</t>
        </is>
      </c>
    </row>
    <row r="189382">
      <c r="A189382" s="1" t="n">
        <v>189380</v>
      </c>
      <c r="B189382" t="inlineStr">
        <is>
          <t>ygm</t>
        </is>
      </c>
      <c r="C189382" t="n">
        <v>2</v>
      </c>
      <c r="D189382" t="inlineStr">
        <is>
          <t>{'ygm', 'gavinygm'}</t>
        </is>
      </c>
    </row>
    <row r="189383">
      <c r="A189383" s="1" t="n">
        <v>189381</v>
      </c>
      <c r="B189383" t="inlineStr">
        <is>
          <t>feedsme</t>
        </is>
      </c>
      <c r="C189383" t="n">
        <v>2</v>
      </c>
      <c r="D189383" t="inlineStr">
        <is>
          <t>{'feedsme', 'feedsme-api-client'}</t>
        </is>
      </c>
    </row>
    <row r="189384">
      <c r="A189384" s="1" t="n">
        <v>189382</v>
      </c>
      <c r="B189384" t="inlineStr">
        <is>
          <t>jsus</t>
        </is>
      </c>
      <c r="C189384" t="n">
        <v>2</v>
      </c>
      <c r="D189384" t="inlineStr">
        <is>
          <t>{'jsus', 'JSUS'}</t>
        </is>
      </c>
    </row>
    <row r="189385">
      <c r="A189385" s="1" t="n">
        <v>189383</v>
      </c>
      <c r="B189385" t="inlineStr">
        <is>
          <t>shtml2</t>
        </is>
      </c>
      <c r="C189385" t="n">
        <v>2</v>
      </c>
      <c r="D189385" t="inlineStr">
        <is>
          <t>{'shtml2html-fix', 'shtml2html'}</t>
        </is>
      </c>
    </row>
    <row r="189386">
      <c r="A189386" s="1" t="n">
        <v>189384</v>
      </c>
      <c r="B189386" t="inlineStr">
        <is>
          <t>unschooled</t>
        </is>
      </c>
      <c r="C189386" t="n">
        <v>2</v>
      </c>
      <c r="D189386" t="inlineStr">
        <is>
          <t>{'unschooledgamer-error', 'unschooledgamer'}</t>
        </is>
      </c>
    </row>
    <row r="189387">
      <c r="A189387" s="1" t="n">
        <v>189385</v>
      </c>
      <c r="B189387" t="inlineStr">
        <is>
          <t>unschooledgamer</t>
        </is>
      </c>
      <c r="C189387" t="n">
        <v>2</v>
      </c>
      <c r="D189387" t="inlineStr">
        <is>
          <t>{'unschooledgamer-error', 'unschooledgamer'}</t>
        </is>
      </c>
    </row>
    <row r="189388">
      <c r="A189388" s="1" t="n">
        <v>189386</v>
      </c>
      <c r="B189388" t="inlineStr">
        <is>
          <t>mussel</t>
        </is>
      </c>
      <c r="C189388" t="n">
        <v>2</v>
      </c>
      <c r="D189388" t="inlineStr">
        <is>
          <t>{'mussel-mobile', 'mussel'}</t>
        </is>
      </c>
    </row>
    <row r="189389">
      <c r="A189389" s="1" t="n">
        <v>189387</v>
      </c>
      <c r="B189389" t="inlineStr">
        <is>
          <t>fejl</t>
        </is>
      </c>
      <c r="C189389" t="n">
        <v>2</v>
      </c>
      <c r="D189389" t="inlineStr">
        <is>
          <t>{'fejl', '@ufmit~ufm-fejlhaandtering'}</t>
        </is>
      </c>
    </row>
    <row r="189390">
      <c r="A189390" s="1" t="n">
        <v>189388</v>
      </c>
      <c r="B189390" t="inlineStr">
        <is>
          <t>tering</t>
        </is>
      </c>
      <c r="C189390" t="n">
        <v>2</v>
      </c>
      <c r="D189390" t="inlineStr">
        <is>
          <t>{'@ufmit~ufm-fejlhaandtering', 'gettering'}</t>
        </is>
      </c>
    </row>
    <row r="189391">
      <c r="A189391" s="1" t="n">
        <v>189389</v>
      </c>
      <c r="B189391" t="inlineStr">
        <is>
          <t>luisgerardo</t>
        </is>
      </c>
      <c r="C189391" t="n">
        <v>2</v>
      </c>
      <c r="D189391" t="inlineStr">
        <is>
          <t>{'laboratorio-dos-luisgerardo', 'laboratorio-dos-luisgerardo-new'}</t>
        </is>
      </c>
    </row>
    <row r="189392">
      <c r="A189392" s="1" t="n">
        <v>189390</v>
      </c>
      <c r="B189392" t="inlineStr">
        <is>
          <t>mytestplugin</t>
        </is>
      </c>
      <c r="C189392" t="n">
        <v>2</v>
      </c>
      <c r="D189392" t="inlineStr">
        <is>
          <t>{'mytestplugin-waker', 'mytestplugin'}</t>
        </is>
      </c>
    </row>
    <row r="189393">
      <c r="A189393" s="1" t="n">
        <v>189391</v>
      </c>
      <c r="B189393" t="inlineStr">
        <is>
          <t>louischan</t>
        </is>
      </c>
      <c r="C189393" t="n">
        <v>2</v>
      </c>
      <c r="D189393" t="inlineStr">
        <is>
          <t>{'@louischan-oursky~messageformat-parser', '@louischan-oursky~react-scripts'}</t>
        </is>
      </c>
    </row>
    <row r="189394">
      <c r="A189394" s="1" t="n">
        <v>189392</v>
      </c>
      <c r="B189394" t="inlineStr">
        <is>
          <t>proclogicalitem</t>
        </is>
      </c>
      <c r="C189394" t="n">
        <v>2</v>
      </c>
      <c r="D189394" t="inlineStr">
        <is>
          <t>{'qmuzik-proclogicalitem', 'qmuzik-proclogicalitem-shared'}</t>
        </is>
      </c>
    </row>
    <row r="189395">
      <c r="A189395" s="1" t="n">
        <v>189393</v>
      </c>
      <c r="B189395" t="inlineStr">
        <is>
          <t>sohaha</t>
        </is>
      </c>
      <c r="C189395" t="n">
        <v>2</v>
      </c>
      <c r="D189395" t="inlineStr">
        <is>
          <t>{'@sohaha~eslint-config-zls', '@wcd~sohaha.vue3'}</t>
        </is>
      </c>
    </row>
    <row r="189396">
      <c r="A189396" s="1" t="n">
        <v>189394</v>
      </c>
      <c r="B189396" t="inlineStr">
        <is>
          <t>testfun1</t>
        </is>
      </c>
      <c r="C189396" t="n">
        <v>2</v>
      </c>
      <c r="D189396" t="inlineStr">
        <is>
          <t>{'testfun1y1', 'testfun1y'}</t>
        </is>
      </c>
    </row>
    <row r="189397">
      <c r="A189397" s="1" t="n">
        <v>189395</v>
      </c>
      <c r="B189397" t="inlineStr">
        <is>
          <t>piecelabel</t>
        </is>
      </c>
      <c r="C189397" t="n">
        <v>2</v>
      </c>
      <c r="D189397" t="inlineStr">
        <is>
          <t>{'chart.piecelabel.js', '@bcherny~chart.piecelabel.js'}</t>
        </is>
      </c>
    </row>
    <row r="189398">
      <c r="A189398" s="1" t="n">
        <v>189396</v>
      </c>
      <c r="B189398" t="inlineStr">
        <is>
          <t>decimaltohex</t>
        </is>
      </c>
      <c r="C189398" t="n">
        <v>2</v>
      </c>
      <c r="D189398" t="inlineStr">
        <is>
          <t>{'decimaltohex', '@oceanbit~decimaltohex'}</t>
        </is>
      </c>
    </row>
    <row r="189399">
      <c r="A189399" s="1" t="n">
        <v>189397</v>
      </c>
      <c r="B189399" t="inlineStr">
        <is>
          <t>snphq</t>
        </is>
      </c>
      <c r="C189399" t="n">
        <v>2</v>
      </c>
      <c r="D189399" t="inlineStr">
        <is>
          <t>{'snphq-react-sortable-hoc', 'snphq-medium-editor'}</t>
        </is>
      </c>
    </row>
    <row r="189400">
      <c r="A189400" s="1" t="n">
        <v>189398</v>
      </c>
      <c r="B189400" t="inlineStr">
        <is>
          <t>ugx</t>
        </is>
      </c>
      <c r="C189400" t="n">
        <v>2</v>
      </c>
      <c r="D189400" t="inlineStr">
        <is>
          <t>{'com.adrenak.ugx', 'xugx'}</t>
        </is>
      </c>
    </row>
    <row r="189401">
      <c r="A189401" s="1" t="n">
        <v>189399</v>
      </c>
      <c r="B189401" t="inlineStr">
        <is>
          <t>stylepack</t>
        </is>
      </c>
      <c r="C189401" t="n">
        <v>2</v>
      </c>
      <c r="D189401" t="inlineStr">
        <is>
          <t>{'react-stylepack', 'stylepack'}</t>
        </is>
      </c>
    </row>
    <row r="189402">
      <c r="A189402" s="1" t="n">
        <v>189400</v>
      </c>
      <c r="B189402" t="inlineStr">
        <is>
          <t>calandar</t>
        </is>
      </c>
      <c r="C189402" t="n">
        <v>2</v>
      </c>
      <c r="D189402" t="inlineStr">
        <is>
          <t>{'ethio-calandar', 'calandar-js'}</t>
        </is>
      </c>
    </row>
    <row r="189403">
      <c r="A189403" s="1" t="n">
        <v>189401</v>
      </c>
      <c r="B189403" t="inlineStr">
        <is>
          <t>miket</t>
        </is>
      </c>
      <c r="C189403" t="n">
        <v>2</v>
      </c>
      <c r="D189403" t="inlineStr">
        <is>
          <t>{'miketmoore-ng-templatecache', '@miketmoore~maze-generator'}</t>
        </is>
      </c>
    </row>
    <row r="189404">
      <c r="A189404" s="1" t="n">
        <v>189402</v>
      </c>
      <c r="B189404" t="inlineStr">
        <is>
          <t>miketmoore</t>
        </is>
      </c>
      <c r="C189404" t="n">
        <v>2</v>
      </c>
      <c r="D189404" t="inlineStr">
        <is>
          <t>{'miketmoore-ng-templatecache', '@miketmoore~maze-generator'}</t>
        </is>
      </c>
    </row>
    <row r="189405">
      <c r="A189405" s="1" t="n">
        <v>189403</v>
      </c>
      <c r="B189405" t="inlineStr">
        <is>
          <t>burdon</t>
        </is>
      </c>
      <c r="C189405" t="n">
        <v>2</v>
      </c>
      <c r="D189405" t="inlineStr">
        <is>
          <t>{'@mtburdon~react-components', '@mtburdon~react-collapsible'}</t>
        </is>
      </c>
    </row>
    <row r="189406">
      <c r="A189406" s="1" t="n">
        <v>189404</v>
      </c>
      <c r="B189406" t="inlineStr">
        <is>
          <t>mtburdon</t>
        </is>
      </c>
      <c r="C189406" t="n">
        <v>2</v>
      </c>
      <c r="D189406" t="inlineStr">
        <is>
          <t>{'@mtburdon~react-components', '@mtburdon~react-collapsible'}</t>
        </is>
      </c>
    </row>
    <row r="189407">
      <c r="A189407" s="1" t="n">
        <v>189405</v>
      </c>
      <c r="B189407" t="inlineStr">
        <is>
          <t>schnee</t>
        </is>
      </c>
      <c r="C189407" t="n">
        <v>2</v>
      </c>
      <c r="D189407" t="inlineStr">
        <is>
          <t>{'schnee-ui', '@mschnee~ssm-env'}</t>
        </is>
      </c>
    </row>
    <row r="189408">
      <c r="A189408" s="1" t="n">
        <v>189406</v>
      </c>
      <c r="B189408" t="inlineStr">
        <is>
          <t>forjs</t>
        </is>
      </c>
      <c r="C189408" t="n">
        <v>2</v>
      </c>
      <c r="D189408" t="inlineStr">
        <is>
          <t>{'forjs-components', 'forjs'}</t>
        </is>
      </c>
    </row>
    <row r="189409">
      <c r="A189409" s="1" t="n">
        <v>189407</v>
      </c>
      <c r="B189409" t="inlineStr">
        <is>
          <t>hezhi</t>
        </is>
      </c>
      <c r="C189409" t="n">
        <v>2</v>
      </c>
      <c r="D189409" t="inlineStr">
        <is>
          <t>{'hezhi-component', 'hezhi-package-demo'}</t>
        </is>
      </c>
    </row>
    <row r="189410">
      <c r="A189410" s="1" t="n">
        <v>189408</v>
      </c>
      <c r="B189410" t="inlineStr">
        <is>
          <t>redui</t>
        </is>
      </c>
      <c r="C189410" t="n">
        <v>2</v>
      </c>
      <c r="D189410" t="inlineStr">
        <is>
          <t>{'redui-packer', 'redui-jm-syntax'}</t>
        </is>
      </c>
    </row>
    <row r="189411">
      <c r="A189411" s="1" t="n">
        <v>189409</v>
      </c>
      <c r="B189411" t="inlineStr">
        <is>
          <t>reall</t>
        </is>
      </c>
      <c r="C189411" t="n">
        <v>2</v>
      </c>
      <c r="D189411" t="inlineStr">
        <is>
          <t>{'reall', 'reall-cli'}</t>
        </is>
      </c>
    </row>
    <row r="189412">
      <c r="A189412" s="1" t="n">
        <v>189410</v>
      </c>
      <c r="B189412" t="inlineStr">
        <is>
          <t>fxo</t>
        </is>
      </c>
      <c r="C189412" t="n">
        <v>2</v>
      </c>
      <c r="D189412" t="inlineStr">
        <is>
          <t>{'fxosapp', 'fxoi'}</t>
        </is>
      </c>
    </row>
    <row r="189413">
      <c r="A189413" s="1" t="n">
        <v>189411</v>
      </c>
      <c r="B189413" t="inlineStr">
        <is>
          <t>lisboa</t>
        </is>
      </c>
      <c r="C189413" t="n">
        <v>2</v>
      </c>
      <c r="D189413" t="inlineStr">
        <is>
          <t>{'metro-lisboa', 'first-package-tenlisboa'}</t>
        </is>
      </c>
    </row>
    <row r="189414">
      <c r="A189414" s="1" t="n">
        <v>189412</v>
      </c>
      <c r="B189414" t="inlineStr">
        <is>
          <t>bbbbbbb</t>
        </is>
      </c>
      <c r="C189414" t="n">
        <v>2</v>
      </c>
      <c r="D189414" t="inlineStr">
        <is>
          <t>{'npm-test-package-beta-bbbbbbb', 'bbbbbbb'}</t>
        </is>
      </c>
    </row>
    <row r="189415">
      <c r="A189415" s="1" t="n">
        <v>189413</v>
      </c>
      <c r="B189415" t="inlineStr">
        <is>
          <t>keepyukap</t>
        </is>
      </c>
      <c r="C189415" t="n">
        <v>2</v>
      </c>
      <c r="D189415" t="inlineStr">
        <is>
          <t>{'@keepyukap~ky-cli-ie8', '@keepyukap~ky-cli'}</t>
        </is>
      </c>
    </row>
    <row r="189416">
      <c r="A189416" s="1" t="n">
        <v>189414</v>
      </c>
      <c r="B189416" t="inlineStr">
        <is>
          <t>aurelion</t>
        </is>
      </c>
      <c r="C189416" t="n">
        <v>2</v>
      </c>
      <c r="D189416" t="inlineStr">
        <is>
          <t>{'aurelion-sol', 'aurelion-universe'}</t>
        </is>
      </c>
    </row>
    <row r="189417">
      <c r="A189417" s="1" t="n">
        <v>189415</v>
      </c>
      <c r="B189417" t="inlineStr">
        <is>
          <t>brtools</t>
        </is>
      </c>
      <c r="C189417" t="n">
        <v>2</v>
      </c>
      <c r="D189417" t="inlineStr">
        <is>
          <t>{'react-brtools', 'brtools'}</t>
        </is>
      </c>
    </row>
    <row r="189418">
      <c r="A189418" s="1" t="n">
        <v>189416</v>
      </c>
      <c r="B189418" t="inlineStr">
        <is>
          <t>jeffreykbacon</t>
        </is>
      </c>
      <c r="C189418" t="n">
        <v>2</v>
      </c>
      <c r="D189418" t="inlineStr">
        <is>
          <t>{'censorify.jeffreykbacon', 'restserver.jeffreykbacon'}</t>
        </is>
      </c>
    </row>
    <row r="189419">
      <c r="A189419" s="1" t="n">
        <v>189417</v>
      </c>
      <c r="B189419" t="inlineStr">
        <is>
          <t>zinko</t>
        </is>
      </c>
      <c r="C189419" t="n">
        <v>2</v>
      </c>
      <c r="D189419" t="inlineStr">
        <is>
          <t>{'zinko', 'zinko-riot'}</t>
        </is>
      </c>
    </row>
    <row r="189420">
      <c r="A189420" s="1" t="n">
        <v>189418</v>
      </c>
      <c r="B189420" t="inlineStr">
        <is>
          <t>damnit</t>
        </is>
      </c>
      <c r="C189420" t="n">
        <v>2</v>
      </c>
      <c r="D189420" t="inlineStr">
        <is>
          <t>{'spawndamnit', 'serve-my-json-damnit'}</t>
        </is>
      </c>
    </row>
    <row r="189421">
      <c r="A189421" s="1" t="n">
        <v>189419</v>
      </c>
      <c r="B189421" t="inlineStr">
        <is>
          <t>smzc</t>
        </is>
      </c>
      <c r="C189421" t="n">
        <v>2</v>
      </c>
      <c r="D189421" t="inlineStr">
        <is>
          <t>{'smzc_nodejs_log', 'smzc_log'}</t>
        </is>
      </c>
    </row>
    <row r="189422">
      <c r="A189422" s="1" t="n">
        <v>189420</v>
      </c>
      <c r="B189422" t="inlineStr">
        <is>
          <t>amcor</t>
        </is>
      </c>
      <c r="C189422" t="n">
        <v>2</v>
      </c>
      <c r="D189422" t="inlineStr">
        <is>
          <t>{'@amcorvi~loadout', '@amcorvi~eslint-config'}</t>
        </is>
      </c>
    </row>
    <row r="189423">
      <c r="A189423" s="1" t="n">
        <v>189421</v>
      </c>
      <c r="B189423" t="inlineStr">
        <is>
          <t>amcorvi</t>
        </is>
      </c>
      <c r="C189423" t="n">
        <v>2</v>
      </c>
      <c r="D189423" t="inlineStr">
        <is>
          <t>{'@amcorvi~loadout', '@amcorvi~eslint-config'}</t>
        </is>
      </c>
    </row>
    <row r="189424">
      <c r="A189424" s="1" t="n">
        <v>189422</v>
      </c>
      <c r="B189424" t="inlineStr">
        <is>
          <t>tscov</t>
        </is>
      </c>
      <c r="C189424" t="n">
        <v>2</v>
      </c>
      <c r="D189424" t="inlineStr">
        <is>
          <t>{'@liftr~tscov', 'tscov'}</t>
        </is>
      </c>
    </row>
    <row r="189425">
      <c r="A189425" s="1" t="n">
        <v>189423</v>
      </c>
      <c r="B189425" t="inlineStr">
        <is>
          <t>test111111</t>
        </is>
      </c>
      <c r="C189425" t="n">
        <v>2</v>
      </c>
      <c r="D189425" t="inlineStr">
        <is>
          <t>{'my-test111111', 'test111111'}</t>
        </is>
      </c>
    </row>
    <row r="189426">
      <c r="A189426" s="1" t="n">
        <v>189424</v>
      </c>
      <c r="B189426" t="inlineStr">
        <is>
          <t>ipws</t>
        </is>
      </c>
      <c r="C189426" t="n">
        <v>2</v>
      </c>
      <c r="D189426" t="inlineStr">
        <is>
          <t>{'ipws-content', 'ipws'}</t>
        </is>
      </c>
    </row>
    <row r="189427">
      <c r="A189427" s="1" t="n">
        <v>189425</v>
      </c>
      <c r="B189427" t="inlineStr">
        <is>
          <t>off2</t>
        </is>
      </c>
      <c r="C189427" t="n">
        <v>2</v>
      </c>
      <c r="D189427" t="inlineStr">
        <is>
          <t>{'off2json', 'off2txt'}</t>
        </is>
      </c>
    </row>
    <row r="189428">
      <c r="A189428" s="1" t="n">
        <v>189426</v>
      </c>
      <c r="B189428" t="inlineStr">
        <is>
          <t>gvar</t>
        </is>
      </c>
      <c r="C189428" t="n">
        <v>2</v>
      </c>
      <c r="D189428" t="inlineStr">
        <is>
          <t>{'gvar', 'django-gvar'}</t>
        </is>
      </c>
    </row>
    <row r="189429">
      <c r="A189429" s="1" t="n">
        <v>189427</v>
      </c>
      <c r="B189429" t="inlineStr">
        <is>
          <t>clsi</t>
        </is>
      </c>
      <c r="C189429" t="n">
        <v>2</v>
      </c>
      <c r="D189429" t="inlineStr">
        <is>
          <t>{'clsi-openlytex', 'lllbmbclsi'}</t>
        </is>
      </c>
    </row>
    <row r="189430">
      <c r="A189430" s="1" t="n">
        <v>189428</v>
      </c>
      <c r="B189430" t="inlineStr">
        <is>
          <t>ntier</t>
        </is>
      </c>
      <c r="C189430" t="n">
        <v>2</v>
      </c>
      <c r="D189430" t="inlineStr">
        <is>
          <t>{'ntier', 'ntier-aiohttp'}</t>
        </is>
      </c>
    </row>
    <row r="189431">
      <c r="A189431" s="1" t="n">
        <v>189429</v>
      </c>
      <c r="B189431" t="inlineStr">
        <is>
          <t>bloodline</t>
        </is>
      </c>
      <c r="C189431" t="n">
        <v>2</v>
      </c>
      <c r="D189431" t="inlineStr">
        <is>
          <t>{'bloodline', '@onlinewebnovel~kingdomsbloodline'}</t>
        </is>
      </c>
    </row>
    <row r="189432">
      <c r="A189432" s="1" t="n">
        <v>189430</v>
      </c>
      <c r="B189432" t="inlineStr">
        <is>
          <t>assetloan</t>
        </is>
      </c>
      <c r="C189432" t="n">
        <v>2</v>
      </c>
      <c r="D189432" t="inlineStr">
        <is>
          <t>{'qmuzik-assetloan', 'qmuzik-assetloan-shared'}</t>
        </is>
      </c>
    </row>
    <row r="189433">
      <c r="A189433" s="1" t="n">
        <v>189431</v>
      </c>
      <c r="B189433" t="inlineStr">
        <is>
          <t>bift</t>
        </is>
      </c>
      <c r="C189433" t="n">
        <v>2</v>
      </c>
      <c r="D189433" t="inlineStr">
        <is>
          <t>{'@bitaffair~bift-jwt', '@bitaffair~bift'}</t>
        </is>
      </c>
    </row>
    <row r="189434">
      <c r="A189434" s="1" t="n">
        <v>189432</v>
      </c>
      <c r="B189434" t="inlineStr">
        <is>
          <t>pizzly</t>
        </is>
      </c>
      <c r="C189434" t="n">
        <v>2</v>
      </c>
      <c r="D189434" t="inlineStr">
        <is>
          <t>{'pizzly-node', 'pizzly-js'}</t>
        </is>
      </c>
    </row>
    <row r="189435">
      <c r="A189435" s="1" t="n">
        <v>189433</v>
      </c>
      <c r="B189435" t="inlineStr">
        <is>
          <t>onebao</t>
        </is>
      </c>
      <c r="C189435" t="n">
        <v>2</v>
      </c>
      <c r="D189435" t="inlineStr">
        <is>
          <t>{'use-my-onebao', 'my-onebao_bao'}</t>
        </is>
      </c>
    </row>
    <row r="189436">
      <c r="A189436" s="1" t="n">
        <v>189434</v>
      </c>
      <c r="B189436" t="inlineStr">
        <is>
          <t>varatnar</t>
        </is>
      </c>
      <c r="C189436" t="n">
        <v>2</v>
      </c>
      <c r="D189436" t="inlineStr">
        <is>
          <t>{'@varatnar~oikos-doru', '@varatnar~bbcode-parser'}</t>
        </is>
      </c>
    </row>
    <row r="189437">
      <c r="A189437" s="1" t="n">
        <v>189435</v>
      </c>
      <c r="B189437" t="inlineStr">
        <is>
          <t>khcbox</t>
        </is>
      </c>
      <c r="C189437" t="n">
        <v>2</v>
      </c>
      <c r="D189437" t="inlineStr">
        <is>
          <t>{'khcbox-cli', 'khcbox-beta'}</t>
        </is>
      </c>
    </row>
    <row r="189438">
      <c r="A189438" s="1" t="n">
        <v>189436</v>
      </c>
      <c r="B189438" t="inlineStr">
        <is>
          <t>gannett</t>
        </is>
      </c>
      <c r="C189438" t="n">
        <v>2</v>
      </c>
      <c r="D189438" t="inlineStr">
        <is>
          <t>{'django-gannett-polling', '@gannettpeak~gannett-peak-address'}</t>
        </is>
      </c>
    </row>
    <row r="189439">
      <c r="A189439" s="1" t="n">
        <v>189437</v>
      </c>
      <c r="B189439" t="inlineStr">
        <is>
          <t>requisitionauthoritymatrix</t>
        </is>
      </c>
      <c r="C189439" t="n">
        <v>2</v>
      </c>
      <c r="D189439" t="inlineStr">
        <is>
          <t>{'qmuzik-requisitionauthoritymatrix-shared', 'qmuzik-requisitionauthoritymatrix'}</t>
        </is>
      </c>
    </row>
    <row r="189440">
      <c r="A189440" s="1" t="n">
        <v>189438</v>
      </c>
      <c r="B189440" t="inlineStr">
        <is>
          <t>hotgarbage</t>
        </is>
      </c>
      <c r="C189440" t="n">
        <v>2</v>
      </c>
      <c r="D189440" t="inlineStr">
        <is>
          <t>{'@hotgarbage~ioreg', '@hotgarbage~sort-json'}</t>
        </is>
      </c>
    </row>
    <row r="189441">
      <c r="A189441" s="1" t="n">
        <v>189439</v>
      </c>
      <c r="B189441" t="inlineStr">
        <is>
          <t>resee</t>
        </is>
      </c>
      <c r="C189441" t="n">
        <v>2</v>
      </c>
      <c r="D189441" t="inlineStr">
        <is>
          <t>{'resee-cli', 'resee'}</t>
        </is>
      </c>
    </row>
    <row r="189442">
      <c r="A189442" s="1" t="n">
        <v>189440</v>
      </c>
      <c r="B189442" t="inlineStr">
        <is>
          <t>hpagent</t>
        </is>
      </c>
      <c r="C189442" t="n">
        <v>2</v>
      </c>
      <c r="D189442" t="inlineStr">
        <is>
          <t>{'hpagent-custom-headers', 'hpagent'}</t>
        </is>
      </c>
    </row>
    <row r="189443">
      <c r="A189443" s="1" t="n">
        <v>189441</v>
      </c>
      <c r="B189443" t="inlineStr">
        <is>
          <t>glasssix</t>
        </is>
      </c>
      <c r="C189443" t="n">
        <v>2</v>
      </c>
      <c r="D189443" t="inlineStr">
        <is>
          <t>{'glasssix-vue-ui', 'glasssix-ui'}</t>
        </is>
      </c>
    </row>
    <row r="189444">
      <c r="A189444" s="1" t="n">
        <v>189442</v>
      </c>
      <c r="B189444" t="inlineStr">
        <is>
          <t>fittings</t>
        </is>
      </c>
      <c r="C189444" t="n">
        <v>2</v>
      </c>
      <c r="D189444" t="inlineStr">
        <is>
          <t>{'bk-fittings', 'fittings'}</t>
        </is>
      </c>
    </row>
    <row r="189445">
      <c r="A189445" s="1" t="n">
        <v>189443</v>
      </c>
      <c r="B189445" t="inlineStr">
        <is>
          <t>scrapezone</t>
        </is>
      </c>
      <c r="C189445" t="n">
        <v>2</v>
      </c>
      <c r="D189445" t="inlineStr">
        <is>
          <t>{'scrapezone-node-sdk', 'scrapezone-sdk'}</t>
        </is>
      </c>
    </row>
    <row r="189446">
      <c r="A189446" s="1" t="n">
        <v>189444</v>
      </c>
      <c r="B189446" t="inlineStr">
        <is>
          <t>andbang</t>
        </is>
      </c>
      <c r="C189446" t="n">
        <v>2</v>
      </c>
      <c r="D189446" t="inlineStr">
        <is>
          <t>{'andbang', 'andbang-express-auth'}</t>
        </is>
      </c>
    </row>
    <row r="189447">
      <c r="A189447" s="1" t="n">
        <v>189445</v>
      </c>
      <c r="B189447" t="inlineStr">
        <is>
          <t>bbsmp</t>
        </is>
      </c>
      <c r="C189447" t="n">
        <v>2</v>
      </c>
      <c r="D189447" t="inlineStr">
        <is>
          <t>{'react-katex-bbsmp', 'latex2markdown-bbsmp'}</t>
        </is>
      </c>
    </row>
    <row r="189448">
      <c r="A189448" s="1" t="n">
        <v>189446</v>
      </c>
      <c r="B189448" t="inlineStr">
        <is>
          <t>li2</t>
        </is>
      </c>
      <c r="C189448" t="n">
        <v>2</v>
      </c>
      <c r="D189448" t="inlineStr">
        <is>
          <t>{'react-test-li2', 'li2tree'}</t>
        </is>
      </c>
    </row>
    <row r="189449">
      <c r="A189449" s="1" t="n">
        <v>189447</v>
      </c>
      <c r="B189449" t="inlineStr">
        <is>
          <t>yoguang</t>
        </is>
      </c>
      <c r="C189449" t="n">
        <v>2</v>
      </c>
      <c r="D189449" t="inlineStr">
        <is>
          <t>{'@yoguang~utils', '@yoguang~cli'}</t>
        </is>
      </c>
    </row>
    <row r="189450">
      <c r="A189450" s="1" t="n">
        <v>189448</v>
      </c>
      <c r="B189450" t="inlineStr">
        <is>
          <t>qiye</t>
        </is>
      </c>
      <c r="C189450" t="n">
        <v>2</v>
      </c>
      <c r="D189450" t="inlineStr">
        <is>
          <t>{'qiye-wechat-jssdk', 'qiye-wechat'}</t>
        </is>
      </c>
    </row>
    <row r="189451">
      <c r="A189451" s="1" t="n">
        <v>189449</v>
      </c>
      <c r="B189451" t="inlineStr">
        <is>
          <t>modelv</t>
        </is>
      </c>
      <c r="C189451" t="n">
        <v>2</v>
      </c>
      <c r="D189451" t="inlineStr">
        <is>
          <t>{'modelv', 'test_modelv'}</t>
        </is>
      </c>
    </row>
    <row r="189452">
      <c r="A189452" s="1" t="n">
        <v>189450</v>
      </c>
      <c r="B189452" t="inlineStr">
        <is>
          <t>techleadits</t>
        </is>
      </c>
      <c r="C189452" t="n">
        <v>2</v>
      </c>
      <c r="D189452" t="inlineStr">
        <is>
          <t>{'@techleadits~mapper', '@techleadits~schematics'}</t>
        </is>
      </c>
    </row>
    <row r="189453">
      <c r="A189453" s="1" t="n">
        <v>189451</v>
      </c>
      <c r="B189453" t="inlineStr">
        <is>
          <t>cryptfile</t>
        </is>
      </c>
      <c r="C189453" t="n">
        <v>2</v>
      </c>
      <c r="D189453" t="inlineStr">
        <is>
          <t>{'cryptfile', 'keyrings-cryptfile'}</t>
        </is>
      </c>
    </row>
    <row r="189454">
      <c r="A189454" s="1" t="n">
        <v>189452</v>
      </c>
      <c r="B189454" t="inlineStr">
        <is>
          <t>etzel</t>
        </is>
      </c>
      <c r="C189454" t="n">
        <v>2</v>
      </c>
      <c r="D189454" t="inlineStr">
        <is>
          <t>{'@timnoetzel~capacitor-contact-picker', 'etzelclient'}</t>
        </is>
      </c>
    </row>
    <row r="189455">
      <c r="A189455" s="1" t="n">
        <v>189453</v>
      </c>
      <c r="B189455" t="inlineStr">
        <is>
          <t>smartinsf</t>
        </is>
      </c>
      <c r="C189455" t="n">
        <v>2</v>
      </c>
      <c r="D189455" t="inlineStr">
        <is>
          <t>{'@smartinsf~redmine-client', '@smartinsf~webflow-form'}</t>
        </is>
      </c>
    </row>
    <row r="189456">
      <c r="A189456" s="1" t="n">
        <v>189454</v>
      </c>
      <c r="B189456" t="inlineStr">
        <is>
          <t>vuehtml</t>
        </is>
      </c>
      <c r="C189456" t="n">
        <v>2</v>
      </c>
      <c r="D189456" t="inlineStr">
        <is>
          <t>{'vuehtml-cli', 'boi-plugin-loader-vuehtml'}</t>
        </is>
      </c>
    </row>
    <row r="189457">
      <c r="A189457" s="1" t="n">
        <v>189455</v>
      </c>
      <c r="B189457" t="inlineStr">
        <is>
          <t>ai1</t>
        </is>
      </c>
      <c r="C189457" t="n">
        <v>2</v>
      </c>
      <c r="D189457" t="inlineStr">
        <is>
          <t>{'ai1wm', 'syx_ww_ai1'}</t>
        </is>
      </c>
    </row>
    <row r="189458">
      <c r="A189458" s="1" t="n">
        <v>189456</v>
      </c>
      <c r="B189458" t="inlineStr">
        <is>
          <t>mochas</t>
        </is>
      </c>
      <c r="C189458" t="n">
        <v>2</v>
      </c>
      <c r="D189458" t="inlineStr">
        <is>
          <t>{'mymochas', 'spawn-mochas'}</t>
        </is>
      </c>
    </row>
    <row r="189459">
      <c r="A189459" s="1" t="n">
        <v>189457</v>
      </c>
      <c r="B189459" t="inlineStr">
        <is>
          <t>felixk76</t>
        </is>
      </c>
      <c r="C189459" t="n">
        <v>2</v>
      </c>
      <c r="D189459" t="inlineStr">
        <is>
          <t>{'stylelint-config-felixk76', 'eslint-config-felixk76'}</t>
        </is>
      </c>
    </row>
    <row r="189460">
      <c r="A189460" s="1" t="n">
        <v>189458</v>
      </c>
      <c r="B189460" t="inlineStr">
        <is>
          <t>digitalmaster</t>
        </is>
      </c>
      <c r="C189460" t="n">
        <v>2</v>
      </c>
      <c r="D189460" t="inlineStr">
        <is>
          <t>{'@digitalmaster~addon-storyshots', '@digitalmaster~react'}</t>
        </is>
      </c>
    </row>
    <row r="189461">
      <c r="A189461" s="1" t="n">
        <v>189459</v>
      </c>
      <c r="B189461" t="inlineStr">
        <is>
          <t>pifs</t>
        </is>
      </c>
      <c r="C189461" t="n">
        <v>2</v>
      </c>
      <c r="D189461" t="inlineStr">
        <is>
          <t>{'apifs', 'pifs'}</t>
        </is>
      </c>
    </row>
    <row r="189462">
      <c r="A189462" s="1" t="n">
        <v>189460</v>
      </c>
      <c r="B189462" t="inlineStr">
        <is>
          <t>ulisesantana</t>
        </is>
      </c>
      <c r="C189462" t="n">
        <v>2</v>
      </c>
      <c r="D189462" t="inlineStr">
        <is>
          <t>{'@ulisesantana~worst-package-ever', '@ulisesantana~hello-world'}</t>
        </is>
      </c>
    </row>
    <row r="189463">
      <c r="A189463" s="1" t="n">
        <v>189461</v>
      </c>
      <c r="B189463" t="inlineStr">
        <is>
          <t>newify</t>
        </is>
      </c>
      <c r="C189463" t="n">
        <v>2</v>
      </c>
      <c r="D189463" t="inlineStr">
        <is>
          <t>{'newify', '@zippytech~newify'}</t>
        </is>
      </c>
    </row>
    <row r="189464">
      <c r="A189464" s="1" t="n">
        <v>189462</v>
      </c>
      <c r="B189464" t="inlineStr">
        <is>
          <t>sergeyev</t>
        </is>
      </c>
      <c r="C189464" t="n">
        <v>2</v>
      </c>
      <c r="D189464" t="inlineStr">
        <is>
          <t>{'@dsergeyev~logger', '@dsergeyev~nest-logger'}</t>
        </is>
      </c>
    </row>
    <row r="189465">
      <c r="A189465" s="1" t="n">
        <v>189463</v>
      </c>
      <c r="B189465" t="inlineStr">
        <is>
          <t>dsergeyev</t>
        </is>
      </c>
      <c r="C189465" t="n">
        <v>2</v>
      </c>
      <c r="D189465" t="inlineStr">
        <is>
          <t>{'@dsergeyev~logger', '@dsergeyev~nest-logger'}</t>
        </is>
      </c>
    </row>
    <row r="189466">
      <c r="A189466" s="1" t="n">
        <v>189464</v>
      </c>
      <c r="B189466" t="inlineStr">
        <is>
          <t>ontology2</t>
        </is>
      </c>
      <c r="C189466" t="n">
        <v>2</v>
      </c>
      <c r="D189466" t="inlineStr">
        <is>
          <t>{'ontology2transmart', 'ontology2dot'}</t>
        </is>
      </c>
    </row>
    <row r="189467">
      <c r="A189467" s="1" t="n">
        <v>189465</v>
      </c>
      <c r="B189467" t="inlineStr">
        <is>
          <t>koppie</t>
        </is>
      </c>
      <c r="C189467" t="n">
        <v>2</v>
      </c>
      <c r="D189467" t="inlineStr">
        <is>
          <t>{'@alifd~theme-koppie', 'nester-koppie'}</t>
        </is>
      </c>
    </row>
    <row r="189468">
      <c r="A189468" s="1" t="n">
        <v>189466</v>
      </c>
      <c r="B189468" t="inlineStr">
        <is>
          <t>day33</t>
        </is>
      </c>
      <c r="C189468" t="n">
        <v>2</v>
      </c>
      <c r="D189468" t="inlineStr">
        <is>
          <t>{'day33-33-33', 'day33'}</t>
        </is>
      </c>
    </row>
    <row r="189469">
      <c r="A189469" s="1" t="n">
        <v>189467</v>
      </c>
      <c r="B189469" t="inlineStr">
        <is>
          <t>chtr</t>
        </is>
      </c>
      <c r="C189469" t="n">
        <v>2</v>
      </c>
      <c r="D189469" t="inlineStr">
        <is>
          <t>{'react-chtr-object-methods', 'react-chtr-form'}</t>
        </is>
      </c>
    </row>
    <row r="189470">
      <c r="A189470" s="1" t="n">
        <v>189468</v>
      </c>
      <c r="B189470" t="inlineStr">
        <is>
          <t>tmstest</t>
        </is>
      </c>
      <c r="C189470" t="n">
        <v>2</v>
      </c>
      <c r="D189470" t="inlineStr">
        <is>
          <t>{'tmstest-ui', 'tmstest'}</t>
        </is>
      </c>
    </row>
    <row r="189471">
      <c r="A189471" s="1" t="n">
        <v>189469</v>
      </c>
      <c r="B189471" t="inlineStr">
        <is>
          <t>tmpmail</t>
        </is>
      </c>
      <c r="C189471" t="n">
        <v>2</v>
      </c>
      <c r="D189471" t="inlineStr">
        <is>
          <t>{'check-tmpmail', 'tmpmail'}</t>
        </is>
      </c>
    </row>
    <row r="189472">
      <c r="A189472" s="1" t="n">
        <v>189470</v>
      </c>
      <c r="B189472" t="inlineStr">
        <is>
          <t>mlkcca</t>
        </is>
      </c>
      <c r="C189472" t="n">
        <v>2</v>
      </c>
      <c r="D189472" t="inlineStr">
        <is>
          <t>{'mlkcca-google-spreadsheet', 'node-red-contrib-mlkcca'}</t>
        </is>
      </c>
    </row>
    <row r="189473">
      <c r="A189473" s="1" t="n">
        <v>189471</v>
      </c>
      <c r="B189473" t="inlineStr">
        <is>
          <t>muchconf</t>
        </is>
      </c>
      <c r="C189473" t="n">
        <v>2</v>
      </c>
      <c r="D189473" t="inlineStr">
        <is>
          <t>{'muchconf-consul-provider', 'muchconf'}</t>
        </is>
      </c>
    </row>
    <row r="189474">
      <c r="A189474" s="1" t="n">
        <v>189472</v>
      </c>
      <c r="B189474" t="inlineStr">
        <is>
          <t>disarrollo</t>
        </is>
      </c>
      <c r="C189474" t="n">
        <v>2</v>
      </c>
      <c r="D189474" t="inlineStr">
        <is>
          <t>{'@disarrollo~disarrollo-extandar-back', 'disarrollo-hello-world'}</t>
        </is>
      </c>
    </row>
    <row r="189475">
      <c r="A189475" s="1" t="n">
        <v>189473</v>
      </c>
      <c r="B189475" t="inlineStr">
        <is>
          <t>kamisama</t>
        </is>
      </c>
      <c r="C189475" t="n">
        <v>2</v>
      </c>
      <c r="D189475" t="inlineStr">
        <is>
          <t>{'kamisama', 'szy-kamisama'}</t>
        </is>
      </c>
    </row>
    <row r="189476">
      <c r="A189476" s="1" t="n">
        <v>189474</v>
      </c>
      <c r="B189476" t="inlineStr">
        <is>
          <t>nfdiv</t>
        </is>
      </c>
      <c r="C189476" t="n">
        <v>2</v>
      </c>
      <c r="D189476" t="inlineStr">
        <is>
          <t>{'nfdiv-case-definition', '@hmcts~nfdiv-case-definition'}</t>
        </is>
      </c>
    </row>
    <row r="189477">
      <c r="A189477" s="1" t="n">
        <v>189475</v>
      </c>
      <c r="B189477" t="inlineStr">
        <is>
          <t>netx</t>
        </is>
      </c>
      <c r="C189477" t="n">
        <v>2</v>
      </c>
      <c r="D189477" t="inlineStr">
        <is>
          <t>{'netx', 'tcp-netx'}</t>
        </is>
      </c>
    </row>
    <row r="189478">
      <c r="A189478" s="1" t="n">
        <v>189476</v>
      </c>
      <c r="B189478" t="inlineStr">
        <is>
          <t>aqours</t>
        </is>
      </c>
      <c r="C189478" t="n">
        <v>2</v>
      </c>
      <c r="D189478" t="inlineStr">
        <is>
          <t>{'@aqours~fullscreen', 'aqours'}</t>
        </is>
      </c>
    </row>
    <row r="189479">
      <c r="A189479" s="1" t="n">
        <v>189477</v>
      </c>
      <c r="B189479" t="inlineStr">
        <is>
          <t>syspath</t>
        </is>
      </c>
      <c r="C189479" t="n">
        <v>2</v>
      </c>
      <c r="D189479" t="inlineStr">
        <is>
          <t>{'syspath', 'beancount-syspath'}</t>
        </is>
      </c>
    </row>
    <row r="189480">
      <c r="A189480" s="1" t="n">
        <v>189478</v>
      </c>
      <c r="B189480" t="inlineStr">
        <is>
          <t>dillervatorres</t>
        </is>
      </c>
      <c r="C189480" t="n">
        <v>2</v>
      </c>
      <c r="D189480" t="inlineStr">
        <is>
          <t>{'tecsup-2017-dillervatorres', 'tecsup-2017-tarea-dillervatorres'}</t>
        </is>
      </c>
    </row>
    <row r="189481">
      <c r="A189481" s="1" t="n">
        <v>189479</v>
      </c>
      <c r="B189481" t="inlineStr">
        <is>
          <t>furcate</t>
        </is>
      </c>
      <c r="C189481" t="n">
        <v>2</v>
      </c>
      <c r="D189481" t="inlineStr">
        <is>
          <t>{'furcate', 'vue-furcate-tree'}</t>
        </is>
      </c>
    </row>
    <row r="189482">
      <c r="A189482" s="1" t="n">
        <v>189480</v>
      </c>
      <c r="B189482" t="inlineStr">
        <is>
          <t>corev2</t>
        </is>
      </c>
      <c r="C189482" t="n">
        <v>2</v>
      </c>
      <c r="D189482" t="inlineStr">
        <is>
          <t>{'watchnail-corev2', 'useragent-corev2'}</t>
        </is>
      </c>
    </row>
    <row r="189483">
      <c r="A189483" s="1" t="n">
        <v>189481</v>
      </c>
      <c r="B189483" t="inlineStr">
        <is>
          <t>finevis</t>
        </is>
      </c>
      <c r="C189483" t="n">
        <v>2</v>
      </c>
      <c r="D189483" t="inlineStr">
        <is>
          <t>{'@finevis~emitter', '@finevis~element-wrapper'}</t>
        </is>
      </c>
    </row>
    <row r="189484">
      <c r="A189484" s="1" t="n">
        <v>189482</v>
      </c>
      <c r="B189484" t="inlineStr">
        <is>
          <t>rande</t>
        </is>
      </c>
      <c r="C189484" t="n">
        <v>2</v>
      </c>
      <c r="D189484" t="inlineStr">
        <is>
          <t>{'@arandekar~ui', 'create-rande-function'}</t>
        </is>
      </c>
    </row>
    <row r="189485">
      <c r="A189485" s="1" t="n">
        <v>189483</v>
      </c>
      <c r="B189485" t="inlineStr">
        <is>
          <t>demo12345</t>
        </is>
      </c>
      <c r="C189485" t="n">
        <v>2</v>
      </c>
      <c r="D189485" t="inlineStr">
        <is>
          <t>{'demo12345.js', 'demo12345'}</t>
        </is>
      </c>
    </row>
    <row r="189486">
      <c r="A189486" s="1" t="n">
        <v>189484</v>
      </c>
      <c r="B189486" t="inlineStr">
        <is>
          <t>benjamins</t>
        </is>
      </c>
      <c r="C189486" t="n">
        <v>2</v>
      </c>
      <c r="D189486" t="inlineStr">
        <is>
          <t>{'benjamins-first-module', '@benjics~benjamins-seje-dims'}</t>
        </is>
      </c>
    </row>
    <row r="189487">
      <c r="A189487" s="1" t="n">
        <v>189485</v>
      </c>
      <c r="B189487" t="inlineStr">
        <is>
          <t>xprop</t>
        </is>
      </c>
      <c r="C189487" t="n">
        <v>2</v>
      </c>
      <c r="D189487" t="inlineStr">
        <is>
          <t>{'xprop', '@jhanssen~xprop'}</t>
        </is>
      </c>
    </row>
    <row r="189488">
      <c r="A189488" s="1" t="n">
        <v>189486</v>
      </c>
      <c r="B189488" t="inlineStr">
        <is>
          <t>mottle</t>
        </is>
      </c>
      <c r="C189488" t="n">
        <v>2</v>
      </c>
      <c r="D189488" t="inlineStr">
        <is>
          <t>{'mottle', '@jsplumb~mottle'}</t>
        </is>
      </c>
    </row>
    <row r="189489">
      <c r="A189489" s="1" t="n">
        <v>189487</v>
      </c>
      <c r="B189489" t="inlineStr">
        <is>
          <t>interlogix</t>
        </is>
      </c>
      <c r="C189489" t="n">
        <v>2</v>
      </c>
      <c r="D189489" t="inlineStr">
        <is>
          <t>{'homebridge-interlogix', 'homebridge-caddx-interlogix'}</t>
        </is>
      </c>
    </row>
    <row r="189490">
      <c r="A189490" s="1" t="n">
        <v>189488</v>
      </c>
      <c r="B189490" t="inlineStr">
        <is>
          <t>gqlws</t>
        </is>
      </c>
      <c r="C189490" t="n">
        <v>2</v>
      </c>
      <c r="D189490" t="inlineStr">
        <is>
          <t>{'gqlws-client', 'gqlws-server'}</t>
        </is>
      </c>
    </row>
    <row r="189491">
      <c r="A189491" s="1" t="n">
        <v>189489</v>
      </c>
      <c r="B189491" t="inlineStr">
        <is>
          <t>qtimecards</t>
        </is>
      </c>
      <c r="C189491" t="n">
        <v>2</v>
      </c>
      <c r="D189491" t="inlineStr">
        <is>
          <t>{'qtimecards', 'qtimecards-cli'}</t>
        </is>
      </c>
    </row>
    <row r="189492">
      <c r="A189492" s="1" t="n">
        <v>189490</v>
      </c>
      <c r="B189492" t="inlineStr">
        <is>
          <t>jslang</t>
        </is>
      </c>
      <c r="C189492" t="n">
        <v>2</v>
      </c>
      <c r="D189492" t="inlineStr">
        <is>
          <t>{'jslang', 'jslang-injector'}</t>
        </is>
      </c>
    </row>
    <row r="189493">
      <c r="A189493" s="1" t="n">
        <v>189491</v>
      </c>
      <c r="B189493" t="inlineStr">
        <is>
          <t>grunt1</t>
        </is>
      </c>
      <c r="C189493" t="n">
        <v>2</v>
      </c>
      <c r="D189493" t="inlineStr">
        <is>
          <t>{'grunt1.0-dom-munger', 'grunt1-knex-schema'}</t>
        </is>
      </c>
    </row>
    <row r="189494">
      <c r="A189494" s="1" t="n">
        <v>189492</v>
      </c>
      <c r="B189494" t="inlineStr">
        <is>
          <t>mnuworld</t>
        </is>
      </c>
      <c r="C189494" t="n">
        <v>2</v>
      </c>
      <c r="D189494" t="inlineStr">
        <is>
          <t>{'@mnuworld~first', '@mnuworld~gatsby-theme-events'}</t>
        </is>
      </c>
    </row>
    <row r="189495">
      <c r="A189495" s="1" t="n">
        <v>189493</v>
      </c>
      <c r="B189495" t="inlineStr">
        <is>
          <t>megh5</t>
        </is>
      </c>
      <c r="C189495" t="n">
        <v>2</v>
      </c>
      <c r="D189495" t="inlineStr">
        <is>
          <t>{'@megh5~types', '@megh5~ui'}</t>
        </is>
      </c>
    </row>
    <row r="189496">
      <c r="A189496" s="1" t="n">
        <v>189494</v>
      </c>
      <c r="B189496" t="inlineStr">
        <is>
          <t>thenextblock</t>
        </is>
      </c>
      <c r="C189496" t="n">
        <v>2</v>
      </c>
      <c r="D189496" t="inlineStr">
        <is>
          <t>{'@thenextblock~hardhat-erc20-plugin', '@thenextblock~hardhat-weth-plugin'}</t>
        </is>
      </c>
    </row>
    <row r="189497">
      <c r="A189497" s="1" t="n">
        <v>189495</v>
      </c>
      <c r="B189497" t="inlineStr">
        <is>
          <t>metacatalog</t>
        </is>
      </c>
      <c r="C189497" t="n">
        <v>2</v>
      </c>
      <c r="D189497" t="inlineStr">
        <is>
          <t>{'tektronix-metacatalog-client', 'tektronix-metacatalog-server'}</t>
        </is>
      </c>
    </row>
    <row r="189498">
      <c r="A189498" s="1" t="n">
        <v>189496</v>
      </c>
      <c r="B189498" t="inlineStr">
        <is>
          <t>rigwarl</t>
        </is>
      </c>
      <c r="C189498" t="n">
        <v>2</v>
      </c>
      <c r="D189498" t="inlineStr">
        <is>
          <t>{'rigwarl-gendiff', 'rigwarl-brain-games'}</t>
        </is>
      </c>
    </row>
    <row r="189499">
      <c r="A189499" s="1" t="n">
        <v>189497</v>
      </c>
      <c r="B189499" t="inlineStr">
        <is>
          <t>skyclick</t>
        </is>
      </c>
      <c r="C189499" t="n">
        <v>2</v>
      </c>
      <c r="D189499" t="inlineStr">
        <is>
          <t>{'h5p-nodejs-library-skyclick', 'skyclick-grpc-client'}</t>
        </is>
      </c>
    </row>
    <row r="189500">
      <c r="A189500" s="1" t="n">
        <v>189498</v>
      </c>
      <c r="B189500" t="inlineStr">
        <is>
          <t>datawell</t>
        </is>
      </c>
      <c r="C189500" t="n">
        <v>2</v>
      </c>
      <c r="D189500" t="inlineStr">
        <is>
          <t>{'@catapult-tech~cp-design-system-datawell', '@pluralsight~ps-design-system-datawell'}</t>
        </is>
      </c>
    </row>
    <row r="189501">
      <c r="A189501" s="1" t="n">
        <v>189499</v>
      </c>
      <c r="B189501" t="inlineStr">
        <is>
          <t>gswap</t>
        </is>
      </c>
      <c r="C189501" t="n">
        <v>2</v>
      </c>
      <c r="D189501" t="inlineStr">
        <is>
          <t>{'@stdlib~blas-gswap', '@stdlib~blas-base-gswap'}</t>
        </is>
      </c>
    </row>
    <row r="189502">
      <c r="A189502" s="1" t="n">
        <v>189500</v>
      </c>
      <c r="B189502" t="inlineStr">
        <is>
          <t>deps3</t>
        </is>
      </c>
      <c r="C189502" t="n">
        <v>2</v>
      </c>
      <c r="D189502" t="inlineStr">
        <is>
          <t>{'@marikaner~test-deps3-core', 'deps3'}</t>
        </is>
      </c>
    </row>
    <row r="189503">
      <c r="A189503" s="1" t="n">
        <v>189501</v>
      </c>
      <c r="B189503" t="inlineStr">
        <is>
          <t>topocons</t>
        </is>
      </c>
      <c r="C189503" t="n">
        <v>2</v>
      </c>
      <c r="D189503" t="inlineStr">
        <is>
          <t>{'@srnd~topocons', '@codeday~topocons'}</t>
        </is>
      </c>
    </row>
    <row r="189504">
      <c r="A189504" s="1" t="n">
        <v>189502</v>
      </c>
      <c r="B189504" t="inlineStr">
        <is>
          <t>tableselect</t>
        </is>
      </c>
      <c r="C189504" t="n">
        <v>2</v>
      </c>
      <c r="D189504" t="inlineStr">
        <is>
          <t>{'@baifendian~k007-ui-tableselect', 'js-tableselect'}</t>
        </is>
      </c>
    </row>
    <row r="189505">
      <c r="A189505" s="1" t="n">
        <v>189503</v>
      </c>
      <c r="B189505" t="inlineStr">
        <is>
          <t>sem1083</t>
        </is>
      </c>
      <c r="C189505" t="n">
        <v>2</v>
      </c>
      <c r="D189505" t="inlineStr">
        <is>
          <t>{'sem1083.fuzzy', '@sem1083~proto.extend'}</t>
        </is>
      </c>
    </row>
    <row r="189506">
      <c r="A189506" s="1" t="n">
        <v>189504</v>
      </c>
      <c r="B189506" t="inlineStr">
        <is>
          <t>tibbar</t>
        </is>
      </c>
      <c r="C189506" t="n">
        <v>2</v>
      </c>
      <c r="D189506" t="inlineStr">
        <is>
          <t>{'tibbar-autoack', 'tibbar'}</t>
        </is>
      </c>
    </row>
    <row r="189507">
      <c r="A189507" s="1" t="n">
        <v>189505</v>
      </c>
      <c r="B189507" t="inlineStr">
        <is>
          <t>test134</t>
        </is>
      </c>
      <c r="C189507" t="n">
        <v>2</v>
      </c>
      <c r="D189507" t="inlineStr">
        <is>
          <t>{'@functions-io-labs-performance~test134', 'test134'}</t>
        </is>
      </c>
    </row>
    <row r="189508">
      <c r="A189508" s="1" t="n">
        <v>189506</v>
      </c>
      <c r="B189508" t="inlineStr">
        <is>
          <t>pptools</t>
        </is>
      </c>
      <c r="C189508" t="n">
        <v>2</v>
      </c>
      <c r="D189508" t="inlineStr">
        <is>
          <t>{'pptools-font', 'pptools'}</t>
        </is>
      </c>
    </row>
    <row r="189509">
      <c r="A189509" s="1" t="n">
        <v>189507</v>
      </c>
      <c r="B189509" t="inlineStr">
        <is>
          <t>haua</t>
        </is>
      </c>
      <c r="C189509" t="n">
        <v>2</v>
      </c>
      <c r="D189509" t="inlineStr">
        <is>
          <t>{'@haua~sql', '@haua~node-utils'}</t>
        </is>
      </c>
    </row>
    <row r="189510">
      <c r="A189510" s="1" t="n">
        <v>189508</v>
      </c>
      <c r="B189510" t="inlineStr">
        <is>
          <t>bitpower</t>
        </is>
      </c>
      <c r="C189510" t="n">
        <v>2</v>
      </c>
      <c r="D189510" t="inlineStr">
        <is>
          <t>{'stylelint-config-bitpower', 'eslint-config-bitpower'}</t>
        </is>
      </c>
    </row>
    <row r="189511">
      <c r="A189511" s="1" t="n">
        <v>189509</v>
      </c>
      <c r="B189511" t="inlineStr">
        <is>
          <t>selectum</t>
        </is>
      </c>
      <c r="C189511" t="n">
        <v>2</v>
      </c>
      <c r="D189511" t="inlineStr">
        <is>
          <t>{'selectum_select', 'selectum'}</t>
        </is>
      </c>
    </row>
    <row r="189512">
      <c r="A189512" s="1" t="n">
        <v>189510</v>
      </c>
      <c r="B189512" t="inlineStr">
        <is>
          <t>johnthepink</t>
        </is>
      </c>
      <c r="C189512" t="n">
        <v>2</v>
      </c>
      <c r="D189512" t="inlineStr">
        <is>
          <t>{'johnthepink', '@johnthepink~react-native-payments'}</t>
        </is>
      </c>
    </row>
    <row r="189513">
      <c r="A189513" s="1" t="n">
        <v>189511</v>
      </c>
      <c r="B189513" t="inlineStr">
        <is>
          <t>new5</t>
        </is>
      </c>
      <c r="C189513" t="n">
        <v>2</v>
      </c>
      <c r="D189513" t="inlineStr">
        <is>
          <t>{'test-library-security-new5', 'babylonjs-james-new5'}</t>
        </is>
      </c>
    </row>
    <row r="189514">
      <c r="A189514" s="1" t="n">
        <v>189512</v>
      </c>
      <c r="B189514" t="inlineStr">
        <is>
          <t>storie</t>
        </is>
      </c>
      <c r="C189514" t="n">
        <v>2</v>
      </c>
      <c r="D189514" t="inlineStr">
        <is>
          <t>{'storie', 'react-storiebook-bainana'}</t>
        </is>
      </c>
    </row>
    <row r="189515">
      <c r="A189515" s="1" t="n">
        <v>189513</v>
      </c>
      <c r="B189515" t="inlineStr">
        <is>
          <t>depviz</t>
        </is>
      </c>
      <c r="C189515" t="n">
        <v>2</v>
      </c>
      <c r="D189515" t="inlineStr">
        <is>
          <t>{'@timdp~depviz', 'depviz'}</t>
        </is>
      </c>
    </row>
    <row r="189516">
      <c r="A189516" s="1" t="n">
        <v>189514</v>
      </c>
      <c r="B189516" t="inlineStr">
        <is>
          <t>bingge</t>
        </is>
      </c>
      <c r="C189516" t="n">
        <v>2</v>
      </c>
      <c r="D189516" t="inlineStr">
        <is>
          <t>{'bingge-modules', 'bingge-fw'}</t>
        </is>
      </c>
    </row>
    <row r="189517">
      <c r="A189517" s="1" t="n">
        <v>189515</v>
      </c>
      <c r="B189517" t="inlineStr">
        <is>
          <t>jdita</t>
        </is>
      </c>
      <c r="C189517" t="n">
        <v>2</v>
      </c>
      <c r="D189517" t="inlineStr">
        <is>
          <t>{'jdita', 'prosemirror-jdita'}</t>
        </is>
      </c>
    </row>
    <row r="189518">
      <c r="A189518" s="1" t="n">
        <v>189516</v>
      </c>
      <c r="B189518" t="inlineStr">
        <is>
          <t>genesisnetwork</t>
        </is>
      </c>
      <c r="C189518" t="n">
        <v>2</v>
      </c>
      <c r="D189518" t="inlineStr">
        <is>
          <t>{'@genesisnetwork~genesis-api', '@genesisnetwork~genesis-core'}</t>
        </is>
      </c>
    </row>
    <row r="189519">
      <c r="A189519" s="1" t="n">
        <v>189517</v>
      </c>
      <c r="B189519" t="inlineStr">
        <is>
          <t>plugr</t>
        </is>
      </c>
      <c r="C189519" t="n">
        <v>2</v>
      </c>
      <c r="D189519" t="inlineStr">
        <is>
          <t>{'plugr', 'react-plugr'}</t>
        </is>
      </c>
    </row>
    <row r="189520">
      <c r="A189520" s="1" t="n">
        <v>189518</v>
      </c>
      <c r="B189520" t="inlineStr">
        <is>
          <t>websupport</t>
        </is>
      </c>
      <c r="C189520" t="n">
        <v>2</v>
      </c>
      <c r="D189520" t="inlineStr">
        <is>
          <t>{'sphinxcontrib-websupport', 'certbot-plugin-websupport'}</t>
        </is>
      </c>
    </row>
    <row r="189521">
      <c r="A189521" s="1" t="n">
        <v>189519</v>
      </c>
      <c r="B189521" t="inlineStr">
        <is>
          <t>jtran</t>
        </is>
      </c>
      <c r="C189521" t="n">
        <v>2</v>
      </c>
      <c r="D189521" t="inlineStr">
        <is>
          <t>{'jtran', '@jtran~amplitude-js'}</t>
        </is>
      </c>
    </row>
    <row r="189522">
      <c r="A189522" s="1" t="n">
        <v>189520</v>
      </c>
      <c r="B189522" t="inlineStr">
        <is>
          <t>ucgc</t>
        </is>
      </c>
      <c r="C189522" t="n">
        <v>2</v>
      </c>
      <c r="D189522" t="inlineStr">
        <is>
          <t>{'grunt-ucgc-apk', 'grunt-ucgc-ng-apk'}</t>
        </is>
      </c>
    </row>
    <row r="189523">
      <c r="A189523" s="1" t="n">
        <v>189521</v>
      </c>
      <c r="B189523" t="inlineStr">
        <is>
          <t>playingcards</t>
        </is>
      </c>
      <c r="C189523" t="n">
        <v>2</v>
      </c>
      <c r="D189523" t="inlineStr">
        <is>
          <t>{'@kgdiem~playingcards', '@piigo~playingcards'}</t>
        </is>
      </c>
    </row>
    <row r="189524">
      <c r="A189524" s="1" t="n">
        <v>189522</v>
      </c>
      <c r="B189524" t="inlineStr">
        <is>
          <t>taskm</t>
        </is>
      </c>
      <c r="C189524" t="n">
        <v>2</v>
      </c>
      <c r="D189524" t="inlineStr">
        <is>
          <t>{'@pscraper~taskm', '@almostkareem~taskm'}</t>
        </is>
      </c>
    </row>
    <row r="189525">
      <c r="A189525" s="1" t="n">
        <v>189523</v>
      </c>
      <c r="B189525" t="inlineStr">
        <is>
          <t>qvd</t>
        </is>
      </c>
      <c r="C189525" t="n">
        <v>2</v>
      </c>
      <c r="D189525" t="inlineStr">
        <is>
          <t>{'qvd-reader', 'qvd'}</t>
        </is>
      </c>
    </row>
    <row r="189526">
      <c r="A189526" s="1" t="n">
        <v>189524</v>
      </c>
      <c r="B189526" t="inlineStr">
        <is>
          <t>norecaptcha</t>
        </is>
      </c>
      <c r="C189526" t="n">
        <v>2</v>
      </c>
      <c r="D189526" t="inlineStr">
        <is>
          <t>{'norecaptcha-python3', 'norecaptcha'}</t>
        </is>
      </c>
    </row>
    <row r="189527">
      <c r="A189527" s="1" t="n">
        <v>189525</v>
      </c>
      <c r="B189527" t="inlineStr">
        <is>
          <t>amortize</t>
        </is>
      </c>
      <c r="C189527" t="n">
        <v>2</v>
      </c>
      <c r="D189527" t="inlineStr">
        <is>
          <t>{'amortizejs', 'amortize'}</t>
        </is>
      </c>
    </row>
    <row r="189528">
      <c r="A189528" s="1" t="n">
        <v>189526</v>
      </c>
      <c r="B189528" t="inlineStr">
        <is>
          <t>cssconcat</t>
        </is>
      </c>
      <c r="C189528" t="n">
        <v>2</v>
      </c>
      <c r="D189528" t="inlineStr">
        <is>
          <t>{'fd-gulp-cssconcat', 'gulp-cssconcat'}</t>
        </is>
      </c>
    </row>
    <row r="189529">
      <c r="A189529" s="1" t="n">
        <v>189527</v>
      </c>
      <c r="B189529" t="inlineStr">
        <is>
          <t>dragcontrols</t>
        </is>
      </c>
      <c r="C189529" t="n">
        <v>2</v>
      </c>
      <c r="D189529" t="inlineStr">
        <is>
          <t>{'three-dragcontrols', 'dragcontrols-touchevents-threejs'}</t>
        </is>
      </c>
    </row>
    <row r="189530">
      <c r="A189530" s="1" t="n">
        <v>189528</v>
      </c>
      <c r="B189530" t="inlineStr">
        <is>
          <t>superplayer</t>
        </is>
      </c>
      <c r="C189530" t="n">
        <v>2</v>
      </c>
      <c r="D189530" t="inlineStr">
        <is>
          <t>{'superplayer-playlist-dl', 'superplayer'}</t>
        </is>
      </c>
    </row>
    <row r="189531">
      <c r="A189531" s="1" t="n">
        <v>189529</v>
      </c>
      <c r="B189531" t="inlineStr">
        <is>
          <t>limc</t>
        </is>
      </c>
      <c r="C189531" t="n">
        <v>2</v>
      </c>
      <c r="D189531" t="inlineStr">
        <is>
          <t>{'vue-date-picker-limc', 'limc-hello-world'}</t>
        </is>
      </c>
    </row>
    <row r="189532">
      <c r="A189532" s="1" t="n">
        <v>189530</v>
      </c>
      <c r="B189532" t="inlineStr">
        <is>
          <t>openttd</t>
        </is>
      </c>
      <c r="C189532" t="n">
        <v>2</v>
      </c>
      <c r="D189532" t="inlineStr">
        <is>
          <t>{'@cdxoo~openttd-admin-client', 'node-openttd-admin'}</t>
        </is>
      </c>
    </row>
    <row r="189533">
      <c r="A189533" s="1" t="n">
        <v>189531</v>
      </c>
      <c r="B189533" t="inlineStr">
        <is>
          <t>nortal</t>
        </is>
      </c>
      <c r="C189533" t="n">
        <v>2</v>
      </c>
      <c r="D189533" t="inlineStr">
        <is>
          <t>{'nortal-grunt-properties', 'eslint-plugin-nortal'}</t>
        </is>
      </c>
    </row>
    <row r="189534">
      <c r="A189534" s="1" t="n">
        <v>189532</v>
      </c>
      <c r="B189534" t="inlineStr">
        <is>
          <t>scopable</t>
        </is>
      </c>
      <c r="C189534" t="n">
        <v>2</v>
      </c>
      <c r="D189534" t="inlineStr">
        <is>
          <t>{'scopable', 'postcss-deep-scopable'}</t>
        </is>
      </c>
    </row>
    <row r="189535">
      <c r="A189535" s="1" t="n">
        <v>189533</v>
      </c>
      <c r="B189535" t="inlineStr">
        <is>
          <t>yyago</t>
        </is>
      </c>
      <c r="C189535" t="n">
        <v>2</v>
      </c>
      <c r="D189535" t="inlineStr">
        <is>
          <t>{'yyago-toc', 'yuque-yyago'}</t>
        </is>
      </c>
    </row>
    <row r="189536">
      <c r="A189536" s="1" t="n">
        <v>189534</v>
      </c>
      <c r="B189536" t="inlineStr">
        <is>
          <t>contactme</t>
        </is>
      </c>
      <c r="C189536" t="n">
        <v>2</v>
      </c>
      <c r="D189536" t="inlineStr">
        <is>
          <t>{'contactme', 'ContactMe'}</t>
        </is>
      </c>
    </row>
    <row r="189537">
      <c r="A189537" s="1" t="n">
        <v>189535</v>
      </c>
      <c r="B189537" t="inlineStr">
        <is>
          <t>brunob</t>
        </is>
      </c>
      <c r="C189537" t="n">
        <v>2</v>
      </c>
      <c r="D189537" t="inlineStr">
        <is>
          <t>{'cra-template-brunob', 'launchpad-client-brunobasto'}</t>
        </is>
      </c>
    </row>
    <row r="189538">
      <c r="A189538" s="1" t="n">
        <v>189536</v>
      </c>
      <c r="B189538" t="inlineStr">
        <is>
          <t>errbot</t>
        </is>
      </c>
      <c r="C189538" t="n">
        <v>2</v>
      </c>
      <c r="D189538" t="inlineStr">
        <is>
          <t>{'errbot-backend-webapp', 'errbot'}</t>
        </is>
      </c>
    </row>
    <row r="189539">
      <c r="A189539" s="1" t="n">
        <v>189537</v>
      </c>
      <c r="B189539" t="inlineStr">
        <is>
          <t>webanalytics</t>
        </is>
      </c>
      <c r="C189539" t="n">
        <v>2</v>
      </c>
      <c r="D189539" t="inlineStr">
        <is>
          <t>{'pinax-webanalytics', '@sapui5~sap.webanalytics.core'}</t>
        </is>
      </c>
    </row>
    <row r="189540">
      <c r="A189540" s="1" t="n">
        <v>189538</v>
      </c>
      <c r="B189540" t="inlineStr">
        <is>
          <t>abita</t>
        </is>
      </c>
      <c r="C189540" t="n">
        <v>2</v>
      </c>
      <c r="D189540" t="inlineStr">
        <is>
          <t>{'sabita-nodejs-module', 'abita-distributions'}</t>
        </is>
      </c>
    </row>
    <row r="189541">
      <c r="A189541" s="1" t="n">
        <v>189539</v>
      </c>
      <c r="B189541" t="inlineStr">
        <is>
          <t>yueworld</t>
        </is>
      </c>
      <c r="C189541" t="n">
        <v>2</v>
      </c>
      <c r="D189541" t="inlineStr">
        <is>
          <t>{'yueworld', 'yueworld-cli'}</t>
        </is>
      </c>
    </row>
    <row r="189542">
      <c r="A189542" s="1" t="n">
        <v>189540</v>
      </c>
      <c r="B189542" t="inlineStr">
        <is>
          <t>modloader</t>
        </is>
      </c>
      <c r="C189542" t="n">
        <v>2</v>
      </c>
      <c r="D189542" t="inlineStr">
        <is>
          <t>{'@ac2pic~modloader', 'vivaldi-modloader'}</t>
        </is>
      </c>
    </row>
    <row r="189543">
      <c r="A189543" s="1" t="n">
        <v>189541</v>
      </c>
      <c r="B189543" t="inlineStr">
        <is>
          <t>sspx</t>
        </is>
      </c>
      <c r="C189543" t="n">
        <v>2</v>
      </c>
      <c r="D189543" t="inlineStr">
        <is>
          <t>{'@soonspacejs~sspx', '@soonspacejs~plugin-sspx'}</t>
        </is>
      </c>
    </row>
    <row r="189544">
      <c r="A189544" s="1" t="n">
        <v>189542</v>
      </c>
      <c r="B189544" t="inlineStr">
        <is>
          <t>devninjas</t>
        </is>
      </c>
      <c r="C189544" t="n">
        <v>2</v>
      </c>
      <c r="D189544" t="inlineStr">
        <is>
          <t>{'devninjas-teste', '@devninjas~chairo'}</t>
        </is>
      </c>
    </row>
    <row r="189545">
      <c r="A189545" s="1" t="n">
        <v>189543</v>
      </c>
      <c r="B189545" t="inlineStr">
        <is>
          <t>edgarai</t>
        </is>
      </c>
      <c r="C189545" t="n">
        <v>2</v>
      </c>
      <c r="D189545" t="inlineStr">
        <is>
          <t>{'@edgarai~strapi-provider-upload-local', '@edgarai~strapi-plugin-upload'}</t>
        </is>
      </c>
    </row>
    <row r="189546">
      <c r="A189546" s="1" t="n">
        <v>189544</v>
      </c>
      <c r="B189546" t="inlineStr">
        <is>
          <t>pagare</t>
        </is>
      </c>
      <c r="C189546" t="n">
        <v>2</v>
      </c>
      <c r="D189546" t="inlineStr">
        <is>
          <t>{'kalyanivijaypagare', 'python-ipagare'}</t>
        </is>
      </c>
    </row>
    <row r="189547">
      <c r="A189547" s="1" t="n">
        <v>189545</v>
      </c>
      <c r="B189547" t="inlineStr">
        <is>
          <t>trumba</t>
        </is>
      </c>
      <c r="C189547" t="n">
        <v>2</v>
      </c>
      <c r="D189547" t="inlineStr">
        <is>
          <t>{'uw-restclients-trumba', 'lodown-trumbaturijoshua'}</t>
        </is>
      </c>
    </row>
    <row r="189548">
      <c r="A189548" s="1" t="n">
        <v>189546</v>
      </c>
      <c r="B189548" t="inlineStr">
        <is>
          <t>lenspath</t>
        </is>
      </c>
      <c r="C189548" t="n">
        <v>2</v>
      </c>
      <c r="D189548" t="inlineStr">
        <is>
          <t>{'@ramda~lenspath', 'ramda.lenspath'}</t>
        </is>
      </c>
    </row>
    <row r="189549">
      <c r="A189549" s="1" t="n">
        <v>189547</v>
      </c>
      <c r="B189549" t="inlineStr">
        <is>
          <t>uaveiro</t>
        </is>
      </c>
      <c r="C189549" t="n">
        <v>2</v>
      </c>
      <c r="D189549" t="inlineStr">
        <is>
          <t>{'@uaveiro~ui', '@uaveiro~systems-bar'}</t>
        </is>
      </c>
    </row>
    <row r="189550">
      <c r="A189550" s="1" t="n">
        <v>189548</v>
      </c>
      <c r="B189550" t="inlineStr">
        <is>
          <t>xjh</t>
        </is>
      </c>
      <c r="C189550" t="n">
        <v>2</v>
      </c>
      <c r="D189550" t="inlineStr">
        <is>
          <t>{'xjh-app-test', 'node_test_xjh'}</t>
        </is>
      </c>
    </row>
    <row r="189551">
      <c r="A189551" s="1" t="n">
        <v>189549</v>
      </c>
      <c r="B189551" t="inlineStr">
        <is>
          <t>medeadown</t>
        </is>
      </c>
      <c r="C189551" t="n">
        <v>2</v>
      </c>
      <c r="D189551" t="inlineStr">
        <is>
          <t>{'medeadown', '@staltz~medeadown'}</t>
        </is>
      </c>
    </row>
    <row r="189552">
      <c r="A189552" s="1" t="n">
        <v>189550</v>
      </c>
      <c r="B189552" t="inlineStr">
        <is>
          <t>atomo</t>
        </is>
      </c>
      <c r="C189552" t="n">
        <v>2</v>
      </c>
      <c r="D189552" t="inlineStr">
        <is>
          <t>{'atomo', '@laborit-dev~atomo'}</t>
        </is>
      </c>
    </row>
    <row r="189553">
      <c r="A189553" s="1" t="n">
        <v>189551</v>
      </c>
      <c r="B189553" t="inlineStr">
        <is>
          <t>netpay</t>
        </is>
      </c>
      <c r="C189553" t="n">
        <v>2</v>
      </c>
      <c r="D189553" t="inlineStr">
        <is>
          <t>{'netpay-ecommerce-python', 'netpay-lib'}</t>
        </is>
      </c>
    </row>
    <row r="189554">
      <c r="A189554" s="1" t="n">
        <v>189552</v>
      </c>
      <c r="B189554" t="inlineStr">
        <is>
          <t>cosmunity</t>
        </is>
      </c>
      <c r="C189554" t="n">
        <v>2</v>
      </c>
      <c r="D189554" t="inlineStr">
        <is>
          <t>{'@cosmunity~frontend-state', '@cosmunity~open-formation'}</t>
        </is>
      </c>
    </row>
    <row r="189555">
      <c r="A189555" s="1" t="n">
        <v>189553</v>
      </c>
      <c r="B189555" t="inlineStr">
        <is>
          <t>windjs</t>
        </is>
      </c>
      <c r="C189555" t="n">
        <v>2</v>
      </c>
      <c r="D189555" t="inlineStr">
        <is>
          <t>{'signalk-windjs', 'signalk-windjs-plugin'}</t>
        </is>
      </c>
    </row>
    <row r="189556">
      <c r="A189556" s="1" t="n">
        <v>189554</v>
      </c>
      <c r="B189556" t="inlineStr">
        <is>
          <t>wpgetter</t>
        </is>
      </c>
      <c r="C189556" t="n">
        <v>2</v>
      </c>
      <c r="D189556" t="inlineStr">
        <is>
          <t>{'wpgetter', 'wpgetter-cli'}</t>
        </is>
      </c>
    </row>
    <row r="189557">
      <c r="A189557" s="1" t="n">
        <v>189555</v>
      </c>
      <c r="B189557" t="inlineStr">
        <is>
          <t>digimaker</t>
        </is>
      </c>
      <c r="C189557" t="n">
        <v>2</v>
      </c>
      <c r="D189557" t="inlineStr">
        <is>
          <t>{'digimaker-eui', 'digimaker-ui'}</t>
        </is>
      </c>
    </row>
    <row r="189558">
      <c r="A189558" s="1" t="n">
        <v>189556</v>
      </c>
      <c r="B189558" t="inlineStr">
        <is>
          <t>intpl</t>
        </is>
      </c>
      <c r="C189558" t="n">
        <v>2</v>
      </c>
      <c r="D189558" t="inlineStr">
        <is>
          <t>{'intpl.app.sf.core', 'gulp-intpl'}</t>
        </is>
      </c>
    </row>
    <row r="189559">
      <c r="A189559" s="1" t="n">
        <v>189557</v>
      </c>
      <c r="B189559" t="inlineStr">
        <is>
          <t>onedrako</t>
        </is>
      </c>
      <c r="C189559" t="n">
        <v>2</v>
      </c>
      <c r="D189559" t="inlineStr">
        <is>
          <t>{'random-messages-onedrako', '@onedrako~mediaplayerinplatziprofesionalhjs'}</t>
        </is>
      </c>
    </row>
    <row r="189560">
      <c r="A189560" s="1" t="n">
        <v>189558</v>
      </c>
      <c r="B189560" t="inlineStr">
        <is>
          <t>triend</t>
        </is>
      </c>
      <c r="C189560" t="n">
        <v>2</v>
      </c>
      <c r="D189560" t="inlineStr">
        <is>
          <t>{'triend_cassandra', 'triend'}</t>
        </is>
      </c>
    </row>
    <row r="189561">
      <c r="A189561" s="1" t="n">
        <v>189559</v>
      </c>
      <c r="B189561" t="inlineStr">
        <is>
          <t>pyoidc</t>
        </is>
      </c>
      <c r="C189561" t="n">
        <v>2</v>
      </c>
      <c r="D189561" t="inlineStr">
        <is>
          <t>{'flask-pyoidc', 'flask-pyoidc-oda'}</t>
        </is>
      </c>
    </row>
    <row r="189562">
      <c r="A189562" s="1" t="n">
        <v>189560</v>
      </c>
      <c r="B189562" t="inlineStr">
        <is>
          <t>greenactionstudio</t>
        </is>
      </c>
      <c r="C189562" t="n">
        <v>2</v>
      </c>
      <c r="D189562" t="inlineStr">
        <is>
          <t>{'@greenactionstudio~ocpp-types', '@greenactionstudio~plugpulse-sdk'}</t>
        </is>
      </c>
    </row>
    <row r="189563">
      <c r="A189563" s="1" t="n">
        <v>189561</v>
      </c>
      <c r="B189563" t="inlineStr">
        <is>
          <t>dewdrop</t>
        </is>
      </c>
      <c r="C189563" t="n">
        <v>2</v>
      </c>
      <c r="D189563" t="inlineStr">
        <is>
          <t>{'dewdrop-server-node', 'dewdrop'}</t>
        </is>
      </c>
    </row>
    <row r="189564">
      <c r="A189564" s="1" t="n">
        <v>189562</v>
      </c>
      <c r="B189564" t="inlineStr">
        <is>
          <t>mlsd</t>
        </is>
      </c>
      <c r="C189564" t="n">
        <v>2</v>
      </c>
      <c r="D189564" t="inlineStr">
        <is>
          <t>{'jp.keijiro.mlsd', 'jsftp-mlsd'}</t>
        </is>
      </c>
    </row>
    <row r="189565">
      <c r="A189565" s="1" t="n">
        <v>189563</v>
      </c>
      <c r="B189565" t="inlineStr">
        <is>
          <t>ebring</t>
        </is>
      </c>
      <c r="C189565" t="n">
        <v>2</v>
      </c>
      <c r="D189565" t="inlineStr">
        <is>
          <t>{'ebring', 'ebring-web'}</t>
        </is>
      </c>
    </row>
    <row r="189566">
      <c r="A189566" s="1" t="n">
        <v>189564</v>
      </c>
      <c r="B189566" t="inlineStr">
        <is>
          <t>y52</t>
        </is>
      </c>
      <c r="C189566" t="n">
        <v>2</v>
      </c>
      <c r="D189566" t="inlineStr">
        <is>
          <t>{'thingy52', 'thingy52_web_bluetooth'}</t>
        </is>
      </c>
    </row>
    <row r="189567">
      <c r="A189567" s="1" t="n">
        <v>189565</v>
      </c>
      <c r="B189567" t="inlineStr">
        <is>
          <t>thingy52</t>
        </is>
      </c>
      <c r="C189567" t="n">
        <v>2</v>
      </c>
      <c r="D189567" t="inlineStr">
        <is>
          <t>{'thingy52', 'thingy52_web_bluetooth'}</t>
        </is>
      </c>
    </row>
    <row r="189568">
      <c r="A189568" s="1" t="n">
        <v>189566</v>
      </c>
      <c r="B189568" t="inlineStr">
        <is>
          <t>alu0100785265</t>
        </is>
      </c>
      <c r="C189568" t="n">
        <v>2</v>
      </c>
      <c r="D189568" t="inlineStr">
        <is>
          <t>{'@alu0100785265~ull-shape-lucas', '@alu0100785265~ull-shape-lucas-triangulo'}</t>
        </is>
      </c>
    </row>
    <row r="189569">
      <c r="A189569" s="1" t="n">
        <v>189567</v>
      </c>
      <c r="B189569" t="inlineStr">
        <is>
          <t>spotdev</t>
        </is>
      </c>
      <c r="C189569" t="n">
        <v>2</v>
      </c>
      <c r="D189569" t="inlineStr">
        <is>
          <t>{'@spotdev~roboto', '@spotdev~fonts'}</t>
        </is>
      </c>
    </row>
    <row r="189570">
      <c r="A189570" s="1" t="n">
        <v>189568</v>
      </c>
      <c r="B189570" t="inlineStr">
        <is>
          <t>nl4</t>
        </is>
      </c>
      <c r="C189570" t="n">
        <v>2</v>
      </c>
      <c r="D189570" t="inlineStr">
        <is>
          <t>{'nl4py', 'nl4dv'}</t>
        </is>
      </c>
    </row>
    <row r="189571">
      <c r="A189571" s="1" t="n">
        <v>189569</v>
      </c>
      <c r="B189571" t="inlineStr">
        <is>
          <t>artistco</t>
        </is>
      </c>
      <c r="C189571" t="n">
        <v>2</v>
      </c>
      <c r="D189571" t="inlineStr">
        <is>
          <t>{'eslint-plugin-artistco', 'artistco-ui'}</t>
        </is>
      </c>
    </row>
    <row r="189572">
      <c r="A189572" s="1" t="n">
        <v>189570</v>
      </c>
      <c r="B189572" t="inlineStr">
        <is>
          <t>wijnen</t>
        </is>
      </c>
      <c r="C189572" t="n">
        <v>2</v>
      </c>
      <c r="D189572" t="inlineStr">
        <is>
          <t>{'wijnen', 'wijnen-0-3'}</t>
        </is>
      </c>
    </row>
    <row r="189573">
      <c r="A189573" s="1" t="n">
        <v>189571</v>
      </c>
      <c r="B189573" t="inlineStr">
        <is>
          <t>cytometry</t>
        </is>
      </c>
      <c r="C189573" t="n">
        <v>2</v>
      </c>
      <c r="D189573" t="inlineStr">
        <is>
          <t>{'flowcytometrytools', 'numpy-reduced-flowcytometrytools'}</t>
        </is>
      </c>
    </row>
    <row r="189574">
      <c r="A189574" s="1" t="n">
        <v>189572</v>
      </c>
      <c r="B189574" t="inlineStr">
        <is>
          <t>flowcytometrytools</t>
        </is>
      </c>
      <c r="C189574" t="n">
        <v>2</v>
      </c>
      <c r="D189574" t="inlineStr">
        <is>
          <t>{'flowcytometrytools', 'numpy-reduced-flowcytometrytools'}</t>
        </is>
      </c>
    </row>
    <row r="189575">
      <c r="A189575" s="1" t="n">
        <v>189573</v>
      </c>
      <c r="B189575" t="inlineStr">
        <is>
          <t>fbow</t>
        </is>
      </c>
      <c r="C189575" t="n">
        <v>2</v>
      </c>
      <c r="D189575" t="inlineStr">
        <is>
          <t>{'babel-plugin-fbow', 'fbow'}</t>
        </is>
      </c>
    </row>
    <row r="189576">
      <c r="A189576" s="1" t="n">
        <v>189574</v>
      </c>
      <c r="B189576" t="inlineStr">
        <is>
          <t>spectcl</t>
        </is>
      </c>
      <c r="C189576" t="n">
        <v>2</v>
      </c>
      <c r="D189576" t="inlineStr">
        <is>
          <t>{'spectcl', 'spectcl-fixedv12'}</t>
        </is>
      </c>
    </row>
    <row r="189577">
      <c r="A189577" s="1" t="n">
        <v>189575</v>
      </c>
      <c r="B189577" t="inlineStr">
        <is>
          <t>ticked</t>
        </is>
      </c>
      <c r="C189577" t="n">
        <v>2</v>
      </c>
      <c r="D189577" t="inlineStr">
        <is>
          <t>{'tickedoff', 'vistickedword'}</t>
        </is>
      </c>
    </row>
    <row r="189578">
      <c r="A189578" s="1" t="n">
        <v>189576</v>
      </c>
      <c r="B189578" t="inlineStr">
        <is>
          <t>ternal</t>
        </is>
      </c>
      <c r="C189578" t="n">
        <v>2</v>
      </c>
      <c r="D189578" t="inlineStr">
        <is>
          <t>{'@arternal~components', 'ternal'}</t>
        </is>
      </c>
    </row>
    <row r="189579">
      <c r="A189579" s="1" t="n">
        <v>189577</v>
      </c>
      <c r="B189579" t="inlineStr">
        <is>
          <t>yayson</t>
        </is>
      </c>
      <c r="C189579" t="n">
        <v>2</v>
      </c>
      <c r="D189579" t="inlineStr">
        <is>
          <t>{'yayson', '@types~yayson'}</t>
        </is>
      </c>
    </row>
    <row r="189580">
      <c r="A189580" s="1" t="n">
        <v>189578</v>
      </c>
      <c r="B189580" t="inlineStr">
        <is>
          <t>leevan</t>
        </is>
      </c>
      <c r="C189580" t="n">
        <v>2</v>
      </c>
      <c r="D189580" t="inlineStr">
        <is>
          <t>{'@leevan~flowchart', '@leevan~jtui'}</t>
        </is>
      </c>
    </row>
    <row r="189581">
      <c r="A189581" s="1" t="n">
        <v>189579</v>
      </c>
      <c r="B189581" t="inlineStr">
        <is>
          <t>pysettings</t>
        </is>
      </c>
      <c r="C189581" t="n">
        <v>2</v>
      </c>
      <c r="D189581" t="inlineStr">
        <is>
          <t>{'pysettings-validator', 'pysettings'}</t>
        </is>
      </c>
    </row>
    <row r="189582">
      <c r="A189582" s="1" t="n">
        <v>189580</v>
      </c>
      <c r="B189582" t="inlineStr">
        <is>
          <t>plugandtrade</t>
        </is>
      </c>
      <c r="C189582" t="n">
        <v>2</v>
      </c>
      <c r="D189582" t="inlineStr">
        <is>
          <t>{'@plugandtrade~diescheite', '@plugandtrade~elasticsearch-bootstrap'}</t>
        </is>
      </c>
    </row>
    <row r="189583">
      <c r="A189583" s="1" t="n">
        <v>189581</v>
      </c>
      <c r="B189583" t="inlineStr">
        <is>
          <t>test277</t>
        </is>
      </c>
      <c r="C189583" t="n">
        <v>2</v>
      </c>
      <c r="D189583" t="inlineStr">
        <is>
          <t>{'@functions-io-labs-performance~test277', 'test277'}</t>
        </is>
      </c>
    </row>
    <row r="189584">
      <c r="A189584" s="1" t="n">
        <v>189582</v>
      </c>
      <c r="B189584" t="inlineStr">
        <is>
          <t>rosalie</t>
        </is>
      </c>
      <c r="C189584" t="n">
        <v>2</v>
      </c>
      <c r="D189584" t="inlineStr">
        <is>
          <t>{'bobby-rosalie', 'rosalie-jorge'}</t>
        </is>
      </c>
    </row>
    <row r="189585">
      <c r="A189585" s="1" t="n">
        <v>189583</v>
      </c>
      <c r="B189585" t="inlineStr">
        <is>
          <t>world001</t>
        </is>
      </c>
      <c r="C189585" t="n">
        <v>2</v>
      </c>
      <c r="D189585" t="inlineStr">
        <is>
          <t>{'world001', 'shi-npm-hello-world001'}</t>
        </is>
      </c>
    </row>
    <row r="189586">
      <c r="A189586" s="1" t="n">
        <v>189584</v>
      </c>
      <c r="B189586" t="inlineStr">
        <is>
          <t>aload</t>
        </is>
      </c>
      <c r="C189586" t="n">
        <v>2</v>
      </c>
      <c r="D189586" t="inlineStr">
        <is>
          <t>{'antwar-aload-plugin', 'aload'}</t>
        </is>
      </c>
    </row>
    <row r="189587">
      <c r="A189587" s="1" t="n">
        <v>189585</v>
      </c>
      <c r="B189587" t="inlineStr">
        <is>
          <t>goatsystem</t>
        </is>
      </c>
      <c r="C189587" t="n">
        <v>2</v>
      </c>
      <c r="D189587" t="inlineStr">
        <is>
          <t>{'@goatsystem~dispatch', '@goatsystem~goatjs'}</t>
        </is>
      </c>
    </row>
    <row r="189588">
      <c r="A189588" s="1" t="n">
        <v>189586</v>
      </c>
      <c r="B189588" t="inlineStr">
        <is>
          <t>mahn</t>
        </is>
      </c>
      <c r="C189588" t="n">
        <v>2</v>
      </c>
      <c r="D189588" t="inlineStr">
        <is>
          <t>{'@mahnerak~mongodb-autoincrement', 'raymahni-lib'}</t>
        </is>
      </c>
    </row>
    <row r="189589">
      <c r="A189589" s="1" t="n">
        <v>189587</v>
      </c>
      <c r="B189589" t="inlineStr">
        <is>
          <t>powersocket</t>
        </is>
      </c>
      <c r="C189589" t="n">
        <v>2</v>
      </c>
      <c r="D189589" t="inlineStr">
        <is>
          <t>{'powersocket', 'homebridge-powersocket'}</t>
        </is>
      </c>
    </row>
    <row r="189590">
      <c r="A189590" s="1" t="n">
        <v>189588</v>
      </c>
      <c r="B189590" t="inlineStr">
        <is>
          <t>aprendendo</t>
        </is>
      </c>
      <c r="C189590" t="n">
        <v>2</v>
      </c>
      <c r="D189590" t="inlineStr">
        <is>
          <t>{'@luisfwermann~aprendendo', 'aprendendo-npm-pkg-random-number-generator'}</t>
        </is>
      </c>
    </row>
    <row r="189591">
      <c r="A189591" s="1" t="n">
        <v>189589</v>
      </c>
      <c r="B189591" t="inlineStr">
        <is>
          <t>ballistic</t>
        </is>
      </c>
      <c r="C189591" t="n">
        <v>2</v>
      </c>
      <c r="D189591" t="inlineStr">
        <is>
          <t>{'ballisticgel', 'ballistic'}</t>
        </is>
      </c>
    </row>
    <row r="189592">
      <c r="A189592" s="1" t="n">
        <v>189590</v>
      </c>
      <c r="B189592" t="inlineStr">
        <is>
          <t>treemodal</t>
        </is>
      </c>
      <c r="C189592" t="n">
        <v>2</v>
      </c>
      <c r="D189592" t="inlineStr">
        <is>
          <t>{'@treetrum~react-treemodal', '@treetrum~treemodal'}</t>
        </is>
      </c>
    </row>
    <row r="189593">
      <c r="A189593" s="1" t="n">
        <v>189591</v>
      </c>
      <c r="B189593" t="inlineStr">
        <is>
          <t>szabo</t>
        </is>
      </c>
      <c r="C189593" t="n">
        <v>2</v>
      </c>
      <c r="D189593" t="inlineStr">
        <is>
          <t>{'@zsoltszabo~reg-pontok-terkep', '@gszabo~sample-ng1-module'}</t>
        </is>
      </c>
    </row>
    <row r="189594">
      <c r="A189594" s="1" t="n">
        <v>189592</v>
      </c>
      <c r="B189594" t="inlineStr">
        <is>
          <t>isaaczm</t>
        </is>
      </c>
      <c r="C189594" t="n">
        <v>2</v>
      </c>
      <c r="D189594" t="inlineStr">
        <is>
          <t>{'@isaaczm~api-descriptor', '@isaaczm~api-connector'}</t>
        </is>
      </c>
    </row>
    <row r="189595">
      <c r="A189595" s="1" t="n">
        <v>189593</v>
      </c>
      <c r="B189595" t="inlineStr">
        <is>
          <t>jsjsdoc</t>
        </is>
      </c>
      <c r="C189595" t="n">
        <v>2</v>
      </c>
      <c r="D189595" t="inlineStr">
        <is>
          <t>{'jsjsdoc', 'grunt-jsjsdoc'}</t>
        </is>
      </c>
    </row>
    <row r="189596">
      <c r="A189596" s="1" t="n">
        <v>189594</v>
      </c>
      <c r="B189596" t="inlineStr">
        <is>
          <t>apira</t>
        </is>
      </c>
      <c r="C189596" t="n">
        <v>2</v>
      </c>
      <c r="D189596" t="inlineStr">
        <is>
          <t>{'apira', '@langion~apira'}</t>
        </is>
      </c>
    </row>
    <row r="189597">
      <c r="A189597" s="1" t="n">
        <v>189595</v>
      </c>
      <c r="B189597" t="inlineStr">
        <is>
          <t>botrix</t>
        </is>
      </c>
      <c r="C189597" t="n">
        <v>2</v>
      </c>
      <c r="D189597" t="inlineStr">
        <is>
          <t>{'botrix-npm', 'botrix-rewrite'}</t>
        </is>
      </c>
    </row>
    <row r="189598">
      <c r="A189598" s="1" t="n">
        <v>189596</v>
      </c>
      <c r="B189598" t="inlineStr">
        <is>
          <t>strdash</t>
        </is>
      </c>
      <c r="C189598" t="n">
        <v>2</v>
      </c>
      <c r="D189598" t="inlineStr">
        <is>
          <t>{'strdash', 'strdash.js'}</t>
        </is>
      </c>
    </row>
    <row r="189599">
      <c r="A189599" s="1" t="n">
        <v>189597</v>
      </c>
      <c r="B189599" t="inlineStr">
        <is>
          <t>apina</t>
        </is>
      </c>
      <c r="C189599" t="n">
        <v>2</v>
      </c>
      <c r="D189599" t="inlineStr">
        <is>
          <t>{'apina', '@grp-toska~apina'}</t>
        </is>
      </c>
    </row>
    <row r="189600">
      <c r="A189600" s="1" t="n">
        <v>189598</v>
      </c>
      <c r="B189600" t="inlineStr">
        <is>
          <t>jerryjs</t>
        </is>
      </c>
      <c r="C189600" t="n">
        <v>2</v>
      </c>
      <c r="D189600" t="inlineStr">
        <is>
          <t>{'jerryjs-generator', 'jerryjs'}</t>
        </is>
      </c>
    </row>
    <row r="189601">
      <c r="A189601" s="1" t="n">
        <v>189599</v>
      </c>
      <c r="B189601" t="inlineStr">
        <is>
          <t>ccid</t>
        </is>
      </c>
      <c r="C189601" t="n">
        <v>2</v>
      </c>
      <c r="D189601" t="inlineStr">
        <is>
          <t>{'ccid', 'usb-f-ccid'}</t>
        </is>
      </c>
    </row>
    <row r="189602">
      <c r="A189602" s="1" t="n">
        <v>189600</v>
      </c>
      <c r="B189602" t="inlineStr">
        <is>
          <t>ap3</t>
        </is>
      </c>
      <c r="C189602" t="n">
        <v>2</v>
      </c>
      <c r="D189602" t="inlineStr">
        <is>
          <t>{'ap3-cli', 'ap3'}</t>
        </is>
      </c>
    </row>
    <row r="189603">
      <c r="A189603" s="1" t="n">
        <v>189601</v>
      </c>
      <c r="B189603" t="inlineStr">
        <is>
          <t>ztory</t>
        </is>
      </c>
      <c r="C189603" t="n">
        <v>2</v>
      </c>
      <c r="D189603" t="inlineStr">
        <is>
          <t>{'@ztory~hello-wasm', '@ztory~wasm-greet'}</t>
        </is>
      </c>
    </row>
    <row r="189604">
      <c r="A189604" s="1" t="n">
        <v>189602</v>
      </c>
      <c r="B189604" t="inlineStr">
        <is>
          <t>somosf1</t>
        </is>
      </c>
      <c r="C189604" t="n">
        <v>2</v>
      </c>
      <c r="D189604" t="inlineStr">
        <is>
          <t>{'somosf1-ui', '@somosf1~somosf1-ui'}</t>
        </is>
      </c>
    </row>
    <row r="189605">
      <c r="A189605" s="1" t="n">
        <v>189603</v>
      </c>
      <c r="B189605" t="inlineStr">
        <is>
          <t>simbaswap</t>
        </is>
      </c>
      <c r="C189605" t="n">
        <v>2</v>
      </c>
      <c r="D189605" t="inlineStr">
        <is>
          <t>{'@simbaswap~uikit', '@simbaswap~sdk'}</t>
        </is>
      </c>
    </row>
    <row r="189606">
      <c r="A189606" s="1" t="n">
        <v>189604</v>
      </c>
      <c r="B189606" t="inlineStr">
        <is>
          <t>xinya</t>
        </is>
      </c>
      <c r="C189606" t="n">
        <v>2</v>
      </c>
      <c r="D189606" t="inlineStr">
        <is>
          <t>{'xinya-table', 'xinya-form'}</t>
        </is>
      </c>
    </row>
    <row r="189607">
      <c r="A189607" s="1" t="n">
        <v>189605</v>
      </c>
      <c r="B189607" t="inlineStr">
        <is>
          <t>electronboiler</t>
        </is>
      </c>
      <c r="C189607" t="n">
        <v>2</v>
      </c>
      <c r="D189607" t="inlineStr">
        <is>
          <t>{'gtd-electronboiler', 'gt-electronboiler'}</t>
        </is>
      </c>
    </row>
    <row r="189608">
      <c r="A189608" s="1" t="n">
        <v>189606</v>
      </c>
      <c r="B189608" t="inlineStr">
        <is>
          <t>imweapp</t>
        </is>
      </c>
      <c r="C189608" t="n">
        <v>2</v>
      </c>
      <c r="D189608" t="inlineStr">
        <is>
          <t>{'imweapp-canvas', 'imweapp'}</t>
        </is>
      </c>
    </row>
    <row r="189609">
      <c r="A189609" s="1" t="n">
        <v>189607</v>
      </c>
      <c r="B189609" t="inlineStr">
        <is>
          <t>tecom</t>
        </is>
      </c>
      <c r="C189609" t="n">
        <v>2</v>
      </c>
      <c r="D189609" t="inlineStr">
        <is>
          <t>{'@dintecom~ngx-help-ext', 'ctrl-intecom'}</t>
        </is>
      </c>
    </row>
    <row r="189610">
      <c r="A189610" s="1" t="n">
        <v>189608</v>
      </c>
      <c r="B189610" t="inlineStr">
        <is>
          <t>fseehawer</t>
        </is>
      </c>
      <c r="C189610" t="n">
        <v>2</v>
      </c>
      <c r="D189610" t="inlineStr">
        <is>
          <t>{'@fseehawer~requestidlecallback', '@fseehawer~react-circular-slider'}</t>
        </is>
      </c>
    </row>
    <row r="189611">
      <c r="A189611" s="1" t="n">
        <v>189609</v>
      </c>
      <c r="B189611" t="inlineStr">
        <is>
          <t>xaction</t>
        </is>
      </c>
      <c r="C189611" t="n">
        <v>2</v>
      </c>
      <c r="D189611" t="inlineStr">
        <is>
          <t>{'gbaumgart.xaction', 'xaction'}</t>
        </is>
      </c>
    </row>
    <row r="189612">
      <c r="A189612" s="1" t="n">
        <v>189610</v>
      </c>
      <c r="B189612" t="inlineStr">
        <is>
          <t>procgroup</t>
        </is>
      </c>
      <c r="C189612" t="n">
        <v>2</v>
      </c>
      <c r="D189612" t="inlineStr">
        <is>
          <t>{'qmuzik-procgroup', 'qmuzik-procgroup-shared'}</t>
        </is>
      </c>
    </row>
    <row r="189613">
      <c r="A189613" s="1" t="n">
        <v>189611</v>
      </c>
      <c r="B189613" t="inlineStr">
        <is>
          <t>bjcode</t>
        </is>
      </c>
      <c r="C189613" t="n">
        <v>2</v>
      </c>
      <c r="D189613" t="inlineStr">
        <is>
          <t>{'@bjcode~base', '@bjcode~plugins'}</t>
        </is>
      </c>
    </row>
    <row r="189614">
      <c r="A189614" s="1" t="n">
        <v>189612</v>
      </c>
      <c r="B189614" t="inlineStr">
        <is>
          <t>aimy</t>
        </is>
      </c>
      <c r="C189614" t="n">
        <v>2</v>
      </c>
      <c r="D189614" t="inlineStr">
        <is>
          <t>{'flexible-aimy', 'aimy-cli'}</t>
        </is>
      </c>
    </row>
    <row r="189615">
      <c r="A189615" s="1" t="n">
        <v>189613</v>
      </c>
      <c r="B189615" t="inlineStr">
        <is>
          <t>fiziico</t>
        </is>
      </c>
      <c r="C189615" t="n">
        <v>2</v>
      </c>
      <c r="D189615" t="inlineStr">
        <is>
          <t>{'fiziico-second-factor', 'fiziico-test'}</t>
        </is>
      </c>
    </row>
    <row r="189616">
      <c r="A189616" s="1" t="n">
        <v>189614</v>
      </c>
      <c r="B189616" t="inlineStr">
        <is>
          <t>iwandede</t>
        </is>
      </c>
      <c r="C189616" t="n">
        <v>2</v>
      </c>
      <c r="D189616" t="inlineStr">
        <is>
          <t>{'@iwandede~linkaja', '@iwandede~ads'}</t>
        </is>
      </c>
    </row>
    <row r="189617">
      <c r="A189617" s="1" t="n">
        <v>189615</v>
      </c>
      <c r="B189617" t="inlineStr">
        <is>
          <t>f34</t>
        </is>
      </c>
      <c r="C189617" t="n">
        <v>2</v>
      </c>
      <c r="D189617" t="inlineStr">
        <is>
          <t>{'f34th3r-react-components', '@thomasf34~transmission'}</t>
        </is>
      </c>
    </row>
    <row r="189618">
      <c r="A189618" s="1" t="n">
        <v>189616</v>
      </c>
      <c r="B189618" t="inlineStr">
        <is>
          <t>vectorhub</t>
        </is>
      </c>
      <c r="C189618" t="n">
        <v>2</v>
      </c>
      <c r="D189618" t="inlineStr">
        <is>
          <t>{'vectorhub', 'vectorhub-nightly'}</t>
        </is>
      </c>
    </row>
    <row r="189619">
      <c r="A189619" s="1" t="n">
        <v>189617</v>
      </c>
      <c r="B189619" t="inlineStr">
        <is>
          <t>pdsh</t>
        </is>
      </c>
      <c r="C189619" t="n">
        <v>2</v>
      </c>
      <c r="D189619" t="inlineStr">
        <is>
          <t>{'@mfl~pdsh-parser', '@iml~pdsh-parser'}</t>
        </is>
      </c>
    </row>
    <row r="189620">
      <c r="A189620" s="1" t="n">
        <v>189618</v>
      </c>
      <c r="B189620" t="inlineStr">
        <is>
          <t>translatex</t>
        </is>
      </c>
      <c r="C189620" t="n">
        <v>2</v>
      </c>
      <c r="D189620" t="inlineStr">
        <is>
          <t>{'@artcompiler~translatex', '@ren1x~translatex'}</t>
        </is>
      </c>
    </row>
    <row r="189621">
      <c r="A189621" s="1" t="n">
        <v>189619</v>
      </c>
      <c r="B189621" t="inlineStr">
        <is>
          <t>asyncc</t>
        </is>
      </c>
      <c r="C189621" t="n">
        <v>2</v>
      </c>
      <c r="D189621" t="inlineStr">
        <is>
          <t>{'asyncc-promise', 'asyncc'}</t>
        </is>
      </c>
    </row>
    <row r="189622">
      <c r="A189622" s="1" t="n">
        <v>189620</v>
      </c>
      <c r="B189622" t="inlineStr">
        <is>
          <t>tspan</t>
        </is>
      </c>
      <c r="C189622" t="n">
        <v>2</v>
      </c>
      <c r="D189622" t="inlineStr">
        <is>
          <t>{'tspan', '@redsift~d3-rs-tspan-wrap'}</t>
        </is>
      </c>
    </row>
    <row r="189623">
      <c r="A189623" s="1" t="n">
        <v>189621</v>
      </c>
      <c r="B189623" t="inlineStr">
        <is>
          <t>pythag</t>
        </is>
      </c>
      <c r="C189623" t="n">
        <v>2</v>
      </c>
      <c r="D189623" t="inlineStr">
        <is>
          <t>{'pythag', 'pythag-cli'}</t>
        </is>
      </c>
    </row>
    <row r="189624">
      <c r="A189624" s="1" t="n">
        <v>189622</v>
      </c>
      <c r="B189624" t="inlineStr">
        <is>
          <t>setlife</t>
        </is>
      </c>
      <c r="C189624" t="n">
        <v>2</v>
      </c>
      <c r="D189624" t="inlineStr">
        <is>
          <t>{'@setlife~ui', '@setlife~single-page-app'}</t>
        </is>
      </c>
    </row>
    <row r="189625">
      <c r="A189625" s="1" t="n">
        <v>189623</v>
      </c>
      <c r="B189625" t="inlineStr">
        <is>
          <t>grounded</t>
        </is>
      </c>
      <c r="C189625" t="n">
        <v>2</v>
      </c>
      <c r="D189625" t="inlineStr">
        <is>
          <t>{'koa-grounded', 'grounded'}</t>
        </is>
      </c>
    </row>
    <row r="189626">
      <c r="A189626" s="1" t="n">
        <v>189624</v>
      </c>
      <c r="B189626" t="inlineStr">
        <is>
          <t>watchos</t>
        </is>
      </c>
      <c r="C189626" t="n">
        <v>2</v>
      </c>
      <c r="D189626" t="inlineStr">
        <is>
          <t>{'cordova-watchos', 'nativescript-watchos-connector'}</t>
        </is>
      </c>
    </row>
    <row r="189627">
      <c r="A189627" s="1" t="n">
        <v>189625</v>
      </c>
      <c r="B189627" t="inlineStr">
        <is>
          <t>tayeb</t>
        </is>
      </c>
      <c r="C189627" t="n">
        <v>2</v>
      </c>
      <c r="D189627" t="inlineStr">
        <is>
          <t>{'shaked.tayeb-frame-print', 'eltayeb-hello-world'}</t>
        </is>
      </c>
    </row>
    <row r="189628">
      <c r="A189628" s="1" t="n">
        <v>189626</v>
      </c>
      <c r="B189628" t="inlineStr">
        <is>
          <t>gqlint</t>
        </is>
      </c>
      <c r="C189628" t="n">
        <v>2</v>
      </c>
      <c r="D189628" t="inlineStr">
        <is>
          <t>{'@boopathi~gqlint', 'gqlint'}</t>
        </is>
      </c>
    </row>
    <row r="189629">
      <c r="A189629" s="1" t="n">
        <v>189627</v>
      </c>
      <c r="B189629" t="inlineStr">
        <is>
          <t>frequencydistribution</t>
        </is>
      </c>
      <c r="C189629" t="n">
        <v>2</v>
      </c>
      <c r="D189629" t="inlineStr">
        <is>
          <t>{'@ifct2017~frequencydistribution', 'ifct2017-frequencydistribution'}</t>
        </is>
      </c>
    </row>
    <row r="189630">
      <c r="A189630" s="1" t="n">
        <v>189628</v>
      </c>
      <c r="B189630" t="inlineStr">
        <is>
          <t>agathiyan</t>
        </is>
      </c>
      <c r="C189630" t="n">
        <v>2</v>
      </c>
      <c r="D189630" t="inlineStr">
        <is>
          <t>{'@agathiyan~themes', '@agathiyan~validation'}</t>
        </is>
      </c>
    </row>
    <row r="189631">
      <c r="A189631" s="1" t="n">
        <v>189629</v>
      </c>
      <c r="B189631" t="inlineStr">
        <is>
          <t>zestlabs</t>
        </is>
      </c>
      <c r="C189631" t="n">
        <v>2</v>
      </c>
      <c r="D189631" t="inlineStr">
        <is>
          <t>{'@zestlabs-io~react-native-zest-mobile', '@zestlabs-io~zest-js-sdk'}</t>
        </is>
      </c>
    </row>
    <row r="189632">
      <c r="A189632" s="1" t="n">
        <v>189630</v>
      </c>
      <c r="B189632" t="inlineStr">
        <is>
          <t>zhjs</t>
        </is>
      </c>
      <c r="C189632" t="n">
        <v>2</v>
      </c>
      <c r="D189632" t="inlineStr">
        <is>
          <t>{'zhjs', 'zhjs-el-ui'}</t>
        </is>
      </c>
    </row>
    <row r="189633">
      <c r="A189633" s="1" t="n">
        <v>189631</v>
      </c>
      <c r="B189633" t="inlineStr">
        <is>
          <t>dscan</t>
        </is>
      </c>
      <c r="C189633" t="n">
        <v>2</v>
      </c>
      <c r="D189633" t="inlineStr">
        <is>
          <t>{'dscan', 'dscan-4e656f'}</t>
        </is>
      </c>
    </row>
    <row r="189634">
      <c r="A189634" s="1" t="n">
        <v>189632</v>
      </c>
      <c r="B189634" t="inlineStr">
        <is>
          <t>seldszar</t>
        </is>
      </c>
      <c r="C189634" t="n">
        <v>2</v>
      </c>
      <c r="D189634" t="inlineStr">
        <is>
          <t>{'@seldszar~vue-entry-loader', '@seldszar~yael'}</t>
        </is>
      </c>
    </row>
    <row r="189635">
      <c r="A189635" s="1" t="n">
        <v>189633</v>
      </c>
      <c r="B189635" t="inlineStr">
        <is>
          <t>wc15</t>
        </is>
      </c>
      <c r="C189635" t="n">
        <v>2</v>
      </c>
      <c r="D189635" t="inlineStr">
        <is>
          <t>{'abp-typings-wc15', '@dd-abp~typings-wc15'}</t>
        </is>
      </c>
    </row>
    <row r="189636">
      <c r="A189636" s="1" t="n">
        <v>189634</v>
      </c>
      <c r="B189636" t="inlineStr">
        <is>
          <t>aiotusclient</t>
        </is>
      </c>
      <c r="C189636" t="n">
        <v>2</v>
      </c>
      <c r="D189636" t="inlineStr">
        <is>
          <t>{'aiotusclient', 'backend-ai-aiotusclient'}</t>
        </is>
      </c>
    </row>
    <row r="189637">
      <c r="A189637" s="1" t="n">
        <v>189635</v>
      </c>
      <c r="B189637" t="inlineStr">
        <is>
          <t>grabthar</t>
        </is>
      </c>
      <c r="C189637" t="n">
        <v>2</v>
      </c>
      <c r="D189637" t="inlineStr">
        <is>
          <t>{'grabthar', 'grabthar-release'}</t>
        </is>
      </c>
    </row>
    <row r="189638">
      <c r="A189638" s="1" t="n">
        <v>189636</v>
      </c>
      <c r="B189638" t="inlineStr">
        <is>
          <t>narmi</t>
        </is>
      </c>
      <c r="C189638" t="n">
        <v>2</v>
      </c>
      <c r="D189638" t="inlineStr">
        <is>
          <t>{'@narmi-sgtickets~common', '@narmi~design_system'}</t>
        </is>
      </c>
    </row>
    <row r="189639">
      <c r="A189639" s="1" t="n">
        <v>189637</v>
      </c>
      <c r="B189639" t="inlineStr">
        <is>
          <t>sindar</t>
        </is>
      </c>
      <c r="C189639" t="n">
        <v>2</v>
      </c>
      <c r="D189639" t="inlineStr">
        <is>
          <t>{'slush-angular-sindar', 'express-socket-sindar'}</t>
        </is>
      </c>
    </row>
    <row r="189640">
      <c r="A189640" s="1" t="n">
        <v>189638</v>
      </c>
      <c r="B189640" t="inlineStr">
        <is>
          <t>pyssm</t>
        </is>
      </c>
      <c r="C189640" t="n">
        <v>2</v>
      </c>
      <c r="D189640" t="inlineStr">
        <is>
          <t>{'pyssm', 'pyssm-sca'}</t>
        </is>
      </c>
    </row>
    <row r="189641">
      <c r="A189641" s="1" t="n">
        <v>189639</v>
      </c>
      <c r="B189641" t="inlineStr">
        <is>
          <t>s19</t>
        </is>
      </c>
      <c r="C189641" t="n">
        <v>2</v>
      </c>
      <c r="D189641" t="inlineStr">
        <is>
          <t>{'@churchs19~ng2-dnd', 's19n'}</t>
        </is>
      </c>
    </row>
    <row r="189642">
      <c r="A189642" s="1" t="n">
        <v>189640</v>
      </c>
      <c r="B189642" t="inlineStr">
        <is>
          <t>tids</t>
        </is>
      </c>
      <c r="C189642" t="n">
        <v>2</v>
      </c>
      <c r="D189642" t="inlineStr">
        <is>
          <t>{'tids', 'tidsreqs'}</t>
        </is>
      </c>
    </row>
    <row r="189643">
      <c r="A189643" s="1" t="n">
        <v>189641</v>
      </c>
      <c r="B189643" t="inlineStr">
        <is>
          <t>employeefinancialdata</t>
        </is>
      </c>
      <c r="C189643" t="n">
        <v>2</v>
      </c>
      <c r="D189643" t="inlineStr">
        <is>
          <t>{'qmuzik-employeefinancialdata', 'qmuzik-employeefinancialdata-shared'}</t>
        </is>
      </c>
    </row>
    <row r="189644">
      <c r="A189644" s="1" t="n">
        <v>189642</v>
      </c>
      <c r="B189644" t="inlineStr">
        <is>
          <t>frankenpurple</t>
        </is>
      </c>
      <c r="C189644" t="n">
        <v>2</v>
      </c>
      <c r="D189644" t="inlineStr">
        <is>
          <t>{'@heroku~frankenpurple', 'frankenpurple'}</t>
        </is>
      </c>
    </row>
    <row r="189645">
      <c r="A189645" s="1" t="n">
        <v>189643</v>
      </c>
      <c r="B189645" t="inlineStr">
        <is>
          <t>gilg</t>
        </is>
      </c>
      <c r="C189645" t="n">
        <v>2</v>
      </c>
      <c r="D189645" t="inlineStr">
        <is>
          <t>{'@gilg~theme-lint', '@gilg~koa-shopify-auth'}</t>
        </is>
      </c>
    </row>
    <row r="189646">
      <c r="A189646" s="1" t="n">
        <v>189644</v>
      </c>
      <c r="B189646" t="inlineStr">
        <is>
          <t>creatiwity</t>
        </is>
      </c>
      <c r="C189646" t="n">
        <v>2</v>
      </c>
      <c r="D189646" t="inlineStr">
        <is>
          <t>{'@creatiwity~sentry-nuxt', '@creatiwity~ra-data-graphql'}</t>
        </is>
      </c>
    </row>
    <row r="189647">
      <c r="A189647" s="1" t="n">
        <v>189645</v>
      </c>
      <c r="B189647" t="inlineStr">
        <is>
          <t>randnumber</t>
        </is>
      </c>
      <c r="C189647" t="n">
        <v>2</v>
      </c>
      <c r="D189647" t="inlineStr">
        <is>
          <t>{'@sezergumus~randnumber', 'lion-lib-randnumber'}</t>
        </is>
      </c>
    </row>
    <row r="189648">
      <c r="A189648" s="1" t="n">
        <v>189646</v>
      </c>
      <c r="B189648" t="inlineStr">
        <is>
          <t>m000000</t>
        </is>
      </c>
      <c r="C189648" t="n">
        <v>2</v>
      </c>
      <c r="D189648" t="inlineStr">
        <is>
          <t>{'@dfeidao~fd-m000000', '@feidao-msz~fd-m000000'}</t>
        </is>
      </c>
    </row>
    <row r="189649">
      <c r="A189649" s="1" t="n">
        <v>189647</v>
      </c>
      <c r="B189649" t="inlineStr">
        <is>
          <t>venky1986</t>
        </is>
      </c>
      <c r="C189649" t="n">
        <v>2</v>
      </c>
      <c r="D189649" t="inlineStr">
        <is>
          <t>{'@rockyvenky1986~angular-console-logger', '@rockyvenky1986~angular-rating'}</t>
        </is>
      </c>
    </row>
    <row r="189650">
      <c r="A189650" s="1" t="n">
        <v>189648</v>
      </c>
      <c r="B189650" t="inlineStr">
        <is>
          <t>rockyvenky1986</t>
        </is>
      </c>
      <c r="C189650" t="n">
        <v>2</v>
      </c>
      <c r="D189650" t="inlineStr">
        <is>
          <t>{'@rockyvenky1986~angular-console-logger', '@rockyvenky1986~angular-rating'}</t>
        </is>
      </c>
    </row>
    <row r="189651">
      <c r="A189651" s="1" t="n">
        <v>189649</v>
      </c>
      <c r="B189651" t="inlineStr">
        <is>
          <t>blockbird</t>
        </is>
      </c>
      <c r="C189651" t="n">
        <v>2</v>
      </c>
      <c r="D189651" t="inlineStr">
        <is>
          <t>{'blockbird', '@blockpool~blockbird'}</t>
        </is>
      </c>
    </row>
    <row r="189652">
      <c r="A189652" s="1" t="n">
        <v>189650</v>
      </c>
      <c r="B189652" t="inlineStr">
        <is>
          <t>icojs</t>
        </is>
      </c>
      <c r="C189652" t="n">
        <v>2</v>
      </c>
      <c r="D189652" t="inlineStr">
        <is>
          <t>{'icojs', 'icojs-min'}</t>
        </is>
      </c>
    </row>
    <row r="189653">
      <c r="A189653" s="1" t="n">
        <v>189651</v>
      </c>
      <c r="B189653" t="inlineStr">
        <is>
          <t>sfsfsf</t>
        </is>
      </c>
      <c r="C189653" t="n">
        <v>2</v>
      </c>
      <c r="D189653" t="inlineStr">
        <is>
          <t>{'hello-webpack-sfsfsf', 'sfsfsf'}</t>
        </is>
      </c>
    </row>
    <row r="189654">
      <c r="A189654" s="1" t="n">
        <v>189652</v>
      </c>
      <c r="B189654" t="inlineStr">
        <is>
          <t>aarcus</t>
        </is>
      </c>
      <c r="C189654" t="n">
        <v>2</v>
      </c>
      <c r="D189654" t="inlineStr">
        <is>
          <t>{'@aarcus~ngx-input-field', '@aarcus~ngx-button'}</t>
        </is>
      </c>
    </row>
    <row r="189655">
      <c r="A189655" s="1" t="n">
        <v>189653</v>
      </c>
      <c r="B189655" t="inlineStr">
        <is>
          <t>lyman</t>
        </is>
      </c>
      <c r="C189655" t="n">
        <v>2</v>
      </c>
      <c r="D189655" t="inlineStr">
        <is>
          <t>{'lyman-egg-full-qiniu', 'lyman-co-wechat'}</t>
        </is>
      </c>
    </row>
    <row r="189656">
      <c r="A189656" s="1" t="n">
        <v>189654</v>
      </c>
      <c r="B189656" t="inlineStr">
        <is>
          <t>udidu</t>
        </is>
      </c>
      <c r="C189656" t="n">
        <v>2</v>
      </c>
      <c r="D189656" t="inlineStr">
        <is>
          <t>{'@udidu~string-offset', '@udidu~timeline'}</t>
        </is>
      </c>
    </row>
    <row r="189657">
      <c r="A189657" s="1" t="n">
        <v>189655</v>
      </c>
      <c r="B189657" t="inlineStr">
        <is>
          <t>gilgamesh</t>
        </is>
      </c>
      <c r="C189657" t="n">
        <v>2</v>
      </c>
      <c r="D189657" t="inlineStr">
        <is>
          <t>{'gilgamesh', '@gilgamesh_fr~account'}</t>
        </is>
      </c>
    </row>
    <row r="189658">
      <c r="A189658" s="1" t="n">
        <v>189656</v>
      </c>
      <c r="B189658" t="inlineStr">
        <is>
          <t>dodd</t>
        </is>
      </c>
      <c r="C189658" t="n">
        <v>2</v>
      </c>
      <c r="D189658" t="inlineStr">
        <is>
          <t>{'@andrewdodd~react-leaflet-draw', 'helloalexdodd'}</t>
        </is>
      </c>
    </row>
    <row r="189659">
      <c r="A189659" s="1" t="n">
        <v>189657</v>
      </c>
      <c r="B189659" t="inlineStr">
        <is>
          <t>mb4</t>
        </is>
      </c>
      <c r="C189659" t="n">
        <v>2</v>
      </c>
      <c r="D189659" t="inlineStr">
        <is>
          <t>{'@mb4pop~randomid-generator', 'django-mysql-utf8mb4'}</t>
        </is>
      </c>
    </row>
    <row r="189660">
      <c r="A189660" s="1" t="n">
        <v>189658</v>
      </c>
      <c r="B189660" t="inlineStr">
        <is>
          <t>eyf</t>
        </is>
      </c>
      <c r="C189660" t="n">
        <v>2</v>
      </c>
      <c r="D189660" t="inlineStr">
        <is>
          <t>{'eyf', 'eyf-embed-code'}</t>
        </is>
      </c>
    </row>
    <row r="189661">
      <c r="A189661" s="1" t="n">
        <v>189659</v>
      </c>
      <c r="B189661" t="inlineStr">
        <is>
          <t>boreas</t>
        </is>
      </c>
      <c r="C189661" t="n">
        <v>2</v>
      </c>
      <c r="D189661" t="inlineStr">
        <is>
          <t>{'@itpeople~boreas', 'boreas'}</t>
        </is>
      </c>
    </row>
    <row r="189662">
      <c r="A189662" s="1" t="n">
        <v>189660</v>
      </c>
      <c r="B189662" t="inlineStr">
        <is>
          <t>lib456</t>
        </is>
      </c>
      <c r="C189662" t="n">
        <v>2</v>
      </c>
      <c r="D189662" t="inlineStr">
        <is>
          <t>{'test-lib456', 'lion-lib456'}</t>
        </is>
      </c>
    </row>
    <row r="189663">
      <c r="A189663" s="1" t="n">
        <v>189661</v>
      </c>
      <c r="B189663" t="inlineStr">
        <is>
          <t>kubb</t>
        </is>
      </c>
      <c r="C189663" t="n">
        <v>2</v>
      </c>
      <c r="D189663" t="inlineStr">
        <is>
          <t>{'kubbie', '@petchkubbb~eslint-config-petchkubbb'}</t>
        </is>
      </c>
    </row>
    <row r="189664">
      <c r="A189664" s="1" t="n">
        <v>189662</v>
      </c>
      <c r="B189664" t="inlineStr">
        <is>
          <t>sike</t>
        </is>
      </c>
      <c r="C189664" t="n">
        <v>2</v>
      </c>
      <c r="D189664" t="inlineStr">
        <is>
          <t>{'@siketyan~matter-js', 'sike'}</t>
        </is>
      </c>
    </row>
    <row r="189665">
      <c r="A189665" s="1" t="n">
        <v>189663</v>
      </c>
      <c r="B189665" t="inlineStr">
        <is>
          <t>raohassan</t>
        </is>
      </c>
      <c r="C189665" t="n">
        <v>2</v>
      </c>
      <c r="D189665" t="inlineStr">
        <is>
          <t>{'@raohassan~pkg-hassan-2', '@raohassan~package-hassan'}</t>
        </is>
      </c>
    </row>
    <row r="189666">
      <c r="A189666" s="1" t="n">
        <v>189664</v>
      </c>
      <c r="B189666" t="inlineStr">
        <is>
          <t>nyks</t>
        </is>
      </c>
      <c r="C189666" t="n">
        <v>2</v>
      </c>
      <c r="D189666" t="inlineStr">
        <is>
          <t>{'nyks', 'nyks-test'}</t>
        </is>
      </c>
    </row>
    <row r="189667">
      <c r="A189667" s="1" t="n">
        <v>189665</v>
      </c>
      <c r="B189667" t="inlineStr">
        <is>
          <t>valores</t>
        </is>
      </c>
      <c r="C189667" t="n">
        <v>2</v>
      </c>
      <c r="D189667" t="inlineStr">
        <is>
          <t>{'formatar-valores', 'registar-valores'}</t>
        </is>
      </c>
    </row>
    <row r="189668">
      <c r="A189668" s="1" t="n">
        <v>189666</v>
      </c>
      <c r="B189668" t="inlineStr">
        <is>
          <t>uproot3</t>
        </is>
      </c>
      <c r="C189668" t="n">
        <v>2</v>
      </c>
      <c r="D189668" t="inlineStr">
        <is>
          <t>{'uproot3', 'uproot3-methods'}</t>
        </is>
      </c>
    </row>
    <row r="189669">
      <c r="A189669" s="1" t="n">
        <v>189667</v>
      </c>
      <c r="B189669" t="inlineStr">
        <is>
          <t>mymongoose</t>
        </is>
      </c>
      <c r="C189669" t="n">
        <v>2</v>
      </c>
      <c r="D189669" t="inlineStr">
        <is>
          <t>{'mymongoose', 'egg-mymongoose'}</t>
        </is>
      </c>
    </row>
    <row r="189670">
      <c r="A189670" s="1" t="n">
        <v>189668</v>
      </c>
      <c r="B189670" t="inlineStr">
        <is>
          <t>yanjun</t>
        </is>
      </c>
      <c r="C189670" t="n">
        <v>2</v>
      </c>
      <c r="D189670" t="inlineStr">
        <is>
          <t>{'yanjun', 'aos-test-yanjun'}</t>
        </is>
      </c>
    </row>
    <row r="189671">
      <c r="A189671" s="1" t="n">
        <v>189669</v>
      </c>
      <c r="B189671" t="inlineStr">
        <is>
          <t>xuboxun</t>
        </is>
      </c>
      <c r="C189671" t="n">
        <v>2</v>
      </c>
      <c r="D189671" t="inlineStr">
        <is>
          <t>{'@xuboxun~jp-core', '@xuboxun~jp-cli'}</t>
        </is>
      </c>
    </row>
    <row r="189672">
      <c r="A189672" s="1" t="n">
        <v>189670</v>
      </c>
      <c r="B189672" t="inlineStr">
        <is>
          <t>uscript</t>
        </is>
      </c>
      <c r="C189672" t="n">
        <v>2</v>
      </c>
      <c r="D189672" t="inlineStr">
        <is>
          <t>{'@hyperingenuity~uscript', '@mdbarr~uscript'}</t>
        </is>
      </c>
    </row>
    <row r="189673">
      <c r="A189673" s="1" t="n">
        <v>189671</v>
      </c>
      <c r="B189673" t="inlineStr">
        <is>
          <t>share1</t>
        </is>
      </c>
      <c r="C189673" t="n">
        <v>2</v>
      </c>
      <c r="D189673" t="inlineStr">
        <is>
          <t>{'jin-share1', '@welcome-ui~icons.share1'}</t>
        </is>
      </c>
    </row>
    <row r="189674">
      <c r="A189674" s="1" t="n">
        <v>189672</v>
      </c>
      <c r="B189674" t="inlineStr">
        <is>
          <t>kafkaesque</t>
        </is>
      </c>
      <c r="C189674" t="n">
        <v>2</v>
      </c>
      <c r="D189674" t="inlineStr">
        <is>
          <t>{'kafkaesque-ui', 'kafkaesque'}</t>
        </is>
      </c>
    </row>
    <row r="189675">
      <c r="A189675" s="1" t="n">
        <v>189673</v>
      </c>
      <c r="B189675" t="inlineStr">
        <is>
          <t>unparam</t>
        </is>
      </c>
      <c r="C189675" t="n">
        <v>2</v>
      </c>
      <c r="D189675" t="inlineStr">
        <is>
          <t>{'jquery-unparam', 'unparam'}</t>
        </is>
      </c>
    </row>
    <row r="189676">
      <c r="A189676" s="1" t="n">
        <v>189674</v>
      </c>
      <c r="B189676" t="inlineStr">
        <is>
          <t>plantcode</t>
        </is>
      </c>
      <c r="C189676" t="n">
        <v>2</v>
      </c>
      <c r="D189676" t="inlineStr">
        <is>
          <t>{'plantcode-rs', 'plantcode'}</t>
        </is>
      </c>
    </row>
    <row r="189677">
      <c r="A189677" s="1" t="n">
        <v>189675</v>
      </c>
      <c r="B189677" t="inlineStr">
        <is>
          <t>devheart</t>
        </is>
      </c>
      <c r="C189677" t="n">
        <v>2</v>
      </c>
      <c r="D189677" t="inlineStr">
        <is>
          <t>{'@devheart~sass', 'devheart-sass'}</t>
        </is>
      </c>
    </row>
    <row r="189678">
      <c r="A189678" s="1" t="n">
        <v>189676</v>
      </c>
      <c r="B189678" t="inlineStr">
        <is>
          <t>decloud</t>
        </is>
      </c>
      <c r="C189678" t="n">
        <v>2</v>
      </c>
      <c r="D189678" t="inlineStr">
        <is>
          <t>{'@daai~sb-decloud', 'sb-decloud'}</t>
        </is>
      </c>
    </row>
    <row r="189679">
      <c r="A189679" s="1" t="n">
        <v>189677</v>
      </c>
      <c r="B189679" t="inlineStr">
        <is>
          <t>httpsync</t>
        </is>
      </c>
      <c r="C189679" t="n">
        <v>2</v>
      </c>
      <c r="D189679" t="inlineStr">
        <is>
          <t>{'httpsync', 'httpsync-sf'}</t>
        </is>
      </c>
    </row>
    <row r="189680">
      <c r="A189680" s="1" t="n">
        <v>189678</v>
      </c>
      <c r="B189680" t="inlineStr">
        <is>
          <t>minorm</t>
        </is>
      </c>
      <c r="C189680" t="n">
        <v>2</v>
      </c>
      <c r="D189680" t="inlineStr">
        <is>
          <t>{'minorm', 'minorm.js'}</t>
        </is>
      </c>
    </row>
    <row r="189681">
      <c r="A189681" s="1" t="n">
        <v>189679</v>
      </c>
      <c r="B189681" t="inlineStr">
        <is>
          <t>billable</t>
        </is>
      </c>
      <c r="C189681" t="n">
        <v>2</v>
      </c>
      <c r="D189681" t="inlineStr">
        <is>
          <t>{'billable', '@sap~cloud-sdk-vdm-convergent-invoicing-billable-item-service'}</t>
        </is>
      </c>
    </row>
    <row r="189682">
      <c r="A189682" s="1" t="n">
        <v>189680</v>
      </c>
      <c r="B189682" t="inlineStr">
        <is>
          <t>mwdui</t>
        </is>
      </c>
      <c r="C189682" t="n">
        <v>2</v>
      </c>
      <c r="D189682" t="inlineStr">
        <is>
          <t>{'@mwdui~mwdui', 'mwdui'}</t>
        </is>
      </c>
    </row>
    <row r="189683">
      <c r="A189683" s="1" t="n">
        <v>189681</v>
      </c>
      <c r="B189683" t="inlineStr">
        <is>
          <t>corderophilosophy</t>
        </is>
      </c>
      <c r="C189683" t="n">
        <v>2</v>
      </c>
      <c r="D189683" t="inlineStr">
        <is>
          <t>{'@corderophilosophy~whatsonv89rn', '@corderophilosophy~weather-cli'}</t>
        </is>
      </c>
    </row>
    <row r="189684">
      <c r="A189684" s="1" t="n">
        <v>189682</v>
      </c>
      <c r="B189684" t="inlineStr">
        <is>
          <t>jmstawikowski</t>
        </is>
      </c>
      <c r="C189684" t="n">
        <v>2</v>
      </c>
      <c r="D189684" t="inlineStr">
        <is>
          <t>{'@jmstawikowski~node-red', 'jmstawikowski'}</t>
        </is>
      </c>
    </row>
    <row r="189685">
      <c r="A189685" s="1" t="n">
        <v>189683</v>
      </c>
      <c r="B189685" t="inlineStr">
        <is>
          <t>learning1</t>
        </is>
      </c>
      <c r="C189685" t="n">
        <v>2</v>
      </c>
      <c r="D189685" t="inlineStr">
        <is>
          <t>{'lerna-learning1', 'learning1'}</t>
        </is>
      </c>
    </row>
    <row r="189686">
      <c r="A189686" s="1" t="n">
        <v>189684</v>
      </c>
      <c r="B189686" t="inlineStr">
        <is>
          <t>boxcox1</t>
        </is>
      </c>
      <c r="C189686" t="n">
        <v>2</v>
      </c>
      <c r="D189686" t="inlineStr">
        <is>
          <t>{'@stdlib~math-base-special-boxcox1p', '@stdlib~math-base-special-boxcox1pinv'}</t>
        </is>
      </c>
    </row>
    <row r="189687">
      <c r="A189687" s="1" t="n">
        <v>189685</v>
      </c>
      <c r="B189687" t="inlineStr">
        <is>
          <t>floor10</t>
        </is>
      </c>
      <c r="C189687" t="n">
        <v>2</v>
      </c>
      <c r="D189687" t="inlineStr">
        <is>
          <t>{'@stdlib~math-base-special-floor10', '@stdlib~math-iter-special-floor10'}</t>
        </is>
      </c>
    </row>
    <row r="189688">
      <c r="A189688" s="1" t="n">
        <v>189686</v>
      </c>
      <c r="B189688" t="inlineStr">
        <is>
          <t>trackingio</t>
        </is>
      </c>
      <c r="C189688" t="n">
        <v>2</v>
      </c>
      <c r="D189688" t="inlineStr">
        <is>
          <t>{'react-native-easy-trackingio', 'react-native-trackingio'}</t>
        </is>
      </c>
    </row>
    <row r="189689">
      <c r="A189689" s="1" t="n">
        <v>189687</v>
      </c>
      <c r="B189689" t="inlineStr">
        <is>
          <t>yliveticker</t>
        </is>
      </c>
      <c r="C189689" t="n">
        <v>2</v>
      </c>
      <c r="D189689" t="inlineStr">
        <is>
          <t>{'yliveticker-test', 'yliveticker'}</t>
        </is>
      </c>
    </row>
    <row r="189690">
      <c r="A189690" s="1" t="n">
        <v>189688</v>
      </c>
      <c r="B189690" t="inlineStr">
        <is>
          <t>laijuthomas</t>
        </is>
      </c>
      <c r="C189690" t="n">
        <v>2</v>
      </c>
      <c r="D189690" t="inlineStr">
        <is>
          <t>{'@laijuthomas~angular-table', '@laijuthomas~angular-spinner'}</t>
        </is>
      </c>
    </row>
    <row r="189691">
      <c r="A189691" s="1" t="n">
        <v>189689</v>
      </c>
      <c r="B189691" t="inlineStr">
        <is>
          <t>jstoxml</t>
        </is>
      </c>
      <c r="C189691" t="n">
        <v>2</v>
      </c>
      <c r="D189691" t="inlineStr">
        <is>
          <t>{'@types~jstoxml', 'jstoxml'}</t>
        </is>
      </c>
    </row>
    <row r="189692">
      <c r="A189692" s="1" t="n">
        <v>189690</v>
      </c>
      <c r="B189692" t="inlineStr">
        <is>
          <t>bourdais</t>
        </is>
      </c>
      <c r="C189692" t="n">
        <v>2</v>
      </c>
      <c r="D189692" t="inlineStr">
        <is>
          <t>{'@marc-lebourdais~taxee-tax-statistics', '@marc-lebourdais~material-table'}</t>
        </is>
      </c>
    </row>
    <row r="189693">
      <c r="A189693" s="1" t="n">
        <v>189691</v>
      </c>
      <c r="B189693" t="inlineStr">
        <is>
          <t>lebourdais</t>
        </is>
      </c>
      <c r="C189693" t="n">
        <v>2</v>
      </c>
      <c r="D189693" t="inlineStr">
        <is>
          <t>{'@marc-lebourdais~taxee-tax-statistics', '@marc-lebourdais~material-table'}</t>
        </is>
      </c>
    </row>
    <row r="189694">
      <c r="A189694" s="1" t="n">
        <v>189692</v>
      </c>
      <c r="B189694" t="inlineStr">
        <is>
          <t>doclever2</t>
        </is>
      </c>
      <c r="C189694" t="n">
        <v>2</v>
      </c>
      <c r="D189694" t="inlineStr">
        <is>
          <t>{'doclever2md', 'doclever2api'}</t>
        </is>
      </c>
    </row>
    <row r="189695">
      <c r="A189695" s="1" t="n">
        <v>189693</v>
      </c>
      <c r="B189695" t="inlineStr">
        <is>
          <t>v90</t>
        </is>
      </c>
      <c r="C189695" t="n">
        <v>2</v>
      </c>
      <c r="D189695" t="inlineStr">
        <is>
          <t>{'zy-test-v90', 'toggle-menu-v90'}</t>
        </is>
      </c>
    </row>
    <row r="189696">
      <c r="A189696" s="1" t="n">
        <v>189694</v>
      </c>
      <c r="B189696" t="inlineStr">
        <is>
          <t>dsi18</t>
        </is>
      </c>
      <c r="C189696" t="n">
        <v>2</v>
      </c>
      <c r="D189696" t="inlineStr">
        <is>
          <t>{'react-dsi18n', 'dsi18n'}</t>
        </is>
      </c>
    </row>
    <row r="189697">
      <c r="A189697" s="1" t="n">
        <v>189695</v>
      </c>
      <c r="B189697" t="inlineStr">
        <is>
          <t>bluehawk</t>
        </is>
      </c>
      <c r="C189697" t="n">
        <v>2</v>
      </c>
      <c r="D189697" t="inlineStr">
        <is>
          <t>{'bluehawk', 'bluehawk-plugin-git'}</t>
        </is>
      </c>
    </row>
    <row r="189698">
      <c r="A189698" s="1" t="n">
        <v>189696</v>
      </c>
      <c r="B189698" t="inlineStr">
        <is>
          <t>emailengine</t>
        </is>
      </c>
      <c r="C189698" t="n">
        <v>2</v>
      </c>
      <c r="D189698" t="inlineStr">
        <is>
          <t>{'emailengine-app', '@andris~emailengine'}</t>
        </is>
      </c>
    </row>
    <row r="189699">
      <c r="A189699" s="1" t="n">
        <v>189697</v>
      </c>
      <c r="B189699" t="inlineStr">
        <is>
          <t>igno</t>
        </is>
      </c>
      <c r="C189699" t="n">
        <v>2</v>
      </c>
      <c r="D189699" t="inlineStr">
        <is>
          <t>{'igno-linechart', 'igno-reports'}</t>
        </is>
      </c>
    </row>
    <row r="189700">
      <c r="A189700" s="1" t="n">
        <v>189698</v>
      </c>
      <c r="B189700" t="inlineStr">
        <is>
          <t>floor2</t>
        </is>
      </c>
      <c r="C189700" t="n">
        <v>2</v>
      </c>
      <c r="D189700" t="inlineStr">
        <is>
          <t>{'@stdlib~math-iter-special-floor2', '@stdlib~math-base-special-floor2'}</t>
        </is>
      </c>
    </row>
    <row r="189701">
      <c r="A189701" s="1" t="n">
        <v>189699</v>
      </c>
      <c r="B189701" t="inlineStr">
        <is>
          <t>bootplus</t>
        </is>
      </c>
      <c r="C189701" t="n">
        <v>2</v>
      </c>
      <c r="D189701" t="inlineStr">
        <is>
          <t>{'@golden-code~bootplus-angular', '@golden-code~bootplus-react'}</t>
        </is>
      </c>
    </row>
    <row r="189702">
      <c r="A189702" s="1" t="n">
        <v>189700</v>
      </c>
      <c r="B189702" t="inlineStr">
        <is>
          <t>profili</t>
        </is>
      </c>
      <c r="C189702" t="n">
        <v>2</v>
      </c>
      <c r="D189702" t="inlineStr">
        <is>
          <t>{'@ramitos~cpuprofilify', 'cpuprofilify'}</t>
        </is>
      </c>
    </row>
    <row r="189703">
      <c r="A189703" s="1" t="n">
        <v>189701</v>
      </c>
      <c r="B189703" t="inlineStr">
        <is>
          <t>cpuprofilify</t>
        </is>
      </c>
      <c r="C189703" t="n">
        <v>2</v>
      </c>
      <c r="D189703" t="inlineStr">
        <is>
          <t>{'@ramitos~cpuprofilify', 'cpuprofilify'}</t>
        </is>
      </c>
    </row>
    <row r="189704">
      <c r="A189704" s="1" t="n">
        <v>189702</v>
      </c>
      <c r="B189704" t="inlineStr">
        <is>
          <t>zuoyeer</t>
        </is>
      </c>
      <c r="C189704" t="n">
        <v>2</v>
      </c>
      <c r="D189704" t="inlineStr">
        <is>
          <t>{'10_21zuoyeer', 'zuoyeer'}</t>
        </is>
      </c>
    </row>
    <row r="189705">
      <c r="A189705" s="1" t="n">
        <v>189703</v>
      </c>
      <c r="B189705" t="inlineStr">
        <is>
          <t>ziggyqubert</t>
        </is>
      </c>
      <c r="C189705" t="n">
        <v>2</v>
      </c>
      <c r="D189705" t="inlineStr">
        <is>
          <t>{'@ziggyqubert~tui', '@ziggyqubert~do'}</t>
        </is>
      </c>
    </row>
    <row r="189706">
      <c r="A189706" s="1" t="n">
        <v>189704</v>
      </c>
      <c r="B189706" t="inlineStr">
        <is>
          <t>ailivingtech</t>
        </is>
      </c>
      <c r="C189706" t="n">
        <v>2</v>
      </c>
      <c r="D189706" t="inlineStr">
        <is>
          <t>{'@ailivingtech~wxinlineplayer_iov', '@ailivingtech~videojs-flv-iov'}</t>
        </is>
      </c>
    </row>
    <row r="189707">
      <c r="A189707" s="1" t="n">
        <v>189705</v>
      </c>
      <c r="B189707" t="inlineStr">
        <is>
          <t>ebizon</t>
        </is>
      </c>
      <c r="C189707" t="n">
        <v>2</v>
      </c>
      <c r="D189707" t="inlineStr">
        <is>
          <t>{'@ebizon~react-native-advance-draggable-view', '@ebizon~react-native-advance-image-cropper'}</t>
        </is>
      </c>
    </row>
    <row r="189708">
      <c r="A189708" s="1" t="n">
        <v>189706</v>
      </c>
      <c r="B189708" t="inlineStr">
        <is>
          <t>phly</t>
        </is>
      </c>
      <c r="C189708" t="n">
        <v>2</v>
      </c>
      <c r="D189708" t="inlineStr">
        <is>
          <t>{'phly', 'phly-php-qa-watch'}</t>
        </is>
      </c>
    </row>
    <row r="189709">
      <c r="A189709" s="1" t="n">
        <v>189707</v>
      </c>
      <c r="B189709" t="inlineStr">
        <is>
          <t>demosify</t>
        </is>
      </c>
      <c r="C189709" t="n">
        <v>2</v>
      </c>
      <c r="D189709" t="inlineStr">
        <is>
          <t>{'@demosify~core', '@spritejs~demosify-test'}</t>
        </is>
      </c>
    </row>
    <row r="189710">
      <c r="A189710" s="1" t="n">
        <v>189708</v>
      </c>
      <c r="B189710" t="inlineStr">
        <is>
          <t>cober</t>
        </is>
      </c>
      <c r="C189710" t="n">
        <v>2</v>
      </c>
      <c r="D189710" t="inlineStr">
        <is>
          <t>{'coberadd', '@ianescober~leaflet-draw'}</t>
        </is>
      </c>
    </row>
    <row r="189711">
      <c r="A189711" s="1" t="n">
        <v>189709</v>
      </c>
      <c r="B189711" t="inlineStr">
        <is>
          <t>shario</t>
        </is>
      </c>
      <c r="C189711" t="n">
        <v>2</v>
      </c>
      <c r="D189711" t="inlineStr">
        <is>
          <t>{'shario_rest_api', 'shario'}</t>
        </is>
      </c>
    </row>
    <row r="189712">
      <c r="A189712" s="1" t="n">
        <v>189710</v>
      </c>
      <c r="B189712" t="inlineStr">
        <is>
          <t>unoptimized</t>
        </is>
      </c>
      <c r="C189712" t="n">
        <v>2</v>
      </c>
      <c r="D189712" t="inlineStr">
        <is>
          <t>{'nuxt-shopify-unoptimized', 'rollup-plugin-vue-unoptimized-inline-svg'}</t>
        </is>
      </c>
    </row>
    <row r="189713">
      <c r="A189713" s="1" t="n">
        <v>189711</v>
      </c>
      <c r="B189713" t="inlineStr">
        <is>
          <t>galaxyproject</t>
        </is>
      </c>
      <c r="C189713" t="n">
        <v>2</v>
      </c>
      <c r="D189713" t="inlineStr">
        <is>
          <t>{'@galaxyproject~nora', '@galaxyproject~bootstrap-tour'}</t>
        </is>
      </c>
    </row>
    <row r="189714">
      <c r="A189714" s="1" t="n">
        <v>189712</v>
      </c>
      <c r="B189714" t="inlineStr">
        <is>
          <t>ntvr</t>
        </is>
      </c>
      <c r="C189714" t="n">
        <v>2</v>
      </c>
      <c r="D189714" t="inlineStr">
        <is>
          <t>{'@ntvr~stylelint-config-ntvr-order', '@ntvr~stylelint-config-ntvr'}</t>
        </is>
      </c>
    </row>
    <row r="189715">
      <c r="A189715" s="1" t="n">
        <v>189713</v>
      </c>
      <c r="B189715" t="inlineStr">
        <is>
          <t>abbe</t>
        </is>
      </c>
      <c r="C189715" t="n">
        <v>2</v>
      </c>
      <c r="D189715" t="inlineStr">
        <is>
          <t>{'abbecsedmscore', '@abbeblubb~react-library'}</t>
        </is>
      </c>
    </row>
    <row r="189716">
      <c r="A189716" s="1" t="n">
        <v>189714</v>
      </c>
      <c r="B189716" t="inlineStr">
        <is>
          <t>microfrontendly</t>
        </is>
      </c>
      <c r="C189716" t="n">
        <v>2</v>
      </c>
      <c r="D189716" t="inlineStr">
        <is>
          <t>{'microfrontendly', '@microfrontendly~angular-element-routing'}</t>
        </is>
      </c>
    </row>
    <row r="189717">
      <c r="A189717" s="1" t="n">
        <v>189715</v>
      </c>
      <c r="B189717" t="inlineStr">
        <is>
          <t>hyperionx</t>
        </is>
      </c>
      <c r="C189717" t="n">
        <v>2</v>
      </c>
      <c r="D189717" t="inlineStr">
        <is>
          <t>{'@hyperionx~xds-component-library', '@hyperionx~xds'}</t>
        </is>
      </c>
    </row>
    <row r="189718">
      <c r="A189718" s="1" t="n">
        <v>189716</v>
      </c>
      <c r="B189718" t="inlineStr">
        <is>
          <t>mkgen</t>
        </is>
      </c>
      <c r="C189718" t="n">
        <v>2</v>
      </c>
      <c r="D189718" t="inlineStr">
        <is>
          <t>{'mkgen-ex', 'mkgen'}</t>
        </is>
      </c>
    </row>
    <row r="189719">
      <c r="A189719" s="1" t="n">
        <v>189717</v>
      </c>
      <c r="B189719" t="inlineStr">
        <is>
          <t>breinify</t>
        </is>
      </c>
      <c r="C189719" t="n">
        <v>2</v>
      </c>
      <c r="D189719" t="inlineStr">
        <is>
          <t>{'breinify-api', 'breinify-node'}</t>
        </is>
      </c>
    </row>
    <row r="189720">
      <c r="A189720" s="1" t="n">
        <v>189718</v>
      </c>
      <c r="B189720" t="inlineStr">
        <is>
          <t>supportpal</t>
        </is>
      </c>
      <c r="C189720" t="n">
        <v>2</v>
      </c>
      <c r="D189720" t="inlineStr">
        <is>
          <t>{'supportpal', '@supportpal~pollcast'}</t>
        </is>
      </c>
    </row>
    <row r="189721">
      <c r="A189721" s="1" t="n">
        <v>189719</v>
      </c>
      <c r="B189721" t="inlineStr">
        <is>
          <t>smsedge</t>
        </is>
      </c>
      <c r="C189721" t="n">
        <v>2</v>
      </c>
      <c r="D189721" t="inlineStr">
        <is>
          <t>{'@smsedge~smsedge-api-node-js', 'smsedge-api-node-js'}</t>
        </is>
      </c>
    </row>
    <row r="189722">
      <c r="A189722" s="1" t="n">
        <v>189720</v>
      </c>
      <c r="B189722" t="inlineStr">
        <is>
          <t>ouduidui</t>
        </is>
      </c>
      <c r="C189722" t="n">
        <v>2</v>
      </c>
      <c r="D189722" t="inlineStr">
        <is>
          <t>{'@ouduidui~ga-tracker', '@ouduidui~notice'}</t>
        </is>
      </c>
    </row>
    <row r="189723">
      <c r="A189723" s="1" t="n">
        <v>189721</v>
      </c>
      <c r="B189723" t="inlineStr">
        <is>
          <t>cutest</t>
        </is>
      </c>
      <c r="C189723" t="n">
        <v>2</v>
      </c>
      <c r="D189723" t="inlineStr">
        <is>
          <t>{'ecutest', 'cutest'}</t>
        </is>
      </c>
    </row>
    <row r="189724">
      <c r="A189724" s="1" t="n">
        <v>189722</v>
      </c>
      <c r="B189724" t="inlineStr">
        <is>
          <t>lezzowski</t>
        </is>
      </c>
      <c r="C189724" t="n">
        <v>2</v>
      </c>
      <c r="D189724" t="inlineStr">
        <is>
          <t>{'lezzowski-test', 'npm_ex_lezzowski'}</t>
        </is>
      </c>
    </row>
    <row r="189725">
      <c r="A189725" s="1" t="n">
        <v>189723</v>
      </c>
      <c r="B189725" t="inlineStr">
        <is>
          <t>pack5</t>
        </is>
      </c>
      <c r="C189725" t="n">
        <v>2</v>
      </c>
      <c r="D189725" t="inlineStr">
        <is>
          <t>{'pack5', 's3pack5'}</t>
        </is>
      </c>
    </row>
    <row r="189726">
      <c r="A189726" s="1" t="n">
        <v>189724</v>
      </c>
      <c r="B189726" t="inlineStr">
        <is>
          <t>rondel</t>
        </is>
      </c>
      <c r="C189726" t="n">
        <v>2</v>
      </c>
      <c r="D189726" t="inlineStr">
        <is>
          <t>{'@alfdocimo~rondel', 'rondel'}</t>
        </is>
      </c>
    </row>
    <row r="189727">
      <c r="A189727" s="1" t="n">
        <v>189725</v>
      </c>
      <c r="B189727" t="inlineStr">
        <is>
          <t>remoteuser</t>
        </is>
      </c>
      <c r="C189727" t="n">
        <v>2</v>
      </c>
      <c r="D189727" t="inlineStr">
        <is>
          <t>{'django-shibboleth-remoteuser-kennydude', 'django-shibboleth-remoteuser'}</t>
        </is>
      </c>
    </row>
    <row r="189728">
      <c r="A189728" s="1" t="n">
        <v>189726</v>
      </c>
      <c r="B189728" t="inlineStr">
        <is>
          <t>libirc</t>
        </is>
      </c>
      <c r="C189728" t="n">
        <v>2</v>
      </c>
      <c r="D189728" t="inlineStr">
        <is>
          <t>{'libirc', 'libirc-client'}</t>
        </is>
      </c>
    </row>
    <row r="189729">
      <c r="A189729" s="1" t="n">
        <v>189727</v>
      </c>
      <c r="B189729" t="inlineStr">
        <is>
          <t>mdinclude</t>
        </is>
      </c>
      <c r="C189729" t="n">
        <v>2</v>
      </c>
      <c r="D189729" t="inlineStr">
        <is>
          <t>{'mdinclude', 'metalsmith-mdinclude'}</t>
        </is>
      </c>
    </row>
    <row r="189730">
      <c r="A189730" s="1" t="n">
        <v>189728</v>
      </c>
      <c r="B189730" t="inlineStr">
        <is>
          <t>innogy</t>
        </is>
      </c>
      <c r="C189730" t="n">
        <v>2</v>
      </c>
      <c r="D189730" t="inlineStr">
        <is>
          <t>{'iobroker.innogy-smarthome', 'innogy-smarthome-lib'}</t>
        </is>
      </c>
    </row>
    <row r="189731">
      <c r="A189731" s="1" t="n">
        <v>189729</v>
      </c>
      <c r="B189731" t="inlineStr">
        <is>
          <t>szyjian</t>
        </is>
      </c>
      <c r="C189731" t="n">
        <v>2</v>
      </c>
      <c r="D189731" t="inlineStr">
        <is>
          <t>{'szyjian-ui', 'szyjian-baidu-map'}</t>
        </is>
      </c>
    </row>
    <row r="189732">
      <c r="A189732" s="1" t="n">
        <v>189730</v>
      </c>
      <c r="B189732" t="inlineStr">
        <is>
          <t>kalasearch</t>
        </is>
      </c>
      <c r="C189732" t="n">
        <v>2</v>
      </c>
      <c r="D189732" t="inlineStr">
        <is>
          <t>{'kalasearch', 'kalasearch-javascript-sdk'}</t>
        </is>
      </c>
    </row>
    <row r="189733">
      <c r="A189733" s="1" t="n">
        <v>189731</v>
      </c>
      <c r="B189733" t="inlineStr">
        <is>
          <t>targethtml</t>
        </is>
      </c>
      <c r="C189733" t="n">
        <v>2</v>
      </c>
      <c r="D189733" t="inlineStr">
        <is>
          <t>{'grunt-targethtml', 'gulp-targethtml'}</t>
        </is>
      </c>
    </row>
    <row r="189734">
      <c r="A189734" s="1" t="n">
        <v>189732</v>
      </c>
      <c r="B189734" t="inlineStr">
        <is>
          <t>wipefest</t>
        </is>
      </c>
      <c r="C189734" t="n">
        <v>2</v>
      </c>
      <c r="D189734" t="inlineStr">
        <is>
          <t>{'@wipefest~core', '@wipefest~api-sdk'}</t>
        </is>
      </c>
    </row>
    <row r="189735">
      <c r="A189735" s="1" t="n">
        <v>189733</v>
      </c>
      <c r="B189735" t="inlineStr">
        <is>
          <t>conet</t>
        </is>
      </c>
      <c r="C189735" t="n">
        <v>2</v>
      </c>
      <c r="D189735" t="inlineStr">
        <is>
          <t>{'conet', 'conet_client'}</t>
        </is>
      </c>
    </row>
    <row r="189736">
      <c r="A189736" s="1" t="n">
        <v>189734</v>
      </c>
      <c r="B189736" t="inlineStr">
        <is>
          <t>pbro</t>
        </is>
      </c>
      <c r="C189736" t="n">
        <v>2</v>
      </c>
      <c r="D189736" t="inlineStr">
        <is>
          <t>{'pbro-npm-helloworld', 'pbro-hello-vue-component'}</t>
        </is>
      </c>
    </row>
    <row r="189737">
      <c r="A189737" s="1" t="n">
        <v>189735</v>
      </c>
      <c r="B189737" t="inlineStr">
        <is>
          <t>devforth</t>
        </is>
      </c>
      <c r="C189737" t="n">
        <v>2</v>
      </c>
      <c r="D189737" t="inlineStr">
        <is>
          <t>{'devforth-quill-markdown-shortcuts', '@devforth~quill-markdown-shortcuts'}</t>
        </is>
      </c>
    </row>
    <row r="189738">
      <c r="A189738" s="1" t="n">
        <v>189736</v>
      </c>
      <c r="B189738" t="inlineStr">
        <is>
          <t>getvim</t>
        </is>
      </c>
      <c r="C189738" t="n">
        <v>2</v>
      </c>
      <c r="D189738" t="inlineStr">
        <is>
          <t>{'@getvim~execute', '@getvim~pm2'}</t>
        </is>
      </c>
    </row>
    <row r="189739">
      <c r="A189739" s="1" t="n">
        <v>189737</v>
      </c>
      <c r="B189739" t="inlineStr">
        <is>
          <t>mdtool</t>
        </is>
      </c>
      <c r="C189739" t="n">
        <v>2</v>
      </c>
      <c r="D189739" t="inlineStr">
        <is>
          <t>{'grunt-mdtool', 'mdtool'}</t>
        </is>
      </c>
    </row>
    <row r="189740">
      <c r="A189740" s="1" t="n">
        <v>189738</v>
      </c>
      <c r="B189740" t="inlineStr">
        <is>
          <t>circt</t>
        </is>
      </c>
      <c r="C189740" t="n">
        <v>2</v>
      </c>
      <c r="D189740" t="inlineStr">
        <is>
          <t>{'circt', 'circt-fuzzer'}</t>
        </is>
      </c>
    </row>
    <row r="189741">
      <c r="A189741" s="1" t="n">
        <v>189739</v>
      </c>
      <c r="B189741" t="inlineStr">
        <is>
          <t>i386</t>
        </is>
      </c>
      <c r="C189741" t="n">
        <v>2</v>
      </c>
      <c r="D189741" t="inlineStr">
        <is>
          <t>{'mysql-server-5.6-linux-i386', 'pg-server-9.4-linux-i386'}</t>
        </is>
      </c>
    </row>
    <row r="189742">
      <c r="A189742" s="1" t="n">
        <v>189740</v>
      </c>
      <c r="B189742" t="inlineStr">
        <is>
          <t>docschina</t>
        </is>
      </c>
      <c r="C189742" t="n">
        <v>2</v>
      </c>
      <c r="D189742" t="inlineStr">
        <is>
          <t>{'docschina-slugger', 'docschina-remark-slugger'}</t>
        </is>
      </c>
    </row>
    <row r="189743">
      <c r="A189743" s="1" t="n">
        <v>189741</v>
      </c>
      <c r="B189743" t="inlineStr">
        <is>
          <t>sdcclient</t>
        </is>
      </c>
      <c r="C189743" t="n">
        <v>2</v>
      </c>
      <c r="D189743" t="inlineStr">
        <is>
          <t>{'python-sdcclient', 'sdcclient'}</t>
        </is>
      </c>
    </row>
    <row r="189744">
      <c r="A189744" s="1" t="n">
        <v>189742</v>
      </c>
      <c r="B189744" t="inlineStr">
        <is>
          <t>lfy</t>
        </is>
      </c>
      <c r="C189744" t="n">
        <v>2</v>
      </c>
      <c r="D189744" t="inlineStr">
        <is>
          <t>{'get_person_lfy', 'lfy'}</t>
        </is>
      </c>
    </row>
    <row r="189745">
      <c r="A189745" s="1" t="n">
        <v>189743</v>
      </c>
      <c r="B189745" t="inlineStr">
        <is>
          <t>pharmaco</t>
        </is>
      </c>
      <c r="C189745" t="n">
        <v>2</v>
      </c>
      <c r="D189745" t="inlineStr">
        <is>
          <t>{'pharmaco', 'pharmaco-library'}</t>
        </is>
      </c>
    </row>
    <row r="189746">
      <c r="A189746" s="1" t="n">
        <v>189744</v>
      </c>
      <c r="B189746" t="inlineStr">
        <is>
          <t>contentsquare</t>
        </is>
      </c>
      <c r="C189746" t="n">
        <v>2</v>
      </c>
      <c r="D189746" t="inlineStr">
        <is>
          <t>{'@contentsquare~react-native-bridge', '@contentsquare~react-native-sdk'}</t>
        </is>
      </c>
    </row>
    <row r="189747">
      <c r="A189747" s="1" t="n">
        <v>189745</v>
      </c>
      <c r="B189747" t="inlineStr">
        <is>
          <t>middlewrap</t>
        </is>
      </c>
      <c r="C189747" t="n">
        <v>2</v>
      </c>
      <c r="D189747" t="inlineStr">
        <is>
          <t>{'middlewrap', 'catberry-uhr-middlewrap'}</t>
        </is>
      </c>
    </row>
    <row r="189748">
      <c r="A189748" s="1" t="n">
        <v>189746</v>
      </c>
      <c r="B189748" t="inlineStr">
        <is>
          <t>diffop</t>
        </is>
      </c>
      <c r="C189748" t="n">
        <v>2</v>
      </c>
      <c r="D189748" t="inlineStr">
        <is>
          <t>{'diffop', 'cm2diffop'}</t>
        </is>
      </c>
    </row>
    <row r="189749">
      <c r="A189749" s="1" t="n">
        <v>189747</v>
      </c>
      <c r="B189749" t="inlineStr">
        <is>
          <t>seriate</t>
        </is>
      </c>
      <c r="C189749" t="n">
        <v>2</v>
      </c>
      <c r="D189749" t="inlineStr">
        <is>
          <t>{'seriate', 'seriate.mock'}</t>
        </is>
      </c>
    </row>
    <row r="189750">
      <c r="A189750" s="1" t="n">
        <v>189748</v>
      </c>
      <c r="B189750" t="inlineStr">
        <is>
          <t>fvue</t>
        </is>
      </c>
      <c r="C189750" t="n">
        <v>2</v>
      </c>
      <c r="D189750" t="inlineStr">
        <is>
          <t>{'halosee-ui-fvue', 'fvue-cli'}</t>
        </is>
      </c>
    </row>
    <row r="189751">
      <c r="A189751" s="1" t="n">
        <v>189749</v>
      </c>
      <c r="B189751" t="inlineStr">
        <is>
          <t>thmmy</t>
        </is>
      </c>
      <c r="C189751" t="n">
        <v>2</v>
      </c>
      <c r="D189751" t="inlineStr">
        <is>
          <t>{'thmmy-utils', 'thmmy'}</t>
        </is>
      </c>
    </row>
    <row r="189752">
      <c r="A189752" s="1" t="n">
        <v>189750</v>
      </c>
      <c r="B189752" t="inlineStr">
        <is>
          <t>stdaddress</t>
        </is>
      </c>
      <c r="C189752" t="n">
        <v>2</v>
      </c>
      <c r="D189752" t="inlineStr">
        <is>
          <t>{'@stdaddress~modules', '@stdaddress~servant'}</t>
        </is>
      </c>
    </row>
    <row r="189753">
      <c r="A189753" s="1" t="n">
        <v>189751</v>
      </c>
      <c r="B189753" t="inlineStr">
        <is>
          <t>buildertools</t>
        </is>
      </c>
      <c r="C189753" t="n">
        <v>2</v>
      </c>
      <c r="D189753" t="inlineStr">
        <is>
          <t>{'buildertools', 'buildertools-config'}</t>
        </is>
      </c>
    </row>
    <row r="189754">
      <c r="A189754" s="1" t="n">
        <v>189752</v>
      </c>
      <c r="B189754" t="inlineStr">
        <is>
          <t>wopay</t>
        </is>
      </c>
      <c r="C189754" t="n">
        <v>2</v>
      </c>
      <c r="D189754" t="inlineStr">
        <is>
          <t>{'wopay', 'wopay-wos'}</t>
        </is>
      </c>
    </row>
    <row r="189755">
      <c r="A189755" s="1" t="n">
        <v>189753</v>
      </c>
      <c r="B189755" t="inlineStr">
        <is>
          <t>sshkey</t>
        </is>
      </c>
      <c r="C189755" t="n">
        <v>2</v>
      </c>
      <c r="D189755" t="inlineStr">
        <is>
          <t>{'django-sshkey', 'sshkey'}</t>
        </is>
      </c>
    </row>
    <row r="189756">
      <c r="A189756" s="1" t="n">
        <v>189754</v>
      </c>
      <c r="B189756" t="inlineStr">
        <is>
          <t>jsfaaster</t>
        </is>
      </c>
      <c r="C189756" t="n">
        <v>2</v>
      </c>
      <c r="D189756" t="inlineStr">
        <is>
          <t>{'jsfaaster', '@cloudzero~jsfaaster'}</t>
        </is>
      </c>
    </row>
    <row r="189757">
      <c r="A189757" s="1" t="n">
        <v>189755</v>
      </c>
      <c r="B189757" t="inlineStr">
        <is>
          <t>pten</t>
        </is>
      </c>
      <c r="C189757" t="n">
        <v>2</v>
      </c>
      <c r="D189757" t="inlineStr">
        <is>
          <t>{'ipi-swap-rospten-sdk', 'new-ptengien-backend-common'}</t>
        </is>
      </c>
    </row>
    <row r="189758">
      <c r="A189758" s="1" t="n">
        <v>189756</v>
      </c>
      <c r="B189758" t="inlineStr">
        <is>
          <t>philcali</t>
        </is>
      </c>
      <c r="C189758" t="n">
        <v>2</v>
      </c>
      <c r="D189758" t="inlineStr">
        <is>
          <t>{'@philcali-cdk~iot', '@philcali-cdk~static-website'}</t>
        </is>
      </c>
    </row>
    <row r="189759">
      <c r="A189759" s="1" t="n">
        <v>189757</v>
      </c>
      <c r="B189759" t="inlineStr">
        <is>
          <t>karmilla</t>
        </is>
      </c>
      <c r="C189759" t="n">
        <v>2</v>
      </c>
      <c r="D189759" t="inlineStr">
        <is>
          <t>{'fontsource-karmilla', '@fontsource~karmilla'}</t>
        </is>
      </c>
    </row>
    <row r="189760">
      <c r="A189760" s="1" t="n">
        <v>189758</v>
      </c>
      <c r="B189760" t="inlineStr">
        <is>
          <t>aeros</t>
        </is>
      </c>
      <c r="C189760" t="n">
        <v>2</v>
      </c>
      <c r="D189760" t="inlineStr">
        <is>
          <t>{'aeros', 'aeros-frontend'}</t>
        </is>
      </c>
    </row>
    <row r="189761">
      <c r="A189761" s="1" t="n">
        <v>189759</v>
      </c>
      <c r="B189761" t="inlineStr">
        <is>
          <t>yalcin</t>
        </is>
      </c>
      <c r="C189761" t="n">
        <v>2</v>
      </c>
      <c r="D189761" t="inlineStr">
        <is>
          <t>{'yalcinsflightapp', '@hayyam_yalcin~indicator_calculator_v2'}</t>
        </is>
      </c>
    </row>
    <row r="189762">
      <c r="A189762" s="1" t="n">
        <v>189760</v>
      </c>
      <c r="B189762" t="inlineStr">
        <is>
          <t>euromonitor</t>
        </is>
      </c>
      <c r="C189762" t="n">
        <v>2</v>
      </c>
      <c r="D189762" t="inlineStr">
        <is>
          <t>{'euromonitor1', 'euromonitor'}</t>
        </is>
      </c>
    </row>
    <row r="189763">
      <c r="A189763" s="1" t="n">
        <v>189761</v>
      </c>
      <c r="B189763" t="inlineStr">
        <is>
          <t>donnyroufs</t>
        </is>
      </c>
      <c r="C189763" t="n">
        <v>2</v>
      </c>
      <c r="D189763" t="inlineStr">
        <is>
          <t>{'@donnyroufs~express-to-browter-adapter', '@donnyroufs~browter'}</t>
        </is>
      </c>
    </row>
    <row r="189764">
      <c r="A189764" s="1" t="n">
        <v>189762</v>
      </c>
      <c r="B189764" t="inlineStr">
        <is>
          <t>armanvp</t>
        </is>
      </c>
      <c r="C189764" t="n">
        <v>2</v>
      </c>
      <c r="D189764" t="inlineStr">
        <is>
          <t>{'@armanvp~filesystem', '@armanvp~debug'}</t>
        </is>
      </c>
    </row>
    <row r="189765">
      <c r="A189765" s="1" t="n">
        <v>189763</v>
      </c>
      <c r="B189765" t="inlineStr">
        <is>
          <t>sinix</t>
        </is>
      </c>
      <c r="C189765" t="n">
        <v>2</v>
      </c>
      <c r="D189765" t="inlineStr">
        <is>
          <t>{'sinix', 'create-sinix-app'}</t>
        </is>
      </c>
    </row>
    <row r="189766">
      <c r="A189766" s="1" t="n">
        <v>189764</v>
      </c>
      <c r="B189766" t="inlineStr">
        <is>
          <t>measly</t>
        </is>
      </c>
      <c r="C189766" t="n">
        <v>2</v>
      </c>
      <c r="D189766" t="inlineStr">
        <is>
          <t>{'@measlytwerp~twitch-overlay', 'measly'}</t>
        </is>
      </c>
    </row>
    <row r="189767">
      <c r="A189767" s="1" t="n">
        <v>189765</v>
      </c>
      <c r="B189767" t="inlineStr">
        <is>
          <t>mycomputer</t>
        </is>
      </c>
      <c r="C189767" t="n">
        <v>2</v>
      </c>
      <c r="D189767" t="inlineStr">
        <is>
          <t>{'mycomputer-info', 'mycomputer'}</t>
        </is>
      </c>
    </row>
    <row r="189768">
      <c r="A189768" s="1" t="n">
        <v>189766</v>
      </c>
      <c r="B189768" t="inlineStr">
        <is>
          <t>webhelpers2</t>
        </is>
      </c>
      <c r="C189768" t="n">
        <v>2</v>
      </c>
      <c r="D189768" t="inlineStr">
        <is>
          <t>{'webhelpers2', 'webhelpers2-grid'}</t>
        </is>
      </c>
    </row>
    <row r="189769">
      <c r="A189769" s="1" t="n">
        <v>189767</v>
      </c>
      <c r="B189769" t="inlineStr">
        <is>
          <t>ridestore</t>
        </is>
      </c>
      <c r="C189769" t="n">
        <v>2</v>
      </c>
      <c r="D189769" t="inlineStr">
        <is>
          <t>{'cordova-plugin-ridestore-livechat', '@ridestore~babel-plugin-dynamic-import-node-sync'}</t>
        </is>
      </c>
    </row>
    <row r="189770">
      <c r="A189770" s="1" t="n">
        <v>189768</v>
      </c>
      <c r="B189770" t="inlineStr">
        <is>
          <t>lib10</t>
        </is>
      </c>
      <c r="C189770" t="n">
        <v>2</v>
      </c>
      <c r="D189770" t="inlineStr">
        <is>
          <t>{'lib10x', 'lib10'}</t>
        </is>
      </c>
    </row>
    <row r="189771">
      <c r="A189771" s="1" t="n">
        <v>189769</v>
      </c>
      <c r="B189771" t="inlineStr">
        <is>
          <t>xdiamond</t>
        </is>
      </c>
      <c r="C189771" t="n">
        <v>2</v>
      </c>
      <c r="D189771" t="inlineStr">
        <is>
          <t>{'xdiamond-jiayun', 'xdiamond'}</t>
        </is>
      </c>
    </row>
    <row r="189772">
      <c r="A189772" s="1" t="n">
        <v>189770</v>
      </c>
      <c r="B189772" t="inlineStr">
        <is>
          <t>conemu</t>
        </is>
      </c>
      <c r="C189772" t="n">
        <v>2</v>
      </c>
      <c r="D189772" t="inlineStr">
        <is>
          <t>{'@themer~conemu', 'themer-conemu'}</t>
        </is>
      </c>
    </row>
    <row r="189773">
      <c r="A189773" s="1" t="n">
        <v>189771</v>
      </c>
      <c r="B189773" t="inlineStr">
        <is>
          <t>bhardwaj</t>
        </is>
      </c>
      <c r="C189773" t="n">
        <v>2</v>
      </c>
      <c r="D189773" t="inlineStr">
        <is>
          <t>{'@axatbhardwaj~randnum', '@axatbhardwaj~keygen'}</t>
        </is>
      </c>
    </row>
    <row r="189774">
      <c r="A189774" s="1" t="n">
        <v>189772</v>
      </c>
      <c r="B189774" t="inlineStr">
        <is>
          <t>axatbhardwaj</t>
        </is>
      </c>
      <c r="C189774" t="n">
        <v>2</v>
      </c>
      <c r="D189774" t="inlineStr">
        <is>
          <t>{'@axatbhardwaj~randnum', '@axatbhardwaj~keygen'}</t>
        </is>
      </c>
    </row>
    <row r="189775">
      <c r="A189775" s="1" t="n">
        <v>189773</v>
      </c>
      <c r="B189775" t="inlineStr">
        <is>
          <t>micropresence</t>
        </is>
      </c>
      <c r="C189775" t="n">
        <v>2</v>
      </c>
      <c r="D189775" t="inlineStr">
        <is>
          <t>{'@micropresence~broker', '@micropresence~protocol'}</t>
        </is>
      </c>
    </row>
    <row r="189776">
      <c r="A189776" s="1" t="n">
        <v>189774</v>
      </c>
      <c r="B189776" t="inlineStr">
        <is>
          <t>ectoplasm</t>
        </is>
      </c>
      <c r="C189776" t="n">
        <v>2</v>
      </c>
      <c r="D189776" t="inlineStr">
        <is>
          <t>{'ectoplasm', '@poltergeist~ectoplasm'}</t>
        </is>
      </c>
    </row>
    <row r="189777">
      <c r="A189777" s="1" t="n">
        <v>189775</v>
      </c>
      <c r="B189777" t="inlineStr">
        <is>
          <t>fyx</t>
        </is>
      </c>
      <c r="C189777" t="n">
        <v>2</v>
      </c>
      <c r="D189777" t="inlineStr">
        <is>
          <t>{'fyx', 'demo-fyx'}</t>
        </is>
      </c>
    </row>
    <row r="189778">
      <c r="A189778" s="1" t="n">
        <v>189776</v>
      </c>
      <c r="B189778" t="inlineStr">
        <is>
          <t>incopat</t>
        </is>
      </c>
      <c r="C189778" t="n">
        <v>2</v>
      </c>
      <c r="D189778" t="inlineStr">
        <is>
          <t>{'incopat', 'incopat-web'}</t>
        </is>
      </c>
    </row>
    <row r="189779">
      <c r="A189779" s="1" t="n">
        <v>189777</v>
      </c>
      <c r="B189779" t="inlineStr">
        <is>
          <t>sqliteporter</t>
        </is>
      </c>
      <c r="C189779" t="n">
        <v>2</v>
      </c>
      <c r="D189779" t="inlineStr">
        <is>
          <t>{'uk.co.workingedge.cordova.plugin.sqliteporter', 'uk.co.dualmode.cordova.plugin.sqliteporter'}</t>
        </is>
      </c>
    </row>
    <row r="189780">
      <c r="A189780" s="1" t="n">
        <v>189778</v>
      </c>
      <c r="B189780" t="inlineStr">
        <is>
          <t>yogipeople</t>
        </is>
      </c>
      <c r="C189780" t="n">
        <v>2</v>
      </c>
      <c r="D189780" t="inlineStr">
        <is>
          <t>{'@chaosinsight~yogipeople-portalclient', '@chaosinsight~yogipeople-recruitment-portalclient'}</t>
        </is>
      </c>
    </row>
    <row r="189781">
      <c r="A189781" s="1" t="n">
        <v>189779</v>
      </c>
      <c r="B189781" t="inlineStr">
        <is>
          <t>imagetags</t>
        </is>
      </c>
      <c r="C189781" t="n">
        <v>2</v>
      </c>
      <c r="D189781" t="inlineStr">
        <is>
          <t>{'collective-imagetags', 'collective-collage-imagetags'}</t>
        </is>
      </c>
    </row>
    <row r="189782">
      <c r="A189782" s="1" t="n">
        <v>189780</v>
      </c>
      <c r="B189782" t="inlineStr">
        <is>
          <t>siega</t>
        </is>
      </c>
      <c r="C189782" t="n">
        <v>2</v>
      </c>
      <c r="D189782" t="inlineStr">
        <is>
          <t>{'private-cloud-siegaii-test', 'private-cloud-siegaii-select'}</t>
        </is>
      </c>
    </row>
    <row r="189783">
      <c r="A189783" s="1" t="n">
        <v>189781</v>
      </c>
      <c r="B189783" t="inlineStr">
        <is>
          <t>siegaii</t>
        </is>
      </c>
      <c r="C189783" t="n">
        <v>2</v>
      </c>
      <c r="D189783" t="inlineStr">
        <is>
          <t>{'private-cloud-siegaii-test', 'private-cloud-siegaii-select'}</t>
        </is>
      </c>
    </row>
    <row r="189784">
      <c r="A189784" s="1" t="n">
        <v>189782</v>
      </c>
      <c r="B189784" t="inlineStr">
        <is>
          <t>nothingmore</t>
        </is>
      </c>
      <c r="C189784" t="n">
        <v>2</v>
      </c>
      <c r="D189784" t="inlineStr">
        <is>
          <t>{'@nothingmore~generator', '@nothingmore~auth'}</t>
        </is>
      </c>
    </row>
    <row r="189785">
      <c r="A189785" s="1" t="n">
        <v>189783</v>
      </c>
      <c r="B189785" t="inlineStr">
        <is>
          <t>flashpuller</t>
        </is>
      </c>
      <c r="C189785" t="n">
        <v>2</v>
      </c>
      <c r="D189785" t="inlineStr">
        <is>
          <t>{'@flashpuller~utils', '@flashpuller~common'}</t>
        </is>
      </c>
    </row>
    <row r="189786">
      <c r="A189786" s="1" t="n">
        <v>189784</v>
      </c>
      <c r="B189786" t="inlineStr">
        <is>
          <t>charmap</t>
        </is>
      </c>
      <c r="C189786" t="n">
        <v>2</v>
      </c>
      <c r="D189786" t="inlineStr">
        <is>
          <t>{'vi-charmap', 'charmap'}</t>
        </is>
      </c>
    </row>
    <row r="189787">
      <c r="A189787" s="1" t="n">
        <v>189785</v>
      </c>
      <c r="B189787" t="inlineStr">
        <is>
          <t>zdxhxh</t>
        </is>
      </c>
      <c r="C189787" t="n">
        <v>2</v>
      </c>
      <c r="D189787" t="inlineStr">
        <is>
          <t>{'zdxhxh', 'zdxhxh-cli'}</t>
        </is>
      </c>
    </row>
    <row r="189788">
      <c r="A189788" s="1" t="n">
        <v>189786</v>
      </c>
      <c r="B189788" t="inlineStr">
        <is>
          <t>ceevee</t>
        </is>
      </c>
      <c r="C189788" t="n">
        <v>2</v>
      </c>
      <c r="D189788" t="inlineStr">
        <is>
          <t>{'jsonresume-theme-ceevee', 'ceevee-ui'}</t>
        </is>
      </c>
    </row>
    <row r="189789">
      <c r="A189789" s="1" t="n">
        <v>189787</v>
      </c>
      <c r="B189789" t="inlineStr">
        <is>
          <t>demoa</t>
        </is>
      </c>
      <c r="C189789" t="n">
        <v>2</v>
      </c>
      <c r="D189789" t="inlineStr">
        <is>
          <t>{'hwb-demoa', 'demoa'}</t>
        </is>
      </c>
    </row>
    <row r="189790">
      <c r="A189790" s="1" t="n">
        <v>189788</v>
      </c>
      <c r="B189790" t="inlineStr">
        <is>
          <t>strangesecrets</t>
        </is>
      </c>
      <c r="C189790" t="n">
        <v>2</v>
      </c>
      <c r="D189790" t="inlineStr">
        <is>
          <t>{'@strangesecrets~web_log', '@strangesecrets~rbac'}</t>
        </is>
      </c>
    </row>
    <row r="189791">
      <c r="A189791" s="1" t="n">
        <v>189789</v>
      </c>
      <c r="B189791" t="inlineStr">
        <is>
          <t>man01</t>
        </is>
      </c>
      <c r="C189791" t="n">
        <v>2</v>
      </c>
      <c r="D189791" t="inlineStr">
        <is>
          <t>{'fightman01dc-pymod', 'fightman01-fortnite'}</t>
        </is>
      </c>
    </row>
    <row r="189792">
      <c r="A189792" s="1" t="n">
        <v>189790</v>
      </c>
      <c r="B189792" t="inlineStr">
        <is>
          <t>fightman01</t>
        </is>
      </c>
      <c r="C189792" t="n">
        <v>2</v>
      </c>
      <c r="D189792" t="inlineStr">
        <is>
          <t>{'fightman01dc-pymod', 'fightman01-fortnite'}</t>
        </is>
      </c>
    </row>
    <row r="189793">
      <c r="A189793" s="1" t="n">
        <v>189791</v>
      </c>
      <c r="B189793" t="inlineStr">
        <is>
          <t>serviceinnovationlab</t>
        </is>
      </c>
      <c r="C189793" t="n">
        <v>2</v>
      </c>
      <c r="D189793" t="inlineStr">
        <is>
          <t>{'@serviceinnovationlab~react-component-library', '@serviceinnovationlab~react-comp-lib'}</t>
        </is>
      </c>
    </row>
    <row r="189794">
      <c r="A189794" s="1" t="n">
        <v>189792</v>
      </c>
      <c r="B189794" t="inlineStr">
        <is>
          <t>builder1</t>
        </is>
      </c>
      <c r="C189794" t="n">
        <v>2</v>
      </c>
      <c r="D189794" t="inlineStr">
        <is>
          <t>{'@rabbitcc~webpack-builder1', 'query-builder1'}</t>
        </is>
      </c>
    </row>
    <row r="189795">
      <c r="A189795" s="1" t="n">
        <v>189793</v>
      </c>
      <c r="B189795" t="inlineStr">
        <is>
          <t>belongto</t>
        </is>
      </c>
      <c r="C189795" t="n">
        <v>2</v>
      </c>
      <c r="D189795" t="inlineStr">
        <is>
          <t>{'belongto-shy', 'belongto-type'}</t>
        </is>
      </c>
    </row>
    <row r="189796">
      <c r="A189796" s="1" t="n">
        <v>189794</v>
      </c>
      <c r="B189796" t="inlineStr">
        <is>
          <t>iosmanthus</t>
        </is>
      </c>
      <c r="C189796" t="n">
        <v>2</v>
      </c>
      <c r="D189796" t="inlineStr">
        <is>
          <t>{'@iosmanthus~clash-subscriber', '@iosmanthus~learner-recover'}</t>
        </is>
      </c>
    </row>
    <row r="189797">
      <c r="A189797" s="1" t="n">
        <v>189795</v>
      </c>
      <c r="B189797" t="inlineStr">
        <is>
          <t>dotween</t>
        </is>
      </c>
      <c r="C189797" t="n">
        <v>2</v>
      </c>
      <c r="D189797" t="inlineStr">
        <is>
          <t>{'com.monpl.dotween', 'com.bbbirder.dotween'}</t>
        </is>
      </c>
    </row>
    <row r="189798">
      <c r="A189798" s="1" t="n">
        <v>189796</v>
      </c>
      <c r="B189798" t="inlineStr">
        <is>
          <t>qqemoji</t>
        </is>
      </c>
      <c r="C189798" t="n">
        <v>2</v>
      </c>
      <c r="D189798" t="inlineStr">
        <is>
          <t>{'vue-qqemoji-picker', '@dongyang1989~vue-qqemoji-picker'}</t>
        </is>
      </c>
    </row>
    <row r="189799">
      <c r="A189799" s="1" t="n">
        <v>189797</v>
      </c>
      <c r="B189799" t="inlineStr">
        <is>
          <t>romantic</t>
        </is>
      </c>
      <c r="C189799" t="n">
        <v>2</v>
      </c>
      <c r="D189799" t="inlineStr">
        <is>
          <t>{'romanticfortune', 'romantic'}</t>
        </is>
      </c>
    </row>
    <row r="189800">
      <c r="A189800" s="1" t="n">
        <v>189798</v>
      </c>
      <c r="B189800" t="inlineStr">
        <is>
          <t>objx</t>
        </is>
      </c>
      <c r="C189800" t="n">
        <v>2</v>
      </c>
      <c r="D189800" t="inlineStr">
        <is>
          <t>{'objx-common', 'objx'}</t>
        </is>
      </c>
    </row>
    <row r="189801">
      <c r="A189801" s="1" t="n">
        <v>189799</v>
      </c>
      <c r="B189801" t="inlineStr">
        <is>
          <t>gotowebinarauthorization</t>
        </is>
      </c>
      <c r="C189801" t="n">
        <v>2</v>
      </c>
      <c r="D189801" t="inlineStr">
        <is>
          <t>{'gotowebinarauthorization', '@fundcount~gotowebinarauthorization'}</t>
        </is>
      </c>
    </row>
    <row r="189802">
      <c r="A189802" s="1" t="n">
        <v>189800</v>
      </c>
      <c r="B189802" t="inlineStr">
        <is>
          <t>bnuzapp</t>
        </is>
      </c>
      <c r="C189802" t="n">
        <v>2</v>
      </c>
      <c r="D189802" t="inlineStr">
        <is>
          <t>{'@bnuzapp~react-scripts', '@bnuzapp~react-dev-utils'}</t>
        </is>
      </c>
    </row>
    <row r="189803">
      <c r="A189803" s="1" t="n">
        <v>189801</v>
      </c>
      <c r="B189803" t="inlineStr">
        <is>
          <t>isgfka</t>
        </is>
      </c>
      <c r="C189803" t="n">
        <v>2</v>
      </c>
      <c r="D189803" t="inlineStr">
        <is>
          <t>{'isgfka-lerna-component', 'isgfka-lerna-core'}</t>
        </is>
      </c>
    </row>
    <row r="189804">
      <c r="A189804" s="1" t="n">
        <v>189802</v>
      </c>
      <c r="B189804" t="inlineStr">
        <is>
          <t>ekua</t>
        </is>
      </c>
      <c r="C189804" t="n">
        <v>2</v>
      </c>
      <c r="D189804" t="inlineStr">
        <is>
          <t>{'ekuaibao-website-yaml-generator', 'irekua-models'}</t>
        </is>
      </c>
    </row>
    <row r="189805">
      <c r="A189805" s="1" t="n">
        <v>189803</v>
      </c>
      <c r="B189805" t="inlineStr">
        <is>
          <t>browsertype</t>
        </is>
      </c>
      <c r="C189805" t="n">
        <v>2</v>
      </c>
      <c r="D189805" t="inlineStr">
        <is>
          <t>{'browsertype.js', 'browserType'}</t>
        </is>
      </c>
    </row>
    <row r="189806">
      <c r="A189806" s="1" t="n">
        <v>189804</v>
      </c>
      <c r="B189806" t="inlineStr">
        <is>
          <t>pdfdocument</t>
        </is>
      </c>
      <c r="C189806" t="n">
        <v>2</v>
      </c>
      <c r="D189806" t="inlineStr">
        <is>
          <t>{'collective-pdfdocument', 'pdfdocument'}</t>
        </is>
      </c>
    </row>
    <row r="189807">
      <c r="A189807" s="1" t="n">
        <v>189805</v>
      </c>
      <c r="B189807" t="inlineStr">
        <is>
          <t>splitly</t>
        </is>
      </c>
      <c r="C189807" t="n">
        <v>2</v>
      </c>
      <c r="D189807" t="inlineStr">
        <is>
          <t>{'splitly', '@mcrowe~splitly'}</t>
        </is>
      </c>
    </row>
    <row r="189808">
      <c r="A189808" s="1" t="n">
        <v>189806</v>
      </c>
      <c r="B189808" t="inlineStr">
        <is>
          <t>jonatthan</t>
        </is>
      </c>
      <c r="C189808" t="n">
        <v>2</v>
      </c>
      <c r="D189808" t="inlineStr">
        <is>
          <t>{'jonatthan_phong', 'jonatthan_galindo'}</t>
        </is>
      </c>
    </row>
    <row r="189809">
      <c r="A189809" s="1" t="n">
        <v>189807</v>
      </c>
      <c r="B189809" t="inlineStr">
        <is>
          <t>iruhl</t>
        </is>
      </c>
      <c r="C189809" t="n">
        <v>2</v>
      </c>
      <c r="D189809" t="inlineStr">
        <is>
          <t>{'eslint-config-iruhl-base', 'eslint-plugin-iruhl'}</t>
        </is>
      </c>
    </row>
    <row r="189810">
      <c r="A189810" s="1" t="n">
        <v>189808</v>
      </c>
      <c r="B189810" t="inlineStr">
        <is>
          <t>runcapsule</t>
        </is>
      </c>
      <c r="C189810" t="n">
        <v>2</v>
      </c>
      <c r="D189810" t="inlineStr">
        <is>
          <t>{'@runcapsule~graphql-codegen-typescript-react-apollo', '@runcapsule~jirabas'}</t>
        </is>
      </c>
    </row>
    <row r="189811">
      <c r="A189811" s="1" t="n">
        <v>189809</v>
      </c>
      <c r="B189811" t="inlineStr">
        <is>
          <t>latext</t>
        </is>
      </c>
      <c r="C189811" t="n">
        <v>2</v>
      </c>
      <c r="D189811" t="inlineStr">
        <is>
          <t>{'latext-counter', 'latext'}</t>
        </is>
      </c>
    </row>
    <row r="189812">
      <c r="A189812" s="1" t="n">
        <v>189810</v>
      </c>
      <c r="B189812" t="inlineStr">
        <is>
          <t>pwrules</t>
        </is>
      </c>
      <c r="C189812" t="n">
        <v>2</v>
      </c>
      <c r="D189812" t="inlineStr">
        <is>
          <t>{'@passcert~pwrules-annotations', '@mikibakaiki~pwrules-annotations'}</t>
        </is>
      </c>
    </row>
    <row r="189813">
      <c r="A189813" s="1" t="n">
        <v>189811</v>
      </c>
      <c r="B189813" t="inlineStr">
        <is>
          <t>amf0</t>
        </is>
      </c>
      <c r="C189813" t="n">
        <v>2</v>
      </c>
      <c r="D189813" t="inlineStr">
        <is>
          <t>{'amf0-ts', '@mediafish~amf0'}</t>
        </is>
      </c>
    </row>
    <row r="189814">
      <c r="A189814" s="1" t="n">
        <v>189812</v>
      </c>
      <c r="B189814" t="inlineStr">
        <is>
          <t>elders</t>
        </is>
      </c>
      <c r="C189814" t="n">
        <v>2</v>
      </c>
      <c r="D189814" t="inlineStr">
        <is>
          <t>{'elders', '@gypson~elders-common'}</t>
        </is>
      </c>
    </row>
    <row r="189815">
      <c r="A189815" s="1" t="n">
        <v>189813</v>
      </c>
      <c r="B189815" t="inlineStr">
        <is>
          <t>devsig</t>
        </is>
      </c>
      <c r="C189815" t="n">
        <v>2</v>
      </c>
      <c r="D189815" t="inlineStr">
        <is>
          <t>{'devsig', 'devsig-client'}</t>
        </is>
      </c>
    </row>
    <row r="189816">
      <c r="A189816" s="1" t="n">
        <v>189814</v>
      </c>
      <c r="B189816" t="inlineStr">
        <is>
          <t>envp</t>
        </is>
      </c>
      <c r="C189816" t="n">
        <v>2</v>
      </c>
      <c r="D189816" t="inlineStr">
        <is>
          <t>{'xdgenvpy', 'envp'}</t>
        </is>
      </c>
    </row>
    <row r="189817">
      <c r="A189817" s="1" t="n">
        <v>189815</v>
      </c>
      <c r="B189817" t="inlineStr">
        <is>
          <t>jukta</t>
        </is>
      </c>
      <c r="C189817" t="n">
        <v>2</v>
      </c>
      <c r="D189817" t="inlineStr">
        <is>
          <t>{'jukta-twin-cms', 'jukta-twin'}</t>
        </is>
      </c>
    </row>
    <row r="189818">
      <c r="A189818" s="1" t="n">
        <v>189816</v>
      </c>
      <c r="B189818" t="inlineStr">
        <is>
          <t>airlog</t>
        </is>
      </c>
      <c r="C189818" t="n">
        <v>2</v>
      </c>
      <c r="D189818" t="inlineStr">
        <is>
          <t>{'airlog', 'airlog-lib-node'}</t>
        </is>
      </c>
    </row>
    <row r="189819">
      <c r="A189819" s="1" t="n">
        <v>189817</v>
      </c>
      <c r="B189819" t="inlineStr">
        <is>
          <t>kyudiscord</t>
        </is>
      </c>
      <c r="C189819" t="n">
        <v>2</v>
      </c>
      <c r="D189819" t="inlineStr">
        <is>
          <t>{'@kyudiscord~neo', '@kyudiscord~voice'}</t>
        </is>
      </c>
    </row>
    <row r="189820">
      <c r="A189820" s="1" t="n">
        <v>189818</v>
      </c>
      <c r="B189820" t="inlineStr">
        <is>
          <t>eventra</t>
        </is>
      </c>
      <c r="C189820" t="n">
        <v>2</v>
      </c>
      <c r="D189820" t="inlineStr">
        <is>
          <t>{'@duxcore~eventra', 'eventra'}</t>
        </is>
      </c>
    </row>
    <row r="189821">
      <c r="A189821" s="1" t="n">
        <v>189819</v>
      </c>
      <c r="B189821" t="inlineStr">
        <is>
          <t>cosmopolitan</t>
        </is>
      </c>
      <c r="C189821" t="n">
        <v>2</v>
      </c>
      <c r="D189821" t="inlineStr">
        <is>
          <t>{'cosmopolitan', '@canape~cosmopolitan'}</t>
        </is>
      </c>
    </row>
    <row r="189822">
      <c r="A189822" s="1" t="n">
        <v>189820</v>
      </c>
      <c r="B189822" t="inlineStr">
        <is>
          <t>pixelize</t>
        </is>
      </c>
      <c r="C189822" t="n">
        <v>2</v>
      </c>
      <c r="D189822" t="inlineStr">
        <is>
          <t>{'pixelize-engine', 'pixelize'}</t>
        </is>
      </c>
    </row>
    <row r="189823">
      <c r="A189823" s="1" t="n">
        <v>189821</v>
      </c>
      <c r="B189823" t="inlineStr">
        <is>
          <t>mprint</t>
        </is>
      </c>
      <c r="C189823" t="n">
        <v>2</v>
      </c>
      <c r="D189823" t="inlineStr">
        <is>
          <t>{'mprint', 'mprint-assistant'}</t>
        </is>
      </c>
    </row>
    <row r="189824">
      <c r="A189824" s="1" t="n">
        <v>189822</v>
      </c>
      <c r="B189824" t="inlineStr">
        <is>
          <t>gertjan</t>
        </is>
      </c>
      <c r="C189824" t="n">
        <v>2</v>
      </c>
      <c r="D189824" t="inlineStr">
        <is>
          <t>{'gertjanreynaert-design-tokens-experiment', 'gertjan_theme'}</t>
        </is>
      </c>
    </row>
    <row r="189825">
      <c r="A189825" s="1" t="n">
        <v>189823</v>
      </c>
      <c r="B189825" t="inlineStr">
        <is>
          <t>adapterjs</t>
        </is>
      </c>
      <c r="C189825" t="n">
        <v>2</v>
      </c>
      <c r="D189825" t="inlineStr">
        <is>
          <t>{'adapterjs', '@ntarelix~adapterjs'}</t>
        </is>
      </c>
    </row>
    <row r="189826">
      <c r="A189826" s="1" t="n">
        <v>189824</v>
      </c>
      <c r="B189826" t="inlineStr">
        <is>
          <t>nevnapok</t>
        </is>
      </c>
      <c r="C189826" t="n">
        <v>2</v>
      </c>
      <c r="D189826" t="inlineStr">
        <is>
          <t>{'nevnapok', 'react-nevnapok'}</t>
        </is>
      </c>
    </row>
    <row r="189827">
      <c r="A189827" s="1" t="n">
        <v>189825</v>
      </c>
      <c r="B189827" t="inlineStr">
        <is>
          <t>twindy</t>
        </is>
      </c>
      <c r="C189827" t="n">
        <v>2</v>
      </c>
      <c r="D189827" t="inlineStr">
        <is>
          <t>{'twindy-headless', 'twindy'}</t>
        </is>
      </c>
    </row>
    <row r="189828">
      <c r="A189828" s="1" t="n">
        <v>189826</v>
      </c>
      <c r="B189828" t="inlineStr">
        <is>
          <t>cities15000</t>
        </is>
      </c>
      <c r="C189828" t="n">
        <v>2</v>
      </c>
      <c r="D189828" t="inlineStr">
        <is>
          <t>{'cities15000-json', 'cities15000'}</t>
        </is>
      </c>
    </row>
    <row r="189829">
      <c r="A189829" s="1" t="n">
        <v>189827</v>
      </c>
      <c r="B189829" t="inlineStr">
        <is>
          <t>adderpackage</t>
        </is>
      </c>
      <c r="C189829" t="n">
        <v>2</v>
      </c>
      <c r="D189829" t="inlineStr">
        <is>
          <t>{'adderpackage-101', 'adderpackage'}</t>
        </is>
      </c>
    </row>
    <row r="189830">
      <c r="A189830" s="1" t="n">
        <v>189828</v>
      </c>
      <c r="B189830" t="inlineStr">
        <is>
          <t>dailybruin</t>
        </is>
      </c>
      <c r="C189830" t="n">
        <v>2</v>
      </c>
      <c r="D189830" t="inlineStr">
        <is>
          <t>{'@dailybruin~gatsby-source-kerckhoff', '@dailybruin~lux'}</t>
        </is>
      </c>
    </row>
    <row r="189831">
      <c r="A189831" s="1" t="n">
        <v>189829</v>
      </c>
      <c r="B189831" t="inlineStr">
        <is>
          <t>kerckhoff</t>
        </is>
      </c>
      <c r="C189831" t="n">
        <v>2</v>
      </c>
      <c r="D189831" t="inlineStr">
        <is>
          <t>{'@dailybruin~gatsby-source-kerckhoff', 'gatsby-source-kerckhoff'}</t>
        </is>
      </c>
    </row>
    <row r="189832">
      <c r="A189832" s="1" t="n">
        <v>189830</v>
      </c>
      <c r="B189832" t="inlineStr">
        <is>
          <t>droddel</t>
        </is>
      </c>
      <c r="C189832" t="n">
        <v>2</v>
      </c>
      <c r="D189832" t="inlineStr">
        <is>
          <t>{'@sealsystems~droddel', 'seal-droddel'}</t>
        </is>
      </c>
    </row>
    <row r="189833">
      <c r="A189833" s="1" t="n">
        <v>189831</v>
      </c>
      <c r="B189833" t="inlineStr">
        <is>
          <t>jlgl</t>
        </is>
      </c>
      <c r="C189833" t="n">
        <v>2</v>
      </c>
      <c r="D189833" t="inlineStr">
        <is>
          <t>{'jlgl-cli', 'jlgl-wx-checker'}</t>
        </is>
      </c>
    </row>
    <row r="189834">
      <c r="A189834" s="1" t="n">
        <v>189832</v>
      </c>
      <c r="B189834" t="inlineStr">
        <is>
          <t>zhangrenyang</t>
        </is>
      </c>
      <c r="C189834" t="n">
        <v>2</v>
      </c>
      <c r="D189834" t="inlineStr">
        <is>
          <t>{'zhangrenyang-server', 'zhangrenyang_npmtest'}</t>
        </is>
      </c>
    </row>
    <row r="189835">
      <c r="A189835" s="1" t="n">
        <v>189833</v>
      </c>
      <c r="B189835" t="inlineStr">
        <is>
          <t>gmynd</t>
        </is>
      </c>
      <c r="C189835" t="n">
        <v>2</v>
      </c>
      <c r="D189835" t="inlineStr">
        <is>
          <t>{'gmynd', 'gmynd-dist'}</t>
        </is>
      </c>
    </row>
    <row r="189836">
      <c r="A189836" s="1" t="n">
        <v>189834</v>
      </c>
      <c r="B189836" t="inlineStr">
        <is>
          <t>eople</t>
        </is>
      </c>
      <c r="C189836" t="n">
        <v>2</v>
      </c>
      <c r="D189836" t="inlineStr">
        <is>
          <t>{'@neople.dev~dotfs', '@npmcorp~pui-css-svgeople'}</t>
        </is>
      </c>
    </row>
    <row r="189837">
      <c r="A189837" s="1" t="n">
        <v>189835</v>
      </c>
      <c r="B189837" t="inlineStr">
        <is>
          <t>dotfs</t>
        </is>
      </c>
      <c r="C189837" t="n">
        <v>2</v>
      </c>
      <c r="D189837" t="inlineStr">
        <is>
          <t>{'@neople.dev~dotfs', 'dotfs'}</t>
        </is>
      </c>
    </row>
    <row r="189838">
      <c r="A189838" s="1" t="n">
        <v>189836</v>
      </c>
      <c r="B189838" t="inlineStr">
        <is>
          <t>storsimple</t>
        </is>
      </c>
      <c r="C189838" t="n">
        <v>2</v>
      </c>
      <c r="D189838" t="inlineStr">
        <is>
          <t>{'@datafire~azure_storsimple1200series_storsimple', '@datafire~azure_storsimple8000series_storsimple'}</t>
        </is>
      </c>
    </row>
    <row r="189839">
      <c r="A189839" s="1" t="n">
        <v>189837</v>
      </c>
      <c r="B189839" t="inlineStr">
        <is>
          <t>iish</t>
        </is>
      </c>
      <c r="C189839" t="n">
        <v>2</v>
      </c>
      <c r="D189839" t="inlineStr">
        <is>
          <t>{'fiiish-general', 'fiiish-cli'}</t>
        </is>
      </c>
    </row>
    <row r="189840">
      <c r="A189840" s="1" t="n">
        <v>189838</v>
      </c>
      <c r="B189840" t="inlineStr">
        <is>
          <t>fiiish</t>
        </is>
      </c>
      <c r="C189840" t="n">
        <v>2</v>
      </c>
      <c r="D189840" t="inlineStr">
        <is>
          <t>{'fiiish-general', 'fiiish-cli'}</t>
        </is>
      </c>
    </row>
    <row r="189841">
      <c r="A189841" s="1" t="n">
        <v>189839</v>
      </c>
      <c r="B189841" t="inlineStr">
        <is>
          <t>fjsc</t>
        </is>
      </c>
      <c r="C189841" t="n">
        <v>2</v>
      </c>
      <c r="D189841" t="inlineStr">
        <is>
          <t>{'@fjsc~snowplow-tracker', '@fjsc~ng2-dnd-list'}</t>
        </is>
      </c>
    </row>
    <row r="189842">
      <c r="A189842" s="1" t="n">
        <v>189840</v>
      </c>
      <c r="B189842" t="inlineStr">
        <is>
          <t>thunderbolts</t>
        </is>
      </c>
      <c r="C189842" t="n">
        <v>2</v>
      </c>
      <c r="D189842" t="inlineStr">
        <is>
          <t>{'@tiddh~brave-thunderbolts', 'brave-thunderbolts'}</t>
        </is>
      </c>
    </row>
    <row r="189843">
      <c r="A189843" s="1" t="n">
        <v>189841</v>
      </c>
      <c r="B189843" t="inlineStr">
        <is>
          <t>decorates</t>
        </is>
      </c>
      <c r="C189843" t="n">
        <v>2</v>
      </c>
      <c r="D189843" t="inlineStr">
        <is>
          <t>{'yufeng-decorates', '@alt-javascript~decorates'}</t>
        </is>
      </c>
    </row>
    <row r="189844">
      <c r="A189844" s="1" t="n">
        <v>189842</v>
      </c>
      <c r="B189844" t="inlineStr">
        <is>
          <t>aimierbeierding</t>
        </is>
      </c>
      <c r="C189844" t="n">
        <v>2</v>
      </c>
      <c r="D189844" t="inlineStr">
        <is>
          <t>{'live2d-widget-model-aimierbeierding', 'live2d-widget-model-aimierbeierding_3'}</t>
        </is>
      </c>
    </row>
    <row r="189845">
      <c r="A189845" s="1" t="n">
        <v>189843</v>
      </c>
      <c r="B189845" t="inlineStr">
        <is>
          <t>posixmq</t>
        </is>
      </c>
      <c r="C189845" t="n">
        <v>2</v>
      </c>
      <c r="D189845" t="inlineStr">
        <is>
          <t>{'node-red-contrib-posixmq-read', 'node-red-contrib-posixmq'}</t>
        </is>
      </c>
    </row>
    <row r="189846">
      <c r="A189846" s="1" t="n">
        <v>189844</v>
      </c>
      <c r="B189846" t="inlineStr">
        <is>
          <t>schema1</t>
        </is>
      </c>
      <c r="C189846" t="n">
        <v>2</v>
      </c>
      <c r="D189846" t="inlineStr">
        <is>
          <t>{'gt-angular-json-schema1', 'as-ui-administrative-schema1'}</t>
        </is>
      </c>
    </row>
    <row r="189847">
      <c r="A189847" s="1" t="n">
        <v>189845</v>
      </c>
      <c r="B189847" t="inlineStr">
        <is>
          <t>noone</t>
        </is>
      </c>
      <c r="C189847" t="n">
        <v>2</v>
      </c>
      <c r="D189847" t="inlineStr">
        <is>
          <t>{'some-weird-package-noone', 'noone'}</t>
        </is>
      </c>
    </row>
    <row r="189848">
      <c r="A189848" s="1" t="n">
        <v>189846</v>
      </c>
      <c r="B189848" t="inlineStr">
        <is>
          <t>seagrass</t>
        </is>
      </c>
      <c r="C189848" t="n">
        <v>2</v>
      </c>
      <c r="D189848" t="inlineStr">
        <is>
          <t>{'generator-seagrass', 'seagrass-cli'}</t>
        </is>
      </c>
    </row>
    <row r="189849">
      <c r="A189849" s="1" t="n">
        <v>189847</v>
      </c>
      <c r="B189849" t="inlineStr">
        <is>
          <t>yuuretsu</t>
        </is>
      </c>
      <c r="C189849" t="n">
        <v>2</v>
      </c>
      <c r="D189849" t="inlineStr">
        <is>
          <t>{'@yuuretsu~test-module', '@yuuretsu~math-functions'}</t>
        </is>
      </c>
    </row>
    <row r="189850">
      <c r="A189850" s="1" t="n">
        <v>189848</v>
      </c>
      <c r="B189850" t="inlineStr">
        <is>
          <t>insyde</t>
        </is>
      </c>
      <c r="C189850" t="n">
        <v>2</v>
      </c>
      <c r="D189850" t="inlineStr">
        <is>
          <t>{'stylelint-config-insyde', 'insyde'}</t>
        </is>
      </c>
    </row>
    <row r="189851">
      <c r="A189851" s="1" t="n">
        <v>189849</v>
      </c>
      <c r="B189851" t="inlineStr">
        <is>
          <t>fluxy</t>
        </is>
      </c>
      <c r="C189851" t="n">
        <v>2</v>
      </c>
      <c r="D189851" t="inlineStr">
        <is>
          <t>{'@fluxy~vue-setter', 'fluxy'}</t>
        </is>
      </c>
    </row>
    <row r="189852">
      <c r="A189852" s="1" t="n">
        <v>189850</v>
      </c>
      <c r="B189852" t="inlineStr">
        <is>
          <t>perfis</t>
        </is>
      </c>
      <c r="C189852" t="n">
        <v>2</v>
      </c>
      <c r="D189852" t="inlineStr">
        <is>
          <t>{'we-theme-accounts-perfis', 'wejsv2old-theme-accounts-perfis'}</t>
        </is>
      </c>
    </row>
    <row r="189853">
      <c r="A189853" s="1" t="n">
        <v>189851</v>
      </c>
      <c r="B189853" t="inlineStr">
        <is>
          <t>dataformatter</t>
        </is>
      </c>
      <c r="C189853" t="n">
        <v>2</v>
      </c>
      <c r="D189853" t="inlineStr">
        <is>
          <t>{'@types~excel-style-dataformatter', 'excel-style-dataformatter'}</t>
        </is>
      </c>
    </row>
    <row r="189854">
      <c r="A189854" s="1" t="n">
        <v>189852</v>
      </c>
      <c r="B189854" t="inlineStr">
        <is>
          <t>flamingojs</t>
        </is>
      </c>
      <c r="C189854" t="n">
        <v>2</v>
      </c>
      <c r="D189854" t="inlineStr">
        <is>
          <t>{'flamingojs-i18n', 'flamingojs'}</t>
        </is>
      </c>
    </row>
    <row r="189855">
      <c r="A189855" s="1" t="n">
        <v>189853</v>
      </c>
      <c r="B189855" t="inlineStr">
        <is>
          <t>pellets</t>
        </is>
      </c>
      <c r="C189855" t="n">
        <v>2</v>
      </c>
      <c r="D189855" t="inlineStr">
        <is>
          <t>{'pellets', 'pellets-esprima'}</t>
        </is>
      </c>
    </row>
    <row r="189856">
      <c r="A189856" s="1" t="n">
        <v>189854</v>
      </c>
      <c r="B189856" t="inlineStr">
        <is>
          <t>dingchaolin</t>
        </is>
      </c>
      <c r="C189856" t="n">
        <v>2</v>
      </c>
      <c r="D189856" t="inlineStr">
        <is>
          <t>{'dingchaolin_hello', 'dingchaolin-server'}</t>
        </is>
      </c>
    </row>
    <row r="189857">
      <c r="A189857" s="1" t="n">
        <v>189855</v>
      </c>
      <c r="B189857" t="inlineStr">
        <is>
          <t>kongying</t>
        </is>
      </c>
      <c r="C189857" t="n">
        <v>2</v>
      </c>
      <c r="D189857" t="inlineStr">
        <is>
          <t>{'@kongying-tavern~normalize.css', '@kongying-tavern~prettier-config'}</t>
        </is>
      </c>
    </row>
    <row r="189858">
      <c r="A189858" s="1" t="n">
        <v>189856</v>
      </c>
      <c r="B189858" t="inlineStr">
        <is>
          <t>keyczar</t>
        </is>
      </c>
      <c r="C189858" t="n">
        <v>2</v>
      </c>
      <c r="D189858" t="inlineStr">
        <is>
          <t>{'python3-keyczar', 'python-keyczar'}</t>
        </is>
      </c>
    </row>
    <row r="189859">
      <c r="A189859" s="1" t="n">
        <v>189857</v>
      </c>
      <c r="B189859" t="inlineStr">
        <is>
          <t>ulwplugin</t>
        </is>
      </c>
      <c r="C189859" t="n">
        <v>2</v>
      </c>
      <c r="D189859" t="inlineStr">
        <is>
          <t>{'ulwplugin', 'generator-ulwplugin'}</t>
        </is>
      </c>
    </row>
    <row r="189860">
      <c r="A189860" s="1" t="n">
        <v>189858</v>
      </c>
      <c r="B189860" t="inlineStr">
        <is>
          <t>mapseed</t>
        </is>
      </c>
      <c r="C189860" t="n">
        <v>2</v>
      </c>
      <c r="D189860" t="inlineStr">
        <is>
          <t>{'mapseed-mapbox-gl-draw', 'mapseed-sidebar'}</t>
        </is>
      </c>
    </row>
    <row r="189861">
      <c r="A189861" s="1" t="n">
        <v>189859</v>
      </c>
      <c r="B189861" t="inlineStr">
        <is>
          <t>assetter</t>
        </is>
      </c>
      <c r="C189861" t="n">
        <v>2</v>
      </c>
      <c r="D189861" t="inlineStr">
        <is>
          <t>{'@ryunosuke~assetter', 'node-assetter'}</t>
        </is>
      </c>
    </row>
    <row r="189862">
      <c r="A189862" s="1" t="n">
        <v>189860</v>
      </c>
      <c r="B189862" t="inlineStr">
        <is>
          <t>imburse</t>
        </is>
      </c>
      <c r="C189862" t="n">
        <v>2</v>
      </c>
      <c r="D189862" t="inlineStr">
        <is>
          <t>{'@imburseag~imburse-checkout', '@dan-p-baker~imburse-checkout'}</t>
        </is>
      </c>
    </row>
    <row r="189863">
      <c r="A189863" s="1" t="n">
        <v>189861</v>
      </c>
      <c r="B189863" t="inlineStr">
        <is>
          <t>firecloud</t>
        </is>
      </c>
      <c r="C189863" t="n">
        <v>2</v>
      </c>
      <c r="D189863" t="inlineStr">
        <is>
          <t>{'firecloud-dalmatian', 'firecloud'}</t>
        </is>
      </c>
    </row>
    <row r="189864">
      <c r="A189864" s="1" t="n">
        <v>189862</v>
      </c>
      <c r="B189864" t="inlineStr">
        <is>
          <t>alpen</t>
        </is>
      </c>
      <c r="C189864" t="n">
        <v>2</v>
      </c>
      <c r="D189864" t="inlineStr">
        <is>
          <t>{'@digitaliseringsbyran~foretagshjalpen-widget', 'alpen'}</t>
        </is>
      </c>
    </row>
    <row r="189865">
      <c r="A189865" s="1" t="n">
        <v>189863</v>
      </c>
      <c r="B189865" t="inlineStr">
        <is>
          <t>platzoom</t>
        </is>
      </c>
      <c r="C189865" t="n">
        <v>2</v>
      </c>
      <c r="D189865" t="inlineStr">
        <is>
          <t>{'platzoom', '@galvarez~platzoom'}</t>
        </is>
      </c>
    </row>
    <row r="189866">
      <c r="A189866" s="1" t="n">
        <v>189864</v>
      </c>
      <c r="B189866" t="inlineStr">
        <is>
          <t>dadmor</t>
        </is>
      </c>
      <c r="C189866" t="n">
        <v>2</v>
      </c>
      <c r="D189866" t="inlineStr">
        <is>
          <t>{'@dadmor~apollo-starter', '@dadmor~vue-formly-elementui'}</t>
        </is>
      </c>
    </row>
    <row r="189867">
      <c r="A189867" s="1" t="n">
        <v>189865</v>
      </c>
      <c r="B189867" t="inlineStr">
        <is>
          <t>eduapp</t>
        </is>
      </c>
      <c r="C189867" t="n">
        <v>2</v>
      </c>
      <c r="D189867" t="inlineStr">
        <is>
          <t>{'eduapp', 'ckeditor5-eduapp-plugins'}</t>
        </is>
      </c>
    </row>
    <row r="189868">
      <c r="A189868" s="1" t="n">
        <v>189866</v>
      </c>
      <c r="B189868" t="inlineStr">
        <is>
          <t>badinsoft</t>
        </is>
      </c>
      <c r="C189868" t="n">
        <v>2</v>
      </c>
      <c r="D189868" t="inlineStr">
        <is>
          <t>{'badinsoft-utils', 'badinsoft-scripts'}</t>
        </is>
      </c>
    </row>
    <row r="189869">
      <c r="A189869" s="1" t="n">
        <v>189867</v>
      </c>
      <c r="B189869" t="inlineStr">
        <is>
          <t>alerted</t>
        </is>
      </c>
      <c r="C189869" t="n">
        <v>2</v>
      </c>
      <c r="D189869" t="inlineStr">
        <is>
          <t>{'react-native-alerted', 'alerted'}</t>
        </is>
      </c>
    </row>
    <row r="189870">
      <c r="A189870" s="1" t="n">
        <v>189868</v>
      </c>
      <c r="B189870" t="inlineStr">
        <is>
          <t>swappityswap</t>
        </is>
      </c>
      <c r="C189870" t="n">
        <v>2</v>
      </c>
      <c r="D189870" t="inlineStr">
        <is>
          <t>{'@swappityswap-dev~sdk', '@swappityswap-dev~sdk-core'}</t>
        </is>
      </c>
    </row>
    <row r="189871">
      <c r="A189871" s="1" t="n">
        <v>189869</v>
      </c>
      <c r="B189871" t="inlineStr">
        <is>
          <t>samplepublish</t>
        </is>
      </c>
      <c r="C189871" t="n">
        <v>2</v>
      </c>
      <c r="D189871" t="inlineStr">
        <is>
          <t>{'angular2samplepublish', 'samplepublish-lib1'}</t>
        </is>
      </c>
    </row>
    <row r="189872">
      <c r="A189872" s="1" t="n">
        <v>189870</v>
      </c>
      <c r="B189872" t="inlineStr">
        <is>
          <t>maegerar</t>
        </is>
      </c>
      <c r="C189872" t="n">
        <v>2</v>
      </c>
      <c r="D189872" t="inlineStr">
        <is>
          <t>{'@maegerar~tiny', '@maegerar~tuto'}</t>
        </is>
      </c>
    </row>
    <row r="189873">
      <c r="A189873" s="1" t="n">
        <v>189871</v>
      </c>
      <c r="B189873" t="inlineStr">
        <is>
          <t>mnmo</t>
        </is>
      </c>
      <c r="C189873" t="n">
        <v>2</v>
      </c>
      <c r="D189873" t="inlineStr">
        <is>
          <t>{'eslint-config-mnmo', 'mnmo-components'}</t>
        </is>
      </c>
    </row>
    <row r="189874">
      <c r="A189874" s="1" t="n">
        <v>189872</v>
      </c>
      <c r="B189874" t="inlineStr">
        <is>
          <t>nicate</t>
        </is>
      </c>
      <c r="C189874" t="n">
        <v>2</v>
      </c>
      <c r="D189874" t="inlineStr">
        <is>
          <t>{'frobnicate-2018', '@chrisdickinson~frobnicate-2018'}</t>
        </is>
      </c>
    </row>
    <row r="189875">
      <c r="A189875" s="1" t="n">
        <v>189873</v>
      </c>
      <c r="B189875" t="inlineStr">
        <is>
          <t>frobnicate</t>
        </is>
      </c>
      <c r="C189875" t="n">
        <v>2</v>
      </c>
      <c r="D189875" t="inlineStr">
        <is>
          <t>{'frobnicate-2018', '@chrisdickinson~frobnicate-2018'}</t>
        </is>
      </c>
    </row>
    <row r="189876">
      <c r="A189876" s="1" t="n">
        <v>189874</v>
      </c>
      <c r="B189876" t="inlineStr">
        <is>
          <t>fhsy</t>
        </is>
      </c>
      <c r="C189876" t="n">
        <v>2</v>
      </c>
      <c r="D189876" t="inlineStr">
        <is>
          <t>{'@fhsy~demo', '@fhsy~x-tool'}</t>
        </is>
      </c>
    </row>
    <row r="189877">
      <c r="A189877" s="1" t="n">
        <v>189875</v>
      </c>
      <c r="B189877" t="inlineStr">
        <is>
          <t>frontenso</t>
        </is>
      </c>
      <c r="C189877" t="n">
        <v>2</v>
      </c>
      <c r="D189877" t="inlineStr">
        <is>
          <t>{'@frontenso~eslint-config-react', '@frontenso~eslint-config-javascript'}</t>
        </is>
      </c>
    </row>
    <row r="189878">
      <c r="A189878" s="1" t="n">
        <v>189876</v>
      </c>
      <c r="B189878" t="inlineStr">
        <is>
          <t>carles</t>
        </is>
      </c>
      <c r="C189878" t="n">
        <v>2</v>
      </c>
      <c r="D189878" t="inlineStr">
        <is>
          <t>{'cmemgzip-carlesmateo', 'carles-frame-print-system'}</t>
        </is>
      </c>
    </row>
    <row r="189879">
      <c r="A189879" s="1" t="n">
        <v>189877</v>
      </c>
      <c r="B189879" t="inlineStr">
        <is>
          <t>mydefi</t>
        </is>
      </c>
      <c r="C189879" t="n">
        <v>2</v>
      </c>
      <c r="D189879" t="inlineStr">
        <is>
          <t>{'mydefi_ui', '@mydefi~ui'}</t>
        </is>
      </c>
    </row>
    <row r="189880">
      <c r="A189880" s="1" t="n">
        <v>189878</v>
      </c>
      <c r="B189880" t="inlineStr">
        <is>
          <t>neurosnap</t>
        </is>
      </c>
      <c r="C189880" t="n">
        <v>2</v>
      </c>
      <c r="D189880" t="inlineStr">
        <is>
          <t>{'@neurosnap~react-fetcher', '@neurosnap~generator-ts'}</t>
        </is>
      </c>
    </row>
    <row r="189881">
      <c r="A189881" s="1" t="n">
        <v>189879</v>
      </c>
      <c r="B189881" t="inlineStr">
        <is>
          <t>singh505</t>
        </is>
      </c>
      <c r="C189881" t="n">
        <v>2</v>
      </c>
      <c r="D189881" t="inlineStr">
        <is>
          <t>{'singh505_exp_class', 'singh505_expfun'}</t>
        </is>
      </c>
    </row>
    <row r="189882">
      <c r="A189882" s="1" t="n">
        <v>189880</v>
      </c>
      <c r="B189882" t="inlineStr">
        <is>
          <t>zews</t>
        </is>
      </c>
      <c r="C189882" t="n">
        <v>2</v>
      </c>
      <c r="D189882" t="inlineStr">
        <is>
          <t>{'zews', '@ayezee~zews'}</t>
        </is>
      </c>
    </row>
    <row r="189883">
      <c r="A189883" s="1" t="n">
        <v>189881</v>
      </c>
      <c r="B189883" t="inlineStr">
        <is>
          <t>stallkid</t>
        </is>
      </c>
      <c r="C189883" t="n">
        <v>2</v>
      </c>
      <c r="D189883" t="inlineStr">
        <is>
          <t>{'@stallkid~number-formatter', '@stallkid~node-objectify'}</t>
        </is>
      </c>
    </row>
    <row r="189884">
      <c r="A189884" s="1" t="n">
        <v>189882</v>
      </c>
      <c r="B189884" t="inlineStr">
        <is>
          <t>composek</t>
        </is>
      </c>
      <c r="C189884" t="n">
        <v>2</v>
      </c>
      <c r="D189884" t="inlineStr">
        <is>
          <t>{'@ramda~composek', 'ramda.composek'}</t>
        </is>
      </c>
    </row>
    <row r="189885">
      <c r="A189885" s="1" t="n">
        <v>189883</v>
      </c>
      <c r="B189885" t="inlineStr">
        <is>
          <t>jscache</t>
        </is>
      </c>
      <c r="C189885" t="n">
        <v>2</v>
      </c>
      <c r="D189885" t="inlineStr">
        <is>
          <t>{'@visallo~jscache-lru', 'jscache'}</t>
        </is>
      </c>
    </row>
    <row r="189886">
      <c r="A189886" s="1" t="n">
        <v>189884</v>
      </c>
      <c r="B189886" t="inlineStr">
        <is>
          <t>jsonstorage</t>
        </is>
      </c>
      <c r="C189886" t="n">
        <v>2</v>
      </c>
      <c r="D189886" t="inlineStr">
        <is>
          <t>{'@jsonstorage~personalize-react', 'jsonstorage'}</t>
        </is>
      </c>
    </row>
    <row r="189887">
      <c r="A189887" s="1" t="n">
        <v>189885</v>
      </c>
      <c r="B189887" t="inlineStr">
        <is>
          <t>bednarz</t>
        </is>
      </c>
      <c r="C189887" t="n">
        <v>2</v>
      </c>
      <c r="D189887" t="inlineStr">
        <is>
          <t>{'@eric.bednarz.dev~css', '@eric.bednarz.dev~eslint-config'}</t>
        </is>
      </c>
    </row>
    <row r="189888">
      <c r="A189888" s="1" t="n">
        <v>189886</v>
      </c>
      <c r="B189888" t="inlineStr">
        <is>
          <t>moesifapi</t>
        </is>
      </c>
      <c r="C189888" t="n">
        <v>2</v>
      </c>
      <c r="D189888" t="inlineStr">
        <is>
          <t>{'moesifapi-express', 'moesifapi'}</t>
        </is>
      </c>
    </row>
    <row r="189889">
      <c r="A189889" s="1" t="n">
        <v>189887</v>
      </c>
      <c r="B189889" t="inlineStr">
        <is>
          <t>kiennt</t>
        </is>
      </c>
      <c r="C189889" t="n">
        <v>2</v>
      </c>
      <c r="D189889" t="inlineStr">
        <is>
          <t>{'@kiennt~create-ts-app', 'vue-upload-kiennt-fork'}</t>
        </is>
      </c>
    </row>
    <row r="189890">
      <c r="A189890" s="1" t="n">
        <v>189888</v>
      </c>
      <c r="B189890" t="inlineStr">
        <is>
          <t>hakon</t>
        </is>
      </c>
      <c r="C189890" t="n">
        <v>2</v>
      </c>
      <c r="D189890" t="inlineStr">
        <is>
          <t>{'@hakonhagen~npm-test-package', 'npm-demo-hakonaj'}</t>
        </is>
      </c>
    </row>
    <row r="189891">
      <c r="A189891" s="1" t="n">
        <v>189889</v>
      </c>
      <c r="B189891" t="inlineStr">
        <is>
          <t>prenodecrossreference</t>
        </is>
      </c>
      <c r="C189891" t="n">
        <v>2</v>
      </c>
      <c r="D189891" t="inlineStr">
        <is>
          <t>{'qmuzik-prenodecrossreference', 'qmuzik-prenodecrossreference-shared'}</t>
        </is>
      </c>
    </row>
    <row r="189892">
      <c r="A189892" s="1" t="n">
        <v>189890</v>
      </c>
      <c r="B189892" t="inlineStr">
        <is>
          <t>block01</t>
        </is>
      </c>
      <c r="C189892" t="n">
        <v>2</v>
      </c>
      <c r="D189892" t="inlineStr">
        <is>
          <t>{'block01', 'riil-block01'}</t>
        </is>
      </c>
    </row>
    <row r="189893">
      <c r="A189893" s="1" t="n">
        <v>189891</v>
      </c>
      <c r="B189893" t="inlineStr">
        <is>
          <t>txtr</t>
        </is>
      </c>
      <c r="C189893" t="n">
        <v>2</v>
      </c>
      <c r="D189893" t="inlineStr">
        <is>
          <t>{'txtr', 'hexr-txtr'}</t>
        </is>
      </c>
    </row>
    <row r="189894">
      <c r="A189894" s="1" t="n">
        <v>189892</v>
      </c>
      <c r="B189894" t="inlineStr">
        <is>
          <t>kavibios</t>
        </is>
      </c>
      <c r="C189894" t="n">
        <v>2</v>
      </c>
      <c r="D189894" t="inlineStr">
        <is>
          <t>{'@kavibios~hello-kavibios', '@kavibios~hello-world'}</t>
        </is>
      </c>
    </row>
    <row r="189895">
      <c r="A189895" s="1" t="n">
        <v>189893</v>
      </c>
      <c r="B189895" t="inlineStr">
        <is>
          <t>cephalopod</t>
        </is>
      </c>
      <c r="C189895" t="n">
        <v>2</v>
      </c>
      <c r="D189895" t="inlineStr">
        <is>
          <t>{'@parsleyhealth~eslint-config-cephalopod', 'cephalopod-sync-sharedarraybuffer'}</t>
        </is>
      </c>
    </row>
    <row r="189896">
      <c r="A189896" s="1" t="n">
        <v>189894</v>
      </c>
      <c r="B189896" t="inlineStr">
        <is>
          <t>koaify</t>
        </is>
      </c>
      <c r="C189896" t="n">
        <v>2</v>
      </c>
      <c r="D189896" t="inlineStr">
        <is>
          <t>{'koaify', '@macchiatojs~koaify-middleware'}</t>
        </is>
      </c>
    </row>
    <row r="189897">
      <c r="A189897" s="1" t="n">
        <v>189895</v>
      </c>
      <c r="B189897" t="inlineStr">
        <is>
          <t>effectjs</t>
        </is>
      </c>
      <c r="C189897" t="n">
        <v>2</v>
      </c>
      <c r="D189897" t="inlineStr">
        <is>
          <t>{'effectjs', 'effectjs-http'}</t>
        </is>
      </c>
    </row>
    <row r="189898">
      <c r="A189898" s="1" t="n">
        <v>189896</v>
      </c>
      <c r="B189898" t="inlineStr">
        <is>
          <t>dshub</t>
        </is>
      </c>
      <c r="C189898" t="n">
        <v>2</v>
      </c>
      <c r="D189898" t="inlineStr">
        <is>
          <t>{'@cognite~dshub-data-explorer', '@cognite~dshub-cognite-docs'}</t>
        </is>
      </c>
    </row>
    <row r="189899">
      <c r="A189899" s="1" t="n">
        <v>189897</v>
      </c>
      <c r="B189899" t="inlineStr">
        <is>
          <t>biglightui</t>
        </is>
      </c>
      <c r="C189899" t="n">
        <v>2</v>
      </c>
      <c r="D189899" t="inlineStr">
        <is>
          <t>{'@biglight-official~biglightui', '@monkemedia~biglightui'}</t>
        </is>
      </c>
    </row>
    <row r="189900">
      <c r="A189900" s="1" t="n">
        <v>189898</v>
      </c>
      <c r="B189900" t="inlineStr">
        <is>
          <t>tweened</t>
        </is>
      </c>
      <c r="C189900" t="n">
        <v>2</v>
      </c>
      <c r="D189900" t="inlineStr">
        <is>
          <t>{'react-tweened', '@160over90~vue-tweened-number'}</t>
        </is>
      </c>
    </row>
    <row r="189901">
      <c r="A189901" s="1" t="n">
        <v>189899</v>
      </c>
      <c r="B189901" t="inlineStr">
        <is>
          <t>healthcareservice</t>
        </is>
      </c>
      <c r="C189901" t="n">
        <v>2</v>
      </c>
      <c r="D189901" t="inlineStr">
        <is>
          <t>{'@inclouded~fhir-healthcareservice-js', '@inclouded~fhir-healthcareservice'}</t>
        </is>
      </c>
    </row>
    <row r="189902">
      <c r="A189902" s="1" t="n">
        <v>189900</v>
      </c>
      <c r="B189902" t="inlineStr">
        <is>
          <t>onlinesim</t>
        </is>
      </c>
      <c r="C189902" t="n">
        <v>2</v>
      </c>
      <c r="D189902" t="inlineStr">
        <is>
          <t>{'onlinesim-js-api', 'node-onlinesim-api'}</t>
        </is>
      </c>
    </row>
    <row r="189903">
      <c r="A189903" s="1" t="n">
        <v>189901</v>
      </c>
      <c r="B189903" t="inlineStr">
        <is>
          <t>studyathome</t>
        </is>
      </c>
      <c r="C189903" t="n">
        <v>2</v>
      </c>
      <c r="D189903" t="inlineStr">
        <is>
          <t>{'@studyathome-internationally~vuepress-plugin-hub', '@studyathome-internationally~vuepress-theme-hub'}</t>
        </is>
      </c>
    </row>
    <row r="189904">
      <c r="A189904" s="1" t="n">
        <v>189902</v>
      </c>
      <c r="B189904" t="inlineStr">
        <is>
          <t>internationally</t>
        </is>
      </c>
      <c r="C189904" t="n">
        <v>2</v>
      </c>
      <c r="D189904" t="inlineStr">
        <is>
          <t>{'@studyathome-internationally~vuepress-plugin-hub', '@studyathome-internationally~vuepress-theme-hub'}</t>
        </is>
      </c>
    </row>
    <row r="189905">
      <c r="A189905" s="1" t="n">
        <v>189903</v>
      </c>
      <c r="B189905" t="inlineStr">
        <is>
          <t>mifeng</t>
        </is>
      </c>
      <c r="C189905" t="n">
        <v>2</v>
      </c>
      <c r="D189905" t="inlineStr">
        <is>
          <t>{'@mifeng~gatsby-theme-minimal-blog', '@mifeng~gatsby-theme-minimal-blog-core'}</t>
        </is>
      </c>
    </row>
    <row r="189906">
      <c r="A189906" s="1" t="n">
        <v>189904</v>
      </c>
      <c r="B189906" t="inlineStr">
        <is>
          <t>lipengbo</t>
        </is>
      </c>
      <c r="C189906" t="n">
        <v>2</v>
      </c>
      <c r="D189906" t="inlineStr">
        <is>
          <t>{'lipengbo-order', 'lipengbo'}</t>
        </is>
      </c>
    </row>
    <row r="189907">
      <c r="A189907" s="1" t="n">
        <v>189905</v>
      </c>
      <c r="B189907" t="inlineStr">
        <is>
          <t>raylai</t>
        </is>
      </c>
      <c r="C189907" t="n">
        <v>2</v>
      </c>
      <c r="D189907" t="inlineStr">
        <is>
          <t>{'@raylai~tiny', '@raylai~test2'}</t>
        </is>
      </c>
    </row>
    <row r="189908">
      <c r="A189908" s="1" t="n">
        <v>189906</v>
      </c>
      <c r="B189908" t="inlineStr">
        <is>
          <t>theportal</t>
        </is>
      </c>
      <c r="C189908" t="n">
        <v>2</v>
      </c>
      <c r="D189908" t="inlineStr">
        <is>
          <t>{'theportal', '@theportal~chimichanga-integrations'}</t>
        </is>
      </c>
    </row>
    <row r="189909">
      <c r="A189909" s="1" t="n">
        <v>189907</v>
      </c>
      <c r="B189909" t="inlineStr">
        <is>
          <t>ucudal</t>
        </is>
      </c>
      <c r="C189909" t="n">
        <v>2</v>
      </c>
      <c r="D189909" t="inlineStr">
        <is>
          <t>{'@ucudal~eslint-config', '@ucudal~stylelint-config'}</t>
        </is>
      </c>
    </row>
    <row r="189910">
      <c r="A189910" s="1" t="n">
        <v>189908</v>
      </c>
      <c r="B189910" t="inlineStr">
        <is>
          <t>augus</t>
        </is>
      </c>
      <c r="C189910" t="n">
        <v>2</v>
      </c>
      <c r="D189910" t="inlineStr">
        <is>
          <t>{'augus-cli', 'augus'}</t>
        </is>
      </c>
    </row>
    <row r="189911">
      <c r="A189911" s="1" t="n">
        <v>189909</v>
      </c>
      <c r="B189911" t="inlineStr">
        <is>
          <t>routy</t>
        </is>
      </c>
      <c r="C189911" t="n">
        <v>2</v>
      </c>
      <c r="D189911" t="inlineStr">
        <is>
          <t>{'react-native-routy', 'routy'}</t>
        </is>
      </c>
    </row>
    <row r="189912">
      <c r="A189912" s="1" t="n">
        <v>189910</v>
      </c>
      <c r="B189912" t="inlineStr">
        <is>
          <t>pxpay</t>
        </is>
      </c>
      <c r="C189912" t="n">
        <v>2</v>
      </c>
      <c r="D189912" t="inlineStr">
        <is>
          <t>{'pxpay', 'django-pxpay'}</t>
        </is>
      </c>
    </row>
    <row r="189913">
      <c r="A189913" s="1" t="n">
        <v>189911</v>
      </c>
      <c r="B189913" t="inlineStr">
        <is>
          <t>erhnml</t>
        </is>
      </c>
      <c r="C189913" t="n">
        <v>2</v>
      </c>
      <c r="D189913" t="inlineStr">
        <is>
          <t>{'@erhnml~paaaaaaajs', '@erhnml~pajs'}</t>
        </is>
      </c>
    </row>
    <row r="189914">
      <c r="A189914" s="1" t="n">
        <v>189912</v>
      </c>
      <c r="B189914" t="inlineStr">
        <is>
          <t>kietle</t>
        </is>
      </c>
      <c r="C189914" t="n">
        <v>2</v>
      </c>
      <c r="D189914" t="inlineStr">
        <is>
          <t>{'@kietle~my-awesome-greeter', 'my-awesome-greeter-kietle'}</t>
        </is>
      </c>
    </row>
    <row r="189915">
      <c r="A189915" s="1" t="n">
        <v>189913</v>
      </c>
      <c r="B189915" t="inlineStr">
        <is>
          <t>setarray</t>
        </is>
      </c>
      <c r="C189915" t="n">
        <v>2</v>
      </c>
      <c r="D189915" t="inlineStr">
        <is>
          <t>{'npm-setArray', 'setarray-xiaoyaoting'}</t>
        </is>
      </c>
    </row>
    <row r="189916">
      <c r="A189916" s="1" t="n">
        <v>189914</v>
      </c>
      <c r="B189916" t="inlineStr">
        <is>
          <t>sahumohit</t>
        </is>
      </c>
      <c r="C189916" t="n">
        <v>2</v>
      </c>
      <c r="D189916" t="inlineStr">
        <is>
          <t>{'random-number-generator-sahumohit', 'sahumohit-logger'}</t>
        </is>
      </c>
    </row>
    <row r="189917">
      <c r="A189917" s="1" t="n">
        <v>189915</v>
      </c>
      <c r="B189917" t="inlineStr">
        <is>
          <t>streamtest</t>
        </is>
      </c>
      <c r="C189917" t="n">
        <v>2</v>
      </c>
      <c r="D189917" t="inlineStr">
        <is>
          <t>{'streamtest', '@types~streamtest'}</t>
        </is>
      </c>
    </row>
    <row r="189918">
      <c r="A189918" s="1" t="n">
        <v>189916</v>
      </c>
      <c r="B189918" t="inlineStr">
        <is>
          <t>salestax</t>
        </is>
      </c>
      <c r="C189918" t="n">
        <v>2</v>
      </c>
      <c r="D189918" t="inlineStr">
        <is>
          <t>{'salestax', 'seneca-salestax'}</t>
        </is>
      </c>
    </row>
    <row r="189919">
      <c r="A189919" s="1" t="n">
        <v>189917</v>
      </c>
      <c r="B189919" t="inlineStr">
        <is>
          <t>jsanchez</t>
        </is>
      </c>
      <c r="C189919" t="n">
        <v>2</v>
      </c>
      <c r="D189919" t="inlineStr">
        <is>
          <t>{'my-library-jsanchez', 'jsanchez'}</t>
        </is>
      </c>
    </row>
    <row r="189920">
      <c r="A189920" s="1" t="n">
        <v>189918</v>
      </c>
      <c r="B189920" t="inlineStr">
        <is>
          <t>eventsauce</t>
        </is>
      </c>
      <c r="C189920" t="n">
        <v>2</v>
      </c>
      <c r="D189920" t="inlineStr">
        <is>
          <t>{'eventsauce', 'gulp-eventsauce'}</t>
        </is>
      </c>
    </row>
    <row r="189921">
      <c r="A189921" s="1" t="n">
        <v>189919</v>
      </c>
      <c r="B189921" t="inlineStr">
        <is>
          <t>czt</t>
        </is>
      </c>
      <c r="C189921" t="n">
        <v>2</v>
      </c>
      <c r="D189921" t="inlineStr">
        <is>
          <t>{'czt-js-test', 'czt-js'}</t>
        </is>
      </c>
    </row>
    <row r="189922">
      <c r="A189922" s="1" t="n">
        <v>189920</v>
      </c>
      <c r="B189922" t="inlineStr">
        <is>
          <t>instapush</t>
        </is>
      </c>
      <c r="C189922" t="n">
        <v>2</v>
      </c>
      <c r="D189922" t="inlineStr">
        <is>
          <t>{'django-instapush', 'instapush'}</t>
        </is>
      </c>
    </row>
    <row r="189923">
      <c r="A189923" s="1" t="n">
        <v>189921</v>
      </c>
      <c r="B189923" t="inlineStr">
        <is>
          <t>tagx</t>
        </is>
      </c>
      <c r="C189923" t="n">
        <v>2</v>
      </c>
      <c r="D189923" t="inlineStr">
        <is>
          <t>{'vuejs-tagx-component', 'tagx'}</t>
        </is>
      </c>
    </row>
    <row r="189924">
      <c r="A189924" s="1" t="n">
        <v>189922</v>
      </c>
      <c r="B189924" t="inlineStr">
        <is>
          <t>kgy</t>
        </is>
      </c>
      <c r="C189924" t="n">
        <v>2</v>
      </c>
      <c r="D189924" t="inlineStr">
        <is>
          <t>{'brkgyln-my-component-library', 'brkgyln-nan-bpm-form-package'}</t>
        </is>
      </c>
    </row>
    <row r="189925">
      <c r="A189925" s="1" t="n">
        <v>189923</v>
      </c>
      <c r="B189925" t="inlineStr">
        <is>
          <t>brkgyln</t>
        </is>
      </c>
      <c r="C189925" t="n">
        <v>2</v>
      </c>
      <c r="D189925" t="inlineStr">
        <is>
          <t>{'brkgyln-my-component-library', 'brkgyln-nan-bpm-form-package'}</t>
        </is>
      </c>
    </row>
    <row r="189926">
      <c r="A189926" s="1" t="n">
        <v>189924</v>
      </c>
      <c r="B189926" t="inlineStr">
        <is>
          <t>navdropdown</t>
        </is>
      </c>
      <c r="C189926" t="n">
        <v>2</v>
      </c>
      <c r="D189926" t="inlineStr">
        <is>
          <t>{'navdropdown', 'react-bootstrap-navdropdown-active'}</t>
        </is>
      </c>
    </row>
    <row r="189927">
      <c r="A189927" s="1" t="n">
        <v>189925</v>
      </c>
      <c r="B189927" t="inlineStr">
        <is>
          <t>codebits</t>
        </is>
      </c>
      <c r="C189927" t="n">
        <v>2</v>
      </c>
      <c r="D189927" t="inlineStr">
        <is>
          <t>{'codebits-allthefriends', 'codebits'}</t>
        </is>
      </c>
    </row>
    <row r="189928">
      <c r="A189928" s="1" t="n">
        <v>189926</v>
      </c>
      <c r="B189928" t="inlineStr">
        <is>
          <t>grajsb</t>
        </is>
      </c>
      <c r="C189928" t="n">
        <v>2</v>
      </c>
      <c r="D189928" t="inlineStr">
        <is>
          <t>{'todo_grajsb', 'grajsb-frame-print'}</t>
        </is>
      </c>
    </row>
    <row r="189929">
      <c r="A189929" s="1" t="n">
        <v>189927</v>
      </c>
      <c r="B189929" t="inlineStr">
        <is>
          <t>anteriovieira</t>
        </is>
      </c>
      <c r="C189929" t="n">
        <v>2</v>
      </c>
      <c r="D189929" t="inlineStr">
        <is>
          <t>{'@anteriovieira~conventional-changelog', '@anteriovieira~vue-editor'}</t>
        </is>
      </c>
    </row>
    <row r="189930">
      <c r="A189930" s="1" t="n">
        <v>189928</v>
      </c>
      <c r="B189930" t="inlineStr">
        <is>
          <t>xak</t>
        </is>
      </c>
      <c r="C189930" t="n">
        <v>2</v>
      </c>
      <c r="D189930" t="inlineStr">
        <is>
          <t>{'xak', 'http-xak'}</t>
        </is>
      </c>
    </row>
    <row r="189931">
      <c r="A189931" s="1" t="n">
        <v>189929</v>
      </c>
      <c r="B189931" t="inlineStr">
        <is>
          <t>excessor</t>
        </is>
      </c>
      <c r="C189931" t="n">
        <v>2</v>
      </c>
      <c r="D189931" t="inlineStr">
        <is>
          <t>{'excessor-pirate', 'excessor-trigonometry'}</t>
        </is>
      </c>
    </row>
    <row r="189932">
      <c r="A189932" s="1" t="n">
        <v>189930</v>
      </c>
      <c r="B189932" t="inlineStr">
        <is>
          <t>geofilter</t>
        </is>
      </c>
      <c r="C189932" t="n">
        <v>2</v>
      </c>
      <c r="D189932" t="inlineStr">
        <is>
          <t>{'geofilter-girdhariagrawal', 'geofilter'}</t>
        </is>
      </c>
    </row>
    <row r="189933">
      <c r="A189933" s="1" t="n">
        <v>189931</v>
      </c>
      <c r="B189933" t="inlineStr">
        <is>
          <t>cdlist</t>
        </is>
      </c>
      <c r="C189933" t="n">
        <v>2</v>
      </c>
      <c r="D189933" t="inlineStr">
        <is>
          <t>{'cdlist', 'cdlist-library'}</t>
        </is>
      </c>
    </row>
    <row r="189934">
      <c r="A189934" s="1" t="n">
        <v>189932</v>
      </c>
      <c r="B189934" t="inlineStr">
        <is>
          <t>teamouy</t>
        </is>
      </c>
      <c r="C189934" t="n">
        <v>2</v>
      </c>
      <c r="D189934" t="inlineStr">
        <is>
          <t>{'@asurraa~teamouy', '@asurraa~sura-ui-teamouy'}</t>
        </is>
      </c>
    </row>
    <row r="189935">
      <c r="A189935" s="1" t="n">
        <v>189933</v>
      </c>
      <c r="B189935" t="inlineStr">
        <is>
          <t>userconfig</t>
        </is>
      </c>
      <c r="C189935" t="n">
        <v>2</v>
      </c>
      <c r="D189935" t="inlineStr">
        <is>
          <t>{'hubot-userconfig', 'userconfig'}</t>
        </is>
      </c>
    </row>
    <row r="189936">
      <c r="A189936" s="1" t="n">
        <v>189934</v>
      </c>
      <c r="B189936" t="inlineStr">
        <is>
          <t>authcore</t>
        </is>
      </c>
      <c r="C189936" t="n">
        <v>2</v>
      </c>
      <c r="D189936" t="inlineStr">
        <is>
          <t>{'@likecoin~authcore-js', 'authcore-js'}</t>
        </is>
      </c>
    </row>
    <row r="189937">
      <c r="A189937" s="1" t="n">
        <v>189935</v>
      </c>
      <c r="B189937" t="inlineStr">
        <is>
          <t>deepracer</t>
        </is>
      </c>
      <c r="C189937" t="n">
        <v>2</v>
      </c>
      <c r="D189937" t="inlineStr">
        <is>
          <t>{'deepracer-utils', 'deepracer-vehicle-api'}</t>
        </is>
      </c>
    </row>
    <row r="189938">
      <c r="A189938" s="1" t="n">
        <v>189936</v>
      </c>
      <c r="B189938" t="inlineStr">
        <is>
          <t>weakrefs</t>
        </is>
      </c>
      <c r="C189938" t="n">
        <v>2</v>
      </c>
      <c r="D189938" t="inlineStr">
        <is>
          <t>{'tc39-weakrefs-shim', '@ungap~weakrefs'}</t>
        </is>
      </c>
    </row>
    <row r="189939">
      <c r="A189939" s="1" t="n">
        <v>189937</v>
      </c>
      <c r="B189939" t="inlineStr">
        <is>
          <t>namskiiiii</t>
        </is>
      </c>
      <c r="C189939" t="n">
        <v>2</v>
      </c>
      <c r="D189939" t="inlineStr">
        <is>
          <t>{'@namskiiiii~react-markdown-preview-naked', '@namskiiiii~react-md-editor-naked'}</t>
        </is>
      </c>
    </row>
    <row r="189940">
      <c r="A189940" s="1" t="n">
        <v>189938</v>
      </c>
      <c r="B189940" t="inlineStr">
        <is>
          <t>lvshou</t>
        </is>
      </c>
      <c r="C189940" t="n">
        <v>2</v>
      </c>
      <c r="D189940" t="inlineStr">
        <is>
          <t>{'lvshou-vcomponents', 'lvshou'}</t>
        </is>
      </c>
    </row>
    <row r="189941">
      <c r="A189941" s="1" t="n">
        <v>189939</v>
      </c>
      <c r="B189941" t="inlineStr">
        <is>
          <t>fusheng</t>
        </is>
      </c>
      <c r="C189941" t="n">
        <v>2</v>
      </c>
      <c r="D189941" t="inlineStr">
        <is>
          <t>{'fusheng_test', 'fusheng-html-webpack-inline-source-plugin'}</t>
        </is>
      </c>
    </row>
    <row r="189942">
      <c r="A189942" s="1" t="n">
        <v>189940</v>
      </c>
      <c r="B189942" t="inlineStr">
        <is>
          <t>stockdb</t>
        </is>
      </c>
      <c r="C189942" t="n">
        <v>2</v>
      </c>
      <c r="D189942" t="inlineStr">
        <is>
          <t>{'stockdb-node', 'stockdb'}</t>
        </is>
      </c>
    </row>
    <row r="189943">
      <c r="A189943" s="1" t="n">
        <v>189941</v>
      </c>
      <c r="B189943" t="inlineStr">
        <is>
          <t>turbostatus</t>
        </is>
      </c>
      <c r="C189943" t="n">
        <v>2</v>
      </c>
      <c r="D189943" t="inlineStr">
        <is>
          <t>{'@types~turbostatus', 'turbostatus'}</t>
        </is>
      </c>
    </row>
    <row r="189944">
      <c r="A189944" s="1" t="n">
        <v>189942</v>
      </c>
      <c r="B189944" t="inlineStr">
        <is>
          <t>nodom</t>
        </is>
      </c>
      <c r="C189944" t="n">
        <v>2</v>
      </c>
      <c r="D189944" t="inlineStr">
        <is>
          <t>{'nodom', 'nodom-global'}</t>
        </is>
      </c>
    </row>
    <row r="189945">
      <c r="A189945" s="1" t="n">
        <v>189943</v>
      </c>
      <c r="B189945" t="inlineStr">
        <is>
          <t>streamboard</t>
        </is>
      </c>
      <c r="C189945" t="n">
        <v>2</v>
      </c>
      <c r="D189945" t="inlineStr">
        <is>
          <t>{'streamboard-sdk', 'streamboard-cli'}</t>
        </is>
      </c>
    </row>
    <row r="189946">
      <c r="A189946" s="1" t="n">
        <v>189944</v>
      </c>
      <c r="B189946" t="inlineStr">
        <is>
          <t>videoagreement</t>
        </is>
      </c>
      <c r="C189946" t="n">
        <v>2</v>
      </c>
      <c r="D189946" t="inlineStr">
        <is>
          <t>{'ng-fad-videoagreement-desktop', 'ng-fad-videoagreement'}</t>
        </is>
      </c>
    </row>
    <row r="189947">
      <c r="A189947" s="1" t="n">
        <v>189945</v>
      </c>
      <c r="B189947" t="inlineStr">
        <is>
          <t>addcn</t>
        </is>
      </c>
      <c r="C189947" t="n">
        <v>2</v>
      </c>
      <c r="D189947" t="inlineStr">
        <is>
          <t>{'react-native-gridview-addcn', '@addcn-cli~core'}</t>
        </is>
      </c>
    </row>
    <row r="189948">
      <c r="A189948" s="1" t="n">
        <v>189946</v>
      </c>
      <c r="B189948" t="inlineStr">
        <is>
          <t>poro</t>
        </is>
      </c>
      <c r="C189948" t="n">
        <v>2</v>
      </c>
      <c r="D189948" t="inlineStr">
        <is>
          <t>{'poro', 'tinyporo-twitch-get-stream'}</t>
        </is>
      </c>
    </row>
    <row r="189949">
      <c r="A189949" s="1" t="n">
        <v>189947</v>
      </c>
      <c r="B189949" t="inlineStr">
        <is>
          <t>fivexu</t>
        </is>
      </c>
      <c r="C189949" t="n">
        <v>2</v>
      </c>
      <c r="D189949" t="inlineStr">
        <is>
          <t>{'fivexu', 'fivexu_ui_plus'}</t>
        </is>
      </c>
    </row>
    <row r="189950">
      <c r="A189950" s="1" t="n">
        <v>189948</v>
      </c>
      <c r="B189950" t="inlineStr">
        <is>
          <t>sitetype</t>
        </is>
      </c>
      <c r="C189950" t="n">
        <v>2</v>
      </c>
      <c r="D189950" t="inlineStr">
        <is>
          <t>{'qmuzik-sitetype', 'qmuzik-sitetype-shared'}</t>
        </is>
      </c>
    </row>
    <row r="189951">
      <c r="A189951" s="1" t="n">
        <v>189949</v>
      </c>
      <c r="B189951" t="inlineStr">
        <is>
          <t>allergens</t>
        </is>
      </c>
      <c r="C189951" t="n">
        <v>2</v>
      </c>
      <c r="D189951" t="inlineStr">
        <is>
          <t>{'react-allergens-icons', 'react-allergens'}</t>
        </is>
      </c>
    </row>
    <row r="189952">
      <c r="A189952" s="1" t="n">
        <v>189950</v>
      </c>
      <c r="B189952" t="inlineStr">
        <is>
          <t>rosebank</t>
        </is>
      </c>
      <c r="C189952" t="n">
        <v>2</v>
      </c>
      <c r="D189952" t="inlineStr">
        <is>
          <t>{'rosebank-tally', 'rosebank-vitals'}</t>
        </is>
      </c>
    </row>
    <row r="189953">
      <c r="A189953" s="1" t="n">
        <v>189951</v>
      </c>
      <c r="B189953" t="inlineStr">
        <is>
          <t>colorfactory</t>
        </is>
      </c>
      <c r="C189953" t="n">
        <v>2</v>
      </c>
      <c r="D189953" t="inlineStr">
        <is>
          <t>{'colorfactory', 'node-colorfactory'}</t>
        </is>
      </c>
    </row>
    <row r="189954">
      <c r="A189954" s="1" t="n">
        <v>189952</v>
      </c>
      <c r="B189954" t="inlineStr">
        <is>
          <t>btlejuice</t>
        </is>
      </c>
      <c r="C189954" t="n">
        <v>2</v>
      </c>
      <c r="D189954" t="inlineStr">
        <is>
          <t>{'btlejuice-bindings', 'btlejuice'}</t>
        </is>
      </c>
    </row>
    <row r="189955">
      <c r="A189955" s="1" t="n">
        <v>189953</v>
      </c>
      <c r="B189955" t="inlineStr">
        <is>
          <t>brodcast</t>
        </is>
      </c>
      <c r="C189955" t="n">
        <v>2</v>
      </c>
      <c r="D189955" t="inlineStr">
        <is>
          <t>{'ws-group-brodcast', '@usteknoloji~noos-brodcast-messaging'}</t>
        </is>
      </c>
    </row>
    <row r="189956">
      <c r="A189956" s="1" t="n">
        <v>189954</v>
      </c>
      <c r="B189956" t="inlineStr">
        <is>
          <t>nineties</t>
        </is>
      </c>
      <c r="C189956" t="n">
        <v>2</v>
      </c>
      <c r="D189956" t="inlineStr">
        <is>
          <t>{'@nineties~ngx-form-utils', 'nineties'}</t>
        </is>
      </c>
    </row>
    <row r="189957">
      <c r="A189957" s="1" t="n">
        <v>189955</v>
      </c>
      <c r="B189957" t="inlineStr">
        <is>
          <t>keypather</t>
        </is>
      </c>
      <c r="C189957" t="n">
        <v>2</v>
      </c>
      <c r="D189957" t="inlineStr">
        <is>
          <t>{'keypather', '@cxa~bs-json-keypather'}</t>
        </is>
      </c>
    </row>
    <row r="189958">
      <c r="A189958" s="1" t="n">
        <v>189956</v>
      </c>
      <c r="B189958" t="inlineStr">
        <is>
          <t>reocrd</t>
        </is>
      </c>
      <c r="C189958" t="n">
        <v>2</v>
      </c>
      <c r="D189958" t="inlineStr">
        <is>
          <t>{'@dexdev~tour-reocrd-utils', 'tour-reocrd-utils'}</t>
        </is>
      </c>
    </row>
    <row r="189959">
      <c r="A189959" s="1" t="n">
        <v>189957</v>
      </c>
      <c r="B189959" t="inlineStr">
        <is>
          <t>distribufy</t>
        </is>
      </c>
      <c r="C189959" t="n">
        <v>2</v>
      </c>
      <c r="D189959" t="inlineStr">
        <is>
          <t>{'distribufy', 'distribufy-compiler'}</t>
        </is>
      </c>
    </row>
    <row r="189960">
      <c r="A189960" s="1" t="n">
        <v>189958</v>
      </c>
      <c r="B189960" t="inlineStr">
        <is>
          <t>gagn078</t>
        </is>
      </c>
      <c r="C189960" t="n">
        <v>2</v>
      </c>
      <c r="D189960" t="inlineStr">
        <is>
          <t>{'@gagn078~ts-config', '@gagn078~pak'}</t>
        </is>
      </c>
    </row>
    <row r="189961">
      <c r="A189961" s="1" t="n">
        <v>189959</v>
      </c>
      <c r="B189961" t="inlineStr">
        <is>
          <t>reactivecore</t>
        </is>
      </c>
      <c r="C189961" t="n">
        <v>2</v>
      </c>
      <c r="D189961" t="inlineStr">
        <is>
          <t>{'@appbaseio~reactivecore', '@eatalynet~reactivecore'}</t>
        </is>
      </c>
    </row>
    <row r="189962">
      <c r="A189962" s="1" t="n">
        <v>189960</v>
      </c>
      <c r="B189962" t="inlineStr">
        <is>
          <t>threelayer</t>
        </is>
      </c>
      <c r="C189962" t="n">
        <v>2</v>
      </c>
      <c r="D189962" t="inlineStr">
        <is>
          <t>{'threelayer', 'mapbox-gl-threelayer'}</t>
        </is>
      </c>
    </row>
    <row r="189963">
      <c r="A189963" s="1" t="n">
        <v>189961</v>
      </c>
      <c r="B189963" t="inlineStr">
        <is>
          <t>vskavgaci</t>
        </is>
      </c>
      <c r="C189963" t="n">
        <v>2</v>
      </c>
      <c r="D189963" t="inlineStr">
        <is>
          <t>{'pg-vskavgaci-haftasonu', 'vskavgaci'}</t>
        </is>
      </c>
    </row>
    <row r="189964">
      <c r="A189964" s="1" t="n">
        <v>189962</v>
      </c>
      <c r="B189964" t="inlineStr">
        <is>
          <t>aposoftworks</t>
        </is>
      </c>
      <c r="C189964" t="n">
        <v>2</v>
      </c>
      <c r="D189964" t="inlineStr">
        <is>
          <t>{'@aposoftworks~yamiassu', 'cra-template-aposoftworks'}</t>
        </is>
      </c>
    </row>
    <row r="189965">
      <c r="A189965" s="1" t="n">
        <v>189963</v>
      </c>
      <c r="B189965" t="inlineStr">
        <is>
          <t>dowm</t>
        </is>
      </c>
      <c r="C189965" t="n">
        <v>2</v>
      </c>
      <c r="D189965" t="inlineStr">
        <is>
          <t>{'dowm', 'react-native-customer-drop-dowm'}</t>
        </is>
      </c>
    </row>
    <row r="189966">
      <c r="A189966" s="1" t="n">
        <v>189964</v>
      </c>
      <c r="B189966" t="inlineStr">
        <is>
          <t>rc7</t>
        </is>
      </c>
      <c r="C189966" t="n">
        <v>2</v>
      </c>
      <c r="D189966" t="inlineStr">
        <is>
          <t>{'ng2rc7', 'angular2-webpack-rc7'}</t>
        </is>
      </c>
    </row>
    <row r="189967">
      <c r="A189967" s="1" t="n">
        <v>189965</v>
      </c>
      <c r="B189967" t="inlineStr">
        <is>
          <t>cnra</t>
        </is>
      </c>
      <c r="C189967" t="n">
        <v>2</v>
      </c>
      <c r="D189967" t="inlineStr">
        <is>
          <t>{'cnra-template-typescript', 'cnra-template'}</t>
        </is>
      </c>
    </row>
    <row r="189968">
      <c r="A189968" s="1" t="n">
        <v>189966</v>
      </c>
      <c r="B189968" t="inlineStr">
        <is>
          <t>openni</t>
        </is>
      </c>
      <c r="C189968" t="n">
        <v>2</v>
      </c>
      <c r="D189968" t="inlineStr">
        <is>
          <t>{'openni-browser', 'openni'}</t>
        </is>
      </c>
    </row>
    <row r="189969">
      <c r="A189969" s="1" t="n">
        <v>189967</v>
      </c>
      <c r="B189969" t="inlineStr">
        <is>
          <t>ondemandloader</t>
        </is>
      </c>
      <c r="C189969" t="n">
        <v>2</v>
      </c>
      <c r="D189969" t="inlineStr">
        <is>
          <t>{'times-ondemandloader', '@timesinternet~times-ondemandloader'}</t>
        </is>
      </c>
    </row>
    <row r="189970">
      <c r="A189970" s="1" t="n">
        <v>189968</v>
      </c>
      <c r="B189970" t="inlineStr">
        <is>
          <t>decafjs</t>
        </is>
      </c>
      <c r="C189970" t="n">
        <v>2</v>
      </c>
      <c r="D189970" t="inlineStr">
        <is>
          <t>{'decafjs', 'bouk-decafjs'}</t>
        </is>
      </c>
    </row>
    <row r="189971">
      <c r="A189971" s="1" t="n">
        <v>189969</v>
      </c>
      <c r="B189971" t="inlineStr">
        <is>
          <t>tagplus</t>
        </is>
      </c>
      <c r="C189971" t="n">
        <v>2</v>
      </c>
      <c r="D189971" t="inlineStr">
        <is>
          <t>{'@tagplus~components', '@tagplus~vue-import-generator'}</t>
        </is>
      </c>
    </row>
    <row r="189972">
      <c r="A189972" s="1" t="n">
        <v>189970</v>
      </c>
      <c r="B189972" t="inlineStr">
        <is>
          <t>sbayet</t>
        </is>
      </c>
      <c r="C189972" t="n">
        <v>2</v>
      </c>
      <c r="D189972" t="inlineStr">
        <is>
          <t>{'@sbayet~holydates', '@sbayet~card'}</t>
        </is>
      </c>
    </row>
    <row r="189973">
      <c r="A189973" s="1" t="n">
        <v>189971</v>
      </c>
      <c r="B189973" t="inlineStr">
        <is>
          <t>videocapture</t>
        </is>
      </c>
      <c r="C189973" t="n">
        <v>2</v>
      </c>
      <c r="D189973" t="inlineStr">
        <is>
          <t>{'concurrent-videocapture', 'cordova-plugin-chrome-apps-videocapture'}</t>
        </is>
      </c>
    </row>
    <row r="189974">
      <c r="A189974" s="1" t="n">
        <v>189972</v>
      </c>
      <c r="B189974" t="inlineStr">
        <is>
          <t>letigre</t>
        </is>
      </c>
      <c r="C189974" t="n">
        <v>2</v>
      </c>
      <c r="D189974" t="inlineStr">
        <is>
          <t>{'letigre-moto', 'moto-letigre'}</t>
        </is>
      </c>
    </row>
    <row r="189975">
      <c r="A189975" s="1" t="n">
        <v>189973</v>
      </c>
      <c r="B189975" t="inlineStr">
        <is>
          <t>bitflipper</t>
        </is>
      </c>
      <c r="C189975" t="n">
        <v>2</v>
      </c>
      <c r="D189975" t="inlineStr">
        <is>
          <t>{'pull-bitflipper', '@jacobbubu~pull-bitflipper'}</t>
        </is>
      </c>
    </row>
    <row r="189976">
      <c r="A189976" s="1" t="n">
        <v>189974</v>
      </c>
      <c r="B189976" t="inlineStr">
        <is>
          <t>gprinterservice</t>
        </is>
      </c>
      <c r="C189976" t="n">
        <v>2</v>
      </c>
      <c r="D189976" t="inlineStr">
        <is>
          <t>{'me.ubeing.gprinterservice', 'gprinterservice'}</t>
        </is>
      </c>
    </row>
    <row r="189977">
      <c r="A189977" s="1" t="n">
        <v>189975</v>
      </c>
      <c r="B189977" t="inlineStr">
        <is>
          <t>dlqg</t>
        </is>
      </c>
      <c r="C189977" t="n">
        <v>2</v>
      </c>
      <c r="D189977" t="inlineStr">
        <is>
          <t>{'dlqg_module_lwj', 'dlqg_module_mx'}</t>
        </is>
      </c>
    </row>
    <row r="189978">
      <c r="A189978" s="1" t="n">
        <v>189976</v>
      </c>
      <c r="B189978" t="inlineStr">
        <is>
          <t>swapee</t>
        </is>
      </c>
      <c r="C189978" t="n">
        <v>2</v>
      </c>
      <c r="D189978" t="inlineStr">
        <is>
          <t>{'swapee-test', 'swapee-init'}</t>
        </is>
      </c>
    </row>
    <row r="189979">
      <c r="A189979" s="1" t="n">
        <v>189977</v>
      </c>
      <c r="B189979" t="inlineStr">
        <is>
          <t>estacionamento</t>
        </is>
      </c>
      <c r="C189979" t="n">
        <v>2</v>
      </c>
      <c r="D189979" t="inlineStr">
        <is>
          <t>{'estacionamento-realtime-sdk', 'estacionamento-sdk'}</t>
        </is>
      </c>
    </row>
    <row r="189980">
      <c r="A189980" s="1" t="n">
        <v>189978</v>
      </c>
      <c r="B189980" t="inlineStr">
        <is>
          <t>doganjs</t>
        </is>
      </c>
      <c r="C189980" t="n">
        <v>2</v>
      </c>
      <c r="D189980" t="inlineStr">
        <is>
          <t>{'@doganjs~core', '@doganjs~cli'}</t>
        </is>
      </c>
    </row>
    <row r="189981">
      <c r="A189981" s="1" t="n">
        <v>189979</v>
      </c>
      <c r="B189981" t="inlineStr">
        <is>
          <t>legolize</t>
        </is>
      </c>
      <c r="C189981" t="n">
        <v>2</v>
      </c>
      <c r="D189981" t="inlineStr">
        <is>
          <t>{'legolize', 'generator-legolize'}</t>
        </is>
      </c>
    </row>
    <row r="189982">
      <c r="A189982" s="1" t="n">
        <v>189980</v>
      </c>
      <c r="B189982" t="inlineStr">
        <is>
          <t>xergioalex</t>
        </is>
      </c>
      <c r="C189982" t="n">
        <v>2</v>
      </c>
      <c r="D189982" t="inlineStr">
        <is>
          <t>{'platzom-xergioalex', 'pinericosas-xergioalex'}</t>
        </is>
      </c>
    </row>
    <row r="189983">
      <c r="A189983" s="1" t="n">
        <v>189981</v>
      </c>
      <c r="B189983" t="inlineStr">
        <is>
          <t>cooc</t>
        </is>
      </c>
      <c r="C189983" t="n">
        <v>2</v>
      </c>
      <c r="D189983" t="inlineStr">
        <is>
          <t>{'cooc-discord-rpc', 'cooc'}</t>
        </is>
      </c>
    </row>
    <row r="189984">
      <c r="A189984" s="1" t="n">
        <v>189982</v>
      </c>
      <c r="B189984" t="inlineStr">
        <is>
          <t>dazlab</t>
        </is>
      </c>
      <c r="C189984" t="n">
        <v>2</v>
      </c>
      <c r="D189984" t="inlineStr">
        <is>
          <t>{'@dazlab-team~loan-calc', '@dazlab-team~angular-playable-builder'}</t>
        </is>
      </c>
    </row>
    <row r="189985">
      <c r="A189985" s="1" t="n">
        <v>189983</v>
      </c>
      <c r="B189985" t="inlineStr">
        <is>
          <t>imsg</t>
        </is>
      </c>
      <c r="C189985" t="n">
        <v>2</v>
      </c>
      <c r="D189985" t="inlineStr">
        <is>
          <t>{'imsg', '@attonex~imsg'}</t>
        </is>
      </c>
    </row>
    <row r="189986">
      <c r="A189986" s="1" t="n">
        <v>189984</v>
      </c>
      <c r="B189986" t="inlineStr">
        <is>
          <t>jonaswn</t>
        </is>
      </c>
      <c r="C189986" t="n">
        <v>2</v>
      </c>
      <c r="D189986" t="inlineStr">
        <is>
          <t>{'@jonaswn~jonas-seje-dims', '@jonaswn~umd-test'}</t>
        </is>
      </c>
    </row>
    <row r="189987">
      <c r="A189987" s="1" t="n">
        <v>189985</v>
      </c>
      <c r="B189987" t="inlineStr">
        <is>
          <t>ethanol</t>
        </is>
      </c>
      <c r="C189987" t="n">
        <v>2</v>
      </c>
      <c r="D189987" t="inlineStr">
        <is>
          <t>{'@ethanol~ionic-react-hooks', 'ethanol'}</t>
        </is>
      </c>
    </row>
    <row r="189988">
      <c r="A189988" s="1" t="n">
        <v>189986</v>
      </c>
      <c r="B189988" t="inlineStr">
        <is>
          <t>adamp</t>
        </is>
      </c>
      <c r="C189988" t="n">
        <v>2</v>
      </c>
      <c r="D189988" t="inlineStr">
        <is>
          <t>{'adamp-biotools', 'adamp'}</t>
        </is>
      </c>
    </row>
    <row r="189989">
      <c r="A189989" s="1" t="n">
        <v>189987</v>
      </c>
      <c r="B189989" t="inlineStr">
        <is>
          <t>noritex</t>
        </is>
      </c>
      <c r="C189989" t="n">
        <v>2</v>
      </c>
      <c r="D189989" t="inlineStr">
        <is>
          <t>{'noritex-sdk', 'noritex-sdk-docs'}</t>
        </is>
      </c>
    </row>
    <row r="189990">
      <c r="A189990" s="1" t="n">
        <v>189988</v>
      </c>
      <c r="B189990" t="inlineStr">
        <is>
          <t>richlab</t>
        </is>
      </c>
      <c r="C189990" t="n">
        <v>2</v>
      </c>
      <c r="D189990" t="inlineStr">
        <is>
          <t>{'eslint-plugin-richlab', 'eslint-config-richlab'}</t>
        </is>
      </c>
    </row>
    <row r="189991">
      <c r="A189991" s="1" t="n">
        <v>189989</v>
      </c>
      <c r="B189991" t="inlineStr">
        <is>
          <t>jvelezpo</t>
        </is>
      </c>
      <c r="C189991" t="n">
        <v>2</v>
      </c>
      <c r="D189991" t="inlineStr">
        <is>
          <t>{'jvelezpo-pager-cli', 'ember-cli-fill-murray-jvelezpo'}</t>
        </is>
      </c>
    </row>
    <row r="189992">
      <c r="A189992" s="1" t="n">
        <v>189990</v>
      </c>
      <c r="B189992" t="inlineStr">
        <is>
          <t>picklesdoc</t>
        </is>
      </c>
      <c r="C189992" t="n">
        <v>2</v>
      </c>
      <c r="D189992" t="inlineStr">
        <is>
          <t>{'picklesdoc-compare', 'picklesdoc'}</t>
        </is>
      </c>
    </row>
    <row r="189993">
      <c r="A189993" s="1" t="n">
        <v>189991</v>
      </c>
      <c r="B189993" t="inlineStr">
        <is>
          <t>rsynced</t>
        </is>
      </c>
      <c r="C189993" t="n">
        <v>2</v>
      </c>
      <c r="D189993" t="inlineStr">
        <is>
          <t>{'gulp-rsynced', 'rsynced'}</t>
        </is>
      </c>
    </row>
    <row r="189994">
      <c r="A189994" s="1" t="n">
        <v>189992</v>
      </c>
      <c r="B189994" t="inlineStr">
        <is>
          <t>steerage</t>
        </is>
      </c>
      <c r="C189994" t="n">
        <v>2</v>
      </c>
      <c r="D189994" t="inlineStr">
        <is>
          <t>{'@vrbo~steerage', 'steerage'}</t>
        </is>
      </c>
    </row>
    <row r="189995">
      <c r="A189995" s="1" t="n">
        <v>189993</v>
      </c>
      <c r="B189995" t="inlineStr">
        <is>
          <t>jonlanglois</t>
        </is>
      </c>
      <c r="C189995" t="n">
        <v>2</v>
      </c>
      <c r="D189995" t="inlineStr">
        <is>
          <t>{'@jonlanglois~lotide', '@jonlanglois~update-keycloak-refresh-token'}</t>
        </is>
      </c>
    </row>
    <row r="189996">
      <c r="A189996" s="1" t="n">
        <v>189994</v>
      </c>
      <c r="B189996" t="inlineStr">
        <is>
          <t>abdelhamed</t>
        </is>
      </c>
      <c r="C189996" t="n">
        <v>2</v>
      </c>
      <c r="D189996" t="inlineStr">
        <is>
          <t>{'@abdelrahman-abdelhamed~chain-client', '@abdelrahman-abdelhamed~ng-orgchart'}</t>
        </is>
      </c>
    </row>
    <row r="189997">
      <c r="A189997" s="1" t="n">
        <v>189995</v>
      </c>
      <c r="B189997" t="inlineStr">
        <is>
          <t>houseque</t>
        </is>
      </c>
      <c r="C189997" t="n">
        <v>2</v>
      </c>
      <c r="D189997" t="inlineStr">
        <is>
          <t>{'@houseque~types', '@houseque~calculations'}</t>
        </is>
      </c>
    </row>
    <row r="189998">
      <c r="A189998" s="1" t="n">
        <v>189996</v>
      </c>
      <c r="B189998" t="inlineStr">
        <is>
          <t>materails</t>
        </is>
      </c>
      <c r="C189998" t="n">
        <v>2</v>
      </c>
      <c r="D189998" t="inlineStr">
        <is>
          <t>{'@icedesign~materails-db-test', '@icedesign~materails-db'}</t>
        </is>
      </c>
    </row>
    <row r="189999">
      <c r="A189999" s="1" t="n">
        <v>189997</v>
      </c>
      <c r="B189999" t="inlineStr">
        <is>
          <t>thomascoppein</t>
        </is>
      </c>
      <c r="C189999" t="n">
        <v>2</v>
      </c>
      <c r="D189999" t="inlineStr">
        <is>
          <t>{'@thomascoppein~grid-helper', '@thomascoppein~floating-labels'}</t>
        </is>
      </c>
    </row>
    <row r="190000">
      <c r="A190000" s="1" t="n">
        <v>189998</v>
      </c>
      <c r="B190000" t="inlineStr">
        <is>
          <t>librg</t>
        </is>
      </c>
      <c r="C190000" t="n">
        <v>2</v>
      </c>
      <c r="D190000" t="inlineStr">
        <is>
          <t>{'librg-bootstrap.c', 'librg.c'}</t>
        </is>
      </c>
    </row>
    <row r="190001">
      <c r="A190001" s="1" t="n">
        <v>189999</v>
      </c>
      <c r="B190001" t="inlineStr">
        <is>
          <t>aviance</t>
        </is>
      </c>
      <c r="C190001" t="n">
        <v>2</v>
      </c>
      <c r="D190001" t="inlineStr">
        <is>
          <t>{'naviance', 'naviance-client'}</t>
        </is>
      </c>
    </row>
    <row r="190002">
      <c r="A190002" s="1" t="n">
        <v>190000</v>
      </c>
      <c r="B190002" t="inlineStr">
        <is>
          <t>naviance</t>
        </is>
      </c>
      <c r="C190002" t="n">
        <v>2</v>
      </c>
      <c r="D190002" t="inlineStr">
        <is>
          <t>{'naviance', 'naviance-client'}</t>
        </is>
      </c>
    </row>
    <row r="190003">
      <c r="A190003" s="1" t="n">
        <v>190001</v>
      </c>
      <c r="B190003" t="inlineStr">
        <is>
          <t>nrt2917</t>
        </is>
      </c>
      <c r="C190003" t="n">
        <v>2</v>
      </c>
      <c r="D190003" t="inlineStr">
        <is>
          <t>{'funkcije_nrt2917', 'knjige_nrt2917'}</t>
        </is>
      </c>
    </row>
    <row r="190004">
      <c r="A190004" s="1" t="n">
        <v>190002</v>
      </c>
      <c r="B190004" t="inlineStr">
        <is>
          <t>tastespoon</t>
        </is>
      </c>
      <c r="C190004" t="n">
        <v>2</v>
      </c>
      <c r="D190004" t="inlineStr">
        <is>
          <t>{'tastespoon-socket.io', 'tastespoon'}</t>
        </is>
      </c>
    </row>
    <row r="190005">
      <c r="A190005" s="1" t="n">
        <v>190003</v>
      </c>
      <c r="B190005" t="inlineStr">
        <is>
          <t>touchkit</t>
        </is>
      </c>
      <c r="C190005" t="n">
        <v>2</v>
      </c>
      <c r="D190005" t="inlineStr">
        <is>
          <t>{'vue-touchkit', 'touchkit'}</t>
        </is>
      </c>
    </row>
    <row r="190006">
      <c r="A190006" s="1" t="n">
        <v>190004</v>
      </c>
      <c r="B190006" t="inlineStr">
        <is>
          <t>jsedn</t>
        </is>
      </c>
      <c r="C190006" t="n">
        <v>2</v>
      </c>
      <c r="D190006" t="inlineStr">
        <is>
          <t>{'jsedn', '@buggyorg~jsedn'}</t>
        </is>
      </c>
    </row>
    <row r="190007">
      <c r="A190007" s="1" t="n">
        <v>190005</v>
      </c>
      <c r="B190007" t="inlineStr">
        <is>
          <t>raix</t>
        </is>
      </c>
      <c r="C190007" t="n">
        <v>2</v>
      </c>
      <c r="D190007" t="inlineStr">
        <is>
          <t>{'raix', 'raix-push-client-side'}</t>
        </is>
      </c>
    </row>
    <row r="190008">
      <c r="A190008" s="1" t="n">
        <v>190006</v>
      </c>
      <c r="B190008" t="inlineStr">
        <is>
          <t>hooman</t>
        </is>
      </c>
      <c r="C190008" t="n">
        <v>2</v>
      </c>
      <c r="D190008" t="inlineStr">
        <is>
          <t>{'hooman', '@hellohoomans~popupjs'}</t>
        </is>
      </c>
    </row>
    <row r="190009">
      <c r="A190009" s="1" t="n">
        <v>190007</v>
      </c>
      <c r="B190009" t="inlineStr">
        <is>
          <t>jamropl</t>
        </is>
      </c>
      <c r="C190009" t="n">
        <v>2</v>
      </c>
      <c r="D190009" t="inlineStr">
        <is>
          <t>{'@jamropl~app009', '@jamropl~nodepad'}</t>
        </is>
      </c>
    </row>
    <row r="190010">
      <c r="A190010" s="1" t="n">
        <v>190008</v>
      </c>
      <c r="B190010" t="inlineStr">
        <is>
          <t>moroo</t>
        </is>
      </c>
      <c r="C190010" t="n">
        <v>2</v>
      </c>
      <c r="D190010" t="inlineStr">
        <is>
          <t>{'protractor-test-moroo', '@moroo~wdio-slack-reporter'}</t>
        </is>
      </c>
    </row>
    <row r="190011">
      <c r="A190011" s="1" t="n">
        <v>190009</v>
      </c>
      <c r="B190011" t="inlineStr">
        <is>
          <t>hocode</t>
        </is>
      </c>
      <c r="C190011" t="n">
        <v>2</v>
      </c>
      <c r="D190011" t="inlineStr">
        <is>
          <t>{'react-admin-hocode', 'ra-core-hocode'}</t>
        </is>
      </c>
    </row>
    <row r="190012">
      <c r="A190012" s="1" t="n">
        <v>190010</v>
      </c>
      <c r="B190012" t="inlineStr">
        <is>
          <t>diabelb</t>
        </is>
      </c>
      <c r="C190012" t="n">
        <v>2</v>
      </c>
      <c r="D190012" t="inlineStr">
        <is>
          <t>{'diabelb-material-ui-next-pickers', 'diabelb-react-scripts-ts'}</t>
        </is>
      </c>
    </row>
    <row r="190013">
      <c r="A190013" s="1" t="n">
        <v>190011</v>
      </c>
      <c r="B190013" t="inlineStr">
        <is>
          <t>bimo</t>
        </is>
      </c>
      <c r="C190013" t="n">
        <v>2</v>
      </c>
      <c r="D190013" t="inlineStr">
        <is>
          <t>{'ygt-bimo-demo', 'bimo'}</t>
        </is>
      </c>
    </row>
    <row r="190014">
      <c r="A190014" s="1" t="n">
        <v>190012</v>
      </c>
      <c r="B190014" t="inlineStr">
        <is>
          <t>wtay</t>
        </is>
      </c>
      <c r="C190014" t="n">
        <v>2</v>
      </c>
      <c r="D190014" t="inlineStr">
        <is>
          <t>{'@jjwtay~leaflet.draw-ellipse', '@jjwtay~leaflet.ellipse'}</t>
        </is>
      </c>
    </row>
    <row r="190015">
      <c r="A190015" s="1" t="n">
        <v>190013</v>
      </c>
      <c r="B190015" t="inlineStr">
        <is>
          <t>jjwtay</t>
        </is>
      </c>
      <c r="C190015" t="n">
        <v>2</v>
      </c>
      <c r="D190015" t="inlineStr">
        <is>
          <t>{'@jjwtay~leaflet.draw-ellipse', '@jjwtay~leaflet.ellipse'}</t>
        </is>
      </c>
    </row>
    <row r="190016">
      <c r="A190016" s="1" t="n">
        <v>190014</v>
      </c>
      <c r="B190016" t="inlineStr">
        <is>
          <t>imageurf</t>
        </is>
      </c>
      <c r="C190016" t="n">
        <v>2</v>
      </c>
      <c r="D190016" t="inlineStr">
        <is>
          <t>{'imageurf', '@bondvet~imageurf'}</t>
        </is>
      </c>
    </row>
    <row r="190017">
      <c r="A190017" s="1" t="n">
        <v>190015</v>
      </c>
      <c r="B190017" t="inlineStr">
        <is>
          <t>jash</t>
        </is>
      </c>
      <c r="C190017" t="n">
        <v>2</v>
      </c>
      <c r="D190017" t="inlineStr">
        <is>
          <t>{'jash', '@nrser~jash'}</t>
        </is>
      </c>
    </row>
    <row r="190018">
      <c r="A190018" s="1" t="n">
        <v>190016</v>
      </c>
      <c r="B190018" t="inlineStr">
        <is>
          <t>pagelinks</t>
        </is>
      </c>
      <c r="C190018" t="n">
        <v>2</v>
      </c>
      <c r="D190018" t="inlineStr">
        <is>
          <t>{'html-index-pagelinks-webpack-plugin', 'pagelinks'}</t>
        </is>
      </c>
    </row>
    <row r="190019">
      <c r="A190019" s="1" t="n">
        <v>190017</v>
      </c>
      <c r="B190019" t="inlineStr">
        <is>
          <t>pipedreamhq</t>
        </is>
      </c>
      <c r="C190019" t="n">
        <v>2</v>
      </c>
      <c r="D190019" t="inlineStr">
        <is>
          <t>{'@pipedreamhq~platform', '@pipedreamhq~sdk'}</t>
        </is>
      </c>
    </row>
    <row r="190020">
      <c r="A190020" s="1" t="n">
        <v>190018</v>
      </c>
      <c r="B190020" t="inlineStr">
        <is>
          <t>thecodinglove</t>
        </is>
      </c>
      <c r="C190020" t="n">
        <v>2</v>
      </c>
      <c r="D190020" t="inlineStr">
        <is>
          <t>{'hubot-thecodinglove', 'thecodinglove_parser'}</t>
        </is>
      </c>
    </row>
    <row r="190021">
      <c r="A190021" s="1" t="n">
        <v>190019</v>
      </c>
      <c r="B190021" t="inlineStr">
        <is>
          <t>weeex</t>
        </is>
      </c>
      <c r="C190021" t="n">
        <v>2</v>
      </c>
      <c r="D190021" t="inlineStr">
        <is>
          <t>{'weeex-rx-framework', 'weeex-rax-examples'}</t>
        </is>
      </c>
    </row>
    <row r="190022">
      <c r="A190022" s="1" t="n">
        <v>190020</v>
      </c>
      <c r="B190022" t="inlineStr">
        <is>
          <t>vandrusha</t>
        </is>
      </c>
      <c r="C190022" t="n">
        <v>2</v>
      </c>
      <c r="D190022" t="inlineStr">
        <is>
          <t>{'vandrusha_front-end-project-lvl1', '@vandrusha~front-end-project-lvl1'}</t>
        </is>
      </c>
    </row>
    <row r="190023">
      <c r="A190023" s="1" t="n">
        <v>190021</v>
      </c>
      <c r="B190023" t="inlineStr">
        <is>
          <t>visoradl</t>
        </is>
      </c>
      <c r="C190023" t="n">
        <v>2</v>
      </c>
      <c r="D190023" t="inlineStr">
        <is>
          <t>{'@visoradl~visor-utils', '@visoradl~visor-components'}</t>
        </is>
      </c>
    </row>
    <row r="190024">
      <c r="A190024" s="1" t="n">
        <v>190022</v>
      </c>
      <c r="B190024" t="inlineStr">
        <is>
          <t>petraplat</t>
        </is>
      </c>
      <c r="C190024" t="n">
        <v>2</v>
      </c>
      <c r="D190024" t="inlineStr">
        <is>
          <t>{'petraplat-components', '@petra.devs.team~petraplat-components'}</t>
        </is>
      </c>
    </row>
    <row r="190025">
      <c r="A190025" s="1" t="n">
        <v>190023</v>
      </c>
      <c r="B190025" t="inlineStr">
        <is>
          <t>nulltype</t>
        </is>
      </c>
      <c r="C190025" t="n">
        <v>2</v>
      </c>
      <c r="D190025" t="inlineStr">
        <is>
          <t>{'jdv-nulltype', 'nulltype'}</t>
        </is>
      </c>
    </row>
    <row r="190026">
      <c r="A190026" s="1" t="n">
        <v>190024</v>
      </c>
      <c r="B190026" t="inlineStr">
        <is>
          <t>bdfjs</t>
        </is>
      </c>
      <c r="C190026" t="n">
        <v>2</v>
      </c>
      <c r="D190026" t="inlineStr">
        <is>
          <t>{'bdfjs', '@types~bdfjs'}</t>
        </is>
      </c>
    </row>
    <row r="190027">
      <c r="A190027" s="1" t="n">
        <v>190025</v>
      </c>
      <c r="B190027" t="inlineStr">
        <is>
          <t>danielraban</t>
        </is>
      </c>
      <c r="C190027" t="n">
        <v>2</v>
      </c>
      <c r="D190027" t="inlineStr">
        <is>
          <t>{'@danielraban~cordova.plugin.radar.hathway', '@danielraban~cordova.plugins.diagnostic.hathway'}</t>
        </is>
      </c>
    </row>
    <row r="190028">
      <c r="A190028" s="1" t="n">
        <v>190026</v>
      </c>
      <c r="B190028" t="inlineStr">
        <is>
          <t>sword2</t>
        </is>
      </c>
      <c r="C190028" t="n">
        <v>2</v>
      </c>
      <c r="D190028" t="inlineStr">
        <is>
          <t>{'sword2', 'sword2json'}</t>
        </is>
      </c>
    </row>
    <row r="190029">
      <c r="A190029" s="1" t="n">
        <v>190027</v>
      </c>
      <c r="B190029" t="inlineStr">
        <is>
          <t>abernix</t>
        </is>
      </c>
      <c r="C190029" t="n">
        <v>2</v>
      </c>
      <c r="D190029" t="inlineStr">
        <is>
          <t>{'abernix-test-bundled-dep', 'abernix'}</t>
        </is>
      </c>
    </row>
    <row r="190030">
      <c r="A190030" s="1" t="n">
        <v>190028</v>
      </c>
      <c r="B190030" t="inlineStr">
        <is>
          <t>pzip</t>
        </is>
      </c>
      <c r="C190030" t="n">
        <v>2</v>
      </c>
      <c r="D190030" t="inlineStr">
        <is>
          <t>{'django-pzip-storage', 'pzip'}</t>
        </is>
      </c>
    </row>
    <row r="190031">
      <c r="A190031" s="1" t="n">
        <v>190029</v>
      </c>
      <c r="B190031" t="inlineStr">
        <is>
          <t>musicology</t>
        </is>
      </c>
      <c r="C190031" t="n">
        <v>2</v>
      </c>
      <c r="D190031" t="inlineStr">
        <is>
          <t>{'musicology', '@musicology~data'}</t>
        </is>
      </c>
    </row>
    <row r="190032">
      <c r="A190032" s="1" t="n">
        <v>190030</v>
      </c>
      <c r="B190032" t="inlineStr">
        <is>
          <t>nimiusrd</t>
        </is>
      </c>
      <c r="C190032" t="n">
        <v>2</v>
      </c>
      <c r="D190032" t="inlineStr">
        <is>
          <t>{'@nimiusrd~eslint-config', '@nimiusrd~stylelint-config'}</t>
        </is>
      </c>
    </row>
    <row r="190033">
      <c r="A190033" s="1" t="n">
        <v>190031</v>
      </c>
      <c r="B190033" t="inlineStr">
        <is>
          <t>mongonorm</t>
        </is>
      </c>
      <c r="C190033" t="n">
        <v>2</v>
      </c>
      <c r="D190033" t="inlineStr">
        <is>
          <t>{'mongonorm', 'flask-mongonorm'}</t>
        </is>
      </c>
    </row>
    <row r="190034">
      <c r="A190034" s="1" t="n">
        <v>190032</v>
      </c>
      <c r="B190034" t="inlineStr">
        <is>
          <t>lcxjs</t>
        </is>
      </c>
      <c r="C190034" t="n">
        <v>2</v>
      </c>
      <c r="D190034" t="inlineStr">
        <is>
          <t>{'generator-lcxjs', 'lcxjs'}</t>
        </is>
      </c>
    </row>
    <row r="190035">
      <c r="A190035" s="1" t="n">
        <v>190033</v>
      </c>
      <c r="B190035" t="inlineStr">
        <is>
          <t>prostate</t>
        </is>
      </c>
      <c r="C190035" t="n">
        <v>2</v>
      </c>
      <c r="D190035" t="inlineStr">
        <is>
          <t>{'prostate-map', 'prostate'}</t>
        </is>
      </c>
    </row>
    <row r="190036">
      <c r="A190036" s="1" t="n">
        <v>190034</v>
      </c>
      <c r="B190036" t="inlineStr">
        <is>
          <t>wheeljack</t>
        </is>
      </c>
      <c r="C190036" t="n">
        <v>2</v>
      </c>
      <c r="D190036" t="inlineStr">
        <is>
          <t>{'wheeljack', 'wheeljack-repoman'}</t>
        </is>
      </c>
    </row>
    <row r="190037">
      <c r="A190037" s="1" t="n">
        <v>190035</v>
      </c>
      <c r="B190037" t="inlineStr">
        <is>
          <t>grouplist</t>
        </is>
      </c>
      <c r="C190037" t="n">
        <v>2</v>
      </c>
      <c r="D190037" t="inlineStr">
        <is>
          <t>{'@thingspro~grouplist-ui', 'koapp-module-grouplist'}</t>
        </is>
      </c>
    </row>
    <row r="190038">
      <c r="A190038" s="1" t="n">
        <v>190036</v>
      </c>
      <c r="B190038" t="inlineStr">
        <is>
          <t>gongxinheng</t>
        </is>
      </c>
      <c r="C190038" t="n">
        <v>2</v>
      </c>
      <c r="D190038" t="inlineStr">
        <is>
          <t>{'@gongxinheng~opencv-build-darwin', 'opencv4nodejs-prebuilt-gongxinheng'}</t>
        </is>
      </c>
    </row>
    <row r="190039">
      <c r="A190039" s="1" t="n">
        <v>190037</v>
      </c>
      <c r="B190039" t="inlineStr">
        <is>
          <t>andryushque</t>
        </is>
      </c>
      <c r="C190039" t="n">
        <v>2</v>
      </c>
      <c r="D190039" t="inlineStr">
        <is>
          <t>{'hexlet-gendiff-andryushque', 'hexlet-brain-games-andryushque'}</t>
        </is>
      </c>
    </row>
    <row r="190040">
      <c r="A190040" s="1" t="n">
        <v>190038</v>
      </c>
      <c r="B190040" t="inlineStr">
        <is>
          <t>bufferedstream</t>
        </is>
      </c>
      <c r="C190040" t="n">
        <v>2</v>
      </c>
      <c r="D190040" t="inlineStr">
        <is>
          <t>{'bufferedstream', '@alexjeffburke~bufferedstream'}</t>
        </is>
      </c>
    </row>
    <row r="190041">
      <c r="A190041" s="1" t="n">
        <v>190039</v>
      </c>
      <c r="B190041" t="inlineStr">
        <is>
          <t>testxyz</t>
        </is>
      </c>
      <c r="C190041" t="n">
        <v>2</v>
      </c>
      <c r="D190041" t="inlineStr">
        <is>
          <t>{'testxyz', 'ng-testxyz'}</t>
        </is>
      </c>
    </row>
    <row r="190042">
      <c r="A190042" s="1" t="n">
        <v>190040</v>
      </c>
      <c r="B190042" t="inlineStr">
        <is>
          <t>leocone</t>
        </is>
      </c>
      <c r="C190042" t="n">
        <v>2</v>
      </c>
      <c r="D190042" t="inlineStr">
        <is>
          <t>{'@leocone~npm_org_leocone', '@leocone~my-awesome-greeter'}</t>
        </is>
      </c>
    </row>
    <row r="190043">
      <c r="A190043" s="1" t="n">
        <v>190041</v>
      </c>
      <c r="B190043" t="inlineStr">
        <is>
          <t>scrollstory</t>
        </is>
      </c>
      <c r="C190043" t="n">
        <v>2</v>
      </c>
      <c r="D190043" t="inlineStr">
        <is>
          <t>{'scrollstory', '@scottjarvis~scrollstory'}</t>
        </is>
      </c>
    </row>
    <row r="190044">
      <c r="A190044" s="1" t="n">
        <v>190042</v>
      </c>
      <c r="B190044" t="inlineStr">
        <is>
          <t>cadulis</t>
        </is>
      </c>
      <c r="C190044" t="n">
        <v>2</v>
      </c>
      <c r="D190044" t="inlineStr">
        <is>
          <t>{'cadulis-toasty', 'cadulis-ion-datetime-picker'}</t>
        </is>
      </c>
    </row>
    <row r="190045">
      <c r="A190045" s="1" t="n">
        <v>190043</v>
      </c>
      <c r="B190045" t="inlineStr">
        <is>
          <t>yellowlabs</t>
        </is>
      </c>
      <c r="C190045" t="n">
        <v>2</v>
      </c>
      <c r="D190045" t="inlineStr">
        <is>
          <t>{'@yellowlabs~sdk', '@yellowlabs~sdk-vue'}</t>
        </is>
      </c>
    </row>
    <row r="190046">
      <c r="A190046" s="1" t="n">
        <v>190044</v>
      </c>
      <c r="B190046" t="inlineStr">
        <is>
          <t>appstax</t>
        </is>
      </c>
      <c r="C190046" t="n">
        <v>2</v>
      </c>
      <c r="D190046" t="inlineStr">
        <is>
          <t>{'appstax', 'appstax-express'}</t>
        </is>
      </c>
    </row>
    <row r="190047">
      <c r="A190047" s="1" t="n">
        <v>190045</v>
      </c>
      <c r="B190047" t="inlineStr">
        <is>
          <t>kreatwo</t>
        </is>
      </c>
      <c r="C190047" t="n">
        <v>2</v>
      </c>
      <c r="D190047" t="inlineStr">
        <is>
          <t>{'kreatwo-bitcoin', 'kreatwo-ethereum'}</t>
        </is>
      </c>
    </row>
    <row r="190048">
      <c r="A190048" s="1" t="n">
        <v>190046</v>
      </c>
      <c r="B190048" t="inlineStr">
        <is>
          <t>hamian</t>
        </is>
      </c>
      <c r="C190048" t="n">
        <v>2</v>
      </c>
      <c r="D190048" t="inlineStr">
        <is>
          <t>{'ual-hamian', 'hamian'}</t>
        </is>
      </c>
    </row>
    <row r="190049">
      <c r="A190049" s="1" t="n">
        <v>190047</v>
      </c>
      <c r="B190049" t="inlineStr">
        <is>
          <t>spyne</t>
        </is>
      </c>
      <c r="C190049" t="n">
        <v>2</v>
      </c>
      <c r="D190049" t="inlineStr">
        <is>
          <t>{'spyne', 'flask-spyne'}</t>
        </is>
      </c>
    </row>
    <row r="190050">
      <c r="A190050" s="1" t="n">
        <v>190048</v>
      </c>
      <c r="B190050" t="inlineStr">
        <is>
          <t>emeradmin</t>
        </is>
      </c>
      <c r="C190050" t="n">
        <v>2</v>
      </c>
      <c r="D190050" t="inlineStr">
        <is>
          <t>{'emeradmin', '@newbielabs~emeradmin'}</t>
        </is>
      </c>
    </row>
    <row r="190051">
      <c r="A190051" s="1" t="n">
        <v>190049</v>
      </c>
      <c r="B190051" t="inlineStr">
        <is>
          <t>sframe</t>
        </is>
      </c>
      <c r="C190051" t="n">
        <v>2</v>
      </c>
      <c r="D190051" t="inlineStr">
        <is>
          <t>{'sframe', 'egg-sframe'}</t>
        </is>
      </c>
    </row>
    <row r="190052">
      <c r="A190052" s="1" t="n">
        <v>190050</v>
      </c>
      <c r="B190052" t="inlineStr">
        <is>
          <t>jtnt</t>
        </is>
      </c>
      <c r="C190052" t="n">
        <v>2</v>
      </c>
      <c r="D190052" t="inlineStr">
        <is>
          <t>{'imap-jtnt-xoa2', 'passport-jtnt-linkedin'}</t>
        </is>
      </c>
    </row>
    <row r="190053">
      <c r="A190053" s="1" t="n">
        <v>190051</v>
      </c>
      <c r="B190053" t="inlineStr">
        <is>
          <t>day24</t>
        </is>
      </c>
      <c r="C190053" t="n">
        <v>2</v>
      </c>
      <c r="D190053" t="inlineStr">
        <is>
          <t>{'day24_nodejs', 'day24'}</t>
        </is>
      </c>
    </row>
    <row r="190054">
      <c r="A190054" s="1" t="n">
        <v>190052</v>
      </c>
      <c r="B190054" t="inlineStr">
        <is>
          <t>equipmentorderhistreference</t>
        </is>
      </c>
      <c r="C190054" t="n">
        <v>2</v>
      </c>
      <c r="D190054" t="inlineStr">
        <is>
          <t>{'qmuzik-equipmentorderhistreference-shared', 'qmuzik-equipmentorderhistreference'}</t>
        </is>
      </c>
    </row>
    <row r="190055">
      <c r="A190055" s="1" t="n">
        <v>190053</v>
      </c>
      <c r="B190055" t="inlineStr">
        <is>
          <t>liveflow</t>
        </is>
      </c>
      <c r="C190055" t="n">
        <v>2</v>
      </c>
      <c r="D190055" t="inlineStr">
        <is>
          <t>{'@liveflow-io~kotlin-graphql-resolvers', 'liveflow'}</t>
        </is>
      </c>
    </row>
    <row r="190056">
      <c r="A190056" s="1" t="n">
        <v>190054</v>
      </c>
      <c r="B190056" t="inlineStr">
        <is>
          <t>posc</t>
        </is>
      </c>
      <c r="C190056" t="n">
        <v>2</v>
      </c>
      <c r="D190056" t="inlineStr">
        <is>
          <t>{'icepaposc', 'eiaiposc'}</t>
        </is>
      </c>
    </row>
    <row r="190057">
      <c r="A190057" s="1" t="n">
        <v>190055</v>
      </c>
      <c r="B190057" t="inlineStr">
        <is>
          <t>lakmus</t>
        </is>
      </c>
      <c r="C190057" t="n">
        <v>2</v>
      </c>
      <c r="D190057" t="inlineStr">
        <is>
          <t>{'lakmus-michaelmyers', 'lakmus'}</t>
        </is>
      </c>
    </row>
    <row r="190058">
      <c r="A190058" s="1" t="n">
        <v>190056</v>
      </c>
      <c r="B190058" t="inlineStr">
        <is>
          <t>polysoft</t>
        </is>
      </c>
      <c r="C190058" t="n">
        <v>2</v>
      </c>
      <c r="D190058" t="inlineStr">
        <is>
          <t>{'polysoft', 'create-polysoft-rn-cli'}</t>
        </is>
      </c>
    </row>
    <row r="190059">
      <c r="A190059" s="1" t="n">
        <v>190057</v>
      </c>
      <c r="B190059" t="inlineStr">
        <is>
          <t>cmic</t>
        </is>
      </c>
      <c r="C190059" t="n">
        <v>2</v>
      </c>
      <c r="D190059" t="inlineStr">
        <is>
          <t>{'cmic-cli', 'cmic-tpl'}</t>
        </is>
      </c>
    </row>
    <row r="190060">
      <c r="A190060" s="1" t="n">
        <v>190058</v>
      </c>
      <c r="B190060" t="inlineStr">
        <is>
          <t>knlp</t>
        </is>
      </c>
      <c r="C190060" t="n">
        <v>2</v>
      </c>
      <c r="D190060" t="inlineStr">
        <is>
          <t>{'knlp', 'knlp-toolkit'}</t>
        </is>
      </c>
    </row>
    <row r="190061">
      <c r="A190061" s="1" t="n">
        <v>190059</v>
      </c>
      <c r="B190061" t="inlineStr">
        <is>
          <t>musti</t>
        </is>
      </c>
      <c r="C190061" t="n">
        <v>2</v>
      </c>
      <c r="D190061" t="inlineStr">
        <is>
          <t>{'musti', 'musti_startwars_names'}</t>
        </is>
      </c>
    </row>
    <row r="190062">
      <c r="A190062" s="1" t="n">
        <v>190060</v>
      </c>
      <c r="B190062" t="inlineStr">
        <is>
          <t>studiorack</t>
        </is>
      </c>
      <c r="C190062" t="n">
        <v>2</v>
      </c>
      <c r="D190062" t="inlineStr">
        <is>
          <t>{'@studiorack~cli', '@studiorack~core'}</t>
        </is>
      </c>
    </row>
    <row r="190063">
      <c r="A190063" s="1" t="n">
        <v>190061</v>
      </c>
      <c r="B190063" t="inlineStr">
        <is>
          <t>simplessor</t>
        </is>
      </c>
      <c r="C190063" t="n">
        <v>2</v>
      </c>
      <c r="D190063" t="inlineStr">
        <is>
          <t>{'@simplessor~p', '@simplessor~demo'}</t>
        </is>
      </c>
    </row>
    <row r="190064">
      <c r="A190064" s="1" t="n">
        <v>190062</v>
      </c>
      <c r="B190064" t="inlineStr">
        <is>
          <t>devnodes</t>
        </is>
      </c>
      <c r="C190064" t="n">
        <v>2</v>
      </c>
      <c r="D190064" t="inlineStr">
        <is>
          <t>{'@devnodes~logger-client', '@devnodes~etc-address'}</t>
        </is>
      </c>
    </row>
    <row r="190065">
      <c r="A190065" s="1" t="n">
        <v>190063</v>
      </c>
      <c r="B190065" t="inlineStr">
        <is>
          <t>wrds2</t>
        </is>
      </c>
      <c r="C190065" t="n">
        <v>2</v>
      </c>
      <c r="D190065" t="inlineStr">
        <is>
          <t>{'wrds2pg', 'wrds2postgres'}</t>
        </is>
      </c>
    </row>
    <row r="190066">
      <c r="A190066" s="1" t="n">
        <v>190064</v>
      </c>
      <c r="B190066" t="inlineStr">
        <is>
          <t>logmaster</t>
        </is>
      </c>
      <c r="C190066" t="n">
        <v>2</v>
      </c>
      <c r="D190066" t="inlineStr">
        <is>
          <t>{'@sepiphy~logmaster', 'logmaster'}</t>
        </is>
      </c>
    </row>
    <row r="190067">
      <c r="A190067" s="1" t="n">
        <v>190065</v>
      </c>
      <c r="B190067" t="inlineStr">
        <is>
          <t>deepnav</t>
        </is>
      </c>
      <c r="C190067" t="n">
        <v>2</v>
      </c>
      <c r="D190067" t="inlineStr">
        <is>
          <t>{'deepnav', '@jwrunge~deepnav'}</t>
        </is>
      </c>
    </row>
    <row r="190068">
      <c r="A190068" s="1" t="n">
        <v>190066</v>
      </c>
      <c r="B190068" t="inlineStr">
        <is>
          <t>mashu</t>
        </is>
      </c>
      <c r="C190068" t="n">
        <v>2</v>
      </c>
      <c r="D190068" t="inlineStr">
        <is>
          <t>{'@mashu_matrix~hello-wasm', 'mashu'}</t>
        </is>
      </c>
    </row>
    <row r="190069">
      <c r="A190069" s="1" t="n">
        <v>190067</v>
      </c>
      <c r="B190069" t="inlineStr">
        <is>
          <t>inappcrossbrowser</t>
        </is>
      </c>
      <c r="C190069" t="n">
        <v>2</v>
      </c>
      <c r="D190069" t="inlineStr">
        <is>
          <t>{'dtworkshop-inappcrossbrowser', 'com.dt-workshop.inappcrossbrowser'}</t>
        </is>
      </c>
    </row>
    <row r="190070">
      <c r="A190070" s="1" t="n">
        <v>190068</v>
      </c>
      <c r="B190070" t="inlineStr">
        <is>
          <t>hudoro</t>
        </is>
      </c>
      <c r="C190070" t="n">
        <v>2</v>
      </c>
      <c r="D190070" t="inlineStr">
        <is>
          <t>{'@hudoro~idate', '@hudoro~neron'}</t>
        </is>
      </c>
    </row>
    <row r="190071">
      <c r="A190071" s="1" t="n">
        <v>190069</v>
      </c>
      <c r="B190071" t="inlineStr">
        <is>
          <t>idate</t>
        </is>
      </c>
      <c r="C190071" t="n">
        <v>2</v>
      </c>
      <c r="D190071" t="inlineStr">
        <is>
          <t>{'idate', '@hudoro~idate'}</t>
        </is>
      </c>
    </row>
    <row r="190072">
      <c r="A190072" s="1" t="n">
        <v>190070</v>
      </c>
      <c r="B190072" t="inlineStr">
        <is>
          <t>jqlint</t>
        </is>
      </c>
      <c r="C190072" t="n">
        <v>2</v>
      </c>
      <c r="D190072" t="inlineStr">
        <is>
          <t>{'grunt-jqlint', 'jqlint'}</t>
        </is>
      </c>
    </row>
    <row r="190073">
      <c r="A190073" s="1" t="n">
        <v>190071</v>
      </c>
      <c r="B190073" t="inlineStr">
        <is>
          <t>mcboatface</t>
        </is>
      </c>
      <c r="C190073" t="n">
        <v>2</v>
      </c>
      <c r="D190073" t="inlineStr">
        <is>
          <t>{'boaty-mcboatface-client', 'boaty-mcboatface'}</t>
        </is>
      </c>
    </row>
    <row r="190074">
      <c r="A190074" s="1" t="n">
        <v>190072</v>
      </c>
      <c r="B190074" t="inlineStr">
        <is>
          <t>daxia</t>
        </is>
      </c>
      <c r="C190074" t="n">
        <v>2</v>
      </c>
      <c r="D190074" t="inlineStr">
        <is>
          <t>{'daxia', 'daxia-cli'}</t>
        </is>
      </c>
    </row>
    <row r="190075">
      <c r="A190075" s="1" t="n">
        <v>190073</v>
      </c>
      <c r="B190075" t="inlineStr">
        <is>
          <t>winusb</t>
        </is>
      </c>
      <c r="C190075" t="n">
        <v>2</v>
      </c>
      <c r="D190075" t="inlineStr">
        <is>
          <t>{'winusb-driver-generator', 'py-winusb'}</t>
        </is>
      </c>
    </row>
    <row r="190076">
      <c r="A190076" s="1" t="n">
        <v>190074</v>
      </c>
      <c r="B190076" t="inlineStr">
        <is>
          <t>autospace</t>
        </is>
      </c>
      <c r="C190076" t="n">
        <v>2</v>
      </c>
      <c r="D190076" t="inlineStr">
        <is>
          <t>{'hexo-filter-text-autospace', 'autospace'}</t>
        </is>
      </c>
    </row>
    <row r="190077">
      <c r="A190077" s="1" t="n">
        <v>190075</v>
      </c>
      <c r="B190077" t="inlineStr">
        <is>
          <t>bfind</t>
        </is>
      </c>
      <c r="C190077" t="n">
        <v>2</v>
      </c>
      <c r="D190077" t="inlineStr">
        <is>
          <t>{'bfind', 'bfind-android-adminctl'}</t>
        </is>
      </c>
    </row>
    <row r="190078">
      <c r="A190078" s="1" t="n">
        <v>190076</v>
      </c>
      <c r="B190078" t="inlineStr">
        <is>
          <t>inmoment</t>
        </is>
      </c>
      <c r="C190078" t="n">
        <v>2</v>
      </c>
      <c r="D190078" t="inlineStr">
        <is>
          <t>{'@inmoment~angular-expandable-panel-list', 'inmoment.angular-ellipsis'}</t>
        </is>
      </c>
    </row>
    <row r="190079">
      <c r="A190079" s="1" t="n">
        <v>190077</v>
      </c>
      <c r="B190079" t="inlineStr">
        <is>
          <t>usealltestframework</t>
        </is>
      </c>
      <c r="C190079" t="n">
        <v>2</v>
      </c>
      <c r="D190079" t="inlineStr">
        <is>
          <t>{'usealltestframework', '@useall~usealltestframework'}</t>
        </is>
      </c>
    </row>
    <row r="190080">
      <c r="A190080" s="1" t="n">
        <v>190078</v>
      </c>
      <c r="B190080" t="inlineStr">
        <is>
          <t>junkey</t>
        </is>
      </c>
      <c r="C190080" t="n">
        <v>2</v>
      </c>
      <c r="D190080" t="inlineStr">
        <is>
          <t>{'@cryptcoin-junkey~coininfo', '@cryptcoin-junkey~sails-auth'}</t>
        </is>
      </c>
    </row>
    <row r="190081">
      <c r="A190081" s="1" t="n">
        <v>190079</v>
      </c>
      <c r="B190081" t="inlineStr">
        <is>
          <t>brencon</t>
        </is>
      </c>
      <c r="C190081" t="n">
        <v>2</v>
      </c>
      <c r="D190081" t="inlineStr">
        <is>
          <t>{'@brencon~organize-photos', '@brencon~sendgrid-mail'}</t>
        </is>
      </c>
    </row>
    <row r="190082">
      <c r="A190082" s="1" t="n">
        <v>190080</v>
      </c>
      <c r="B190082" t="inlineStr">
        <is>
          <t>merdux</t>
        </is>
      </c>
      <c r="C190082" t="n">
        <v>2</v>
      </c>
      <c r="D190082" t="inlineStr">
        <is>
          <t>{'merdux', 'merdux-hooks'}</t>
        </is>
      </c>
    </row>
    <row r="190083">
      <c r="A190083" s="1" t="n">
        <v>190081</v>
      </c>
      <c r="B190083" t="inlineStr">
        <is>
          <t>offisy</t>
        </is>
      </c>
      <c r="C190083" t="n">
        <v>2</v>
      </c>
      <c r="D190083" t="inlineStr">
        <is>
          <t>{'offisy-date-picker', '@offisy~vue-async-modal'}</t>
        </is>
      </c>
    </row>
    <row r="190084">
      <c r="A190084" s="1" t="n">
        <v>190082</v>
      </c>
      <c r="B190084" t="inlineStr">
        <is>
          <t>iwill</t>
        </is>
      </c>
      <c r="C190084" t="n">
        <v>2</v>
      </c>
      <c r="D190084" t="inlineStr">
        <is>
          <t>{'antispam-iwill', 'iwill'}</t>
        </is>
      </c>
    </row>
    <row r="190085">
      <c r="A190085" s="1" t="n">
        <v>190083</v>
      </c>
      <c r="B190085" t="inlineStr">
        <is>
          <t>bohemian</t>
        </is>
      </c>
      <c r="C190085" t="n">
        <v>2</v>
      </c>
      <c r="D190085" t="inlineStr">
        <is>
          <t>{'@bohemian_org~ticketing-common', 'bohemian'}</t>
        </is>
      </c>
    </row>
    <row r="190086">
      <c r="A190086" s="1" t="n">
        <v>190084</v>
      </c>
      <c r="B190086" t="inlineStr">
        <is>
          <t>padar</t>
        </is>
      </c>
      <c r="C190086" t="n">
        <v>2</v>
      </c>
      <c r="D190086" t="inlineStr">
        <is>
          <t>{'padar-converter', 'padar'}</t>
        </is>
      </c>
    </row>
    <row r="190087">
      <c r="A190087" s="1" t="n">
        <v>190085</v>
      </c>
      <c r="B190087" t="inlineStr">
        <is>
          <t>falkolab</t>
        </is>
      </c>
      <c r="C190087" t="n">
        <v>2</v>
      </c>
      <c r="D190087" t="inlineStr">
        <is>
          <t>{'com.falkolab.radiogroup', 'falkolab-version'}</t>
        </is>
      </c>
    </row>
    <row r="190088">
      <c r="A190088" s="1" t="n">
        <v>190086</v>
      </c>
      <c r="B190088" t="inlineStr">
        <is>
          <t>entityloop</t>
        </is>
      </c>
      <c r="C190088" t="n">
        <v>2</v>
      </c>
      <c r="D190088" t="inlineStr">
        <is>
          <t>{'entityloop.driver', 'entityloop'}</t>
        </is>
      </c>
    </row>
    <row r="190089">
      <c r="A190089" s="1" t="n">
        <v>190087</v>
      </c>
      <c r="B190089" t="inlineStr">
        <is>
          <t>pinage404</t>
        </is>
      </c>
      <c r="C190089" t="n">
        <v>2</v>
      </c>
      <c r="D190089" t="inlineStr">
        <is>
          <t>{'@pinage404~copy-text', 'jsonresume-theme-pinage404'}</t>
        </is>
      </c>
    </row>
    <row r="190090">
      <c r="A190090" s="1" t="n">
        <v>190088</v>
      </c>
      <c r="B190090" t="inlineStr">
        <is>
          <t>ffsm</t>
        </is>
      </c>
      <c r="C190090" t="n">
        <v>2</v>
      </c>
      <c r="D190090" t="inlineStr">
        <is>
          <t>{'ffsm', 'mu-ffsm'}</t>
        </is>
      </c>
    </row>
    <row r="190091">
      <c r="A190091" s="1" t="n">
        <v>190089</v>
      </c>
      <c r="B190091" t="inlineStr">
        <is>
          <t>loggersal</t>
        </is>
      </c>
      <c r="C190091" t="n">
        <v>2</v>
      </c>
      <c r="D190091" t="inlineStr">
        <is>
          <t>{'@superuserdit~loggersal', 'loggersal'}</t>
        </is>
      </c>
    </row>
    <row r="190092">
      <c r="A190092" s="1" t="n">
        <v>190090</v>
      </c>
      <c r="B190092" t="inlineStr">
        <is>
          <t>cidar</t>
        </is>
      </c>
      <c r="C190092" t="n">
        <v>2</v>
      </c>
      <c r="D190092" t="inlineStr">
        <is>
          <t>{'cidar', 'moclo-cidar'}</t>
        </is>
      </c>
    </row>
    <row r="190093">
      <c r="A190093" s="1" t="n">
        <v>190091</v>
      </c>
      <c r="B190093" t="inlineStr">
        <is>
          <t>tangled</t>
        </is>
      </c>
      <c r="C190093" t="n">
        <v>2</v>
      </c>
      <c r="D190093" t="inlineStr">
        <is>
          <t>{'tangled', 'tangled-up-in-unicode'}</t>
        </is>
      </c>
    </row>
    <row r="190094">
      <c r="A190094" s="1" t="n">
        <v>190092</v>
      </c>
      <c r="B190094" t="inlineStr">
        <is>
          <t>benavides</t>
        </is>
      </c>
      <c r="C190094" t="n">
        <v>2</v>
      </c>
      <c r="D190094" t="inlineStr">
        <is>
          <t>{'ps-react-ibenavides', 'mbenavides-frame-print'}</t>
        </is>
      </c>
    </row>
    <row r="190095">
      <c r="A190095" s="1" t="n">
        <v>190093</v>
      </c>
      <c r="B190095" t="inlineStr">
        <is>
          <t>ztoo</t>
        </is>
      </c>
      <c r="C190095" t="n">
        <v>2</v>
      </c>
      <c r="D190095" t="inlineStr">
        <is>
          <t>{'ztoo', 'ztoo.css'}</t>
        </is>
      </c>
    </row>
    <row r="190096">
      <c r="A190096" s="1" t="n">
        <v>190094</v>
      </c>
      <c r="B190096" t="inlineStr">
        <is>
          <t>simplerpc</t>
        </is>
      </c>
      <c r="C190096" t="n">
        <v>2</v>
      </c>
      <c r="D190096" t="inlineStr">
        <is>
          <t>{'simplerpc', 'SimpleRPC'}</t>
        </is>
      </c>
    </row>
    <row r="190097">
      <c r="A190097" s="1" t="n">
        <v>190095</v>
      </c>
      <c r="B190097" t="inlineStr">
        <is>
          <t>pydot3</t>
        </is>
      </c>
      <c r="C190097" t="n">
        <v>2</v>
      </c>
      <c r="D190097" t="inlineStr">
        <is>
          <t>{'pydot3', 'pydot3k'}</t>
        </is>
      </c>
    </row>
    <row r="190098">
      <c r="A190098" s="1" t="n">
        <v>190096</v>
      </c>
      <c r="B190098" t="inlineStr">
        <is>
          <t>tiptoe</t>
        </is>
      </c>
      <c r="C190098" t="n">
        <v>2</v>
      </c>
      <c r="D190098" t="inlineStr">
        <is>
          <t>{'tiptoetap', 'tiptoe'}</t>
        </is>
      </c>
    </row>
    <row r="190099">
      <c r="A190099" s="1" t="n">
        <v>190097</v>
      </c>
      <c r="B190099" t="inlineStr">
        <is>
          <t>yuzhouu</t>
        </is>
      </c>
      <c r="C190099" t="n">
        <v>2</v>
      </c>
      <c r="D190099" t="inlineStr">
        <is>
          <t>{'@yuzhouu~quiet-theme-dazzle', '@yuzhouu~quiet'}</t>
        </is>
      </c>
    </row>
    <row r="190100">
      <c r="A190100" s="1" t="n">
        <v>190098</v>
      </c>
      <c r="B190100" t="inlineStr">
        <is>
          <t>dofgabi</t>
        </is>
      </c>
      <c r="C190100" t="n">
        <v>2</v>
      </c>
      <c r="D190100" t="inlineStr">
        <is>
          <t>{'generator-dofgabi', 'generator-dofgabi-mvc'}</t>
        </is>
      </c>
    </row>
    <row r="190101">
      <c r="A190101" s="1" t="n">
        <v>190099</v>
      </c>
      <c r="B190101" t="inlineStr">
        <is>
          <t>weichenyu</t>
        </is>
      </c>
      <c r="C190101" t="n">
        <v>2</v>
      </c>
      <c r="D190101" t="inlineStr">
        <is>
          <t>{'@weichenyu_private~vue-ex', 'weichenyu-test'}</t>
        </is>
      </c>
    </row>
    <row r="190102">
      <c r="A190102" s="1" t="n">
        <v>190100</v>
      </c>
      <c r="B190102" t="inlineStr">
        <is>
          <t>rlin</t>
        </is>
      </c>
      <c r="C190102" t="n">
        <v>2</v>
      </c>
      <c r="D190102" t="inlineStr">
        <is>
          <t>{'xuerlin', 'xuerlin_01_01'}</t>
        </is>
      </c>
    </row>
    <row r="190103">
      <c r="A190103" s="1" t="n">
        <v>190101</v>
      </c>
      <c r="B190103" t="inlineStr">
        <is>
          <t>xuerlin</t>
        </is>
      </c>
      <c r="C190103" t="n">
        <v>2</v>
      </c>
      <c r="D190103" t="inlineStr">
        <is>
          <t>{'xuerlin', 'xuerlin_01_01'}</t>
        </is>
      </c>
    </row>
    <row r="190104">
      <c r="A190104" s="1" t="n">
        <v>190102</v>
      </c>
      <c r="B190104" t="inlineStr">
        <is>
          <t>semla</t>
        </is>
      </c>
      <c r="C190104" t="n">
        <v>2</v>
      </c>
      <c r="D190104" t="inlineStr">
        <is>
          <t>{'@semla~replace-in-url', 'semla'}</t>
        </is>
      </c>
    </row>
    <row r="190105">
      <c r="A190105" s="1" t="n">
        <v>190103</v>
      </c>
      <c r="B190105" t="inlineStr">
        <is>
          <t>datamos</t>
        </is>
      </c>
      <c r="C190105" t="n">
        <v>2</v>
      </c>
      <c r="D190105" t="inlineStr">
        <is>
          <t>{'datamos-geojson', 'datamos-ui-components'}</t>
        </is>
      </c>
    </row>
    <row r="190106">
      <c r="A190106" s="1" t="n">
        <v>190104</v>
      </c>
      <c r="B190106" t="inlineStr">
        <is>
          <t>bitllejs</t>
        </is>
      </c>
      <c r="C190106" t="n">
        <v>2</v>
      </c>
      <c r="D190106" t="inlineStr">
        <is>
          <t>{'bitllejs-server', 'bitllejs'}</t>
        </is>
      </c>
    </row>
    <row r="190107">
      <c r="A190107" s="1" t="n">
        <v>190105</v>
      </c>
      <c r="B190107" t="inlineStr">
        <is>
          <t>uniba</t>
        </is>
      </c>
      <c r="C190107" t="n">
        <v>2</v>
      </c>
      <c r="D190107" t="inlineStr">
        <is>
          <t>{'@uniba~business-day', '@uniba~garbage-collection'}</t>
        </is>
      </c>
    </row>
    <row r="190108">
      <c r="A190108" s="1" t="n">
        <v>190106</v>
      </c>
      <c r="B190108" t="inlineStr">
        <is>
          <t>eisdatablock</t>
        </is>
      </c>
      <c r="C190108" t="n">
        <v>2</v>
      </c>
      <c r="D190108" t="inlineStr">
        <is>
          <t>{'qmuzik-eisdatablock', 'qmuzik-eisdatablock-shared'}</t>
        </is>
      </c>
    </row>
    <row r="190109">
      <c r="A190109" s="1" t="n">
        <v>190107</v>
      </c>
      <c r="B190109" t="inlineStr">
        <is>
          <t>getp</t>
        </is>
      </c>
      <c r="C190109" t="n">
        <v>2</v>
      </c>
      <c r="D190109" t="inlineStr">
        <is>
          <t>{'getp', 'nv-facutil-getp'}</t>
        </is>
      </c>
    </row>
    <row r="190110">
      <c r="A190110" s="1" t="n">
        <v>190108</v>
      </c>
      <c r="B190110" t="inlineStr">
        <is>
          <t>automatonic</t>
        </is>
      </c>
      <c r="C190110" t="n">
        <v>2</v>
      </c>
      <c r="D190110" t="inlineStr">
        <is>
          <t>{'automatonic', 'automatonic-v2'}</t>
        </is>
      </c>
    </row>
    <row r="190111">
      <c r="A190111" s="1" t="n">
        <v>190109</v>
      </c>
      <c r="B190111" t="inlineStr">
        <is>
          <t>earthview</t>
        </is>
      </c>
      <c r="C190111" t="n">
        <v>2</v>
      </c>
      <c r="D190111" t="inlineStr">
        <is>
          <t>{'earthview-wallpapers', 'earthview'}</t>
        </is>
      </c>
    </row>
    <row r="190112">
      <c r="A190112" s="1" t="n">
        <v>190110</v>
      </c>
      <c r="B190112" t="inlineStr">
        <is>
          <t>yomtaaa</t>
        </is>
      </c>
      <c r="C190112" t="n">
        <v>2</v>
      </c>
      <c r="D190112" t="inlineStr">
        <is>
          <t>{'vue-toast-yomtaaa', 'pc-yomtaaa'}</t>
        </is>
      </c>
    </row>
    <row r="190113">
      <c r="A190113" s="1" t="n">
        <v>190111</v>
      </c>
      <c r="B190113" t="inlineStr">
        <is>
          <t>poex</t>
        </is>
      </c>
      <c r="C190113" t="n">
        <v>2</v>
      </c>
      <c r="D190113" t="inlineStr">
        <is>
          <t>{'@iota~poex-tool', 'iota-poex-tool'}</t>
        </is>
      </c>
    </row>
    <row r="190114">
      <c r="A190114" s="1" t="n">
        <v>190112</v>
      </c>
      <c r="B190114" t="inlineStr">
        <is>
          <t>ezmlm</t>
        </is>
      </c>
      <c r="C190114" t="n">
        <v>2</v>
      </c>
      <c r="D190114" t="inlineStr">
        <is>
          <t>{'ezmlm', 'ezmlm-node'}</t>
        </is>
      </c>
    </row>
    <row r="190115">
      <c r="A190115" s="1" t="n">
        <v>190113</v>
      </c>
      <c r="B190115" t="inlineStr">
        <is>
          <t>lettie</t>
        </is>
      </c>
      <c r="C190115" t="n">
        <v>2</v>
      </c>
      <c r="D190115" t="inlineStr">
        <is>
          <t>{'tom-lettie', 'lettie-dominic'}</t>
        </is>
      </c>
    </row>
    <row r="190116">
      <c r="A190116" s="1" t="n">
        <v>190114</v>
      </c>
      <c r="B190116" t="inlineStr">
        <is>
          <t>hypernets</t>
        </is>
      </c>
      <c r="C190116" t="n">
        <v>2</v>
      </c>
      <c r="D190116" t="inlineStr">
        <is>
          <t>{'hypernets', 'hypernets-experiment'}</t>
        </is>
      </c>
    </row>
    <row r="190117">
      <c r="A190117" s="1" t="n">
        <v>190115</v>
      </c>
      <c r="B190117" t="inlineStr">
        <is>
          <t>eazymov</t>
        </is>
      </c>
      <c r="C190117" t="n">
        <v>2</v>
      </c>
      <c r="D190117" t="inlineStr">
        <is>
          <t>{'@eazymov~utils', '@eazymov~decorators'}</t>
        </is>
      </c>
    </row>
    <row r="190118">
      <c r="A190118" s="1" t="n">
        <v>190116</v>
      </c>
      <c r="B190118" t="inlineStr">
        <is>
          <t>icebear</t>
        </is>
      </c>
      <c r="C190118" t="n">
        <v>2</v>
      </c>
      <c r="D190118" t="inlineStr">
        <is>
          <t>{'peerio-icebear', 'icebear'}</t>
        </is>
      </c>
    </row>
    <row r="190119">
      <c r="A190119" s="1" t="n">
        <v>190117</v>
      </c>
      <c r="B190119" t="inlineStr">
        <is>
          <t>oranch</t>
        </is>
      </c>
      <c r="C190119" t="n">
        <v>2</v>
      </c>
      <c r="D190119" t="inlineStr">
        <is>
          <t>{'oranch-client', 'oranch'}</t>
        </is>
      </c>
    </row>
    <row r="190120">
      <c r="A190120" s="1" t="n">
        <v>190118</v>
      </c>
      <c r="B190120" t="inlineStr">
        <is>
          <t>amipei</t>
        </is>
      </c>
      <c r="C190120" t="n">
        <v>2</v>
      </c>
      <c r="D190120" t="inlineStr">
        <is>
          <t>{'@amipei~adam', '@amipei~cookie'}</t>
        </is>
      </c>
    </row>
    <row r="190121">
      <c r="A190121" s="1" t="n">
        <v>190119</v>
      </c>
      <c r="B190121" t="inlineStr">
        <is>
          <t>jraiser</t>
        </is>
      </c>
      <c r="C190121" t="n">
        <v>2</v>
      </c>
      <c r="D190121" t="inlineStr">
        <is>
          <t>{'jraiser', 'jraiser-mdk'}</t>
        </is>
      </c>
    </row>
    <row r="190122">
      <c r="A190122" s="1" t="n">
        <v>190120</v>
      </c>
      <c r="B190122" t="inlineStr">
        <is>
          <t>precept</t>
        </is>
      </c>
      <c r="C190122" t="n">
        <v>2</v>
      </c>
      <c r="D190122" t="inlineStr">
        <is>
          <t>{'precepticon', 'precept-decorator'}</t>
        </is>
      </c>
    </row>
    <row r="190123">
      <c r="A190123" s="1" t="n">
        <v>190121</v>
      </c>
      <c r="B190123" t="inlineStr">
        <is>
          <t>smort</t>
        </is>
      </c>
      <c r="C190123" t="n">
        <v>2</v>
      </c>
      <c r="D190123" t="inlineStr">
        <is>
          <t>{'smort', 'smort-query'}</t>
        </is>
      </c>
    </row>
    <row r="190124">
      <c r="A190124" s="1" t="n">
        <v>190122</v>
      </c>
      <c r="B190124" t="inlineStr">
        <is>
          <t>ccis</t>
        </is>
      </c>
      <c r="C190124" t="n">
        <v>2</v>
      </c>
      <c r="D190124" t="inlineStr">
        <is>
          <t>{'ccis', '@stdlib~math-base-special-ccis'}</t>
        </is>
      </c>
    </row>
    <row r="190125">
      <c r="A190125" s="1" t="n">
        <v>190123</v>
      </c>
      <c r="B190125" t="inlineStr">
        <is>
          <t>marcosbv</t>
        </is>
      </c>
      <c r="C190125" t="n">
        <v>2</v>
      </c>
      <c r="D190125" t="inlineStr">
        <is>
          <t>{'@marcosbv~ibmcloud-apikey-single-auth', '@marcosbv~redirect-to-cos'}</t>
        </is>
      </c>
    </row>
    <row r="190126">
      <c r="A190126" s="1" t="n">
        <v>190124</v>
      </c>
      <c r="B190126" t="inlineStr">
        <is>
          <t>qingdslog</t>
        </is>
      </c>
      <c r="C190126" t="n">
        <v>2</v>
      </c>
      <c r="D190126" t="inlineStr">
        <is>
          <t>{'@qingds~qingdslog', 'qingdslog'}</t>
        </is>
      </c>
    </row>
    <row r="190127">
      <c r="A190127" s="1" t="n">
        <v>190125</v>
      </c>
      <c r="B190127" t="inlineStr">
        <is>
          <t>taskbuffer</t>
        </is>
      </c>
      <c r="C190127" t="n">
        <v>2</v>
      </c>
      <c r="D190127" t="inlineStr">
        <is>
          <t>{'@pushrocks~taskbuffer', 'taskbuffer'}</t>
        </is>
      </c>
    </row>
    <row r="190128">
      <c r="A190128" s="1" t="n">
        <v>190126</v>
      </c>
      <c r="B190128" t="inlineStr">
        <is>
          <t>nwagenda</t>
        </is>
      </c>
      <c r="C190128" t="n">
        <v>2</v>
      </c>
      <c r="D190128" t="inlineStr">
        <is>
          <t>{'nwagenda-api', 'nwagenda-entities'}</t>
        </is>
      </c>
    </row>
    <row r="190129">
      <c r="A190129" s="1" t="n">
        <v>190127</v>
      </c>
      <c r="B190129" t="inlineStr">
        <is>
          <t>stuyk</t>
        </is>
      </c>
      <c r="C190129" t="n">
        <v>2</v>
      </c>
      <c r="D190129" t="inlineStr">
        <is>
          <t>{'@stuyk~ezmongodb', '@stuyk~altv-reconnect'}</t>
        </is>
      </c>
    </row>
    <row r="190130">
      <c r="A190130" s="1" t="n">
        <v>190128</v>
      </c>
      <c r="B190130" t="inlineStr">
        <is>
          <t>sbadmin2</t>
        </is>
      </c>
      <c r="C190130" t="n">
        <v>2</v>
      </c>
      <c r="D190130" t="inlineStr">
        <is>
          <t>{'@saltcorn~sbadmin2', 'node-express-bootstrap-sbadmin2'}</t>
        </is>
      </c>
    </row>
    <row r="190131">
      <c r="A190131" s="1" t="n">
        <v>190129</v>
      </c>
      <c r="B190131" t="inlineStr">
        <is>
          <t>textanalysis</t>
        </is>
      </c>
      <c r="C190131" t="n">
        <v>2</v>
      </c>
      <c r="D190131" t="inlineStr">
        <is>
          <t>{'@sap~textanalysis', 'neticle-textanalysis-api-sdk'}</t>
        </is>
      </c>
    </row>
    <row r="190132">
      <c r="A190132" s="1" t="n">
        <v>190130</v>
      </c>
      <c r="B190132" t="inlineStr">
        <is>
          <t>chology</t>
        </is>
      </c>
      <c r="C190132" t="n">
        <v>2</v>
      </c>
      <c r="D190132" t="inlineStr">
        <is>
          <t>{'echologyx__ab__test--setup', 'echologyx-ab-testing-boilerplate'}</t>
        </is>
      </c>
    </row>
    <row r="190133">
      <c r="A190133" s="1" t="n">
        <v>190131</v>
      </c>
      <c r="B190133" t="inlineStr">
        <is>
          <t>echologyx</t>
        </is>
      </c>
      <c r="C190133" t="n">
        <v>2</v>
      </c>
      <c r="D190133" t="inlineStr">
        <is>
          <t>{'echologyx__ab__test--setup', 'echologyx-ab-testing-boilerplate'}</t>
        </is>
      </c>
    </row>
    <row r="190134">
      <c r="A190134" s="1" t="n">
        <v>190132</v>
      </c>
      <c r="B190134" t="inlineStr">
        <is>
          <t>snjs</t>
        </is>
      </c>
      <c r="C190134" t="n">
        <v>2</v>
      </c>
      <c r="D190134" t="inlineStr">
        <is>
          <t>{'snjs', '@standardnotes~snjs'}</t>
        </is>
      </c>
    </row>
    <row r="190135">
      <c r="A190135" s="1" t="n">
        <v>190133</v>
      </c>
      <c r="B190135" t="inlineStr">
        <is>
          <t>shequ</t>
        </is>
      </c>
      <c r="C190135" t="n">
        <v>2</v>
      </c>
      <c r="D190135" t="inlineStr">
        <is>
          <t>{'xm-shequ-ui', 'shequ'}</t>
        </is>
      </c>
    </row>
    <row r="190136">
      <c r="A190136" s="1" t="n">
        <v>190134</v>
      </c>
      <c r="B190136" t="inlineStr">
        <is>
          <t>mlite</t>
        </is>
      </c>
      <c r="C190136" t="n">
        <v>2</v>
      </c>
      <c r="D190136" t="inlineStr">
        <is>
          <t>{'@jmigueprieto~mlite-ui-components', 'mlite'}</t>
        </is>
      </c>
    </row>
    <row r="190137">
      <c r="A190137" s="1" t="n">
        <v>190135</v>
      </c>
      <c r="B190137" t="inlineStr">
        <is>
          <t>polus</t>
        </is>
      </c>
      <c r="C190137" t="n">
        <v>2</v>
      </c>
      <c r="D190137" t="inlineStr">
        <is>
          <t>{'polus', 'polus-railyard'}</t>
        </is>
      </c>
    </row>
    <row r="190138">
      <c r="A190138" s="1" t="n">
        <v>190136</v>
      </c>
      <c r="B190138" t="inlineStr">
        <is>
          <t>w1902</t>
        </is>
      </c>
      <c r="C190138" t="n">
        <v>2</v>
      </c>
      <c r="D190138" t="inlineStr">
        <is>
          <t>{'w1902_test1', 'w1902_qusihua'}</t>
        </is>
      </c>
    </row>
    <row r="190139">
      <c r="A190139" s="1" t="n">
        <v>190137</v>
      </c>
      <c r="B190139" t="inlineStr">
        <is>
          <t>jongin</t>
        </is>
      </c>
      <c r="C190139" t="n">
        <v>2</v>
      </c>
      <c r="D190139" t="inlineStr">
        <is>
          <t>{'jongin-lib', 'jongin-button'}</t>
        </is>
      </c>
    </row>
    <row r="190140">
      <c r="A190140" s="1" t="n">
        <v>190138</v>
      </c>
      <c r="B190140" t="inlineStr">
        <is>
          <t>qrcp</t>
        </is>
      </c>
      <c r="C190140" t="n">
        <v>2</v>
      </c>
      <c r="D190140" t="inlineStr">
        <is>
          <t>{'@aguang~qrcp', 'qrcp'}</t>
        </is>
      </c>
    </row>
    <row r="190141">
      <c r="A190141" s="1" t="n">
        <v>190139</v>
      </c>
      <c r="B190141" t="inlineStr">
        <is>
          <t>personinfo</t>
        </is>
      </c>
      <c r="C190141" t="n">
        <v>2</v>
      </c>
      <c r="D190141" t="inlineStr">
        <is>
          <t>{'personinfo-testpackage', 'personinfo'}</t>
        </is>
      </c>
    </row>
    <row r="190142">
      <c r="A190142" s="1" t="n">
        <v>190140</v>
      </c>
      <c r="B190142" t="inlineStr">
        <is>
          <t>onbeforeunload</t>
        </is>
      </c>
      <c r="C190142" t="n">
        <v>2</v>
      </c>
      <c r="D190142" t="inlineStr">
        <is>
          <t>{'angular-onbeforeunload', 'ember-onbeforeunload'}</t>
        </is>
      </c>
    </row>
    <row r="190143">
      <c r="A190143" s="1" t="n">
        <v>190141</v>
      </c>
      <c r="B190143" t="inlineStr">
        <is>
          <t>wizyx</t>
        </is>
      </c>
      <c r="C190143" t="n">
        <v>2</v>
      </c>
      <c r="D190143" t="inlineStr">
        <is>
          <t>{'wizyx-showcase', 'wizyx'}</t>
        </is>
      </c>
    </row>
    <row r="190144">
      <c r="A190144" s="1" t="n">
        <v>190142</v>
      </c>
      <c r="B190144" t="inlineStr">
        <is>
          <t>infinitycord</t>
        </is>
      </c>
      <c r="C190144" t="n">
        <v>2</v>
      </c>
      <c r="D190144" t="inlineStr">
        <is>
          <t>{'infinitycord', 'ts-infinitycord'}</t>
        </is>
      </c>
    </row>
    <row r="190145">
      <c r="A190145" s="1" t="n">
        <v>190143</v>
      </c>
      <c r="B190145" t="inlineStr">
        <is>
          <t>lklabs</t>
        </is>
      </c>
      <c r="C190145" t="n">
        <v>2</v>
      </c>
      <c r="D190145" t="inlineStr">
        <is>
          <t>{'@lklabs~riakproto', '@lklabs~riakpbc'}</t>
        </is>
      </c>
    </row>
    <row r="190146">
      <c r="A190146" s="1" t="n">
        <v>190144</v>
      </c>
      <c r="B190146" t="inlineStr">
        <is>
          <t>riakproto</t>
        </is>
      </c>
      <c r="C190146" t="n">
        <v>2</v>
      </c>
      <c r="D190146" t="inlineStr">
        <is>
          <t>{'riakproto', '@lklabs~riakproto'}</t>
        </is>
      </c>
    </row>
    <row r="190147">
      <c r="A190147" s="1" t="n">
        <v>190145</v>
      </c>
      <c r="B190147" t="inlineStr">
        <is>
          <t>musco</t>
        </is>
      </c>
      <c r="C190147" t="n">
        <v>2</v>
      </c>
      <c r="D190147" t="inlineStr">
        <is>
          <t>{'musco-pytorch', 'musco-tf'}</t>
        </is>
      </c>
    </row>
    <row r="190148">
      <c r="A190148" s="1" t="n">
        <v>190146</v>
      </c>
      <c r="B190148" t="inlineStr">
        <is>
          <t>candybar</t>
        </is>
      </c>
      <c r="C190148" t="n">
        <v>2</v>
      </c>
      <c r="D190148" t="inlineStr">
        <is>
          <t>{'candybar', '@gush~candybar'}</t>
        </is>
      </c>
    </row>
    <row r="190149">
      <c r="A190149" s="1" t="n">
        <v>190147</v>
      </c>
      <c r="B190149" t="inlineStr">
        <is>
          <t>xgd</t>
        </is>
      </c>
      <c r="C190149" t="n">
        <v>2</v>
      </c>
      <c r="D190149" t="inlineStr">
        <is>
          <t>{'@xgd~finite-state-machine', 'xgd-home-hero'}</t>
        </is>
      </c>
    </row>
    <row r="190150">
      <c r="A190150" s="1" t="n">
        <v>190148</v>
      </c>
      <c r="B190150" t="inlineStr">
        <is>
          <t>backstory</t>
        </is>
      </c>
      <c r="C190150" t="n">
        <v>2</v>
      </c>
      <c r="D190150" t="inlineStr">
        <is>
          <t>{'react-backstory', 'redux-backstory'}</t>
        </is>
      </c>
    </row>
    <row r="190151">
      <c r="A190151" s="1" t="n">
        <v>190149</v>
      </c>
      <c r="B190151" t="inlineStr">
        <is>
          <t>xdnn</t>
        </is>
      </c>
      <c r="C190151" t="n">
        <v>2</v>
      </c>
      <c r="D190151" t="inlineStr">
        <is>
          <t>{'xdnn', 'xdnn-classifier'}</t>
        </is>
      </c>
    </row>
    <row r="190152">
      <c r="A190152" s="1" t="n">
        <v>190150</v>
      </c>
      <c r="B190152" t="inlineStr">
        <is>
          <t>gntp</t>
        </is>
      </c>
      <c r="C190152" t="n">
        <v>2</v>
      </c>
      <c r="D190152" t="inlineStr">
        <is>
          <t>{'gulp-gntp', 'gntp'}</t>
        </is>
      </c>
    </row>
    <row r="190153">
      <c r="A190153" s="1" t="n">
        <v>190151</v>
      </c>
      <c r="B190153" t="inlineStr">
        <is>
          <t>day05</t>
        </is>
      </c>
      <c r="C190153" t="n">
        <v>2</v>
      </c>
      <c r="D190153" t="inlineStr">
        <is>
          <t>{'day05-serve', 'nodejs-day05'}</t>
        </is>
      </c>
    </row>
    <row r="190154">
      <c r="A190154" s="1" t="n">
        <v>190152</v>
      </c>
      <c r="B190154" t="inlineStr">
        <is>
          <t>horne</t>
        </is>
      </c>
      <c r="C190154" t="n">
        <v>2</v>
      </c>
      <c r="D190154" t="inlineStr">
        <is>
          <t>{'@jedhorne~react-native-bring-foreground', '@jedhorne~react-native-floating-bubble'}</t>
        </is>
      </c>
    </row>
    <row r="190155">
      <c r="A190155" s="1" t="n">
        <v>190153</v>
      </c>
      <c r="B190155" t="inlineStr">
        <is>
          <t>jedhorne</t>
        </is>
      </c>
      <c r="C190155" t="n">
        <v>2</v>
      </c>
      <c r="D190155" t="inlineStr">
        <is>
          <t>{'@jedhorne~react-native-bring-foreground', '@jedhorne~react-native-floating-bubble'}</t>
        </is>
      </c>
    </row>
    <row r="190156">
      <c r="A190156" s="1" t="n">
        <v>190154</v>
      </c>
      <c r="B190156" t="inlineStr">
        <is>
          <t>logemitter</t>
        </is>
      </c>
      <c r="C190156" t="n">
        <v>2</v>
      </c>
      <c r="D190156" t="inlineStr">
        <is>
          <t>{'tennu-logemitter', 'logemitter'}</t>
        </is>
      </c>
    </row>
    <row r="190157">
      <c r="A190157" s="1" t="n">
        <v>190155</v>
      </c>
      <c r="B190157" t="inlineStr">
        <is>
          <t>mmm01</t>
        </is>
      </c>
      <c r="C190157" t="n">
        <v>2</v>
      </c>
      <c r="D190157" t="inlineStr">
        <is>
          <t>{'@aliretail~10006819638-ui_pkg-modules-fe-miniapp-rax-mmm01', '@aliretail~10006819638-ui_pkg-modules-fe-wireless-rax-mmm01'}</t>
        </is>
      </c>
    </row>
    <row r="190158">
      <c r="A190158" s="1" t="n">
        <v>190156</v>
      </c>
      <c r="B190158" t="inlineStr">
        <is>
          <t>wangybg</t>
        </is>
      </c>
      <c r="C190158" t="n">
        <v>2</v>
      </c>
      <c r="D190158" t="inlineStr">
        <is>
          <t>{'wangybg-anydoor', 'wangybg-react'}</t>
        </is>
      </c>
    </row>
    <row r="190159">
      <c r="A190159" s="1" t="n">
        <v>190157</v>
      </c>
      <c r="B190159" t="inlineStr">
        <is>
          <t>vende</t>
        </is>
      </c>
      <c r="C190159" t="n">
        <v>2</v>
      </c>
      <c r="D190159" t="inlineStr">
        <is>
          <t>{'@vendeka~tailwind-config-php', '@mudassir_vendekin~tiny'}</t>
        </is>
      </c>
    </row>
    <row r="190160">
      <c r="A190160" s="1" t="n">
        <v>190158</v>
      </c>
      <c r="B190160" t="inlineStr">
        <is>
          <t>youtingkun</t>
        </is>
      </c>
      <c r="C190160" t="n">
        <v>2</v>
      </c>
      <c r="D190160" t="inlineStr">
        <is>
          <t>{'@youtingkun~utils', 'youtingkun-npm'}</t>
        </is>
      </c>
    </row>
    <row r="190161">
      <c r="A190161" s="1" t="n">
        <v>190159</v>
      </c>
      <c r="B190161" t="inlineStr">
        <is>
          <t>ooniprobe</t>
        </is>
      </c>
      <c r="C190161" t="n">
        <v>2</v>
      </c>
      <c r="D190161" t="inlineStr">
        <is>
          <t>{'ooniprobe-desktop', 'ooniprobe'}</t>
        </is>
      </c>
    </row>
    <row r="190162">
      <c r="A190162" s="1" t="n">
        <v>190160</v>
      </c>
      <c r="B190162" t="inlineStr">
        <is>
          <t>duomai</t>
        </is>
      </c>
      <c r="C190162" t="n">
        <v>2</v>
      </c>
      <c r="D190162" t="inlineStr">
        <is>
          <t>{'duomai-leiyuan', 'duomai-basemodel'}</t>
        </is>
      </c>
    </row>
    <row r="190163">
      <c r="A190163" s="1" t="n">
        <v>190161</v>
      </c>
      <c r="B190163" t="inlineStr">
        <is>
          <t>isotype</t>
        </is>
      </c>
      <c r="C190163" t="n">
        <v>2</v>
      </c>
      <c r="D190163" t="inlineStr">
        <is>
          <t>{'isotypemanucaralmo', 'stardust-isotype'}</t>
        </is>
      </c>
    </row>
    <row r="190164">
      <c r="A190164" s="1" t="n">
        <v>190162</v>
      </c>
      <c r="B190164" t="inlineStr">
        <is>
          <t>trowdev</t>
        </is>
      </c>
      <c r="C190164" t="n">
        <v>2</v>
      </c>
      <c r="D190164" t="inlineStr">
        <is>
          <t>{'@trowdev~pagseguro-sdk', '@trowdev~mercadopago'}</t>
        </is>
      </c>
    </row>
    <row r="190165">
      <c r="A190165" s="1" t="n">
        <v>190163</v>
      </c>
      <c r="B190165" t="inlineStr">
        <is>
          <t>docci</t>
        </is>
      </c>
      <c r="C190165" t="n">
        <v>2</v>
      </c>
      <c r="D190165" t="inlineStr">
        <is>
          <t>{'docci-db', 'docci'}</t>
        </is>
      </c>
    </row>
    <row r="190166">
      <c r="A190166" s="1" t="n">
        <v>190164</v>
      </c>
      <c r="B190166" t="inlineStr">
        <is>
          <t>veml6075</t>
        </is>
      </c>
      <c r="C190166" t="n">
        <v>2</v>
      </c>
      <c r="D190166" t="inlineStr">
        <is>
          <t>{'adafruit-circuitpython-veml6075', 'veml6075'}</t>
        </is>
      </c>
    </row>
    <row r="190167">
      <c r="A190167" s="1" t="n">
        <v>190165</v>
      </c>
      <c r="B190167" t="inlineStr">
        <is>
          <t>pysftp</t>
        </is>
      </c>
      <c r="C190167" t="n">
        <v>2</v>
      </c>
      <c r="D190167" t="inlineStr">
        <is>
          <t>{'types-pysftp', 'pysftp'}</t>
        </is>
      </c>
    </row>
    <row r="190168">
      <c r="A190168" s="1" t="n">
        <v>190166</v>
      </c>
      <c r="B190168" t="inlineStr">
        <is>
          <t>awecssome</t>
        </is>
      </c>
      <c r="C190168" t="n">
        <v>2</v>
      </c>
      <c r="D190168" t="inlineStr">
        <is>
          <t>{'awecssome', 'awecssome-test'}</t>
        </is>
      </c>
    </row>
    <row r="190169">
      <c r="A190169" s="1" t="n">
        <v>190167</v>
      </c>
      <c r="B190169" t="inlineStr">
        <is>
          <t>jaller94</t>
        </is>
      </c>
      <c r="C190169" t="n">
        <v>2</v>
      </c>
      <c r="D190169" t="inlineStr">
        <is>
          <t>{'@jaller94~node-co2-monitor', '@jaller94~mastodon-api'}</t>
        </is>
      </c>
    </row>
    <row r="190170">
      <c r="A190170" s="1" t="n">
        <v>190168</v>
      </c>
      <c r="B190170" t="inlineStr">
        <is>
          <t>se0</t>
        </is>
      </c>
      <c r="C190170" t="n">
        <v>2</v>
      </c>
      <c r="D190170" t="inlineStr">
        <is>
          <t>{'se0ga_gendiff', 'se0ga_brain_games'}</t>
        </is>
      </c>
    </row>
    <row r="190171">
      <c r="A190171" s="1" t="n">
        <v>190169</v>
      </c>
      <c r="B190171" t="inlineStr">
        <is>
          <t>colorcoded</t>
        </is>
      </c>
      <c r="C190171" t="n">
        <v>2</v>
      </c>
      <c r="D190171" t="inlineStr">
        <is>
          <t>{'fill-colorcoded-bar', 'colorcoded-bar'}</t>
        </is>
      </c>
    </row>
    <row r="190172">
      <c r="A190172" s="1" t="n">
        <v>190170</v>
      </c>
      <c r="B190172" t="inlineStr">
        <is>
          <t>jamesacarr</t>
        </is>
      </c>
      <c r="C190172" t="n">
        <v>2</v>
      </c>
      <c r="D190172" t="inlineStr">
        <is>
          <t>{'@jamesacarr~eslint-formatter-github-actions', '@jamesacarr~jest-reporter-github-actions'}</t>
        </is>
      </c>
    </row>
    <row r="190173">
      <c r="A190173" s="1" t="n">
        <v>190171</v>
      </c>
      <c r="B190173" t="inlineStr">
        <is>
          <t>safeinnerhtml</t>
        </is>
      </c>
      <c r="C190173" t="n">
        <v>2</v>
      </c>
      <c r="D190173" t="inlineStr">
        <is>
          <t>{'react-safeinnerhtml', 'safeinnerhtml'}</t>
        </is>
      </c>
    </row>
    <row r="190174">
      <c r="A190174" s="1" t="n">
        <v>190172</v>
      </c>
      <c r="B190174" t="inlineStr">
        <is>
          <t>mendeleev</t>
        </is>
      </c>
      <c r="C190174" t="n">
        <v>2</v>
      </c>
      <c r="D190174" t="inlineStr">
        <is>
          <t>{'mendeleev', 'mendeleev.css'}</t>
        </is>
      </c>
    </row>
    <row r="190175">
      <c r="A190175" s="1" t="n">
        <v>190173</v>
      </c>
      <c r="B190175" t="inlineStr">
        <is>
          <t>tremblay</t>
        </is>
      </c>
      <c r="C190175" t="n">
        <v>2</v>
      </c>
      <c r="D190175" t="inlineStr">
        <is>
          <t>{'@dominictremblay~nameinverter', 'data1mathieutremblay'}</t>
        </is>
      </c>
    </row>
    <row r="190176">
      <c r="A190176" s="1" t="n">
        <v>190174</v>
      </c>
      <c r="B190176" t="inlineStr">
        <is>
          <t>neuraxle</t>
        </is>
      </c>
      <c r="C190176" t="n">
        <v>2</v>
      </c>
      <c r="D190176" t="inlineStr">
        <is>
          <t>{'neuraxle-tensorflow', 'neuraxle'}</t>
        </is>
      </c>
    </row>
    <row r="190177">
      <c r="A190177" s="1" t="n">
        <v>190175</v>
      </c>
      <c r="B190177" t="inlineStr">
        <is>
          <t>ecmas</t>
        </is>
      </c>
      <c r="C190177" t="n">
        <v>2</v>
      </c>
      <c r="D190177" t="inlineStr">
        <is>
          <t>{'@ecmas~nextline', 'ecmas-annotations'}</t>
        </is>
      </c>
    </row>
    <row r="190178">
      <c r="A190178" s="1" t="n">
        <v>190176</v>
      </c>
      <c r="B190178" t="inlineStr">
        <is>
          <t>wphonelib</t>
        </is>
      </c>
      <c r="C190178" t="n">
        <v>2</v>
      </c>
      <c r="D190178" t="inlineStr">
        <is>
          <t>{'wphonelib', 'chandero-wphonelib'}</t>
        </is>
      </c>
    </row>
    <row r="190179">
      <c r="A190179" s="1" t="n">
        <v>190177</v>
      </c>
      <c r="B190179" t="inlineStr">
        <is>
          <t>sitym</t>
        </is>
      </c>
      <c r="C190179" t="n">
        <v>2</v>
      </c>
      <c r="D190179" t="inlineStr">
        <is>
          <t>{'@sitym~future-slider', 'sitym-test'}</t>
        </is>
      </c>
    </row>
    <row r="190180">
      <c r="A190180" s="1" t="n">
        <v>190178</v>
      </c>
      <c r="B190180" t="inlineStr">
        <is>
          <t>y5</t>
        </is>
      </c>
      <c r="C190180" t="n">
        <v>2</v>
      </c>
      <c r="D190180" t="inlineStr">
        <is>
          <t>{'node_example_skillfactorym8d8_djkfgueps843y5mcns', 'y5'}</t>
        </is>
      </c>
    </row>
    <row r="190181">
      <c r="A190181" s="1" t="n">
        <v>190179</v>
      </c>
      <c r="B190181" t="inlineStr">
        <is>
          <t>plite</t>
        </is>
      </c>
      <c r="C190181" t="n">
        <v>2</v>
      </c>
      <c r="D190181" t="inlineStr">
        <is>
          <t>{'plite', 'p2plite'}</t>
        </is>
      </c>
    </row>
    <row r="190182">
      <c r="A190182" s="1" t="n">
        <v>190180</v>
      </c>
      <c r="B190182" t="inlineStr">
        <is>
          <t>prowse</t>
        </is>
      </c>
      <c r="C190182" t="n">
        <v>2</v>
      </c>
      <c r="D190182" t="inlineStr">
        <is>
          <t>{'tree-sitter-prowseassembly', 'language-prowse-assembly'}</t>
        </is>
      </c>
    </row>
    <row r="190183">
      <c r="A190183" s="1" t="n">
        <v>190181</v>
      </c>
      <c r="B190183" t="inlineStr">
        <is>
          <t>sukha</t>
        </is>
      </c>
      <c r="C190183" t="n">
        <v>2</v>
      </c>
      <c r="D190183" t="inlineStr">
        <is>
          <t>{'sukharev-react95', 'eslint-config-sukharev'}</t>
        </is>
      </c>
    </row>
    <row r="190184">
      <c r="A190184" s="1" t="n">
        <v>190182</v>
      </c>
      <c r="B190184" t="inlineStr">
        <is>
          <t>sukharev</t>
        </is>
      </c>
      <c r="C190184" t="n">
        <v>2</v>
      </c>
      <c r="D190184" t="inlineStr">
        <is>
          <t>{'sukharev-react95', 'eslint-config-sukharev'}</t>
        </is>
      </c>
    </row>
    <row r="190185">
      <c r="A190185" s="1" t="n">
        <v>190183</v>
      </c>
      <c r="B190185" t="inlineStr">
        <is>
          <t>evaluater</t>
        </is>
      </c>
      <c r="C190185" t="n">
        <v>2</v>
      </c>
      <c r="D190185" t="inlineStr">
        <is>
          <t>{'evaluater-vkm-wx-public', 'evaluater-vkm-test'}</t>
        </is>
      </c>
    </row>
    <row r="190186">
      <c r="A190186" s="1" t="n">
        <v>190184</v>
      </c>
      <c r="B190186" t="inlineStr">
        <is>
          <t>ventoji</t>
        </is>
      </c>
      <c r="C190186" t="n">
        <v>2</v>
      </c>
      <c r="D190186" t="inlineStr">
        <is>
          <t>{'ventoji-stencil-comp', 'ventoji-components'}</t>
        </is>
      </c>
    </row>
    <row r="190187">
      <c r="A190187" s="1" t="n">
        <v>190185</v>
      </c>
      <c r="B190187" t="inlineStr">
        <is>
          <t>hitched</t>
        </is>
      </c>
      <c r="C190187" t="n">
        <v>2</v>
      </c>
      <c r="D190187" t="inlineStr">
        <is>
          <t>{'hitched', 'get-hitched'}</t>
        </is>
      </c>
    </row>
    <row r="190188">
      <c r="A190188" s="1" t="n">
        <v>190186</v>
      </c>
      <c r="B190188" t="inlineStr">
        <is>
          <t>procinstanceautomation</t>
        </is>
      </c>
      <c r="C190188" t="n">
        <v>2</v>
      </c>
      <c r="D190188" t="inlineStr">
        <is>
          <t>{'qmuzik-procinstanceautomation', 'qmuzik-procinstanceautomation-shared'}</t>
        </is>
      </c>
    </row>
    <row r="190189">
      <c r="A190189" s="1" t="n">
        <v>190187</v>
      </c>
      <c r="B190189" t="inlineStr">
        <is>
          <t>abound</t>
        </is>
      </c>
      <c r="C190189" t="n">
        <v>2</v>
      </c>
      <c r="D190189" t="inlineStr">
        <is>
          <t>{'is-abound', '@helloabound~components'}</t>
        </is>
      </c>
    </row>
    <row r="190190">
      <c r="A190190" s="1" t="n">
        <v>190188</v>
      </c>
      <c r="B190190" t="inlineStr">
        <is>
          <t>smartnetwork</t>
        </is>
      </c>
      <c r="C190190" t="n">
        <v>2</v>
      </c>
      <c r="D190190" t="inlineStr">
        <is>
          <t>{'smartnetwork', '@pushrocks~smartnetwork'}</t>
        </is>
      </c>
    </row>
    <row r="190191">
      <c r="A190191" s="1" t="n">
        <v>190189</v>
      </c>
      <c r="B190191" t="inlineStr">
        <is>
          <t>debabrata</t>
        </is>
      </c>
      <c r="C190191" t="n">
        <v>2</v>
      </c>
      <c r="D190191" t="inlineStr">
        <is>
          <t>{'debabrata_poddar-frame-print', 'npm-demo-pkg-debabrata'}</t>
        </is>
      </c>
    </row>
    <row r="190192">
      <c r="A190192" s="1" t="n">
        <v>190190</v>
      </c>
      <c r="B190192" t="inlineStr">
        <is>
          <t>airbender</t>
        </is>
      </c>
      <c r="C190192" t="n">
        <v>2</v>
      </c>
      <c r="D190192" t="inlineStr">
        <is>
          <t>{'@thelastairbender~lotide', 'avatar-last-airbender-names'}</t>
        </is>
      </c>
    </row>
    <row r="190193">
      <c r="A190193" s="1" t="n">
        <v>190191</v>
      </c>
      <c r="B190193" t="inlineStr">
        <is>
          <t>automatix</t>
        </is>
      </c>
      <c r="C190193" t="n">
        <v>2</v>
      </c>
      <c r="D190193" t="inlineStr">
        <is>
          <t>{'automatix', '@semiautomatix~react-csv'}</t>
        </is>
      </c>
    </row>
    <row r="190194">
      <c r="A190194" s="1" t="n">
        <v>190192</v>
      </c>
      <c r="B190194" t="inlineStr">
        <is>
          <t>ghosttrain</t>
        </is>
      </c>
      <c r="C190194" t="n">
        <v>2</v>
      </c>
      <c r="D190194" t="inlineStr">
        <is>
          <t>{'ghosttrain', 'ghosttrain-backbone'}</t>
        </is>
      </c>
    </row>
    <row r="190195">
      <c r="A190195" s="1" t="n">
        <v>190193</v>
      </c>
      <c r="B190195" t="inlineStr">
        <is>
          <t>jwjs</t>
        </is>
      </c>
      <c r="C190195" t="n">
        <v>2</v>
      </c>
      <c r="D190195" t="inlineStr">
        <is>
          <t>{'jwjs-io', 'jwjs'}</t>
        </is>
      </c>
    </row>
    <row r="190196">
      <c r="A190196" s="1" t="n">
        <v>190194</v>
      </c>
      <c r="B190196" t="inlineStr">
        <is>
          <t>monkeymaker</t>
        </is>
      </c>
      <c r="C190196" t="n">
        <v>2</v>
      </c>
      <c r="D190196" t="inlineStr">
        <is>
          <t>{'monkeymaker-hockeyapp', 'monkeymaker-cmdline'}</t>
        </is>
      </c>
    </row>
    <row r="190197">
      <c r="A190197" s="1" t="n">
        <v>190195</v>
      </c>
      <c r="B190197" t="inlineStr">
        <is>
          <t>cdate</t>
        </is>
      </c>
      <c r="C190197" t="n">
        <v>2</v>
      </c>
      <c r="D190197" t="inlineStr">
        <is>
          <t>{'domain-cdate', 'cdate-formatting'}</t>
        </is>
      </c>
    </row>
    <row r="190198">
      <c r="A190198" s="1" t="n">
        <v>190196</v>
      </c>
      <c r="B190198" t="inlineStr">
        <is>
          <t>natsort</t>
        </is>
      </c>
      <c r="C190198" t="n">
        <v>2</v>
      </c>
      <c r="D190198" t="inlineStr">
        <is>
          <t>{'natsort', '@types~natsort'}</t>
        </is>
      </c>
    </row>
    <row r="190199">
      <c r="A190199" s="1" t="n">
        <v>190197</v>
      </c>
      <c r="B190199" t="inlineStr">
        <is>
          <t>nocturn</t>
        </is>
      </c>
      <c r="C190199" t="n">
        <v>2</v>
      </c>
      <c r="D190199" t="inlineStr">
        <is>
          <t>{'nocturn', 'nocturn-build'}</t>
        </is>
      </c>
    </row>
    <row r="190200">
      <c r="A190200" s="1" t="n">
        <v>190198</v>
      </c>
      <c r="B190200" t="inlineStr">
        <is>
          <t>tobool</t>
        </is>
      </c>
      <c r="C190200" t="n">
        <v>2</v>
      </c>
      <c r="D190200" t="inlineStr">
        <is>
          <t>{'tobool', 'async.util.tobool'}</t>
        </is>
      </c>
    </row>
    <row r="190201">
      <c r="A190201" s="1" t="n">
        <v>190199</v>
      </c>
      <c r="B190201" t="inlineStr">
        <is>
          <t>zarkon</t>
        </is>
      </c>
      <c r="C190201" t="n">
        <v>2</v>
      </c>
      <c r="D190201" t="inlineStr">
        <is>
          <t>{'@zarkon~zarkon_projects', 'zarkon_projects'}</t>
        </is>
      </c>
    </row>
    <row r="190202">
      <c r="A190202" s="1" t="n">
        <v>190200</v>
      </c>
      <c r="B190202" t="inlineStr">
        <is>
          <t>debat</t>
        </is>
      </c>
      <c r="C190202" t="n">
        <v>2</v>
      </c>
      <c r="D190202" t="inlineStr">
        <is>
          <t>{'debatnational', 'debatgemist'}</t>
        </is>
      </c>
    </row>
    <row r="190203">
      <c r="A190203" s="1" t="n">
        <v>190201</v>
      </c>
      <c r="B190203" t="inlineStr">
        <is>
          <t>lishiteday</t>
        </is>
      </c>
      <c r="C190203" t="n">
        <v>2</v>
      </c>
      <c r="D190203" t="inlineStr">
        <is>
          <t>{'lishiteday', 'history_haotian_lishiteday'}</t>
        </is>
      </c>
    </row>
    <row r="190204">
      <c r="A190204" s="1" t="n">
        <v>190202</v>
      </c>
      <c r="B190204" t="inlineStr">
        <is>
          <t>ordinales</t>
        </is>
      </c>
      <c r="C190204" t="n">
        <v>2</v>
      </c>
      <c r="D190204" t="inlineStr">
        <is>
          <t>{'ordinales', 'ordinales-js'}</t>
        </is>
      </c>
    </row>
    <row r="190205">
      <c r="A190205" s="1" t="n">
        <v>190203</v>
      </c>
      <c r="B190205" t="inlineStr">
        <is>
          <t>tnreact</t>
        </is>
      </c>
      <c r="C190205" t="n">
        <v>2</v>
      </c>
      <c r="D190205" t="inlineStr">
        <is>
          <t>{'@tnreact~react-native-fast-image', 'tnreact-react-native-fast-image'}</t>
        </is>
      </c>
    </row>
    <row r="190206">
      <c r="A190206" s="1" t="n">
        <v>190204</v>
      </c>
      <c r="B190206" t="inlineStr">
        <is>
          <t>easytags</t>
        </is>
      </c>
      <c r="C190206" t="n">
        <v>2</v>
      </c>
      <c r="D190206" t="inlineStr">
        <is>
          <t>{'vue-easytags', 'django-meio-easytags'}</t>
        </is>
      </c>
    </row>
    <row r="190207">
      <c r="A190207" s="1" t="n">
        <v>190205</v>
      </c>
      <c r="B190207" t="inlineStr">
        <is>
          <t>ikuo</t>
        </is>
      </c>
      <c r="C190207" t="n">
        <v>2</v>
      </c>
      <c r="D190207" t="inlineStr">
        <is>
          <t>{'@yikuo~gulp-html-path', 'cordova-plugin-xgpush-yikuo'}</t>
        </is>
      </c>
    </row>
    <row r="190208">
      <c r="A190208" s="1" t="n">
        <v>190206</v>
      </c>
      <c r="B190208" t="inlineStr">
        <is>
          <t>yikuo</t>
        </is>
      </c>
      <c r="C190208" t="n">
        <v>2</v>
      </c>
      <c r="D190208" t="inlineStr">
        <is>
          <t>{'@yikuo~gulp-html-path', 'cordova-plugin-xgpush-yikuo'}</t>
        </is>
      </c>
    </row>
    <row r="190209">
      <c r="A190209" s="1" t="n">
        <v>190207</v>
      </c>
      <c r="B190209" t="inlineStr">
        <is>
          <t>mercedui</t>
        </is>
      </c>
      <c r="C190209" t="n">
        <v>2</v>
      </c>
      <c r="D190209" t="inlineStr">
        <is>
          <t>{'mercedui', 'create-mercedui-app'}</t>
        </is>
      </c>
    </row>
    <row r="190210">
      <c r="A190210" s="1" t="n">
        <v>190208</v>
      </c>
      <c r="B190210" t="inlineStr">
        <is>
          <t>ekf</t>
        </is>
      </c>
      <c r="C190210" t="n">
        <v>2</v>
      </c>
      <c r="D190210" t="inlineStr">
        <is>
          <t>{'uekfgr', 'spdx-py-build-tool-ekf'}</t>
        </is>
      </c>
    </row>
    <row r="190211">
      <c r="A190211" s="1" t="n">
        <v>190209</v>
      </c>
      <c r="B190211" t="inlineStr">
        <is>
          <t>dynapromise</t>
        </is>
      </c>
      <c r="C190211" t="n">
        <v>2</v>
      </c>
      <c r="D190211" t="inlineStr">
        <is>
          <t>{'dynapromise-client-full-query', 'dynapromise-full-query'}</t>
        </is>
      </c>
    </row>
    <row r="190212">
      <c r="A190212" s="1" t="n">
        <v>190210</v>
      </c>
      <c r="B190212" t="inlineStr">
        <is>
          <t>bottts</t>
        </is>
      </c>
      <c r="C190212" t="n">
        <v>2</v>
      </c>
      <c r="D190212" t="inlineStr">
        <is>
          <t>{'bottts', '@dicebear~avatars-bottts-sprites'}</t>
        </is>
      </c>
    </row>
    <row r="190213">
      <c r="A190213" s="1" t="n">
        <v>190211</v>
      </c>
      <c r="B190213" t="inlineStr">
        <is>
          <t>shiftdefinition</t>
        </is>
      </c>
      <c r="C190213" t="n">
        <v>2</v>
      </c>
      <c r="D190213" t="inlineStr">
        <is>
          <t>{'qmuzik-shiftdefinition', 'qmuzik-shiftdefinition-shared'}</t>
        </is>
      </c>
    </row>
    <row r="190214">
      <c r="A190214" s="1" t="n">
        <v>190212</v>
      </c>
      <c r="B190214" t="inlineStr">
        <is>
          <t>kbot</t>
        </is>
      </c>
      <c r="C190214" t="n">
        <v>2</v>
      </c>
      <c r="D190214" t="inlineStr">
        <is>
          <t>{'pr0kbot', 'kbot'}</t>
        </is>
      </c>
    </row>
    <row r="190215">
      <c r="A190215" s="1" t="n">
        <v>190213</v>
      </c>
      <c r="B190215" t="inlineStr">
        <is>
          <t>liew</t>
        </is>
      </c>
      <c r="C190215" t="n">
        <v>2</v>
      </c>
      <c r="D190215" t="inlineStr">
        <is>
          <t>{'rickyliew-sum', '@zwliew~eztools'}</t>
        </is>
      </c>
    </row>
    <row r="190216">
      <c r="A190216" s="1" t="n">
        <v>190214</v>
      </c>
      <c r="B190216" t="inlineStr">
        <is>
          <t>terresoft</t>
        </is>
      </c>
      <c r="C190216" t="n">
        <v>2</v>
      </c>
      <c r="D190216" t="inlineStr">
        <is>
          <t>{'terresoft.server.chat', 'terresoft.server.longpolling'}</t>
        </is>
      </c>
    </row>
    <row r="190217">
      <c r="A190217" s="1" t="n">
        <v>190215</v>
      </c>
      <c r="B190217" t="inlineStr">
        <is>
          <t>cbuf</t>
        </is>
      </c>
      <c r="C190217" t="n">
        <v>2</v>
      </c>
      <c r="D190217" t="inlineStr">
        <is>
          <t>{'@dvermeir~cbuf', 'cbuf'}</t>
        </is>
      </c>
    </row>
    <row r="190218">
      <c r="A190218" s="1" t="n">
        <v>190216</v>
      </c>
      <c r="B190218" t="inlineStr">
        <is>
          <t>ztable</t>
        </is>
      </c>
      <c r="C190218" t="n">
        <v>2</v>
      </c>
      <c r="D190218" t="inlineStr">
        <is>
          <t>{'ts-ztable', 'ztable'}</t>
        </is>
      </c>
    </row>
    <row r="190219">
      <c r="A190219" s="1" t="n">
        <v>190217</v>
      </c>
      <c r="B190219" t="inlineStr">
        <is>
          <t>coronita</t>
        </is>
      </c>
      <c r="C190219" t="n">
        <v>2</v>
      </c>
      <c r="D190219" t="inlineStr">
        <is>
          <t>{'coronita-cli', 'coronita'}</t>
        </is>
      </c>
    </row>
    <row r="190220">
      <c r="A190220" s="1" t="n">
        <v>190218</v>
      </c>
      <c r="B190220" t="inlineStr">
        <is>
          <t>armold</t>
        </is>
      </c>
      <c r="C190220" t="n">
        <v>2</v>
      </c>
      <c r="D190220" t="inlineStr">
        <is>
          <t>{'armold-microservices', 'armold-test'}</t>
        </is>
      </c>
    </row>
    <row r="190221">
      <c r="A190221" s="1" t="n">
        <v>190219</v>
      </c>
      <c r="B190221" t="inlineStr">
        <is>
          <t>xinzailing</t>
        </is>
      </c>
      <c r="C190221" t="n">
        <v>2</v>
      </c>
      <c r="D190221" t="inlineStr">
        <is>
          <t>{'@xinzailing~gov', '@xinzailing~xzlgov'}</t>
        </is>
      </c>
    </row>
    <row r="190222">
      <c r="A190222" s="1" t="n">
        <v>190220</v>
      </c>
      <c r="B190222" t="inlineStr">
        <is>
          <t>xzlgov</t>
        </is>
      </c>
      <c r="C190222" t="n">
        <v>2</v>
      </c>
      <c r="D190222" t="inlineStr">
        <is>
          <t>{'@xinzailing~xzlgov', 'xzlgov'}</t>
        </is>
      </c>
    </row>
    <row r="190223">
      <c r="A190223" s="1" t="n">
        <v>190221</v>
      </c>
      <c r="B190223" t="inlineStr">
        <is>
          <t>wulperstudio</t>
        </is>
      </c>
      <c r="C190223" t="n">
        <v>2</v>
      </c>
      <c r="D190223" t="inlineStr">
        <is>
          <t>{'@wulperstudio-ui~cms', '@wulperstudio~cms'}</t>
        </is>
      </c>
    </row>
    <row r="190224">
      <c r="A190224" s="1" t="n">
        <v>190222</v>
      </c>
      <c r="B190224" t="inlineStr">
        <is>
          <t>transitiongroup</t>
        </is>
      </c>
      <c r="C190224" t="n">
        <v>2</v>
      </c>
      <c r="D190224" t="inlineStr">
        <is>
          <t>{'react-native-transitiongroup', '@skyscanner~react-native-transitiongroup'}</t>
        </is>
      </c>
    </row>
    <row r="190225">
      <c r="A190225" s="1" t="n">
        <v>190223</v>
      </c>
      <c r="B190225" t="inlineStr">
        <is>
          <t>hexalattice</t>
        </is>
      </c>
      <c r="C190225" t="n">
        <v>2</v>
      </c>
      <c r="D190225" t="inlineStr">
        <is>
          <t>{'hexalattice-alexkaz', 'hexalattice'}</t>
        </is>
      </c>
    </row>
    <row r="190226">
      <c r="A190226" s="1" t="n">
        <v>190224</v>
      </c>
      <c r="B190226" t="inlineStr">
        <is>
          <t>markdown4</t>
        </is>
      </c>
      <c r="C190226" t="n">
        <v>2</v>
      </c>
      <c r="D190226" t="inlineStr">
        <is>
          <t>{'markdown4hexo-loader', 'markdown4documentation'}</t>
        </is>
      </c>
    </row>
    <row r="190227">
      <c r="A190227" s="1" t="n">
        <v>190225</v>
      </c>
      <c r="B190227" t="inlineStr">
        <is>
          <t>eunkong</t>
        </is>
      </c>
      <c r="C190227" t="n">
        <v>2</v>
      </c>
      <c r="D190227" t="inlineStr">
        <is>
          <t>{'eunkong-test', 'eunkong_npm_module'}</t>
        </is>
      </c>
    </row>
    <row r="190228">
      <c r="A190228" s="1" t="n">
        <v>190226</v>
      </c>
      <c r="B190228" t="inlineStr">
        <is>
          <t>dbsoftcorporation</t>
        </is>
      </c>
      <c r="C190228" t="n">
        <v>2</v>
      </c>
      <c r="D190228" t="inlineStr">
        <is>
          <t>{'dbsoftcorporation', 'npm-dbsoftcorporation'}</t>
        </is>
      </c>
    </row>
    <row r="190229">
      <c r="A190229" s="1" t="n">
        <v>190227</v>
      </c>
      <c r="B190229" t="inlineStr">
        <is>
          <t>baijuyi334</t>
        </is>
      </c>
      <c r="C190229" t="n">
        <v>2</v>
      </c>
      <c r="D190229" t="inlineStr">
        <is>
          <t>{'baijuyi334-test', 'baijuyi334'}</t>
        </is>
      </c>
    </row>
    <row r="190230">
      <c r="A190230" s="1" t="n">
        <v>190228</v>
      </c>
      <c r="B190230" t="inlineStr">
        <is>
          <t>lioloc</t>
        </is>
      </c>
      <c r="C190230" t="n">
        <v>2</v>
      </c>
      <c r="D190230" t="inlineStr">
        <is>
          <t>{'@lioloc~cdi', '@lioloc~commit'}</t>
        </is>
      </c>
    </row>
    <row r="190231">
      <c r="A190231" s="1" t="n">
        <v>190229</v>
      </c>
      <c r="B190231" t="inlineStr">
        <is>
          <t>pexlab</t>
        </is>
      </c>
      <c r="C190231" t="n">
        <v>2</v>
      </c>
      <c r="D190231" t="inlineStr">
        <is>
          <t>{'@pexlab~ngx-front-engine', '@pexlab~front-engine'}</t>
        </is>
      </c>
    </row>
    <row r="190232">
      <c r="A190232" s="1" t="n">
        <v>190230</v>
      </c>
      <c r="B190232" t="inlineStr">
        <is>
          <t>uniquearr666</t>
        </is>
      </c>
      <c r="C190232" t="n">
        <v>2</v>
      </c>
      <c r="D190232" t="inlineStr">
        <is>
          <t>{'uniquearr666b', 'uniquearr666'}</t>
        </is>
      </c>
    </row>
    <row r="190233">
      <c r="A190233" s="1" t="n">
        <v>190231</v>
      </c>
      <c r="B190233" t="inlineStr">
        <is>
          <t>romaine</t>
        </is>
      </c>
      <c r="C190233" t="n">
        <v>2</v>
      </c>
      <c r="D190233" t="inlineStr">
        <is>
          <t>{'romaine-components', 'romaine'}</t>
        </is>
      </c>
    </row>
    <row r="190234">
      <c r="A190234" s="1" t="n">
        <v>190232</v>
      </c>
      <c r="B190234" t="inlineStr">
        <is>
          <t>discordpy</t>
        </is>
      </c>
      <c r="C190234" t="n">
        <v>2</v>
      </c>
      <c r="D190234" t="inlineStr">
        <is>
          <t>{'discordpy-slash', 'kb1000-discordpy-common'}</t>
        </is>
      </c>
    </row>
    <row r="190235">
      <c r="A190235" s="1" t="n">
        <v>190233</v>
      </c>
      <c r="B190235" t="inlineStr">
        <is>
          <t>oib2</t>
        </is>
      </c>
      <c r="C190235" t="n">
        <v>2</v>
      </c>
      <c r="D190235" t="inlineStr">
        <is>
          <t>{'oib2b-gateway-auth', 'oib2b-map3c-http'}</t>
        </is>
      </c>
    </row>
    <row r="190236">
      <c r="A190236" s="1" t="n">
        <v>190234</v>
      </c>
      <c r="B190236" t="inlineStr">
        <is>
          <t>bartificer</t>
        </is>
      </c>
      <c r="C190236" t="n">
        <v>2</v>
      </c>
      <c r="D190236" t="inlineStr">
        <is>
          <t>{'@bbusschots~minami-bartificer', '@bartificer~human-join'}</t>
        </is>
      </c>
    </row>
    <row r="190237">
      <c r="A190237" s="1" t="n">
        <v>190235</v>
      </c>
      <c r="B190237" t="inlineStr">
        <is>
          <t>nabucasa</t>
        </is>
      </c>
      <c r="C190237" t="n">
        <v>2</v>
      </c>
      <c r="D190237" t="inlineStr">
        <is>
          <t>{'hass-nabucasa', '@nabucasa~thingtalk-hass-generator'}</t>
        </is>
      </c>
    </row>
    <row r="190238">
      <c r="A190238" s="1" t="n">
        <v>190236</v>
      </c>
      <c r="B190238" t="inlineStr">
        <is>
          <t>tocktimer</t>
        </is>
      </c>
      <c r="C190238" t="n">
        <v>2</v>
      </c>
      <c r="D190238" t="inlineStr">
        <is>
          <t>{'tocktimer', '@types~tocktimer'}</t>
        </is>
      </c>
    </row>
    <row r="190239">
      <c r="A190239" s="1" t="n">
        <v>190237</v>
      </c>
      <c r="B190239" t="inlineStr">
        <is>
          <t>endouble</t>
        </is>
      </c>
      <c r="C190239" t="n">
        <v>2</v>
      </c>
      <c r="D190239" t="inlineStr">
        <is>
          <t>{'@endouble.com~eslint-config-endouble', '@endouble.com~stylelint-config-endouble'}</t>
        </is>
      </c>
    </row>
    <row r="190240">
      <c r="A190240" s="1" t="n">
        <v>190238</v>
      </c>
      <c r="B190240" t="inlineStr">
        <is>
          <t>bolser</t>
        </is>
      </c>
      <c r="C190240" t="n">
        <v>2</v>
      </c>
      <c r="D190240" t="inlineStr">
        <is>
          <t>{'bolser-react-beautiful-dnd', 'bolser-am-strap'}</t>
        </is>
      </c>
    </row>
    <row r="190241">
      <c r="A190241" s="1" t="n">
        <v>190239</v>
      </c>
      <c r="B190241" t="inlineStr">
        <is>
          <t>favori</t>
        </is>
      </c>
      <c r="C190241" t="n">
        <v>2</v>
      </c>
      <c r="D190241" t="inlineStr">
        <is>
          <t>{'cenk-buse-favori', 'favori'}</t>
        </is>
      </c>
    </row>
    <row r="190242">
      <c r="A190242" s="1" t="n">
        <v>190240</v>
      </c>
      <c r="B190242" t="inlineStr">
        <is>
          <t>pilo</t>
        </is>
      </c>
      <c r="C190242" t="n">
        <v>2</v>
      </c>
      <c r="D190242" t="inlineStr">
        <is>
          <t>{'py3-pilo', 'pilo'}</t>
        </is>
      </c>
    </row>
    <row r="190243">
      <c r="A190243" s="1" t="n">
        <v>190241</v>
      </c>
      <c r="B190243" t="inlineStr">
        <is>
          <t>kontonummer</t>
        </is>
      </c>
      <c r="C190243" t="n">
        <v>2</v>
      </c>
      <c r="D190243" t="inlineStr">
        <is>
          <t>{'kontonummer', '@24hr~kontonummer'}</t>
        </is>
      </c>
    </row>
    <row r="190244">
      <c r="A190244" s="1" t="n">
        <v>190242</v>
      </c>
      <c r="B190244" t="inlineStr">
        <is>
          <t>riojs</t>
        </is>
      </c>
      <c r="C190244" t="n">
        <v>2</v>
      </c>
      <c r="D190244" t="inlineStr">
        <is>
          <t>{'@yangyuhe~riojs', 'riojs'}</t>
        </is>
      </c>
    </row>
    <row r="190245">
      <c r="A190245" s="1" t="n">
        <v>190243</v>
      </c>
      <c r="B190245" t="inlineStr">
        <is>
          <t>exlint</t>
        </is>
      </c>
      <c r="C190245" t="n">
        <v>2</v>
      </c>
      <c r="D190245" t="inlineStr">
        <is>
          <t>{'exlint-config-renova', 'exlint'}</t>
        </is>
      </c>
    </row>
    <row r="190246">
      <c r="A190246" s="1" t="n">
        <v>190244</v>
      </c>
      <c r="B190246" t="inlineStr">
        <is>
          <t>accidents</t>
        </is>
      </c>
      <c r="C190246" t="n">
        <v>2</v>
      </c>
      <c r="D190246" t="inlineStr">
        <is>
          <t>{'traffic-accidents-taiwan', 'funny-accidents'}</t>
        </is>
      </c>
    </row>
    <row r="190247">
      <c r="A190247" s="1" t="n">
        <v>190245</v>
      </c>
      <c r="B190247" t="inlineStr">
        <is>
          <t>componentzoo</t>
        </is>
      </c>
      <c r="C190247" t="n">
        <v>2</v>
      </c>
      <c r="D190247" t="inlineStr">
        <is>
          <t>{'componentzoo', 'create-componentzoo-app'}</t>
        </is>
      </c>
    </row>
    <row r="190248">
      <c r="A190248" s="1" t="n">
        <v>190246</v>
      </c>
      <c r="B190248" t="inlineStr">
        <is>
          <t>weberror</t>
        </is>
      </c>
      <c r="C190248" t="n">
        <v>2</v>
      </c>
      <c r="D190248" t="inlineStr">
        <is>
          <t>{'weberror', 'omero-weberror'}</t>
        </is>
      </c>
    </row>
    <row r="190249">
      <c r="A190249" s="1" t="n">
        <v>190247</v>
      </c>
      <c r="B190249" t="inlineStr">
        <is>
          <t>nashik</t>
        </is>
      </c>
      <c r="C190249" t="n">
        <v>2</v>
      </c>
      <c r="D190249" t="inlineStr">
        <is>
          <t>{'@syednashikaman~flatten', '@syednashikaman~currying'}</t>
        </is>
      </c>
    </row>
    <row r="190250">
      <c r="A190250" s="1" t="n">
        <v>190248</v>
      </c>
      <c r="B190250" t="inlineStr">
        <is>
          <t>syednashikaman</t>
        </is>
      </c>
      <c r="C190250" t="n">
        <v>2</v>
      </c>
      <c r="D190250" t="inlineStr">
        <is>
          <t>{'@syednashikaman~flatten', '@syednashikaman~currying'}</t>
        </is>
      </c>
    </row>
    <row r="190251">
      <c r="A190251" s="1" t="n">
        <v>190249</v>
      </c>
      <c r="B190251" t="inlineStr">
        <is>
          <t>versioneer</t>
        </is>
      </c>
      <c r="C190251" t="n">
        <v>2</v>
      </c>
      <c r="D190251" t="inlineStr">
        <is>
          <t>{'versioneer', 'versioneer-518'}</t>
        </is>
      </c>
    </row>
    <row r="190252">
      <c r="A190252" s="1" t="n">
        <v>190250</v>
      </c>
      <c r="B190252" t="inlineStr">
        <is>
          <t>jingsheng</t>
        </is>
      </c>
      <c r="C190252" t="n">
        <v>2</v>
      </c>
      <c r="D190252" t="inlineStr">
        <is>
          <t>{'lijingsheng_hello', 'lijingshengceshibao'}</t>
        </is>
      </c>
    </row>
    <row r="190253">
      <c r="A190253" s="1" t="n">
        <v>190251</v>
      </c>
      <c r="B190253" t="inlineStr">
        <is>
          <t>mattys</t>
        </is>
      </c>
      <c r="C190253" t="n">
        <v>2</v>
      </c>
      <c r="D190253" t="inlineStr">
        <is>
          <t>{'mattys-api', 'mattys_discord_bot'}</t>
        </is>
      </c>
    </row>
    <row r="190254">
      <c r="A190254" s="1" t="n">
        <v>190252</v>
      </c>
      <c r="B190254" t="inlineStr">
        <is>
          <t>xeus</t>
        </is>
      </c>
      <c r="C190254" t="n">
        <v>2</v>
      </c>
      <c r="D190254" t="inlineStr">
        <is>
          <t>{'xeus-robot', 'xeus-python'}</t>
        </is>
      </c>
    </row>
    <row r="190255">
      <c r="A190255" s="1" t="n">
        <v>190253</v>
      </c>
      <c r="B190255" t="inlineStr">
        <is>
          <t>mifang</t>
        </is>
      </c>
      <c r="C190255" t="n">
        <v>2</v>
      </c>
      <c r="D190255" t="inlineStr">
        <is>
          <t>{'@imgcook~plugin-mifang-npm', '@imgcook~plugin-mifang'}</t>
        </is>
      </c>
    </row>
    <row r="190256">
      <c r="A190256" s="1" t="n">
        <v>190254</v>
      </c>
      <c r="B190256" t="inlineStr">
        <is>
          <t>rcds</t>
        </is>
      </c>
      <c r="C190256" t="n">
        <v>2</v>
      </c>
      <c r="D190256" t="inlineStr">
        <is>
          <t>{'rcds', 'pysrcds'}</t>
        </is>
      </c>
    </row>
    <row r="190257">
      <c r="A190257" s="1" t="n">
        <v>190255</v>
      </c>
      <c r="B190257" t="inlineStr">
        <is>
          <t>woeshnzb</t>
        </is>
      </c>
      <c r="C190257" t="n">
        <v>2</v>
      </c>
      <c r="D190257" t="inlineStr">
        <is>
          <t>{'@woesh~woeshnzb-common', 'woeshnzb-common'}</t>
        </is>
      </c>
    </row>
    <row r="190258">
      <c r="A190258" s="1" t="n">
        <v>190256</v>
      </c>
      <c r="B190258" t="inlineStr">
        <is>
          <t>test422</t>
        </is>
      </c>
      <c r="C190258" t="n">
        <v>2</v>
      </c>
      <c r="D190258" t="inlineStr">
        <is>
          <t>{'test422', '@functions-io-labs-performance~test422'}</t>
        </is>
      </c>
    </row>
    <row r="190259">
      <c r="A190259" s="1" t="n">
        <v>190257</v>
      </c>
      <c r="B190259" t="inlineStr">
        <is>
          <t>forcer</t>
        </is>
      </c>
      <c r="C190259" t="n">
        <v>2</v>
      </c>
      <c r="D190259" t="inlineStr">
        <is>
          <t>{'transliteration-brute-forcer', '@codeforcer~i18n-iso-countries-extended'}</t>
        </is>
      </c>
    </row>
    <row r="190260">
      <c r="A190260" s="1" t="n">
        <v>190258</v>
      </c>
      <c r="B190260" t="inlineStr">
        <is>
          <t>sublink</t>
        </is>
      </c>
      <c r="C190260" t="n">
        <v>2</v>
      </c>
      <c r="D190260" t="inlineStr">
        <is>
          <t>{'sublink_migration', 'sublink'}</t>
        </is>
      </c>
    </row>
    <row r="190261">
      <c r="A190261" s="1" t="n">
        <v>190259</v>
      </c>
      <c r="B190261" t="inlineStr">
        <is>
          <t>qimage</t>
        </is>
      </c>
      <c r="C190261" t="n">
        <v>2</v>
      </c>
      <c r="D190261" t="inlineStr">
        <is>
          <t>{'qimage', 'node-webgl-qimage'}</t>
        </is>
      </c>
    </row>
    <row r="190262">
      <c r="A190262" s="1" t="n">
        <v>190260</v>
      </c>
      <c r="B190262" t="inlineStr">
        <is>
          <t>samu97</t>
        </is>
      </c>
      <c r="C190262" t="n">
        <v>2</v>
      </c>
      <c r="D190262" t="inlineStr">
        <is>
          <t>{'@samu97~rsi-staff', '@samu97~components-lib-vuetify-testing'}</t>
        </is>
      </c>
    </row>
    <row r="190263">
      <c r="A190263" s="1" t="n">
        <v>190261</v>
      </c>
      <c r="B190263" t="inlineStr">
        <is>
          <t>wrapperjs</t>
        </is>
      </c>
      <c r="C190263" t="n">
        <v>2</v>
      </c>
      <c r="D190263" t="inlineStr">
        <is>
          <t>{'wrapperjs', 'wrapperjs-loader'}</t>
        </is>
      </c>
    </row>
    <row r="190264">
      <c r="A190264" s="1" t="n">
        <v>190262</v>
      </c>
      <c r="B190264" t="inlineStr">
        <is>
          <t>shhhplus</t>
        </is>
      </c>
      <c r="C190264" t="n">
        <v>2</v>
      </c>
      <c r="D190264" t="inlineStr">
        <is>
          <t>{'@shhhplus~react-router-relative-link', '@shhhplus~timer.js'}</t>
        </is>
      </c>
    </row>
    <row r="190265">
      <c r="A190265" s="1" t="n">
        <v>190263</v>
      </c>
      <c r="B190265" t="inlineStr">
        <is>
          <t>quicken</t>
        </is>
      </c>
      <c r="C190265" t="n">
        <v>2</v>
      </c>
      <c r="D190265" t="inlineStr">
        <is>
          <t>{'quicken', 'quickenv'}</t>
        </is>
      </c>
    </row>
    <row r="190266">
      <c r="A190266" s="1" t="n">
        <v>190264</v>
      </c>
      <c r="B190266" t="inlineStr">
        <is>
          <t>goweb</t>
        </is>
      </c>
      <c r="C190266" t="n">
        <v>2</v>
      </c>
      <c r="D190266" t="inlineStr">
        <is>
          <t>{'part_of_goweb_menu', 'goweb'}</t>
        </is>
      </c>
    </row>
    <row r="190267">
      <c r="A190267" s="1" t="n">
        <v>190265</v>
      </c>
      <c r="B190267" t="inlineStr">
        <is>
          <t>paypalm</t>
        </is>
      </c>
      <c r="C190267" t="n">
        <v>2</v>
      </c>
      <c r="D190267" t="inlineStr">
        <is>
          <t>{'paypalm-flashbean', 'paypalm'}</t>
        </is>
      </c>
    </row>
    <row r="190268">
      <c r="A190268" s="1" t="n">
        <v>190266</v>
      </c>
      <c r="B190268" t="inlineStr">
        <is>
          <t>dashmin</t>
        </is>
      </c>
      <c r="C190268" t="n">
        <v>2</v>
      </c>
      <c r="D190268" t="inlineStr">
        <is>
          <t>{'dashmin-test', 'dashmin'}</t>
        </is>
      </c>
    </row>
    <row r="190269">
      <c r="A190269" s="1" t="n">
        <v>190267</v>
      </c>
      <c r="B190269" t="inlineStr">
        <is>
          <t>logss</t>
        </is>
      </c>
      <c r="C190269" t="n">
        <v>2</v>
      </c>
      <c r="D190269" t="inlineStr">
        <is>
          <t>{'logss', 'crypt-me-logss'}</t>
        </is>
      </c>
    </row>
    <row r="190270">
      <c r="A190270" s="1" t="n">
        <v>190268</v>
      </c>
      <c r="B190270" t="inlineStr">
        <is>
          <t>napoai</t>
        </is>
      </c>
      <c r="C190270" t="n">
        <v>2</v>
      </c>
      <c r="D190270" t="inlineStr">
        <is>
          <t>{'@napoai~admin', '@napoai~cloud'}</t>
        </is>
      </c>
    </row>
    <row r="190271">
      <c r="A190271" s="1" t="n">
        <v>190269</v>
      </c>
      <c r="B190271" t="inlineStr">
        <is>
          <t>gameplace</t>
        </is>
      </c>
      <c r="C190271" t="n">
        <v>2</v>
      </c>
      <c r="D190271" t="inlineStr">
        <is>
          <t>{'gameplace-header-test', 'gameplace-header'}</t>
        </is>
      </c>
    </row>
    <row r="190272">
      <c r="A190272" s="1" t="n">
        <v>190270</v>
      </c>
      <c r="B190272" t="inlineStr">
        <is>
          <t>navigraph</t>
        </is>
      </c>
      <c r="C190272" t="n">
        <v>2</v>
      </c>
      <c r="D190272" t="inlineStr">
        <is>
          <t>{'@navigraph~pkce', '@navigraph~graylog-client'}</t>
        </is>
      </c>
    </row>
    <row r="190273">
      <c r="A190273" s="1" t="n">
        <v>190271</v>
      </c>
      <c r="B190273" t="inlineStr">
        <is>
          <t>stonefly</t>
        </is>
      </c>
      <c r="C190273" t="n">
        <v>2</v>
      </c>
      <c r="D190273" t="inlineStr">
        <is>
          <t>{'stoneflyjs', 'stonefly'}</t>
        </is>
      </c>
    </row>
    <row r="190274">
      <c r="A190274" s="1" t="n">
        <v>190272</v>
      </c>
      <c r="B190274" t="inlineStr">
        <is>
          <t>onde</t>
        </is>
      </c>
      <c r="C190274" t="n">
        <v>2</v>
      </c>
      <c r="D190274" t="inlineStr">
        <is>
          <t>{'onde-ta', 'onde'}</t>
        </is>
      </c>
    </row>
    <row r="190275">
      <c r="A190275" s="1" t="n">
        <v>190273</v>
      </c>
      <c r="B190275" t="inlineStr">
        <is>
          <t>metaroute</t>
        </is>
      </c>
      <c r="C190275" t="n">
        <v>2</v>
      </c>
      <c r="D190275" t="inlineStr">
        <is>
          <t>{'metaroute', 'flask-metaroute'}</t>
        </is>
      </c>
    </row>
    <row r="190276">
      <c r="A190276" s="1" t="n">
        <v>190274</v>
      </c>
      <c r="B190276" t="inlineStr">
        <is>
          <t>productfamily</t>
        </is>
      </c>
      <c r="C190276" t="n">
        <v>2</v>
      </c>
      <c r="D190276" t="inlineStr">
        <is>
          <t>{'qmuzik-productfamily-shared', 'qmuzik-productfamily'}</t>
        </is>
      </c>
    </row>
    <row r="190277">
      <c r="A190277" s="1" t="n">
        <v>190275</v>
      </c>
      <c r="B190277" t="inlineStr">
        <is>
          <t>carbonhealth3</t>
        </is>
      </c>
      <c r="C190277" t="n">
        <v>2</v>
      </c>
      <c r="D190277" t="inlineStr">
        <is>
          <t>{'@carbonhealth3~react-native-web', '@carbonhealth3~babel-plugin-react-native-web'}</t>
        </is>
      </c>
    </row>
    <row r="190278">
      <c r="A190278" s="1" t="n">
        <v>190276</v>
      </c>
      <c r="B190278" t="inlineStr">
        <is>
          <t>wombats</t>
        </is>
      </c>
      <c r="C190278" t="n">
        <v>2</v>
      </c>
      <c r="D190278" t="inlineStr">
        <is>
          <t>{'@webwombats~configs', '@wombats-writing-code~fbw-platform-common'}</t>
        </is>
      </c>
    </row>
    <row r="190279">
      <c r="A190279" s="1" t="n">
        <v>190277</v>
      </c>
      <c r="B190279" t="inlineStr">
        <is>
          <t>pngse</t>
        </is>
      </c>
      <c r="C190279" t="n">
        <v>2</v>
      </c>
      <c r="D190279" t="inlineStr">
        <is>
          <t>{'@yushicheng~pngse-react', '@yushicheng~pngse'}</t>
        </is>
      </c>
    </row>
    <row r="190280">
      <c r="A190280" s="1" t="n">
        <v>190278</v>
      </c>
      <c r="B190280" t="inlineStr">
        <is>
          <t>newism</t>
        </is>
      </c>
      <c r="C190280" t="n">
        <v>2</v>
      </c>
      <c r="D190280" t="inlineStr">
        <is>
          <t>{'@newism~button', '@newism~common'}</t>
        </is>
      </c>
    </row>
    <row r="190281">
      <c r="A190281" s="1" t="n">
        <v>190279</v>
      </c>
      <c r="B190281" t="inlineStr">
        <is>
          <t>jabal</t>
        </is>
      </c>
      <c r="C190281" t="n">
        <v>2</v>
      </c>
      <c r="D190281" t="inlineStr">
        <is>
          <t>{'ngx-jabal', 'mostajabal_first_package'}</t>
        </is>
      </c>
    </row>
    <row r="190282">
      <c r="A190282" s="1" t="n">
        <v>190280</v>
      </c>
      <c r="B190282" t="inlineStr">
        <is>
          <t>allcheckbox</t>
        </is>
      </c>
      <c r="C190282" t="n">
        <v>2</v>
      </c>
      <c r="D190282" t="inlineStr">
        <is>
          <t>{'lujing-fe-react-allcheckbox', 'allcheckbox'}</t>
        </is>
      </c>
    </row>
    <row r="190283">
      <c r="A190283" s="1" t="n">
        <v>190281</v>
      </c>
      <c r="B190283" t="inlineStr">
        <is>
          <t>colorhash</t>
        </is>
      </c>
      <c r="C190283" t="n">
        <v>2</v>
      </c>
      <c r="D190283" t="inlineStr">
        <is>
          <t>{'poiexport-colorhash', 'colorhash'}</t>
        </is>
      </c>
    </row>
    <row r="190284">
      <c r="A190284" s="1" t="n">
        <v>190282</v>
      </c>
      <c r="B190284" t="inlineStr">
        <is>
          <t>darwinweb</t>
        </is>
      </c>
      <c r="C190284" t="n">
        <v>2</v>
      </c>
      <c r="D190284" t="inlineStr">
        <is>
          <t>{'darwinweb-auth', 'darwinweb-common'}</t>
        </is>
      </c>
    </row>
    <row r="190285">
      <c r="A190285" s="1" t="n">
        <v>190283</v>
      </c>
      <c r="B190285" t="inlineStr">
        <is>
          <t>fuwuqi</t>
        </is>
      </c>
      <c r="C190285" t="n">
        <v>2</v>
      </c>
      <c r="D190285" t="inlineStr">
        <is>
          <t>{'fuwuqi', 'jingbao-fuwuqi'}</t>
        </is>
      </c>
    </row>
    <row r="190286">
      <c r="A190286" s="1" t="n">
        <v>190284</v>
      </c>
      <c r="B190286" t="inlineStr">
        <is>
          <t>preprocessor2</t>
        </is>
      </c>
      <c r="C190286" t="n">
        <v>2</v>
      </c>
      <c r="D190286" t="inlineStr">
        <is>
          <t>{'karma-typescript-preprocessor2', 'karma-typescript-preprocessor2-without-gulp-utils'}</t>
        </is>
      </c>
    </row>
    <row r="190287">
      <c r="A190287" s="1" t="n">
        <v>190285</v>
      </c>
      <c r="B190287" t="inlineStr">
        <is>
          <t>enuf</t>
        </is>
      </c>
      <c r="C190287" t="n">
        <v>2</v>
      </c>
      <c r="D190287" t="inlineStr">
        <is>
          <t>{'enuf', '@metasys~enuf'}</t>
        </is>
      </c>
    </row>
    <row r="190288">
      <c r="A190288" s="1" t="n">
        <v>190286</v>
      </c>
      <c r="B190288" t="inlineStr">
        <is>
          <t>apigateway4</t>
        </is>
      </c>
      <c r="C190288" t="n">
        <v>2</v>
      </c>
      <c r="D190288" t="inlineStr">
        <is>
          <t>{'apigateway4', '@smarla~apigateway4'}</t>
        </is>
      </c>
    </row>
    <row r="190289">
      <c r="A190289" s="1" t="n">
        <v>190287</v>
      </c>
      <c r="B190289" t="inlineStr">
        <is>
          <t>aapd</t>
        </is>
      </c>
      <c r="C190289" t="n">
        <v>2</v>
      </c>
      <c r="D190289" t="inlineStr">
        <is>
          <t>{'cciaapd-portlet-bandi', 'cciaapd-contenttypes'}</t>
        </is>
      </c>
    </row>
    <row r="190290">
      <c r="A190290" s="1" t="n">
        <v>190288</v>
      </c>
      <c r="B190290" t="inlineStr">
        <is>
          <t>cciaapd</t>
        </is>
      </c>
      <c r="C190290" t="n">
        <v>2</v>
      </c>
      <c r="D190290" t="inlineStr">
        <is>
          <t>{'cciaapd-portlet-bandi', 'cciaapd-contenttypes'}</t>
        </is>
      </c>
    </row>
    <row r="190291">
      <c r="A190291" s="1" t="n">
        <v>190289</v>
      </c>
      <c r="B190291" t="inlineStr">
        <is>
          <t>hiroshi</t>
        </is>
      </c>
      <c r="C190291" t="n">
        <v>2</v>
      </c>
      <c r="D190291" t="inlineStr">
        <is>
          <t>{'hiroshi-publish-npm-package', '@hiroshimpublic~awd'}</t>
        </is>
      </c>
    </row>
    <row r="190292">
      <c r="A190292" s="1" t="n">
        <v>190290</v>
      </c>
      <c r="B190292" t="inlineStr">
        <is>
          <t>mdbx</t>
        </is>
      </c>
      <c r="C190292" t="n">
        <v>2</v>
      </c>
      <c r="D190292" t="inlineStr">
        <is>
          <t>{'node-mdbx-dupsort', 'node-mdbx'}</t>
        </is>
      </c>
    </row>
    <row r="190293">
      <c r="A190293" s="1" t="n">
        <v>190291</v>
      </c>
      <c r="B190293" t="inlineStr">
        <is>
          <t>youzy</t>
        </is>
      </c>
      <c r="C190293" t="n">
        <v>2</v>
      </c>
      <c r="D190293" t="inlineStr">
        <is>
          <t>{'part-view-4-youzy-vue', 'youzy-h5-ui-test'}</t>
        </is>
      </c>
    </row>
    <row r="190294">
      <c r="A190294" s="1" t="n">
        <v>190292</v>
      </c>
      <c r="B190294" t="inlineStr">
        <is>
          <t>guran</t>
        </is>
      </c>
      <c r="C190294" t="n">
        <v>2</v>
      </c>
      <c r="D190294" t="inlineStr">
        <is>
          <t>{'guran-injector', 'guran'}</t>
        </is>
      </c>
    </row>
    <row r="190295">
      <c r="A190295" s="1" t="n">
        <v>190293</v>
      </c>
      <c r="B190295" t="inlineStr">
        <is>
          <t>webenomic</t>
        </is>
      </c>
      <c r="C190295" t="n">
        <v>2</v>
      </c>
      <c r="D190295" t="inlineStr">
        <is>
          <t>{'@webenomic~dataslider', '@webenomic~webenomic-core'}</t>
        </is>
      </c>
    </row>
    <row r="190296">
      <c r="A190296" s="1" t="n">
        <v>190294</v>
      </c>
      <c r="B190296" t="inlineStr">
        <is>
          <t>prerana</t>
        </is>
      </c>
      <c r="C190296" t="n">
        <v>2</v>
      </c>
      <c r="D190296" t="inlineStr">
        <is>
          <t>{'prerana', 'prerana_nodejs'}</t>
        </is>
      </c>
    </row>
    <row r="190297">
      <c r="A190297" s="1" t="n">
        <v>190295</v>
      </c>
      <c r="B190297" t="inlineStr">
        <is>
          <t>flexz</t>
        </is>
      </c>
      <c r="C190297" t="n">
        <v>2</v>
      </c>
      <c r="D190297" t="inlineStr">
        <is>
          <t>{'flexz', 'flexz.js'}</t>
        </is>
      </c>
    </row>
    <row r="190298">
      <c r="A190298" s="1" t="n">
        <v>190296</v>
      </c>
      <c r="B190298" t="inlineStr">
        <is>
          <t>mandrake</t>
        </is>
      </c>
      <c r="C190298" t="n">
        <v>2</v>
      </c>
      <c r="D190298" t="inlineStr">
        <is>
          <t>{'mandrake', 'react-native-template-mandrake'}</t>
        </is>
      </c>
    </row>
    <row r="190299">
      <c r="A190299" s="1" t="n">
        <v>190297</v>
      </c>
      <c r="B190299" t="inlineStr">
        <is>
          <t>ctbto</t>
        </is>
      </c>
      <c r="C190299" t="n">
        <v>2</v>
      </c>
      <c r="D190299" t="inlineStr">
        <is>
          <t>{'@ctbto~oidc-provider', '@ctbto~alfresco-js-api'}</t>
        </is>
      </c>
    </row>
    <row r="190300">
      <c r="A190300" s="1" t="n">
        <v>190298</v>
      </c>
      <c r="B190300" t="inlineStr">
        <is>
          <t>bbcli</t>
        </is>
      </c>
      <c r="C190300" t="n">
        <v>2</v>
      </c>
      <c r="D190300" t="inlineStr">
        <is>
          <t>{'bbcli', '@louieaa~bbcli'}</t>
        </is>
      </c>
    </row>
    <row r="190301">
      <c r="A190301" s="1" t="n">
        <v>190299</v>
      </c>
      <c r="B190301" t="inlineStr">
        <is>
          <t>panoplyio</t>
        </is>
      </c>
      <c r="C190301" t="n">
        <v>2</v>
      </c>
      <c r="D190301" t="inlineStr">
        <is>
          <t>{'panoplyio_structurize', 'eslint-config-panoplyio'}</t>
        </is>
      </c>
    </row>
    <row r="190302">
      <c r="A190302" s="1" t="n">
        <v>190300</v>
      </c>
      <c r="B190302" t="inlineStr">
        <is>
          <t>tabsolution</t>
        </is>
      </c>
      <c r="C190302" t="n">
        <v>2</v>
      </c>
      <c r="D190302" t="inlineStr">
        <is>
          <t>{'eslint-config-tabsolution', '@tabsolution~eslint-config'}</t>
        </is>
      </c>
    </row>
    <row r="190303">
      <c r="A190303" s="1" t="n">
        <v>190301</v>
      </c>
      <c r="B190303" t="inlineStr">
        <is>
          <t>imagetune</t>
        </is>
      </c>
      <c r="C190303" t="n">
        <v>2</v>
      </c>
      <c r="D190303" t="inlineStr">
        <is>
          <t>{'imagetune', 'imagetune-react'}</t>
        </is>
      </c>
    </row>
    <row r="190304">
      <c r="A190304" s="1" t="n">
        <v>190302</v>
      </c>
      <c r="B190304" t="inlineStr">
        <is>
          <t>dominicana</t>
        </is>
      </c>
      <c r="C190304" t="n">
        <v>2</v>
      </c>
      <c r="D190304" t="inlineStr">
        <is>
          <t>{'validacion-cedula-dominicana', 'calculadora-nomina-dominicana'}</t>
        </is>
      </c>
    </row>
    <row r="190305">
      <c r="A190305" s="1" t="n">
        <v>190303</v>
      </c>
      <c r="B190305" t="inlineStr">
        <is>
          <t>magicat</t>
        </is>
      </c>
      <c r="C190305" t="n">
        <v>2</v>
      </c>
      <c r="D190305" t="inlineStr">
        <is>
          <t>{'@codait~magicat', 'magicat'}</t>
        </is>
      </c>
    </row>
    <row r="190306">
      <c r="A190306" s="1" t="n">
        <v>190304</v>
      </c>
      <c r="B190306" t="inlineStr">
        <is>
          <t>amien</t>
        </is>
      </c>
      <c r="C190306" t="n">
        <v>2</v>
      </c>
      <c r="D190306" t="inlineStr">
        <is>
          <t>{'procesamiento', 'estacionamiento-cl'}</t>
        </is>
      </c>
    </row>
    <row r="190307">
      <c r="A190307" s="1" t="n">
        <v>190305</v>
      </c>
      <c r="B190307" t="inlineStr">
        <is>
          <t>intervaltime</t>
        </is>
      </c>
      <c r="C190307" t="n">
        <v>2</v>
      </c>
      <c r="D190307" t="inlineStr">
        <is>
          <t>{'xy-intervaltime', '@freemen~intervaltime'}</t>
        </is>
      </c>
    </row>
    <row r="190308">
      <c r="A190308" s="1" t="n">
        <v>190306</v>
      </c>
      <c r="B190308" t="inlineStr">
        <is>
          <t>fiote</t>
        </is>
      </c>
      <c r="C190308" t="n">
        <v>2</v>
      </c>
      <c r="D190308" t="inlineStr">
        <is>
          <t>{'@fiote~firecontrol', '@fiote~githook'}</t>
        </is>
      </c>
    </row>
    <row r="190309">
      <c r="A190309" s="1" t="n">
        <v>190307</v>
      </c>
      <c r="B190309" t="inlineStr">
        <is>
          <t>carpooluikit</t>
        </is>
      </c>
      <c r="C190309" t="n">
        <v>2</v>
      </c>
      <c r="D190309" t="inlineStr">
        <is>
          <t>{'carpooluikit', '@tiscotservices~carpooluikit'}</t>
        </is>
      </c>
    </row>
    <row r="190310">
      <c r="A190310" s="1" t="n">
        <v>190308</v>
      </c>
      <c r="B190310" t="inlineStr">
        <is>
          <t>mapistry</t>
        </is>
      </c>
      <c r="C190310" t="n">
        <v>2</v>
      </c>
      <c r="D190310" t="inlineStr">
        <is>
          <t>{'@mapistry~typeworx-swagger', '@mapistry~typeworx'}</t>
        </is>
      </c>
    </row>
    <row r="190311">
      <c r="A190311" s="1" t="n">
        <v>190309</v>
      </c>
      <c r="B190311" t="inlineStr">
        <is>
          <t>typeworx</t>
        </is>
      </c>
      <c r="C190311" t="n">
        <v>2</v>
      </c>
      <c r="D190311" t="inlineStr">
        <is>
          <t>{'@mapistry~typeworx-swagger', '@mapistry~typeworx'}</t>
        </is>
      </c>
    </row>
    <row r="190312">
      <c r="A190312" s="1" t="n">
        <v>190310</v>
      </c>
      <c r="B190312" t="inlineStr">
        <is>
          <t>rocki</t>
        </is>
      </c>
      <c r="C190312" t="n">
        <v>2</v>
      </c>
      <c r="D190312" t="inlineStr">
        <is>
          <t>{'rocki', 'hubot-rocki'}</t>
        </is>
      </c>
    </row>
    <row r="190313">
      <c r="A190313" s="1" t="n">
        <v>190311</v>
      </c>
      <c r="B190313" t="inlineStr">
        <is>
          <t>bjp</t>
        </is>
      </c>
      <c r="C190313" t="n">
        <v>2</v>
      </c>
      <c r="D190313" t="inlineStr">
        <is>
          <t>{'shidl021-bjpp', 'bjp-make'}</t>
        </is>
      </c>
    </row>
    <row r="190314">
      <c r="A190314" s="1" t="n">
        <v>190312</v>
      </c>
      <c r="B190314" t="inlineStr">
        <is>
          <t>direact</t>
        </is>
      </c>
      <c r="C190314" t="n">
        <v>2</v>
      </c>
      <c r="D190314" t="inlineStr">
        <is>
          <t>{'vue-direact-epdc', 'gulp-direact'}</t>
        </is>
      </c>
    </row>
    <row r="190315">
      <c r="A190315" s="1" t="n">
        <v>190313</v>
      </c>
      <c r="B190315" t="inlineStr">
        <is>
          <t>clawlima</t>
        </is>
      </c>
      <c r="C190315" t="n">
        <v>2</v>
      </c>
      <c r="D190315" t="inlineStr">
        <is>
          <t>{'@clawlima~react-load-map', '@clawlima~react-header-global'}</t>
        </is>
      </c>
    </row>
    <row r="190316">
      <c r="A190316" s="1" t="n">
        <v>190314</v>
      </c>
      <c r="B190316" t="inlineStr">
        <is>
          <t>welitonderesende</t>
        </is>
      </c>
      <c r="C190316" t="n">
        <v>2</v>
      </c>
      <c r="D190316" t="inlineStr">
        <is>
          <t>{'@welitonderesende~countdown-timer', '@welitonderesende~a-react-elements'}</t>
        </is>
      </c>
    </row>
    <row r="190317">
      <c r="A190317" s="1" t="n">
        <v>190315</v>
      </c>
      <c r="B190317" t="inlineStr">
        <is>
          <t>astrocorp</t>
        </is>
      </c>
      <c r="C190317" t="n">
        <v>2</v>
      </c>
      <c r="D190317" t="inlineStr">
        <is>
          <t>{'astrocorp', '@astrocorp~signal'}</t>
        </is>
      </c>
    </row>
    <row r="190318">
      <c r="A190318" s="1" t="n">
        <v>190316</v>
      </c>
      <c r="B190318" t="inlineStr">
        <is>
          <t>link1200</t>
        </is>
      </c>
      <c r="C190318" t="n">
        <v>2</v>
      </c>
      <c r="D190318" t="inlineStr">
        <is>
          <t>{'@link1200~common', '@link1200~komkom'}</t>
        </is>
      </c>
    </row>
    <row r="190319">
      <c r="A190319" s="1" t="n">
        <v>190317</v>
      </c>
      <c r="B190319" t="inlineStr">
        <is>
          <t>aedir</t>
        </is>
      </c>
      <c r="C190319" t="n">
        <v>2</v>
      </c>
      <c r="D190319" t="inlineStr">
        <is>
          <t>{'aedir', 'aedir-pproc'}</t>
        </is>
      </c>
    </row>
    <row r="190320">
      <c r="A190320" s="1" t="n">
        <v>190318</v>
      </c>
      <c r="B190320" t="inlineStr">
        <is>
          <t>uninen</t>
        </is>
      </c>
      <c r="C190320" t="n">
        <v>2</v>
      </c>
      <c r="D190320" t="inlineStr">
        <is>
          <t>{'@uninen~npm-package-template', '@uninen~ckeditor5-build-classic-images'}</t>
        </is>
      </c>
    </row>
    <row r="190321">
      <c r="A190321" s="1" t="n">
        <v>190319</v>
      </c>
      <c r="B190321" t="inlineStr">
        <is>
          <t>hape</t>
        </is>
      </c>
      <c r="C190321" t="n">
        <v>2</v>
      </c>
      <c r="D190321" t="inlineStr">
        <is>
          <t>{'broc-and-hape-utils', 'hape'}</t>
        </is>
      </c>
    </row>
    <row r="190322">
      <c r="A190322" s="1" t="n">
        <v>190320</v>
      </c>
      <c r="B190322" t="inlineStr">
        <is>
          <t>xstoudi</t>
        </is>
      </c>
      <c r="C190322" t="n">
        <v>2</v>
      </c>
      <c r="D190322" t="inlineStr">
        <is>
          <t>{'@xstoudi~human-readable-time', '@xstoudi~stream-to-string'}</t>
        </is>
      </c>
    </row>
    <row r="190323">
      <c r="A190323" s="1" t="n">
        <v>190321</v>
      </c>
      <c r="B190323" t="inlineStr">
        <is>
          <t>reactbox</t>
        </is>
      </c>
      <c r="C190323" t="n">
        <v>2</v>
      </c>
      <c r="D190323" t="inlineStr">
        <is>
          <t>{'reactbox', '@pixelherz~reactbox'}</t>
        </is>
      </c>
    </row>
    <row r="190324">
      <c r="A190324" s="1" t="n">
        <v>190322</v>
      </c>
      <c r="B190324" t="inlineStr">
        <is>
          <t>syncyarnlock</t>
        </is>
      </c>
      <c r="C190324" t="n">
        <v>2</v>
      </c>
      <c r="D190324" t="inlineStr">
        <is>
          <t>{'@invisionag~syncyarnlock', 'syncyarnlock'}</t>
        </is>
      </c>
    </row>
    <row r="190325">
      <c r="A190325" s="1" t="n">
        <v>190323</v>
      </c>
      <c r="B190325" t="inlineStr">
        <is>
          <t>tritmapped</t>
        </is>
      </c>
      <c r="C190325" t="n">
        <v>2</v>
      </c>
      <c r="D190325" t="inlineStr">
        <is>
          <t>{'tritmapped-canvas', 'tritmapped-terminal'}</t>
        </is>
      </c>
    </row>
    <row r="190326">
      <c r="A190326" s="1" t="n">
        <v>190324</v>
      </c>
      <c r="B190326" t="inlineStr">
        <is>
          <t>fastwork</t>
        </is>
      </c>
      <c r="C190326" t="n">
        <v>2</v>
      </c>
      <c r="D190326" t="inlineStr">
        <is>
          <t>{'@fastwork~eslint-config-nuxt', '@fastwork~turbine'}</t>
        </is>
      </c>
    </row>
    <row r="190327">
      <c r="A190327" s="1" t="n">
        <v>190325</v>
      </c>
      <c r="B190327" t="inlineStr">
        <is>
          <t>teleformat</t>
        </is>
      </c>
      <c r="C190327" t="n">
        <v>2</v>
      </c>
      <c r="D190327" t="inlineStr">
        <is>
          <t>{'teleformat-input', 'teleformat'}</t>
        </is>
      </c>
    </row>
    <row r="190328">
      <c r="A190328" s="1" t="n">
        <v>190326</v>
      </c>
      <c r="B190328" t="inlineStr">
        <is>
          <t>coatilabs</t>
        </is>
      </c>
      <c r="C190328" t="n">
        <v>2</v>
      </c>
      <c r="D190328" t="inlineStr">
        <is>
          <t>{'@coatilabs~keystone-image-manipulation-storage-adapter-s3', '@coatilabs~keystone-fs-image-storage-adapter'}</t>
        </is>
      </c>
    </row>
    <row r="190329">
      <c r="A190329" s="1" t="n">
        <v>190327</v>
      </c>
      <c r="B190329" t="inlineStr">
        <is>
          <t>hattie</t>
        </is>
      </c>
      <c r="C190329" t="n">
        <v>2</v>
      </c>
      <c r="D190329" t="inlineStr">
        <is>
          <t>{'hattie-kenneth', 'mario-hattie'}</t>
        </is>
      </c>
    </row>
    <row r="190330">
      <c r="A190330" s="1" t="n">
        <v>190328</v>
      </c>
      <c r="B190330" t="inlineStr">
        <is>
          <t>ganister</t>
        </is>
      </c>
      <c r="C190330" t="n">
        <v>2</v>
      </c>
      <c r="D190330" t="inlineStr">
        <is>
          <t>{'ganister-install', 'ganister-cypher-reporter'}</t>
        </is>
      </c>
    </row>
    <row r="190331">
      <c r="A190331" s="1" t="n">
        <v>190329</v>
      </c>
      <c r="B190331" t="inlineStr">
        <is>
          <t>vinylify</t>
        </is>
      </c>
      <c r="C190331" t="n">
        <v>2</v>
      </c>
      <c r="D190331" t="inlineStr">
        <is>
          <t>{'factor-vinylify', 'vinylify'}</t>
        </is>
      </c>
    </row>
    <row r="190332">
      <c r="A190332" s="1" t="n">
        <v>190330</v>
      </c>
      <c r="B190332" t="inlineStr">
        <is>
          <t>corbpaul</t>
        </is>
      </c>
      <c r="C190332" t="n">
        <v>2</v>
      </c>
      <c r="D190332" t="inlineStr">
        <is>
          <t>{'corbpaul-design-system', 'corbpaul-learnstorybook-design-system'}</t>
        </is>
      </c>
    </row>
    <row r="190333">
      <c r="A190333" s="1" t="n">
        <v>190331</v>
      </c>
      <c r="B190333" t="inlineStr">
        <is>
          <t>hhogg</t>
        </is>
      </c>
      <c r="C190333" t="n">
        <v>2</v>
      </c>
      <c r="D190333" t="inlineStr">
        <is>
          <t>{'@hhogg~antwerp', '@hhogg~snake'}</t>
        </is>
      </c>
    </row>
    <row r="190334">
      <c r="A190334" s="1" t="n">
        <v>190332</v>
      </c>
      <c r="B190334" t="inlineStr">
        <is>
          <t>apuntes</t>
        </is>
      </c>
      <c r="C190334" t="n">
        <v>2</v>
      </c>
      <c r="D190334" t="inlineStr">
        <is>
          <t>{'apuntes', 'apuntesjs'}</t>
        </is>
      </c>
    </row>
    <row r="190335">
      <c r="A190335" s="1" t="n">
        <v>190333</v>
      </c>
      <c r="B190335" t="inlineStr">
        <is>
          <t>vuepress2</t>
        </is>
      </c>
      <c r="C190335" t="n">
        <v>2</v>
      </c>
      <c r="D190335" t="inlineStr">
        <is>
          <t>{'vuepress2document', 'vuepress-plugin-vuepress2.x-code-copy'}</t>
        </is>
      </c>
    </row>
    <row r="190336">
      <c r="A190336" s="1" t="n">
        <v>190334</v>
      </c>
      <c r="B190336" t="inlineStr">
        <is>
          <t>fastt</t>
        </is>
      </c>
      <c r="C190336" t="n">
        <v>2</v>
      </c>
      <c r="D190336" t="inlineStr">
        <is>
          <t>{'paperclip-fastt', 'iofastt'}</t>
        </is>
      </c>
    </row>
    <row r="190337">
      <c r="A190337" s="1" t="n">
        <v>190335</v>
      </c>
      <c r="B190337" t="inlineStr">
        <is>
          <t>lineclip</t>
        </is>
      </c>
      <c r="C190337" t="n">
        <v>2</v>
      </c>
      <c r="D190337" t="inlineStr">
        <is>
          <t>{'lineclip', 'kwc-lineclip'}</t>
        </is>
      </c>
    </row>
    <row r="190338">
      <c r="A190338" s="1" t="n">
        <v>190336</v>
      </c>
      <c r="B190338" t="inlineStr">
        <is>
          <t>dereserve</t>
        </is>
      </c>
      <c r="C190338" t="n">
        <v>2</v>
      </c>
      <c r="D190338" t="inlineStr">
        <is>
          <t>{'dereserve', 'gulp-dereserve'}</t>
        </is>
      </c>
    </row>
    <row r="190339">
      <c r="A190339" s="1" t="n">
        <v>190337</v>
      </c>
      <c r="B190339" t="inlineStr">
        <is>
          <t>notnuzzel</t>
        </is>
      </c>
      <c r="C190339" t="n">
        <v>2</v>
      </c>
      <c r="D190339" t="inlineStr">
        <is>
          <t>{'@notnuzzel~crawl', '@notnuzzel~prisma'}</t>
        </is>
      </c>
    </row>
    <row r="190340">
      <c r="A190340" s="1" t="n">
        <v>190338</v>
      </c>
      <c r="B190340" t="inlineStr">
        <is>
          <t>infoscreen</t>
        </is>
      </c>
      <c r="C190340" t="n">
        <v>2</v>
      </c>
      <c r="D190340" t="inlineStr">
        <is>
          <t>{'infoscreen-scheduler', 'infoscreen'}</t>
        </is>
      </c>
    </row>
    <row r="190341">
      <c r="A190341" s="1" t="n">
        <v>190339</v>
      </c>
      <c r="B190341" t="inlineStr">
        <is>
          <t>axsemantics</t>
        </is>
      </c>
      <c r="C190341" t="n">
        <v>2</v>
      </c>
      <c r="D190341" t="inlineStr">
        <is>
          <t>{'axsemantics', '@axsemantics~ax-tutorials'}</t>
        </is>
      </c>
    </row>
    <row r="190342">
      <c r="A190342" s="1" t="n">
        <v>190340</v>
      </c>
      <c r="B190342" t="inlineStr">
        <is>
          <t>clockit</t>
        </is>
      </c>
      <c r="C190342" t="n">
        <v>2</v>
      </c>
      <c r="D190342" t="inlineStr">
        <is>
          <t>{'clockit', '@brnbp~clockit'}</t>
        </is>
      </c>
    </row>
    <row r="190343">
      <c r="A190343" s="1" t="n">
        <v>190341</v>
      </c>
      <c r="B190343" t="inlineStr">
        <is>
          <t>deviceadmin</t>
        </is>
      </c>
      <c r="C190343" t="n">
        <v>2</v>
      </c>
      <c r="D190343" t="inlineStr">
        <is>
          <t>{'cordova-plugin-deviceadmin-cc', 'cordova-plugin-deviceadmin-vitalliance'}</t>
        </is>
      </c>
    </row>
    <row r="190344">
      <c r="A190344" s="1" t="n">
        <v>190342</v>
      </c>
      <c r="B190344" t="inlineStr">
        <is>
          <t>psychonaut</t>
        </is>
      </c>
      <c r="C190344" t="n">
        <v>2</v>
      </c>
      <c r="D190344" t="inlineStr">
        <is>
          <t>{'psychonautwiki-bifrost-testutils', 'psychonaut'}</t>
        </is>
      </c>
    </row>
    <row r="190345">
      <c r="A190345" s="1" t="n">
        <v>190343</v>
      </c>
      <c r="B190345" t="inlineStr">
        <is>
          <t>ugla</t>
        </is>
      </c>
      <c r="C190345" t="n">
        <v>2</v>
      </c>
      <c r="D190345" t="inlineStr">
        <is>
          <t>{'ugla', 'ugla-rules'}</t>
        </is>
      </c>
    </row>
    <row r="190346">
      <c r="A190346" s="1" t="n">
        <v>190344</v>
      </c>
      <c r="B190346" t="inlineStr">
        <is>
          <t>emrcontainers</t>
        </is>
      </c>
      <c r="C190346" t="n">
        <v>2</v>
      </c>
      <c r="D190346" t="inlineStr">
        <is>
          <t>{'@aws-cdk~aws-emrcontainers', 'aws-cdk-aws-emrcontainers'}</t>
        </is>
      </c>
    </row>
    <row r="190347">
      <c r="A190347" s="1" t="n">
        <v>190345</v>
      </c>
      <c r="B190347" t="inlineStr">
        <is>
          <t>yoyoys</t>
        </is>
      </c>
      <c r="C190347" t="n">
        <v>2</v>
      </c>
      <c r="D190347" t="inlineStr">
        <is>
          <t>{'@yoyoys~eslint-config-typescript-prettier-airbnb', '@yoyoys~eslint-config-vue-typescript-prettier-airbnb'}</t>
        </is>
      </c>
    </row>
    <row r="190348">
      <c r="A190348" s="1" t="n">
        <v>190346</v>
      </c>
      <c r="B190348" t="inlineStr">
        <is>
          <t>danielcfe</t>
        </is>
      </c>
      <c r="C190348" t="n">
        <v>2</v>
      </c>
      <c r="D190348" t="inlineStr">
        <is>
          <t>{'@danielcfe~ckeditor5-build-classic', '@danielcfe~attaches'}</t>
        </is>
      </c>
    </row>
    <row r="190349">
      <c r="A190349" s="1" t="n">
        <v>190347</v>
      </c>
      <c r="B190349" t="inlineStr">
        <is>
          <t>smartid</t>
        </is>
      </c>
      <c r="C190349" t="n">
        <v>2</v>
      </c>
      <c r="D190349" t="inlineStr">
        <is>
          <t>{'smartid-auth', 'smartid-calls'}</t>
        </is>
      </c>
    </row>
    <row r="190350">
      <c r="A190350" s="1" t="n">
        <v>190348</v>
      </c>
      <c r="B190350" t="inlineStr">
        <is>
          <t>ejdb2</t>
        </is>
      </c>
      <c r="C190350" t="n">
        <v>2</v>
      </c>
      <c r="D190350" t="inlineStr">
        <is>
          <t>{'ejdb2_node', 'ejdb2_react_native'}</t>
        </is>
      </c>
    </row>
    <row r="190351">
      <c r="A190351" s="1" t="n">
        <v>190349</v>
      </c>
      <c r="B190351" t="inlineStr">
        <is>
          <t>donkeycar</t>
        </is>
      </c>
      <c r="C190351" t="n">
        <v>2</v>
      </c>
      <c r="D190351" t="inlineStr">
        <is>
          <t>{'mxnet-donkeycar', 'donkeycar'}</t>
        </is>
      </c>
    </row>
    <row r="190352">
      <c r="A190352" s="1" t="n">
        <v>190350</v>
      </c>
      <c r="B190352" t="inlineStr">
        <is>
          <t>nearmint</t>
        </is>
      </c>
      <c r="C190352" t="n">
        <v>2</v>
      </c>
      <c r="D190352" t="inlineStr">
        <is>
          <t>{'@nearmint~fast', '@nearmint~dropdown-menu'}</t>
        </is>
      </c>
    </row>
    <row r="190353">
      <c r="A190353" s="1" t="n">
        <v>190351</v>
      </c>
      <c r="B190353" t="inlineStr">
        <is>
          <t>lancom</t>
        </is>
      </c>
      <c r="C190353" t="n">
        <v>2</v>
      </c>
      <c r="D190353" t="inlineStr">
        <is>
          <t>{'eslint-config-lancom', '@lancom~shared'}</t>
        </is>
      </c>
    </row>
    <row r="190354">
      <c r="A190354" s="1" t="n">
        <v>190352</v>
      </c>
      <c r="B190354" t="inlineStr">
        <is>
          <t>adefemigreat</t>
        </is>
      </c>
      <c r="C190354" t="n">
        <v>2</v>
      </c>
      <c r="D190354" t="inlineStr">
        <is>
          <t>{'adefemigreat-buz-card', 'adefemigreat-react-button'}</t>
        </is>
      </c>
    </row>
    <row r="190355">
      <c r="A190355" s="1" t="n">
        <v>190353</v>
      </c>
      <c r="B190355" t="inlineStr">
        <is>
          <t>ricardosouzagrowthx</t>
        </is>
      </c>
      <c r="C190355" t="n">
        <v>2</v>
      </c>
      <c r="D190355" t="inlineStr">
        <is>
          <t>{'@ricardosouzagrowthx~chromedriver-multi', '@ricardosouzagrowthx~chromedriver'}</t>
        </is>
      </c>
    </row>
    <row r="190356">
      <c r="A190356" s="1" t="n">
        <v>190354</v>
      </c>
      <c r="B190356" t="inlineStr">
        <is>
          <t>refaker</t>
        </is>
      </c>
      <c r="C190356" t="n">
        <v>2</v>
      </c>
      <c r="D190356" t="inlineStr">
        <is>
          <t>{'refaker-local-id', 'refaker'}</t>
        </is>
      </c>
    </row>
    <row r="190357">
      <c r="A190357" s="1" t="n">
        <v>190355</v>
      </c>
      <c r="B190357" t="inlineStr">
        <is>
          <t>minutemail</t>
        </is>
      </c>
      <c r="C190357" t="n">
        <v>2</v>
      </c>
      <c r="D190357" t="inlineStr">
        <is>
          <t>{'@poccomaxa~10minutemail.api', '10minutemail'}</t>
        </is>
      </c>
    </row>
    <row r="190358">
      <c r="A190358" s="1" t="n">
        <v>190356</v>
      </c>
      <c r="B190358" t="inlineStr">
        <is>
          <t>airkro</t>
        </is>
      </c>
      <c r="C190358" t="n">
        <v>2</v>
      </c>
      <c r="D190358" t="inlineStr">
        <is>
          <t>{'import-sort-style-airkro', 'stylelint-config-airkro'}</t>
        </is>
      </c>
    </row>
    <row r="190359">
      <c r="A190359" s="1" t="n">
        <v>190357</v>
      </c>
      <c r="B190359" t="inlineStr">
        <is>
          <t>arunpr</t>
        </is>
      </c>
      <c r="C190359" t="n">
        <v>2</v>
      </c>
      <c r="D190359" t="inlineStr">
        <is>
          <t>{'arunpr-fabric8-analytics-lsp-server', 'arunpr-analytics-lsp-server'}</t>
        </is>
      </c>
    </row>
    <row r="190360">
      <c r="A190360" s="1" t="n">
        <v>190358</v>
      </c>
      <c r="B190360" t="inlineStr">
        <is>
          <t>omnik</t>
        </is>
      </c>
      <c r="C190360" t="n">
        <v>2</v>
      </c>
      <c r="D190360" t="inlineStr">
        <is>
          <t>{'omnik-data-logger', 'omnik-data-parser'}</t>
        </is>
      </c>
    </row>
    <row r="190361">
      <c r="A190361" s="1" t="n">
        <v>190359</v>
      </c>
      <c r="B190361" t="inlineStr">
        <is>
          <t>jsmumps</t>
        </is>
      </c>
      <c r="C190361" t="n">
        <v>2</v>
      </c>
      <c r="D190361" t="inlineStr">
        <is>
          <t>{'jsmumps-generator', 'jsmumps'}</t>
        </is>
      </c>
    </row>
    <row r="190362">
      <c r="A190362" s="1" t="n">
        <v>190360</v>
      </c>
      <c r="B190362" t="inlineStr">
        <is>
          <t>aptas</t>
        </is>
      </c>
      <c r="C190362" t="n">
        <v>2</v>
      </c>
      <c r="D190362" t="inlineStr">
        <is>
          <t>{'@aptas~eslint-config-apt', '@aptas~eslint-config-apt-react'}</t>
        </is>
      </c>
    </row>
    <row r="190363">
      <c r="A190363" s="1" t="n">
        <v>190361</v>
      </c>
      <c r="B190363" t="inlineStr">
        <is>
          <t>contentpull</t>
        </is>
      </c>
      <c r="C190363" t="n">
        <v>2</v>
      </c>
      <c r="D190363" t="inlineStr">
        <is>
          <t>{'contentpull-backup', 'contentpull'}</t>
        </is>
      </c>
    </row>
    <row r="190364">
      <c r="A190364" s="1" t="n">
        <v>190362</v>
      </c>
      <c r="B190364" t="inlineStr">
        <is>
          <t>ntime</t>
        </is>
      </c>
      <c r="C190364" t="n">
        <v>2</v>
      </c>
      <c r="D190364" t="inlineStr">
        <is>
          <t>{'ntime', 'bitcoinjs-lib-ntime-transaction-field'}</t>
        </is>
      </c>
    </row>
    <row r="190365">
      <c r="A190365" s="1" t="n">
        <v>190363</v>
      </c>
      <c r="B190365" t="inlineStr">
        <is>
          <t>mloureiro</t>
        </is>
      </c>
      <c r="C190365" t="n">
        <v>2</v>
      </c>
      <c r="D190365" t="inlineStr">
        <is>
          <t>{'@mloureiro~react-native-expandable-text', '@mloureiro~babel-plugin-react-native-testid'}</t>
        </is>
      </c>
    </row>
    <row r="190366">
      <c r="A190366" s="1" t="n">
        <v>190364</v>
      </c>
      <c r="B190366" t="inlineStr">
        <is>
          <t>simplefile</t>
        </is>
      </c>
      <c r="C190366" t="n">
        <v>2</v>
      </c>
      <c r="D190366" t="inlineStr">
        <is>
          <t>{'express-simplefile-router', 'simplefile'}</t>
        </is>
      </c>
    </row>
    <row r="190367">
      <c r="A190367" s="1" t="n">
        <v>190365</v>
      </c>
      <c r="B190367" t="inlineStr">
        <is>
          <t>v77</t>
        </is>
      </c>
      <c r="C190367" t="n">
        <v>2</v>
      </c>
      <c r="D190367" t="inlineStr">
        <is>
          <t>{'@beisen-cmps~zy-test-v77', 'zy-test-v77'}</t>
        </is>
      </c>
    </row>
    <row r="190368">
      <c r="A190368" s="1" t="n">
        <v>190366</v>
      </c>
      <c r="B190368" t="inlineStr">
        <is>
          <t>downline</t>
        </is>
      </c>
      <c r="C190368" t="n">
        <v>2</v>
      </c>
      <c r="D190368" t="inlineStr">
        <is>
          <t>{'@8bittitan~downline', 'downline'}</t>
        </is>
      </c>
    </row>
    <row r="190369">
      <c r="A190369" s="1" t="n">
        <v>190367</v>
      </c>
      <c r="B190369" t="inlineStr">
        <is>
          <t>changebackgroud</t>
        </is>
      </c>
      <c r="C190369" t="n">
        <v>2</v>
      </c>
      <c r="D190369" t="inlineStr">
        <is>
          <t>{'gitbook-pulgin-changebackgroud', 'gitbook-plugin-changebackgroud'}</t>
        </is>
      </c>
    </row>
    <row r="190370">
      <c r="A190370" s="1" t="n">
        <v>190368</v>
      </c>
      <c r="B190370" t="inlineStr">
        <is>
          <t>wabisabi</t>
        </is>
      </c>
      <c r="C190370" t="n">
        <v>2</v>
      </c>
      <c r="D190370" t="inlineStr">
        <is>
          <t>{'wabisabi.js', 'wabisabi'}</t>
        </is>
      </c>
    </row>
    <row r="190371">
      <c r="A190371" s="1" t="n">
        <v>190369</v>
      </c>
      <c r="B190371" t="inlineStr">
        <is>
          <t>jngk</t>
        </is>
      </c>
      <c r="C190371" t="n">
        <v>2</v>
      </c>
      <c r="D190371" t="inlineStr">
        <is>
          <t>{'jngk-sample', 'jngk-sample-2'}</t>
        </is>
      </c>
    </row>
    <row r="190372">
      <c r="A190372" s="1" t="n">
        <v>190370</v>
      </c>
      <c r="B190372" t="inlineStr">
        <is>
          <t>pida</t>
        </is>
      </c>
      <c r="C190372" t="n">
        <v>2</v>
      </c>
      <c r="D190372" t="inlineStr">
        <is>
          <t>{'pathpida', '@ka2n~pathpida'}</t>
        </is>
      </c>
    </row>
    <row r="190373">
      <c r="A190373" s="1" t="n">
        <v>190371</v>
      </c>
      <c r="B190373" t="inlineStr">
        <is>
          <t>pathpida</t>
        </is>
      </c>
      <c r="C190373" t="n">
        <v>2</v>
      </c>
      <c r="D190373" t="inlineStr">
        <is>
          <t>{'pathpida', '@ka2n~pathpida'}</t>
        </is>
      </c>
    </row>
    <row r="190374">
      <c r="A190374" s="1" t="n">
        <v>190372</v>
      </c>
      <c r="B190374" t="inlineStr">
        <is>
          <t>dirql</t>
        </is>
      </c>
      <c r="C190374" t="n">
        <v>2</v>
      </c>
      <c r="D190374" t="inlineStr">
        <is>
          <t>{'dirql-parser', 'dirql'}</t>
        </is>
      </c>
    </row>
    <row r="190375">
      <c r="A190375" s="1" t="n">
        <v>190373</v>
      </c>
      <c r="B190375" t="inlineStr">
        <is>
          <t>vinet</t>
        </is>
      </c>
      <c r="C190375" t="n">
        <v>2</v>
      </c>
      <c r="D190375" t="inlineStr">
        <is>
          <t>{'vineti-jasmine-reporters', '@kevin-vineti~tiny'}</t>
        </is>
      </c>
    </row>
    <row r="190376">
      <c r="A190376" s="1" t="n">
        <v>190374</v>
      </c>
      <c r="B190376" t="inlineStr">
        <is>
          <t>vineti</t>
        </is>
      </c>
      <c r="C190376" t="n">
        <v>2</v>
      </c>
      <c r="D190376" t="inlineStr">
        <is>
          <t>{'vineti-jasmine-reporters', '@kevin-vineti~tiny'}</t>
        </is>
      </c>
    </row>
    <row r="190377">
      <c r="A190377" s="1" t="n">
        <v>190375</v>
      </c>
      <c r="B190377" t="inlineStr">
        <is>
          <t>smuggle</t>
        </is>
      </c>
      <c r="C190377" t="n">
        <v>2</v>
      </c>
      <c r="D190377" t="inlineStr">
        <is>
          <t>{'elm-smuggle', 'smuggle'}</t>
        </is>
      </c>
    </row>
    <row r="190378">
      <c r="A190378" s="1" t="n">
        <v>190376</v>
      </c>
      <c r="B190378" t="inlineStr">
        <is>
          <t>lapper</t>
        </is>
      </c>
      <c r="C190378" t="n">
        <v>2</v>
      </c>
      <c r="D190378" t="inlineStr">
        <is>
          <t>{'lapper', '@comicrelief~lapper'}</t>
        </is>
      </c>
    </row>
    <row r="190379">
      <c r="A190379" s="1" t="n">
        <v>190377</v>
      </c>
      <c r="B190379" t="inlineStr">
        <is>
          <t>telesign</t>
        </is>
      </c>
      <c r="C190379" t="n">
        <v>2</v>
      </c>
      <c r="D190379" t="inlineStr">
        <is>
          <t>{'telesign', 'leadconduit-telesign'}</t>
        </is>
      </c>
    </row>
    <row r="190380">
      <c r="A190380" s="1" t="n">
        <v>190378</v>
      </c>
      <c r="B190380" t="inlineStr">
        <is>
          <t>coraljs</t>
        </is>
      </c>
      <c r="C190380" t="n">
        <v>2</v>
      </c>
      <c r="D190380" t="inlineStr">
        <is>
          <t>{'@coraljs~core', 'coraljs'}</t>
        </is>
      </c>
    </row>
    <row r="190381">
      <c r="A190381" s="1" t="n">
        <v>190379</v>
      </c>
      <c r="B190381" t="inlineStr">
        <is>
          <t>mapf</t>
        </is>
      </c>
      <c r="C190381" t="n">
        <v>2</v>
      </c>
      <c r="D190381" t="inlineStr">
        <is>
          <t>{'cbs-mapf', 'mapf'}</t>
        </is>
      </c>
    </row>
    <row r="190382">
      <c r="A190382" s="1" t="n">
        <v>190380</v>
      </c>
      <c r="B190382" t="inlineStr">
        <is>
          <t>perdoo</t>
        </is>
      </c>
      <c r="C190382" t="n">
        <v>2</v>
      </c>
      <c r="D190382" t="inlineStr">
        <is>
          <t>{'perdoo-ui-nwb', 'perdoo-ui'}</t>
        </is>
      </c>
    </row>
    <row r="190383">
      <c r="A190383" s="1" t="n">
        <v>190381</v>
      </c>
      <c r="B190383" t="inlineStr">
        <is>
          <t>sparkpipelineframework</t>
        </is>
      </c>
      <c r="C190383" t="n">
        <v>2</v>
      </c>
      <c r="D190383" t="inlineStr">
        <is>
          <t>{'sparkpipelineframework-testing', 'sparkpipelineframework'}</t>
        </is>
      </c>
    </row>
    <row r="190384">
      <c r="A190384" s="1" t="n">
        <v>190382</v>
      </c>
      <c r="B190384" t="inlineStr">
        <is>
          <t>mocktopus</t>
        </is>
      </c>
      <c r="C190384" t="n">
        <v>2</v>
      </c>
      <c r="D190384" t="inlineStr">
        <is>
          <t>{'mocktopus-api', 'mocktopus'}</t>
        </is>
      </c>
    </row>
    <row r="190385">
      <c r="A190385" s="1" t="n">
        <v>190383</v>
      </c>
      <c r="B190385" t="inlineStr">
        <is>
          <t>jetutil</t>
        </is>
      </c>
      <c r="C190385" t="n">
        <v>2</v>
      </c>
      <c r="D190385" t="inlineStr">
        <is>
          <t>{'jetutil-pure', 'jetutil'}</t>
        </is>
      </c>
    </row>
    <row r="190386">
      <c r="A190386" s="1" t="n">
        <v>190384</v>
      </c>
      <c r="B190386" t="inlineStr">
        <is>
          <t>sanse</t>
        </is>
      </c>
      <c r="C190386" t="n">
        <v>2</v>
      </c>
      <c r="D190386" t="inlineStr">
        <is>
          <t>{'sanse-verify-code', 'npm-sanse-test'}</t>
        </is>
      </c>
    </row>
    <row r="190387">
      <c r="A190387" s="1" t="n">
        <v>190385</v>
      </c>
      <c r="B190387" t="inlineStr">
        <is>
          <t>baoo</t>
        </is>
      </c>
      <c r="C190387" t="n">
        <v>2</v>
      </c>
      <c r="D190387" t="inlineStr">
        <is>
          <t>{'ly_baoo', 'zsj-baoo'}</t>
        </is>
      </c>
    </row>
    <row r="190388">
      <c r="A190388" s="1" t="n">
        <v>190386</v>
      </c>
      <c r="B190388" t="inlineStr">
        <is>
          <t>esnenquiry</t>
        </is>
      </c>
      <c r="C190388" t="n">
        <v>2</v>
      </c>
      <c r="D190388" t="inlineStr">
        <is>
          <t>{'qmuzik-esnenquiry', 'qmuzik-esnenquiry-shared'}</t>
        </is>
      </c>
    </row>
    <row r="190389">
      <c r="A190389" s="1" t="n">
        <v>190387</v>
      </c>
      <c r="B190389" t="inlineStr">
        <is>
          <t>metacorp</t>
        </is>
      </c>
      <c r="C190389" t="n">
        <v>2</v>
      </c>
      <c r="D190389" t="inlineStr">
        <is>
          <t>{'@metacorp~trie', '@metacorp~html-trie'}</t>
        </is>
      </c>
    </row>
    <row r="190390">
      <c r="A190390" s="1" t="n">
        <v>190388</v>
      </c>
      <c r="B190390" t="inlineStr">
        <is>
          <t>workdir</t>
        </is>
      </c>
      <c r="C190390" t="n">
        <v>2</v>
      </c>
      <c r="D190390" t="inlineStr">
        <is>
          <t>{'@yolodev~workdir-pid', 'workdir'}</t>
        </is>
      </c>
    </row>
    <row r="190391">
      <c r="A190391" s="1" t="n">
        <v>190389</v>
      </c>
      <c r="B190391" t="inlineStr">
        <is>
          <t>shiftmedia</t>
        </is>
      </c>
      <c r="C190391" t="n">
        <v>2</v>
      </c>
      <c r="D190391" t="inlineStr">
        <is>
          <t>{'@shiftmedia~release-tools', 'shiftmedia'}</t>
        </is>
      </c>
    </row>
    <row r="190392">
      <c r="A190392" s="1" t="n">
        <v>190390</v>
      </c>
      <c r="B190392" t="inlineStr">
        <is>
          <t>jrules</t>
        </is>
      </c>
      <c r="C190392" t="n">
        <v>2</v>
      </c>
      <c r="D190392" t="inlineStr">
        <is>
          <t>{'jrules-support', 'jrules'}</t>
        </is>
      </c>
    </row>
    <row r="190393">
      <c r="A190393" s="1" t="n">
        <v>190391</v>
      </c>
      <c r="B190393" t="inlineStr">
        <is>
          <t>mskld</t>
        </is>
      </c>
      <c r="C190393" t="n">
        <v>2</v>
      </c>
      <c r="D190393" t="inlineStr">
        <is>
          <t>{'mskld-youtube-widget', 'mskld-advice-widget'}</t>
        </is>
      </c>
    </row>
    <row r="190394">
      <c r="A190394" s="1" t="n">
        <v>190392</v>
      </c>
      <c r="B190394" t="inlineStr">
        <is>
          <t>partrevisionstatustypes</t>
        </is>
      </c>
      <c r="C190394" t="n">
        <v>2</v>
      </c>
      <c r="D190394" t="inlineStr">
        <is>
          <t>{'qmuzik-partrevisionstatustypes-shared', 'qmuzik-partrevisionstatustypes'}</t>
        </is>
      </c>
    </row>
    <row r="190395">
      <c r="A190395" s="1" t="n">
        <v>190393</v>
      </c>
      <c r="B190395" t="inlineStr">
        <is>
          <t>samyca</t>
        </is>
      </c>
      <c r="C190395" t="n">
        <v>2</v>
      </c>
      <c r="D190395" t="inlineStr">
        <is>
          <t>{'@samyca~multly-swap-lib', '@samyca~stratum-client'}</t>
        </is>
      </c>
    </row>
    <row r="190396">
      <c r="A190396" s="1" t="n">
        <v>190394</v>
      </c>
      <c r="B190396" t="inlineStr">
        <is>
          <t>amrebada</t>
        </is>
      </c>
      <c r="C190396" t="n">
        <v>2</v>
      </c>
      <c r="D190396" t="inlineStr">
        <is>
          <t>{'@amrebada~stacker-cli', '@amrebada~sam-cli'}</t>
        </is>
      </c>
    </row>
    <row r="190397">
      <c r="A190397" s="1" t="n">
        <v>190395</v>
      </c>
      <c r="B190397" t="inlineStr">
        <is>
          <t>web2009</t>
        </is>
      </c>
      <c r="C190397" t="n">
        <v>2</v>
      </c>
      <c r="D190397" t="inlineStr">
        <is>
          <t>{'lpc-web2009', 'qf-ui-hx-web2009'}</t>
        </is>
      </c>
    </row>
    <row r="190398">
      <c r="A190398" s="1" t="n">
        <v>190396</v>
      </c>
      <c r="B190398" t="inlineStr">
        <is>
          <t>beanjs</t>
        </is>
      </c>
      <c r="C190398" t="n">
        <v>2</v>
      </c>
      <c r="D190398" t="inlineStr">
        <is>
          <t>{'@beanjs~fastify-session', '@beanjs~fastify-wsio'}</t>
        </is>
      </c>
    </row>
    <row r="190399">
      <c r="A190399" s="1" t="n">
        <v>190397</v>
      </c>
      <c r="B190399" t="inlineStr">
        <is>
          <t>wilmerzom</t>
        </is>
      </c>
      <c r="C190399" t="n">
        <v>2</v>
      </c>
      <c r="D190399" t="inlineStr">
        <is>
          <t>{'platzom-wilmerzom', 'fundamentosjavascript-wilmerzom'}</t>
        </is>
      </c>
    </row>
    <row r="190400">
      <c r="A190400" s="1" t="n">
        <v>190398</v>
      </c>
      <c r="B190400" t="inlineStr">
        <is>
          <t>trayballoon</t>
        </is>
      </c>
      <c r="C190400" t="n">
        <v>2</v>
      </c>
      <c r="D190400" t="inlineStr">
        <is>
          <t>{'@types~trayballoon', 'trayballoon'}</t>
        </is>
      </c>
    </row>
    <row r="190401">
      <c r="A190401" s="1" t="n">
        <v>190399</v>
      </c>
      <c r="B190401" t="inlineStr">
        <is>
          <t>timeone</t>
        </is>
      </c>
      <c r="C190401" t="n">
        <v>2</v>
      </c>
      <c r="D190401" t="inlineStr">
        <is>
          <t>{'@timeone-group~storage-js', '@timeone-group~error-logger-js'}</t>
        </is>
      </c>
    </row>
    <row r="190402">
      <c r="A190402" s="1" t="n">
        <v>190400</v>
      </c>
      <c r="B190402" t="inlineStr">
        <is>
          <t>dataxfi</t>
        </is>
      </c>
      <c r="C190402" t="n">
        <v>2</v>
      </c>
      <c r="D190402" t="inlineStr">
        <is>
          <t>{'@dataxfi~ocean.js', '@dataxfi~datax.js'}</t>
        </is>
      </c>
    </row>
    <row r="190403">
      <c r="A190403" s="1" t="n">
        <v>190401</v>
      </c>
      <c r="B190403" t="inlineStr">
        <is>
          <t>egalteam</t>
        </is>
      </c>
      <c r="C190403" t="n">
        <v>2</v>
      </c>
      <c r="D190403" t="inlineStr">
        <is>
          <t>{'@egalteam~framework', '@egalteam~egal'}</t>
        </is>
      </c>
    </row>
    <row r="190404">
      <c r="A190404" s="1" t="n">
        <v>190402</v>
      </c>
      <c r="B190404" t="inlineStr">
        <is>
          <t>pyscript</t>
        </is>
      </c>
      <c r="C190404" t="n">
        <v>2</v>
      </c>
      <c r="D190404" t="inlineStr">
        <is>
          <t>{'pyscript', 'django-pyscript'}</t>
        </is>
      </c>
    </row>
    <row r="190405">
      <c r="A190405" s="1" t="n">
        <v>190403</v>
      </c>
      <c r="B190405" t="inlineStr">
        <is>
          <t>savvywombat</t>
        </is>
      </c>
      <c r="C190405" t="n">
        <v>2</v>
      </c>
      <c r="D190405" t="inlineStr">
        <is>
          <t>{'@savvywombat~tailwindcss-grid-areas', '@savvywombat~tailwindcss-grid-named-lines'}</t>
        </is>
      </c>
    </row>
    <row r="190406">
      <c r="A190406" s="1" t="n">
        <v>190404</v>
      </c>
      <c r="B190406" t="inlineStr">
        <is>
          <t>zorax</t>
        </is>
      </c>
      <c r="C190406" t="n">
        <v>2</v>
      </c>
      <c r="D190406" t="inlineStr">
        <is>
          <t>{'@zorax~plug', 'zorax'}</t>
        </is>
      </c>
    </row>
    <row r="190407">
      <c r="A190407" s="1" t="n">
        <v>190405</v>
      </c>
      <c r="B190407" t="inlineStr">
        <is>
          <t>autossh</t>
        </is>
      </c>
      <c r="C190407" t="n">
        <v>2</v>
      </c>
      <c r="D190407" t="inlineStr">
        <is>
          <t>{'autossh', 'qzx_autossh'}</t>
        </is>
      </c>
    </row>
    <row r="190408">
      <c r="A190408" s="1" t="n">
        <v>190406</v>
      </c>
      <c r="B190408" t="inlineStr">
        <is>
          <t>crypo</t>
        </is>
      </c>
      <c r="C190408" t="n">
        <v>2</v>
      </c>
      <c r="D190408" t="inlineStr">
        <is>
          <t>{'crypo.js', 'crypo'}</t>
        </is>
      </c>
    </row>
    <row r="190409">
      <c r="A190409" s="1" t="n">
        <v>190407</v>
      </c>
      <c r="B190409" t="inlineStr">
        <is>
          <t>vadimusanonimus</t>
        </is>
      </c>
      <c r="C190409" t="n">
        <v>2</v>
      </c>
      <c r="D190409" t="inlineStr">
        <is>
          <t>{'@vadimusanonimus~sample', 'sample-package-from-vadimusanonimus'}</t>
        </is>
      </c>
    </row>
    <row r="190410">
      <c r="A190410" s="1" t="n">
        <v>190408</v>
      </c>
      <c r="B190410" t="inlineStr">
        <is>
          <t>amdblah</t>
        </is>
      </c>
      <c r="C190410" t="n">
        <v>2</v>
      </c>
      <c r="D190410" t="inlineStr">
        <is>
          <t>{'amdblah-hbs-helpers', 'generator-amdblah'}</t>
        </is>
      </c>
    </row>
    <row r="190411">
      <c r="A190411" s="1" t="n">
        <v>190409</v>
      </c>
      <c r="B190411" t="inlineStr">
        <is>
          <t>diceapp3</t>
        </is>
      </c>
      <c r="C190411" t="n">
        <v>2</v>
      </c>
      <c r="D190411" t="inlineStr">
        <is>
          <t>{'@shsmysore~shree-diceapp3', '@mobileflows~shree-diceapp3'}</t>
        </is>
      </c>
    </row>
    <row r="190412">
      <c r="A190412" s="1" t="n">
        <v>190410</v>
      </c>
      <c r="B190412" t="inlineStr">
        <is>
          <t>synchronicity</t>
        </is>
      </c>
      <c r="C190412" t="n">
        <v>2</v>
      </c>
      <c r="D190412" t="inlineStr">
        <is>
          <t>{'synchronicityjs', 'synchronicity'}</t>
        </is>
      </c>
    </row>
    <row r="190413">
      <c r="A190413" s="1" t="n">
        <v>190411</v>
      </c>
      <c r="B190413" t="inlineStr">
        <is>
          <t>joph</t>
        </is>
      </c>
      <c r="C190413" t="n">
        <v>2</v>
      </c>
      <c r="D190413" t="inlineStr">
        <is>
          <t>{'@joph-auth~nd-aes-nodecrypto', '@joph-auth~nd-aes-webcrypto'}</t>
        </is>
      </c>
    </row>
    <row r="190414">
      <c r="A190414" s="1" t="n">
        <v>190412</v>
      </c>
      <c r="B190414" t="inlineStr">
        <is>
          <t>dalmas</t>
        </is>
      </c>
      <c r="C190414" t="n">
        <v>2</v>
      </c>
      <c r="D190414" t="inlineStr">
        <is>
          <t>{'errorhandler-dalmas', 'dalmasjunior'}</t>
        </is>
      </c>
    </row>
    <row r="190415">
      <c r="A190415" s="1" t="n">
        <v>190413</v>
      </c>
      <c r="B190415" t="inlineStr">
        <is>
          <t>passwordstrength</t>
        </is>
      </c>
      <c r="C190415" t="n">
        <v>2</v>
      </c>
      <c r="D190415" t="inlineStr">
        <is>
          <t>{'frostui-passwordstrength', 'products-passwordstrength'}</t>
        </is>
      </c>
    </row>
    <row r="190416">
      <c r="A190416" s="1" t="n">
        <v>190414</v>
      </c>
      <c r="B190416" t="inlineStr">
        <is>
          <t>ggbgfx</t>
        </is>
      </c>
      <c r="C190416" t="n">
        <v>2</v>
      </c>
      <c r="D190416" t="inlineStr">
        <is>
          <t>{'ggbgfx', 'ggbgfx-cli'}</t>
        </is>
      </c>
    </row>
    <row r="190417">
      <c r="A190417" s="1" t="n">
        <v>190415</v>
      </c>
      <c r="B190417" t="inlineStr">
        <is>
          <t>apps2</t>
        </is>
      </c>
      <c r="C190417" t="n">
        <v>2</v>
      </c>
      <c r="D190417" t="inlineStr">
        <is>
          <t>{'penta-mapping-apps2', '@wymaze~apps2cms-common'}</t>
        </is>
      </c>
    </row>
    <row r="190418">
      <c r="A190418" s="1" t="n">
        <v>190416</v>
      </c>
      <c r="B190418" t="inlineStr">
        <is>
          <t>zipato</t>
        </is>
      </c>
      <c r="C190418" t="n">
        <v>2</v>
      </c>
      <c r="D190418" t="inlineStr">
        <is>
          <t>{'@eldzee~zipato', 'zipato'}</t>
        </is>
      </c>
    </row>
    <row r="190419">
      <c r="A190419" s="1" t="n">
        <v>190417</v>
      </c>
      <c r="B190419" t="inlineStr">
        <is>
          <t>wellrested</t>
        </is>
      </c>
      <c r="C190419" t="n">
        <v>2</v>
      </c>
      <c r="D190419" t="inlineStr">
        <is>
          <t>{'python-wellrested', 'wellrested'}</t>
        </is>
      </c>
    </row>
    <row r="190420">
      <c r="A190420" s="1" t="n">
        <v>190418</v>
      </c>
      <c r="B190420" t="inlineStr">
        <is>
          <t>aguaclara</t>
        </is>
      </c>
      <c r="C190420" t="n">
        <v>2</v>
      </c>
      <c r="D190420" t="inlineStr">
        <is>
          <t>{'aguaclara', 'aguaclara-research'}</t>
        </is>
      </c>
    </row>
    <row r="190421">
      <c r="A190421" s="1" t="n">
        <v>190419</v>
      </c>
      <c r="B190421" t="inlineStr">
        <is>
          <t>kettner</t>
        </is>
      </c>
      <c r="C190421" t="n">
        <v>2</v>
      </c>
      <c r="D190421" t="inlineStr">
        <is>
          <t>{'@patrickkettner~get-cursor-position', '@patrickkettner~mdn-browser-compat-data'}</t>
        </is>
      </c>
    </row>
    <row r="190422">
      <c r="A190422" s="1" t="n">
        <v>190420</v>
      </c>
      <c r="B190422" t="inlineStr">
        <is>
          <t>patrickkettner</t>
        </is>
      </c>
      <c r="C190422" t="n">
        <v>2</v>
      </c>
      <c r="D190422" t="inlineStr">
        <is>
          <t>{'@patrickkettner~get-cursor-position', '@patrickkettner~mdn-browser-compat-data'}</t>
        </is>
      </c>
    </row>
    <row r="190423">
      <c r="A190423" s="1" t="n">
        <v>190421</v>
      </c>
      <c r="B190423" t="inlineStr">
        <is>
          <t>slackctl</t>
        </is>
      </c>
      <c r="C190423" t="n">
        <v>2</v>
      </c>
      <c r="D190423" t="inlineStr">
        <is>
          <t>{'slackctl', '@slack-wrench~slackctl'}</t>
        </is>
      </c>
    </row>
    <row r="190424">
      <c r="A190424" s="1" t="n">
        <v>190422</v>
      </c>
      <c r="B190424" t="inlineStr">
        <is>
          <t>swing2</t>
        </is>
      </c>
      <c r="C190424" t="n">
        <v>2</v>
      </c>
      <c r="D190424" t="inlineStr">
        <is>
          <t>{'vue-swing2', 'angular-swing2'}</t>
        </is>
      </c>
    </row>
    <row r="190425">
      <c r="A190425" s="1" t="n">
        <v>190423</v>
      </c>
      <c r="B190425" t="inlineStr">
        <is>
          <t>frameloop</t>
        </is>
      </c>
      <c r="C190425" t="n">
        <v>2</v>
      </c>
      <c r="D190425" t="inlineStr">
        <is>
          <t>{'frameloop', 'mani-frameloop'}</t>
        </is>
      </c>
    </row>
    <row r="190426">
      <c r="A190426" s="1" t="n">
        <v>190424</v>
      </c>
      <c r="B190426" t="inlineStr">
        <is>
          <t>notis</t>
        </is>
      </c>
      <c r="C190426" t="n">
        <v>2</v>
      </c>
      <c r="D190426" t="inlineStr">
        <is>
          <t>{'notis', 'notis-schema'}</t>
        </is>
      </c>
    </row>
    <row r="190427">
      <c r="A190427" s="1" t="n">
        <v>190425</v>
      </c>
      <c r="B190427" t="inlineStr">
        <is>
          <t>huiskamp</t>
        </is>
      </c>
      <c r="C190427" t="n">
        <v>2</v>
      </c>
      <c r="D190427" t="inlineStr">
        <is>
          <t>{'huiskamp-client-redux', 'huiskamp-ui'}</t>
        </is>
      </c>
    </row>
    <row r="190428">
      <c r="A190428" s="1" t="n">
        <v>190426</v>
      </c>
      <c r="B190428" t="inlineStr">
        <is>
          <t>mounty</t>
        </is>
      </c>
      <c r="C190428" t="n">
        <v>2</v>
      </c>
      <c r="D190428" t="inlineStr">
        <is>
          <t>{'mounty', 'mounty-util'}</t>
        </is>
      </c>
    </row>
    <row r="190429">
      <c r="A190429" s="1" t="n">
        <v>190427</v>
      </c>
      <c r="B190429" t="inlineStr">
        <is>
          <t>acj</t>
        </is>
      </c>
      <c r="C190429" t="n">
        <v>2</v>
      </c>
      <c r="D190429" t="inlineStr">
        <is>
          <t>{'acj', 'loveacj'}</t>
        </is>
      </c>
    </row>
    <row r="190430">
      <c r="A190430" s="1" t="n">
        <v>190428</v>
      </c>
      <c r="B190430" t="inlineStr">
        <is>
          <t>easytrader</t>
        </is>
      </c>
      <c r="C190430" t="n">
        <v>2</v>
      </c>
      <c r="D190430" t="inlineStr">
        <is>
          <t>{'easytrader', 'easytrader-welaunch'}</t>
        </is>
      </c>
    </row>
    <row r="190431">
      <c r="A190431" s="1" t="n">
        <v>190429</v>
      </c>
      <c r="B190431" t="inlineStr">
        <is>
          <t>gustavgb</t>
        </is>
      </c>
      <c r="C190431" t="n">
        <v>2</v>
      </c>
      <c r="D190431" t="inlineStr">
        <is>
          <t>{'@gustavgb~ivan', '@gustavgb~ivan-dev-server'}</t>
        </is>
      </c>
    </row>
    <row r="190432">
      <c r="A190432" s="1" t="n">
        <v>190430</v>
      </c>
      <c r="B190432" t="inlineStr">
        <is>
          <t>uevents</t>
        </is>
      </c>
      <c r="C190432" t="n">
        <v>2</v>
      </c>
      <c r="D190432" t="inlineStr">
        <is>
          <t>{'uevents.js', 'uevents'}</t>
        </is>
      </c>
    </row>
    <row r="190433">
      <c r="A190433" s="1" t="n">
        <v>190431</v>
      </c>
      <c r="B190433" t="inlineStr">
        <is>
          <t>prashik99</t>
        </is>
      </c>
      <c r="C190433" t="n">
        <v>2</v>
      </c>
      <c r="D190433" t="inlineStr">
        <is>
          <t>{'prashik99_ar', 'prashik99_arc'}</t>
        </is>
      </c>
    </row>
    <row r="190434">
      <c r="A190434" s="1" t="n">
        <v>190432</v>
      </c>
      <c r="B190434" t="inlineStr">
        <is>
          <t>velociblog</t>
        </is>
      </c>
      <c r="C190434" t="n">
        <v>2</v>
      </c>
      <c r="D190434" t="inlineStr">
        <is>
          <t>{'velociblog', 'rapido-velociblog'}</t>
        </is>
      </c>
    </row>
    <row r="190435">
      <c r="A190435" s="1" t="n">
        <v>190433</v>
      </c>
      <c r="B190435" t="inlineStr">
        <is>
          <t>ledgit</t>
        </is>
      </c>
      <c r="C190435" t="n">
        <v>2</v>
      </c>
      <c r="D190435" t="inlineStr">
        <is>
          <t>{'generator-ledgit', 'ledgit'}</t>
        </is>
      </c>
    </row>
    <row r="190436">
      <c r="A190436" s="1" t="n">
        <v>190434</v>
      </c>
      <c r="B190436" t="inlineStr">
        <is>
          <t>mediarenderer</t>
        </is>
      </c>
      <c r="C190436" t="n">
        <v>2</v>
      </c>
      <c r="D190436" t="inlineStr">
        <is>
          <t>{'@types~upnp-mediarenderer-client', 'upnp-mediarenderer-client'}</t>
        </is>
      </c>
    </row>
    <row r="190437">
      <c r="A190437" s="1" t="n">
        <v>190435</v>
      </c>
      <c r="B190437" t="inlineStr">
        <is>
          <t>marcomessa</t>
        </is>
      </c>
      <c r="C190437" t="n">
        <v>2</v>
      </c>
      <c r="D190437" t="inlineStr">
        <is>
          <t>{'@marcomessa~toggler', '@marcomessa~tailwind-modal'}</t>
        </is>
      </c>
    </row>
    <row r="190438">
      <c r="A190438" s="1" t="n">
        <v>190436</v>
      </c>
      <c r="B190438" t="inlineStr">
        <is>
          <t>expletive</t>
        </is>
      </c>
      <c r="C190438" t="n">
        <v>2</v>
      </c>
      <c r="D190438" t="inlineStr">
        <is>
          <t>{'expletive', 'expletive-greeter'}</t>
        </is>
      </c>
    </row>
    <row r="190439">
      <c r="A190439" s="1" t="n">
        <v>190437</v>
      </c>
      <c r="B190439" t="inlineStr">
        <is>
          <t>geeze</t>
        </is>
      </c>
      <c r="C190439" t="n">
        <v>2</v>
      </c>
      <c r="D190439" t="inlineStr">
        <is>
          <t>{'@geezee~react-ui', '@geezee~rc-picker'}</t>
        </is>
      </c>
    </row>
    <row r="190440">
      <c r="A190440" s="1" t="n">
        <v>190438</v>
      </c>
      <c r="B190440" t="inlineStr">
        <is>
          <t>geezee</t>
        </is>
      </c>
      <c r="C190440" t="n">
        <v>2</v>
      </c>
      <c r="D190440" t="inlineStr">
        <is>
          <t>{'@geezee~react-ui', '@geezee~rc-picker'}</t>
        </is>
      </c>
    </row>
    <row r="190441">
      <c r="A190441" s="1" t="n">
        <v>190439</v>
      </c>
      <c r="B190441" t="inlineStr">
        <is>
          <t>feni</t>
        </is>
      </c>
      <c r="C190441" t="n">
        <v>2</v>
      </c>
      <c r="D190441" t="inlineStr">
        <is>
          <t>{'fenify', 'feni'}</t>
        </is>
      </c>
    </row>
    <row r="190442">
      <c r="A190442" s="1" t="n">
        <v>190440</v>
      </c>
      <c r="B190442" t="inlineStr">
        <is>
          <t>localid</t>
        </is>
      </c>
      <c r="C190442" t="n">
        <v>2</v>
      </c>
      <c r="D190442" t="inlineStr">
        <is>
          <t>{'localid-launcher', 'vue-localid'}</t>
        </is>
      </c>
    </row>
    <row r="190443">
      <c r="A190443" s="1" t="n">
        <v>190441</v>
      </c>
      <c r="B190443" t="inlineStr">
        <is>
          <t>templateengine</t>
        </is>
      </c>
      <c r="C190443" t="n">
        <v>2</v>
      </c>
      <c r="D190443" t="inlineStr">
        <is>
          <t>{'@sprengnetterat~templateengine', 'adamantium-templateengine'}</t>
        </is>
      </c>
    </row>
    <row r="190444">
      <c r="A190444" s="1" t="n">
        <v>190442</v>
      </c>
      <c r="B190444" t="inlineStr">
        <is>
          <t>rehoboam</t>
        </is>
      </c>
      <c r="C190444" t="n">
        <v>2</v>
      </c>
      <c r="D190444" t="inlineStr">
        <is>
          <t>{'@rehoboam~styles', '@rehoboam~react'}</t>
        </is>
      </c>
    </row>
    <row r="190445">
      <c r="A190445" s="1" t="n">
        <v>190443</v>
      </c>
      <c r="B190445" t="inlineStr">
        <is>
          <t>polate</t>
        </is>
      </c>
      <c r="C190445" t="n">
        <v>2</v>
      </c>
      <c r="D190445" t="inlineStr">
        <is>
          <t>{'polate-js', '@quenk~polate'}</t>
        </is>
      </c>
    </row>
    <row r="190446">
      <c r="A190446" s="1" t="n">
        <v>190444</v>
      </c>
      <c r="B190446" t="inlineStr">
        <is>
          <t>xcase</t>
        </is>
      </c>
      <c r="C190446" t="n">
        <v>2</v>
      </c>
      <c r="D190446" t="inlineStr">
        <is>
          <t>{'xcase_sdk', 'xcase'}</t>
        </is>
      </c>
    </row>
    <row r="190447">
      <c r="A190447" s="1" t="n">
        <v>190445</v>
      </c>
      <c r="B190447" t="inlineStr">
        <is>
          <t>espinosa</t>
        </is>
      </c>
      <c r="C190447" t="n">
        <v>2</v>
      </c>
      <c r="D190447" t="inlineStr">
        <is>
          <t>{'@metabaronespinosa~ebd', '@metabaronespinosa~i18n-extractor'}</t>
        </is>
      </c>
    </row>
    <row r="190448">
      <c r="A190448" s="1" t="n">
        <v>190446</v>
      </c>
      <c r="B190448" t="inlineStr">
        <is>
          <t>metabaronespinosa</t>
        </is>
      </c>
      <c r="C190448" t="n">
        <v>2</v>
      </c>
      <c r="D190448" t="inlineStr">
        <is>
          <t>{'@metabaronespinosa~ebd', '@metabaronespinosa~i18n-extractor'}</t>
        </is>
      </c>
    </row>
    <row r="190449">
      <c r="A190449" s="1" t="n">
        <v>190447</v>
      </c>
      <c r="B190449" t="inlineStr">
        <is>
          <t>reactsax</t>
        </is>
      </c>
      <c r="C190449" t="n">
        <v>2</v>
      </c>
      <c r="D190449" t="inlineStr">
        <is>
          <t>{'@reactsax~reactsax', 'reactsax'}</t>
        </is>
      </c>
    </row>
    <row r="190450">
      <c r="A190450" s="1" t="n">
        <v>190448</v>
      </c>
      <c r="B190450" t="inlineStr">
        <is>
          <t>outputfilters</t>
        </is>
      </c>
      <c r="C190450" t="n">
        <v>2</v>
      </c>
      <c r="D190450" t="inlineStr">
        <is>
          <t>{'plone-outputfilters', 'collective-outputfilters-enhancelinks'}</t>
        </is>
      </c>
    </row>
    <row r="190451">
      <c r="A190451" s="1" t="n">
        <v>190449</v>
      </c>
      <c r="B190451" t="inlineStr">
        <is>
          <t>scots</t>
        </is>
      </c>
      <c r="C190451" t="n">
        <v>2</v>
      </c>
      <c r="D190451" t="inlineStr">
        <is>
          <t>{'@scotsoo~minifytest', 'scotsoorepotest'}</t>
        </is>
      </c>
    </row>
    <row r="190452">
      <c r="A190452" s="1" t="n">
        <v>190450</v>
      </c>
      <c r="B190452" t="inlineStr">
        <is>
          <t>sampleplatform</t>
        </is>
      </c>
      <c r="C190452" t="n">
        <v>2</v>
      </c>
      <c r="D190452" t="inlineStr">
        <is>
          <t>{'homebridge-sampleplatform-ts', 'homebridge-sampleplatform'}</t>
        </is>
      </c>
    </row>
    <row r="190453">
      <c r="A190453" s="1" t="n">
        <v>190451</v>
      </c>
      <c r="B190453" t="inlineStr">
        <is>
          <t>subsites</t>
        </is>
      </c>
      <c r="C190453" t="n">
        <v>2</v>
      </c>
      <c r="D190453" t="inlineStr">
        <is>
          <t>{'volto-subsites', 'collective-volto-subsites'}</t>
        </is>
      </c>
    </row>
    <row r="190454">
      <c r="A190454" s="1" t="n">
        <v>190452</v>
      </c>
      <c r="B190454" t="inlineStr">
        <is>
          <t>jseibert</t>
        </is>
      </c>
      <c r="C190454" t="n">
        <v>2</v>
      </c>
      <c r="D190454" t="inlineStr">
        <is>
          <t>{'@jseibert~react-popper', '@jseibert~react-datepicker'}</t>
        </is>
      </c>
    </row>
    <row r="190455">
      <c r="A190455" s="1" t="n">
        <v>190453</v>
      </c>
      <c r="B190455" t="inlineStr">
        <is>
          <t>datacat</t>
        </is>
      </c>
      <c r="C190455" t="n">
        <v>2</v>
      </c>
      <c r="D190455" t="inlineStr">
        <is>
          <t>{'datacat-cms', 'datacat'}</t>
        </is>
      </c>
    </row>
    <row r="190456">
      <c r="A190456" s="1" t="n">
        <v>190454</v>
      </c>
      <c r="B190456" t="inlineStr">
        <is>
          <t>poiseinc</t>
        </is>
      </c>
      <c r="C190456" t="n">
        <v>2</v>
      </c>
      <c r="D190456" t="inlineStr">
        <is>
          <t>{'@poiseinc~poised-sdk', '@poiseinc~poised-testsdk'}</t>
        </is>
      </c>
    </row>
    <row r="190457">
      <c r="A190457" s="1" t="n">
        <v>190455</v>
      </c>
      <c r="B190457" t="inlineStr">
        <is>
          <t>psumancomp2</t>
        </is>
      </c>
      <c r="C190457" t="n">
        <v>2</v>
      </c>
      <c r="D190457" t="inlineStr">
        <is>
          <t>{'psumancomp2', 'test-psumancomp2'}</t>
        </is>
      </c>
    </row>
    <row r="190458">
      <c r="A190458" s="1" t="n">
        <v>190456</v>
      </c>
      <c r="B190458" t="inlineStr">
        <is>
          <t>donatask</t>
        </is>
      </c>
      <c r="C190458" t="n">
        <v>2</v>
      </c>
      <c r="D190458" t="inlineStr">
        <is>
          <t>{'donatask-nothing-to-prod', 'wix-protos-infra-sdl-wishlist-wishlist-donatask'}</t>
        </is>
      </c>
    </row>
    <row r="190459">
      <c r="A190459" s="1" t="n">
        <v>190457</v>
      </c>
      <c r="B190459" t="inlineStr">
        <is>
          <t>flowin</t>
        </is>
      </c>
      <c r="C190459" t="n">
        <v>2</v>
      </c>
      <c r="D190459" t="inlineStr">
        <is>
          <t>{'flowin.js', 'flowin'}</t>
        </is>
      </c>
    </row>
    <row r="190460">
      <c r="A190460" s="1" t="n">
        <v>190458</v>
      </c>
      <c r="B190460" t="inlineStr">
        <is>
          <t>cp866</t>
        </is>
      </c>
      <c r="C190460" t="n">
        <v>2</v>
      </c>
      <c r="D190460" t="inlineStr">
        <is>
          <t>{'node-cp866buffer', 'node-autodetect-utf8-cp1251-cp866'}</t>
        </is>
      </c>
    </row>
    <row r="190461">
      <c r="A190461" s="1" t="n">
        <v>190459</v>
      </c>
      <c r="B190461" t="inlineStr">
        <is>
          <t>customflow</t>
        </is>
      </c>
      <c r="C190461" t="n">
        <v>2</v>
      </c>
      <c r="D190461" t="inlineStr">
        <is>
          <t>{'customflow-ui', 'django-customflow'}</t>
        </is>
      </c>
    </row>
    <row r="190462">
      <c r="A190462" s="1" t="n">
        <v>190460</v>
      </c>
      <c r="B190462" t="inlineStr">
        <is>
          <t>infarep</t>
        </is>
      </c>
      <c r="C190462" t="n">
        <v>2</v>
      </c>
      <c r="D190462" t="inlineStr">
        <is>
          <t>{'infarep-aws', 'infarep'}</t>
        </is>
      </c>
    </row>
    <row r="190463">
      <c r="A190463" s="1" t="n">
        <v>190461</v>
      </c>
      <c r="B190463" t="inlineStr">
        <is>
          <t>wordcheck</t>
        </is>
      </c>
      <c r="C190463" t="n">
        <v>2</v>
      </c>
      <c r="D190463" t="inlineStr">
        <is>
          <t>{'danger-plugin-wordcheck', 'proper-wordcheck'}</t>
        </is>
      </c>
    </row>
    <row r="190464">
      <c r="A190464" s="1" t="n">
        <v>190462</v>
      </c>
      <c r="B190464" t="inlineStr">
        <is>
          <t>ytech</t>
        </is>
      </c>
      <c r="C190464" t="n">
        <v>2</v>
      </c>
      <c r="D190464" t="inlineStr">
        <is>
          <t>{'ytech-js-extensions', '@ytech~helper-functions'}</t>
        </is>
      </c>
    </row>
    <row r="190465">
      <c r="A190465" s="1" t="n">
        <v>190463</v>
      </c>
      <c r="B190465" t="inlineStr">
        <is>
          <t>woodstock</t>
        </is>
      </c>
      <c r="C190465" t="n">
        <v>2</v>
      </c>
      <c r="D190465" t="inlineStr">
        <is>
          <t>{'woodstock', '@matianfu~woodstock'}</t>
        </is>
      </c>
    </row>
    <row r="190466">
      <c r="A190466" s="1" t="n">
        <v>190464</v>
      </c>
      <c r="B190466" t="inlineStr">
        <is>
          <t>constrains</t>
        </is>
      </c>
      <c r="C190466" t="n">
        <v>2</v>
      </c>
      <c r="D190466" t="inlineStr">
        <is>
          <t>{'@era-ci~constrains', 'password_with_constrains'}</t>
        </is>
      </c>
    </row>
    <row r="190467">
      <c r="A190467" s="1" t="n">
        <v>190465</v>
      </c>
      <c r="B190467" t="inlineStr">
        <is>
          <t>leeb</t>
        </is>
      </c>
      <c r="C190467" t="n">
        <v>2</v>
      </c>
      <c r="D190467" t="inlineStr">
        <is>
          <t>{'@mleeb~vue-hello-lib', 'pleeb'}</t>
        </is>
      </c>
    </row>
    <row r="190468">
      <c r="A190468" s="1" t="n">
        <v>190466</v>
      </c>
      <c r="B190468" t="inlineStr">
        <is>
          <t>drager</t>
        </is>
      </c>
      <c r="C190468" t="n">
        <v>2</v>
      </c>
      <c r="D190468" t="inlineStr">
        <is>
          <t>{'vue-drager', 'vue-easy-drager'}</t>
        </is>
      </c>
    </row>
    <row r="190469">
      <c r="A190469" s="1" t="n">
        <v>190467</v>
      </c>
      <c r="B190469" t="inlineStr">
        <is>
          <t>felbry</t>
        </is>
      </c>
      <c r="C190469" t="n">
        <v>2</v>
      </c>
      <c r="D190469" t="inlineStr">
        <is>
          <t>{'felbry-proj', '@felbry~lazyapi'}</t>
        </is>
      </c>
    </row>
    <row r="190470">
      <c r="A190470" s="1" t="n">
        <v>190468</v>
      </c>
      <c r="B190470" t="inlineStr">
        <is>
          <t>ouarrich</t>
        </is>
      </c>
      <c r="C190470" t="n">
        <v>2</v>
      </c>
      <c r="D190470" t="inlineStr">
        <is>
          <t>{'@said.ouarrich~hsl-to-hex', '@said.ouarrich~howtonpm'}</t>
        </is>
      </c>
    </row>
    <row r="190471">
      <c r="A190471" s="1" t="n">
        <v>190469</v>
      </c>
      <c r="B190471" t="inlineStr">
        <is>
          <t>aaaaaaaaaaaaaaaaaaaaaaa</t>
        </is>
      </c>
      <c r="C190471" t="n">
        <v>2</v>
      </c>
      <c r="D190471" t="inlineStr">
        <is>
          <t>{'aaaaaaaaaaaaaaaaaaaaaaaaaaaaaaaaaaaaaaa', 'aaaaaaaaaaaaaaaaaaaaaaaaaaaaaaa'}</t>
        </is>
      </c>
    </row>
    <row r="190472">
      <c r="A190472" s="1" t="n">
        <v>190470</v>
      </c>
      <c r="B190472" t="inlineStr">
        <is>
          <t>testdd</t>
        </is>
      </c>
      <c r="C190472" t="n">
        <v>2</v>
      </c>
      <c r="D190472" t="inlineStr">
        <is>
          <t>{'testdd-ui', 'wyw-testdd'}</t>
        </is>
      </c>
    </row>
    <row r="190473">
      <c r="A190473" s="1" t="n">
        <v>190471</v>
      </c>
      <c r="B190473" t="inlineStr">
        <is>
          <t>bji</t>
        </is>
      </c>
      <c r="C190473" t="n">
        <v>2</v>
      </c>
      <c r="D190473" t="inlineStr">
        <is>
          <t>{'bji_lis_897', 'react-native-valabji-paytabs-sdk'}</t>
        </is>
      </c>
    </row>
    <row r="190474">
      <c r="A190474" s="1" t="n">
        <v>190472</v>
      </c>
      <c r="B190474" t="inlineStr">
        <is>
          <t>udacifitness</t>
        </is>
      </c>
      <c r="C190474" t="n">
        <v>2</v>
      </c>
      <c r="D190474" t="inlineStr">
        <is>
          <t>{'udacifitness-calendar-fix', 'udacifitness-calendar'}</t>
        </is>
      </c>
    </row>
    <row r="190475">
      <c r="A190475" s="1" t="n">
        <v>190473</v>
      </c>
      <c r="B190475" t="inlineStr">
        <is>
          <t>aejester</t>
        </is>
      </c>
      <c r="C190475" t="n">
        <v>2</v>
      </c>
      <c r="D190475" t="inlineStr">
        <is>
          <t>{'@aejester~hts', '@aejester~cl-util'}</t>
        </is>
      </c>
    </row>
    <row r="190476">
      <c r="A190476" s="1" t="n">
        <v>190474</v>
      </c>
      <c r="B190476" t="inlineStr">
        <is>
          <t>skytech</t>
        </is>
      </c>
      <c r="C190476" t="n">
        <v>2</v>
      </c>
      <c r="D190476" t="inlineStr">
        <is>
          <t>{'@xskytech~create-koa-api', '@redskytech~iscomm'}</t>
        </is>
      </c>
    </row>
    <row r="190477">
      <c r="A190477" s="1" t="n">
        <v>190475</v>
      </c>
      <c r="B190477" t="inlineStr">
        <is>
          <t>rob4226</t>
        </is>
      </c>
      <c r="C190477" t="n">
        <v>2</v>
      </c>
      <c r="D190477" t="inlineStr">
        <is>
          <t>{'@rob4226~nstudio-nativescript-snackbar', '@rob4226~ngrx-devtools-nativescript'}</t>
        </is>
      </c>
    </row>
    <row r="190478">
      <c r="A190478" s="1" t="n">
        <v>190476</v>
      </c>
      <c r="B190478" t="inlineStr">
        <is>
          <t>k360</t>
        </is>
      </c>
      <c r="C190478" t="n">
        <v>2</v>
      </c>
      <c r="D190478" t="inlineStr">
        <is>
          <t>{'k360whatsapp', 'k360layout'}</t>
        </is>
      </c>
    </row>
    <row r="190479">
      <c r="A190479" s="1" t="n">
        <v>190477</v>
      </c>
      <c r="B190479" t="inlineStr">
        <is>
          <t>giovandyyg</t>
        </is>
      </c>
      <c r="C190479" t="n">
        <v>2</v>
      </c>
      <c r="D190479" t="inlineStr">
        <is>
          <t>{'giovandyyg', 'giovandyyg-md-links'}</t>
        </is>
      </c>
    </row>
    <row r="190480">
      <c r="A190480" s="1" t="n">
        <v>190478</v>
      </c>
      <c r="B190480" t="inlineStr">
        <is>
          <t>skbx</t>
        </is>
      </c>
      <c r="C190480" t="n">
        <v>2</v>
      </c>
      <c r="D190480" t="inlineStr">
        <is>
          <t>{'skbx-datatable-component', 'skbx-ng-payment'}</t>
        </is>
      </c>
    </row>
    <row r="190481">
      <c r="A190481" s="1" t="n">
        <v>190479</v>
      </c>
      <c r="B190481" t="inlineStr">
        <is>
          <t>jsonrecipe</t>
        </is>
      </c>
      <c r="C190481" t="n">
        <v>2</v>
      </c>
      <c r="D190481" t="inlineStr">
        <is>
          <t>{'jsonrecipe-schema', 'jsonrecipe'}</t>
        </is>
      </c>
    </row>
    <row r="190482">
      <c r="A190482" s="1" t="n">
        <v>190480</v>
      </c>
      <c r="B190482" t="inlineStr">
        <is>
          <t>caut</t>
        </is>
      </c>
      <c r="C190482" t="n">
        <v>2</v>
      </c>
      <c r="D190482" t="inlineStr">
        <is>
          <t>{'cautusappointments', 'cauton'}</t>
        </is>
      </c>
    </row>
    <row r="190483">
      <c r="A190483" s="1" t="n">
        <v>190481</v>
      </c>
      <c r="B190483" t="inlineStr">
        <is>
          <t>axtell</t>
        </is>
      </c>
      <c r="C190483" t="n">
        <v>2</v>
      </c>
      <c r="D190483" t="inlineStr">
        <is>
          <t>{'@axtell~esdoc-standard-plugin', '@axtell~esdoc-publish-html-plugin'}</t>
        </is>
      </c>
    </row>
    <row r="190484">
      <c r="A190484" s="1" t="n">
        <v>190482</v>
      </c>
      <c r="B190484" t="inlineStr">
        <is>
          <t>proccustommessagetype</t>
        </is>
      </c>
      <c r="C190484" t="n">
        <v>2</v>
      </c>
      <c r="D190484" t="inlineStr">
        <is>
          <t>{'qmuzik-proccustommessagetype', 'qmuzik-proccustommessagetype-shared'}</t>
        </is>
      </c>
    </row>
    <row r="190485">
      <c r="A190485" s="1" t="n">
        <v>190483</v>
      </c>
      <c r="B190485" t="inlineStr">
        <is>
          <t>yanxi</t>
        </is>
      </c>
      <c r="C190485" t="n">
        <v>2</v>
      </c>
      <c r="D190485" t="inlineStr">
        <is>
          <t>{'react-contextmenu-yanxi', 'react-lineto-yanxi'}</t>
        </is>
      </c>
    </row>
    <row r="190486">
      <c r="A190486" s="1" t="n">
        <v>190484</v>
      </c>
      <c r="B190486" t="inlineStr">
        <is>
          <t>sigopt</t>
        </is>
      </c>
      <c r="C190486" t="n">
        <v>2</v>
      </c>
      <c r="D190486" t="inlineStr">
        <is>
          <t>{'sigopt', 'sigopt-python'}</t>
        </is>
      </c>
    </row>
    <row r="190487">
      <c r="A190487" s="1" t="n">
        <v>190485</v>
      </c>
      <c r="B190487" t="inlineStr">
        <is>
          <t>kfr</t>
        </is>
      </c>
      <c r="C190487" t="n">
        <v>2</v>
      </c>
      <c r="D190487" t="inlineStr">
        <is>
          <t>{'kfr-kem', 'tcomb-kfr'}</t>
        </is>
      </c>
    </row>
    <row r="190488">
      <c r="A190488" s="1" t="n">
        <v>190486</v>
      </c>
      <c r="B190488" t="inlineStr">
        <is>
          <t>azra</t>
        </is>
      </c>
      <c r="C190488" t="n">
        <v>2</v>
      </c>
      <c r="D190488" t="inlineStr">
        <is>
          <t>{'@vazra~invoice-table', 'azra'}</t>
        </is>
      </c>
    </row>
    <row r="190489">
      <c r="A190489" s="1" t="n">
        <v>190487</v>
      </c>
      <c r="B190489" t="inlineStr">
        <is>
          <t>livepatch</t>
        </is>
      </c>
      <c r="C190489" t="n">
        <v>2</v>
      </c>
      <c r="D190489" t="inlineStr">
        <is>
          <t>{'livepatch', 'nativescript-plugin-livepatch'}</t>
        </is>
      </c>
    </row>
    <row r="190490">
      <c r="A190490" s="1" t="n">
        <v>190488</v>
      </c>
      <c r="B190490" t="inlineStr">
        <is>
          <t>mszgs</t>
        </is>
      </c>
      <c r="C190490" t="n">
        <v>2</v>
      </c>
      <c r="D190490" t="inlineStr">
        <is>
          <t>{'@mszgs~timetable', '@mszgs~day-time'}</t>
        </is>
      </c>
    </row>
    <row r="190491">
      <c r="A190491" s="1" t="n">
        <v>190489</v>
      </c>
      <c r="B190491" t="inlineStr">
        <is>
          <t>graingert</t>
        </is>
      </c>
      <c r="C190491" t="n">
        <v>2</v>
      </c>
      <c r="D190491" t="inlineStr">
        <is>
          <t>{'whatthepatch-graingert', 'pytest-xdist-debug-for-graingert'}</t>
        </is>
      </c>
    </row>
    <row r="190492">
      <c r="A190492" s="1" t="n">
        <v>190490</v>
      </c>
      <c r="B190492" t="inlineStr">
        <is>
          <t>dht22</t>
        </is>
      </c>
      <c r="C190492" t="n">
        <v>2</v>
      </c>
      <c r="D190492" t="inlineStr">
        <is>
          <t>{'node-dht22', 'wiringpi-opi-dht22'}</t>
        </is>
      </c>
    </row>
    <row r="190493">
      <c r="A190493" s="1" t="n">
        <v>190491</v>
      </c>
      <c r="B190493" t="inlineStr">
        <is>
          <t>firanydoor</t>
        </is>
      </c>
      <c r="C190493" t="n">
        <v>2</v>
      </c>
      <c r="D190493" t="inlineStr">
        <is>
          <t>{'firanydoor-gy', 'firanydoor'}</t>
        </is>
      </c>
    </row>
    <row r="190494">
      <c r="A190494" s="1" t="n">
        <v>190492</v>
      </c>
      <c r="B190494" t="inlineStr">
        <is>
          <t>iiiristram</t>
        </is>
      </c>
      <c r="C190494" t="n">
        <v>2</v>
      </c>
      <c r="D190494" t="inlineStr">
        <is>
          <t>{'@iiiristram~sagun', '@iiiristram~ts-type-utils'}</t>
        </is>
      </c>
    </row>
    <row r="190495">
      <c r="A190495" s="1" t="n">
        <v>190493</v>
      </c>
      <c r="B190495" t="inlineStr">
        <is>
          <t>openkit</t>
        </is>
      </c>
      <c r="C190495" t="n">
        <v>2</v>
      </c>
      <c r="D190495" t="inlineStr">
        <is>
          <t>{'@dynatrace~openkit-js', 'openkit'}</t>
        </is>
      </c>
    </row>
    <row r="190496">
      <c r="A190496" s="1" t="n">
        <v>190494</v>
      </c>
      <c r="B190496" t="inlineStr">
        <is>
          <t>hiz</t>
        </is>
      </c>
      <c r="C190496" t="n">
        <v>2</v>
      </c>
      <c r="D190496" t="inlineStr">
        <is>
          <t>{'hiz', 'lion-lib-ehiz'}</t>
        </is>
      </c>
    </row>
    <row r="190497">
      <c r="A190497" s="1" t="n">
        <v>190495</v>
      </c>
      <c r="B190497" t="inlineStr">
        <is>
          <t>crossapp</t>
        </is>
      </c>
      <c r="C190497" t="n">
        <v>2</v>
      </c>
      <c r="D190497" t="inlineStr">
        <is>
          <t>{'caf_crossapp', 'mxcd.crossapp'}</t>
        </is>
      </c>
    </row>
    <row r="190498">
      <c r="A190498" s="1" t="n">
        <v>190496</v>
      </c>
      <c r="B190498" t="inlineStr">
        <is>
          <t>nbcb</t>
        </is>
      </c>
      <c r="C190498" t="n">
        <v>2</v>
      </c>
      <c r="D190498" t="inlineStr">
        <is>
          <t>{'nbcb-template-cli', 'nbcb-cil'}</t>
        </is>
      </c>
    </row>
    <row r="190499">
      <c r="A190499" s="1" t="n">
        <v>190497</v>
      </c>
      <c r="B190499" t="inlineStr">
        <is>
          <t>hemasasi</t>
        </is>
      </c>
      <c r="C190499" t="n">
        <v>2</v>
      </c>
      <c r="D190499" t="inlineStr">
        <is>
          <t>{'@hemasasi~tiny', '@hemasasi~html-pdf'}</t>
        </is>
      </c>
    </row>
    <row r="190500">
      <c r="A190500" s="1" t="n">
        <v>190498</v>
      </c>
      <c r="B190500" t="inlineStr">
        <is>
          <t>rockerbox</t>
        </is>
      </c>
      <c r="C190500" t="n">
        <v>2</v>
      </c>
      <c r="D190500" t="inlineStr">
        <is>
          <t>{'@segment~analytics.js-integration-rockerbox', 'rockerbox_d3_legacy_clone'}</t>
        </is>
      </c>
    </row>
    <row r="190501">
      <c r="A190501" s="1" t="n">
        <v>190499</v>
      </c>
      <c r="B190501" t="inlineStr">
        <is>
          <t>kest</t>
        </is>
      </c>
      <c r="C190501" t="n">
        <v>2</v>
      </c>
      <c r="D190501" t="inlineStr">
        <is>
          <t>{'kest', 'pyjwkest'}</t>
        </is>
      </c>
    </row>
    <row r="190502">
      <c r="A190502" s="1" t="n">
        <v>190500</v>
      </c>
      <c r="B190502" t="inlineStr">
        <is>
          <t>dataframes</t>
        </is>
      </c>
      <c r="C190502" t="n">
        <v>2</v>
      </c>
      <c r="D190502" t="inlineStr">
        <is>
          <t>{'named-dataframes', 'dataframes'}</t>
        </is>
      </c>
    </row>
    <row r="190503">
      <c r="A190503" s="1" t="n">
        <v>190501</v>
      </c>
      <c r="B190503" t="inlineStr">
        <is>
          <t>pipper</t>
        </is>
      </c>
      <c r="C190503" t="n">
        <v>2</v>
      </c>
      <c r="D190503" t="inlineStr">
        <is>
          <t>{'@pipper~lolwut', 'pipper'}</t>
        </is>
      </c>
    </row>
    <row r="190504">
      <c r="A190504" s="1" t="n">
        <v>190502</v>
      </c>
      <c r="B190504" t="inlineStr">
        <is>
          <t>sheru</t>
        </is>
      </c>
      <c r="C190504" t="n">
        <v>2</v>
      </c>
      <c r="D190504" t="inlineStr">
        <is>
          <t>{'sheru', 'demo_sheru'}</t>
        </is>
      </c>
    </row>
    <row r="190505">
      <c r="A190505" s="1" t="n">
        <v>190503</v>
      </c>
      <c r="B190505" t="inlineStr">
        <is>
          <t>mrkt</t>
        </is>
      </c>
      <c r="C190505" t="n">
        <v>2</v>
      </c>
      <c r="D190505" t="inlineStr">
        <is>
          <t>{'sdek-widget-mrktng', 'mrktmix'}</t>
        </is>
      </c>
    </row>
    <row r="190506">
      <c r="A190506" s="1" t="n">
        <v>190504</v>
      </c>
      <c r="B190506" t="inlineStr">
        <is>
          <t>cfonts</t>
        </is>
      </c>
      <c r="C190506" t="n">
        <v>2</v>
      </c>
      <c r="D190506" t="inlineStr">
        <is>
          <t>{'python-cfonts', 'cfonts'}</t>
        </is>
      </c>
    </row>
    <row r="190507">
      <c r="A190507" s="1" t="n">
        <v>190505</v>
      </c>
      <c r="B190507" t="inlineStr">
        <is>
          <t>yinxiang</t>
        </is>
      </c>
      <c r="C190507" t="n">
        <v>2</v>
      </c>
      <c r="D190507" t="inlineStr">
        <is>
          <t>{'vue-toast-yinxiang', 'yinxiang-web-build'}</t>
        </is>
      </c>
    </row>
    <row r="190508">
      <c r="A190508" s="1" t="n">
        <v>190506</v>
      </c>
      <c r="B190508" t="inlineStr">
        <is>
          <t>itembase</t>
        </is>
      </c>
      <c r="C190508" t="n">
        <v>2</v>
      </c>
      <c r="D190508" t="inlineStr">
        <is>
          <t>{'itembase', 'itembase-document-stream'}</t>
        </is>
      </c>
    </row>
    <row r="190509">
      <c r="A190509" s="1" t="n">
        <v>190507</v>
      </c>
      <c r="B190509" t="inlineStr">
        <is>
          <t>ue3</t>
        </is>
      </c>
      <c r="C190509" t="n">
        <v>2</v>
      </c>
      <c r="D190509" t="inlineStr">
        <is>
          <t>{'v123ue3.21', '@wcd~psulions.ist402-demo-cards-example-fork-k0ue36tj-fork-k0ue3ctb-fork-k0uelsun'}</t>
        </is>
      </c>
    </row>
    <row r="190510">
      <c r="A190510" s="1" t="n">
        <v>190508</v>
      </c>
      <c r="B190510" t="inlineStr">
        <is>
          <t>ppay</t>
        </is>
      </c>
      <c r="C190510" t="n">
        <v>2</v>
      </c>
      <c r="D190510" t="inlineStr">
        <is>
          <t>{'@ppay~ipn', '@ppay~api'}</t>
        </is>
      </c>
    </row>
    <row r="190511">
      <c r="A190511" s="1" t="n">
        <v>190509</v>
      </c>
      <c r="B190511" t="inlineStr">
        <is>
          <t>mucko</t>
        </is>
      </c>
      <c r="C190511" t="n">
        <v>2</v>
      </c>
      <c r="D190511" t="inlineStr">
        <is>
          <t>{'mucko', '@wookay~mucko-ui'}</t>
        </is>
      </c>
    </row>
    <row r="190512">
      <c r="A190512" s="1" t="n">
        <v>190510</v>
      </c>
      <c r="B190512" t="inlineStr">
        <is>
          <t>workshop2</t>
        </is>
      </c>
      <c r="C190512" t="n">
        <v>2</v>
      </c>
      <c r="D190512" t="inlineStr">
        <is>
          <t>{'@workshop2~bno055-imu-node', 'nteg-workshop2'}</t>
        </is>
      </c>
    </row>
    <row r="190513">
      <c r="A190513" s="1" t="n">
        <v>190511</v>
      </c>
      <c r="B190513" t="inlineStr">
        <is>
          <t>gilk</t>
        </is>
      </c>
      <c r="C190513" t="n">
        <v>2</v>
      </c>
      <c r="D190513" t="inlineStr">
        <is>
          <t>{'gilk', 'wix-mobile-crash-course-gilk-1'}</t>
        </is>
      </c>
    </row>
    <row r="190514">
      <c r="A190514" s="1" t="n">
        <v>190512</v>
      </c>
      <c r="B190514" t="inlineStr">
        <is>
          <t>optarg</t>
        </is>
      </c>
      <c r="C190514" t="n">
        <v>2</v>
      </c>
      <c r="D190514" t="inlineStr">
        <is>
          <t>{'optargs', 'epic.optargs'}</t>
        </is>
      </c>
    </row>
    <row r="190515">
      <c r="A190515" s="1" t="n">
        <v>190513</v>
      </c>
      <c r="B190515" t="inlineStr">
        <is>
          <t>optargs</t>
        </is>
      </c>
      <c r="C190515" t="n">
        <v>2</v>
      </c>
      <c r="D190515" t="inlineStr">
        <is>
          <t>{'optargs', 'epic.optargs'}</t>
        </is>
      </c>
    </row>
    <row r="190516">
      <c r="A190516" s="1" t="n">
        <v>190514</v>
      </c>
      <c r="B190516" t="inlineStr">
        <is>
          <t>clipop</t>
        </is>
      </c>
      <c r="C190516" t="n">
        <v>2</v>
      </c>
      <c r="D190516" t="inlineStr">
        <is>
          <t>{'clipop', 'cosmos-clipop'}</t>
        </is>
      </c>
    </row>
    <row r="190517">
      <c r="A190517" s="1" t="n">
        <v>190515</v>
      </c>
      <c r="B190517" t="inlineStr">
        <is>
          <t>recsim</t>
        </is>
      </c>
      <c r="C190517" t="n">
        <v>2</v>
      </c>
      <c r="D190517" t="inlineStr">
        <is>
          <t>{'recsim-no-tf', 'recsim'}</t>
        </is>
      </c>
    </row>
    <row r="190518">
      <c r="A190518" s="1" t="n">
        <v>190516</v>
      </c>
      <c r="B190518" t="inlineStr">
        <is>
          <t>fauxflux</t>
        </is>
      </c>
      <c r="C190518" t="n">
        <v>2</v>
      </c>
      <c r="D190518" t="inlineStr">
        <is>
          <t>{'fauxflux', 'fauxflux-react'}</t>
        </is>
      </c>
    </row>
    <row r="190519">
      <c r="A190519" s="1" t="n">
        <v>190517</v>
      </c>
      <c r="B190519" t="inlineStr">
        <is>
          <t>apejs</t>
        </is>
      </c>
      <c r="C190519" t="n">
        <v>2</v>
      </c>
      <c r="D190519" t="inlineStr">
        <is>
          <t>{'apejs-cli', 'apejs'}</t>
        </is>
      </c>
    </row>
    <row r="190520">
      <c r="A190520" s="1" t="n">
        <v>190518</v>
      </c>
      <c r="B190520" t="inlineStr">
        <is>
          <t>afterburn</t>
        </is>
      </c>
      <c r="C190520" t="n">
        <v>2</v>
      </c>
      <c r="D190520" t="inlineStr">
        <is>
          <t>{'afterburn', 'openfaas-afterburn'}</t>
        </is>
      </c>
    </row>
    <row r="190521">
      <c r="A190521" s="1" t="n">
        <v>190519</v>
      </c>
      <c r="B190521" t="inlineStr">
        <is>
          <t>videoask</t>
        </is>
      </c>
      <c r="C190521" t="n">
        <v>2</v>
      </c>
      <c r="D190521" t="inlineStr">
        <is>
          <t>{'videoask-elements', 'passport-videoask'}</t>
        </is>
      </c>
    </row>
    <row r="190522">
      <c r="A190522" s="1" t="n">
        <v>190520</v>
      </c>
      <c r="B190522" t="inlineStr">
        <is>
          <t>sameladrien</t>
        </is>
      </c>
      <c r="C190522" t="n">
        <v>2</v>
      </c>
      <c r="D190522" t="inlineStr">
        <is>
          <t>{'@sameladrien~my-test-lib', '@sameladrien~utils-libr'}</t>
        </is>
      </c>
    </row>
    <row r="190523">
      <c r="A190523" s="1" t="n">
        <v>190521</v>
      </c>
      <c r="B190523" t="inlineStr">
        <is>
          <t>grafikri</t>
        </is>
      </c>
      <c r="C190523" t="n">
        <v>2</v>
      </c>
      <c r="D190523" t="inlineStr">
        <is>
          <t>{'@grafikri~vue-infinite-scroll', '@grafikri~vue-middleware'}</t>
        </is>
      </c>
    </row>
    <row r="190524">
      <c r="A190524" s="1" t="n">
        <v>190522</v>
      </c>
      <c r="B190524" t="inlineStr">
        <is>
          <t>mybag</t>
        </is>
      </c>
      <c r="C190524" t="n">
        <v>2</v>
      </c>
      <c r="D190524" t="inlineStr">
        <is>
          <t>{'mybag-666', 'mybag'}</t>
        </is>
      </c>
    </row>
    <row r="190525">
      <c r="A190525" s="1" t="n">
        <v>190523</v>
      </c>
      <c r="B190525" t="inlineStr">
        <is>
          <t>bukinoshita</t>
        </is>
      </c>
      <c r="C190525" t="n">
        <v>2</v>
      </c>
      <c r="D190525" t="inlineStr">
        <is>
          <t>{'bukinoshita', '@bukinoshita~space'}</t>
        </is>
      </c>
    </row>
    <row r="190526">
      <c r="A190526" s="1" t="n">
        <v>190524</v>
      </c>
      <c r="B190526" t="inlineStr">
        <is>
          <t>cloudnode</t>
        </is>
      </c>
      <c r="C190526" t="n">
        <v>2</v>
      </c>
      <c r="D190526" t="inlineStr">
        <is>
          <t>{'cloudnode-api', 'cloudnode-cli'}</t>
        </is>
      </c>
    </row>
    <row r="190527">
      <c r="A190527" s="1" t="n">
        <v>190525</v>
      </c>
      <c r="B190527" t="inlineStr">
        <is>
          <t>sizong</t>
        </is>
      </c>
      <c r="C190527" t="n">
        <v>2</v>
      </c>
      <c r="D190527" t="inlineStr">
        <is>
          <t>{'testgit-sizong', 'hello_test_sizong'}</t>
        </is>
      </c>
    </row>
    <row r="190528">
      <c r="A190528" s="1" t="n">
        <v>190526</v>
      </c>
      <c r="B190528" t="inlineStr">
        <is>
          <t>lybrand</t>
        </is>
      </c>
      <c r="C190528" t="n">
        <v>2</v>
      </c>
      <c r="D190528" t="inlineStr">
        <is>
          <t>{'mlybrand-randomizer', 'mlybrand-github-example'}</t>
        </is>
      </c>
    </row>
    <row r="190529">
      <c r="A190529" s="1" t="n">
        <v>190527</v>
      </c>
      <c r="B190529" t="inlineStr">
        <is>
          <t>mlybrand</t>
        </is>
      </c>
      <c r="C190529" t="n">
        <v>2</v>
      </c>
      <c r="D190529" t="inlineStr">
        <is>
          <t>{'mlybrand-randomizer', 'mlybrand-github-example'}</t>
        </is>
      </c>
    </row>
    <row r="190530">
      <c r="A190530" s="1" t="n">
        <v>190528</v>
      </c>
      <c r="B190530" t="inlineStr">
        <is>
          <t>poexio</t>
        </is>
      </c>
      <c r="C190530" t="n">
        <v>2</v>
      </c>
      <c r="D190530" t="inlineStr">
        <is>
          <t>{'@poexio~blockcypher', '@poexio~light-bootstrap-dashboard'}</t>
        </is>
      </c>
    </row>
    <row r="190531">
      <c r="A190531" s="1" t="n">
        <v>190529</v>
      </c>
      <c r="B190531" t="inlineStr">
        <is>
          <t>chantastic</t>
        </is>
      </c>
      <c r="C190531" t="n">
        <v>2</v>
      </c>
      <c r="D190531" t="inlineStr">
        <is>
          <t>{'@chantastic~react-card', 'chantastic'}</t>
        </is>
      </c>
    </row>
    <row r="190532">
      <c r="A190532" s="1" t="n">
        <v>190530</v>
      </c>
      <c r="B190532" t="inlineStr">
        <is>
          <t>splitevery</t>
        </is>
      </c>
      <c r="C190532" t="n">
        <v>2</v>
      </c>
      <c r="D190532" t="inlineStr">
        <is>
          <t>{'@ramda~splitevery', 'ramda.splitevery'}</t>
        </is>
      </c>
    </row>
    <row r="190533">
      <c r="A190533" s="1" t="n">
        <v>190531</v>
      </c>
      <c r="B190533" t="inlineStr">
        <is>
          <t>moff</t>
        </is>
      </c>
      <c r="C190533" t="n">
        <v>2</v>
      </c>
      <c r="D190533" t="inlineStr">
        <is>
          <t>{'moff-cli', 'moff'}</t>
        </is>
      </c>
    </row>
    <row r="190534">
      <c r="A190534" s="1" t="n">
        <v>190532</v>
      </c>
      <c r="B190534" t="inlineStr">
        <is>
          <t>coxti</t>
        </is>
      </c>
      <c r="C190534" t="n">
        <v>2</v>
      </c>
      <c r="D190534" t="inlineStr">
        <is>
          <t>{'coxti-helpers', 'cli-coxti-gen'}</t>
        </is>
      </c>
    </row>
    <row r="190535">
      <c r="A190535" s="1" t="n">
        <v>190533</v>
      </c>
      <c r="B190535" t="inlineStr">
        <is>
          <t>xlso</t>
        </is>
      </c>
      <c r="C190535" t="n">
        <v>2</v>
      </c>
      <c r="D190535" t="inlineStr">
        <is>
          <t>{'xlso', '@iamstarkov~xlso'}</t>
        </is>
      </c>
    </row>
    <row r="190536">
      <c r="A190536" s="1" t="n">
        <v>190534</v>
      </c>
      <c r="B190536" t="inlineStr">
        <is>
          <t>trunq</t>
        </is>
      </c>
      <c r="C190536" t="n">
        <v>2</v>
      </c>
      <c r="D190536" t="inlineStr">
        <is>
          <t>{'trunq', 'trunq-server'}</t>
        </is>
      </c>
    </row>
    <row r="190537">
      <c r="A190537" s="1" t="n">
        <v>190535</v>
      </c>
      <c r="B190537" t="inlineStr">
        <is>
          <t>walkertexascoder</t>
        </is>
      </c>
      <c r="C190537" t="n">
        <v>2</v>
      </c>
      <c r="D190537" t="inlineStr">
        <is>
          <t>{'@walkertexascoder~pickadate', '@walkertexascoder~bootstrap-slider'}</t>
        </is>
      </c>
    </row>
    <row r="190538">
      <c r="A190538" s="1" t="n">
        <v>190536</v>
      </c>
      <c r="B190538" t="inlineStr">
        <is>
          <t>kercival</t>
        </is>
      </c>
      <c r="C190538" t="n">
        <v>2</v>
      </c>
      <c r="D190538" t="inlineStr">
        <is>
          <t>{'@kercival~mime-rend1', '@kercival~xkcd_extension'}</t>
        </is>
      </c>
    </row>
    <row r="190539">
      <c r="A190539" s="1" t="n">
        <v>190537</v>
      </c>
      <c r="B190539" t="inlineStr">
        <is>
          <t>toui</t>
        </is>
      </c>
      <c r="C190539" t="n">
        <v>2</v>
      </c>
      <c r="D190539" t="inlineStr">
        <is>
          <t>{'toui', 'toui-css-framework'}</t>
        </is>
      </c>
    </row>
    <row r="190540">
      <c r="A190540" s="1" t="n">
        <v>190538</v>
      </c>
      <c r="B190540" t="inlineStr">
        <is>
          <t>actingfor</t>
        </is>
      </c>
      <c r="C190540" t="n">
        <v>2</v>
      </c>
      <c r="D190540" t="inlineStr">
        <is>
          <t>{'qmuzik-actingfor', 'qmuzik-actingfor-shared'}</t>
        </is>
      </c>
    </row>
    <row r="190541">
      <c r="A190541" s="1" t="n">
        <v>190539</v>
      </c>
      <c r="B190541" t="inlineStr">
        <is>
          <t>pyinquirer</t>
        </is>
      </c>
      <c r="C190541" t="n">
        <v>2</v>
      </c>
      <c r="D190541" t="inlineStr">
        <is>
          <t>{'pyinquirer', 'pyinquirer-fork'}</t>
        </is>
      </c>
    </row>
    <row r="190542">
      <c r="A190542" s="1" t="n">
        <v>190540</v>
      </c>
      <c r="B190542" t="inlineStr">
        <is>
          <t>cybertaxonomy</t>
        </is>
      </c>
      <c r="C190542" t="n">
        <v>2</v>
      </c>
      <c r="D190542" t="inlineStr">
        <is>
          <t>{'@datafire~cybertaxonomy_eu', '@datafire~cybertaxonomy.eu'}</t>
        </is>
      </c>
    </row>
    <row r="190543">
      <c r="A190543" s="1" t="n">
        <v>190541</v>
      </c>
      <c r="B190543" t="inlineStr">
        <is>
          <t>kobdev</t>
        </is>
      </c>
      <c r="C190543" t="n">
        <v>2</v>
      </c>
      <c r="D190543" t="inlineStr">
        <is>
          <t>{'@kobdev~yelp-fusion-plus', '@kobdev~types'}</t>
        </is>
      </c>
    </row>
    <row r="190544">
      <c r="A190544" s="1" t="n">
        <v>190542</v>
      </c>
      <c r="B190544" t="inlineStr">
        <is>
          <t>stek</t>
        </is>
      </c>
      <c r="C190544" t="n">
        <v>2</v>
      </c>
      <c r="D190544" t="inlineStr">
        <is>
          <t>{'react-native-card-stack-swiper-stek', 'stek'}</t>
        </is>
      </c>
    </row>
    <row r="190545">
      <c r="A190545" s="1" t="n">
        <v>190543</v>
      </c>
      <c r="B190545" t="inlineStr">
        <is>
          <t>centigrade</t>
        </is>
      </c>
      <c r="C190545" t="n">
        <v>2</v>
      </c>
      <c r="D190545" t="inlineStr">
        <is>
          <t>{'@centigrade~ngtx', '@centigrade~electron-markdown-view'}</t>
        </is>
      </c>
    </row>
    <row r="190546">
      <c r="A190546" s="1" t="n">
        <v>190544</v>
      </c>
      <c r="B190546" t="inlineStr">
        <is>
          <t>stehlik</t>
        </is>
      </c>
      <c r="C190546" t="n">
        <v>2</v>
      </c>
      <c r="D190546" t="inlineStr">
        <is>
          <t>{'@pstehlik~dharma.js', '@pstehlik~dharma-contracts'}</t>
        </is>
      </c>
    </row>
    <row r="190547">
      <c r="A190547" s="1" t="n">
        <v>190545</v>
      </c>
      <c r="B190547" t="inlineStr">
        <is>
          <t>pstehlik</t>
        </is>
      </c>
      <c r="C190547" t="n">
        <v>2</v>
      </c>
      <c r="D190547" t="inlineStr">
        <is>
          <t>{'@pstehlik~dharma.js', '@pstehlik~dharma-contracts'}</t>
        </is>
      </c>
    </row>
    <row r="190548">
      <c r="A190548" s="1" t="n">
        <v>190546</v>
      </c>
      <c r="B190548" t="inlineStr">
        <is>
          <t>roogle</t>
        </is>
      </c>
      <c r="C190548" t="n">
        <v>2</v>
      </c>
      <c r="D190548" t="inlineStr">
        <is>
          <t>{'@ahaanlimaye~troogle', 'roogle'}</t>
        </is>
      </c>
    </row>
    <row r="190549">
      <c r="A190549" s="1" t="n">
        <v>190547</v>
      </c>
      <c r="B190549" t="inlineStr">
        <is>
          <t>suburb</t>
        </is>
      </c>
      <c r="C190549" t="n">
        <v>2</v>
      </c>
      <c r="D190549" t="inlineStr">
        <is>
          <t>{'find-australian-suburb', 'australian-suburb-list'}</t>
        </is>
      </c>
    </row>
    <row r="190550">
      <c r="A190550" s="1" t="n">
        <v>190548</v>
      </c>
      <c r="B190550" t="inlineStr">
        <is>
          <t>euxiniar</t>
        </is>
      </c>
      <c r="C190550" t="n">
        <v>2</v>
      </c>
      <c r="D190550" t="inlineStr">
        <is>
          <t>{'@euxiniar~cesieatclient', '@euxiniar~cesieatuserprofile'}</t>
        </is>
      </c>
    </row>
    <row r="190551">
      <c r="A190551" s="1" t="n">
        <v>190549</v>
      </c>
      <c r="B190551" t="inlineStr">
        <is>
          <t>tejada</t>
        </is>
      </c>
      <c r="C190551" t="n">
        <v>2</v>
      </c>
      <c r="D190551" t="inlineStr">
        <is>
          <t>{'@ctejadan~json-2-react', '@tejada~in-form'}</t>
        </is>
      </c>
    </row>
    <row r="190552">
      <c r="A190552" s="1" t="n">
        <v>190550</v>
      </c>
      <c r="B190552" t="inlineStr">
        <is>
          <t>hangtag</t>
        </is>
      </c>
      <c r="C190552" t="n">
        <v>2</v>
      </c>
      <c r="D190552" t="inlineStr">
        <is>
          <t>{'hangtag', '@progleasing~hangtag'}</t>
        </is>
      </c>
    </row>
    <row r="190553">
      <c r="A190553" s="1" t="n">
        <v>190551</v>
      </c>
      <c r="B190553" t="inlineStr">
        <is>
          <t>cryogen</t>
        </is>
      </c>
      <c r="C190553" t="n">
        <v>2</v>
      </c>
      <c r="D190553" t="inlineStr">
        <is>
          <t>{'cryogen_website', 'cryogen'}</t>
        </is>
      </c>
    </row>
    <row r="190554">
      <c r="A190554" s="1" t="n">
        <v>190552</v>
      </c>
      <c r="B190554" t="inlineStr">
        <is>
          <t>jparser</t>
        </is>
      </c>
      <c r="C190554" t="n">
        <v>2</v>
      </c>
      <c r="D190554" t="inlineStr">
        <is>
          <t>{'jparser', 'jParser'}</t>
        </is>
      </c>
    </row>
    <row r="190555">
      <c r="A190555" s="1" t="n">
        <v>190553</v>
      </c>
      <c r="B190555" t="inlineStr">
        <is>
          <t>ritika</t>
        </is>
      </c>
      <c r="C190555" t="n">
        <v>2</v>
      </c>
      <c r="D190555" t="inlineStr">
        <is>
          <t>{'m1030401_ritika', 'ritika'}</t>
        </is>
      </c>
    </row>
    <row r="190556">
      <c r="A190556" s="1" t="n">
        <v>190554</v>
      </c>
      <c r="B190556" t="inlineStr">
        <is>
          <t>cocentric</t>
        </is>
      </c>
      <c r="C190556" t="n">
        <v>2</v>
      </c>
      <c r="D190556" t="inlineStr">
        <is>
          <t>{'@aashray-motwani~react-native-cocentric-progress-circle', 'react-native-cocentric-progress-circle'}</t>
        </is>
      </c>
    </row>
    <row r="190557">
      <c r="A190557" s="1" t="n">
        <v>190555</v>
      </c>
      <c r="B190557" t="inlineStr">
        <is>
          <t>vincentleeseek</t>
        </is>
      </c>
      <c r="C190557" t="n">
        <v>2</v>
      </c>
      <c r="D190557" t="inlineStr">
        <is>
          <t>{'@vincentleeseek~npm-package', '@vincentleeseek~npm-package.types'}</t>
        </is>
      </c>
    </row>
    <row r="190558">
      <c r="A190558" s="1" t="n">
        <v>190556</v>
      </c>
      <c r="B190558" t="inlineStr">
        <is>
          <t>resps</t>
        </is>
      </c>
      <c r="C190558" t="n">
        <v>2</v>
      </c>
      <c r="D190558" t="inlineStr">
        <is>
          <t>{'mofron-respsv-dev', 'mofron-respsv-angleheight'}</t>
        </is>
      </c>
    </row>
    <row r="190559">
      <c r="A190559" s="1" t="n">
        <v>190557</v>
      </c>
      <c r="B190559" t="inlineStr">
        <is>
          <t>respsv</t>
        </is>
      </c>
      <c r="C190559" t="n">
        <v>2</v>
      </c>
      <c r="D190559" t="inlineStr">
        <is>
          <t>{'mofron-respsv-dev', 'mofron-respsv-angleheight'}</t>
        </is>
      </c>
    </row>
    <row r="190560">
      <c r="A190560" s="1" t="n">
        <v>190558</v>
      </c>
      <c r="B190560" t="inlineStr">
        <is>
          <t>edudash</t>
        </is>
      </c>
      <c r="C190560" t="n">
        <v>2</v>
      </c>
      <c r="D190560" t="inlineStr">
        <is>
          <t>{'@edudash~sdk', 'edudash'}</t>
        </is>
      </c>
    </row>
    <row r="190561">
      <c r="A190561" s="1" t="n">
        <v>190559</v>
      </c>
      <c r="B190561" t="inlineStr">
        <is>
          <t>augustaba</t>
        </is>
      </c>
      <c r="C190561" t="n">
        <v>2</v>
      </c>
      <c r="D190561" t="inlineStr">
        <is>
          <t>{'@augustaba~react-pixi-fiber', '@augustaba~rider'}</t>
        </is>
      </c>
    </row>
    <row r="190562">
      <c r="A190562" s="1" t="n">
        <v>190560</v>
      </c>
      <c r="B190562" t="inlineStr">
        <is>
          <t>externalserialnumbershipped</t>
        </is>
      </c>
      <c r="C190562" t="n">
        <v>2</v>
      </c>
      <c r="D190562" t="inlineStr">
        <is>
          <t>{'qmuzik-externalserialnumbershipped-shared', 'qmuzik-externalserialnumbershipped'}</t>
        </is>
      </c>
    </row>
    <row r="190563">
      <c r="A190563" s="1" t="n">
        <v>190561</v>
      </c>
      <c r="B190563" t="inlineStr">
        <is>
          <t>gojira</t>
        </is>
      </c>
      <c r="C190563" t="n">
        <v>2</v>
      </c>
      <c r="D190563" t="inlineStr">
        <is>
          <t>{'gojira', '@gojiraf~click-to-call-qa'}</t>
        </is>
      </c>
    </row>
    <row r="190564">
      <c r="A190564" s="1" t="n">
        <v>190562</v>
      </c>
      <c r="B190564" t="inlineStr">
        <is>
          <t>markdownjs</t>
        </is>
      </c>
      <c r="C190564" t="n">
        <v>2</v>
      </c>
      <c r="D190564" t="inlineStr">
        <is>
          <t>{'hexo-renderer-markdownjs', '@nucleogenesis~markdownjs'}</t>
        </is>
      </c>
    </row>
    <row r="190565">
      <c r="A190565" s="1" t="n">
        <v>190563</v>
      </c>
      <c r="B190565" t="inlineStr">
        <is>
          <t>yangular</t>
        </is>
      </c>
      <c r="C190565" t="n">
        <v>2</v>
      </c>
      <c r="D190565" t="inlineStr">
        <is>
          <t>{'slush-yangular', 'generator-yangular'}</t>
        </is>
      </c>
    </row>
    <row r="190566">
      <c r="A190566" s="1" t="n">
        <v>190564</v>
      </c>
      <c r="B190566" t="inlineStr">
        <is>
          <t>packagesample</t>
        </is>
      </c>
      <c r="C190566" t="n">
        <v>2</v>
      </c>
      <c r="D190566" t="inlineStr">
        <is>
          <t>{'@ajitbiswal1~packagesample', '@balan_mobile_dev~packagesample'}</t>
        </is>
      </c>
    </row>
    <row r="190567">
      <c r="A190567" s="1" t="n">
        <v>190565</v>
      </c>
      <c r="B190567" t="inlineStr">
        <is>
          <t>dt2</t>
        </is>
      </c>
      <c r="C190567" t="n">
        <v>2</v>
      </c>
      <c r="D190567" t="inlineStr">
        <is>
          <t>{'dt2react', 'gixng-dt2age'}</t>
        </is>
      </c>
    </row>
    <row r="190568">
      <c r="A190568" s="1" t="n">
        <v>190566</v>
      </c>
      <c r="B190568" t="inlineStr">
        <is>
          <t>acero</t>
        </is>
      </c>
      <c r="C190568" t="n">
        <v>2</v>
      </c>
      <c r="D190568" t="inlineStr">
        <is>
          <t>{'@tlugo-deacero~dlabs-utils', 'tomanocupacero'}</t>
        </is>
      </c>
    </row>
    <row r="190569">
      <c r="A190569" s="1" t="n">
        <v>190567</v>
      </c>
      <c r="B190569" t="inlineStr">
        <is>
          <t>folhas</t>
        </is>
      </c>
      <c r="C190569" t="n">
        <v>2</v>
      </c>
      <c r="D190569" t="inlineStr">
        <is>
          <t>{'folhas-gerador', 'folhasp-dotenv-expand'}</t>
        </is>
      </c>
    </row>
    <row r="190570">
      <c r="A190570" s="1" t="n">
        <v>190568</v>
      </c>
      <c r="B190570" t="inlineStr">
        <is>
          <t>johayo</t>
        </is>
      </c>
      <c r="C190570" t="n">
        <v>2</v>
      </c>
      <c r="D190570" t="inlineStr">
        <is>
          <t>{'johayo-pvs', 'johayo-jwt'}</t>
        </is>
      </c>
    </row>
    <row r="190571">
      <c r="A190571" s="1" t="n">
        <v>190569</v>
      </c>
      <c r="B190571" t="inlineStr">
        <is>
          <t>zombie110</t>
        </is>
      </c>
      <c r="C190571" t="n">
        <v>2</v>
      </c>
      <c r="D190571" t="inlineStr">
        <is>
          <t>{'@zombie110year~markdown-it-katex', 'tproj-zombie110year'}</t>
        </is>
      </c>
    </row>
    <row r="190572">
      <c r="A190572" s="1" t="n">
        <v>190570</v>
      </c>
      <c r="B190572" t="inlineStr">
        <is>
          <t>khb</t>
        </is>
      </c>
      <c r="C190572" t="n">
        <v>2</v>
      </c>
      <c r="D190572" t="inlineStr">
        <is>
          <t>{'khb-webpack', 'khb-cli'}</t>
        </is>
      </c>
    </row>
    <row r="190573">
      <c r="A190573" s="1" t="n">
        <v>190571</v>
      </c>
      <c r="B190573" t="inlineStr">
        <is>
          <t>blastinutils</t>
        </is>
      </c>
      <c r="C190573" t="n">
        <v>2</v>
      </c>
      <c r="D190573" t="inlineStr">
        <is>
          <t>{'blastinutils', 'blastinutils-ts'}</t>
        </is>
      </c>
    </row>
    <row r="190574">
      <c r="A190574" s="1" t="n">
        <v>190572</v>
      </c>
      <c r="B190574" t="inlineStr">
        <is>
          <t>hmmac</t>
        </is>
      </c>
      <c r="C190574" t="n">
        <v>2</v>
      </c>
      <c r="D190574" t="inlineStr">
        <is>
          <t>{'hmmac', 'hmmac-es6'}</t>
        </is>
      </c>
    </row>
    <row r="190575">
      <c r="A190575" s="1" t="n">
        <v>190573</v>
      </c>
      <c r="B190575" t="inlineStr">
        <is>
          <t>lazyarray</t>
        </is>
      </c>
      <c r="C190575" t="n">
        <v>2</v>
      </c>
      <c r="D190575" t="inlineStr">
        <is>
          <t>{'lazyarray-lite', 'lazyarray'}</t>
        </is>
      </c>
    </row>
    <row r="190576">
      <c r="A190576" s="1" t="n">
        <v>190574</v>
      </c>
      <c r="B190576" t="inlineStr">
        <is>
          <t>geotech</t>
        </is>
      </c>
      <c r="C190576" t="n">
        <v>2</v>
      </c>
      <c r="D190576" t="inlineStr">
        <is>
          <t>{'ucla-geotech-tools-random-field', 'ucla-geotech-tools-ipyconsol'}</t>
        </is>
      </c>
    </row>
    <row r="190577">
      <c r="A190577" s="1" t="n">
        <v>190575</v>
      </c>
      <c r="B190577" t="inlineStr">
        <is>
          <t>digitas</t>
        </is>
      </c>
      <c r="C190577" t="n">
        <v>2</v>
      </c>
      <c r="D190577" t="inlineStr">
        <is>
          <t>{'@digitaslbiparis~webcoach', '@digitaslbiparis~sitespeed.io'}</t>
        </is>
      </c>
    </row>
    <row r="190578">
      <c r="A190578" s="1" t="n">
        <v>190576</v>
      </c>
      <c r="B190578" t="inlineStr">
        <is>
          <t>digitaslbiparis</t>
        </is>
      </c>
      <c r="C190578" t="n">
        <v>2</v>
      </c>
      <c r="D190578" t="inlineStr">
        <is>
          <t>{'@digitaslbiparis~webcoach', '@digitaslbiparis~sitespeed.io'}</t>
        </is>
      </c>
    </row>
    <row r="190579">
      <c r="A190579" s="1" t="n">
        <v>190577</v>
      </c>
      <c r="B190579" t="inlineStr">
        <is>
          <t>langcodes</t>
        </is>
      </c>
      <c r="C190579" t="n">
        <v>2</v>
      </c>
      <c r="D190579" t="inlineStr">
        <is>
          <t>{'langcodes-py2', 'langcodes'}</t>
        </is>
      </c>
    </row>
    <row r="190580">
      <c r="A190580" s="1" t="n">
        <v>190578</v>
      </c>
      <c r="B190580" t="inlineStr">
        <is>
          <t>pott</t>
        </is>
      </c>
      <c r="C190580" t="n">
        <v>2</v>
      </c>
      <c r="D190580" t="inlineStr">
        <is>
          <t>{'@expo-google-fonts~potta-one', '@fontsource~potta-one'}</t>
        </is>
      </c>
    </row>
    <row r="190581">
      <c r="A190581" s="1" t="n">
        <v>190579</v>
      </c>
      <c r="B190581" t="inlineStr">
        <is>
          <t>potta</t>
        </is>
      </c>
      <c r="C190581" t="n">
        <v>2</v>
      </c>
      <c r="D190581" t="inlineStr">
        <is>
          <t>{'@expo-google-fonts~potta-one', '@fontsource~potta-one'}</t>
        </is>
      </c>
    </row>
    <row r="190582">
      <c r="A190582" s="1" t="n">
        <v>190580</v>
      </c>
      <c r="B190582" t="inlineStr">
        <is>
          <t>fingi</t>
        </is>
      </c>
      <c r="C190582" t="n">
        <v>2</v>
      </c>
      <c r="D190582" t="inlineStr">
        <is>
          <t>{'fingi-cmd', 'fingi'}</t>
        </is>
      </c>
    </row>
    <row r="190583">
      <c r="A190583" s="1" t="n">
        <v>190581</v>
      </c>
      <c r="B190583" t="inlineStr">
        <is>
          <t>pluseq</t>
        </is>
      </c>
      <c r="C190583" t="n">
        <v>2</v>
      </c>
      <c r="D190583" t="inlineStr">
        <is>
          <t>{'@bexgcie2y71o~i_pluseq_y', '@bexgcie2y71o~x_pluseq_2'}</t>
        </is>
      </c>
    </row>
    <row r="190584">
      <c r="A190584" s="1" t="n">
        <v>190582</v>
      </c>
      <c r="B190584" t="inlineStr">
        <is>
          <t>custominit</t>
        </is>
      </c>
      <c r="C190584" t="n">
        <v>2</v>
      </c>
      <c r="D190584" t="inlineStr">
        <is>
          <t>{'@toanhocvietnam~custominit', 'vue-cli-plugin-custominit'}</t>
        </is>
      </c>
    </row>
    <row r="190585">
      <c r="A190585" s="1" t="n">
        <v>190583</v>
      </c>
      <c r="B190585" t="inlineStr">
        <is>
          <t>glogger</t>
        </is>
      </c>
      <c r="C190585" t="n">
        <v>2</v>
      </c>
      <c r="D190585" t="inlineStr">
        <is>
          <t>{'glogger', 'ym-glogger'}</t>
        </is>
      </c>
    </row>
    <row r="190586">
      <c r="A190586" s="1" t="n">
        <v>190584</v>
      </c>
      <c r="B190586" t="inlineStr">
        <is>
          <t>golcer</t>
        </is>
      </c>
      <c r="C190586" t="n">
        <v>2</v>
      </c>
      <c r="D190586" t="inlineStr">
        <is>
          <t>{'golcer-mina-analysis', 'golcer-analysis-web'}</t>
        </is>
      </c>
    </row>
    <row r="190587">
      <c r="A190587" s="1" t="n">
        <v>190585</v>
      </c>
      <c r="B190587" t="inlineStr">
        <is>
          <t>kglib</t>
        </is>
      </c>
      <c r="C190587" t="n">
        <v>2</v>
      </c>
      <c r="D190587" t="inlineStr">
        <is>
          <t>{'kglib', 'grakn-kglib'}</t>
        </is>
      </c>
    </row>
    <row r="190588">
      <c r="A190588" s="1" t="n">
        <v>190586</v>
      </c>
      <c r="B190588" t="inlineStr">
        <is>
          <t>acomici</t>
        </is>
      </c>
      <c r="C190588" t="n">
        <v>2</v>
      </c>
      <c r="D190588" t="inlineStr">
        <is>
          <t>{'@acomici~helpers', '@acomici~directives'}</t>
        </is>
      </c>
    </row>
    <row r="190589">
      <c r="A190589" s="1" t="n">
        <v>190587</v>
      </c>
      <c r="B190589" t="inlineStr">
        <is>
          <t>protofiles</t>
        </is>
      </c>
      <c r="C190589" t="n">
        <v>2</v>
      </c>
      <c r="D190589" t="inlineStr">
        <is>
          <t>{'@arys~protofiles', '@protofiles~cli'}</t>
        </is>
      </c>
    </row>
    <row r="190590">
      <c r="A190590" s="1" t="n">
        <v>190588</v>
      </c>
      <c r="B190590" t="inlineStr">
        <is>
          <t>miwo</t>
        </is>
      </c>
      <c r="C190590" t="n">
        <v>2</v>
      </c>
      <c r="D190590" t="inlineStr">
        <is>
          <t>{'gulp-miwo-translates', 'cra-template-miwo'}</t>
        </is>
      </c>
    </row>
    <row r="190591">
      <c r="A190591" s="1" t="n">
        <v>190589</v>
      </c>
      <c r="B190591" t="inlineStr">
        <is>
          <t>clipr</t>
        </is>
      </c>
      <c r="C190591" t="n">
        <v>2</v>
      </c>
      <c r="D190591" t="inlineStr">
        <is>
          <t>{'clipr', '@catch42~clipr'}</t>
        </is>
      </c>
    </row>
    <row r="190592">
      <c r="A190592" s="1" t="n">
        <v>190590</v>
      </c>
      <c r="B190592" t="inlineStr">
        <is>
          <t>ryoframework</t>
        </is>
      </c>
      <c r="C190592" t="n">
        <v>2</v>
      </c>
      <c r="D190592" t="inlineStr">
        <is>
          <t>{'@ryoframework~atlas', '@ryoframework~support'}</t>
        </is>
      </c>
    </row>
    <row r="190593">
      <c r="A190593" s="1" t="n">
        <v>190591</v>
      </c>
      <c r="B190593" t="inlineStr">
        <is>
          <t>notekeeper</t>
        </is>
      </c>
      <c r="C190593" t="n">
        <v>2</v>
      </c>
      <c r="D190593" t="inlineStr">
        <is>
          <t>{'notekeeper', 'mongoose-notekeeper-plugin'}</t>
        </is>
      </c>
    </row>
    <row r="190594">
      <c r="A190594" s="1" t="n">
        <v>190592</v>
      </c>
      <c r="B190594" t="inlineStr">
        <is>
          <t>samplemod</t>
        </is>
      </c>
      <c r="C190594" t="n">
        <v>2</v>
      </c>
      <c r="D190594" t="inlineStr">
        <is>
          <t>{'@claudio_asc~samplemod', 'samplemod'}</t>
        </is>
      </c>
    </row>
    <row r="190595">
      <c r="A190595" s="1" t="n">
        <v>190593</v>
      </c>
      <c r="B190595" t="inlineStr">
        <is>
          <t>moomba</t>
        </is>
      </c>
      <c r="C190595" t="n">
        <v>2</v>
      </c>
      <c r="D190595" t="inlineStr">
        <is>
          <t>{'moomba', '@codemoomba~serverless-plugin-warmup'}</t>
        </is>
      </c>
    </row>
    <row r="190596">
      <c r="A190596" s="1" t="n">
        <v>190594</v>
      </c>
      <c r="B190596" t="inlineStr">
        <is>
          <t>branchclear</t>
        </is>
      </c>
      <c r="C190596" t="n">
        <v>2</v>
      </c>
      <c r="D190596" t="inlineStr">
        <is>
          <t>{'@ms918~mrm-task-branchclear', 'branchclear-cli'}</t>
        </is>
      </c>
    </row>
    <row r="190597">
      <c r="A190597" s="1" t="n">
        <v>190595</v>
      </c>
      <c r="B190597" t="inlineStr">
        <is>
          <t>synchroniza</t>
        </is>
      </c>
      <c r="C190597" t="n">
        <v>2</v>
      </c>
      <c r="D190597" t="inlineStr">
        <is>
          <t>{'webpack-synchronizable-shell-plugin', 'synchronizator'}</t>
        </is>
      </c>
    </row>
    <row r="190598">
      <c r="A190598" s="1" t="n">
        <v>190596</v>
      </c>
      <c r="B190598" t="inlineStr">
        <is>
          <t>principals</t>
        </is>
      </c>
      <c r="C190598" t="n">
        <v>2</v>
      </c>
      <c r="D190598" t="inlineStr">
        <is>
          <t>{'get-principals', 'django-principals'}</t>
        </is>
      </c>
    </row>
    <row r="190599">
      <c r="A190599" s="1" t="n">
        <v>190597</v>
      </c>
      <c r="B190599" t="inlineStr">
        <is>
          <t>schurakov</t>
        </is>
      </c>
      <c r="C190599" t="n">
        <v>2</v>
      </c>
      <c r="D190599" t="inlineStr">
        <is>
          <t>{'@schurakov~client-javascript', '@schurakov~agent-js-cypress'}</t>
        </is>
      </c>
    </row>
    <row r="190600">
      <c r="A190600" s="1" t="n">
        <v>190598</v>
      </c>
      <c r="B190600" t="inlineStr">
        <is>
          <t>arly</t>
        </is>
      </c>
      <c r="C190600" t="n">
        <v>2</v>
      </c>
      <c r="D190600" t="inlineStr">
        <is>
          <t>{'@arlyon~eslint-config', 'narly'}</t>
        </is>
      </c>
    </row>
    <row r="190601">
      <c r="A190601" s="1" t="n">
        <v>190599</v>
      </c>
      <c r="B190601" t="inlineStr">
        <is>
          <t>cresjie</t>
        </is>
      </c>
      <c r="C190601" t="n">
        <v>2</v>
      </c>
      <c r="D190601" t="inlineStr">
        <is>
          <t>{'@cresjie~object-to-form-data', '@cresjie~angularfire2'}</t>
        </is>
      </c>
    </row>
    <row r="190602">
      <c r="A190602" s="1" t="n">
        <v>190600</v>
      </c>
      <c r="B190602" t="inlineStr">
        <is>
          <t>netjam</t>
        </is>
      </c>
      <c r="C190602" t="n">
        <v>2</v>
      </c>
      <c r="D190602" t="inlineStr">
        <is>
          <t>{'@netjam~client', '@netjam~server'}</t>
        </is>
      </c>
    </row>
    <row r="190603">
      <c r="A190603" s="1" t="n">
        <v>190601</v>
      </c>
      <c r="B190603" t="inlineStr">
        <is>
          <t>slowpoison</t>
        </is>
      </c>
      <c r="C190603" t="n">
        <v>2</v>
      </c>
      <c r="D190603" t="inlineStr">
        <is>
          <t>{'slowpoison-coinbase-pro', 'slowpoison-ws'}</t>
        </is>
      </c>
    </row>
    <row r="190604">
      <c r="A190604" s="1" t="n">
        <v>190602</v>
      </c>
      <c r="B190604" t="inlineStr">
        <is>
          <t>zhangjian</t>
        </is>
      </c>
      <c r="C190604" t="n">
        <v>2</v>
      </c>
      <c r="D190604" t="inlineStr">
        <is>
          <t>{'zhangjian_server3', 'zhangjian_server'}</t>
        </is>
      </c>
    </row>
    <row r="190605">
      <c r="A190605" s="1" t="n">
        <v>190603</v>
      </c>
      <c r="B190605" t="inlineStr">
        <is>
          <t>palestrina</t>
        </is>
      </c>
      <c r="C190605" t="n">
        <v>2</v>
      </c>
      <c r="D190605" t="inlineStr">
        <is>
          <t>{'palestrina', 'palestrina.js'}</t>
        </is>
      </c>
    </row>
    <row r="190606">
      <c r="A190606" s="1" t="n">
        <v>190604</v>
      </c>
      <c r="B190606" t="inlineStr">
        <is>
          <t>domtokenlist</t>
        </is>
      </c>
      <c r="C190606" t="n">
        <v>2</v>
      </c>
      <c r="D190606" t="inlineStr">
        <is>
          <t>{'domtokenlist', 'domtokenlist-shim'}</t>
        </is>
      </c>
    </row>
    <row r="190607">
      <c r="A190607" s="1" t="n">
        <v>190605</v>
      </c>
      <c r="B190607" t="inlineStr">
        <is>
          <t>vmfusion</t>
        </is>
      </c>
      <c r="C190607" t="n">
        <v>2</v>
      </c>
      <c r="D190607" t="inlineStr">
        <is>
          <t>{'vmfusion-cli', 'vmfusion'}</t>
        </is>
      </c>
    </row>
    <row r="190608">
      <c r="A190608" s="1" t="n">
        <v>190606</v>
      </c>
      <c r="B190608" t="inlineStr">
        <is>
          <t>gitchrisqueen</t>
        </is>
      </c>
      <c r="C190608" t="n">
        <v>2</v>
      </c>
      <c r="D190608" t="inlineStr">
        <is>
          <t>{'@gitchrisqueen~tdameritrade-api-js-client', 'deribit-v2-ws-gitchrisqueen'}</t>
        </is>
      </c>
    </row>
    <row r="190609">
      <c r="A190609" s="1" t="n">
        <v>190607</v>
      </c>
      <c r="B190609" t="inlineStr">
        <is>
          <t>contenttags</t>
        </is>
      </c>
      <c r="C190609" t="n">
        <v>2</v>
      </c>
      <c r="D190609" t="inlineStr">
        <is>
          <t>{'egg-dora-contenttags', 'egg-doras-contenttags'}</t>
        </is>
      </c>
    </row>
    <row r="190610">
      <c r="A190610" s="1" t="n">
        <v>190608</v>
      </c>
      <c r="B190610" t="inlineStr">
        <is>
          <t>gnana</t>
        </is>
      </c>
      <c r="C190610" t="n">
        <v>2</v>
      </c>
      <c r="D190610" t="inlineStr">
        <is>
          <t>{'gnana-sample-test', 'npm-gnana-helloworld'}</t>
        </is>
      </c>
    </row>
    <row r="190611">
      <c r="A190611" s="1" t="n">
        <v>190609</v>
      </c>
      <c r="B190611" t="inlineStr">
        <is>
          <t>bouch</t>
        </is>
      </c>
      <c r="C190611" t="n">
        <v>2</v>
      </c>
      <c r="D190611" t="inlineStr">
        <is>
          <t>{'@kabbouchi~vue-web3', '@neoskop~bouch'}</t>
        </is>
      </c>
    </row>
    <row r="190612">
      <c r="A190612" s="1" t="n">
        <v>190610</v>
      </c>
      <c r="B190612" t="inlineStr">
        <is>
          <t>koday</t>
        </is>
      </c>
      <c r="C190612" t="n">
        <v>2</v>
      </c>
      <c r="D190612" t="inlineStr">
        <is>
          <t>{'koday-ontology-processor', 'koday-modules'}</t>
        </is>
      </c>
    </row>
    <row r="190613">
      <c r="A190613" s="1" t="n">
        <v>190611</v>
      </c>
      <c r="B190613" t="inlineStr">
        <is>
          <t>zxzy</t>
        </is>
      </c>
      <c r="C190613" t="n">
        <v>2</v>
      </c>
      <c r="D190613" t="inlineStr">
        <is>
          <t>{'zxzy-test', 'zxzy-form'}</t>
        </is>
      </c>
    </row>
    <row r="190614">
      <c r="A190614" s="1" t="n">
        <v>190612</v>
      </c>
      <c r="B190614" t="inlineStr">
        <is>
          <t>eliaspourquoi</t>
        </is>
      </c>
      <c r="C190614" t="n">
        <v>2</v>
      </c>
      <c r="D190614" t="inlineStr">
        <is>
          <t>{'@eliaspourquoi~vue-map', '@eliaspourquoi~heritage'}</t>
        </is>
      </c>
    </row>
    <row r="190615">
      <c r="A190615" s="1" t="n">
        <v>190613</v>
      </c>
      <c r="B190615" t="inlineStr">
        <is>
          <t>asynchronize</t>
        </is>
      </c>
      <c r="C190615" t="n">
        <v>2</v>
      </c>
      <c r="D190615" t="inlineStr">
        <is>
          <t>{'g-asynchronize', 'asynchronize'}</t>
        </is>
      </c>
    </row>
    <row r="190616">
      <c r="A190616" s="1" t="n">
        <v>190614</v>
      </c>
      <c r="B190616" t="inlineStr">
        <is>
          <t>csstable</t>
        </is>
      </c>
      <c r="C190616" t="n">
        <v>2</v>
      </c>
      <c r="D190616" t="inlineStr">
        <is>
          <t>{'angular-w3csstable', 'bootstrap-csstable'}</t>
        </is>
      </c>
    </row>
    <row r="190617">
      <c r="A190617" s="1" t="n">
        <v>190615</v>
      </c>
      <c r="B190617" t="inlineStr">
        <is>
          <t>riece</t>
        </is>
      </c>
      <c r="C190617" t="n">
        <v>2</v>
      </c>
      <c r="D190617" t="inlineStr">
        <is>
          <t>{'@fabriece~eslint-plugin-react-typescript', 'latriece-devcamp-js-footer'}</t>
        </is>
      </c>
    </row>
    <row r="190618">
      <c r="A190618" s="1" t="n">
        <v>190616</v>
      </c>
      <c r="B190618" t="inlineStr">
        <is>
          <t>ueditor2</t>
        </is>
      </c>
      <c r="C190618" t="n">
        <v>2</v>
      </c>
      <c r="D190618" t="inlineStr">
        <is>
          <t>{'koa-ueditor2', 'ngx-ueditor2'}</t>
        </is>
      </c>
    </row>
    <row r="190619">
      <c r="A190619" s="1" t="n">
        <v>190617</v>
      </c>
      <c r="B190619" t="inlineStr">
        <is>
          <t>lixuan</t>
        </is>
      </c>
      <c r="C190619" t="n">
        <v>2</v>
      </c>
      <c r="D190619" t="inlineStr">
        <is>
          <t>{'hellonode-lixuan', 'generator-lixuan-gulp'}</t>
        </is>
      </c>
    </row>
    <row r="190620">
      <c r="A190620" s="1" t="n">
        <v>190618</v>
      </c>
      <c r="B190620" t="inlineStr">
        <is>
          <t>re7</t>
        </is>
      </c>
      <c r="C190620" t="n">
        <v>2</v>
      </c>
      <c r="D190620" t="inlineStr">
        <is>
          <t>{'re7', '-f0re7tpunk-resume'}</t>
        </is>
      </c>
    </row>
    <row r="190621">
      <c r="A190621" s="1" t="n">
        <v>190619</v>
      </c>
      <c r="B190621" t="inlineStr">
        <is>
          <t>hulkish</t>
        </is>
      </c>
      <c r="C190621" t="n">
        <v>2</v>
      </c>
      <c r="D190621" t="inlineStr">
        <is>
          <t>{'eslint-config-hulkish-inferno-app', 'eslint-config-hulkish-react-app'}</t>
        </is>
      </c>
    </row>
    <row r="190622">
      <c r="A190622" s="1" t="n">
        <v>190620</v>
      </c>
      <c r="B190622" t="inlineStr">
        <is>
          <t>iduoliao</t>
        </is>
      </c>
      <c r="C190622" t="n">
        <v>2</v>
      </c>
      <c r="D190622" t="inlineStr">
        <is>
          <t>{'iduoliao-ml-dev', 'iduoliao-ml'}</t>
        </is>
      </c>
    </row>
    <row r="190623">
      <c r="A190623" s="1" t="n">
        <v>190621</v>
      </c>
      <c r="B190623" t="inlineStr">
        <is>
          <t>pilvia</t>
        </is>
      </c>
      <c r="C190623" t="n">
        <v>2</v>
      </c>
      <c r="D190623" t="inlineStr">
        <is>
          <t>{'@pilvia~cli', 'pilvia'}</t>
        </is>
      </c>
    </row>
    <row r="190624">
      <c r="A190624" s="1" t="n">
        <v>190622</v>
      </c>
      <c r="B190624" t="inlineStr">
        <is>
          <t>tacan</t>
        </is>
      </c>
      <c r="C190624" t="n">
        <v>2</v>
      </c>
      <c r="D190624" t="inlineStr">
        <is>
          <t>{'aweb-examen-01-tacan-deysi', 'ejemplo-examen-01-tacan'}</t>
        </is>
      </c>
    </row>
    <row r="190625">
      <c r="A190625" s="1" t="n">
        <v>190623</v>
      </c>
      <c r="B190625" t="inlineStr">
        <is>
          <t>ihave</t>
        </is>
      </c>
      <c r="C190625" t="n">
        <v>2</v>
      </c>
      <c r="D190625" t="inlineStr">
        <is>
          <t>{'ihave', 'ihave.to'}</t>
        </is>
      </c>
    </row>
    <row r="190626">
      <c r="A190626" s="1" t="n">
        <v>190624</v>
      </c>
      <c r="B190626" t="inlineStr">
        <is>
          <t>tracwiki</t>
        </is>
      </c>
      <c r="C190626" t="n">
        <v>2</v>
      </c>
      <c r="D190626" t="inlineStr">
        <is>
          <t>{'tracwikiimporter', 'tracwiki'}</t>
        </is>
      </c>
    </row>
    <row r="190627">
      <c r="A190627" s="1" t="n">
        <v>190625</v>
      </c>
      <c r="B190627" t="inlineStr">
        <is>
          <t>beegun</t>
        </is>
      </c>
      <c r="C190627" t="n">
        <v>2</v>
      </c>
      <c r="D190627" t="inlineStr">
        <is>
          <t>{'@beegun~jsonapi-module', '@beegun~jsonapi'}</t>
        </is>
      </c>
    </row>
    <row r="190628">
      <c r="A190628" s="1" t="n">
        <v>190626</v>
      </c>
      <c r="B190628" t="inlineStr">
        <is>
          <t>eventspace</t>
        </is>
      </c>
      <c r="C190628" t="n">
        <v>2</v>
      </c>
      <c r="D190628" t="inlineStr">
        <is>
          <t>{'eventspace', 'eventspace-ui'}</t>
        </is>
      </c>
    </row>
    <row r="190629">
      <c r="A190629" s="1" t="n">
        <v>190627</v>
      </c>
      <c r="B190629" t="inlineStr">
        <is>
          <t>pywebsocket</t>
        </is>
      </c>
      <c r="C190629" t="n">
        <v>2</v>
      </c>
      <c r="D190629" t="inlineStr">
        <is>
          <t>{'mod-pywebsocket', 'pywebsocket-rpc'}</t>
        </is>
      </c>
    </row>
    <row r="190630">
      <c r="A190630" s="1" t="n">
        <v>190628</v>
      </c>
      <c r="B190630" t="inlineStr">
        <is>
          <t>mmtrix</t>
        </is>
      </c>
      <c r="C190630" t="n">
        <v>2</v>
      </c>
      <c r="D190630" t="inlineStr">
        <is>
          <t>{'mmtrix', 'gulp-mmtrix'}</t>
        </is>
      </c>
    </row>
    <row r="190631">
      <c r="A190631" s="1" t="n">
        <v>190629</v>
      </c>
      <c r="B190631" t="inlineStr">
        <is>
          <t>webrays</t>
        </is>
      </c>
      <c r="C190631" t="n">
        <v>2</v>
      </c>
      <c r="D190631" t="inlineStr">
        <is>
          <t>{'webrays', 'webrays.js'}</t>
        </is>
      </c>
    </row>
    <row r="190632">
      <c r="A190632" s="1" t="n">
        <v>190630</v>
      </c>
      <c r="B190632" t="inlineStr">
        <is>
          <t>ripi</t>
        </is>
      </c>
      <c r="C190632" t="n">
        <v>2</v>
      </c>
      <c r="D190632" t="inlineStr">
        <is>
          <t>{'ripi', 'ripi-npm'}</t>
        </is>
      </c>
    </row>
    <row r="190633">
      <c r="A190633" s="1" t="n">
        <v>190631</v>
      </c>
      <c r="B190633" t="inlineStr">
        <is>
          <t>joshuajaco</t>
        </is>
      </c>
      <c r="C190633" t="n">
        <v>2</v>
      </c>
      <c r="D190633" t="inlineStr">
        <is>
          <t>{'@joshuajaco~prettier-config', '@joshuajaco~get-monorepo-packages'}</t>
        </is>
      </c>
    </row>
    <row r="190634">
      <c r="A190634" s="1" t="n">
        <v>190632</v>
      </c>
      <c r="B190634" t="inlineStr">
        <is>
          <t>ibmstyleguide</t>
        </is>
      </c>
      <c r="C190634" t="n">
        <v>2</v>
      </c>
      <c r="D190634" t="inlineStr">
        <is>
          <t>{'retext-ibmstyleguide', 'ibmstyleguide-vscode'}</t>
        </is>
      </c>
    </row>
    <row r="190635">
      <c r="A190635" s="1" t="n">
        <v>190633</v>
      </c>
      <c r="B190635" t="inlineStr">
        <is>
          <t>textselect</t>
        </is>
      </c>
      <c r="C190635" t="n">
        <v>2</v>
      </c>
      <c r="D190635" t="inlineStr">
        <is>
          <t>{'textselect', 'react-textselect'}</t>
        </is>
      </c>
    </row>
    <row r="190636">
      <c r="A190636" s="1" t="n">
        <v>190634</v>
      </c>
      <c r="B190636" t="inlineStr">
        <is>
          <t>proctemplate</t>
        </is>
      </c>
      <c r="C190636" t="n">
        <v>2</v>
      </c>
      <c r="D190636" t="inlineStr">
        <is>
          <t>{'qmuzik-proctemplate-shared', 'qmuzik-proctemplate'}</t>
        </is>
      </c>
    </row>
    <row r="190637">
      <c r="A190637" s="1" t="n">
        <v>190635</v>
      </c>
      <c r="B190637" t="inlineStr">
        <is>
          <t>subpage</t>
        </is>
      </c>
      <c r="C190637" t="n">
        <v>2</v>
      </c>
      <c r="D190637" t="inlineStr">
        <is>
          <t>{'subpage-cli', 'react-subpage'}</t>
        </is>
      </c>
    </row>
    <row r="190638">
      <c r="A190638" s="1" t="n">
        <v>190636</v>
      </c>
      <c r="B190638" t="inlineStr">
        <is>
          <t>amazingly</t>
        </is>
      </c>
      <c r="C190638" t="n">
        <v>2</v>
      </c>
      <c r="D190638" t="inlineStr">
        <is>
          <t>{'amazinglymodule', 'rhc822-amazingly-simple-consolelog-test'}</t>
        </is>
      </c>
    </row>
    <row r="190639">
      <c r="A190639" s="1" t="n">
        <v>190637</v>
      </c>
      <c r="B190639" t="inlineStr">
        <is>
          <t>sourcekaizen</t>
        </is>
      </c>
      <c r="C190639" t="n">
        <v>2</v>
      </c>
      <c r="D190639" t="inlineStr">
        <is>
          <t>{'@sourcekaizen~convert-unit', '@sourcekaizen~unit-converter'}</t>
        </is>
      </c>
    </row>
    <row r="190640">
      <c r="A190640" s="1" t="n">
        <v>190638</v>
      </c>
      <c r="B190640" t="inlineStr">
        <is>
          <t>brita</t>
        </is>
      </c>
      <c r="C190640" t="n">
        <v>2</v>
      </c>
      <c r="D190640" t="inlineStr">
        <is>
          <t>{'brita', 'abritamr'}</t>
        </is>
      </c>
    </row>
    <row r="190641">
      <c r="A190641" s="1" t="n">
        <v>190639</v>
      </c>
      <c r="B190641" t="inlineStr">
        <is>
          <t>iboz</t>
        </is>
      </c>
      <c r="C190641" t="n">
        <v>2</v>
      </c>
      <c r="D190641" t="inlineStr">
        <is>
          <t>{'@iboz~react-native-unsafe-web-socket', '@iboz~rn-tls-websocket'}</t>
        </is>
      </c>
    </row>
    <row r="190642">
      <c r="A190642" s="1" t="n">
        <v>190640</v>
      </c>
      <c r="B190642" t="inlineStr">
        <is>
          <t>vovp</t>
        </is>
      </c>
      <c r="C190642" t="n">
        <v>2</v>
      </c>
      <c r="D190642" t="inlineStr">
        <is>
          <t>{'vovp', 'vovp-cuda'}</t>
        </is>
      </c>
    </row>
    <row r="190643">
      <c r="A190643" s="1" t="n">
        <v>190641</v>
      </c>
      <c r="B190643" t="inlineStr">
        <is>
          <t>avroschema</t>
        </is>
      </c>
      <c r="C190643" t="n">
        <v>2</v>
      </c>
      <c r="D190643" t="inlineStr">
        <is>
          <t>{'dataclasses-avroschema', 'avroschema-definer'}</t>
        </is>
      </c>
    </row>
    <row r="190644">
      <c r="A190644" s="1" t="n">
        <v>190642</v>
      </c>
      <c r="B190644" t="inlineStr">
        <is>
          <t>geometryfi</t>
        </is>
      </c>
      <c r="C190644" t="n">
        <v>2</v>
      </c>
      <c r="D190644" t="inlineStr">
        <is>
          <t>{'@geometryfi~geometry-core-contracts', '@geometryfi~sdk'}</t>
        </is>
      </c>
    </row>
    <row r="190645">
      <c r="A190645" s="1" t="n">
        <v>190643</v>
      </c>
      <c r="B190645" t="inlineStr">
        <is>
          <t>philtech</t>
        </is>
      </c>
      <c r="C190645" t="n">
        <v>2</v>
      </c>
      <c r="D190645" t="inlineStr">
        <is>
          <t>{'@philtech~component-library', '@philtech~design-system'}</t>
        </is>
      </c>
    </row>
    <row r="190646">
      <c r="A190646" s="1" t="n">
        <v>190644</v>
      </c>
      <c r="B190646" t="inlineStr">
        <is>
          <t>bakuenjin</t>
        </is>
      </c>
      <c r="C190646" t="n">
        <v>2</v>
      </c>
      <c r="D190646" t="inlineStr">
        <is>
          <t>{'@bakuenjin~rpg-core', '@bakuenjin~rpg-content-management'}</t>
        </is>
      </c>
    </row>
    <row r="190647">
      <c r="A190647" s="1" t="n">
        <v>190645</v>
      </c>
      <c r="B190647" t="inlineStr">
        <is>
          <t>portly</t>
        </is>
      </c>
      <c r="C190647" t="n">
        <v>2</v>
      </c>
      <c r="D190647" t="inlineStr">
        <is>
          <t>{'portly', 'sirportly-api'}</t>
        </is>
      </c>
    </row>
    <row r="190648">
      <c r="A190648" s="1" t="n">
        <v>190646</v>
      </c>
      <c r="B190648" t="inlineStr">
        <is>
          <t>pdesire</t>
        </is>
      </c>
      <c r="C190648" t="n">
        <v>2</v>
      </c>
      <c r="D190648" t="inlineStr">
        <is>
          <t>{'@pdesire~ion-datepicker', '@pdesire~amazing-time-picker'}</t>
        </is>
      </c>
    </row>
    <row r="190649">
      <c r="A190649" s="1" t="n">
        <v>190647</v>
      </c>
      <c r="B190649" t="inlineStr">
        <is>
          <t>vuoro</t>
        </is>
      </c>
      <c r="C190649" t="n">
        <v>2</v>
      </c>
      <c r="D190649" t="inlineStr">
        <is>
          <t>{'@vuoro~haltia', '@vuoro~sahti'}</t>
        </is>
      </c>
    </row>
    <row r="190650">
      <c r="A190650" s="1" t="n">
        <v>190648</v>
      </c>
      <c r="B190650" t="inlineStr">
        <is>
          <t>magicbutton</t>
        </is>
      </c>
      <c r="C190650" t="n">
        <v>2</v>
      </c>
      <c r="D190650" t="inlineStr">
        <is>
          <t>{'magicbutton', 'ak-react-native-magicbutton'}</t>
        </is>
      </c>
    </row>
    <row r="190651">
      <c r="A190651" s="1" t="n">
        <v>190649</v>
      </c>
      <c r="B190651" t="inlineStr">
        <is>
          <t>clickjs</t>
        </is>
      </c>
      <c r="C190651" t="n">
        <v>2</v>
      </c>
      <c r="D190651" t="inlineStr">
        <is>
          <t>{'python-clickjs', 'clickjs-cli'}</t>
        </is>
      </c>
    </row>
    <row r="190652">
      <c r="A190652" s="1" t="n">
        <v>190650</v>
      </c>
      <c r="B190652" t="inlineStr">
        <is>
          <t>opthub</t>
        </is>
      </c>
      <c r="C190652" t="n">
        <v>2</v>
      </c>
      <c r="D190652" t="inlineStr">
        <is>
          <t>{'opthub', 'opthub-client-cli'}</t>
        </is>
      </c>
    </row>
    <row r="190653">
      <c r="A190653" s="1" t="n">
        <v>190651</v>
      </c>
      <c r="B190653" t="inlineStr">
        <is>
          <t>gxt</t>
        </is>
      </c>
      <c r="C190653" t="n">
        <v>2</v>
      </c>
      <c r="D190653" t="inlineStr">
        <is>
          <t>{'@gxthubpublic~common', 'gxt'}</t>
        </is>
      </c>
    </row>
    <row r="190654">
      <c r="A190654" s="1" t="n">
        <v>190652</v>
      </c>
      <c r="B190654" t="inlineStr">
        <is>
          <t>simpletimer</t>
        </is>
      </c>
      <c r="C190654" t="n">
        <v>2</v>
      </c>
      <c r="D190654" t="inlineStr">
        <is>
          <t>{'simpletimer', '@awkewainze~simpletimer'}</t>
        </is>
      </c>
    </row>
    <row r="190655">
      <c r="A190655" s="1" t="n">
        <v>190653</v>
      </c>
      <c r="B190655" t="inlineStr">
        <is>
          <t>armodpackagetools</t>
        </is>
      </c>
      <c r="C190655" t="n">
        <v>2</v>
      </c>
      <c r="D190655" t="inlineStr">
        <is>
          <t>{'com.phantoms.armodpackagetools', 'com.phantomsxr.armodpackagetools'}</t>
        </is>
      </c>
    </row>
    <row r="190656">
      <c r="A190656" s="1" t="n">
        <v>190654</v>
      </c>
      <c r="B190656" t="inlineStr">
        <is>
          <t>oppslag</t>
        </is>
      </c>
      <c r="C190656" t="n">
        <v>2</v>
      </c>
      <c r="D190656" t="inlineStr">
        <is>
          <t>{'punkt-oppslag-lastejobb', 'punkt-oppslag-api'}</t>
        </is>
      </c>
    </row>
    <row r="190657">
      <c r="A190657" s="1" t="n">
        <v>190655</v>
      </c>
      <c r="B190657" t="inlineStr">
        <is>
          <t>msdl</t>
        </is>
      </c>
      <c r="C190657" t="n">
        <v>2</v>
      </c>
      <c r="D190657" t="inlineStr">
        <is>
          <t>{'msdl', 'msdl-cli'}</t>
        </is>
      </c>
    </row>
    <row r="190658">
      <c r="A190658" s="1" t="n">
        <v>190656</v>
      </c>
      <c r="B190658" t="inlineStr">
        <is>
          <t>hampel</t>
        </is>
      </c>
      <c r="C190658" t="n">
        <v>2</v>
      </c>
      <c r="D190658" t="inlineStr">
        <is>
          <t>{'hampelmann', 'node-hampelmann'}</t>
        </is>
      </c>
    </row>
    <row r="190659">
      <c r="A190659" s="1" t="n">
        <v>190657</v>
      </c>
      <c r="B190659" t="inlineStr">
        <is>
          <t>hampelmann</t>
        </is>
      </c>
      <c r="C190659" t="n">
        <v>2</v>
      </c>
      <c r="D190659" t="inlineStr">
        <is>
          <t>{'hampelmann', 'node-hampelmann'}</t>
        </is>
      </c>
    </row>
    <row r="190660">
      <c r="A190660" s="1" t="n">
        <v>190658</v>
      </c>
      <c r="B190660" t="inlineStr">
        <is>
          <t>ssantiago</t>
        </is>
      </c>
      <c r="C190660" t="n">
        <v>2</v>
      </c>
      <c r="D190660" t="inlineStr">
        <is>
          <t>{'@ssantiago~ave-wasm', '@ssantiago~farenheit_to_celcius'}</t>
        </is>
      </c>
    </row>
    <row r="190661">
      <c r="A190661" s="1" t="n">
        <v>190659</v>
      </c>
      <c r="B190661" t="inlineStr">
        <is>
          <t>socialenergy</t>
        </is>
      </c>
      <c r="C190661" t="n">
        <v>2</v>
      </c>
      <c r="D190661" t="inlineStr">
        <is>
          <t>{'@socialenergy~tariffs', '@socialenergy~class-validator'}</t>
        </is>
      </c>
    </row>
    <row r="190662">
      <c r="A190662" s="1" t="n">
        <v>190660</v>
      </c>
      <c r="B190662" t="inlineStr">
        <is>
          <t>shibin</t>
        </is>
      </c>
      <c r="C190662" t="n">
        <v>2</v>
      </c>
      <c r="D190662" t="inlineStr">
        <is>
          <t>{'yeoman-generator-shibin-vue', 'generator-shibin-vue'}</t>
        </is>
      </c>
    </row>
    <row r="190663">
      <c r="A190663" s="1" t="n">
        <v>190661</v>
      </c>
      <c r="B190663" t="inlineStr">
        <is>
          <t>giii</t>
        </is>
      </c>
      <c r="C190663" t="n">
        <v>2</v>
      </c>
      <c r="D190663" t="inlineStr">
        <is>
          <t>{'giiift', '@rixgiii~common'}</t>
        </is>
      </c>
    </row>
    <row r="190664">
      <c r="A190664" s="1" t="n">
        <v>190662</v>
      </c>
      <c r="B190664" t="inlineStr">
        <is>
          <t>assemblypayments</t>
        </is>
      </c>
      <c r="C190664" t="n">
        <v>2</v>
      </c>
      <c r="D190664" t="inlineStr">
        <is>
          <t>{'@assemblypayments~spi-client-js-beta', '@assemblypayments~spi-client-js'}</t>
        </is>
      </c>
    </row>
    <row r="190665">
      <c r="A190665" s="1" t="n">
        <v>190663</v>
      </c>
      <c r="B190665" t="inlineStr">
        <is>
          <t>pysqs</t>
        </is>
      </c>
      <c r="C190665" t="n">
        <v>2</v>
      </c>
      <c r="D190665" t="inlineStr">
        <is>
          <t>{'pysqs-extended-client', 'pysqs'}</t>
        </is>
      </c>
    </row>
    <row r="190666">
      <c r="A190666" s="1" t="n">
        <v>190664</v>
      </c>
      <c r="B190666" t="inlineStr">
        <is>
          <t>checkbox2</t>
        </is>
      </c>
      <c r="C190666" t="n">
        <v>2</v>
      </c>
      <c r="D190666" t="inlineStr">
        <is>
          <t>{'react-checkbox2', 'markdown-it-checkbox2citadel'}</t>
        </is>
      </c>
    </row>
    <row r="190667">
      <c r="A190667" s="1" t="n">
        <v>190665</v>
      </c>
      <c r="B190667" t="inlineStr">
        <is>
          <t>tenta</t>
        </is>
      </c>
      <c r="C190667" t="n">
        <v>2</v>
      </c>
      <c r="D190667" t="inlineStr">
        <is>
          <t>{'eslint-plugin-tenta', 'tenta-test-module'}</t>
        </is>
      </c>
    </row>
    <row r="190668">
      <c r="A190668" s="1" t="n">
        <v>190666</v>
      </c>
      <c r="B190668" t="inlineStr">
        <is>
          <t>myexcel</t>
        </is>
      </c>
      <c r="C190668" t="n">
        <v>2</v>
      </c>
      <c r="D190668" t="inlineStr">
        <is>
          <t>{'myexcel-export', 'myexcel'}</t>
        </is>
      </c>
    </row>
    <row r="190669">
      <c r="A190669" s="1" t="n">
        <v>190667</v>
      </c>
      <c r="B190669" t="inlineStr">
        <is>
          <t>netmri</t>
        </is>
      </c>
      <c r="C190669" t="n">
        <v>2</v>
      </c>
      <c r="D190669" t="inlineStr">
        <is>
          <t>{'netmri-bootstrap', 'infoblox-netmri'}</t>
        </is>
      </c>
    </row>
    <row r="190670">
      <c r="A190670" s="1" t="n">
        <v>190668</v>
      </c>
      <c r="B190670" t="inlineStr">
        <is>
          <t>chinesejar</t>
        </is>
      </c>
      <c r="C190670" t="n">
        <v>2</v>
      </c>
      <c r="D190670" t="inlineStr">
        <is>
          <t>{'@chinesejar~radar-parser', '@chinesejar~windgl'}</t>
        </is>
      </c>
    </row>
    <row r="190671">
      <c r="A190671" s="1" t="n">
        <v>190669</v>
      </c>
      <c r="B190671" t="inlineStr">
        <is>
          <t>sintaxi</t>
        </is>
      </c>
      <c r="C190671" t="n">
        <v>2</v>
      </c>
      <c r="D190671" t="inlineStr">
        <is>
          <t>{'@sintaxi~dnsd', 'sintaxi'}</t>
        </is>
      </c>
    </row>
    <row r="190672">
      <c r="A190672" s="1" t="n">
        <v>190670</v>
      </c>
      <c r="B190672" t="inlineStr">
        <is>
          <t>sam1</t>
        </is>
      </c>
      <c r="C190672" t="n">
        <v>2</v>
      </c>
      <c r="D190672" t="inlineStr">
        <is>
          <t>{'sam1lam4', 'lion-lib-sam1'}</t>
        </is>
      </c>
    </row>
    <row r="190673">
      <c r="A190673" s="1" t="n">
        <v>190671</v>
      </c>
      <c r="B190673" t="inlineStr">
        <is>
          <t>app18</t>
        </is>
      </c>
      <c r="C190673" t="n">
        <v>2</v>
      </c>
      <c r="D190673" t="inlineStr">
        <is>
          <t>{'otp-app18', 'app18timer'}</t>
        </is>
      </c>
    </row>
    <row r="190674">
      <c r="A190674" s="1" t="n">
        <v>190672</v>
      </c>
      <c r="B190674" t="inlineStr">
        <is>
          <t>jsof</t>
        </is>
      </c>
      <c r="C190674" t="n">
        <v>2</v>
      </c>
      <c r="D190674" t="inlineStr">
        <is>
          <t>{'jsof-parser', 'jsof'}</t>
        </is>
      </c>
    </row>
    <row r="190675">
      <c r="A190675" s="1" t="n">
        <v>190673</v>
      </c>
      <c r="B190675" t="inlineStr">
        <is>
          <t>strnum</t>
        </is>
      </c>
      <c r="C190675" t="n">
        <v>2</v>
      </c>
      <c r="D190675" t="inlineStr">
        <is>
          <t>{'strnum', 'runtypes-strnum'}</t>
        </is>
      </c>
    </row>
    <row r="190676">
      <c r="A190676" s="1" t="n">
        <v>190674</v>
      </c>
      <c r="B190676" t="inlineStr">
        <is>
          <t>bogochat</t>
        </is>
      </c>
      <c r="C190676" t="n">
        <v>2</v>
      </c>
      <c r="D190676" t="inlineStr">
        <is>
          <t>{'types-bogochat', 'bogochat'}</t>
        </is>
      </c>
    </row>
    <row r="190677">
      <c r="A190677" s="1" t="n">
        <v>190675</v>
      </c>
      <c r="B190677" t="inlineStr">
        <is>
          <t>urldep</t>
        </is>
      </c>
      <c r="C190677" t="n">
        <v>2</v>
      </c>
      <c r="D190677" t="inlineStr">
        <is>
          <t>{'runkit-test-urldep-payload-with-sub-urldep', 'runkit-test-urldep-payload-leaf'}</t>
        </is>
      </c>
    </row>
    <row r="190678">
      <c r="A190678" s="1" t="n">
        <v>190676</v>
      </c>
      <c r="B190678" t="inlineStr">
        <is>
          <t>kineret</t>
        </is>
      </c>
      <c r="C190678" t="n">
        <v>2</v>
      </c>
      <c r="D190678" t="inlineStr">
        <is>
          <t>{'@kineret.braslavsky~lotide', '@kineret.braslavsky~lotide2'}</t>
        </is>
      </c>
    </row>
    <row r="190679">
      <c r="A190679" s="1" t="n">
        <v>190677</v>
      </c>
      <c r="B190679" t="inlineStr">
        <is>
          <t>braslavsky</t>
        </is>
      </c>
      <c r="C190679" t="n">
        <v>2</v>
      </c>
      <c r="D190679" t="inlineStr">
        <is>
          <t>{'@kineret.braslavsky~lotide', '@kineret.braslavsky~lotide2'}</t>
        </is>
      </c>
    </row>
    <row r="190680">
      <c r="A190680" s="1" t="n">
        <v>190678</v>
      </c>
      <c r="B190680" t="inlineStr">
        <is>
          <t>fvg</t>
        </is>
      </c>
      <c r="C190680" t="n">
        <v>2</v>
      </c>
      <c r="D190680" t="inlineStr">
        <is>
          <t>{'@fvgworld~common', 'fvg'}</t>
        </is>
      </c>
    </row>
    <row r="190681">
      <c r="A190681" s="1" t="n">
        <v>190679</v>
      </c>
      <c r="B190681" t="inlineStr">
        <is>
          <t>elect5</t>
        </is>
      </c>
      <c r="C190681" t="n">
        <v>2</v>
      </c>
      <c r="D190681" t="inlineStr">
        <is>
          <t>{'elect5on', 'elect5ron'}</t>
        </is>
      </c>
    </row>
    <row r="190682">
      <c r="A190682" s="1" t="n">
        <v>190680</v>
      </c>
      <c r="B190682" t="inlineStr">
        <is>
          <t>simplecache</t>
        </is>
      </c>
      <c r="C190682" t="n">
        <v>2</v>
      </c>
      <c r="D190682" t="inlineStr">
        <is>
          <t>{'simplecache', '@idot-digital~simplecache'}</t>
        </is>
      </c>
    </row>
    <row r="190683">
      <c r="A190683" s="1" t="n">
        <v>190681</v>
      </c>
      <c r="B190683" t="inlineStr">
        <is>
          <t>mzer0</t>
        </is>
      </c>
      <c r="C190683" t="n">
        <v>2</v>
      </c>
      <c r="D190683" t="inlineStr">
        <is>
          <t>{'@tomzer0~graphqlify', '@tomzer0~collections'}</t>
        </is>
      </c>
    </row>
    <row r="190684">
      <c r="A190684" s="1" t="n">
        <v>190682</v>
      </c>
      <c r="B190684" t="inlineStr">
        <is>
          <t>tomzer0</t>
        </is>
      </c>
      <c r="C190684" t="n">
        <v>2</v>
      </c>
      <c r="D190684" t="inlineStr">
        <is>
          <t>{'@tomzer0~graphqlify', '@tomzer0~collections'}</t>
        </is>
      </c>
    </row>
    <row r="190685">
      <c r="A190685" s="1" t="n">
        <v>190683</v>
      </c>
      <c r="B190685" t="inlineStr">
        <is>
          <t>eosforce</t>
        </is>
      </c>
      <c r="C190685" t="n">
        <v>2</v>
      </c>
      <c r="D190685" t="inlineStr">
        <is>
          <t>{'@eosforce~npm_t1111111', 'eosforce'}</t>
        </is>
      </c>
    </row>
    <row r="190686">
      <c r="A190686" s="1" t="n">
        <v>190684</v>
      </c>
      <c r="B190686" t="inlineStr">
        <is>
          <t>enoad</t>
        </is>
      </c>
      <c r="C190686" t="n">
        <v>2</v>
      </c>
      <c r="D190686" t="inlineStr">
        <is>
          <t>{'enoad-common', 'enoad-component'}</t>
        </is>
      </c>
    </row>
    <row r="190687">
      <c r="A190687" s="1" t="n">
        <v>190685</v>
      </c>
      <c r="B190687" t="inlineStr">
        <is>
          <t>juhasz</t>
        </is>
      </c>
      <c r="C190687" t="n">
        <v>2</v>
      </c>
      <c r="D190687" t="inlineStr">
        <is>
          <t>{'@juhasztibi~browser-image-resizer', 'cra-template-bencejuhasz-custom-react-template'}</t>
        </is>
      </c>
    </row>
    <row r="190688">
      <c r="A190688" s="1" t="n">
        <v>190686</v>
      </c>
      <c r="B190688" t="inlineStr">
        <is>
          <t>radixhaven</t>
        </is>
      </c>
      <c r="C190688" t="n">
        <v>2</v>
      </c>
      <c r="D190688" t="inlineStr">
        <is>
          <t>{'@radixhaven~aggregation-utils', '@radixhaven~log-service'}</t>
        </is>
      </c>
    </row>
    <row r="190689">
      <c r="A190689" s="1" t="n">
        <v>190687</v>
      </c>
      <c r="B190689" t="inlineStr">
        <is>
          <t>tinyisland</t>
        </is>
      </c>
      <c r="C190689" t="n">
        <v>2</v>
      </c>
      <c r="D190689" t="inlineStr">
        <is>
          <t>{'tinyisland-axios', 'ts-axios-tinyisland'}</t>
        </is>
      </c>
    </row>
    <row r="190690">
      <c r="A190690" s="1" t="n">
        <v>190688</v>
      </c>
      <c r="B190690" t="inlineStr">
        <is>
          <t>renta</t>
        </is>
      </c>
      <c r="C190690" t="n">
        <v>2</v>
      </c>
      <c r="D190690" t="inlineStr">
        <is>
          <t>{'renta-ng-lib', 'renta-react-components'}</t>
        </is>
      </c>
    </row>
    <row r="190691">
      <c r="A190691" s="1" t="n">
        <v>190689</v>
      </c>
      <c r="B190691" t="inlineStr">
        <is>
          <t>recruitee</t>
        </is>
      </c>
      <c r="C190691" t="n">
        <v>2</v>
      </c>
      <c r="D190691" t="inlineStr">
        <is>
          <t>{'recruitee', 'gatsby-source-recruitee'}</t>
        </is>
      </c>
    </row>
    <row r="190692">
      <c r="A190692" s="1" t="n">
        <v>190690</v>
      </c>
      <c r="B190692" t="inlineStr">
        <is>
          <t>easeml</t>
        </is>
      </c>
      <c r="C190692" t="n">
        <v>2</v>
      </c>
      <c r="D190692" t="inlineStr">
        <is>
          <t>{'easeml', '@easeml~jupyterlab_easeml'}</t>
        </is>
      </c>
    </row>
    <row r="190693">
      <c r="A190693" s="1" t="n">
        <v>190691</v>
      </c>
      <c r="B190693" t="inlineStr">
        <is>
          <t>celled</t>
        </is>
      </c>
      <c r="C190693" t="n">
        <v>2</v>
      </c>
      <c r="D190693" t="inlineStr">
        <is>
          <t>{'@lacelled~xml-json-parser', 'celled'}</t>
        </is>
      </c>
    </row>
    <row r="190694">
      <c r="A190694" s="1" t="n">
        <v>190692</v>
      </c>
      <c r="B190694" t="inlineStr">
        <is>
          <t>hicle</t>
        </is>
      </c>
      <c r="C190694" t="n">
        <v>2</v>
      </c>
      <c r="D190694" t="inlineStr">
        <is>
          <t>{'hashicle-from-file', 'hashicle'}</t>
        </is>
      </c>
    </row>
    <row r="190695">
      <c r="A190695" s="1" t="n">
        <v>190693</v>
      </c>
      <c r="B190695" t="inlineStr">
        <is>
          <t>hashicle</t>
        </is>
      </c>
      <c r="C190695" t="n">
        <v>2</v>
      </c>
      <c r="D190695" t="inlineStr">
        <is>
          <t>{'hashicle-from-file', 'hashicle'}</t>
        </is>
      </c>
    </row>
    <row r="190696">
      <c r="A190696" s="1" t="n">
        <v>190694</v>
      </c>
      <c r="B190696" t="inlineStr">
        <is>
          <t>rkaliev</t>
        </is>
      </c>
      <c r="C190696" t="n">
        <v>2</v>
      </c>
      <c r="D190696" t="inlineStr">
        <is>
          <t>{'@rkaliev~nuxtjs-session-scroll-savior', '@rkaliev~nuxtjs-yandex-metrika'}</t>
        </is>
      </c>
    </row>
    <row r="190697">
      <c r="A190697" s="1" t="n">
        <v>190695</v>
      </c>
      <c r="B190697" t="inlineStr">
        <is>
          <t>alwaysvailw</t>
        </is>
      </c>
      <c r="C190697" t="n">
        <v>2</v>
      </c>
      <c r="D190697" t="inlineStr">
        <is>
          <t>{'alwaysvailw_sayhello', 'alwaysvailw-text-animation'}</t>
        </is>
      </c>
    </row>
    <row r="190698">
      <c r="A190698" s="1" t="n">
        <v>190696</v>
      </c>
      <c r="B190698" t="inlineStr">
        <is>
          <t>zjianfang</t>
        </is>
      </c>
      <c r="C190698" t="n">
        <v>2</v>
      </c>
      <c r="D190698" t="inlineStr">
        <is>
          <t>{'zjianfang', 'zjianfang-cli'}</t>
        </is>
      </c>
    </row>
    <row r="190699">
      <c r="A190699" s="1" t="n">
        <v>190697</v>
      </c>
      <c r="B190699" t="inlineStr">
        <is>
          <t>hackerspace</t>
        </is>
      </c>
      <c r="C190699" t="n">
        <v>2</v>
      </c>
      <c r="D190699" t="inlineStr">
        <is>
          <t>{'nordlab-hackerspace-door', '@tog-hackerspace~sensor'}</t>
        </is>
      </c>
    </row>
    <row r="190700">
      <c r="A190700" s="1" t="n">
        <v>190698</v>
      </c>
      <c r="B190700" t="inlineStr">
        <is>
          <t>subtheme</t>
        </is>
      </c>
      <c r="C190700" t="n">
        <v>2</v>
      </c>
      <c r="D190700" t="inlineStr">
        <is>
          <t>{'generator-prototype-subtheme', 'generator-center-subtheme'}</t>
        </is>
      </c>
    </row>
    <row r="190701">
      <c r="A190701" s="1" t="n">
        <v>190699</v>
      </c>
      <c r="B190701" t="inlineStr">
        <is>
          <t>yunkai</t>
        </is>
      </c>
      <c r="C190701" t="n">
        <v>2</v>
      </c>
      <c r="D190701" t="inlineStr">
        <is>
          <t>{'yunkai-ionic-native', 'yunkai-fe-component'}</t>
        </is>
      </c>
    </row>
    <row r="190702">
      <c r="A190702" s="1" t="n">
        <v>190700</v>
      </c>
      <c r="B190702" t="inlineStr">
        <is>
          <t>mean1011</t>
        </is>
      </c>
      <c r="C190702" t="n">
        <v>2</v>
      </c>
      <c r="D190702" t="inlineStr">
        <is>
          <t>{'checkmean1011', 'mean1011'}</t>
        </is>
      </c>
    </row>
    <row r="190703">
      <c r="A190703" s="1" t="n">
        <v>190701</v>
      </c>
      <c r="B190703" t="inlineStr">
        <is>
          <t>nftl</t>
        </is>
      </c>
      <c r="C190703" t="n">
        <v>2</v>
      </c>
      <c r="D190703" t="inlineStr">
        <is>
          <t>{'nftl-ed-lms-tools', 'nftl-slack-tools'}</t>
        </is>
      </c>
    </row>
    <row r="190704">
      <c r="A190704" s="1" t="n">
        <v>190702</v>
      </c>
      <c r="B190704" t="inlineStr">
        <is>
          <t>poetica</t>
        </is>
      </c>
      <c r="C190704" t="n">
        <v>2</v>
      </c>
      <c r="D190704" t="inlineStr">
        <is>
          <t>{'@arxpoetica~sapper-trimmings', '@arxpoetica~utils'}</t>
        </is>
      </c>
    </row>
    <row r="190705">
      <c r="A190705" s="1" t="n">
        <v>190703</v>
      </c>
      <c r="B190705" t="inlineStr">
        <is>
          <t>arxpoetica</t>
        </is>
      </c>
      <c r="C190705" t="n">
        <v>2</v>
      </c>
      <c r="D190705" t="inlineStr">
        <is>
          <t>{'@arxpoetica~sapper-trimmings', '@arxpoetica~utils'}</t>
        </is>
      </c>
    </row>
    <row r="190706">
      <c r="A190706" s="1" t="n">
        <v>190704</v>
      </c>
      <c r="B190706" t="inlineStr">
        <is>
          <t>limpia</t>
        </is>
      </c>
      <c r="C190706" t="n">
        <v>2</v>
      </c>
      <c r="D190706" t="inlineStr">
        <is>
          <t>{'limpia-brew', 'limpia-plex'}</t>
        </is>
      </c>
    </row>
    <row r="190707">
      <c r="A190707" s="1" t="n">
        <v>190705</v>
      </c>
      <c r="B190707" t="inlineStr">
        <is>
          <t>update4</t>
        </is>
      </c>
      <c r="C190707" t="n">
        <v>2</v>
      </c>
      <c r="D190707" t="inlineStr">
        <is>
          <t>{'update4', 'morgan-test-install-update4'}</t>
        </is>
      </c>
    </row>
    <row r="190708">
      <c r="A190708" s="1" t="n">
        <v>190706</v>
      </c>
      <c r="B190708" t="inlineStr">
        <is>
          <t>dellos7</t>
        </is>
      </c>
      <c r="C190708" t="n">
        <v>2</v>
      </c>
      <c r="D190708" t="inlineStr">
        <is>
          <t>{'dellos7-capacitor-plugin-get-latest-library-photo-2', 'dellos7-capacitor-plugin-get-latest-library-photo'}</t>
        </is>
      </c>
    </row>
    <row r="190709">
      <c r="A190709" s="1" t="n">
        <v>190707</v>
      </c>
      <c r="B190709" t="inlineStr">
        <is>
          <t>crljvr</t>
        </is>
      </c>
      <c r="C190709" t="n">
        <v>2</v>
      </c>
      <c r="D190709" t="inlineStr">
        <is>
          <t>{'crljvr-lib-111', 'crljvr-lib-222'}</t>
        </is>
      </c>
    </row>
    <row r="190710">
      <c r="A190710" s="1" t="n">
        <v>190708</v>
      </c>
      <c r="B190710" t="inlineStr">
        <is>
          <t>udprpc</t>
        </is>
      </c>
      <c r="C190710" t="n">
        <v>2</v>
      </c>
      <c r="D190710" t="inlineStr">
        <is>
          <t>{'udprpc', '@gobark~udprpc'}</t>
        </is>
      </c>
    </row>
    <row r="190711">
      <c r="A190711" s="1" t="n">
        <v>190709</v>
      </c>
      <c r="B190711" t="inlineStr">
        <is>
          <t>atomicfu</t>
        </is>
      </c>
      <c r="C190711" t="n">
        <v>2</v>
      </c>
      <c r="D190711" t="inlineStr">
        <is>
          <t>{'kotlinx-atomicfu', 'atomicfu-js'}</t>
        </is>
      </c>
    </row>
    <row r="190712">
      <c r="A190712" s="1" t="n">
        <v>190710</v>
      </c>
      <c r="B190712" t="inlineStr">
        <is>
          <t>jpng</t>
        </is>
      </c>
      <c r="C190712" t="n">
        <v>2</v>
      </c>
      <c r="D190712" t="inlineStr">
        <is>
          <t>{'jpng.svg', 'jpng'}</t>
        </is>
      </c>
    </row>
    <row r="190713">
      <c r="A190713" s="1" t="n">
        <v>190711</v>
      </c>
      <c r="B190713" t="inlineStr">
        <is>
          <t>haib</t>
        </is>
      </c>
      <c r="C190713" t="n">
        <v>2</v>
      </c>
      <c r="D190713" t="inlineStr">
        <is>
          <t>{'haib-waiting-dialog', 'haib-hello-world'}</t>
        </is>
      </c>
    </row>
    <row r="190714">
      <c r="A190714" s="1" t="n">
        <v>190712</v>
      </c>
      <c r="B190714" t="inlineStr">
        <is>
          <t>ultramarked</t>
        </is>
      </c>
      <c r="C190714" t="n">
        <v>2</v>
      </c>
      <c r="D190714" t="inlineStr">
        <is>
          <t>{'ultramarked', 'jstransformer-ultramarked'}</t>
        </is>
      </c>
    </row>
    <row r="190715">
      <c r="A190715" s="1" t="n">
        <v>190713</v>
      </c>
      <c r="B190715" t="inlineStr">
        <is>
          <t>bkstar18</t>
        </is>
      </c>
      <c r="C190715" t="n">
        <v>2</v>
      </c>
      <c r="D190715" t="inlineStr">
        <is>
          <t>{'@bkstar18~vue-ajax-uploader', '@bkstar18~jquery-ajax-uploader'}</t>
        </is>
      </c>
    </row>
    <row r="190716">
      <c r="A190716" s="1" t="n">
        <v>190714</v>
      </c>
      <c r="B190716" t="inlineStr">
        <is>
          <t>lithuania</t>
        </is>
      </c>
      <c r="C190716" t="n">
        <v>2</v>
      </c>
      <c r="D190716" t="inlineStr">
        <is>
          <t>{'made-in-lithuania', '@validate-numbers~lithuania'}</t>
        </is>
      </c>
    </row>
    <row r="190717">
      <c r="A190717" s="1" t="n">
        <v>190715</v>
      </c>
      <c r="B190717" t="inlineStr">
        <is>
          <t>fontmachine</t>
        </is>
      </c>
      <c r="C190717" t="n">
        <v>2</v>
      </c>
      <c r="D190717" t="inlineStr">
        <is>
          <t>{'fontmachine', '@mapbox~fontmachine'}</t>
        </is>
      </c>
    </row>
    <row r="190718">
      <c r="A190718" s="1" t="n">
        <v>190716</v>
      </c>
      <c r="B190718" t="inlineStr">
        <is>
          <t>slurpy</t>
        </is>
      </c>
      <c r="C190718" t="n">
        <v>2</v>
      </c>
      <c r="D190718" t="inlineStr">
        <is>
          <t>{'slurpy-client', 'slurpy'}</t>
        </is>
      </c>
    </row>
    <row r="190719">
      <c r="A190719" s="1" t="n">
        <v>190717</v>
      </c>
      <c r="B190719" t="inlineStr">
        <is>
          <t>gbfs2</t>
        </is>
      </c>
      <c r="C190719" t="n">
        <v>2</v>
      </c>
      <c r="D190719" t="inlineStr">
        <is>
          <t>{'gbfs2geojson-js', 'gbfs2ld'}</t>
        </is>
      </c>
    </row>
    <row r="190720">
      <c r="A190720" s="1" t="n">
        <v>190718</v>
      </c>
      <c r="B190720" t="inlineStr">
        <is>
          <t>shiyuan</t>
        </is>
      </c>
      <c r="C190720" t="n">
        <v>2</v>
      </c>
      <c r="D190720" t="inlineStr">
        <is>
          <t>{'vue_zujian_shiyuan', 'shiyuan_jssip'}</t>
        </is>
      </c>
    </row>
    <row r="190721">
      <c r="A190721" s="1" t="n">
        <v>190719</v>
      </c>
      <c r="B190721" t="inlineStr">
        <is>
          <t>proffix</t>
        </is>
      </c>
      <c r="C190721" t="n">
        <v>2</v>
      </c>
      <c r="D190721" t="inlineStr">
        <is>
          <t>{'@proffix~restapi-angular-library', 'proffix-rest'}</t>
        </is>
      </c>
    </row>
    <row r="190722">
      <c r="A190722" s="1" t="n">
        <v>190720</v>
      </c>
      <c r="B190722" t="inlineStr">
        <is>
          <t>jenuel</t>
        </is>
      </c>
      <c r="C190722" t="n">
        <v>2</v>
      </c>
      <c r="D190722" t="inlineStr">
        <is>
          <t>{'vue-extention-pack-by-bro-jenuel', 'jenuel-sample-library'}</t>
        </is>
      </c>
    </row>
    <row r="190723">
      <c r="A190723" s="1" t="n">
        <v>190721</v>
      </c>
      <c r="B190723" t="inlineStr">
        <is>
          <t>evejs</t>
        </is>
      </c>
      <c r="C190723" t="n">
        <v>2</v>
      </c>
      <c r="D190723" t="inlineStr">
        <is>
          <t>{'evejs', '@evecat~evejs'}</t>
        </is>
      </c>
    </row>
    <row r="190724">
      <c r="A190724" s="1" t="n">
        <v>190722</v>
      </c>
      <c r="B190724" t="inlineStr">
        <is>
          <t>tlite</t>
        </is>
      </c>
      <c r="C190724" t="n">
        <v>2</v>
      </c>
      <c r="D190724" t="inlineStr">
        <is>
          <t>{'tlite', 'liburno_tlite'}</t>
        </is>
      </c>
    </row>
    <row r="190725">
      <c r="A190725" s="1" t="n">
        <v>190723</v>
      </c>
      <c r="B190725" t="inlineStr">
        <is>
          <t>artemrakov</t>
        </is>
      </c>
      <c r="C190725" t="n">
        <v>2</v>
      </c>
      <c r="D190725" t="inlineStr">
        <is>
          <t>{'frontend-project-lvl2-artemrakov', 'frontend-project-lvl1-artemrakov'}</t>
        </is>
      </c>
    </row>
    <row r="190726">
      <c r="A190726" s="1" t="n">
        <v>190724</v>
      </c>
      <c r="B190726" t="inlineStr">
        <is>
          <t>ellipsoid</t>
        </is>
      </c>
      <c r="C190726" t="n">
        <v>2</v>
      </c>
      <c r="D190726" t="inlineStr">
        <is>
          <t>{'primitive-ellipsoid', 'ellipsoid'}</t>
        </is>
      </c>
    </row>
    <row r="190727">
      <c r="A190727" s="1" t="n">
        <v>190725</v>
      </c>
      <c r="B190727" t="inlineStr">
        <is>
          <t>intiv</t>
        </is>
      </c>
      <c r="C190727" t="n">
        <v>2</v>
      </c>
      <c r="D190727" t="inlineStr">
        <is>
          <t>{'@100k~intiv', '@100k~intiv-js-tools'}</t>
        </is>
      </c>
    </row>
    <row r="190728">
      <c r="A190728" s="1" t="n">
        <v>190726</v>
      </c>
      <c r="B190728" t="inlineStr">
        <is>
          <t>interni</t>
        </is>
      </c>
      <c r="C190728" t="n">
        <v>2</v>
      </c>
      <c r="D190728" t="inlineStr">
        <is>
          <t>{'al-interni', 'al-interni-tmp'}</t>
        </is>
      </c>
    </row>
    <row r="190729">
      <c r="A190729" s="1" t="n">
        <v>190727</v>
      </c>
      <c r="B190729" t="inlineStr">
        <is>
          <t>doudou2</t>
        </is>
      </c>
      <c r="C190729" t="n">
        <v>2</v>
      </c>
      <c r="D190729" t="inlineStr">
        <is>
          <t>{'module-test-doudou2', 'package-test-doudou2'}</t>
        </is>
      </c>
    </row>
    <row r="190730">
      <c r="A190730" s="1" t="n">
        <v>190728</v>
      </c>
      <c r="B190730" t="inlineStr">
        <is>
          <t>bankrate</t>
        </is>
      </c>
      <c r="C190730" t="n">
        <v>2</v>
      </c>
      <c r="D190730" t="inlineStr">
        <is>
          <t>{'bankrate-iconography', '@uswitch~trustyle.bankrate-theme'}</t>
        </is>
      </c>
    </row>
    <row r="190731">
      <c r="A190731" s="1" t="n">
        <v>190729</v>
      </c>
      <c r="B190731" t="inlineStr">
        <is>
          <t>messman</t>
        </is>
      </c>
      <c r="C190731" t="n">
        <v>2</v>
      </c>
      <c r="D190731" t="inlineStr">
        <is>
          <t>{'@messman~react-common', '@messman~ts-webpack-builder'}</t>
        </is>
      </c>
    </row>
    <row r="190732">
      <c r="A190732" s="1" t="n">
        <v>190730</v>
      </c>
      <c r="B190732" t="inlineStr">
        <is>
          <t>jsoffice</t>
        </is>
      </c>
      <c r="C190732" t="n">
        <v>2</v>
      </c>
      <c r="D190732" t="inlineStr">
        <is>
          <t>{'@jsoffice~jsoffice', '@jsoffice~logger'}</t>
        </is>
      </c>
    </row>
    <row r="190733">
      <c r="A190733" s="1" t="n">
        <v>190731</v>
      </c>
      <c r="B190733" t="inlineStr">
        <is>
          <t>lzy1</t>
        </is>
      </c>
      <c r="C190733" t="n">
        <v>2</v>
      </c>
      <c r="D190733" t="inlineStr">
        <is>
          <t>{'1812b-lzy1', 'prpr-lerna-popular-lzy1'}</t>
        </is>
      </c>
    </row>
    <row r="190734">
      <c r="A190734" s="1" t="n">
        <v>190732</v>
      </c>
      <c r="B190734" t="inlineStr">
        <is>
          <t>xiaochuan</t>
        </is>
      </c>
      <c r="C190734" t="n">
        <v>2</v>
      </c>
      <c r="D190734" t="inlineStr">
        <is>
          <t>{'xiaochuan-server-wow', 'xiaochuan-server-hhh'}</t>
        </is>
      </c>
    </row>
    <row r="190735">
      <c r="A190735" s="1" t="n">
        <v>190733</v>
      </c>
      <c r="B190735" t="inlineStr">
        <is>
          <t>iamit</t>
        </is>
      </c>
      <c r="C190735" t="n">
        <v>2</v>
      </c>
      <c r="D190735" t="inlineStr">
        <is>
          <t>{'@iamit-team~react-scripts', '@iamit-work~react-scripts'}</t>
        </is>
      </c>
    </row>
    <row r="190736">
      <c r="A190736" s="1" t="n">
        <v>190734</v>
      </c>
      <c r="B190736" t="inlineStr">
        <is>
          <t>bup</t>
        </is>
      </c>
      <c r="C190736" t="n">
        <v>2</v>
      </c>
      <c r="D190736" t="inlineStr">
        <is>
          <t>{'bup', 'bup-cron'}</t>
        </is>
      </c>
    </row>
    <row r="190737">
      <c r="A190737" s="1" t="n">
        <v>190735</v>
      </c>
      <c r="B190737" t="inlineStr">
        <is>
          <t>originjump</t>
        </is>
      </c>
      <c r="C190737" t="n">
        <v>2</v>
      </c>
      <c r="D190737" t="inlineStr">
        <is>
          <t>{'originjump-lib', 'originjump'}</t>
        </is>
      </c>
    </row>
    <row r="190738">
      <c r="A190738" s="1" t="n">
        <v>190736</v>
      </c>
      <c r="B190738" t="inlineStr">
        <is>
          <t>mandorla</t>
        </is>
      </c>
      <c r="C190738" t="n">
        <v>2</v>
      </c>
      <c r="D190738" t="inlineStr">
        <is>
          <t>{'mandorla-cli', 'mandorla'}</t>
        </is>
      </c>
    </row>
    <row r="190739">
      <c r="A190739" s="1" t="n">
        <v>190737</v>
      </c>
      <c r="B190739" t="inlineStr">
        <is>
          <t>ltswap</t>
        </is>
      </c>
      <c r="C190739" t="n">
        <v>2</v>
      </c>
      <c r="D190739" t="inlineStr">
        <is>
          <t>{'ltswap-sdk', '@ltswap~default-token-list'}</t>
        </is>
      </c>
    </row>
    <row r="190740">
      <c r="A190740" s="1" t="n">
        <v>190738</v>
      </c>
      <c r="B190740" t="inlineStr">
        <is>
          <t>compressimage</t>
        </is>
      </c>
      <c r="C190740" t="n">
        <v>2</v>
      </c>
      <c r="D190740" t="inlineStr">
        <is>
          <t>{'ls-compressimage', 'compressimage-ro'}</t>
        </is>
      </c>
    </row>
    <row r="190741">
      <c r="A190741" s="1" t="n">
        <v>190739</v>
      </c>
      <c r="B190741" t="inlineStr">
        <is>
          <t>iloading</t>
        </is>
      </c>
      <c r="C190741" t="n">
        <v>2</v>
      </c>
      <c r="D190741" t="inlineStr">
        <is>
          <t>{'react-native-iloading', 'iloading'}</t>
        </is>
      </c>
    </row>
    <row r="190742">
      <c r="A190742" s="1" t="n">
        <v>190740</v>
      </c>
      <c r="B190742" t="inlineStr">
        <is>
          <t>cyui</t>
        </is>
      </c>
      <c r="C190742" t="n">
        <v>2</v>
      </c>
      <c r="D190742" t="inlineStr">
        <is>
          <t>{'vue-cyui', 'angular-cyui'}</t>
        </is>
      </c>
    </row>
    <row r="190743">
      <c r="A190743" s="1" t="n">
        <v>190741</v>
      </c>
      <c r="B190743" t="inlineStr">
        <is>
          <t>mfwhttp</t>
        </is>
      </c>
      <c r="C190743" t="n">
        <v>2</v>
      </c>
      <c r="D190743" t="inlineStr">
        <is>
          <t>{'mfwhttp', '@mfwhttp~monorepo'}</t>
        </is>
      </c>
    </row>
    <row r="190744">
      <c r="A190744" s="1" t="n">
        <v>190742</v>
      </c>
      <c r="B190744" t="inlineStr">
        <is>
          <t>toush</t>
        </is>
      </c>
      <c r="C190744" t="n">
        <v>2</v>
      </c>
      <c r="D190744" t="inlineStr">
        <is>
          <t>{'toush', '@genisense~toush'}</t>
        </is>
      </c>
    </row>
    <row r="190745">
      <c r="A190745" s="1" t="n">
        <v>190743</v>
      </c>
      <c r="B190745" t="inlineStr">
        <is>
          <t>dashboarder</t>
        </is>
      </c>
      <c r="C190745" t="n">
        <v>2</v>
      </c>
      <c r="D190745" t="inlineStr">
        <is>
          <t>{'django-dashboarder', '@bryanchua~cdk-dashboarder'}</t>
        </is>
      </c>
    </row>
    <row r="190746">
      <c r="A190746" s="1" t="n">
        <v>190744</v>
      </c>
      <c r="B190746" t="inlineStr">
        <is>
          <t>yuanquan</t>
        </is>
      </c>
      <c r="C190746" t="n">
        <v>2</v>
      </c>
      <c r="D190746" t="inlineStr">
        <is>
          <t>{'yuanquan-ui', 'aa_yuanquan_library'}</t>
        </is>
      </c>
    </row>
    <row r="190747">
      <c r="A190747" s="1" t="n">
        <v>190745</v>
      </c>
      <c r="B190747" t="inlineStr">
        <is>
          <t>vuelab</t>
        </is>
      </c>
      <c r="C190747" t="n">
        <v>2</v>
      </c>
      <c r="D190747" t="inlineStr">
        <is>
          <t>{'vuelab', 'vuelab-generator'}</t>
        </is>
      </c>
    </row>
    <row r="190748">
      <c r="A190748" s="1" t="n">
        <v>190746</v>
      </c>
      <c r="B190748" t="inlineStr">
        <is>
          <t>partshelflifeextensiondef</t>
        </is>
      </c>
      <c r="C190748" t="n">
        <v>2</v>
      </c>
      <c r="D190748" t="inlineStr">
        <is>
          <t>{'qmuzik-partshelflifeextensiondef', 'qmuzik-partshelflifeextensiondef-shared'}</t>
        </is>
      </c>
    </row>
    <row r="190749">
      <c r="A190749" s="1" t="n">
        <v>190747</v>
      </c>
      <c r="B190749" t="inlineStr">
        <is>
          <t>kvlayer</t>
        </is>
      </c>
      <c r="C190749" t="n">
        <v>2</v>
      </c>
      <c r="D190749" t="inlineStr">
        <is>
          <t>{'kvlayer-mysql', 'kvlayer'}</t>
        </is>
      </c>
    </row>
    <row r="190750">
      <c r="A190750" s="1" t="n">
        <v>190748</v>
      </c>
      <c r="B190750" t="inlineStr">
        <is>
          <t>scaleoutsoftware</t>
        </is>
      </c>
      <c r="C190750" t="n">
        <v>2</v>
      </c>
      <c r="D190750" t="inlineStr">
        <is>
          <t>{'@scaleoutsoftware~digital_twin_client', '@scaleoutsoftware~digital_twin_ig_worker'}</t>
        </is>
      </c>
    </row>
    <row r="190751">
      <c r="A190751" s="1" t="n">
        <v>190749</v>
      </c>
      <c r="B190751" t="inlineStr">
        <is>
          <t>sortedindexby</t>
        </is>
      </c>
      <c r="C190751" t="n">
        <v>2</v>
      </c>
      <c r="D190751" t="inlineStr">
        <is>
          <t>{'lodash.sortedindexby', '@types~lodash.sortedindexby'}</t>
        </is>
      </c>
    </row>
    <row r="190752">
      <c r="A190752" s="1" t="n">
        <v>190750</v>
      </c>
      <c r="B190752" t="inlineStr">
        <is>
          <t>honeyfield</t>
        </is>
      </c>
      <c r="C190752" t="n">
        <v>2</v>
      </c>
      <c r="D190752" t="inlineStr">
        <is>
          <t>{'honeyfield-ui-library', 'honeyfield-component-library'}</t>
        </is>
      </c>
    </row>
    <row r="190753">
      <c r="A190753" s="1" t="n">
        <v>190751</v>
      </c>
      <c r="B190753" t="inlineStr">
        <is>
          <t>mby</t>
        </is>
      </c>
      <c r="C190753" t="n">
        <v>2</v>
      </c>
      <c r="D190753" t="inlineStr">
        <is>
          <t>{'mby_vue_plugins', 'mby-micro-utils'}</t>
        </is>
      </c>
    </row>
    <row r="190754">
      <c r="A190754" s="1" t="n">
        <v>190752</v>
      </c>
      <c r="B190754" t="inlineStr">
        <is>
          <t>splora</t>
        </is>
      </c>
      <c r="C190754" t="n">
        <v>2</v>
      </c>
      <c r="D190754" t="inlineStr">
        <is>
          <t>{'json-splora', 'JSON-Splora'}</t>
        </is>
      </c>
    </row>
    <row r="190755">
      <c r="A190755" s="1" t="n">
        <v>190753</v>
      </c>
      <c r="B190755" t="inlineStr">
        <is>
          <t>torchslide</t>
        </is>
      </c>
      <c r="C190755" t="n">
        <v>2</v>
      </c>
      <c r="D190755" t="inlineStr">
        <is>
          <t>{'torchslide', 'torchslide-any'}</t>
        </is>
      </c>
    </row>
    <row r="190756">
      <c r="A190756" s="1" t="n">
        <v>190754</v>
      </c>
      <c r="B190756" t="inlineStr">
        <is>
          <t>tanc00</t>
        </is>
      </c>
      <c r="C190756" t="n">
        <v>2</v>
      </c>
      <c r="D190756" t="inlineStr">
        <is>
          <t>{'@tanc00~vite-plugin-sfc-reload', '@tanc00~gridsome-source-cockpit'}</t>
        </is>
      </c>
    </row>
    <row r="190757">
      <c r="A190757" s="1" t="n">
        <v>190755</v>
      </c>
      <c r="B190757" t="inlineStr">
        <is>
          <t>xiongxliu</t>
        </is>
      </c>
      <c r="C190757" t="n">
        <v>2</v>
      </c>
      <c r="D190757" t="inlineStr">
        <is>
          <t>{'@xiongxliu~react-scripts', '@xiongxliu~react-native-components'}</t>
        </is>
      </c>
    </row>
    <row r="190758">
      <c r="A190758" s="1" t="n">
        <v>190756</v>
      </c>
      <c r="B190758" t="inlineStr">
        <is>
          <t>vivere</t>
        </is>
      </c>
      <c r="C190758" t="n">
        <v>2</v>
      </c>
      <c r="D190758" t="inlineStr">
        <is>
          <t>{'node-red-contrib-viveresmartgroup-knxultil', 'vivere'}</t>
        </is>
      </c>
    </row>
    <row r="190759">
      <c r="A190759" s="1" t="n">
        <v>190757</v>
      </c>
      <c r="B190759" t="inlineStr">
        <is>
          <t>lib1122</t>
        </is>
      </c>
      <c r="C190759" t="n">
        <v>2</v>
      </c>
      <c r="D190759" t="inlineStr">
        <is>
          <t>{'my-lib1122', 'lion-lib1122'}</t>
        </is>
      </c>
    </row>
    <row r="190760">
      <c r="A190760" s="1" t="n">
        <v>190758</v>
      </c>
      <c r="B190760" t="inlineStr">
        <is>
          <t>ygarcia10</t>
        </is>
      </c>
      <c r="C190760" t="n">
        <v>2</v>
      </c>
      <c r="D190760" t="inlineStr">
        <is>
          <t>{'@ygarcia10~lotide', 'ygarcia10'}</t>
        </is>
      </c>
    </row>
    <row r="190761">
      <c r="A190761" s="1" t="n">
        <v>190759</v>
      </c>
      <c r="B190761" t="inlineStr">
        <is>
          <t>multinet</t>
        </is>
      </c>
      <c r="C190761" t="n">
        <v>2</v>
      </c>
      <c r="D190761" t="inlineStr">
        <is>
          <t>{'multinet', 'multinetx'}</t>
        </is>
      </c>
    </row>
    <row r="190762">
      <c r="A190762" s="1" t="n">
        <v>190760</v>
      </c>
      <c r="B190762" t="inlineStr">
        <is>
          <t>robotgame</t>
        </is>
      </c>
      <c r="C190762" t="n">
        <v>2</v>
      </c>
      <c r="D190762" t="inlineStr">
        <is>
          <t>{'robots-ju-fll-robotgame-scorer-2017', 'robots-ju-fll-robotgame-scorer-2018'}</t>
        </is>
      </c>
    </row>
    <row r="190763">
      <c r="A190763" s="1" t="n">
        <v>190761</v>
      </c>
      <c r="B190763" t="inlineStr">
        <is>
          <t>frontstart</t>
        </is>
      </c>
      <c r="C190763" t="n">
        <v>2</v>
      </c>
      <c r="D190763" t="inlineStr">
        <is>
          <t>{'frontstart-cli', 'frontstart'}</t>
        </is>
      </c>
    </row>
    <row r="190764">
      <c r="A190764" s="1" t="n">
        <v>190762</v>
      </c>
      <c r="B190764" t="inlineStr">
        <is>
          <t>zodbupdate</t>
        </is>
      </c>
      <c r="C190764" t="n">
        <v>2</v>
      </c>
      <c r="D190764" t="inlineStr">
        <is>
          <t>{'zodbupdate', 'zest-zodbupdate'}</t>
        </is>
      </c>
    </row>
    <row r="190765">
      <c r="A190765" s="1" t="n">
        <v>190763</v>
      </c>
      <c r="B190765" t="inlineStr">
        <is>
          <t>mdesk</t>
        </is>
      </c>
      <c r="C190765" t="n">
        <v>2</v>
      </c>
      <c r="D190765" t="inlineStr">
        <is>
          <t>{'mdesk-common1', 'mdesk_common'}</t>
        </is>
      </c>
    </row>
    <row r="190766">
      <c r="A190766" s="1" t="n">
        <v>190764</v>
      </c>
      <c r="B190766" t="inlineStr">
        <is>
          <t>rono</t>
        </is>
      </c>
      <c r="C190766" t="n">
        <v>2</v>
      </c>
      <c r="D190766" t="inlineStr">
        <is>
          <t>{'rono-nothing-to-prod-api', 'rono'}</t>
        </is>
      </c>
    </row>
    <row r="190767">
      <c r="A190767" s="1" t="n">
        <v>190765</v>
      </c>
      <c r="B190767" t="inlineStr">
        <is>
          <t>supportshealth</t>
        </is>
      </c>
      <c r="C190767" t="n">
        <v>2</v>
      </c>
      <c r="D190767" t="inlineStr">
        <is>
          <t>{'@supportshealth~tw-plugin', '@supportshealth~capacitor-stripe-payment'}</t>
        </is>
      </c>
    </row>
    <row r="190768">
      <c r="A190768" s="1" t="n">
        <v>190766</v>
      </c>
      <c r="B190768" t="inlineStr">
        <is>
          <t>naverblog</t>
        </is>
      </c>
      <c r="C190768" t="n">
        <v>2</v>
      </c>
      <c r="D190768" t="inlineStr">
        <is>
          <t>{'naverblog-api', 'naverblog-parser'}</t>
        </is>
      </c>
    </row>
    <row r="190769">
      <c r="A190769" s="1" t="n">
        <v>190767</v>
      </c>
      <c r="B190769" t="inlineStr">
        <is>
          <t>rareswap</t>
        </is>
      </c>
      <c r="C190769" t="n">
        <v>2</v>
      </c>
      <c r="D190769" t="inlineStr">
        <is>
          <t>{'@rareswap~sdk', '@rareswap~uikit'}</t>
        </is>
      </c>
    </row>
    <row r="190770">
      <c r="A190770" s="1" t="n">
        <v>190768</v>
      </c>
      <c r="B190770" t="inlineStr">
        <is>
          <t>maxvalue</t>
        </is>
      </c>
      <c r="C190770" t="n">
        <v>2</v>
      </c>
      <c r="D190770" t="inlineStr">
        <is>
          <t>{'integer-maxvalue', 'yjf_maxvalue'}</t>
        </is>
      </c>
    </row>
    <row r="190771">
      <c r="A190771" s="1" t="n">
        <v>190769</v>
      </c>
      <c r="B190771" t="inlineStr">
        <is>
          <t>sectionctl</t>
        </is>
      </c>
      <c r="C190771" t="n">
        <v>2</v>
      </c>
      <c r="D190771" t="inlineStr">
        <is>
          <t>{'sectionctl-helper', '@section.io~sectionctl-helper'}</t>
        </is>
      </c>
    </row>
    <row r="190772">
      <c r="A190772" s="1" t="n">
        <v>190770</v>
      </c>
      <c r="B190772" t="inlineStr">
        <is>
          <t>siderite</t>
        </is>
      </c>
      <c r="C190772" t="n">
        <v>2</v>
      </c>
      <c r="D190772" t="inlineStr">
        <is>
          <t>{'@siderite~linqer', '@siderite~linqer-ts'}</t>
        </is>
      </c>
    </row>
    <row r="190773">
      <c r="A190773" s="1" t="n">
        <v>190771</v>
      </c>
      <c r="B190773" t="inlineStr">
        <is>
          <t>webcell</t>
        </is>
      </c>
      <c r="C190773" t="n">
        <v>2</v>
      </c>
      <c r="D190773" t="inlineStr">
        <is>
          <t>{'webpack-organic-webcell-configurator', 'organic-webcell'}</t>
        </is>
      </c>
    </row>
    <row r="190774">
      <c r="A190774" s="1" t="n">
        <v>190772</v>
      </c>
      <c r="B190774" t="inlineStr">
        <is>
          <t>khwan</t>
        </is>
      </c>
      <c r="C190774" t="n">
        <v>2</v>
      </c>
      <c r="D190774" t="inlineStr">
        <is>
          <t>{'khwan-simple-package', 'khwan-calculator'}</t>
        </is>
      </c>
    </row>
    <row r="190775">
      <c r="A190775" s="1" t="n">
        <v>190773</v>
      </c>
      <c r="B190775" t="inlineStr">
        <is>
          <t>rijksuniversiteit</t>
        </is>
      </c>
      <c r="C190775" t="n">
        <v>2</v>
      </c>
      <c r="D190775" t="inlineStr">
        <is>
          <t>{'@rijksuniversiteit-groningen~rug-material', '@rijksuniversiteit-groningen~web-base'}</t>
        </is>
      </c>
    </row>
    <row r="190776">
      <c r="A190776" s="1" t="n">
        <v>190774</v>
      </c>
      <c r="B190776" t="inlineStr">
        <is>
          <t>groningen</t>
        </is>
      </c>
      <c r="C190776" t="n">
        <v>2</v>
      </c>
      <c r="D190776" t="inlineStr">
        <is>
          <t>{'@rijksuniversiteit-groningen~rug-material', '@rijksuniversiteit-groningen~web-base'}</t>
        </is>
      </c>
    </row>
    <row r="190777">
      <c r="A190777" s="1" t="n">
        <v>190775</v>
      </c>
      <c r="B190777" t="inlineStr">
        <is>
          <t>byai</t>
        </is>
      </c>
      <c r="C190777" t="n">
        <v>2</v>
      </c>
      <c r="D190777" t="inlineStr">
        <is>
          <t>{'fabric_byai', '@byai~topology'}</t>
        </is>
      </c>
    </row>
    <row r="190778">
      <c r="A190778" s="1" t="n">
        <v>190776</v>
      </c>
      <c r="B190778" t="inlineStr">
        <is>
          <t>jsony</t>
        </is>
      </c>
      <c r="C190778" t="n">
        <v>2</v>
      </c>
      <c r="D190778" t="inlineStr">
        <is>
          <t>{'jsony', 'jsony-brunch'}</t>
        </is>
      </c>
    </row>
    <row r="190779">
      <c r="A190779" s="1" t="n">
        <v>190777</v>
      </c>
      <c r="B190779" t="inlineStr">
        <is>
          <t>anytext</t>
        </is>
      </c>
      <c r="C190779" t="n">
        <v>2</v>
      </c>
      <c r="D190779" t="inlineStr">
        <is>
          <t>{'mn-anytext-vue', 'mn-anytext'}</t>
        </is>
      </c>
    </row>
    <row r="190780">
      <c r="A190780" s="1" t="n">
        <v>190778</v>
      </c>
      <c r="B190780" t="inlineStr">
        <is>
          <t>amgular</t>
        </is>
      </c>
      <c r="C190780" t="n">
        <v>2</v>
      </c>
      <c r="D190780" t="inlineStr">
        <is>
          <t>{'@amgular~material', '@amgular~cdk'}</t>
        </is>
      </c>
    </row>
    <row r="190781">
      <c r="A190781" s="1" t="n">
        <v>190779</v>
      </c>
      <c r="B190781" t="inlineStr">
        <is>
          <t>str8</t>
        </is>
      </c>
      <c r="C190781" t="n">
        <v>2</v>
      </c>
      <c r="D190781" t="inlineStr">
        <is>
          <t>{'str8', 'str8r-core'}</t>
        </is>
      </c>
    </row>
    <row r="190782">
      <c r="A190782" s="1" t="n">
        <v>190780</v>
      </c>
      <c r="B190782" t="inlineStr">
        <is>
          <t>pjclient</t>
        </is>
      </c>
      <c r="C190782" t="n">
        <v>2</v>
      </c>
      <c r="D190782" t="inlineStr">
        <is>
          <t>{'@luca.salzone~pjclient', 'pjclient'}</t>
        </is>
      </c>
    </row>
    <row r="190783">
      <c r="A190783" s="1" t="n">
        <v>190781</v>
      </c>
      <c r="B190783" t="inlineStr">
        <is>
          <t>ptera</t>
        </is>
      </c>
      <c r="C190783" t="n">
        <v>2</v>
      </c>
      <c r="D190783" t="inlineStr">
        <is>
          <t>{'@dev-ptera~nano-node-rpc', '@dev-ptera~nano-rpc-proxy'}</t>
        </is>
      </c>
    </row>
    <row r="190784">
      <c r="A190784" s="1" t="n">
        <v>190782</v>
      </c>
      <c r="B190784" t="inlineStr">
        <is>
          <t>plugify</t>
        </is>
      </c>
      <c r="C190784" t="n">
        <v>2</v>
      </c>
      <c r="D190784" t="inlineStr">
        <is>
          <t>{'aaronblohowiak-plugify-js', '@plugify~docgen'}</t>
        </is>
      </c>
    </row>
    <row r="190785">
      <c r="A190785" s="1" t="n">
        <v>190783</v>
      </c>
      <c r="B190785" t="inlineStr">
        <is>
          <t>mimy</t>
        </is>
      </c>
      <c r="C190785" t="n">
        <v>2</v>
      </c>
      <c r="D190785" t="inlineStr">
        <is>
          <t>{'mimy-ui-kit-svelte', 'mimy-ui-kit'}</t>
        </is>
      </c>
    </row>
    <row r="190786">
      <c r="A190786" s="1" t="n">
        <v>190784</v>
      </c>
      <c r="B190786" t="inlineStr">
        <is>
          <t>noirdoor</t>
        </is>
      </c>
      <c r="C190786" t="n">
        <v>2</v>
      </c>
      <c r="D190786" t="inlineStr">
        <is>
          <t>{'@noirdoor~usertools', '@noirdoor~client'}</t>
        </is>
      </c>
    </row>
    <row r="190787">
      <c r="A190787" s="1" t="n">
        <v>190785</v>
      </c>
      <c r="B190787" t="inlineStr">
        <is>
          <t>usertools</t>
        </is>
      </c>
      <c r="C190787" t="n">
        <v>2</v>
      </c>
      <c r="D190787" t="inlineStr">
        <is>
          <t>{'@noirdoor~usertools', 'django-usertools'}</t>
        </is>
      </c>
    </row>
    <row r="190788">
      <c r="A190788" s="1" t="n">
        <v>190786</v>
      </c>
      <c r="B190788" t="inlineStr">
        <is>
          <t>vxm</t>
        </is>
      </c>
      <c r="C190788" t="n">
        <v>2</v>
      </c>
      <c r="D190788" t="inlineStr">
        <is>
          <t>{'vxm', 'vxm-cli'}</t>
        </is>
      </c>
    </row>
    <row r="190789">
      <c r="A190789" s="1" t="n">
        <v>190787</v>
      </c>
      <c r="B190789" t="inlineStr">
        <is>
          <t>jmuxer</t>
        </is>
      </c>
      <c r="C190789" t="n">
        <v>2</v>
      </c>
      <c r="D190789" t="inlineStr">
        <is>
          <t>{'@types~jmuxer', 'jmuxer'}</t>
        </is>
      </c>
    </row>
    <row r="190790">
      <c r="A190790" s="1" t="n">
        <v>190788</v>
      </c>
      <c r="B190790" t="inlineStr">
        <is>
          <t>vpetrusevici</t>
        </is>
      </c>
      <c r="C190790" t="n">
        <v>2</v>
      </c>
      <c r="D190790" t="inlineStr">
        <is>
          <t>{'@vpetrusevici~ngx-chips', '@vpetrusevici~ng2-material-dropdown'}</t>
        </is>
      </c>
    </row>
    <row r="190791">
      <c r="A190791" s="1" t="n">
        <v>190789</v>
      </c>
      <c r="B190791" t="inlineStr">
        <is>
          <t>jw2</t>
        </is>
      </c>
      <c r="C190791" t="n">
        <v>2</v>
      </c>
      <c r="D190791" t="inlineStr">
        <is>
          <t>{'jw2html', 'npm-my-jw2'}</t>
        </is>
      </c>
    </row>
    <row r="190792">
      <c r="A190792" s="1" t="n">
        <v>190790</v>
      </c>
      <c r="B190792" t="inlineStr">
        <is>
          <t>rightly</t>
        </is>
      </c>
      <c r="C190792" t="n">
        <v>2</v>
      </c>
      <c r="D190792" t="inlineStr">
        <is>
          <t>{'morightly', 'rightly'}</t>
        </is>
      </c>
    </row>
    <row r="190793">
      <c r="A190793" s="1" t="n">
        <v>190791</v>
      </c>
      <c r="B190793" t="inlineStr">
        <is>
          <t>assetdepreciationschedule</t>
        </is>
      </c>
      <c r="C190793" t="n">
        <v>2</v>
      </c>
      <c r="D190793" t="inlineStr">
        <is>
          <t>{'qmuzik-assetdepreciationschedule', 'qmuzik-assetdepreciationschedule-shared'}</t>
        </is>
      </c>
    </row>
    <row r="190794">
      <c r="A190794" s="1" t="n">
        <v>190792</v>
      </c>
      <c r="B190794" t="inlineStr">
        <is>
          <t>tessel2</t>
        </is>
      </c>
      <c r="C190794" t="n">
        <v>2</v>
      </c>
      <c r="D190794" t="inlineStr">
        <is>
          <t>{'tessel2-knx', 'tessel2-fadecandy'}</t>
        </is>
      </c>
    </row>
    <row r="190795">
      <c r="A190795" s="1" t="n">
        <v>190793</v>
      </c>
      <c r="B190795" t="inlineStr">
        <is>
          <t>ninecms</t>
        </is>
      </c>
      <c r="C190795" t="n">
        <v>2</v>
      </c>
      <c r="D190795" t="inlineStr">
        <is>
          <t>{'gulpfile-ninecms', 'django-ninecms'}</t>
        </is>
      </c>
    </row>
    <row r="190796">
      <c r="A190796" s="1" t="n">
        <v>190794</v>
      </c>
      <c r="B190796" t="inlineStr">
        <is>
          <t>errorprompt</t>
        </is>
      </c>
      <c r="C190796" t="n">
        <v>2</v>
      </c>
      <c r="D190796" t="inlineStr">
        <is>
          <t>{'@baifendian~adherev-ui-prompt-errorprompt', '@baifendian~adhere-ui-prompt-errorprompt'}</t>
        </is>
      </c>
    </row>
    <row r="190797">
      <c r="A190797" s="1" t="n">
        <v>190795</v>
      </c>
      <c r="B190797" t="inlineStr">
        <is>
          <t>firemodel</t>
        </is>
      </c>
      <c r="C190797" t="n">
        <v>2</v>
      </c>
      <c r="D190797" t="inlineStr">
        <is>
          <t>{'firemodel', 'vuex-plugin-firemodel'}</t>
        </is>
      </c>
    </row>
    <row r="190798">
      <c r="A190798" s="1" t="n">
        <v>190796</v>
      </c>
      <c r="B190798" t="inlineStr">
        <is>
          <t>sfsymbols</t>
        </is>
      </c>
      <c r="C190798" t="n">
        <v>2</v>
      </c>
      <c r="D190798" t="inlineStr">
        <is>
          <t>{'react-native-sfsymbols', '@rmccue~sfsymbols'}</t>
        </is>
      </c>
    </row>
    <row r="190799">
      <c r="A190799" s="1" t="n">
        <v>190797</v>
      </c>
      <c r="B190799" t="inlineStr">
        <is>
          <t>puding</t>
        </is>
      </c>
      <c r="C190799" t="n">
        <v>2</v>
      </c>
      <c r="D190799" t="inlineStr">
        <is>
          <t>{'puding', 'testni-puding'}</t>
        </is>
      </c>
    </row>
    <row r="190800">
      <c r="A190800" s="1" t="n">
        <v>190798</v>
      </c>
      <c r="B190800" t="inlineStr">
        <is>
          <t>flexrb</t>
        </is>
      </c>
      <c r="C190800" t="n">
        <v>2</v>
      </c>
      <c r="D190800" t="inlineStr">
        <is>
          <t>{'flexrb', '@flexsolver~flexrb'}</t>
        </is>
      </c>
    </row>
    <row r="190801">
      <c r="A190801" s="1" t="n">
        <v>190799</v>
      </c>
      <c r="B190801" t="inlineStr">
        <is>
          <t>joka</t>
        </is>
      </c>
      <c r="C190801" t="n">
        <v>2</v>
      </c>
      <c r="D190801" t="inlineStr">
        <is>
          <t>{'joka', 'oliojokaontestausta'}</t>
        </is>
      </c>
    </row>
    <row r="190802">
      <c r="A190802" s="1" t="n">
        <v>190800</v>
      </c>
      <c r="B190802" t="inlineStr">
        <is>
          <t>jozo</t>
        </is>
      </c>
      <c r="C190802" t="n">
        <v>2</v>
      </c>
      <c r="D190802" t="inlineStr">
        <is>
          <t>{'npm-discord-jozo-package', 'npm-jozo-kcore'}</t>
        </is>
      </c>
    </row>
    <row r="190803">
      <c r="A190803" s="1" t="n">
        <v>190801</v>
      </c>
      <c r="B190803" t="inlineStr">
        <is>
          <t>menoh</t>
        </is>
      </c>
      <c r="C190803" t="n">
        <v>2</v>
      </c>
      <c r="D190803" t="inlineStr">
        <is>
          <t>{'menoh', 'menoh-yolo'}</t>
        </is>
      </c>
    </row>
    <row r="190804">
      <c r="A190804" s="1" t="n">
        <v>190802</v>
      </c>
      <c r="B190804" t="inlineStr">
        <is>
          <t>employeeclass</t>
        </is>
      </c>
      <c r="C190804" t="n">
        <v>2</v>
      </c>
      <c r="D190804" t="inlineStr">
        <is>
          <t>{'qmuzik-employeeclass-shared', 'qmuzik-employeeclass'}</t>
        </is>
      </c>
    </row>
    <row r="190805">
      <c r="A190805" s="1" t="n">
        <v>190803</v>
      </c>
      <c r="B190805" t="inlineStr">
        <is>
          <t>fusox</t>
        </is>
      </c>
      <c r="C190805" t="n">
        <v>2</v>
      </c>
      <c r="D190805" t="inlineStr">
        <is>
          <t>{'fusox-cors', 'fusox'}</t>
        </is>
      </c>
    </row>
    <row r="190806">
      <c r="A190806" s="1" t="n">
        <v>190804</v>
      </c>
      <c r="B190806" t="inlineStr">
        <is>
          <t>update8</t>
        </is>
      </c>
      <c r="C190806" t="n">
        <v>2</v>
      </c>
      <c r="D190806" t="inlineStr">
        <is>
          <t>{'update8', 'morgan-test-install-update8'}</t>
        </is>
      </c>
    </row>
    <row r="190807">
      <c r="A190807" s="1" t="n">
        <v>190805</v>
      </c>
      <c r="B190807" t="inlineStr">
        <is>
          <t>constantify</t>
        </is>
      </c>
      <c r="C190807" t="n">
        <v>2</v>
      </c>
      <c r="D190807" t="inlineStr">
        <is>
          <t>{'extern-constantify', 'constantify'}</t>
        </is>
      </c>
    </row>
    <row r="190808">
      <c r="A190808" s="1" t="n">
        <v>190806</v>
      </c>
      <c r="B190808" t="inlineStr">
        <is>
          <t>intlized</t>
        </is>
      </c>
      <c r="C190808" t="n">
        <v>2</v>
      </c>
      <c r="D190808" t="inlineStr">
        <is>
          <t>{'intlized-components', 'babel-plugin-intlized-components'}</t>
        </is>
      </c>
    </row>
    <row r="190809">
      <c r="A190809" s="1" t="n">
        <v>190807</v>
      </c>
      <c r="B190809" t="inlineStr">
        <is>
          <t>alexpavlov</t>
        </is>
      </c>
      <c r="C190809" t="n">
        <v>2</v>
      </c>
      <c r="D190809" t="inlineStr">
        <is>
          <t>{'@alexpavlov~jquery-suggestable', '@alexpavlov~geohash-js'}</t>
        </is>
      </c>
    </row>
    <row r="190810">
      <c r="A190810" s="1" t="n">
        <v>190808</v>
      </c>
      <c r="B190810" t="inlineStr">
        <is>
          <t>commoncore</t>
        </is>
      </c>
      <c r="C190810" t="n">
        <v>2</v>
      </c>
      <c r="D190810" t="inlineStr">
        <is>
          <t>{'commoncore', 'commoncore-react-native'}</t>
        </is>
      </c>
    </row>
    <row r="190811">
      <c r="A190811" s="1" t="n">
        <v>190809</v>
      </c>
      <c r="B190811" t="inlineStr">
        <is>
          <t>saulshanabrook</t>
        </is>
      </c>
      <c r="C190811" t="n">
        <v>2</v>
      </c>
      <c r="D190811" t="inlineStr">
        <is>
          <t>{'jupyterlab-server-proxy-saulshanabrook', '@saulshanabrook~jupyterlab_xkcd'}</t>
        </is>
      </c>
    </row>
    <row r="190812">
      <c r="A190812" s="1" t="n">
        <v>190810</v>
      </c>
      <c r="B190812" t="inlineStr">
        <is>
          <t>suddendeath</t>
        </is>
      </c>
      <c r="C190812" t="n">
        <v>2</v>
      </c>
      <c r="D190812" t="inlineStr">
        <is>
          <t>{'suddendeath', 'hubot-suddendeath'}</t>
        </is>
      </c>
    </row>
    <row r="190813">
      <c r="A190813" s="1" t="n">
        <v>190811</v>
      </c>
      <c r="B190813" t="inlineStr">
        <is>
          <t>spyc</t>
        </is>
      </c>
      <c r="C190813" t="n">
        <v>2</v>
      </c>
      <c r="D190813" t="inlineStr">
        <is>
          <t>{'spyc', 'flask-spyc-login'}</t>
        </is>
      </c>
    </row>
    <row r="190814">
      <c r="A190814" s="1" t="n">
        <v>190812</v>
      </c>
      <c r="B190814" t="inlineStr">
        <is>
          <t>xello</t>
        </is>
      </c>
      <c r="C190814" t="n">
        <v>2</v>
      </c>
      <c r="D190814" t="inlineStr">
        <is>
          <t>{'my-xello-tooltip', 'xello-confetti'}</t>
        </is>
      </c>
    </row>
    <row r="190815">
      <c r="A190815" s="1" t="n">
        <v>190813</v>
      </c>
      <c r="B190815" t="inlineStr">
        <is>
          <t>netowls</t>
        </is>
      </c>
      <c r="C190815" t="n">
        <v>2</v>
      </c>
      <c r="D190815" t="inlineStr">
        <is>
          <t>{'@netowls-studio~javascripts', '@netowls-studio~themes'}</t>
        </is>
      </c>
    </row>
    <row r="190816">
      <c r="A190816" s="1" t="n">
        <v>190814</v>
      </c>
      <c r="B190816" t="inlineStr">
        <is>
          <t>ashesss</t>
        </is>
      </c>
      <c r="C190816" t="n">
        <v>2</v>
      </c>
      <c r="D190816" t="inlineStr">
        <is>
          <t>{'d-ashesss-console', '@ashesss~go-test-linux-x64'}</t>
        </is>
      </c>
    </row>
    <row r="190817">
      <c r="A190817" s="1" t="n">
        <v>190815</v>
      </c>
      <c r="B190817" t="inlineStr">
        <is>
          <t>mwn</t>
        </is>
      </c>
      <c r="C190817" t="n">
        <v>2</v>
      </c>
      <c r="D190817" t="inlineStr">
        <is>
          <t>{'mwn', 'mwn_math_example'}</t>
        </is>
      </c>
    </row>
    <row r="190818">
      <c r="A190818" s="1" t="n">
        <v>190816</v>
      </c>
      <c r="B190818" t="inlineStr">
        <is>
          <t>anion155</t>
        </is>
      </c>
      <c r="C190818" t="n">
        <v>2</v>
      </c>
      <c r="D190818" t="inlineStr">
        <is>
          <t>{'@anion155~rixio-utils', '@anion155~ptnl-widget-utils'}</t>
        </is>
      </c>
    </row>
    <row r="190819">
      <c r="A190819" s="1" t="n">
        <v>190817</v>
      </c>
      <c r="B190819" t="inlineStr">
        <is>
          <t>fileuploads</t>
        </is>
      </c>
      <c r="C190819" t="n">
        <v>2</v>
      </c>
      <c r="D190819" t="inlineStr">
        <is>
          <t>{'fileuploads', 'react-fileuploads'}</t>
        </is>
      </c>
    </row>
    <row r="190820">
      <c r="A190820" s="1" t="n">
        <v>190818</v>
      </c>
      <c r="B190820" t="inlineStr">
        <is>
          <t>perishable</t>
        </is>
      </c>
      <c r="C190820" t="n">
        <v>2</v>
      </c>
      <c r="D190820" t="inlineStr">
        <is>
          <t>{'@perishablegoods123~react-native-picker-scroll-view', 'perishable-network'}</t>
        </is>
      </c>
    </row>
    <row r="190821">
      <c r="A190821" s="1" t="n">
        <v>190819</v>
      </c>
      <c r="B190821" t="inlineStr">
        <is>
          <t>aszabacsi</t>
        </is>
      </c>
      <c r="C190821" t="n">
        <v>2</v>
      </c>
      <c r="D190821" t="inlineStr">
        <is>
          <t>{'@aszabacsi~react-scrollto', '@aszabacsi~scylla-typings'}</t>
        </is>
      </c>
    </row>
    <row r="190822">
      <c r="A190822" s="1" t="n">
        <v>190820</v>
      </c>
      <c r="B190822" t="inlineStr">
        <is>
          <t>imagineers</t>
        </is>
      </c>
      <c r="C190822" t="n">
        <v>2</v>
      </c>
      <c r="D190822" t="inlineStr">
        <is>
          <t>{'@imagineers~graphql-stitch', '@imagineers~stitch'}</t>
        </is>
      </c>
    </row>
    <row r="190823">
      <c r="A190823" s="1" t="n">
        <v>190821</v>
      </c>
      <c r="B190823" t="inlineStr">
        <is>
          <t>arthrex</t>
        </is>
      </c>
      <c r="C190823" t="n">
        <v>2</v>
      </c>
      <c r="D190823" t="inlineStr">
        <is>
          <t>{'generator-arthrex', 'generator-arthrex-go'}</t>
        </is>
      </c>
    </row>
    <row r="190824">
      <c r="A190824" s="1" t="n">
        <v>190822</v>
      </c>
      <c r="B190824" t="inlineStr">
        <is>
          <t>lockerstock</t>
        </is>
      </c>
      <c r="C190824" t="n">
        <v>2</v>
      </c>
      <c r="D190824" t="inlineStr">
        <is>
          <t>{'@lockerstock~react-tsconfig', '@lockerstock~firebase-redux-provider'}</t>
        </is>
      </c>
    </row>
    <row r="190825">
      <c r="A190825" s="1" t="n">
        <v>190823</v>
      </c>
      <c r="B190825" t="inlineStr">
        <is>
          <t>ermakovich</t>
        </is>
      </c>
      <c r="C190825" t="n">
        <v>2</v>
      </c>
      <c r="D190825" t="inlineStr">
        <is>
          <t>{'@ermakovich~jquery-menu-aim', '@ermakovich~gulp-cucumber'}</t>
        </is>
      </c>
    </row>
    <row r="190826">
      <c r="A190826" s="1" t="n">
        <v>190824</v>
      </c>
      <c r="B190826" t="inlineStr">
        <is>
          <t>duuzra</t>
        </is>
      </c>
      <c r="C190826" t="n">
        <v>2</v>
      </c>
      <c r="D190826" t="inlineStr">
        <is>
          <t>{'@duuzra~icons', '@duuzra~types'}</t>
        </is>
      </c>
    </row>
    <row r="190827">
      <c r="A190827" s="1" t="n">
        <v>190825</v>
      </c>
      <c r="B190827" t="inlineStr">
        <is>
          <t>laing</t>
        </is>
      </c>
      <c r="C190827" t="n">
        <v>2</v>
      </c>
      <c r="D190827" t="inlineStr">
        <is>
          <t>{'laing-module', 'eslint-config-blaing'}</t>
        </is>
      </c>
    </row>
    <row r="190828">
      <c r="A190828" s="1" t="n">
        <v>190826</v>
      </c>
      <c r="B190828" t="inlineStr">
        <is>
          <t>brahmajs</t>
        </is>
      </c>
      <c r="C190828" t="n">
        <v>2</v>
      </c>
      <c r="D190828" t="inlineStr">
        <is>
          <t>{'@lnicorena~brahmajs', 'brahmajs'}</t>
        </is>
      </c>
    </row>
    <row r="190829">
      <c r="A190829" s="1" t="n">
        <v>190827</v>
      </c>
      <c r="B190829" t="inlineStr">
        <is>
          <t>worldweatheronline</t>
        </is>
      </c>
      <c r="C190829" t="n">
        <v>2</v>
      </c>
      <c r="D190829" t="inlineStr">
        <is>
          <t>{'worldweatheronline-api', 'worldweatheronline-node-module'}</t>
        </is>
      </c>
    </row>
    <row r="190830">
      <c r="A190830" s="1" t="n">
        <v>190828</v>
      </c>
      <c r="B190830" t="inlineStr">
        <is>
          <t>amanisystemsinc</t>
        </is>
      </c>
      <c r="C190830" t="n">
        <v>2</v>
      </c>
      <c r="D190830" t="inlineStr">
        <is>
          <t>{'@amanisystemsinc~instawidget', '@amanisystemsinc~instaconnect'}</t>
        </is>
      </c>
    </row>
    <row r="190831">
      <c r="A190831" s="1" t="n">
        <v>190829</v>
      </c>
      <c r="B190831" t="inlineStr">
        <is>
          <t>instaconnect</t>
        </is>
      </c>
      <c r="C190831" t="n">
        <v>2</v>
      </c>
      <c r="D190831" t="inlineStr">
        <is>
          <t>{'@amanisystemsinc~instaconnect', '@teamcognito~instaconnect'}</t>
        </is>
      </c>
    </row>
    <row r="190832">
      <c r="A190832" s="1" t="n">
        <v>190830</v>
      </c>
      <c r="B190832" t="inlineStr">
        <is>
          <t>chorder</t>
        </is>
      </c>
      <c r="C190832" t="n">
        <v>2</v>
      </c>
      <c r="D190832" t="inlineStr">
        <is>
          <t>{'react-guitar-chorder', 'chorder'}</t>
        </is>
      </c>
    </row>
    <row r="190833">
      <c r="A190833" s="1" t="n">
        <v>190831</v>
      </c>
      <c r="B190833" t="inlineStr">
        <is>
          <t>sjse</t>
        </is>
      </c>
      <c r="C190833" t="n">
        <v>2</v>
      </c>
      <c r="D190833" t="inlineStr">
        <is>
          <t>{'@sjse~fonts', '@sjse~component-library'}</t>
        </is>
      </c>
    </row>
    <row r="190834">
      <c r="A190834" s="1" t="n">
        <v>190832</v>
      </c>
      <c r="B190834" t="inlineStr">
        <is>
          <t>choojs</t>
        </is>
      </c>
      <c r="C190834" t="n">
        <v>2</v>
      </c>
      <c r="D190834" t="inlineStr">
        <is>
          <t>{'@choojs~findup', '@choojs~nanocache'}</t>
        </is>
      </c>
    </row>
    <row r="190835">
      <c r="A190835" s="1" t="n">
        <v>190833</v>
      </c>
      <c r="B190835" t="inlineStr">
        <is>
          <t>boyi</t>
        </is>
      </c>
      <c r="C190835" t="n">
        <v>2</v>
      </c>
      <c r="D190835" t="inlineStr">
        <is>
          <t>{'boyi', 'boyi-bui'}</t>
        </is>
      </c>
    </row>
    <row r="190836">
      <c r="A190836" s="1" t="n">
        <v>190834</v>
      </c>
      <c r="B190836" t="inlineStr">
        <is>
          <t>jevisan</t>
        </is>
      </c>
      <c r="C190836" t="n">
        <v>2</v>
      </c>
      <c r="D190836" t="inlineStr">
        <is>
          <t>{'jevisan-memory-game', 'jevisan-tic-tac-toe'}</t>
        </is>
      </c>
    </row>
    <row r="190837">
      <c r="A190837" s="1" t="n">
        <v>190835</v>
      </c>
      <c r="B190837" t="inlineStr">
        <is>
          <t>hydralisk</t>
        </is>
      </c>
      <c r="C190837" t="n">
        <v>2</v>
      </c>
      <c r="D190837" t="inlineStr">
        <is>
          <t>{'hydralisk0', 'hydralisk'}</t>
        </is>
      </c>
    </row>
    <row r="190838">
      <c r="A190838" s="1" t="n">
        <v>190836</v>
      </c>
      <c r="B190838" t="inlineStr">
        <is>
          <t>blurtjs</t>
        </is>
      </c>
      <c r="C190838" t="n">
        <v>2</v>
      </c>
      <c r="D190838" t="inlineStr">
        <is>
          <t>{'@blurtfoundation~blurtjs', '@ericet~blurtjs'}</t>
        </is>
      </c>
    </row>
    <row r="190839">
      <c r="A190839" s="1" t="n">
        <v>190837</v>
      </c>
      <c r="B190839" t="inlineStr">
        <is>
          <t>nifcloud</t>
        </is>
      </c>
      <c r="C190839" t="n">
        <v>2</v>
      </c>
      <c r="D190839" t="inlineStr">
        <is>
          <t>{'nifcloud', 'nifcloud-sdk'}</t>
        </is>
      </c>
    </row>
    <row r="190840">
      <c r="A190840" s="1" t="n">
        <v>190838</v>
      </c>
      <c r="B190840" t="inlineStr">
        <is>
          <t>akmjenkins</t>
        </is>
      </c>
      <c r="C190840" t="n">
        <v>2</v>
      </c>
      <c r="D190840" t="inlineStr">
        <is>
          <t>{'@akmjenkins~nearest', '@akmjenkins~hgseukf'}</t>
        </is>
      </c>
    </row>
    <row r="190841">
      <c r="A190841" s="1" t="n">
        <v>190839</v>
      </c>
      <c r="B190841" t="inlineStr">
        <is>
          <t>daintree</t>
        </is>
      </c>
      <c r="C190841" t="n">
        <v>2</v>
      </c>
      <c r="D190841" t="inlineStr">
        <is>
          <t>{'@daintree-dev~jbootstrap', '@element-softworks~daintree'}</t>
        </is>
      </c>
    </row>
    <row r="190842">
      <c r="A190842" s="1" t="n">
        <v>190840</v>
      </c>
      <c r="B190842" t="inlineStr">
        <is>
          <t>devnote</t>
        </is>
      </c>
      <c r="C190842" t="n">
        <v>2</v>
      </c>
      <c r="D190842" t="inlineStr">
        <is>
          <t>{'devnote', '@devnote-dev~pterojs'}</t>
        </is>
      </c>
    </row>
    <row r="190843">
      <c r="A190843" s="1" t="n">
        <v>190841</v>
      </c>
      <c r="B190843" t="inlineStr">
        <is>
          <t>tucson</t>
        </is>
      </c>
      <c r="C190843" t="n">
        <v>2</v>
      </c>
      <c r="D190843" t="inlineStr">
        <is>
          <t>{'tucson', 'tucson-decode'}</t>
        </is>
      </c>
    </row>
    <row r="190844">
      <c r="A190844" s="1" t="n">
        <v>190842</v>
      </c>
      <c r="B190844" t="inlineStr">
        <is>
          <t>laihuihuang</t>
        </is>
      </c>
      <c r="C190844" t="n">
        <v>2</v>
      </c>
      <c r="D190844" t="inlineStr">
        <is>
          <t>{'react-native-baseitem-laihuihuang', 'react-native-qiniusdk-laihuihuang'}</t>
        </is>
      </c>
    </row>
    <row r="190845">
      <c r="A190845" s="1" t="n">
        <v>190843</v>
      </c>
      <c r="B190845" t="inlineStr">
        <is>
          <t>ho221</t>
        </is>
      </c>
      <c r="C190845" t="n">
        <v>2</v>
      </c>
      <c r="D190845" t="inlineStr">
        <is>
          <t>{'@angel-ho221~newlotide', '@angel-ho221~lotide'}</t>
        </is>
      </c>
    </row>
    <row r="190846">
      <c r="A190846" s="1" t="n">
        <v>190844</v>
      </c>
      <c r="B190846" t="inlineStr">
        <is>
          <t>atfui</t>
        </is>
      </c>
      <c r="C190846" t="n">
        <v>2</v>
      </c>
      <c r="D190846" t="inlineStr">
        <is>
          <t>{'@atfui~atfui', '@atffe~atfui'}</t>
        </is>
      </c>
    </row>
    <row r="190847">
      <c r="A190847" s="1" t="n">
        <v>190845</v>
      </c>
      <c r="B190847" t="inlineStr">
        <is>
          <t>thenounproject</t>
        </is>
      </c>
      <c r="C190847" t="n">
        <v>2</v>
      </c>
      <c r="D190847" t="inlineStr">
        <is>
          <t>{'python-thenounproject', '@datafire~thenounproject'}</t>
        </is>
      </c>
    </row>
    <row r="190848">
      <c r="A190848" s="1" t="n">
        <v>190846</v>
      </c>
      <c r="B190848" t="inlineStr">
        <is>
          <t>cleanunicorn</t>
        </is>
      </c>
      <c r="C190848" t="n">
        <v>2</v>
      </c>
      <c r="D190848" t="inlineStr">
        <is>
          <t>{'@cleanunicorn~mythos', '@cleanunicorn~remix-ide'}</t>
        </is>
      </c>
    </row>
    <row r="190849">
      <c r="A190849" s="1" t="n">
        <v>190847</v>
      </c>
      <c r="B190849" t="inlineStr">
        <is>
          <t>signalfire</t>
        </is>
      </c>
      <c r="C190849" t="n">
        <v>2</v>
      </c>
      <c r="D190849" t="inlineStr">
        <is>
          <t>{'signalfire', 'signalfire-reactor'}</t>
        </is>
      </c>
    </row>
    <row r="190850">
      <c r="A190850" s="1" t="n">
        <v>190848</v>
      </c>
      <c r="B190850" t="inlineStr">
        <is>
          <t>achi</t>
        </is>
      </c>
      <c r="C190850" t="n">
        <v>2</v>
      </c>
      <c r="D190850" t="inlineStr">
        <is>
          <t>{'mostachito', 'mustachify'}</t>
        </is>
      </c>
    </row>
    <row r="190851">
      <c r="A190851" s="1" t="n">
        <v>190849</v>
      </c>
      <c r="B190851" t="inlineStr">
        <is>
          <t>equipmentnotificationhistory</t>
        </is>
      </c>
      <c r="C190851" t="n">
        <v>2</v>
      </c>
      <c r="D190851" t="inlineStr">
        <is>
          <t>{'qmuzik-equipmentnotificationhistory', 'qmuzik-equipmentnotificationhistory-shared'}</t>
        </is>
      </c>
    </row>
    <row r="190852">
      <c r="A190852" s="1" t="n">
        <v>190850</v>
      </c>
      <c r="B190852" t="inlineStr">
        <is>
          <t>meshage</t>
        </is>
      </c>
      <c r="C190852" t="n">
        <v>2</v>
      </c>
      <c r="D190852" t="inlineStr">
        <is>
          <t>{'@github1~meshage', 'meshage'}</t>
        </is>
      </c>
    </row>
    <row r="190853">
      <c r="A190853" s="1" t="n">
        <v>190851</v>
      </c>
      <c r="B190853" t="inlineStr">
        <is>
          <t>dhook</t>
        </is>
      </c>
      <c r="C190853" t="n">
        <v>2</v>
      </c>
      <c r="D190853" t="inlineStr">
        <is>
          <t>{'dhook-cli', 'dhook'}</t>
        </is>
      </c>
    </row>
    <row r="190854">
      <c r="A190854" s="1" t="n">
        <v>190852</v>
      </c>
      <c r="B190854" t="inlineStr">
        <is>
          <t>iparapheur</t>
        </is>
      </c>
      <c r="C190854" t="n">
        <v>2</v>
      </c>
      <c r="D190854" t="inlineStr">
        <is>
          <t>{'iparapheur-utils-beta', 'iparapheur-utils'}</t>
        </is>
      </c>
    </row>
    <row r="190855">
      <c r="A190855" s="1" t="n">
        <v>190853</v>
      </c>
      <c r="B190855" t="inlineStr">
        <is>
          <t>vipra</t>
        </is>
      </c>
      <c r="C190855" t="n">
        <v>2</v>
      </c>
      <c r="D190855" t="inlineStr">
        <is>
          <t>{'vipra', 'vipra-font'}</t>
        </is>
      </c>
    </row>
    <row r="190856">
      <c r="A190856" s="1" t="n">
        <v>190854</v>
      </c>
      <c r="B190856" t="inlineStr">
        <is>
          <t>helloiot</t>
        </is>
      </c>
      <c r="C190856" t="n">
        <v>2</v>
      </c>
      <c r="D190856" t="inlineStr">
        <is>
          <t>{'caf_examples_helloiot_cli', 'caf_helloiot'}</t>
        </is>
      </c>
    </row>
    <row r="190857">
      <c r="A190857" s="1" t="n">
        <v>190855</v>
      </c>
      <c r="B190857" t="inlineStr">
        <is>
          <t>pakki</t>
        </is>
      </c>
      <c r="C190857" t="n">
        <v>2</v>
      </c>
      <c r="D190857" t="inlineStr">
        <is>
          <t>{'pakki-service', 'pakki'}</t>
        </is>
      </c>
    </row>
    <row r="190858">
      <c r="A190858" s="1" t="n">
        <v>190856</v>
      </c>
      <c r="B190858" t="inlineStr">
        <is>
          <t>bracco</t>
        </is>
      </c>
      <c r="C190858" t="n">
        <v>2</v>
      </c>
      <c r="D190858" t="inlineStr">
        <is>
          <t>{'bracco', '@cbracco~sandbox'}</t>
        </is>
      </c>
    </row>
    <row r="190859">
      <c r="A190859" s="1" t="n">
        <v>190857</v>
      </c>
      <c r="B190859" t="inlineStr">
        <is>
          <t>nodegrouplink</t>
        </is>
      </c>
      <c r="C190859" t="n">
        <v>2</v>
      </c>
      <c r="D190859" t="inlineStr">
        <is>
          <t>{'qmuzik-nodegrouplink-shared', 'qmuzik-nodegrouplink'}</t>
        </is>
      </c>
    </row>
    <row r="190860">
      <c r="A190860" s="1" t="n">
        <v>190858</v>
      </c>
      <c r="B190860" t="inlineStr">
        <is>
          <t>kvalitet</t>
        </is>
      </c>
      <c r="C190860" t="n">
        <v>2</v>
      </c>
      <c r="D190860" t="inlineStr">
        <is>
          <t>{'luftkvalitet', 'node-red-contrib-luftkvalitet'}</t>
        </is>
      </c>
    </row>
    <row r="190861">
      <c r="A190861" s="1" t="n">
        <v>190859</v>
      </c>
      <c r="B190861" t="inlineStr">
        <is>
          <t>luftkvalitet</t>
        </is>
      </c>
      <c r="C190861" t="n">
        <v>2</v>
      </c>
      <c r="D190861" t="inlineStr">
        <is>
          <t>{'luftkvalitet', 'node-red-contrib-luftkvalitet'}</t>
        </is>
      </c>
    </row>
    <row r="190862">
      <c r="A190862" s="1" t="n">
        <v>190860</v>
      </c>
      <c r="B190862" t="inlineStr">
        <is>
          <t>nmbl</t>
        </is>
      </c>
      <c r="C190862" t="n">
        <v>2</v>
      </c>
      <c r="D190862" t="inlineStr">
        <is>
          <t>{'nmbl-google-analytics', '@nmbl~gatsby-plugin-typegen'}</t>
        </is>
      </c>
    </row>
    <row r="190863">
      <c r="A190863" s="1" t="n">
        <v>190861</v>
      </c>
      <c r="B190863" t="inlineStr">
        <is>
          <t>wentz</t>
        </is>
      </c>
      <c r="C190863" t="n">
        <v>2</v>
      </c>
      <c r="D190863" t="inlineStr">
        <is>
          <t>{'node-red-contrib-wentztest', 'add-one-pwentz'}</t>
        </is>
      </c>
    </row>
    <row r="190864">
      <c r="A190864" s="1" t="n">
        <v>190862</v>
      </c>
      <c r="B190864" t="inlineStr">
        <is>
          <t>lazarljubenovic</t>
        </is>
      </c>
      <c r="C190864" t="n">
        <v>2</v>
      </c>
      <c r="D190864" t="inlineStr">
        <is>
          <t>{'@lazarljubenovic~iterators', '@lazarljubenovic~vis-ng'}</t>
        </is>
      </c>
    </row>
    <row r="190865">
      <c r="A190865" s="1" t="n">
        <v>190863</v>
      </c>
      <c r="B190865" t="inlineStr">
        <is>
          <t>injectea</t>
        </is>
      </c>
      <c r="C190865" t="n">
        <v>2</v>
      </c>
      <c r="D190865" t="inlineStr">
        <is>
          <t>{'@valala~injectea', 'injectea'}</t>
        </is>
      </c>
    </row>
    <row r="190866">
      <c r="A190866" s="1" t="n">
        <v>190864</v>
      </c>
      <c r="B190866" t="inlineStr">
        <is>
          <t>svtslv</t>
        </is>
      </c>
      <c r="C190866" t="n">
        <v>2</v>
      </c>
      <c r="D190866" t="inlineStr">
        <is>
          <t>{'@svtslv~nestjs-ioredis', '@svtslv~nestjs-minio'}</t>
        </is>
      </c>
    </row>
    <row r="190867">
      <c r="A190867" s="1" t="n">
        <v>190865</v>
      </c>
      <c r="B190867" t="inlineStr">
        <is>
          <t>yuq</t>
        </is>
      </c>
      <c r="C190867" t="n">
        <v>2</v>
      </c>
      <c r="D190867" t="inlineStr">
        <is>
          <t>{'yuq', '@yuq~pi_utils'}</t>
        </is>
      </c>
    </row>
    <row r="190868">
      <c r="A190868" s="1" t="n">
        <v>190866</v>
      </c>
      <c r="B190868" t="inlineStr">
        <is>
          <t>livioo</t>
        </is>
      </c>
      <c r="C190868" t="n">
        <v>2</v>
      </c>
      <c r="D190868" t="inlineStr">
        <is>
          <t>{'@livioo~test-dependency', '@livioo~vskeleton'}</t>
        </is>
      </c>
    </row>
    <row r="190869">
      <c r="A190869" s="1" t="n">
        <v>190867</v>
      </c>
      <c r="B190869" t="inlineStr">
        <is>
          <t>viribus</t>
        </is>
      </c>
      <c r="C190869" t="n">
        <v>2</v>
      </c>
      <c r="D190869" t="inlineStr">
        <is>
          <t>{'viribus', 'viribus.js'}</t>
        </is>
      </c>
    </row>
    <row r="190870">
      <c r="A190870" s="1" t="n">
        <v>190868</v>
      </c>
      <c r="B190870" t="inlineStr">
        <is>
          <t>rustype</t>
        </is>
      </c>
      <c r="C190870" t="n">
        <v>2</v>
      </c>
      <c r="D190870" t="inlineStr">
        <is>
          <t>{'rustype', '@faramo.zayw~rustype'}</t>
        </is>
      </c>
    </row>
    <row r="190871">
      <c r="A190871" s="1" t="n">
        <v>190869</v>
      </c>
      <c r="B190871" t="inlineStr">
        <is>
          <t>mydot</t>
        </is>
      </c>
      <c r="C190871" t="n">
        <v>2</v>
      </c>
      <c r="D190871" t="inlineStr">
        <is>
          <t>{'xgqt-mydot', 'mydot'}</t>
        </is>
      </c>
    </row>
    <row r="190872">
      <c r="A190872" s="1" t="n">
        <v>190870</v>
      </c>
      <c r="B190872" t="inlineStr">
        <is>
          <t>kjsx</t>
        </is>
      </c>
      <c r="C190872" t="n">
        <v>2</v>
      </c>
      <c r="D190872" t="inlineStr">
        <is>
          <t>{'kjsx', 'kjsx-bootstrap'}</t>
        </is>
      </c>
    </row>
    <row r="190873">
      <c r="A190873" s="1" t="n">
        <v>190871</v>
      </c>
      <c r="B190873" t="inlineStr">
        <is>
          <t>textsecure</t>
        </is>
      </c>
      <c r="C190873" t="n">
        <v>2</v>
      </c>
      <c r="D190873" t="inlineStr">
        <is>
          <t>{'textsecure-server', 'textsecure'}</t>
        </is>
      </c>
    </row>
    <row r="190874">
      <c r="A190874" s="1" t="n">
        <v>190872</v>
      </c>
      <c r="B190874" t="inlineStr">
        <is>
          <t>commerzbank</t>
        </is>
      </c>
      <c r="C190874" t="n">
        <v>2</v>
      </c>
      <c r="D190874" t="inlineStr">
        <is>
          <t>{'@financeplus~csv-commerzbank', 'beancount-commerzbank'}</t>
        </is>
      </c>
    </row>
    <row r="190875">
      <c r="A190875" s="1" t="n">
        <v>190873</v>
      </c>
      <c r="B190875" t="inlineStr">
        <is>
          <t>multitasker</t>
        </is>
      </c>
      <c r="C190875" t="n">
        <v>2</v>
      </c>
      <c r="D190875" t="inlineStr">
        <is>
          <t>{'grunt-multitasker', 'multitasker'}</t>
        </is>
      </c>
    </row>
    <row r="190876">
      <c r="A190876" s="1" t="n">
        <v>190874</v>
      </c>
      <c r="B190876" t="inlineStr">
        <is>
          <t>sichtbar</t>
        </is>
      </c>
      <c r="C190876" t="n">
        <v>2</v>
      </c>
      <c r="D190876" t="inlineStr">
        <is>
          <t>{'@offensichtbar-codestock~ngx-flex-masonry-grid', '@offensichtbar-codestock~es6-flex-masonry-grid'}</t>
        </is>
      </c>
    </row>
    <row r="190877">
      <c r="A190877" s="1" t="n">
        <v>190875</v>
      </c>
      <c r="B190877" t="inlineStr">
        <is>
          <t>offensichtbar</t>
        </is>
      </c>
      <c r="C190877" t="n">
        <v>2</v>
      </c>
      <c r="D190877" t="inlineStr">
        <is>
          <t>{'@offensichtbar-codestock~ngx-flex-masonry-grid', '@offensichtbar-codestock~es6-flex-masonry-grid'}</t>
        </is>
      </c>
    </row>
    <row r="190878">
      <c r="A190878" s="1" t="n">
        <v>190876</v>
      </c>
      <c r="B190878" t="inlineStr">
        <is>
          <t>codestock</t>
        </is>
      </c>
      <c r="C190878" t="n">
        <v>2</v>
      </c>
      <c r="D190878" t="inlineStr">
        <is>
          <t>{'@offensichtbar-codestock~ngx-flex-masonry-grid', '@offensichtbar-codestock~es6-flex-masonry-grid'}</t>
        </is>
      </c>
    </row>
    <row r="190879">
      <c r="A190879" s="1" t="n">
        <v>190877</v>
      </c>
      <c r="B190879" t="inlineStr">
        <is>
          <t>jaxom</t>
        </is>
      </c>
      <c r="C190879" t="n">
        <v>2</v>
      </c>
      <c r="D190879" t="inlineStr">
        <is>
          <t>{'jaxom-ts', 'jaxom'}</t>
        </is>
      </c>
    </row>
    <row r="190880">
      <c r="A190880" s="1" t="n">
        <v>190878</v>
      </c>
      <c r="B190880" t="inlineStr">
        <is>
          <t>xclass</t>
        </is>
      </c>
      <c r="C190880" t="n">
        <v>2</v>
      </c>
      <c r="D190880" t="inlineStr">
        <is>
          <t>{'xclass', 'xclass-js'}</t>
        </is>
      </c>
    </row>
    <row r="190881">
      <c r="A190881" s="1" t="n">
        <v>190879</v>
      </c>
      <c r="B190881" t="inlineStr">
        <is>
          <t>leaftech</t>
        </is>
      </c>
      <c r="C190881" t="n">
        <v>2</v>
      </c>
      <c r="D190881" t="inlineStr">
        <is>
          <t>{'leaftech-crud-typeorm', 'leaftech-nestjsx-crud'}</t>
        </is>
      </c>
    </row>
    <row r="190882">
      <c r="A190882" s="1" t="n">
        <v>190880</v>
      </c>
      <c r="B190882" t="inlineStr">
        <is>
          <t>greian</t>
        </is>
      </c>
      <c r="C190882" t="n">
        <v>2</v>
      </c>
      <c r="D190882" t="inlineStr">
        <is>
          <t>{'greian-spfx-padleft', '@greian~spfx-components'}</t>
        </is>
      </c>
    </row>
    <row r="190883">
      <c r="A190883" s="1" t="n">
        <v>190881</v>
      </c>
      <c r="B190883" t="inlineStr">
        <is>
          <t>mstorus</t>
        </is>
      </c>
      <c r="C190883" t="n">
        <v>2</v>
      </c>
      <c r="D190883" t="inlineStr">
        <is>
          <t>{'mstorus-dynamodb-admin', 'mstorus-externaltest'}</t>
        </is>
      </c>
    </row>
    <row r="190884">
      <c r="A190884" s="1" t="n">
        <v>190882</v>
      </c>
      <c r="B190884" t="inlineStr">
        <is>
          <t>syaml</t>
        </is>
      </c>
      <c r="C190884" t="n">
        <v>2</v>
      </c>
      <c r="D190884" t="inlineStr">
        <is>
          <t>{'k8syaml', 'pk8syaml'}</t>
        </is>
      </c>
    </row>
    <row r="190885">
      <c r="A190885" s="1" t="n">
        <v>190883</v>
      </c>
      <c r="B190885" t="inlineStr">
        <is>
          <t>geolocations</t>
        </is>
      </c>
      <c r="C190885" t="n">
        <v>2</v>
      </c>
      <c r="D190885" t="inlineStr">
        <is>
          <t>{'react-native-proximus-geolocations', '@madbean~geolocations'}</t>
        </is>
      </c>
    </row>
    <row r="190886">
      <c r="A190886" s="1" t="n">
        <v>190884</v>
      </c>
      <c r="B190886" t="inlineStr">
        <is>
          <t>infinitive</t>
        </is>
      </c>
      <c r="C190886" t="n">
        <v>2</v>
      </c>
      <c r="D190886" t="inlineStr">
        <is>
          <t>{'pyinfinitive', 'homebridge-infinitive-thermostat'}</t>
        </is>
      </c>
    </row>
    <row r="190887">
      <c r="A190887" s="1" t="n">
        <v>190885</v>
      </c>
      <c r="B190887" t="inlineStr">
        <is>
          <t>teamroboboogie</t>
        </is>
      </c>
      <c r="C190887" t="n">
        <v>2</v>
      </c>
      <c r="D190887" t="inlineStr">
        <is>
          <t>{'@teamroboboogie~tabtab-commander', '@teamroboboogie~x-optimizely-cli'}</t>
        </is>
      </c>
    </row>
    <row r="190888">
      <c r="A190888" s="1" t="n">
        <v>190886</v>
      </c>
      <c r="B190888" t="inlineStr">
        <is>
          <t>mntr</t>
        </is>
      </c>
      <c r="C190888" t="n">
        <v>2</v>
      </c>
      <c r="D190888" t="inlineStr">
        <is>
          <t>{'mntr', 'mntr-cli'}</t>
        </is>
      </c>
    </row>
    <row r="190889">
      <c r="A190889" s="1" t="n">
        <v>190887</v>
      </c>
      <c r="B190889" t="inlineStr">
        <is>
          <t>methor</t>
        </is>
      </c>
      <c r="C190889" t="n">
        <v>2</v>
      </c>
      <c r="D190889" t="inlineStr">
        <is>
          <t>{'methor', 'methor-cli'}</t>
        </is>
      </c>
    </row>
    <row r="190890">
      <c r="A190890" s="1" t="n">
        <v>190888</v>
      </c>
      <c r="B190890" t="inlineStr">
        <is>
          <t>pundits</t>
        </is>
      </c>
      <c r="C190890" t="n">
        <v>2</v>
      </c>
      <c r="D190890" t="inlineStr">
        <is>
          <t>{'babel-preset-pundits', 'eslint-config-pundits'}</t>
        </is>
      </c>
    </row>
    <row r="190891">
      <c r="A190891" s="1" t="n">
        <v>190889</v>
      </c>
      <c r="B190891" t="inlineStr">
        <is>
          <t>bunyaner</t>
        </is>
      </c>
      <c r="C190891" t="n">
        <v>2</v>
      </c>
      <c r="D190891" t="inlineStr">
        <is>
          <t>{'@northscaler~bunyaner', 'bunyaner'}</t>
        </is>
      </c>
    </row>
    <row r="190892">
      <c r="A190892" s="1" t="n">
        <v>190890</v>
      </c>
      <c r="B190892" t="inlineStr">
        <is>
          <t>elfsight</t>
        </is>
      </c>
      <c r="C190892" t="n">
        <v>2</v>
      </c>
      <c r="D190892" t="inlineStr">
        <is>
          <t>{'@elfsight~embed-sdk', 'react-elfsight-widget'}</t>
        </is>
      </c>
    </row>
    <row r="190893">
      <c r="A190893" s="1" t="n">
        <v>190891</v>
      </c>
      <c r="B190893" t="inlineStr">
        <is>
          <t>nerdamer</t>
        </is>
      </c>
      <c r="C190893" t="n">
        <v>2</v>
      </c>
      <c r="D190893" t="inlineStr">
        <is>
          <t>{'nerdamer', 'nerdamer-fork'}</t>
        </is>
      </c>
    </row>
    <row r="190894">
      <c r="A190894" s="1" t="n">
        <v>190892</v>
      </c>
      <c r="B190894" t="inlineStr">
        <is>
          <t>binner</t>
        </is>
      </c>
      <c r="C190894" t="n">
        <v>2</v>
      </c>
      <c r="D190894" t="inlineStr">
        <is>
          <t>{'@abehandler~timebinner', 'binner'}</t>
        </is>
      </c>
    </row>
    <row r="190895">
      <c r="A190895" s="1" t="n">
        <v>190893</v>
      </c>
      <c r="B190895" t="inlineStr">
        <is>
          <t>mellor</t>
        </is>
      </c>
      <c r="C190895" t="n">
        <v>2</v>
      </c>
      <c r="D190895" t="inlineStr">
        <is>
          <t>{'@ewanmellor~parcel-plugin-inline-svg', '@ewanmellor~babel-preset-theme-ui-sx-prop'}</t>
        </is>
      </c>
    </row>
    <row r="190896">
      <c r="A190896" s="1" t="n">
        <v>190894</v>
      </c>
      <c r="B190896" t="inlineStr">
        <is>
          <t>ewanmellor</t>
        </is>
      </c>
      <c r="C190896" t="n">
        <v>2</v>
      </c>
      <c r="D190896" t="inlineStr">
        <is>
          <t>{'@ewanmellor~parcel-plugin-inline-svg', '@ewanmellor~babel-preset-theme-ui-sx-prop'}</t>
        </is>
      </c>
    </row>
    <row r="190897">
      <c r="A190897" s="1" t="n">
        <v>190895</v>
      </c>
      <c r="B190897" t="inlineStr">
        <is>
          <t>brechtvdv</t>
        </is>
      </c>
      <c r="C190897" t="n">
        <v>2</v>
      </c>
      <c r="D190897" t="inlineStr">
        <is>
          <t>{'@brechtvdv~event-stream-client', '@brechtvdv~actor-init-ldes-client'}</t>
        </is>
      </c>
    </row>
    <row r="190898">
      <c r="A190898" s="1" t="n">
        <v>190896</v>
      </c>
      <c r="B190898" t="inlineStr">
        <is>
          <t>soldiers</t>
        </is>
      </c>
      <c r="C190898" t="n">
        <v>2</v>
      </c>
      <c r="D190898" t="inlineStr">
        <is>
          <t>{'unknown-soldiers', '@tag-devs~unknown-soldiers'}</t>
        </is>
      </c>
    </row>
    <row r="190899">
      <c r="A190899" s="1" t="n">
        <v>190897</v>
      </c>
      <c r="B190899" t="inlineStr">
        <is>
          <t>mathilda</t>
        </is>
      </c>
      <c r="C190899" t="n">
        <v>2</v>
      </c>
      <c r="D190899" t="inlineStr">
        <is>
          <t>{'@mathildap~emoji-rebus', 'mathilda'}</t>
        </is>
      </c>
    </row>
    <row r="190900">
      <c r="A190900" s="1" t="n">
        <v>190898</v>
      </c>
      <c r="B190900" t="inlineStr">
        <is>
          <t>vibd</t>
        </is>
      </c>
      <c r="C190900" t="n">
        <v>2</v>
      </c>
      <c r="D190900" t="inlineStr">
        <is>
          <t>{'vibd', 'vibd-traktor'}</t>
        </is>
      </c>
    </row>
    <row r="190901">
      <c r="A190901" s="1" t="n">
        <v>190899</v>
      </c>
      <c r="B190901" t="inlineStr">
        <is>
          <t>windlike</t>
        </is>
      </c>
      <c r="C190901" t="n">
        <v>2</v>
      </c>
      <c r="D190901" t="inlineStr">
        <is>
          <t>{'windlike', 'windlike-utils'}</t>
        </is>
      </c>
    </row>
    <row r="190902">
      <c r="A190902" s="1" t="n">
        <v>190900</v>
      </c>
      <c r="B190902" t="inlineStr">
        <is>
          <t>animatio</t>
        </is>
      </c>
      <c r="C190902" t="n">
        <v>2</v>
      </c>
      <c r="D190902" t="inlineStr">
        <is>
          <t>{'animatio-module', 'npm-react-module-animatio'}</t>
        </is>
      </c>
    </row>
    <row r="190903">
      <c r="A190903" s="1" t="n">
        <v>190901</v>
      </c>
      <c r="B190903" t="inlineStr">
        <is>
          <t>picles</t>
        </is>
      </c>
      <c r="C190903" t="n">
        <v>2</v>
      </c>
      <c r="D190903" t="inlineStr">
        <is>
          <t>{'picles', '@jonathanborges~picles'}</t>
        </is>
      </c>
    </row>
    <row r="190904">
      <c r="A190904" s="1" t="n">
        <v>190902</v>
      </c>
      <c r="B190904" t="inlineStr">
        <is>
          <t>ngho</t>
        </is>
      </c>
      <c r="C190904" t="n">
        <v>2</v>
      </c>
      <c r="D190904" t="inlineStr">
        <is>
          <t>{'@ngho~mto-api', '@ngho~core'}</t>
        </is>
      </c>
    </row>
    <row r="190905">
      <c r="A190905" s="1" t="n">
        <v>190903</v>
      </c>
      <c r="B190905" t="inlineStr">
        <is>
          <t>muchos</t>
        </is>
      </c>
      <c r="C190905" t="n">
        <v>2</v>
      </c>
      <c r="D190905" t="inlineStr">
        <is>
          <t>{'postgres-muchos', 'muchos'}</t>
        </is>
      </c>
    </row>
    <row r="190906">
      <c r="A190906" s="1" t="n">
        <v>190904</v>
      </c>
      <c r="B190906" t="inlineStr">
        <is>
          <t>ideamake</t>
        </is>
      </c>
      <c r="C190906" t="n">
        <v>2</v>
      </c>
      <c r="D190906" t="inlineStr">
        <is>
          <t>{'ideamake-buried-point-test', 'ideamake-cli'}</t>
        </is>
      </c>
    </row>
    <row r="190907">
      <c r="A190907" s="1" t="n">
        <v>190905</v>
      </c>
      <c r="B190907" t="inlineStr">
        <is>
          <t>mailboxlayer</t>
        </is>
      </c>
      <c r="C190907" t="n">
        <v>2</v>
      </c>
      <c r="D190907" t="inlineStr">
        <is>
          <t>{'mailboxlayer-node-client', '@apilayer~mailboxlayer'}</t>
        </is>
      </c>
    </row>
    <row r="190908">
      <c r="A190908" s="1" t="n">
        <v>190906</v>
      </c>
      <c r="B190908" t="inlineStr">
        <is>
          <t>pypom</t>
        </is>
      </c>
      <c r="C190908" t="n">
        <v>2</v>
      </c>
      <c r="D190908" t="inlineStr">
        <is>
          <t>{'pytest-pypom-navigation', 'pypom'}</t>
        </is>
      </c>
    </row>
    <row r="190909">
      <c r="A190909" s="1" t="n">
        <v>190907</v>
      </c>
      <c r="B190909" t="inlineStr">
        <is>
          <t>philhosoft</t>
        </is>
      </c>
      <c r="C190909" t="n">
        <v>2</v>
      </c>
      <c r="D190909" t="inlineStr">
        <is>
          <t>{'@philhosoft~rx-node-fs', '@philhosoft~ts-eslintrc'}</t>
        </is>
      </c>
    </row>
    <row r="190910">
      <c r="A190910" s="1" t="n">
        <v>190908</v>
      </c>
      <c r="B190910" t="inlineStr">
        <is>
          <t>certifcate</t>
        </is>
      </c>
      <c r="C190910" t="n">
        <v>2</v>
      </c>
      <c r="D190910" t="inlineStr">
        <is>
          <t>{'localhost.daplie.com-certifcates', 'localhost.daplie.me-certifcates'}</t>
        </is>
      </c>
    </row>
    <row r="190911">
      <c r="A190911" s="1" t="n">
        <v>190909</v>
      </c>
      <c r="B190911" t="inlineStr">
        <is>
          <t>certifcates</t>
        </is>
      </c>
      <c r="C190911" t="n">
        <v>2</v>
      </c>
      <c r="D190911" t="inlineStr">
        <is>
          <t>{'localhost.daplie.com-certifcates', 'localhost.daplie.me-certifcates'}</t>
        </is>
      </c>
    </row>
    <row r="190912">
      <c r="A190912" s="1" t="n">
        <v>190910</v>
      </c>
      <c r="B190912" t="inlineStr">
        <is>
          <t>chaindown</t>
        </is>
      </c>
      <c r="C190912" t="n">
        <v>2</v>
      </c>
      <c r="D190912" t="inlineStr">
        <is>
          <t>{'chaindown', 'chaindown-cli'}</t>
        </is>
      </c>
    </row>
    <row r="190913">
      <c r="A190913" s="1" t="n">
        <v>190911</v>
      </c>
      <c r="B190913" t="inlineStr">
        <is>
          <t>aeness</t>
        </is>
      </c>
      <c r="C190913" t="n">
        <v>2</v>
      </c>
      <c r="D190913" t="inlineStr">
        <is>
          <t>{'@aeness~ckeditor5-build', '@aeness~ckeditor5-insert-image'}</t>
        </is>
      </c>
    </row>
    <row r="190914">
      <c r="A190914" s="1" t="n">
        <v>190912</v>
      </c>
      <c r="B190914" t="inlineStr">
        <is>
          <t>makedir</t>
        </is>
      </c>
      <c r="C190914" t="n">
        <v>2</v>
      </c>
      <c r="D190914" t="inlineStr">
        <is>
          <t>{'makedir-lym', 'makedir'}</t>
        </is>
      </c>
    </row>
    <row r="190915">
      <c r="A190915" s="1" t="n">
        <v>190913</v>
      </c>
      <c r="B190915" t="inlineStr">
        <is>
          <t>extensionrc</t>
        </is>
      </c>
      <c r="C190915" t="n">
        <v>2</v>
      </c>
      <c r="D190915" t="inlineStr">
        <is>
          <t>{'@smartsheet-bridge~extensionrc-standard', '@smartsheet-bridge~extensionrc-legacy'}</t>
        </is>
      </c>
    </row>
    <row r="190916">
      <c r="A190916" s="1" t="n">
        <v>190914</v>
      </c>
      <c r="B190916" t="inlineStr">
        <is>
          <t>cryptopeer</t>
        </is>
      </c>
      <c r="C190916" t="n">
        <v>2</v>
      </c>
      <c r="D190916" t="inlineStr">
        <is>
          <t>{'cryptopeer', 'cryptopeer-crypto'}</t>
        </is>
      </c>
    </row>
    <row r="190917">
      <c r="A190917" s="1" t="n">
        <v>190915</v>
      </c>
      <c r="B190917" t="inlineStr">
        <is>
          <t>wherewolf</t>
        </is>
      </c>
      <c r="C190917" t="n">
        <v>2</v>
      </c>
      <c r="D190917" t="inlineStr">
        <is>
          <t>{'wherewolf', 'mailchimp-api-wherewolf'}</t>
        </is>
      </c>
    </row>
    <row r="190918">
      <c r="A190918" s="1" t="n">
        <v>190916</v>
      </c>
      <c r="B190918" t="inlineStr">
        <is>
          <t>crq</t>
        </is>
      </c>
      <c r="C190918" t="n">
        <v>2</v>
      </c>
      <c r="D190918" t="inlineStr">
        <is>
          <t>{'crq', 'ustciscrqin'}</t>
        </is>
      </c>
    </row>
    <row r="190919">
      <c r="A190919" s="1" t="n">
        <v>190917</v>
      </c>
      <c r="B190919" t="inlineStr">
        <is>
          <t>prvi</t>
        </is>
      </c>
      <c r="C190919" t="n">
        <v>2</v>
      </c>
      <c r="D190919" t="inlineStr">
        <is>
          <t>{'olzicin-prvi-projekat', 'prvi'}</t>
        </is>
      </c>
    </row>
    <row r="190920">
      <c r="A190920" s="1" t="n">
        <v>190918</v>
      </c>
      <c r="B190920" t="inlineStr">
        <is>
          <t>armock</t>
        </is>
      </c>
      <c r="C190920" t="n">
        <v>2</v>
      </c>
      <c r="D190920" t="inlineStr">
        <is>
          <t>{'armock', 'armock-client'}</t>
        </is>
      </c>
    </row>
    <row r="190921">
      <c r="A190921" s="1" t="n">
        <v>190919</v>
      </c>
      <c r="B190921" t="inlineStr">
        <is>
          <t>tapedeck</t>
        </is>
      </c>
      <c r="C190921" t="n">
        <v>2</v>
      </c>
      <c r="D190921" t="inlineStr">
        <is>
          <t>{'tapedeck', 'tapedeck-plugin-your-top-songs'}</t>
        </is>
      </c>
    </row>
    <row r="190922">
      <c r="A190922" s="1" t="n">
        <v>190920</v>
      </c>
      <c r="B190922" t="inlineStr">
        <is>
          <t>tornadoes</t>
        </is>
      </c>
      <c r="C190922" t="n">
        <v>2</v>
      </c>
      <c r="D190922" t="inlineStr">
        <is>
          <t>{'tornadoes-ext', 'tornadoes'}</t>
        </is>
      </c>
    </row>
    <row r="190923">
      <c r="A190923" s="1" t="n">
        <v>190921</v>
      </c>
      <c r="B190923" t="inlineStr">
        <is>
          <t>compositeview</t>
        </is>
      </c>
      <c r="C190923" t="n">
        <v>2</v>
      </c>
      <c r="D190923" t="inlineStr">
        <is>
          <t>{'chalice-compositeview', 'anatomy-compositeview'}</t>
        </is>
      </c>
    </row>
    <row r="190924">
      <c r="A190924" s="1" t="n">
        <v>190922</v>
      </c>
      <c r="B190924" t="inlineStr">
        <is>
          <t>sumar</t>
        </is>
      </c>
      <c r="C190924" t="n">
        <v>2</v>
      </c>
      <c r="D190924" t="inlineStr">
        <is>
          <t>{'mi-primer-package-para-sumar-simple-dos-numeros', 'sumar'}</t>
        </is>
      </c>
    </row>
    <row r="190925">
      <c r="A190925" s="1" t="n">
        <v>190923</v>
      </c>
      <c r="B190925" t="inlineStr">
        <is>
          <t>omml2</t>
        </is>
      </c>
      <c r="C190925" t="n">
        <v>2</v>
      </c>
      <c r="D190925" t="inlineStr">
        <is>
          <t>{'omml2mathml', 'omml2img'}</t>
        </is>
      </c>
    </row>
    <row r="190926">
      <c r="A190926" s="1" t="n">
        <v>190924</v>
      </c>
      <c r="B190926" t="inlineStr">
        <is>
          <t>jbtje</t>
        </is>
      </c>
      <c r="C190926" t="n">
        <v>2</v>
      </c>
      <c r="D190926" t="inlineStr">
        <is>
          <t>{'@jbtje~vue3pdf', '@jbtje~vue3tabs'}</t>
        </is>
      </c>
    </row>
    <row r="190927">
      <c r="A190927" s="1" t="n">
        <v>190925</v>
      </c>
      <c r="B190927" t="inlineStr">
        <is>
          <t>vcontrol</t>
        </is>
      </c>
      <c r="C190927" t="n">
        <v>2</v>
      </c>
      <c r="D190927" t="inlineStr">
        <is>
          <t>{'vcontrol-client', 'vcontrol'}</t>
        </is>
      </c>
    </row>
    <row r="190928">
      <c r="A190928" s="1" t="n">
        <v>190926</v>
      </c>
      <c r="B190928" t="inlineStr">
        <is>
          <t>loafer</t>
        </is>
      </c>
      <c r="C190928" t="n">
        <v>2</v>
      </c>
      <c r="D190928" t="inlineStr">
        <is>
          <t>{'loafer', 'olist-loafer'}</t>
        </is>
      </c>
    </row>
    <row r="190929">
      <c r="A190929" s="1" t="n">
        <v>190927</v>
      </c>
      <c r="B190929" t="inlineStr">
        <is>
          <t>strabo</t>
        </is>
      </c>
      <c r="C190929" t="n">
        <v>2</v>
      </c>
      <c r="D190929" t="inlineStr">
        <is>
          <t>{'sophiastrabo-resume', '@strabo~hello-wasm'}</t>
        </is>
      </c>
    </row>
    <row r="190930">
      <c r="A190930" s="1" t="n">
        <v>190928</v>
      </c>
      <c r="B190930" t="inlineStr">
        <is>
          <t>mickael</t>
        </is>
      </c>
      <c r="C190930" t="n">
        <v>2</v>
      </c>
      <c r="D190930" t="inlineStr">
        <is>
          <t>{'@mickaelw~jroom-corelogic', '@mickaelftw~strawpolljs'}</t>
        </is>
      </c>
    </row>
    <row r="190931">
      <c r="A190931" s="1" t="n">
        <v>190929</v>
      </c>
      <c r="B190931" t="inlineStr">
        <is>
          <t>corelogic</t>
        </is>
      </c>
      <c r="C190931" t="n">
        <v>2</v>
      </c>
      <c r="D190931" t="inlineStr">
        <is>
          <t>{'@mickaelw~jroom-corelogic', 'corelogic'}</t>
        </is>
      </c>
    </row>
    <row r="190932">
      <c r="A190932" s="1" t="n">
        <v>190930</v>
      </c>
      <c r="B190932" t="inlineStr">
        <is>
          <t>jmfe</t>
        </is>
      </c>
      <c r="C190932" t="n">
        <v>2</v>
      </c>
      <c r="D190932" t="inlineStr">
        <is>
          <t>{'@jmfe~rollup-plugin-jss-upload', '@jmfe~jm-jdshare'}</t>
        </is>
      </c>
    </row>
    <row r="190933">
      <c r="A190933" s="1" t="n">
        <v>190931</v>
      </c>
      <c r="B190933" t="inlineStr">
        <is>
          <t>limitra</t>
        </is>
      </c>
      <c r="C190933" t="n">
        <v>2</v>
      </c>
      <c r="D190933" t="inlineStr">
        <is>
          <t>{'@limitra~sdk-elements', '@limitra~sdk-core'}</t>
        </is>
      </c>
    </row>
    <row r="190934">
      <c r="A190934" s="1" t="n">
        <v>190932</v>
      </c>
      <c r="B190934" t="inlineStr">
        <is>
          <t>gurgle</t>
        </is>
      </c>
      <c r="C190934" t="n">
        <v>2</v>
      </c>
      <c r="D190934" t="inlineStr">
        <is>
          <t>{'gurgle', 'gurgler'}</t>
        </is>
      </c>
    </row>
    <row r="190935">
      <c r="A190935" s="1" t="n">
        <v>190933</v>
      </c>
      <c r="B190935" t="inlineStr">
        <is>
          <t>knowit</t>
        </is>
      </c>
      <c r="C190935" t="n">
        <v>2</v>
      </c>
      <c r="D190935" t="inlineStr">
        <is>
          <t>{'knowit-wordpress', 'knowit'}</t>
        </is>
      </c>
    </row>
    <row r="190936">
      <c r="A190936" s="1" t="n">
        <v>190934</v>
      </c>
      <c r="B190936" t="inlineStr">
        <is>
          <t>filemanage</t>
        </is>
      </c>
      <c r="C190936" t="n">
        <v>2</v>
      </c>
      <c r="D190936" t="inlineStr">
        <is>
          <t>{'fu-filemanage', 'filemanage'}</t>
        </is>
      </c>
    </row>
    <row r="190937">
      <c r="A190937" s="1" t="n">
        <v>190935</v>
      </c>
      <c r="B190937" t="inlineStr">
        <is>
          <t>ngfb</t>
        </is>
      </c>
      <c r="C190937" t="n">
        <v>2</v>
      </c>
      <c r="D190937" t="inlineStr">
        <is>
          <t>{'@nodeart~ngfb_sortable_table', 'ngfb_sortable_table'}</t>
        </is>
      </c>
    </row>
    <row r="190938">
      <c r="A190938" s="1" t="n">
        <v>190936</v>
      </c>
      <c r="B190938" t="inlineStr">
        <is>
          <t>netlog</t>
        </is>
      </c>
      <c r="C190938" t="n">
        <v>2</v>
      </c>
      <c r="D190938" t="inlineStr">
        <is>
          <t>{'grunt-netlog', 'netlog'}</t>
        </is>
      </c>
    </row>
    <row r="190939">
      <c r="A190939" s="1" t="n">
        <v>190937</v>
      </c>
      <c r="B190939" t="inlineStr">
        <is>
          <t>lesson9</t>
        </is>
      </c>
      <c r="C190939" t="n">
        <v>2</v>
      </c>
      <c r="D190939" t="inlineStr">
        <is>
          <t>{'lesson9', 'arr-str-lesson9'}</t>
        </is>
      </c>
    </row>
    <row r="190940">
      <c r="A190940" s="1" t="n">
        <v>190938</v>
      </c>
      <c r="B190940" t="inlineStr">
        <is>
          <t>itsalljs</t>
        </is>
      </c>
      <c r="C190940" t="n">
        <v>2</v>
      </c>
      <c r="D190940" t="inlineStr">
        <is>
          <t>{'itsalljs-docs-theme', 'itsalljs-theme'}</t>
        </is>
      </c>
    </row>
    <row r="190941">
      <c r="A190941" s="1" t="n">
        <v>190939</v>
      </c>
      <c r="B190941" t="inlineStr">
        <is>
          <t>karaage</t>
        </is>
      </c>
      <c r="C190941" t="n">
        <v>2</v>
      </c>
      <c r="D190941" t="inlineStr">
        <is>
          <t>{'karaage', 'karaage-cluster-tools'}</t>
        </is>
      </c>
    </row>
    <row r="190942">
      <c r="A190942" s="1" t="n">
        <v>190940</v>
      </c>
      <c r="B190942" t="inlineStr">
        <is>
          <t>inlinestyle</t>
        </is>
      </c>
      <c r="C190942" t="n">
        <v>2</v>
      </c>
      <c r="D190942" t="inlineStr">
        <is>
          <t>{'flow-inlinestyle', 'react-inlinestyle'}</t>
        </is>
      </c>
    </row>
    <row r="190943">
      <c r="A190943" s="1" t="n">
        <v>190941</v>
      </c>
      <c r="B190943" t="inlineStr">
        <is>
          <t>proctrackpointbridge</t>
        </is>
      </c>
      <c r="C190943" t="n">
        <v>2</v>
      </c>
      <c r="D190943" t="inlineStr">
        <is>
          <t>{'qmuzik-proctrackpointbridge-shared', 'qmuzik-proctrackpointbridge'}</t>
        </is>
      </c>
    </row>
    <row r="190944">
      <c r="A190944" s="1" t="n">
        <v>190942</v>
      </c>
      <c r="B190944" t="inlineStr">
        <is>
          <t>silverlining</t>
        </is>
      </c>
      <c r="C190944" t="n">
        <v>2</v>
      </c>
      <c r="D190944" t="inlineStr">
        <is>
          <t>{'pouchdb-silverlining', 'silverlining'}</t>
        </is>
      </c>
    </row>
    <row r="190945">
      <c r="A190945" s="1" t="n">
        <v>190943</v>
      </c>
      <c r="B190945" t="inlineStr">
        <is>
          <t>simpleman</t>
        </is>
      </c>
      <c r="C190945" t="n">
        <v>2</v>
      </c>
      <c r="D190945" t="inlineStr">
        <is>
          <t>{'simpleman', 'lowercase_simpleman'}</t>
        </is>
      </c>
    </row>
    <row r="190946">
      <c r="A190946" s="1" t="n">
        <v>190944</v>
      </c>
      <c r="B190946" t="inlineStr">
        <is>
          <t>ahui</t>
        </is>
      </c>
      <c r="C190946" t="n">
        <v>2</v>
      </c>
      <c r="D190946" t="inlineStr">
        <is>
          <t>{'ahui-aiohttp-server', 'eslint-config-ahui'}</t>
        </is>
      </c>
    </row>
    <row r="190947">
      <c r="A190947" s="1" t="n">
        <v>190945</v>
      </c>
      <c r="B190947" t="inlineStr">
        <is>
          <t>demofore</t>
        </is>
      </c>
      <c r="C190947" t="n">
        <v>2</v>
      </c>
      <c r="D190947" t="inlineStr">
        <is>
          <t>{'component-demofore', 'components-demofore'}</t>
        </is>
      </c>
    </row>
    <row r="190948">
      <c r="A190948" s="1" t="n">
        <v>190946</v>
      </c>
      <c r="B190948" t="inlineStr">
        <is>
          <t>nfogen</t>
        </is>
      </c>
      <c r="C190948" t="n">
        <v>2</v>
      </c>
      <c r="D190948" t="inlineStr">
        <is>
          <t>{'nfogen-xbmc', 'nfogen'}</t>
        </is>
      </c>
    </row>
    <row r="190949">
      <c r="A190949" s="1" t="n">
        <v>190947</v>
      </c>
      <c r="B190949" t="inlineStr">
        <is>
          <t>noises</t>
        </is>
      </c>
      <c r="C190949" t="n">
        <v>2</v>
      </c>
      <c r="D190949" t="inlineStr">
        <is>
          <t>{'@odd_noises~templateone', '@greyfoxbe~noises'}</t>
        </is>
      </c>
    </row>
    <row r="190950">
      <c r="A190950" s="1" t="n">
        <v>190948</v>
      </c>
      <c r="B190950" t="inlineStr">
        <is>
          <t>thryve</t>
        </is>
      </c>
      <c r="C190950" t="n">
        <v>2</v>
      </c>
      <c r="D190950" t="inlineStr">
        <is>
          <t>{'react-native-thryve-core-sdk-dayzz', 'react-native-thryve-core-sdk-library'}</t>
        </is>
      </c>
    </row>
    <row r="190951">
      <c r="A190951" s="1" t="n">
        <v>190949</v>
      </c>
      <c r="B190951" t="inlineStr">
        <is>
          <t>banglanumber</t>
        </is>
      </c>
      <c r="C190951" t="n">
        <v>2</v>
      </c>
      <c r="D190951" t="inlineStr">
        <is>
          <t>{'banglanumber-to-englishnumber', 'engnumber-to-banglanumber'}</t>
        </is>
      </c>
    </row>
    <row r="190952">
      <c r="A190952" s="1" t="n">
        <v>190950</v>
      </c>
      <c r="B190952" t="inlineStr">
        <is>
          <t>cordovanetworkmanager</t>
        </is>
      </c>
      <c r="C190952" t="n">
        <v>2</v>
      </c>
      <c r="D190952" t="inlineStr">
        <is>
          <t>{'cordova-plugin-cordovanetworkmanager', 'cordovanetworkmanager'}</t>
        </is>
      </c>
    </row>
    <row r="190953">
      <c r="A190953" s="1" t="n">
        <v>190951</v>
      </c>
      <c r="B190953" t="inlineStr">
        <is>
          <t>chapeaux</t>
        </is>
      </c>
      <c r="C190953" t="n">
        <v>2</v>
      </c>
      <c r="D190953" t="inlineStr">
        <is>
          <t>{'@chapeaux~cpx-keycloak', '@chapeaux~cpx-user'}</t>
        </is>
      </c>
    </row>
    <row r="190954">
      <c r="A190954" s="1" t="n">
        <v>190952</v>
      </c>
      <c r="B190954" t="inlineStr">
        <is>
          <t>treehash</t>
        </is>
      </c>
      <c r="C190954" t="n">
        <v>2</v>
      </c>
      <c r="D190954" t="inlineStr">
        <is>
          <t>{'treehash', '@nhz.io~nw-treehash'}</t>
        </is>
      </c>
    </row>
    <row r="190955">
      <c r="A190955" s="1" t="n">
        <v>190953</v>
      </c>
      <c r="B190955" t="inlineStr">
        <is>
          <t>ellipsed</t>
        </is>
      </c>
      <c r="C190955" t="n">
        <v>2</v>
      </c>
      <c r="D190955" t="inlineStr">
        <is>
          <t>{'ellipsed', 'ellipsed-text'}</t>
        </is>
      </c>
    </row>
    <row r="190956">
      <c r="A190956" s="1" t="n">
        <v>190954</v>
      </c>
      <c r="B190956" t="inlineStr">
        <is>
          <t>itsmapleleaf</t>
        </is>
      </c>
      <c r="C190956" t="n">
        <v>2</v>
      </c>
      <c r="D190956" t="inlineStr">
        <is>
          <t>{'@itsmapleleaf~gatekeeper', '@itsmapleleaf~vite-plugin-babel-macros'}</t>
        </is>
      </c>
    </row>
    <row r="190957">
      <c r="A190957" s="1" t="n">
        <v>190955</v>
      </c>
      <c r="B190957" t="inlineStr">
        <is>
          <t>celltests</t>
        </is>
      </c>
      <c r="C190957" t="n">
        <v>2</v>
      </c>
      <c r="D190957" t="inlineStr">
        <is>
          <t>{'jupyterlab_celltests', 'jupyterlab-celltests'}</t>
        </is>
      </c>
    </row>
    <row r="190958">
      <c r="A190958" s="1" t="n">
        <v>190956</v>
      </c>
      <c r="B190958" t="inlineStr">
        <is>
          <t>etbc</t>
        </is>
      </c>
      <c r="C190958" t="n">
        <v>2</v>
      </c>
      <c r="D190958" t="inlineStr">
        <is>
          <t>{'@ebtrust_npm~etbc-auth-api', '@dhccmobile~etbc-auth-api'}</t>
        </is>
      </c>
    </row>
    <row r="190959">
      <c r="A190959" s="1" t="n">
        <v>190957</v>
      </c>
      <c r="B190959" t="inlineStr">
        <is>
          <t>san4</t>
        </is>
      </c>
      <c r="C190959" t="n">
        <v>2</v>
      </c>
      <c r="D190959" t="inlineStr">
        <is>
          <t>{'@san4~signalr-no-jquery', '@san4ezz~frontend-project-lvl2'}</t>
        </is>
      </c>
    </row>
    <row r="190960">
      <c r="A190960" s="1" t="n">
        <v>190958</v>
      </c>
      <c r="B190960" t="inlineStr">
        <is>
          <t>onsensei</t>
        </is>
      </c>
      <c r="C190960" t="n">
        <v>2</v>
      </c>
      <c r="D190960" t="inlineStr">
        <is>
          <t>{'onsensei-react-native-social-share', 'onsensei-react-native-app-tour'}</t>
        </is>
      </c>
    </row>
    <row r="190961">
      <c r="A190961" s="1" t="n">
        <v>190959</v>
      </c>
      <c r="B190961" t="inlineStr">
        <is>
          <t>aliasdir</t>
        </is>
      </c>
      <c r="C190961" t="n">
        <v>2</v>
      </c>
      <c r="D190961" t="inlineStr">
        <is>
          <t>{'babel-plugin-aliasdir', 'postcss-aliasdir'}</t>
        </is>
      </c>
    </row>
    <row r="190962">
      <c r="A190962" s="1" t="n">
        <v>190960</v>
      </c>
      <c r="B190962" t="inlineStr">
        <is>
          <t>mgmco</t>
        </is>
      </c>
      <c r="C190962" t="n">
        <v>2</v>
      </c>
      <c r="D190962" t="inlineStr">
        <is>
          <t>{'mgmco-hbs-helpers', 'ember-cli-mgmco-common'}</t>
        </is>
      </c>
    </row>
    <row r="190963">
      <c r="A190963" s="1" t="n">
        <v>190961</v>
      </c>
      <c r="B190963" t="inlineStr">
        <is>
          <t>arbitration</t>
        </is>
      </c>
      <c r="C190963" t="n">
        <v>2</v>
      </c>
      <c r="D190963" t="inlineStr">
        <is>
          <t>{'pyobjc-framework-diskarbitration', '@cartesi~arbitration'}</t>
        </is>
      </c>
    </row>
    <row r="190964">
      <c r="A190964" s="1" t="n">
        <v>190962</v>
      </c>
      <c r="B190964" t="inlineStr">
        <is>
          <t>jskk</t>
        </is>
      </c>
      <c r="C190964" t="n">
        <v>2</v>
      </c>
      <c r="D190964" t="inlineStr">
        <is>
          <t>{'deanrather-jskk', 'jskk'}</t>
        </is>
      </c>
    </row>
    <row r="190965">
      <c r="A190965" s="1" t="n">
        <v>190963</v>
      </c>
      <c r="B190965" t="inlineStr">
        <is>
          <t>mdjsx</t>
        </is>
      </c>
      <c r="C190965" t="n">
        <v>2</v>
      </c>
      <c r="D190965" t="inlineStr">
        <is>
          <t>{'mdjsx-loader', 'mdjsx'}</t>
        </is>
      </c>
    </row>
    <row r="190966">
      <c r="A190966" s="1" t="n">
        <v>190964</v>
      </c>
      <c r="B190966" t="inlineStr">
        <is>
          <t>gispackage</t>
        </is>
      </c>
      <c r="C190966" t="n">
        <v>2</v>
      </c>
      <c r="D190966" t="inlineStr">
        <is>
          <t>{'@twinsvicki~gispackage', '@xzcpower~gispackage'}</t>
        </is>
      </c>
    </row>
    <row r="190967">
      <c r="A190967" s="1" t="n">
        <v>190965</v>
      </c>
      <c r="B190967" t="inlineStr">
        <is>
          <t>lyjs</t>
        </is>
      </c>
      <c r="C190967" t="n">
        <v>2</v>
      </c>
      <c r="D190967" t="inlineStr">
        <is>
          <t>{'lyjs-nodemailer', 'lyjs-node'}</t>
        </is>
      </c>
    </row>
    <row r="190968">
      <c r="A190968" s="1" t="n">
        <v>190966</v>
      </c>
      <c r="B190968" t="inlineStr">
        <is>
          <t>cubehash</t>
        </is>
      </c>
      <c r="C190968" t="n">
        <v>2</v>
      </c>
      <c r="D190968" t="inlineStr">
        <is>
          <t>{'cubehash.js', 'cubehash'}</t>
        </is>
      </c>
    </row>
    <row r="190969">
      <c r="A190969" s="1" t="n">
        <v>190967</v>
      </c>
      <c r="B190969" t="inlineStr">
        <is>
          <t>easydjs</t>
        </is>
      </c>
      <c r="C190969" t="n">
        <v>2</v>
      </c>
      <c r="D190969" t="inlineStr">
        <is>
          <t>{'@chaoticvisions~easydjs', 'easydjs'}</t>
        </is>
      </c>
    </row>
    <row r="190970">
      <c r="A190970" s="1" t="n">
        <v>190968</v>
      </c>
      <c r="B190970" t="inlineStr">
        <is>
          <t>netsoul</t>
        </is>
      </c>
      <c r="C190970" t="n">
        <v>2</v>
      </c>
      <c r="D190970" t="inlineStr">
        <is>
          <t>{'netsoul-protocol', 'netsoul'}</t>
        </is>
      </c>
    </row>
    <row r="190971">
      <c r="A190971" s="1" t="n">
        <v>190969</v>
      </c>
      <c r="B190971" t="inlineStr">
        <is>
          <t>zephyros</t>
        </is>
      </c>
      <c r="C190971" t="n">
        <v>2</v>
      </c>
      <c r="D190971" t="inlineStr">
        <is>
          <t>{'node-zephyros-callback', 'node-zephyros'}</t>
        </is>
      </c>
    </row>
    <row r="190972">
      <c r="A190972" s="1" t="n">
        <v>190970</v>
      </c>
      <c r="B190972" t="inlineStr">
        <is>
          <t>asprima</t>
        </is>
      </c>
      <c r="C190972" t="n">
        <v>2</v>
      </c>
      <c r="D190972" t="inlineStr">
        <is>
          <t>{'as-asprima', 'as-asprima-unknown-identifiers'}</t>
        </is>
      </c>
    </row>
    <row r="190973">
      <c r="A190973" s="1" t="n">
        <v>190971</v>
      </c>
      <c r="B190973" t="inlineStr">
        <is>
          <t>umirc</t>
        </is>
      </c>
      <c r="C190973" t="n">
        <v>2</v>
      </c>
      <c r="D190973" t="inlineStr">
        <is>
          <t>{'nemean-umirc-dva', 'solomon-umirc-dva'}</t>
        </is>
      </c>
    </row>
    <row r="190974">
      <c r="A190974" s="1" t="n">
        <v>190972</v>
      </c>
      <c r="B190974" t="inlineStr">
        <is>
          <t>buildfirst</t>
        </is>
      </c>
      <c r="C190974" t="n">
        <v>2</v>
      </c>
      <c r="D190974" t="inlineStr">
        <is>
          <t>{'buildfirst', 'buildfirst-ci-by-example'}</t>
        </is>
      </c>
    </row>
    <row r="190975">
      <c r="A190975" s="1" t="n">
        <v>190973</v>
      </c>
      <c r="B190975" t="inlineStr">
        <is>
          <t>devnode</t>
        </is>
      </c>
      <c r="C190975" t="n">
        <v>2</v>
      </c>
      <c r="D190975" t="inlineStr">
        <is>
          <t>{'devnode', 'linux-devnode'}</t>
        </is>
      </c>
    </row>
    <row r="190976">
      <c r="A190976" s="1" t="n">
        <v>190974</v>
      </c>
      <c r="B190976" t="inlineStr">
        <is>
          <t>gcmpushplugin</t>
        </is>
      </c>
      <c r="C190976" t="n">
        <v>2</v>
      </c>
      <c r="D190976" t="inlineStr">
        <is>
          <t>{'cordova-plugin-gcmpushplugin-v2', 'cordova-plugin-gcmpushplugin'}</t>
        </is>
      </c>
    </row>
    <row r="190977">
      <c r="A190977" s="1" t="n">
        <v>190975</v>
      </c>
      <c r="B190977" t="inlineStr">
        <is>
          <t>mrbhans</t>
        </is>
      </c>
      <c r="C190977" t="n">
        <v>2</v>
      </c>
      <c r="D190977" t="inlineStr">
        <is>
          <t>{'mrbhans', '@sanjaybh~mrbhans'}</t>
        </is>
      </c>
    </row>
    <row r="190978">
      <c r="A190978" s="1" t="n">
        <v>190976</v>
      </c>
      <c r="B190978" t="inlineStr">
        <is>
          <t>stalwart</t>
        </is>
      </c>
      <c r="C190978" t="n">
        <v>2</v>
      </c>
      <c r="D190978" t="inlineStr">
        <is>
          <t>{'@s_stalwart_s~import-export-manager', 'stalwart'}</t>
        </is>
      </c>
    </row>
    <row r="190979">
      <c r="A190979" s="1" t="n">
        <v>190977</v>
      </c>
      <c r="B190979" t="inlineStr">
        <is>
          <t>dstar</t>
        </is>
      </c>
      <c r="C190979" t="n">
        <v>2</v>
      </c>
      <c r="D190979" t="inlineStr">
        <is>
          <t>{'lru-memoize-dstar', 'bootstrap-loader-webpackfix-dstar'}</t>
        </is>
      </c>
    </row>
    <row r="190980">
      <c r="A190980" s="1" t="n">
        <v>190978</v>
      </c>
      <c r="B190980" t="inlineStr">
        <is>
          <t>wdocular</t>
        </is>
      </c>
      <c r="C190980" t="n">
        <v>2</v>
      </c>
      <c r="D190980" t="inlineStr">
        <is>
          <t>{'wdocular', 'grunt-wdocular'}</t>
        </is>
      </c>
    </row>
    <row r="190981">
      <c r="A190981" s="1" t="n">
        <v>190979</v>
      </c>
      <c r="B190981" t="inlineStr">
        <is>
          <t>justdialog</t>
        </is>
      </c>
      <c r="C190981" t="n">
        <v>2</v>
      </c>
      <c r="D190981" t="inlineStr">
        <is>
          <t>{'@justdialog~core', '@justdialog~fabric-ui'}</t>
        </is>
      </c>
    </row>
    <row r="190982">
      <c r="A190982" s="1" t="n">
        <v>190980</v>
      </c>
      <c r="B190982" t="inlineStr">
        <is>
          <t>pdfpreview</t>
        </is>
      </c>
      <c r="C190982" t="n">
        <v>2</v>
      </c>
      <c r="D190982" t="inlineStr">
        <is>
          <t>{'pdfpreview-vue', 'ux-assess-pdfpreview'}</t>
        </is>
      </c>
    </row>
    <row r="190983">
      <c r="A190983" s="1" t="n">
        <v>190981</v>
      </c>
      <c r="B190983" t="inlineStr">
        <is>
          <t>crlite</t>
        </is>
      </c>
      <c r="C190983" t="n">
        <v>2</v>
      </c>
      <c r="D190983" t="inlineStr">
        <is>
          <t>{'moz-crlite-query', 'moz-crlite-lib'}</t>
        </is>
      </c>
    </row>
    <row r="190984">
      <c r="A190984" s="1" t="n">
        <v>190982</v>
      </c>
      <c r="B190984" t="inlineStr">
        <is>
          <t>blindfold</t>
        </is>
      </c>
      <c r="C190984" t="n">
        <v>2</v>
      </c>
      <c r="D190984" t="inlineStr">
        <is>
          <t>{'blindfold', '@wodysus-ttp~blindfold'}</t>
        </is>
      </c>
    </row>
    <row r="190985">
      <c r="A190985" s="1" t="n">
        <v>190983</v>
      </c>
      <c r="B190985" t="inlineStr">
        <is>
          <t>matrixd</t>
        </is>
      </c>
      <c r="C190985" t="n">
        <v>2</v>
      </c>
      <c r="D190985" t="inlineStr">
        <is>
          <t>{'nuqql-matrixd-nio', 'nuqql-matrixd'}</t>
        </is>
      </c>
    </row>
    <row r="190986">
      <c r="A190986" s="1" t="n">
        <v>190984</v>
      </c>
      <c r="B190986" t="inlineStr">
        <is>
          <t>ciera</t>
        </is>
      </c>
      <c r="C190986" t="n">
        <v>2</v>
      </c>
      <c r="D190986" t="inlineStr">
        <is>
          <t>{'cieralteir-vue-image-uploader', 'cieralteir-image-uploader'}</t>
        </is>
      </c>
    </row>
    <row r="190987">
      <c r="A190987" s="1" t="n">
        <v>190985</v>
      </c>
      <c r="B190987" t="inlineStr">
        <is>
          <t>teir</t>
        </is>
      </c>
      <c r="C190987" t="n">
        <v>2</v>
      </c>
      <c r="D190987" t="inlineStr">
        <is>
          <t>{'cieralteir-vue-image-uploader', 'cieralteir-image-uploader'}</t>
        </is>
      </c>
    </row>
    <row r="190988">
      <c r="A190988" s="1" t="n">
        <v>190986</v>
      </c>
      <c r="B190988" t="inlineStr">
        <is>
          <t>cieralteir</t>
        </is>
      </c>
      <c r="C190988" t="n">
        <v>2</v>
      </c>
      <c r="D190988" t="inlineStr">
        <is>
          <t>{'cieralteir-vue-image-uploader', 'cieralteir-image-uploader'}</t>
        </is>
      </c>
    </row>
    <row r="190989">
      <c r="A190989" s="1" t="n">
        <v>190987</v>
      </c>
      <c r="B190989" t="inlineStr">
        <is>
          <t>zettelkasten</t>
        </is>
      </c>
      <c r="C190989" t="n">
        <v>2</v>
      </c>
      <c r="D190989" t="inlineStr">
        <is>
          <t>{'@yeldirium~zettelkasten-tools', 'zettelkasten'}</t>
        </is>
      </c>
    </row>
    <row r="190990">
      <c r="A190990" s="1" t="n">
        <v>190988</v>
      </c>
      <c r="B190990" t="inlineStr">
        <is>
          <t>kacapo</t>
        </is>
      </c>
      <c r="C190990" t="n">
        <v>2</v>
      </c>
      <c r="D190990" t="inlineStr">
        <is>
          <t>{'kacapo-front-base', 'kacapo-front-vue'}</t>
        </is>
      </c>
    </row>
    <row r="190991">
      <c r="A190991" s="1" t="n">
        <v>190989</v>
      </c>
      <c r="B190991" t="inlineStr">
        <is>
          <t>lgblkb</t>
        </is>
      </c>
      <c r="C190991" t="n">
        <v>2</v>
      </c>
      <c r="D190991" t="inlineStr">
        <is>
          <t>{'lgblkb-tools', 'lgblkb-navigation'}</t>
        </is>
      </c>
    </row>
    <row r="190992">
      <c r="A190992" s="1" t="n">
        <v>190990</v>
      </c>
      <c r="B190992" t="inlineStr">
        <is>
          <t>raini</t>
        </is>
      </c>
      <c r="C190992" t="n">
        <v>2</v>
      </c>
      <c r="D190992" t="inlineStr">
        <is>
          <t>{'@raini~pipes', '@raini~switch'}</t>
        </is>
      </c>
    </row>
    <row r="190993">
      <c r="A190993" s="1" t="n">
        <v>190991</v>
      </c>
      <c r="B190993" t="inlineStr">
        <is>
          <t>hackthon</t>
        </is>
      </c>
      <c r="C190993" t="n">
        <v>2</v>
      </c>
      <c r="D190993" t="inlineStr">
        <is>
          <t>{'hackthon', 'hackthon-torrac12'}</t>
        </is>
      </c>
    </row>
    <row r="190994">
      <c r="A190994" s="1" t="n">
        <v>190992</v>
      </c>
      <c r="B190994" t="inlineStr">
        <is>
          <t>nam3</t>
        </is>
      </c>
      <c r="C190994" t="n">
        <v>2</v>
      </c>
      <c r="D190994" t="inlineStr">
        <is>
          <t>{'@nam3~oscar-db', '@nam3~oscar-util'}</t>
        </is>
      </c>
    </row>
    <row r="190995">
      <c r="A190995" s="1" t="n">
        <v>190993</v>
      </c>
      <c r="B190995" t="inlineStr">
        <is>
          <t>synopsvaluemeter</t>
        </is>
      </c>
      <c r="C190995" t="n">
        <v>2</v>
      </c>
      <c r="D190995" t="inlineStr">
        <is>
          <t>{'@synops~synopsvaluemeter', '@connectwithravisharma~synopsvaluemeter'}</t>
        </is>
      </c>
    </row>
    <row r="190996">
      <c r="A190996" s="1" t="n">
        <v>190994</v>
      </c>
      <c r="B190996" t="inlineStr">
        <is>
          <t>hyvor</t>
        </is>
      </c>
      <c r="C190996" t="n">
        <v>2</v>
      </c>
      <c r="D190996" t="inlineStr">
        <is>
          <t>{'hyvor-talk-vue', 'hyvor-talk-react'}</t>
        </is>
      </c>
    </row>
    <row r="190997">
      <c r="A190997" s="1" t="n">
        <v>190995</v>
      </c>
      <c r="B190997" t="inlineStr">
        <is>
          <t>htmlcanvas</t>
        </is>
      </c>
      <c r="C190997" t="n">
        <v>2</v>
      </c>
      <c r="D190997" t="inlineStr">
        <is>
          <t>{'jason-htmlcanvas', 'mem-htmlcanvas'}</t>
        </is>
      </c>
    </row>
    <row r="190998">
      <c r="A190998" s="1" t="n">
        <v>190996</v>
      </c>
      <c r="B190998" t="inlineStr">
        <is>
          <t>opengraphninja</t>
        </is>
      </c>
      <c r="C190998" t="n">
        <v>2</v>
      </c>
      <c r="D190998" t="inlineStr">
        <is>
          <t>{'@opengraphninja~sdk', '@opengraphninja~react'}</t>
        </is>
      </c>
    </row>
    <row r="190999">
      <c r="A190999" s="1" t="n">
        <v>190997</v>
      </c>
      <c r="B190999" t="inlineStr">
        <is>
          <t>primefactors</t>
        </is>
      </c>
      <c r="C190999" t="n">
        <v>2</v>
      </c>
      <c r="D190999" t="inlineStr">
        <is>
          <t>{'quick-primefactors', 'primefactors'}</t>
        </is>
      </c>
    </row>
    <row r="191000">
      <c r="A191000" s="1" t="n">
        <v>190998</v>
      </c>
      <c r="B191000" t="inlineStr">
        <is>
          <t>ashetm</t>
        </is>
      </c>
      <c r="C191000" t="n">
        <v>2</v>
      </c>
      <c r="D191000" t="inlineStr">
        <is>
          <t>{'@ashetm~cont_roller', '@ashetm~vue-cli-plugin-component-generator'}</t>
        </is>
      </c>
    </row>
    <row r="191001">
      <c r="A191001" s="1" t="n">
        <v>190999</v>
      </c>
      <c r="B191001" t="inlineStr">
        <is>
          <t>claritycodeweb</t>
        </is>
      </c>
      <c r="C191001" t="n">
        <v>2</v>
      </c>
      <c r="D191001" t="inlineStr">
        <is>
          <t>{'@claritycodeweb~inhibit', '@claritycodeweb~tiny'}</t>
        </is>
      </c>
    </row>
    <row r="191002">
      <c r="A191002" s="1" t="n">
        <v>191000</v>
      </c>
      <c r="B191002" t="inlineStr">
        <is>
          <t>webshrinker</t>
        </is>
      </c>
      <c r="C191002" t="n">
        <v>2</v>
      </c>
      <c r="D191002" t="inlineStr">
        <is>
          <t>{'webshrinker-api', 'webshrinker'}</t>
        </is>
      </c>
    </row>
    <row r="191003">
      <c r="A191003" s="1" t="n">
        <v>191001</v>
      </c>
      <c r="B191003" t="inlineStr">
        <is>
          <t>ionepub</t>
        </is>
      </c>
      <c r="C191003" t="n">
        <v>2</v>
      </c>
      <c r="D191003" t="inlineStr">
        <is>
          <t>{'@ionepub~node-bank', '@ionepub~node-timer'}</t>
        </is>
      </c>
    </row>
    <row r="191004">
      <c r="A191004" s="1" t="n">
        <v>191002</v>
      </c>
      <c r="B191004" t="inlineStr">
        <is>
          <t>nikole</t>
        </is>
      </c>
      <c r="C191004" t="n">
        <v>2</v>
      </c>
      <c r="D191004" t="inlineStr">
        <is>
          <t>{'@dmitriy_nikolenko~react-native-useful-screens', 'eslint-config-eduardnikolenko'}</t>
        </is>
      </c>
    </row>
    <row r="191005">
      <c r="A191005" s="1" t="n">
        <v>191003</v>
      </c>
      <c r="B191005" t="inlineStr">
        <is>
          <t>vauth</t>
        </is>
      </c>
      <c r="C191005" t="n">
        <v>2</v>
      </c>
      <c r="D191005" t="inlineStr">
        <is>
          <t>{'vauth', 'vauth-system'}</t>
        </is>
      </c>
    </row>
    <row r="191006">
      <c r="A191006" s="1" t="n">
        <v>191004</v>
      </c>
      <c r="B191006" t="inlineStr">
        <is>
          <t>ctask</t>
        </is>
      </c>
      <c r="C191006" t="n">
        <v>2</v>
      </c>
      <c r="D191006" t="inlineStr">
        <is>
          <t>{'ctask', 'ctask-simple'}</t>
        </is>
      </c>
    </row>
    <row r="191007">
      <c r="A191007" s="1" t="n">
        <v>191005</v>
      </c>
      <c r="B191007" t="inlineStr">
        <is>
          <t>mpcontribs</t>
        </is>
      </c>
      <c r="C191007" t="n">
        <v>2</v>
      </c>
      <c r="D191007" t="inlineStr">
        <is>
          <t>{'mpcontribs-client', 'mpcontribs-io'}</t>
        </is>
      </c>
    </row>
    <row r="191008">
      <c r="A191008" s="1" t="n">
        <v>191006</v>
      </c>
      <c r="B191008" t="inlineStr">
        <is>
          <t>swrv</t>
        </is>
      </c>
      <c r="C191008" t="n">
        <v>2</v>
      </c>
      <c r="D191008" t="inlineStr">
        <is>
          <t>{'@aspida~swrv', 'swrv'}</t>
        </is>
      </c>
    </row>
    <row r="191009">
      <c r="A191009" s="1" t="n">
        <v>191007</v>
      </c>
      <c r="B191009" t="inlineStr">
        <is>
          <t>mayefeng</t>
        </is>
      </c>
      <c r="C191009" t="n">
        <v>2</v>
      </c>
      <c r="D191009" t="inlineStr">
        <is>
          <t>{'@mayefeng~myf-test', '@mayefeng~avuetest'}</t>
        </is>
      </c>
    </row>
    <row r="191010">
      <c r="A191010" s="1" t="n">
        <v>191008</v>
      </c>
      <c r="B191010" t="inlineStr">
        <is>
          <t>mitie</t>
        </is>
      </c>
      <c r="C191010" t="n">
        <v>2</v>
      </c>
      <c r="D191010" t="inlineStr">
        <is>
          <t>{'nlp-mitie', 'mitie'}</t>
        </is>
      </c>
    </row>
    <row r="191011">
      <c r="A191011" s="1" t="n">
        <v>191009</v>
      </c>
      <c r="B191011" t="inlineStr">
        <is>
          <t>mydir9808</t>
        </is>
      </c>
      <c r="C191011" t="n">
        <v>2</v>
      </c>
      <c r="D191011" t="inlineStr">
        <is>
          <t>{'mydir9808', 'mydir9808_yin'}</t>
        </is>
      </c>
    </row>
    <row r="191012">
      <c r="A191012" s="1" t="n">
        <v>191010</v>
      </c>
      <c r="B191012" t="inlineStr">
        <is>
          <t>dankbank</t>
        </is>
      </c>
      <c r="C191012" t="n">
        <v>2</v>
      </c>
      <c r="D191012" t="inlineStr">
        <is>
          <t>{'dankbank-market-sdk', 'dankbank-markets'}</t>
        </is>
      </c>
    </row>
    <row r="191013">
      <c r="A191013" s="1" t="n">
        <v>191011</v>
      </c>
      <c r="B191013" t="inlineStr">
        <is>
          <t>mlru1</t>
        </is>
      </c>
      <c r="C191013" t="n">
        <v>2</v>
      </c>
      <c r="D191013" t="inlineStr">
        <is>
          <t>{'@nzws~mlru1-light', '@nzws~homebridge-mlru1-light'}</t>
        </is>
      </c>
    </row>
    <row r="191014">
      <c r="A191014" s="1" t="n">
        <v>191012</v>
      </c>
      <c r="B191014" t="inlineStr">
        <is>
          <t>candv</t>
        </is>
      </c>
      <c r="C191014" t="n">
        <v>2</v>
      </c>
      <c r="D191014" t="inlineStr">
        <is>
          <t>{'candv', 'django-rf-candv-choices'}</t>
        </is>
      </c>
    </row>
    <row r="191015">
      <c r="A191015" s="1" t="n">
        <v>191013</v>
      </c>
      <c r="B191015" t="inlineStr">
        <is>
          <t>tomlify</t>
        </is>
      </c>
      <c r="C191015" t="n">
        <v>2</v>
      </c>
      <c r="D191015" t="inlineStr">
        <is>
          <t>{'tomlify', 'tomlify-j0.4'}</t>
        </is>
      </c>
    </row>
    <row r="191016">
      <c r="A191016" s="1" t="n">
        <v>191014</v>
      </c>
      <c r="B191016" t="inlineStr">
        <is>
          <t>ascoders</t>
        </is>
      </c>
      <c r="C191016" t="n">
        <v>2</v>
      </c>
      <c r="D191016" t="inlineStr">
        <is>
          <t>{'ascoders-htmltojsx', 'ascoders-tslint-config'}</t>
        </is>
      </c>
    </row>
    <row r="191017">
      <c r="A191017" s="1" t="n">
        <v>191015</v>
      </c>
      <c r="B191017" t="inlineStr">
        <is>
          <t>performative</t>
        </is>
      </c>
      <c r="C191017" t="n">
        <v>2</v>
      </c>
      <c r="D191017" t="inlineStr">
        <is>
          <t>{'gebo-performatives', 'performative-ts'}</t>
        </is>
      </c>
    </row>
    <row r="191018">
      <c r="A191018" s="1" t="n">
        <v>191016</v>
      </c>
      <c r="B191018" t="inlineStr">
        <is>
          <t>solvespace</t>
        </is>
      </c>
      <c r="C191018" t="n">
        <v>2</v>
      </c>
      <c r="D191018" t="inlineStr">
        <is>
          <t>{'python-solvespace', 'solvespace'}</t>
        </is>
      </c>
    </row>
    <row r="191019">
      <c r="A191019" s="1" t="n">
        <v>191017</v>
      </c>
      <c r="B191019" t="inlineStr">
        <is>
          <t>mapdom</t>
        </is>
      </c>
      <c r="C191019" t="n">
        <v>2</v>
      </c>
      <c r="D191019" t="inlineStr">
        <is>
          <t>{'cycle-mapdom', 'virtual-mapdom'}</t>
        </is>
      </c>
    </row>
    <row r="191020">
      <c r="A191020" s="1" t="n">
        <v>191018</v>
      </c>
      <c r="B191020" t="inlineStr">
        <is>
          <t>nunc</t>
        </is>
      </c>
      <c r="C191020" t="n">
        <v>2</v>
      </c>
      <c r="D191020" t="inlineStr">
        <is>
          <t>{'gatsby-source-hicetnunc', 'hicetnunc-sdk'}</t>
        </is>
      </c>
    </row>
    <row r="191021">
      <c r="A191021" s="1" t="n">
        <v>191019</v>
      </c>
      <c r="B191021" t="inlineStr">
        <is>
          <t>hicetnunc</t>
        </is>
      </c>
      <c r="C191021" t="n">
        <v>2</v>
      </c>
      <c r="D191021" t="inlineStr">
        <is>
          <t>{'gatsby-source-hicetnunc', 'hicetnunc-sdk'}</t>
        </is>
      </c>
    </row>
    <row r="191022">
      <c r="A191022" s="1" t="n">
        <v>191020</v>
      </c>
      <c r="B191022" t="inlineStr">
        <is>
          <t>emirotin</t>
        </is>
      </c>
      <c r="C191022" t="n">
        <v>2</v>
      </c>
      <c r="D191022" t="inlineStr">
        <is>
          <t>{'@emirotin~i18next-light', '@emirotin~i18n-google-spreadsheets'}</t>
        </is>
      </c>
    </row>
    <row r="191023">
      <c r="A191023" s="1" t="n">
        <v>191021</v>
      </c>
      <c r="B191023" t="inlineStr">
        <is>
          <t>noansi</t>
        </is>
      </c>
      <c r="C191023" t="n">
        <v>2</v>
      </c>
      <c r="D191023" t="inlineStr">
        <is>
          <t>{'noansi', 'm.noansi'}</t>
        </is>
      </c>
    </row>
    <row r="191024">
      <c r="A191024" s="1" t="n">
        <v>191022</v>
      </c>
      <c r="B191024" t="inlineStr">
        <is>
          <t>nutree</t>
        </is>
      </c>
      <c r="C191024" t="n">
        <v>2</v>
      </c>
      <c r="D191024" t="inlineStr">
        <is>
          <t>{'@it-med~nutree-constants', '@it-med~nutree-utils'}</t>
        </is>
      </c>
    </row>
    <row r="191025">
      <c r="A191025" s="1" t="n">
        <v>191023</v>
      </c>
      <c r="B191025" t="inlineStr">
        <is>
          <t>shawkinsl</t>
        </is>
      </c>
      <c r="C191025" t="n">
        <v>2</v>
      </c>
      <c r="D191025" t="inlineStr">
        <is>
          <t>{'express-jwt-priore-shawkinsl-pr-1', 'shawkinsl-express-jwt'}</t>
        </is>
      </c>
    </row>
    <row r="191026">
      <c r="A191026" s="1" t="n">
        <v>191024</v>
      </c>
      <c r="B191026" t="inlineStr">
        <is>
          <t>hookedup</t>
        </is>
      </c>
      <c r="C191026" t="n">
        <v>2</v>
      </c>
      <c r="D191026" t="inlineStr">
        <is>
          <t>{'react-hookedup', 'react-hookedup-fork'}</t>
        </is>
      </c>
    </row>
    <row r="191027">
      <c r="A191027" s="1" t="n">
        <v>191025</v>
      </c>
      <c r="B191027" t="inlineStr">
        <is>
          <t>mymokuai</t>
        </is>
      </c>
      <c r="C191027" t="n">
        <v>2</v>
      </c>
      <c r="D191027" t="inlineStr">
        <is>
          <t>{'mymokuai', 'mymokuai_test'}</t>
        </is>
      </c>
    </row>
    <row r="191028">
      <c r="A191028" s="1" t="n">
        <v>191026</v>
      </c>
      <c r="B191028" t="inlineStr">
        <is>
          <t>mattp0123</t>
        </is>
      </c>
      <c r="C191028" t="n">
        <v>2</v>
      </c>
      <c r="D191028" t="inlineStr">
        <is>
          <t>{'@mattp0123~get-os', '@mattp0123~get-platform'}</t>
        </is>
      </c>
    </row>
    <row r="191029">
      <c r="A191029" s="1" t="n">
        <v>191027</v>
      </c>
      <c r="B191029" t="inlineStr">
        <is>
          <t>tynt</t>
        </is>
      </c>
      <c r="C191029" t="n">
        <v>2</v>
      </c>
      <c r="D191029" t="inlineStr">
        <is>
          <t>{'tynt_test_number_lib', 'tynt'}</t>
        </is>
      </c>
    </row>
    <row r="191030">
      <c r="A191030" s="1" t="n">
        <v>191028</v>
      </c>
      <c r="B191030" t="inlineStr">
        <is>
          <t>toomax</t>
        </is>
      </c>
      <c r="C191030" t="n">
        <v>2</v>
      </c>
      <c r="D191030" t="inlineStr">
        <is>
          <t>{'toomax-admin', 'toomax-test'}</t>
        </is>
      </c>
    </row>
    <row r="191031">
      <c r="A191031" s="1" t="n">
        <v>191029</v>
      </c>
      <c r="B191031" t="inlineStr">
        <is>
          <t>autocompose</t>
        </is>
      </c>
      <c r="C191031" t="n">
        <v>2</v>
      </c>
      <c r="D191031" t="inlineStr">
        <is>
          <t>{'@avcs~autocompose', 'docker-autocompose'}</t>
        </is>
      </c>
    </row>
    <row r="191032">
      <c r="A191032" s="1" t="n">
        <v>191030</v>
      </c>
      <c r="B191032" t="inlineStr">
        <is>
          <t>temprequisitionfixerror</t>
        </is>
      </c>
      <c r="C191032" t="n">
        <v>2</v>
      </c>
      <c r="D191032" t="inlineStr">
        <is>
          <t>{'qmuzik-temprequisitionfixerror', 'qmuzik-temprequisitionfixerror-shared'}</t>
        </is>
      </c>
    </row>
    <row r="191033">
      <c r="A191033" s="1" t="n">
        <v>191031</v>
      </c>
      <c r="B191033" t="inlineStr">
        <is>
          <t>photolab</t>
        </is>
      </c>
      <c r="C191033" t="n">
        <v>2</v>
      </c>
      <c r="D191033" t="inlineStr">
        <is>
          <t>{'photolab.js', 'photolab'}</t>
        </is>
      </c>
    </row>
    <row r="191034">
      <c r="A191034" s="1" t="n">
        <v>191032</v>
      </c>
      <c r="B191034" t="inlineStr">
        <is>
          <t>unlocks</t>
        </is>
      </c>
      <c r="C191034" t="n">
        <v>2</v>
      </c>
      <c r="D191034" t="inlineStr">
        <is>
          <t>{'unlocks', 'cordova.plugins.unlocksdetector'}</t>
        </is>
      </c>
    </row>
    <row r="191035">
      <c r="A191035" s="1" t="n">
        <v>191033</v>
      </c>
      <c r="B191035" t="inlineStr">
        <is>
          <t>apptree</t>
        </is>
      </c>
      <c r="C191035" t="n">
        <v>2</v>
      </c>
      <c r="D191035" t="inlineStr">
        <is>
          <t>{'apptree-workflow-sdk', 'apptree_integration_reporter'}</t>
        </is>
      </c>
    </row>
    <row r="191036">
      <c r="A191036" s="1" t="n">
        <v>191034</v>
      </c>
      <c r="B191036" t="inlineStr">
        <is>
          <t>pyjq</t>
        </is>
      </c>
      <c r="C191036" t="n">
        <v>2</v>
      </c>
      <c r="D191036" t="inlineStr">
        <is>
          <t>{'pyjq', 'pyjq-ng'}</t>
        </is>
      </c>
    </row>
    <row r="191037">
      <c r="A191037" s="1" t="n">
        <v>191035</v>
      </c>
      <c r="B191037" t="inlineStr">
        <is>
          <t>smhw</t>
        </is>
      </c>
      <c r="C191037" t="n">
        <v>2</v>
      </c>
      <c r="D191037" t="inlineStr">
        <is>
          <t>{'node-smhw-client', 'node-smhw'}</t>
        </is>
      </c>
    </row>
    <row r="191038">
      <c r="A191038" s="1" t="n">
        <v>191036</v>
      </c>
      <c r="B191038" t="inlineStr">
        <is>
          <t>predawn</t>
        </is>
      </c>
      <c r="C191038" t="n">
        <v>2</v>
      </c>
      <c r="D191038" t="inlineStr">
        <is>
          <t>{'dext-predawn-theme', 'predawn-hyperterm'}</t>
        </is>
      </c>
    </row>
    <row r="191039">
      <c r="A191039" s="1" t="n">
        <v>191037</v>
      </c>
      <c r="B191039" t="inlineStr">
        <is>
          <t>happyplan</t>
        </is>
      </c>
      <c r="C191039" t="n">
        <v>2</v>
      </c>
      <c r="D191039" t="inlineStr">
        <is>
          <t>{'happyplan', 'happyplan-cli'}</t>
        </is>
      </c>
    </row>
    <row r="191040">
      <c r="A191040" s="1" t="n">
        <v>191038</v>
      </c>
      <c r="B191040" t="inlineStr">
        <is>
          <t>opject</t>
        </is>
      </c>
      <c r="C191040" t="n">
        <v>2</v>
      </c>
      <c r="D191040" t="inlineStr">
        <is>
          <t>{'@plurid~opject-client', '@plurid~opject-server'}</t>
        </is>
      </c>
    </row>
    <row r="191041">
      <c r="A191041" s="1" t="n">
        <v>191039</v>
      </c>
      <c r="B191041" t="inlineStr">
        <is>
          <t>aliplay</t>
        </is>
      </c>
      <c r="C191041" t="n">
        <v>2</v>
      </c>
      <c r="D191041" t="inlineStr">
        <is>
          <t>{'vue-aliplay-player', 'vue-videojs-aliplay'}</t>
        </is>
      </c>
    </row>
    <row r="191042">
      <c r="A191042" s="1" t="n">
        <v>191040</v>
      </c>
      <c r="B191042" t="inlineStr">
        <is>
          <t>kmid</t>
        </is>
      </c>
      <c r="C191042" t="n">
        <v>2</v>
      </c>
      <c r="D191042" t="inlineStr">
        <is>
          <t>{'kmid', 'kmid-instruments-kde-svnrev1097325'}</t>
        </is>
      </c>
    </row>
    <row r="191043">
      <c r="A191043" s="1" t="n">
        <v>191041</v>
      </c>
      <c r="B191043" t="inlineStr">
        <is>
          <t>storagify</t>
        </is>
      </c>
      <c r="C191043" t="n">
        <v>2</v>
      </c>
      <c r="D191043" t="inlineStr">
        <is>
          <t>{'storagify', 'storagify.js'}</t>
        </is>
      </c>
    </row>
    <row r="191044">
      <c r="A191044" s="1" t="n">
        <v>191042</v>
      </c>
      <c r="B191044" t="inlineStr">
        <is>
          <t>doxide</t>
        </is>
      </c>
      <c r="C191044" t="n">
        <v>2</v>
      </c>
      <c r="D191044" t="inlineStr">
        <is>
          <t>{'node-doxide', 'doxide'}</t>
        </is>
      </c>
    </row>
    <row r="191045">
      <c r="A191045" s="1" t="n">
        <v>191043</v>
      </c>
      <c r="B191045" t="inlineStr">
        <is>
          <t>usernamegen</t>
        </is>
      </c>
      <c r="C191045" t="n">
        <v>2</v>
      </c>
      <c r="D191045" t="inlineStr">
        <is>
          <t>{'@aryan02420~usernamegen', 'usernamegen'}</t>
        </is>
      </c>
    </row>
    <row r="191046">
      <c r="A191046" s="1" t="n">
        <v>191044</v>
      </c>
      <c r="B191046" t="inlineStr">
        <is>
          <t>bookdata</t>
        </is>
      </c>
      <c r="C191046" t="n">
        <v>2</v>
      </c>
      <c r="D191046" t="inlineStr">
        <is>
          <t>{'wordnet-bookdata.nogloss', 'wordnet-bookdata'}</t>
        </is>
      </c>
    </row>
    <row r="191047">
      <c r="A191047" s="1" t="n">
        <v>191045</v>
      </c>
      <c r="B191047" t="inlineStr">
        <is>
          <t>involvera</t>
        </is>
      </c>
      <c r="C191047" t="n">
        <v>2</v>
      </c>
      <c r="D191047" t="inlineStr">
        <is>
          <t>{'involvera-wallet-js', 'involvera-content-embedding'}</t>
        </is>
      </c>
    </row>
    <row r="191048">
      <c r="A191048" s="1" t="n">
        <v>191046</v>
      </c>
      <c r="B191048" t="inlineStr">
        <is>
          <t>mog13</t>
        </is>
      </c>
      <c r="C191048" t="n">
        <v>2</v>
      </c>
      <c r="D191048" t="inlineStr">
        <is>
          <t>{'@mog13~splain', '@mog13~chime'}</t>
        </is>
      </c>
    </row>
    <row r="191049">
      <c r="A191049" s="1" t="n">
        <v>191047</v>
      </c>
      <c r="B191049" t="inlineStr">
        <is>
          <t>ngfx</t>
        </is>
      </c>
      <c r="C191049" t="n">
        <v>2</v>
      </c>
      <c r="D191049" t="inlineStr">
        <is>
          <t>{'@ngfx~ui', '@ngfx~rtc'}</t>
        </is>
      </c>
    </row>
    <row r="191050">
      <c r="A191050" s="1" t="n">
        <v>191048</v>
      </c>
      <c r="B191050" t="inlineStr">
        <is>
          <t>montant</t>
        </is>
      </c>
      <c r="C191050" t="n">
        <v>2</v>
      </c>
      <c r="D191050" t="inlineStr">
        <is>
          <t>{'remontant', 'montante-jacques'}</t>
        </is>
      </c>
    </row>
    <row r="191051">
      <c r="A191051" s="1" t="n">
        <v>191049</v>
      </c>
      <c r="B191051" t="inlineStr">
        <is>
          <t>ksmuthuus</t>
        </is>
      </c>
      <c r="C191051" t="n">
        <v>2</v>
      </c>
      <c r="D191051" t="inlineStr">
        <is>
          <t>{'@ksmuthuus~common', '@ksmuthuus~ms.ticketing.common'}</t>
        </is>
      </c>
    </row>
    <row r="191052">
      <c r="A191052" s="1" t="n">
        <v>191050</v>
      </c>
      <c r="B191052" t="inlineStr">
        <is>
          <t>formspace</t>
        </is>
      </c>
      <c r="C191052" t="n">
        <v>2</v>
      </c>
      <c r="D191052" t="inlineStr">
        <is>
          <t>{'formspace-test', 'jquery-formspace'}</t>
        </is>
      </c>
    </row>
    <row r="191053">
      <c r="A191053" s="1" t="n">
        <v>191051</v>
      </c>
      <c r="B191053" t="inlineStr">
        <is>
          <t>aw000024</t>
        </is>
      </c>
      <c r="C191053" t="n">
        <v>2</v>
      </c>
      <c r="D191053" t="inlineStr">
        <is>
          <t>{'@mmstudio~aw000024', '@dfeidao~fd-aw000024'}</t>
        </is>
      </c>
    </row>
    <row r="191054">
      <c r="A191054" s="1" t="n">
        <v>191052</v>
      </c>
      <c r="B191054" t="inlineStr">
        <is>
          <t>vueplus</t>
        </is>
      </c>
      <c r="C191054" t="n">
        <v>2</v>
      </c>
      <c r="D191054" t="inlineStr">
        <is>
          <t>{'vueplus', 'vueplus-ui'}</t>
        </is>
      </c>
    </row>
    <row r="191055">
      <c r="A191055" s="1" t="n">
        <v>191053</v>
      </c>
      <c r="B191055" t="inlineStr">
        <is>
          <t>kurokoda</t>
        </is>
      </c>
      <c r="C191055" t="n">
        <v>2</v>
      </c>
      <c r="D191055" t="inlineStr">
        <is>
          <t>{'@kurokoda~tylt-web-scripts', '@kurokoda~tylt-web-react-scripts'}</t>
        </is>
      </c>
    </row>
    <row r="191056">
      <c r="A191056" s="1" t="n">
        <v>191054</v>
      </c>
      <c r="B191056" t="inlineStr">
        <is>
          <t>tylt</t>
        </is>
      </c>
      <c r="C191056" t="n">
        <v>2</v>
      </c>
      <c r="D191056" t="inlineStr">
        <is>
          <t>{'@kurokoda~tylt-web-scripts', '@kurokoda~tylt-web-react-scripts'}</t>
        </is>
      </c>
    </row>
    <row r="191057">
      <c r="A191057" s="1" t="n">
        <v>191055</v>
      </c>
      <c r="B191057" t="inlineStr">
        <is>
          <t>glyco</t>
        </is>
      </c>
      <c r="C191057" t="n">
        <v>2</v>
      </c>
      <c r="D191057" t="inlineStr">
        <is>
          <t>{'glyco', 'glyco-validate'}</t>
        </is>
      </c>
    </row>
    <row r="191058">
      <c r="A191058" s="1" t="n">
        <v>191056</v>
      </c>
      <c r="B191058" t="inlineStr">
        <is>
          <t>domee</t>
        </is>
      </c>
      <c r="C191058" t="n">
        <v>2</v>
      </c>
      <c r="D191058" t="inlineStr">
        <is>
          <t>{'su-domee', 'sun_domee'}</t>
        </is>
      </c>
    </row>
    <row r="191059">
      <c r="A191059" s="1" t="n">
        <v>191057</v>
      </c>
      <c r="B191059" t="inlineStr">
        <is>
          <t>igon</t>
        </is>
      </c>
      <c r="C191059" t="n">
        <v>2</v>
      </c>
      <c r="D191059" t="inlineStr">
        <is>
          <t>{'@igon~http', '@igon~helper'}</t>
        </is>
      </c>
    </row>
    <row r="191060">
      <c r="A191060" s="1" t="n">
        <v>191058</v>
      </c>
      <c r="B191060" t="inlineStr">
        <is>
          <t>reduxy</t>
        </is>
      </c>
      <c r="C191060" t="n">
        <v>2</v>
      </c>
      <c r="D191060" t="inlineStr">
        <is>
          <t>{'handy-reduxy-utils', 'reduxy'}</t>
        </is>
      </c>
    </row>
    <row r="191061">
      <c r="A191061" s="1" t="n">
        <v>191059</v>
      </c>
      <c r="B191061" t="inlineStr">
        <is>
          <t>lifegpc</t>
        </is>
      </c>
      <c r="C191061" t="n">
        <v>2</v>
      </c>
      <c r="D191061" t="inlineStr">
        <is>
          <t>{'lifegpc-md5', 'lifegpc-sha1'}</t>
        </is>
      </c>
    </row>
    <row r="191062">
      <c r="A191062" s="1" t="n">
        <v>191060</v>
      </c>
      <c r="B191062" t="inlineStr">
        <is>
          <t>freda</t>
        </is>
      </c>
      <c r="C191062" t="n">
        <v>2</v>
      </c>
      <c r="D191062" t="inlineStr">
        <is>
          <t>{'afreda-poc', 'freda'}</t>
        </is>
      </c>
    </row>
    <row r="191063">
      <c r="A191063" s="1" t="n">
        <v>191061</v>
      </c>
      <c r="B191063" t="inlineStr">
        <is>
          <t>ezlo</t>
        </is>
      </c>
      <c r="C191063" t="n">
        <v>2</v>
      </c>
      <c r="D191063" t="inlineStr">
        <is>
          <t>{'ezlo-hub-kit', 'ezlo'}</t>
        </is>
      </c>
    </row>
    <row r="191064">
      <c r="A191064" s="1" t="n">
        <v>191062</v>
      </c>
      <c r="B191064" t="inlineStr">
        <is>
          <t>mongorest</t>
        </is>
      </c>
      <c r="C191064" t="n">
        <v>2</v>
      </c>
      <c r="D191064" t="inlineStr">
        <is>
          <t>{'mongorest', 'flask-mongorest'}</t>
        </is>
      </c>
    </row>
    <row r="191065">
      <c r="A191065" s="1" t="n">
        <v>191063</v>
      </c>
      <c r="B191065" t="inlineStr">
        <is>
          <t>ticketman</t>
        </is>
      </c>
      <c r="C191065" t="n">
        <v>2</v>
      </c>
      <c r="D191065" t="inlineStr">
        <is>
          <t>{'ticketman', 'ticketman-client'}</t>
        </is>
      </c>
    </row>
    <row r="191066">
      <c r="A191066" s="1" t="n">
        <v>191064</v>
      </c>
      <c r="B191066" t="inlineStr">
        <is>
          <t>boxo</t>
        </is>
      </c>
      <c r="C191066" t="n">
        <v>2</v>
      </c>
      <c r="D191066" t="inlineStr">
        <is>
          <t>{'bpg-boxo-boxo', 'bpg-boxo'}</t>
        </is>
      </c>
    </row>
    <row r="191067">
      <c r="A191067" s="1" t="n">
        <v>191065</v>
      </c>
      <c r="B191067" t="inlineStr">
        <is>
          <t>exoclick</t>
        </is>
      </c>
      <c r="C191067" t="n">
        <v>2</v>
      </c>
      <c r="D191067" t="inlineStr">
        <is>
          <t>{'exoclick', 'exoclick-react'}</t>
        </is>
      </c>
    </row>
    <row r="191068">
      <c r="A191068" s="1" t="n">
        <v>191066</v>
      </c>
      <c r="B191068" t="inlineStr">
        <is>
          <t>aktivco</t>
        </is>
      </c>
      <c r="C191068" t="n">
        <v>2</v>
      </c>
      <c r="D191068" t="inlineStr">
        <is>
          <t>{'@aktivco-it~rutoken-plugin-bootstrap', '@aktivco~rutoken-connect'}</t>
        </is>
      </c>
    </row>
    <row r="191069">
      <c r="A191069" s="1" t="n">
        <v>191067</v>
      </c>
      <c r="B191069" t="inlineStr">
        <is>
          <t>nanoscheduler</t>
        </is>
      </c>
      <c r="C191069" t="n">
        <v>2</v>
      </c>
      <c r="D191069" t="inlineStr">
        <is>
          <t>{'nanoscheduler', '@types~nanoscheduler'}</t>
        </is>
      </c>
    </row>
    <row r="191070">
      <c r="A191070" s="1" t="n">
        <v>191068</v>
      </c>
      <c r="B191070" t="inlineStr">
        <is>
          <t>thunderboard</t>
        </is>
      </c>
      <c r="C191070" t="n">
        <v>2</v>
      </c>
      <c r="D191070" t="inlineStr">
        <is>
          <t>{'node-thunderboard-react', 'thunderboard-ble'}</t>
        </is>
      </c>
    </row>
    <row r="191071">
      <c r="A191071" s="1" t="n">
        <v>191069</v>
      </c>
      <c r="B191071" t="inlineStr">
        <is>
          <t>pdflib</t>
        </is>
      </c>
      <c r="C191071" t="n">
        <v>2</v>
      </c>
      <c r="D191071" t="inlineStr">
        <is>
          <t>{'cutepdflib', 'pdflib'}</t>
        </is>
      </c>
    </row>
    <row r="191072">
      <c r="A191072" s="1" t="n">
        <v>191070</v>
      </c>
      <c r="B191072" t="inlineStr">
        <is>
          <t>zhouhancheng</t>
        </is>
      </c>
      <c r="C191072" t="n">
        <v>2</v>
      </c>
      <c r="D191072" t="inlineStr">
        <is>
          <t>{'@zhouhancheng~inpage-provider', '@zhouhancheng~snapshot.js'}</t>
        </is>
      </c>
    </row>
    <row r="191073">
      <c r="A191073" s="1" t="n">
        <v>191071</v>
      </c>
      <c r="B191073" t="inlineStr">
        <is>
          <t>sheetgear</t>
        </is>
      </c>
      <c r="C191073" t="n">
        <v>2</v>
      </c>
      <c r="D191073" t="inlineStr">
        <is>
          <t>{'sheetgear-noodle', 'sheetgear'}</t>
        </is>
      </c>
    </row>
    <row r="191074">
      <c r="A191074" s="1" t="n">
        <v>191072</v>
      </c>
      <c r="B191074" t="inlineStr">
        <is>
          <t>delabot</t>
        </is>
      </c>
      <c r="C191074" t="n">
        <v>2</v>
      </c>
      <c r="D191074" t="inlineStr">
        <is>
          <t>{'delabot-server', 'delabot'}</t>
        </is>
      </c>
    </row>
    <row r="191075">
      <c r="A191075" s="1" t="n">
        <v>191073</v>
      </c>
      <c r="B191075" t="inlineStr">
        <is>
          <t>securable</t>
        </is>
      </c>
      <c r="C191075" t="n">
        <v>2</v>
      </c>
      <c r="D191075" t="inlineStr">
        <is>
          <t>{'@aspen-elements~aspen-securable-mixin', '@northscaler~securable-trait'}</t>
        </is>
      </c>
    </row>
    <row r="191076">
      <c r="A191076" s="1" t="n">
        <v>191074</v>
      </c>
      <c r="B191076" t="inlineStr">
        <is>
          <t>urtsi</t>
        </is>
      </c>
      <c r="C191076" t="n">
        <v>2</v>
      </c>
      <c r="D191076" t="inlineStr">
        <is>
          <t>{'homebridge-urtsi', 'urtsi'}</t>
        </is>
      </c>
    </row>
    <row r="191077">
      <c r="A191077" s="1" t="n">
        <v>191075</v>
      </c>
      <c r="B191077" t="inlineStr">
        <is>
          <t>ldapdb</t>
        </is>
      </c>
      <c r="C191077" t="n">
        <v>2</v>
      </c>
      <c r="D191077" t="inlineStr">
        <is>
          <t>{'django-ldapdb-pyldap', 'django-ldapdb'}</t>
        </is>
      </c>
    </row>
    <row r="191078">
      <c r="A191078" s="1" t="n">
        <v>191076</v>
      </c>
      <c r="B191078" t="inlineStr">
        <is>
          <t>resterror</t>
        </is>
      </c>
      <c r="C191078" t="n">
        <v>2</v>
      </c>
      <c r="D191078" t="inlineStr">
        <is>
          <t>{'@artemkv~resterror', 'resterror'}</t>
        </is>
      </c>
    </row>
    <row r="191079">
      <c r="A191079" s="1" t="n">
        <v>191077</v>
      </c>
      <c r="B191079" t="inlineStr">
        <is>
          <t>gouache</t>
        </is>
      </c>
      <c r="C191079" t="n">
        <v>2</v>
      </c>
      <c r="D191079" t="inlineStr">
        <is>
          <t>{'jump-gouache', 'gouache'}</t>
        </is>
      </c>
    </row>
    <row r="191080">
      <c r="A191080" s="1" t="n">
        <v>191078</v>
      </c>
      <c r="B191080" t="inlineStr">
        <is>
          <t>gruenstromindex</t>
        </is>
      </c>
      <c r="C191080" t="n">
        <v>2</v>
      </c>
      <c r="D191080" t="inlineStr">
        <is>
          <t>{'gruenstromindex', 'gruenstromindex-server'}</t>
        </is>
      </c>
    </row>
    <row r="191081">
      <c r="A191081" s="1" t="n">
        <v>191079</v>
      </c>
      <c r="B191081" t="inlineStr">
        <is>
          <t>scpc</t>
        </is>
      </c>
      <c r="C191081" t="n">
        <v>2</v>
      </c>
      <c r="D191081" t="inlineStr">
        <is>
          <t>{'scpcw-base-admin', 'scpcw-base-form'}</t>
        </is>
      </c>
    </row>
    <row r="191082">
      <c r="A191082" s="1" t="n">
        <v>191080</v>
      </c>
      <c r="B191082" t="inlineStr">
        <is>
          <t>scpcw</t>
        </is>
      </c>
      <c r="C191082" t="n">
        <v>2</v>
      </c>
      <c r="D191082" t="inlineStr">
        <is>
          <t>{'scpcw-base-admin', 'scpcw-base-form'}</t>
        </is>
      </c>
    </row>
    <row r="191083">
      <c r="A191083" s="1" t="n">
        <v>191081</v>
      </c>
      <c r="B191083" t="inlineStr">
        <is>
          <t>dilongfa</t>
        </is>
      </c>
      <c r="C191083" t="n">
        <v>2</v>
      </c>
      <c r="D191083" t="inlineStr">
        <is>
          <t>{'@dilongfa~debug', '@dilongfa~log'}</t>
        </is>
      </c>
    </row>
    <row r="191084">
      <c r="A191084" s="1" t="n">
        <v>191082</v>
      </c>
      <c r="B191084" t="inlineStr">
        <is>
          <t>first2</t>
        </is>
      </c>
      <c r="C191084" t="n">
        <v>2</v>
      </c>
      <c r="D191084" t="inlineStr">
        <is>
          <t>{'my-first2-test', 'first2'}</t>
        </is>
      </c>
    </row>
    <row r="191085">
      <c r="A191085" s="1" t="n">
        <v>191083</v>
      </c>
      <c r="B191085" t="inlineStr">
        <is>
          <t>jandd</t>
        </is>
      </c>
      <c r="C191085" t="n">
        <v>2</v>
      </c>
      <c r="D191085" t="inlineStr">
        <is>
          <t>{'jandd-sphinxext-ip', 'jandd-sphinxext-mac'}</t>
        </is>
      </c>
    </row>
    <row r="191086">
      <c r="A191086" s="1" t="n">
        <v>191084</v>
      </c>
      <c r="B191086" t="inlineStr">
        <is>
          <t>lucilor</t>
        </is>
      </c>
      <c r="C191086" t="n">
        <v>2</v>
      </c>
      <c r="D191086" t="inlineStr">
        <is>
          <t>{'@lucilor~utils', '@lucilor~cad-viewer'}</t>
        </is>
      </c>
    </row>
    <row r="191087">
      <c r="A191087" s="1" t="n">
        <v>191085</v>
      </c>
      <c r="B191087" t="inlineStr">
        <is>
          <t>skes</t>
        </is>
      </c>
      <c r="C191087" t="n">
        <v>2</v>
      </c>
      <c r="D191087" t="inlineStr">
        <is>
          <t>{'@kecskesk~safari-ten-polyfills', 'proginoskes'}</t>
        </is>
      </c>
    </row>
    <row r="191088">
      <c r="A191088" s="1" t="n">
        <v>191086</v>
      </c>
      <c r="B191088" t="inlineStr">
        <is>
          <t>popbyage</t>
        </is>
      </c>
      <c r="C191088" t="n">
        <v>2</v>
      </c>
      <c r="D191088" t="inlineStr">
        <is>
          <t>{'@vizabi~popbyage', 'vizabi-popbyage'}</t>
        </is>
      </c>
    </row>
    <row r="191089">
      <c r="A191089" s="1" t="n">
        <v>191087</v>
      </c>
      <c r="B191089" t="inlineStr">
        <is>
          <t>fslint</t>
        </is>
      </c>
      <c r="C191089" t="n">
        <v>2</v>
      </c>
      <c r="D191089" t="inlineStr">
        <is>
          <t>{'fslint', '@axetroy~fslint'}</t>
        </is>
      </c>
    </row>
    <row r="191090">
      <c r="A191090" s="1" t="n">
        <v>191088</v>
      </c>
      <c r="B191090" t="inlineStr">
        <is>
          <t>pudl</t>
        </is>
      </c>
      <c r="C191090" t="n">
        <v>2</v>
      </c>
      <c r="D191090" t="inlineStr">
        <is>
          <t>{'catalystcoop-pudl', 'pudl'}</t>
        </is>
      </c>
    </row>
    <row r="191091">
      <c r="A191091" s="1" t="n">
        <v>191089</v>
      </c>
      <c r="B191091" t="inlineStr">
        <is>
          <t>configz</t>
        </is>
      </c>
      <c r="C191091" t="n">
        <v>2</v>
      </c>
      <c r="D191091" t="inlineStr">
        <is>
          <t>{'configz', 'eslint-configz-typescript'}</t>
        </is>
      </c>
    </row>
    <row r="191092">
      <c r="A191092" s="1" t="n">
        <v>191090</v>
      </c>
      <c r="B191092" t="inlineStr">
        <is>
          <t>dsub</t>
        </is>
      </c>
      <c r="C191092" t="n">
        <v>2</v>
      </c>
      <c r="D191092" t="inlineStr">
        <is>
          <t>{'dsub', '3dsub'}</t>
        </is>
      </c>
    </row>
    <row r="191093">
      <c r="A191093" s="1" t="n">
        <v>191091</v>
      </c>
      <c r="B191093" t="inlineStr">
        <is>
          <t>damidev</t>
        </is>
      </c>
      <c r="C191093" t="n">
        <v>2</v>
      </c>
      <c r="D191093" t="inlineStr">
        <is>
          <t>{'damidev-director', 'damidev-mobx-router'}</t>
        </is>
      </c>
    </row>
    <row r="191094">
      <c r="A191094" s="1" t="n">
        <v>191092</v>
      </c>
      <c r="B191094" t="inlineStr">
        <is>
          <t>oneagency</t>
        </is>
      </c>
      <c r="C191094" t="n">
        <v>2</v>
      </c>
      <c r="D191094" t="inlineStr">
        <is>
          <t>{'oneagency-ocelot', 'oneagency-jacket'}</t>
        </is>
      </c>
    </row>
    <row r="191095">
      <c r="A191095" s="1" t="n">
        <v>191093</v>
      </c>
      <c r="B191095" t="inlineStr">
        <is>
          <t>kenl380</t>
        </is>
      </c>
      <c r="C191095" t="n">
        <v>2</v>
      </c>
      <c r="D191095" t="inlineStr">
        <is>
          <t>{'kenl380-pylib', 'kenl380'}</t>
        </is>
      </c>
    </row>
    <row r="191096">
      <c r="A191096" s="1" t="n">
        <v>191094</v>
      </c>
      <c r="B191096" t="inlineStr">
        <is>
          <t>conceptualism</t>
        </is>
      </c>
      <c r="C191096" t="n">
        <v>2</v>
      </c>
      <c r="D191096" t="inlineStr">
        <is>
          <t>{'@diff3usion~conceptualism', 'conceptualism'}</t>
        </is>
      </c>
    </row>
    <row r="191097">
      <c r="A191097" s="1" t="n">
        <v>191095</v>
      </c>
      <c r="B191097" t="inlineStr">
        <is>
          <t>ulanivan</t>
        </is>
      </c>
      <c r="C191097" t="n">
        <v>2</v>
      </c>
      <c r="D191097" t="inlineStr">
        <is>
          <t>{'gendiff-project-ulanivan', 'brain-games-project-ulanivan'}</t>
        </is>
      </c>
    </row>
    <row r="191098">
      <c r="A191098" s="1" t="n">
        <v>191096</v>
      </c>
      <c r="B191098" t="inlineStr">
        <is>
          <t>extamed</t>
        </is>
      </c>
      <c r="C191098" t="n">
        <v>2</v>
      </c>
      <c r="D191098" t="inlineStr">
        <is>
          <t>{'extamed-model', 'extamed-sharedpassword'}</t>
        </is>
      </c>
    </row>
    <row r="191099">
      <c r="A191099" s="1" t="n">
        <v>191097</v>
      </c>
      <c r="B191099" t="inlineStr">
        <is>
          <t>georgios</t>
        </is>
      </c>
      <c r="C191099" t="n">
        <v>2</v>
      </c>
      <c r="D191099" t="inlineStr">
        <is>
          <t>{'@ageorgios~homebridge-broadlink-rm-samsungtv', 'georgios'}</t>
        </is>
      </c>
    </row>
    <row r="191100">
      <c r="A191100" s="1" t="n">
        <v>191098</v>
      </c>
      <c r="B191100" t="inlineStr">
        <is>
          <t>votepen</t>
        </is>
      </c>
      <c r="C191100" t="n">
        <v>2</v>
      </c>
      <c r="D191100" t="inlineStr">
        <is>
          <t>{'cdn-votepen', 'votepen'}</t>
        </is>
      </c>
    </row>
    <row r="191101">
      <c r="A191101" s="1" t="n">
        <v>191099</v>
      </c>
      <c r="B191101" t="inlineStr">
        <is>
          <t>ohtomi</t>
        </is>
      </c>
      <c r="C191101" t="n">
        <v>2</v>
      </c>
      <c r="D191101" t="inlineStr">
        <is>
          <t>{'@ohtomi~react-whiteboard', '@ohtomi~react-handsontable-hoc'}</t>
        </is>
      </c>
    </row>
    <row r="191102">
      <c r="A191102" s="1" t="n">
        <v>191100</v>
      </c>
      <c r="B191102" t="inlineStr">
        <is>
          <t>trale</t>
        </is>
      </c>
      <c r="C191102" t="n">
        <v>2</v>
      </c>
      <c r="D191102" t="inlineStr">
        <is>
          <t>{'@trale~transport', '@trale~persistence'}</t>
        </is>
      </c>
    </row>
    <row r="191103">
      <c r="A191103" s="1" t="n">
        <v>191101</v>
      </c>
      <c r="B191103" t="inlineStr">
        <is>
          <t>minstyle</t>
        </is>
      </c>
      <c r="C191103" t="n">
        <v>2</v>
      </c>
      <c r="D191103" t="inlineStr">
        <is>
          <t>{'minstyle.io', 'minstyle'}</t>
        </is>
      </c>
    </row>
    <row r="191104">
      <c r="A191104" s="1" t="n">
        <v>191102</v>
      </c>
      <c r="B191104" t="inlineStr">
        <is>
          <t>assaiatacadista</t>
        </is>
      </c>
      <c r="C191104" t="n">
        <v>2</v>
      </c>
      <c r="D191104" t="inlineStr">
        <is>
          <t>{'@assaiatacadista_horus~model', '@assaiatacadista_horus~config'}</t>
        </is>
      </c>
    </row>
    <row r="191105">
      <c r="A191105" s="1" t="n">
        <v>191103</v>
      </c>
      <c r="B191105" t="inlineStr">
        <is>
          <t>thinkives</t>
        </is>
      </c>
      <c r="C191105" t="n">
        <v>2</v>
      </c>
      <c r="D191105" t="inlineStr">
        <is>
          <t>{'@thinkives~idb', '@thinkives~gojs'}</t>
        </is>
      </c>
    </row>
    <row r="191106">
      <c r="A191106" s="1" t="n">
        <v>191104</v>
      </c>
      <c r="B191106" t="inlineStr">
        <is>
          <t>hyperdescribe</t>
        </is>
      </c>
      <c r="C191106" t="n">
        <v>2</v>
      </c>
      <c r="D191106" t="inlineStr">
        <is>
          <t>{'hyperdescribe-uber-json', 'hyperdescribe-hal-json'}</t>
        </is>
      </c>
    </row>
    <row r="191107">
      <c r="A191107" s="1" t="n">
        <v>191105</v>
      </c>
      <c r="B191107" t="inlineStr">
        <is>
          <t>swizzler</t>
        </is>
      </c>
      <c r="C191107" t="n">
        <v>2</v>
      </c>
      <c r="D191107" t="inlineStr">
        <is>
          <t>{'swizzler-sdf', 'swizzler'}</t>
        </is>
      </c>
    </row>
    <row r="191108">
      <c r="A191108" s="1" t="n">
        <v>191106</v>
      </c>
      <c r="B191108" t="inlineStr">
        <is>
          <t>mrprun</t>
        </is>
      </c>
      <c r="C191108" t="n">
        <v>2</v>
      </c>
      <c r="D191108" t="inlineStr">
        <is>
          <t>{'qmuzik-mrprun-shared', 'qmuzik-mrprun'}</t>
        </is>
      </c>
    </row>
    <row r="191109">
      <c r="A191109" s="1" t="n">
        <v>191107</v>
      </c>
      <c r="B191109" t="inlineStr">
        <is>
          <t>sakurawood</t>
        </is>
      </c>
      <c r="C191109" t="n">
        <v>2</v>
      </c>
      <c r="D191109" t="inlineStr">
        <is>
          <t>{'@sakurawood~react-snack-bar', '@sakurawood~event-emitter'}</t>
        </is>
      </c>
    </row>
    <row r="191110">
      <c r="A191110" s="1" t="n">
        <v>191108</v>
      </c>
      <c r="B191110" t="inlineStr">
        <is>
          <t>rayepps</t>
        </is>
      </c>
      <c r="C191110" t="n">
        <v>2</v>
      </c>
      <c r="D191110" t="inlineStr">
        <is>
          <t>{'@rayepps~gadget-utils', '@rayepps~video-player'}</t>
        </is>
      </c>
    </row>
    <row r="191111">
      <c r="A191111" s="1" t="n">
        <v>191109</v>
      </c>
      <c r="B191111" t="inlineStr">
        <is>
          <t>coinvesting</t>
        </is>
      </c>
      <c r="C191111" t="n">
        <v>2</v>
      </c>
      <c r="D191111" t="inlineStr">
        <is>
          <t>{'@coinvesting-defi~sdk', 'coinvesting-core'}</t>
        </is>
      </c>
    </row>
    <row r="191112">
      <c r="A191112" s="1" t="n">
        <v>191110</v>
      </c>
      <c r="B191112" t="inlineStr">
        <is>
          <t>kokturkdash</t>
        </is>
      </c>
      <c r="C191112" t="n">
        <v>2</v>
      </c>
      <c r="D191112" t="inlineStr">
        <is>
          <t>{'kokturkdash', 'kokturkdash-cyber'}</t>
        </is>
      </c>
    </row>
    <row r="191113">
      <c r="A191113" s="1" t="n">
        <v>191111</v>
      </c>
      <c r="B191113" t="inlineStr">
        <is>
          <t>pial</t>
        </is>
      </c>
      <c r="C191113" t="n">
        <v>2</v>
      </c>
      <c r="D191113" t="inlineStr">
        <is>
          <t>{'expresspial', 'pial'}</t>
        </is>
      </c>
    </row>
    <row r="191114">
      <c r="A191114" s="1" t="n">
        <v>191112</v>
      </c>
      <c r="B191114" t="inlineStr">
        <is>
          <t>shandi</t>
        </is>
      </c>
      <c r="C191114" t="n">
        <v>2</v>
      </c>
      <c r="D191114" t="inlineStr">
        <is>
          <t>{'ym-bridge-shandianyun', 'ym-bridge-shandian'}</t>
        </is>
      </c>
    </row>
    <row r="191115">
      <c r="A191115" s="1" t="n">
        <v>191113</v>
      </c>
      <c r="B191115" t="inlineStr">
        <is>
          <t>safetyio</t>
        </is>
      </c>
      <c r="C191115" t="n">
        <v>2</v>
      </c>
      <c r="D191115" t="inlineStr">
        <is>
          <t>{'@safetyio~logging', '@safetyio~ng-ui-components'}</t>
        </is>
      </c>
    </row>
    <row r="191116">
      <c r="A191116" s="1" t="n">
        <v>191114</v>
      </c>
      <c r="B191116" t="inlineStr">
        <is>
          <t>dlukanin</t>
        </is>
      </c>
      <c r="C191116" t="n">
        <v>2</v>
      </c>
      <c r="D191116" t="inlineStr">
        <is>
          <t>{'@dlukanin~cla-mapper', '@dlukanin~ts-graphite-decorator'}</t>
        </is>
      </c>
    </row>
    <row r="191117">
      <c r="A191117" s="1" t="n">
        <v>191115</v>
      </c>
      <c r="B191117" t="inlineStr">
        <is>
          <t>lauder</t>
        </is>
      </c>
      <c r="C191117" t="n">
        <v>2</v>
      </c>
      <c r="D191117" t="inlineStr">
        <is>
          <t>{'plaudern-test', 'dampfplauderer'}</t>
        </is>
      </c>
    </row>
    <row r="191118">
      <c r="A191118" s="1" t="n">
        <v>191116</v>
      </c>
      <c r="B191118" t="inlineStr">
        <is>
          <t>hmsvideo</t>
        </is>
      </c>
      <c r="C191118" t="n">
        <v>2</v>
      </c>
      <c r="D191118" t="inlineStr">
        <is>
          <t>{'@100mslive~hmsvideo-web', '@100mslive~hmsvideo-react'}</t>
        </is>
      </c>
    </row>
    <row r="191119">
      <c r="A191119" s="1" t="n">
        <v>191117</v>
      </c>
      <c r="B191119" t="inlineStr">
        <is>
          <t>laotime</t>
        </is>
      </c>
      <c r="C191119" t="n">
        <v>2</v>
      </c>
      <c r="D191119" t="inlineStr">
        <is>
          <t>{'@lailao10x~laotime', '@lailaolab10x~laotime'}</t>
        </is>
      </c>
    </row>
    <row r="191120">
      <c r="A191120" s="1" t="n">
        <v>191118</v>
      </c>
      <c r="B191120" t="inlineStr">
        <is>
          <t>uhutu</t>
        </is>
      </c>
      <c r="C191120" t="n">
        <v>2</v>
      </c>
      <c r="D191120" t="inlineStr">
        <is>
          <t>{'uhutu-cli', 'uhutu-plus'}</t>
        </is>
      </c>
    </row>
    <row r="191121">
      <c r="A191121" s="1" t="n">
        <v>191119</v>
      </c>
      <c r="B191121" t="inlineStr">
        <is>
          <t>hqjy</t>
        </is>
      </c>
      <c r="C191121" t="n">
        <v>2</v>
      </c>
      <c r="D191121" t="inlineStr">
        <is>
          <t>{'hqjy-vue', 'hqjy'}</t>
        </is>
      </c>
    </row>
    <row r="191122">
      <c r="A191122" s="1" t="n">
        <v>191120</v>
      </c>
      <c r="B191122" t="inlineStr">
        <is>
          <t>utf32</t>
        </is>
      </c>
      <c r="C191122" t="n">
        <v>2</v>
      </c>
      <c r="D191122" t="inlineStr">
        <is>
          <t>{'utf32char', 'source-han-sans-utf32-map-jp'}</t>
        </is>
      </c>
    </row>
    <row r="191123">
      <c r="A191123" s="1" t="n">
        <v>191121</v>
      </c>
      <c r="B191123" t="inlineStr">
        <is>
          <t>duplicant</t>
        </is>
      </c>
      <c r="C191123" t="n">
        <v>2</v>
      </c>
      <c r="D191123" t="inlineStr">
        <is>
          <t>{'duplicant', 'react-oni-duplicant'}</t>
        </is>
      </c>
    </row>
    <row r="191124">
      <c r="A191124" s="1" t="n">
        <v>191122</v>
      </c>
      <c r="B191124" t="inlineStr">
        <is>
          <t>codedrops</t>
        </is>
      </c>
      <c r="C191124" t="n">
        <v>2</v>
      </c>
      <c r="D191124" t="inlineStr">
        <is>
          <t>{'@codedrops~lib', '@codedrops~react-ui'}</t>
        </is>
      </c>
    </row>
    <row r="191125">
      <c r="A191125" s="1" t="n">
        <v>191123</v>
      </c>
      <c r="B191125" t="inlineStr">
        <is>
          <t>tinypubsub</t>
        </is>
      </c>
      <c r="C191125" t="n">
        <v>2</v>
      </c>
      <c r="D191125" t="inlineStr">
        <is>
          <t>{'jquery-tinypubsub', 'jquery.tinypubsub'}</t>
        </is>
      </c>
    </row>
    <row r="191126">
      <c r="A191126" s="1" t="n">
        <v>191124</v>
      </c>
      <c r="B191126" t="inlineStr">
        <is>
          <t>exam01</t>
        </is>
      </c>
      <c r="C191126" t="n">
        <v>2</v>
      </c>
      <c r="D191126" t="inlineStr">
        <is>
          <t>{'exam01', 'exam01-wjr'}</t>
        </is>
      </c>
    </row>
    <row r="191127">
      <c r="A191127" s="1" t="n">
        <v>191125</v>
      </c>
      <c r="B191127" t="inlineStr">
        <is>
          <t>pytango</t>
        </is>
      </c>
      <c r="C191127" t="n">
        <v>2</v>
      </c>
      <c r="D191127" t="inlineStr">
        <is>
          <t>{'pytango', 'pytango-db'}</t>
        </is>
      </c>
    </row>
    <row r="191128">
      <c r="A191128" s="1" t="n">
        <v>191126</v>
      </c>
      <c r="B191128" t="inlineStr">
        <is>
          <t>sukhjeet00</t>
        </is>
      </c>
      <c r="C191128" t="n">
        <v>2</v>
      </c>
      <c r="D191128" t="inlineStr">
        <is>
          <t>{'@00sukhjeet00~compiler-js', '@00sukhjeet00~compilerjs'}</t>
        </is>
      </c>
    </row>
    <row r="191129">
      <c r="A191129" s="1" t="n">
        <v>191127</v>
      </c>
      <c r="B191129" t="inlineStr">
        <is>
          <t>eppm</t>
        </is>
      </c>
      <c r="C191129" t="n">
        <v>2</v>
      </c>
      <c r="D191129" t="inlineStr">
        <is>
          <t>{'eppm', '@etherparty~eppm'}</t>
        </is>
      </c>
    </row>
    <row r="191130">
      <c r="A191130" s="1" t="n">
        <v>191128</v>
      </c>
      <c r="B191130" t="inlineStr">
        <is>
          <t>salvation</t>
        </is>
      </c>
      <c r="C191130" t="n">
        <v>2</v>
      </c>
      <c r="D191130" t="inlineStr">
        <is>
          <t>{'@coderofsalvation~jsreactor', 'salvation'}</t>
        </is>
      </c>
    </row>
    <row r="191131">
      <c r="A191131" s="1" t="n">
        <v>191129</v>
      </c>
      <c r="B191131" t="inlineStr">
        <is>
          <t>sharptv</t>
        </is>
      </c>
      <c r="C191131" t="n">
        <v>2</v>
      </c>
      <c r="D191131" t="inlineStr">
        <is>
          <t>{'homebridge-sharptv', 'sharptv_hb'}</t>
        </is>
      </c>
    </row>
    <row r="191132">
      <c r="A191132" s="1" t="n">
        <v>191130</v>
      </c>
      <c r="B191132" t="inlineStr">
        <is>
          <t>tabwriter</t>
        </is>
      </c>
      <c r="C191132" t="n">
        <v>2</v>
      </c>
      <c r="D191132" t="inlineStr">
        <is>
          <t>{'py-tabwriter', 'tabwriter'}</t>
        </is>
      </c>
    </row>
    <row r="191133">
      <c r="A191133" s="1" t="n">
        <v>191131</v>
      </c>
      <c r="B191133" t="inlineStr">
        <is>
          <t>softwaredevelopment</t>
        </is>
      </c>
      <c r="C191133" t="n">
        <v>2</v>
      </c>
      <c r="D191133" t="inlineStr">
        <is>
          <t>{'@pax-softwaredevelopment~pax-web-component-library', '@softwaredevelopment~bodhi-ui'}</t>
        </is>
      </c>
    </row>
    <row r="191134">
      <c r="A191134" s="1" t="n">
        <v>191132</v>
      </c>
      <c r="B191134" t="inlineStr">
        <is>
          <t>npmplayground</t>
        </is>
      </c>
      <c r="C191134" t="n">
        <v>2</v>
      </c>
      <c r="D191134" t="inlineStr">
        <is>
          <t>{'@eddyjlara~npmplayground', 'acflores-npmplayground'}</t>
        </is>
      </c>
    </row>
    <row r="191135">
      <c r="A191135" s="1" t="n">
        <v>191133</v>
      </c>
      <c r="B191135" t="inlineStr">
        <is>
          <t>treenav</t>
        </is>
      </c>
      <c r="C191135" t="n">
        <v>2</v>
      </c>
      <c r="D191135" t="inlineStr">
        <is>
          <t>{'@uidu~treenav', 'django-treenav'}</t>
        </is>
      </c>
    </row>
    <row r="191136">
      <c r="A191136" s="1" t="n">
        <v>191134</v>
      </c>
      <c r="B191136" t="inlineStr">
        <is>
          <t>jerusalem</t>
        </is>
      </c>
      <c r="C191136" t="n">
        <v>2</v>
      </c>
      <c r="D191136" t="inlineStr">
        <is>
          <t>{'jerusalem', 'jerusalem-init-react'}</t>
        </is>
      </c>
    </row>
    <row r="191137">
      <c r="A191137" s="1" t="n">
        <v>191135</v>
      </c>
      <c r="B191137" t="inlineStr">
        <is>
          <t>rfoutlets</t>
        </is>
      </c>
      <c r="C191137" t="n">
        <v>2</v>
      </c>
      <c r="D191137" t="inlineStr">
        <is>
          <t>{'homebridge-rfoutlets-protocol', 'homebridge-rfoutlets'}</t>
        </is>
      </c>
    </row>
    <row r="191138">
      <c r="A191138" s="1" t="n">
        <v>191136</v>
      </c>
      <c r="B191138" t="inlineStr">
        <is>
          <t>cuki13</t>
        </is>
      </c>
      <c r="C191138" t="n">
        <v>2</v>
      </c>
      <c r="D191138" t="inlineStr">
        <is>
          <t>{'cuki13mypackage', 'cuki13-demo'}</t>
        </is>
      </c>
    </row>
    <row r="191139">
      <c r="A191139" s="1" t="n">
        <v>191137</v>
      </c>
      <c r="B191139" t="inlineStr">
        <is>
          <t>rapidvideo</t>
        </is>
      </c>
      <c r="C191139" t="n">
        <v>2</v>
      </c>
      <c r="D191139" t="inlineStr">
        <is>
          <t>{'rapidvideo-scraper', 'rapidvideo-scrapper'}</t>
        </is>
      </c>
    </row>
    <row r="191140">
      <c r="A191140" s="1" t="n">
        <v>191138</v>
      </c>
      <c r="B191140" t="inlineStr">
        <is>
          <t>mepg</t>
        </is>
      </c>
      <c r="C191140" t="n">
        <v>2</v>
      </c>
      <c r="D191140" t="inlineStr">
        <is>
          <t>{'ffmepg', '@wangxiang~merge-mepg'}</t>
        </is>
      </c>
    </row>
    <row r="191141">
      <c r="A191141" s="1" t="n">
        <v>191139</v>
      </c>
      <c r="B191141" t="inlineStr">
        <is>
          <t>gief</t>
        </is>
      </c>
      <c r="C191141" t="n">
        <v>2</v>
      </c>
      <c r="D191141" t="inlineStr">
        <is>
          <t>{'gief-editorconfig', 'gief'}</t>
        </is>
      </c>
    </row>
    <row r="191142">
      <c r="A191142" s="1" t="n">
        <v>191140</v>
      </c>
      <c r="B191142" t="inlineStr">
        <is>
          <t>groomed</t>
        </is>
      </c>
      <c r="C191142" t="n">
        <v>2</v>
      </c>
      <c r="D191142" t="inlineStr">
        <is>
          <t>{'well-groomed-feast', 'well-groomed-feast-view'}</t>
        </is>
      </c>
    </row>
    <row r="191143">
      <c r="A191143" s="1" t="n">
        <v>191141</v>
      </c>
      <c r="B191143" t="inlineStr">
        <is>
          <t>selectdown</t>
        </is>
      </c>
      <c r="C191143" t="n">
        <v>2</v>
      </c>
      <c r="D191143" t="inlineStr">
        <is>
          <t>{'selectdown', 'kist-selectdown'}</t>
        </is>
      </c>
    </row>
    <row r="191144">
      <c r="A191144" s="1" t="n">
        <v>191142</v>
      </c>
      <c r="B191144" t="inlineStr">
        <is>
          <t>cdebattista</t>
        </is>
      </c>
      <c r="C191144" t="n">
        <v>2</v>
      </c>
      <c r="D191144" t="inlineStr">
        <is>
          <t>{'@cdebattista~swap-core', '@cdebattista~sdk'}</t>
        </is>
      </c>
    </row>
    <row r="191145">
      <c r="A191145" s="1" t="n">
        <v>191143</v>
      </c>
      <c r="B191145" t="inlineStr">
        <is>
          <t>anichart</t>
        </is>
      </c>
      <c r="C191145" t="n">
        <v>2</v>
      </c>
      <c r="D191145" t="inlineStr">
        <is>
          <t>{'anichart', 'hy-anichart'}</t>
        </is>
      </c>
    </row>
    <row r="191146">
      <c r="A191146" s="1" t="n">
        <v>191144</v>
      </c>
      <c r="B191146" t="inlineStr">
        <is>
          <t>zanma</t>
        </is>
      </c>
      <c r="C191146" t="n">
        <v>2</v>
      </c>
      <c r="D191146" t="inlineStr">
        <is>
          <t>{'@ksquareincmx~zanma-ui', '@the-ksquare-group~zanma-react-components'}</t>
        </is>
      </c>
    </row>
    <row r="191147">
      <c r="A191147" s="1" t="n">
        <v>191145</v>
      </c>
      <c r="B191147" t="inlineStr">
        <is>
          <t>laypage</t>
        </is>
      </c>
      <c r="C191147" t="n">
        <v>2</v>
      </c>
      <c r="D191147" t="inlineStr">
        <is>
          <t>{'laypage', 'vue-laypage'}</t>
        </is>
      </c>
    </row>
    <row r="191148">
      <c r="A191148" s="1" t="n">
        <v>191146</v>
      </c>
      <c r="B191148" t="inlineStr">
        <is>
          <t>josulliv101</t>
        </is>
      </c>
      <c r="C191148" t="n">
        <v>2</v>
      </c>
      <c r="D191148" t="inlineStr">
        <is>
          <t>{'@josulliv101~connect-async-work', '@josulliv101~delay-route'}</t>
        </is>
      </c>
    </row>
    <row r="191149">
      <c r="A191149" s="1" t="n">
        <v>191147</v>
      </c>
      <c r="B191149" t="inlineStr">
        <is>
          <t>spack</t>
        </is>
      </c>
      <c r="C191149" t="n">
        <v>2</v>
      </c>
      <c r="D191149" t="inlineStr">
        <is>
          <t>{'spack-node-modules', 'spack'}</t>
        </is>
      </c>
    </row>
    <row r="191150">
      <c r="A191150" s="1" t="n">
        <v>191148</v>
      </c>
      <c r="B191150" t="inlineStr">
        <is>
          <t>attacks</t>
        </is>
      </c>
      <c r="C191150" t="n">
        <v>2</v>
      </c>
      <c r="D191150" t="inlineStr">
        <is>
          <t>{'torchattacks', 'prevent-window-opener-attacks'}</t>
        </is>
      </c>
    </row>
    <row r="191151">
      <c r="A191151" s="1" t="n">
        <v>191149</v>
      </c>
      <c r="B191151" t="inlineStr">
        <is>
          <t>oppia</t>
        </is>
      </c>
      <c r="C191151" t="n">
        <v>2</v>
      </c>
      <c r="D191151" t="inlineStr">
        <is>
          <t>{'oppia-gulp', 'django-oppia'}</t>
        </is>
      </c>
    </row>
    <row r="191152">
      <c r="A191152" s="1" t="n">
        <v>191150</v>
      </c>
      <c r="B191152" t="inlineStr">
        <is>
          <t>vasek17</t>
        </is>
      </c>
      <c r="C191152" t="n">
        <v>2</v>
      </c>
      <c r="D191152" t="inlineStr">
        <is>
          <t>{'@vasek17~next-with-apollo', '@vasek17~diff'}</t>
        </is>
      </c>
    </row>
    <row r="191153">
      <c r="A191153" s="1" t="n">
        <v>191151</v>
      </c>
      <c r="B191153" t="inlineStr">
        <is>
          <t>arethusa</t>
        </is>
      </c>
      <c r="C191153" t="n">
        <v>2</v>
      </c>
      <c r="D191153" t="inlineStr">
        <is>
          <t>{'nemo-arethusa-plugin', 'arethusa-widget'}</t>
        </is>
      </c>
    </row>
    <row r="191154">
      <c r="A191154" s="1" t="n">
        <v>191152</v>
      </c>
      <c r="B191154" t="inlineStr">
        <is>
          <t>lnjs</t>
        </is>
      </c>
      <c r="C191154" t="n">
        <v>2</v>
      </c>
      <c r="D191154" t="inlineStr">
        <is>
          <t>{'lnjs', '@lnjs~core'}</t>
        </is>
      </c>
    </row>
    <row r="191155">
      <c r="A191155" s="1" t="n">
        <v>191153</v>
      </c>
      <c r="B191155" t="inlineStr">
        <is>
          <t>puuru</t>
        </is>
      </c>
      <c r="C191155" t="n">
        <v>2</v>
      </c>
      <c r="D191155" t="inlineStr">
        <is>
          <t>{'@puuru~puuru-assets', '@puuru~puuru-hooks'}</t>
        </is>
      </c>
    </row>
    <row r="191156">
      <c r="A191156" s="1" t="n">
        <v>191154</v>
      </c>
      <c r="B191156" t="inlineStr">
        <is>
          <t>levelnewsbot</t>
        </is>
      </c>
      <c r="C191156" t="n">
        <v>2</v>
      </c>
      <c r="D191156" t="inlineStr">
        <is>
          <t>{'levelnewsbot-locavore', 'levelnewsbot-bb8877'}</t>
        </is>
      </c>
    </row>
    <row r="191157">
      <c r="A191157" s="1" t="n">
        <v>191155</v>
      </c>
      <c r="B191157" t="inlineStr">
        <is>
          <t>mfro</t>
        </is>
      </c>
      <c r="C191157" t="n">
        <v>2</v>
      </c>
      <c r="D191157" t="inlineStr">
        <is>
          <t>{'@mfro~promise-extensions', '@mfro~vue-specific-css'}</t>
        </is>
      </c>
    </row>
    <row r="191158">
      <c r="A191158" s="1" t="n">
        <v>191156</v>
      </c>
      <c r="B191158" t="inlineStr">
        <is>
          <t>avx</t>
        </is>
      </c>
      <c r="C191158" t="n">
        <v>2</v>
      </c>
      <c r="D191158" t="inlineStr">
        <is>
          <t>{'mxnet-noavx', 'eavx'}</t>
        </is>
      </c>
    </row>
    <row r="191159">
      <c r="A191159" s="1" t="n">
        <v>191157</v>
      </c>
      <c r="B191159" t="inlineStr">
        <is>
          <t>peter554</t>
        </is>
      </c>
      <c r="C191159" t="n">
        <v>2</v>
      </c>
      <c r="D191159" t="inlineStr">
        <is>
          <t>{'@peter554~quote-widget', '@peter554~cssutils'}</t>
        </is>
      </c>
    </row>
    <row r="191160">
      <c r="A191160" s="1" t="n">
        <v>191158</v>
      </c>
      <c r="B191160" t="inlineStr">
        <is>
          <t>blockprovider</t>
        </is>
      </c>
      <c r="C191160" t="n">
        <v>2</v>
      </c>
      <c r="D191160" t="inlineStr">
        <is>
          <t>{'@ouest-france~blockprovider-example', '@ouest-france~blockprovider-runner'}</t>
        </is>
      </c>
    </row>
    <row r="191161">
      <c r="A191161" s="1" t="n">
        <v>191159</v>
      </c>
      <c r="B191161" t="inlineStr">
        <is>
          <t>chupim</t>
        </is>
      </c>
      <c r="C191161" t="n">
        <v>2</v>
      </c>
      <c r="D191161" t="inlineStr">
        <is>
          <t>{'chupim-web', 'chupim'}</t>
        </is>
      </c>
    </row>
    <row r="191162">
      <c r="A191162" s="1" t="n">
        <v>191160</v>
      </c>
      <c r="B191162" t="inlineStr">
        <is>
          <t>hoangdv</t>
        </is>
      </c>
      <c r="C191162" t="n">
        <v>2</v>
      </c>
      <c r="D191162" t="inlineStr">
        <is>
          <t>{'@hoangdv~dynamodb-stream-consumer', '@hoangdv~number-formatter'}</t>
        </is>
      </c>
    </row>
    <row r="191163">
      <c r="A191163" s="1" t="n">
        <v>191161</v>
      </c>
      <c r="B191163" t="inlineStr">
        <is>
          <t>bitchan</t>
        </is>
      </c>
      <c r="C191163" t="n">
        <v>2</v>
      </c>
      <c r="D191163" t="inlineStr">
        <is>
          <t>{'bitchan-node', 'bitchan-web'}</t>
        </is>
      </c>
    </row>
    <row r="191164">
      <c r="A191164" s="1" t="n">
        <v>191162</v>
      </c>
      <c r="B191164" t="inlineStr">
        <is>
          <t>cked5</t>
        </is>
      </c>
      <c r="C191164" t="n">
        <v>2</v>
      </c>
      <c r="D191164" t="inlineStr">
        <is>
          <t>{'@mugan86~cked5-balloon-emojies', '@mugan86~cked5-balloon-basic'}</t>
        </is>
      </c>
    </row>
    <row r="191165">
      <c r="A191165" s="1" t="n">
        <v>191163</v>
      </c>
      <c r="B191165" t="inlineStr">
        <is>
          <t>srubio131</t>
        </is>
      </c>
      <c r="C191165" t="n">
        <v>2</v>
      </c>
      <c r="D191165" t="inlineStr">
        <is>
          <t>{'@srubio131~vue-script-loader', '@srubio131~wcomponents'}</t>
        </is>
      </c>
    </row>
    <row r="191166">
      <c r="A191166" s="1" t="n">
        <v>191164</v>
      </c>
      <c r="B191166" t="inlineStr">
        <is>
          <t>kenshoo</t>
        </is>
      </c>
      <c r="C191166" t="n">
        <v>2</v>
      </c>
      <c r="D191166" t="inlineStr">
        <is>
          <t>{'fixed-data-table-2-kenshoo-fork', '@segment~analytics.js-integration-kenshoo-infinity'}</t>
        </is>
      </c>
    </row>
    <row r="191167">
      <c r="A191167" s="1" t="n">
        <v>191165</v>
      </c>
      <c r="B191167" t="inlineStr">
        <is>
          <t>reactcalendar</t>
        </is>
      </c>
      <c r="C191167" t="n">
        <v>2</v>
      </c>
      <c r="D191167" t="inlineStr">
        <is>
          <t>{'reactcalendar', 'fullcalendar-reactcalendar'}</t>
        </is>
      </c>
    </row>
    <row r="191168">
      <c r="A191168" s="1" t="n">
        <v>191166</v>
      </c>
      <c r="B191168" t="inlineStr">
        <is>
          <t>robixxu</t>
        </is>
      </c>
      <c r="C191168" t="n">
        <v>2</v>
      </c>
      <c r="D191168" t="inlineStr">
        <is>
          <t>{'robixxu', '@robixxu~range'}</t>
        </is>
      </c>
    </row>
    <row r="191169">
      <c r="A191169" s="1" t="n">
        <v>191167</v>
      </c>
      <c r="B191169" t="inlineStr">
        <is>
          <t>swiperjs</t>
        </is>
      </c>
      <c r="C191169" t="n">
        <v>2</v>
      </c>
      <c r="D191169" t="inlineStr">
        <is>
          <t>{'v-swiperjs', '@dmitryn~swiperjs'}</t>
        </is>
      </c>
    </row>
    <row r="191170">
      <c r="A191170" s="1" t="n">
        <v>191168</v>
      </c>
      <c r="B191170" t="inlineStr">
        <is>
          <t>githubby</t>
        </is>
      </c>
      <c r="C191170" t="n">
        <v>2</v>
      </c>
      <c r="D191170" t="inlineStr">
        <is>
          <t>{'githubby', 'jf-fowa-githubby-teset'}</t>
        </is>
      </c>
    </row>
    <row r="191171">
      <c r="A191171" s="1" t="n">
        <v>191169</v>
      </c>
      <c r="B191171" t="inlineStr">
        <is>
          <t>papana</t>
        </is>
      </c>
      <c r="C191171" t="n">
        <v>2</v>
      </c>
      <c r="D191171" t="inlineStr">
        <is>
          <t>{'@venkat.papana~hello-world', 'papana-hello-world'}</t>
        </is>
      </c>
    </row>
    <row r="191172">
      <c r="A191172" s="1" t="n">
        <v>191170</v>
      </c>
      <c r="B191172" t="inlineStr">
        <is>
          <t>vhn</t>
        </is>
      </c>
      <c r="C191172" t="n">
        <v>2</v>
      </c>
      <c r="D191172" t="inlineStr">
        <is>
          <t>{'fork-victorvhn-react-loading-overlay', 'cra-template-victorvhn'}</t>
        </is>
      </c>
    </row>
    <row r="191173">
      <c r="A191173" s="1" t="n">
        <v>191171</v>
      </c>
      <c r="B191173" t="inlineStr">
        <is>
          <t>victorvhn</t>
        </is>
      </c>
      <c r="C191173" t="n">
        <v>2</v>
      </c>
      <c r="D191173" t="inlineStr">
        <is>
          <t>{'fork-victorvhn-react-loading-overlay', 'cra-template-victorvhn'}</t>
        </is>
      </c>
    </row>
    <row r="191174">
      <c r="A191174" s="1" t="n">
        <v>191172</v>
      </c>
      <c r="B191174" t="inlineStr">
        <is>
          <t>polishchuk</t>
        </is>
      </c>
      <c r="C191174" t="n">
        <v>2</v>
      </c>
      <c r="D191174" t="inlineStr">
        <is>
          <t>{'@oleh-polishchuk~preset-css', 'oleh-polishchuk.github.io-assets'}</t>
        </is>
      </c>
    </row>
    <row r="191175">
      <c r="A191175" s="1" t="n">
        <v>191173</v>
      </c>
      <c r="B191175" t="inlineStr">
        <is>
          <t>pratikm</t>
        </is>
      </c>
      <c r="C191175" t="n">
        <v>2</v>
      </c>
      <c r="D191175" t="inlineStr">
        <is>
          <t>{'pratikm_14-01', 'pratikm'}</t>
        </is>
      </c>
    </row>
    <row r="191176">
      <c r="A191176" s="1" t="n">
        <v>191174</v>
      </c>
      <c r="B191176" t="inlineStr">
        <is>
          <t>kalida</t>
        </is>
      </c>
      <c r="C191176" t="n">
        <v>2</v>
      </c>
      <c r="D191176" t="inlineStr">
        <is>
          <t>{'@owneul~kalidator', 'kalidator'}</t>
        </is>
      </c>
    </row>
    <row r="191177">
      <c r="A191177" s="1" t="n">
        <v>191175</v>
      </c>
      <c r="B191177" t="inlineStr">
        <is>
          <t>kalidator</t>
        </is>
      </c>
      <c r="C191177" t="n">
        <v>2</v>
      </c>
      <c r="D191177" t="inlineStr">
        <is>
          <t>{'@owneul~kalidator', 'kalidator'}</t>
        </is>
      </c>
    </row>
    <row r="191178">
      <c r="A191178" s="1" t="n">
        <v>191176</v>
      </c>
      <c r="B191178" t="inlineStr">
        <is>
          <t>textparser</t>
        </is>
      </c>
      <c r="C191178" t="n">
        <v>2</v>
      </c>
      <c r="D191178" t="inlineStr">
        <is>
          <t>{'@navikt~textparser', 'textparser'}</t>
        </is>
      </c>
    </row>
    <row r="191179">
      <c r="A191179" s="1" t="n">
        <v>191177</v>
      </c>
      <c r="B191179" t="inlineStr">
        <is>
          <t>joong</t>
        </is>
      </c>
      <c r="C191179" t="n">
        <v>2</v>
      </c>
      <c r="D191179" t="inlineStr">
        <is>
          <t>{'djoonga-reports', 'react-uikit-uyjoongkim'}</t>
        </is>
      </c>
    </row>
    <row r="191180">
      <c r="A191180" s="1" t="n">
        <v>191178</v>
      </c>
      <c r="B191180" t="inlineStr">
        <is>
          <t>isolatable</t>
        </is>
      </c>
      <c r="C191180" t="n">
        <v>2</v>
      </c>
      <c r="D191180" t="inlineStr">
        <is>
          <t>{'nedb-multi-isolatable', 'cluster-isolatable'}</t>
        </is>
      </c>
    </row>
    <row r="191181">
      <c r="A191181" s="1" t="n">
        <v>191179</v>
      </c>
      <c r="B191181" t="inlineStr">
        <is>
          <t>perezoso</t>
        </is>
      </c>
      <c r="C191181" t="n">
        <v>2</v>
      </c>
      <c r="D191181" t="inlineStr">
        <is>
          <t>{'perezoso', 'perezoso-js'}</t>
        </is>
      </c>
    </row>
    <row r="191182">
      <c r="A191182" s="1" t="n">
        <v>191180</v>
      </c>
      <c r="B191182" t="inlineStr">
        <is>
          <t>stolksdorf</t>
        </is>
      </c>
      <c r="C191182" t="n">
        <v>2</v>
      </c>
      <c r="D191182" t="inlineStr">
        <is>
          <t>{'eslint-config-stolksdorf', '@stolksdorf~pico-db'}</t>
        </is>
      </c>
    </row>
    <row r="191183">
      <c r="A191183" s="1" t="n">
        <v>191181</v>
      </c>
      <c r="B191183" t="inlineStr">
        <is>
          <t>trankit</t>
        </is>
      </c>
      <c r="C191183" t="n">
        <v>2</v>
      </c>
      <c r="D191183" t="inlineStr">
        <is>
          <t>{'trankit-beta', 'trankit'}</t>
        </is>
      </c>
    </row>
    <row r="191184">
      <c r="A191184" s="1" t="n">
        <v>191182</v>
      </c>
      <c r="B191184" t="inlineStr">
        <is>
          <t>wujun</t>
        </is>
      </c>
      <c r="C191184" t="n">
        <v>2</v>
      </c>
      <c r="D191184" t="inlineStr">
        <is>
          <t>{'wujun-npm', 'wujun-12'}</t>
        </is>
      </c>
    </row>
    <row r="191185">
      <c r="A191185" s="1" t="n">
        <v>191183</v>
      </c>
      <c r="B191185" t="inlineStr">
        <is>
          <t>afklblockchain</t>
        </is>
      </c>
      <c r="C191185" t="n">
        <v>2</v>
      </c>
      <c r="D191185" t="inlineStr">
        <is>
          <t>{'@afklblockchain~wt-contracts', '@afklblockchain~wt-js-libs'}</t>
        </is>
      </c>
    </row>
    <row r="191186">
      <c r="A191186" s="1" t="n">
        <v>191184</v>
      </c>
      <c r="B191186" t="inlineStr">
        <is>
          <t>krucheniuk</t>
        </is>
      </c>
      <c r="C191186" t="n">
        <v>2</v>
      </c>
      <c r="D191186" t="inlineStr">
        <is>
          <t>{'@o.krucheniuk~ngx-signature-pad', '@o.krucheniuk~angular-youtube-sdk'}</t>
        </is>
      </c>
    </row>
    <row r="191187">
      <c r="A191187" s="1" t="n">
        <v>191185</v>
      </c>
      <c r="B191187" t="inlineStr">
        <is>
          <t>sonorpc</t>
        </is>
      </c>
      <c r="C191187" t="n">
        <v>2</v>
      </c>
      <c r="D191187" t="inlineStr">
        <is>
          <t>{'sonorpc-mysql', 'sonorpc'}</t>
        </is>
      </c>
    </row>
    <row r="191188">
      <c r="A191188" s="1" t="n">
        <v>191186</v>
      </c>
      <c r="B191188" t="inlineStr">
        <is>
          <t>tracking2</t>
        </is>
      </c>
      <c r="C191188" t="n">
        <v>2</v>
      </c>
      <c r="D191188" t="inlineStr">
        <is>
          <t>{'django-tracking2', 'my-app-test-tracking2'}</t>
        </is>
      </c>
    </row>
    <row r="191189">
      <c r="A191189" s="1" t="n">
        <v>191187</v>
      </c>
      <c r="B191189" t="inlineStr">
        <is>
          <t>greyhook</t>
        </is>
      </c>
      <c r="C191189" t="n">
        <v>2</v>
      </c>
      <c r="D191189" t="inlineStr">
        <is>
          <t>{'greyhook-webhooks-protos', 'wix-protos-greyhook-webhooks-protos'}</t>
        </is>
      </c>
    </row>
    <row r="191190">
      <c r="A191190" s="1" t="n">
        <v>191188</v>
      </c>
      <c r="B191190" t="inlineStr">
        <is>
          <t>iped</t>
        </is>
      </c>
      <c r="C191190" t="n">
        <v>2</v>
      </c>
      <c r="D191190" t="inlineStr">
        <is>
          <t>{'httpiped-stream', 'httpiped'}</t>
        </is>
      </c>
    </row>
    <row r="191191">
      <c r="A191191" s="1" t="n">
        <v>191189</v>
      </c>
      <c r="B191191" t="inlineStr">
        <is>
          <t>httpiped</t>
        </is>
      </c>
      <c r="C191191" t="n">
        <v>2</v>
      </c>
      <c r="D191191" t="inlineStr">
        <is>
          <t>{'httpiped-stream', 'httpiped'}</t>
        </is>
      </c>
    </row>
    <row r="191192">
      <c r="A191192" s="1" t="n">
        <v>191190</v>
      </c>
      <c r="B191192" t="inlineStr">
        <is>
          <t>kke8</t>
        </is>
      </c>
      <c r="C191192" t="n">
        <v>2</v>
      </c>
      <c r="D191192" t="inlineStr">
        <is>
          <t>{'@wcd~selebs.react-kke8j449-fork-kke982lt', '@wcd~selebs.react-kke8j449-fork-kke94njk'}</t>
        </is>
      </c>
    </row>
    <row r="191193">
      <c r="A191193" s="1" t="n">
        <v>191191</v>
      </c>
      <c r="B191193" t="inlineStr">
        <is>
          <t>j449</t>
        </is>
      </c>
      <c r="C191193" t="n">
        <v>2</v>
      </c>
      <c r="D191193" t="inlineStr">
        <is>
          <t>{'@wcd~selebs.react-kke8j449-fork-kke982lt', '@wcd~selebs.react-kke8j449-fork-kke94njk'}</t>
        </is>
      </c>
    </row>
    <row r="191194">
      <c r="A191194" s="1" t="n">
        <v>191192</v>
      </c>
      <c r="B191194" t="inlineStr">
        <is>
          <t>amgcryptlib</t>
        </is>
      </c>
      <c r="C191194" t="n">
        <v>2</v>
      </c>
      <c r="D191194" t="inlineStr">
        <is>
          <t>{'AMGCryptLib', 'amgcryptlib'}</t>
        </is>
      </c>
    </row>
    <row r="191195">
      <c r="A191195" s="1" t="n">
        <v>191193</v>
      </c>
      <c r="B191195" t="inlineStr">
        <is>
          <t>okba18</t>
        </is>
      </c>
      <c r="C191195" t="n">
        <v>2</v>
      </c>
      <c r="D191195" t="inlineStr">
        <is>
          <t>{'@okba18~password-validator', '@okba18~number-formatter'}</t>
        </is>
      </c>
    </row>
    <row r="191196">
      <c r="A191196" s="1" t="n">
        <v>191194</v>
      </c>
      <c r="B191196" t="inlineStr">
        <is>
          <t>universityliving</t>
        </is>
      </c>
      <c r="C191196" t="n">
        <v>2</v>
      </c>
      <c r="D191196" t="inlineStr">
        <is>
          <t>{'universityliving-newip', 'universityliving-ip'}</t>
        </is>
      </c>
    </row>
    <row r="191197">
      <c r="A191197" s="1" t="n">
        <v>191195</v>
      </c>
      <c r="B191197" t="inlineStr">
        <is>
          <t>jazzman</t>
        </is>
      </c>
      <c r="C191197" t="n">
        <v>2</v>
      </c>
      <c r="D191197" t="inlineStr">
        <is>
          <t>{'jazzmanweb-nutrients-common', '@jazzmanweb~kf-library'}</t>
        </is>
      </c>
    </row>
    <row r="191198">
      <c r="A191198" s="1" t="n">
        <v>191196</v>
      </c>
      <c r="B191198" t="inlineStr">
        <is>
          <t>jazzmanweb</t>
        </is>
      </c>
      <c r="C191198" t="n">
        <v>2</v>
      </c>
      <c r="D191198" t="inlineStr">
        <is>
          <t>{'jazzmanweb-nutrients-common', '@jazzmanweb~kf-library'}</t>
        </is>
      </c>
    </row>
    <row r="191199">
      <c r="A191199" s="1" t="n">
        <v>191197</v>
      </c>
      <c r="B191199" t="inlineStr">
        <is>
          <t>captalento</t>
        </is>
      </c>
      <c r="C191199" t="n">
        <v>2</v>
      </c>
      <c r="D191199" t="inlineStr">
        <is>
          <t>{'captalento-ui-kit', 'captalento-system-ui'}</t>
        </is>
      </c>
    </row>
    <row r="191200">
      <c r="A191200" s="1" t="n">
        <v>191198</v>
      </c>
      <c r="B191200" t="inlineStr">
        <is>
          <t>volqanic</t>
        </is>
      </c>
      <c r="C191200" t="n">
        <v>2</v>
      </c>
      <c r="D191200" t="inlineStr">
        <is>
          <t>{'@volqanic-ltd~brand', '@volqanic-ltd~brand-assets'}</t>
        </is>
      </c>
    </row>
    <row r="191201">
      <c r="A191201" s="1" t="n">
        <v>191199</v>
      </c>
      <c r="B191201" t="inlineStr">
        <is>
          <t>eclipsegen</t>
        </is>
      </c>
      <c r="C191201" t="n">
        <v>2</v>
      </c>
      <c r="D191201" t="inlineStr">
        <is>
          <t>{'eclipsegen-cli', 'eclipsegen'}</t>
        </is>
      </c>
    </row>
    <row r="191202">
      <c r="A191202" s="1" t="n">
        <v>191200</v>
      </c>
      <c r="B191202" t="inlineStr">
        <is>
          <t>kzv</t>
        </is>
      </c>
      <c r="C191202" t="n">
        <v>2</v>
      </c>
      <c r="D191202" t="inlineStr">
        <is>
          <t>{'kzv-image-slider', 'kzv-icons'}</t>
        </is>
      </c>
    </row>
    <row r="191203">
      <c r="A191203" s="1" t="n">
        <v>191201</v>
      </c>
      <c r="B191203" t="inlineStr">
        <is>
          <t>feedybacky</t>
        </is>
      </c>
      <c r="C191203" t="n">
        <v>2</v>
      </c>
      <c r="D191203" t="inlineStr">
        <is>
          <t>{'@wmorawski~feedybacky', 'feedybacky'}</t>
        </is>
      </c>
    </row>
    <row r="191204">
      <c r="A191204" s="1" t="n">
        <v>191202</v>
      </c>
      <c r="B191204" t="inlineStr">
        <is>
          <t>shortformat</t>
        </is>
      </c>
      <c r="C191204" t="n">
        <v>2</v>
      </c>
      <c r="D191204" t="inlineStr">
        <is>
          <t>{'@types~moment-shortformat', 'moment-shortformat'}</t>
        </is>
      </c>
    </row>
    <row r="191205">
      <c r="A191205" s="1" t="n">
        <v>191203</v>
      </c>
      <c r="B191205" t="inlineStr">
        <is>
          <t>fgrep</t>
        </is>
      </c>
      <c r="C191205" t="n">
        <v>2</v>
      </c>
      <c r="D191205" t="inlineStr">
        <is>
          <t>{'nfgrep', 'fgrep'}</t>
        </is>
      </c>
    </row>
    <row r="191206">
      <c r="A191206" s="1" t="n">
        <v>191204</v>
      </c>
      <c r="B191206" t="inlineStr">
        <is>
          <t>shangs</t>
        </is>
      </c>
      <c r="C191206" t="n">
        <v>2</v>
      </c>
      <c r="D191206" t="inlineStr">
        <is>
          <t>{'@shangs~js-util', '@shangs~fetch'}</t>
        </is>
      </c>
    </row>
    <row r="191207">
      <c r="A191207" s="1" t="n">
        <v>191205</v>
      </c>
      <c r="B191207" t="inlineStr">
        <is>
          <t>crosslayer</t>
        </is>
      </c>
      <c r="C191207" t="n">
        <v>2</v>
      </c>
      <c r="D191207" t="inlineStr">
        <is>
          <t>{'@composablefi~crosslayer-contracts', 'crosslayer-contracts'}</t>
        </is>
      </c>
    </row>
    <row r="191208">
      <c r="A191208" s="1" t="n">
        <v>191206</v>
      </c>
      <c r="B191208" t="inlineStr">
        <is>
          <t>krzyhan</t>
        </is>
      </c>
      <c r="C191208" t="n">
        <v>2</v>
      </c>
      <c r="D191208" t="inlineStr">
        <is>
          <t>{'@krzyhan~custom-protocol-check', '@krzyhan~types-jspdf'}</t>
        </is>
      </c>
    </row>
    <row r="191209">
      <c r="A191209" s="1" t="n">
        <v>191207</v>
      </c>
      <c r="B191209" t="inlineStr">
        <is>
          <t>easedl</t>
        </is>
      </c>
      <c r="C191209" t="n">
        <v>2</v>
      </c>
      <c r="D191209" t="inlineStr">
        <is>
          <t>{'baidu-api-easedl', 'baidu-aip-easedl'}</t>
        </is>
      </c>
    </row>
    <row r="191210">
      <c r="A191210" s="1" t="n">
        <v>191208</v>
      </c>
      <c r="B191210" t="inlineStr">
        <is>
          <t>nodev6</t>
        </is>
      </c>
      <c r="C191210" t="n">
        <v>2</v>
      </c>
      <c r="D191210" t="inlineStr">
        <is>
          <t>{'babel-preset-nodev6', 'nodev6-websockify'}</t>
        </is>
      </c>
    </row>
    <row r="191211">
      <c r="A191211" s="1" t="n">
        <v>191209</v>
      </c>
      <c r="B191211" t="inlineStr">
        <is>
          <t>trckr</t>
        </is>
      </c>
      <c r="C191211" t="n">
        <v>2</v>
      </c>
      <c r="D191211" t="inlineStr">
        <is>
          <t>{'trckr-redis', 'trckr'}</t>
        </is>
      </c>
    </row>
    <row r="191212">
      <c r="A191212" s="1" t="n">
        <v>191210</v>
      </c>
      <c r="B191212" t="inlineStr">
        <is>
          <t>watchersky</t>
        </is>
      </c>
      <c r="C191212" t="n">
        <v>2</v>
      </c>
      <c r="D191212" t="inlineStr">
        <is>
          <t>{'vue-watchersky', 'watchersky'}</t>
        </is>
      </c>
    </row>
    <row r="191213">
      <c r="A191213" s="1" t="n">
        <v>191211</v>
      </c>
      <c r="B191213" t="inlineStr">
        <is>
          <t>jiractl</t>
        </is>
      </c>
      <c r="C191213" t="n">
        <v>2</v>
      </c>
      <c r="D191213" t="inlineStr">
        <is>
          <t>{'jiractl', '@godaddy~jiractl'}</t>
        </is>
      </c>
    </row>
    <row r="191214">
      <c r="A191214" s="1" t="n">
        <v>191212</v>
      </c>
      <c r="B191214" t="inlineStr">
        <is>
          <t>notificacao</t>
        </is>
      </c>
      <c r="C191214" t="n">
        <v>2</v>
      </c>
      <c r="D191214" t="inlineStr">
        <is>
          <t>{'ucs-notificacao', 'hurbis-notificacao-v1'}</t>
        </is>
      </c>
    </row>
    <row r="191215">
      <c r="A191215" s="1" t="n">
        <v>191213</v>
      </c>
      <c r="B191215" t="inlineStr">
        <is>
          <t>dpla</t>
        </is>
      </c>
      <c r="C191215" t="n">
        <v>2</v>
      </c>
      <c r="D191215" t="inlineStr">
        <is>
          <t>{'dpla-lang', 'dpla'}</t>
        </is>
      </c>
    </row>
    <row r="191216">
      <c r="A191216" s="1" t="n">
        <v>191214</v>
      </c>
      <c r="B191216" t="inlineStr">
        <is>
          <t>yifed</t>
        </is>
      </c>
      <c r="C191216" t="n">
        <v>2</v>
      </c>
      <c r="D191216" t="inlineStr">
        <is>
          <t>{'yifed', 'generator-yifed'}</t>
        </is>
      </c>
    </row>
    <row r="191217">
      <c r="A191217" s="1" t="n">
        <v>191215</v>
      </c>
      <c r="B191217" t="inlineStr">
        <is>
          <t>quasidea</t>
        </is>
      </c>
      <c r="C191217" t="n">
        <v>2</v>
      </c>
      <c r="D191217" t="inlineStr">
        <is>
          <t>{'@quasidea~rn-swagger-client', '@quasidea~oas-client-react'}</t>
        </is>
      </c>
    </row>
    <row r="191218">
      <c r="A191218" s="1" t="n">
        <v>191216</v>
      </c>
      <c r="B191218" t="inlineStr">
        <is>
          <t>verf</t>
        </is>
      </c>
      <c r="C191218" t="n">
        <v>2</v>
      </c>
      <c r="D191218" t="inlineStr">
        <is>
          <t>{'unifiedverfserv', 'verf'}</t>
        </is>
      </c>
    </row>
    <row r="191219">
      <c r="A191219" s="1" t="n">
        <v>191217</v>
      </c>
      <c r="B191219" t="inlineStr">
        <is>
          <t>qzj</t>
        </is>
      </c>
      <c r="C191219" t="n">
        <v>2</v>
      </c>
      <c r="D191219" t="inlineStr">
        <is>
          <t>{'qzj-first-org', 'qzj-test-npm'}</t>
        </is>
      </c>
    </row>
    <row r="191220">
      <c r="A191220" s="1" t="n">
        <v>191218</v>
      </c>
      <c r="B191220" t="inlineStr">
        <is>
          <t>raincache</t>
        </is>
      </c>
      <c r="C191220" t="n">
        <v>2</v>
      </c>
      <c r="D191220" t="inlineStr">
        <is>
          <t>{'raincache-mongo', 'raincache'}</t>
        </is>
      </c>
    </row>
    <row r="191221">
      <c r="A191221" s="1" t="n">
        <v>191219</v>
      </c>
      <c r="B191221" t="inlineStr">
        <is>
          <t>darrenmothersele</t>
        </is>
      </c>
      <c r="C191221" t="n">
        <v>2</v>
      </c>
      <c r="D191221" t="inlineStr">
        <is>
          <t>{'@darrenmothersele~builder', '@darrenmothersele~simple-dialog'}</t>
        </is>
      </c>
    </row>
    <row r="191222">
      <c r="A191222" s="1" t="n">
        <v>191220</v>
      </c>
      <c r="B191222" t="inlineStr">
        <is>
          <t>ghci</t>
        </is>
      </c>
      <c r="C191222" t="n">
        <v>2</v>
      </c>
      <c r="D191222" t="inlineStr">
        <is>
          <t>{'@75lb~ghci', 'rcghci'}</t>
        </is>
      </c>
    </row>
    <row r="191223">
      <c r="A191223" s="1" t="n">
        <v>191221</v>
      </c>
      <c r="B191223" t="inlineStr">
        <is>
          <t>ethersim</t>
        </is>
      </c>
      <c r="C191223" t="n">
        <v>2</v>
      </c>
      <c r="D191223" t="inlineStr">
        <is>
          <t>{'json-rpc2-ethersim', 'ethersim'}</t>
        </is>
      </c>
    </row>
    <row r="191224">
      <c r="A191224" s="1" t="n">
        <v>191222</v>
      </c>
      <c r="B191224" t="inlineStr">
        <is>
          <t>mayash</t>
        </is>
      </c>
      <c r="C191224" t="n">
        <v>2</v>
      </c>
      <c r="D191224" t="inlineStr">
        <is>
          <t>{'mayash-components', 'mayash'}</t>
        </is>
      </c>
    </row>
    <row r="191225">
      <c r="A191225" s="1" t="n">
        <v>191223</v>
      </c>
      <c r="B191225" t="inlineStr">
        <is>
          <t>handybox</t>
        </is>
      </c>
      <c r="C191225" t="n">
        <v>2</v>
      </c>
      <c r="D191225" t="inlineStr">
        <is>
          <t>{'handybox', '@zinliao~handybox'}</t>
        </is>
      </c>
    </row>
    <row r="191226">
      <c r="A191226" s="1" t="n">
        <v>191224</v>
      </c>
      <c r="B191226" t="inlineStr">
        <is>
          <t>iheart</t>
        </is>
      </c>
      <c r="C191226" t="n">
        <v>2</v>
      </c>
      <c r="D191226" t="inlineStr">
        <is>
          <t>{'iheart', 'iheart-vue-cli'}</t>
        </is>
      </c>
    </row>
    <row r="191227">
      <c r="A191227" s="1" t="n">
        <v>191225</v>
      </c>
      <c r="B191227" t="inlineStr">
        <is>
          <t>batboy</t>
        </is>
      </c>
      <c r="C191227" t="n">
        <v>2</v>
      </c>
      <c r="D191227" t="inlineStr">
        <is>
          <t>{'batboy', 'batboy.mente'}</t>
        </is>
      </c>
    </row>
    <row r="191228">
      <c r="A191228" s="1" t="n">
        <v>191226</v>
      </c>
      <c r="B191228" t="inlineStr">
        <is>
          <t>dayhaysoos</t>
        </is>
      </c>
      <c r="C191228" t="n">
        <v>2</v>
      </c>
      <c r="D191228" t="inlineStr">
        <is>
          <t>{'@dayhaysoos~gatsby-theme-stripe-storefront', '@dayhaysoos~gatsby-theme-events'}</t>
        </is>
      </c>
    </row>
    <row r="191229">
      <c r="A191229" s="1" t="n">
        <v>191227</v>
      </c>
      <c r="B191229" t="inlineStr">
        <is>
          <t>vaman</t>
        </is>
      </c>
      <c r="C191229" t="n">
        <v>2</v>
      </c>
      <c r="D191229" t="inlineStr">
        <is>
          <t>{'vaman_calc', 'vaman-app'}</t>
        </is>
      </c>
    </row>
    <row r="191230">
      <c r="A191230" s="1" t="n">
        <v>191228</v>
      </c>
      <c r="B191230" t="inlineStr">
        <is>
          <t>option2</t>
        </is>
      </c>
      <c r="C191230" t="n">
        <v>2</v>
      </c>
      <c r="D191230" t="inlineStr">
        <is>
          <t>{'hac-datepicker-option2', '@sheunis~option2'}</t>
        </is>
      </c>
    </row>
    <row r="191231">
      <c r="A191231" s="1" t="n">
        <v>191229</v>
      </c>
      <c r="B191231" t="inlineStr">
        <is>
          <t>libsugar</t>
        </is>
      </c>
      <c r="C191231" t="n">
        <v>2</v>
      </c>
      <c r="D191231" t="inlineStr">
        <is>
          <t>{'com.libsugar.sugar.unity', 'libsugar'}</t>
        </is>
      </c>
    </row>
    <row r="191232">
      <c r="A191232" s="1" t="n">
        <v>191230</v>
      </c>
      <c r="B191232" t="inlineStr">
        <is>
          <t>amishp</t>
        </is>
      </c>
      <c r="C191232" t="n">
        <v>2</v>
      </c>
      <c r="D191232" t="inlineStr">
        <is>
          <t>{'amishp-first-node-package', 'amishp-page-object-node-module'}</t>
        </is>
      </c>
    </row>
    <row r="191233">
      <c r="A191233" s="1" t="n">
        <v>191231</v>
      </c>
      <c r="B191233" t="inlineStr">
        <is>
          <t>chupacabra</t>
        </is>
      </c>
      <c r="C191233" t="n">
        <v>2</v>
      </c>
      <c r="D191233" t="inlineStr">
        <is>
          <t>{'@chupacabra_1985~randomid-generator', 'chupacabra'}</t>
        </is>
      </c>
    </row>
    <row r="191234">
      <c r="A191234" s="1" t="n">
        <v>191232</v>
      </c>
      <c r="B191234" t="inlineStr">
        <is>
          <t>liufei</t>
        </is>
      </c>
      <c r="C191234" t="n">
        <v>2</v>
      </c>
      <c r="D191234" t="inlineStr">
        <is>
          <t>{'liufei-test', 'vue_liufei_test'}</t>
        </is>
      </c>
    </row>
    <row r="191235">
      <c r="A191235" s="1" t="n">
        <v>191233</v>
      </c>
      <c r="B191235" t="inlineStr">
        <is>
          <t>geekyframework</t>
        </is>
      </c>
      <c r="C191235" t="n">
        <v>2</v>
      </c>
      <c r="D191235" t="inlineStr">
        <is>
          <t>{'geekyframework-cli', 'geekyframework'}</t>
        </is>
      </c>
    </row>
    <row r="191236">
      <c r="A191236" s="1" t="n">
        <v>191234</v>
      </c>
      <c r="B191236" t="inlineStr">
        <is>
          <t>bispo</t>
        </is>
      </c>
      <c r="C191236" t="n">
        <v>2</v>
      </c>
      <c r="D191236" t="inlineStr">
        <is>
          <t>{'bbispo-poc-simple-npm-package', 'bbispo-poc-react-library'}</t>
        </is>
      </c>
    </row>
    <row r="191237">
      <c r="A191237" s="1" t="n">
        <v>191235</v>
      </c>
      <c r="B191237" t="inlineStr">
        <is>
          <t>bbispo</t>
        </is>
      </c>
      <c r="C191237" t="n">
        <v>2</v>
      </c>
      <c r="D191237" t="inlineStr">
        <is>
          <t>{'bbispo-poc-simple-npm-package', 'bbispo-poc-react-library'}</t>
        </is>
      </c>
    </row>
    <row r="191238">
      <c r="A191238" s="1" t="n">
        <v>191236</v>
      </c>
      <c r="B191238" t="inlineStr">
        <is>
          <t>spongebobify</t>
        </is>
      </c>
      <c r="C191238" t="n">
        <v>2</v>
      </c>
      <c r="D191238" t="inlineStr">
        <is>
          <t>{'@jbreeze~spongebobify', 'spongebobify'}</t>
        </is>
      </c>
    </row>
    <row r="191239">
      <c r="A191239" s="1" t="n">
        <v>191237</v>
      </c>
      <c r="B191239" t="inlineStr">
        <is>
          <t>punctuator</t>
        </is>
      </c>
      <c r="C191239" t="n">
        <v>2</v>
      </c>
      <c r="D191239" t="inlineStr">
        <is>
          <t>{'punctuator', 'punctuator-isl'}</t>
        </is>
      </c>
    </row>
    <row r="191240">
      <c r="A191240" s="1" t="n">
        <v>191238</v>
      </c>
      <c r="B191240" t="inlineStr">
        <is>
          <t>incupdate</t>
        </is>
      </c>
      <c r="C191240" t="n">
        <v>2</v>
      </c>
      <c r="D191240" t="inlineStr">
        <is>
          <t>{'@hecom~incupdate', '@hecom-rn~incupdate'}</t>
        </is>
      </c>
    </row>
    <row r="191241">
      <c r="A191241" s="1" t="n">
        <v>191239</v>
      </c>
      <c r="B191241" t="inlineStr">
        <is>
          <t>morx</t>
        </is>
      </c>
      <c r="C191241" t="n">
        <v>2</v>
      </c>
      <c r="D191241" t="inlineStr">
        <is>
          <t>{'morx', 'morx-cha'}</t>
        </is>
      </c>
    </row>
    <row r="191242">
      <c r="A191242" s="1" t="n">
        <v>191240</v>
      </c>
      <c r="B191242" t="inlineStr">
        <is>
          <t>cadlearning</t>
        </is>
      </c>
      <c r="C191242" t="n">
        <v>2</v>
      </c>
      <c r="D191242" t="inlineStr">
        <is>
          <t>{'cadlearning.dto', 'cadlearning.angular'}</t>
        </is>
      </c>
    </row>
    <row r="191243">
      <c r="A191243" s="1" t="n">
        <v>191241</v>
      </c>
      <c r="B191243" t="inlineStr">
        <is>
          <t>workingday</t>
        </is>
      </c>
      <c r="C191243" t="n">
        <v>2</v>
      </c>
      <c r="D191243" t="inlineStr">
        <is>
          <t>{'workingday', 'workingday-uk'}</t>
        </is>
      </c>
    </row>
    <row r="191244">
      <c r="A191244" s="1" t="n">
        <v>191242</v>
      </c>
      <c r="B191244" t="inlineStr">
        <is>
          <t>mixedzone</t>
        </is>
      </c>
      <c r="C191244" t="n">
        <v>2</v>
      </c>
      <c r="D191244" t="inlineStr">
        <is>
          <t>{'mixedzone-curate-frontend-v3', 'mixedzone-nginx-auth-request'}</t>
        </is>
      </c>
    </row>
    <row r="191245">
      <c r="A191245" s="1" t="n">
        <v>191243</v>
      </c>
      <c r="B191245" t="inlineStr">
        <is>
          <t>dharmaprotocol</t>
        </is>
      </c>
      <c r="C191245" t="n">
        <v>2</v>
      </c>
      <c r="D191245" t="inlineStr">
        <is>
          <t>{'@dharmaprotocol~dharma.js', '@dharmaprotocol~contracts'}</t>
        </is>
      </c>
    </row>
    <row r="191246">
      <c r="A191246" s="1" t="n">
        <v>191244</v>
      </c>
      <c r="B191246" t="inlineStr">
        <is>
          <t>aquax</t>
        </is>
      </c>
      <c r="C191246" t="n">
        <v>2</v>
      </c>
      <c r="D191246" t="inlineStr">
        <is>
          <t>{'aquax', 'aquax-arbitrage-engine-passive-active'}</t>
        </is>
      </c>
    </row>
    <row r="191247">
      <c r="A191247" s="1" t="n">
        <v>191245</v>
      </c>
      <c r="B191247" t="inlineStr">
        <is>
          <t>gdwy</t>
        </is>
      </c>
      <c r="C191247" t="n">
        <v>2</v>
      </c>
      <c r="D191247" t="inlineStr">
        <is>
          <t>{'com.chinamobile.gdwy.signallevel', 'com.chinamobile.gdwy.camera'}</t>
        </is>
      </c>
    </row>
    <row r="191248">
      <c r="A191248" s="1" t="n">
        <v>191246</v>
      </c>
      <c r="B191248" t="inlineStr">
        <is>
          <t>mamcharger</t>
        </is>
      </c>
      <c r="C191248" t="n">
        <v>2</v>
      </c>
      <c r="D191248" t="inlineStr">
        <is>
          <t>{'@mamcharger~mam-package-demo', '@mamcharger~mam-print'}</t>
        </is>
      </c>
    </row>
    <row r="191249">
      <c r="A191249" s="1" t="n">
        <v>191247</v>
      </c>
      <c r="B191249" t="inlineStr">
        <is>
          <t>beken</t>
        </is>
      </c>
      <c r="C191249" t="n">
        <v>2</v>
      </c>
      <c r="D191249" t="inlineStr">
        <is>
          <t>{'homebridge-beken', 'beken-market'}</t>
        </is>
      </c>
    </row>
    <row r="191250">
      <c r="A191250" s="1" t="n">
        <v>191248</v>
      </c>
      <c r="B191250" t="inlineStr">
        <is>
          <t>ipaccess</t>
        </is>
      </c>
      <c r="C191250" t="n">
        <v>2</v>
      </c>
      <c r="D191250" t="inlineStr">
        <is>
          <t>{'connect-ipaccess', 'osmo-ipaccess'}</t>
        </is>
      </c>
    </row>
    <row r="191251">
      <c r="A191251" s="1" t="n">
        <v>191249</v>
      </c>
      <c r="B191251" t="inlineStr">
        <is>
          <t>batchservice</t>
        </is>
      </c>
      <c r="C191251" t="n">
        <v>2</v>
      </c>
      <c r="D191251" t="inlineStr">
        <is>
          <t>{'@datafire~windows_batch_batchservice', '@datafire~azure_batch_batchservice'}</t>
        </is>
      </c>
    </row>
    <row r="191252">
      <c r="A191252" s="1" t="n">
        <v>191250</v>
      </c>
      <c r="B191252" t="inlineStr">
        <is>
          <t>dasum</t>
        </is>
      </c>
      <c r="C191252" t="n">
        <v>2</v>
      </c>
      <c r="D191252" t="inlineStr">
        <is>
          <t>{'@stdlib~blas-base-dasum', 'blas-dasum'}</t>
        </is>
      </c>
    </row>
    <row r="191253">
      <c r="A191253" s="1" t="n">
        <v>191251</v>
      </c>
      <c r="B191253" t="inlineStr">
        <is>
          <t>itsjavi</t>
        </is>
      </c>
      <c r="C191253" t="n">
        <v>2</v>
      </c>
      <c r="D191253" t="inlineStr">
        <is>
          <t>{'@itsjavi~devv', '@itsjavi~jsx-runtime'}</t>
        </is>
      </c>
    </row>
    <row r="191254">
      <c r="A191254" s="1" t="n">
        <v>191252</v>
      </c>
      <c r="B191254" t="inlineStr">
        <is>
          <t>blockid</t>
        </is>
      </c>
      <c r="C191254" t="n">
        <v>2</v>
      </c>
      <c r="D191254" t="inlineStr">
        <is>
          <t>{'blockid-core', 'blockid'}</t>
        </is>
      </c>
    </row>
    <row r="191255">
      <c r="A191255" s="1" t="n">
        <v>191253</v>
      </c>
      <c r="B191255" t="inlineStr">
        <is>
          <t>sharpscratchy</t>
        </is>
      </c>
      <c r="C191255" t="n">
        <v>2</v>
      </c>
      <c r="D191255" t="inlineStr">
        <is>
          <t>{'@sharpscratchy~hello-world', '@sharpscratchy~notifier'}</t>
        </is>
      </c>
    </row>
    <row r="191256">
      <c r="A191256" s="1" t="n">
        <v>191254</v>
      </c>
      <c r="B191256" t="inlineStr">
        <is>
          <t>tvsquared</t>
        </is>
      </c>
      <c r="C191256" t="n">
        <v>2</v>
      </c>
      <c r="D191256" t="inlineStr">
        <is>
          <t>{'@segment~analytics.js-integration-tvsquared', 'react-native-tvsquared'}</t>
        </is>
      </c>
    </row>
    <row r="191257">
      <c r="A191257" s="1" t="n">
        <v>191255</v>
      </c>
      <c r="B191257" t="inlineStr">
        <is>
          <t>al10</t>
        </is>
      </c>
      <c r="C191257" t="n">
        <v>2</v>
      </c>
      <c r="D191257" t="inlineStr">
        <is>
          <t>{'@al10s~number-formatter', '@al10s~react-native-orbit-sqlite'}</t>
        </is>
      </c>
    </row>
    <row r="191258">
      <c r="A191258" s="1" t="n">
        <v>191256</v>
      </c>
      <c r="B191258" t="inlineStr">
        <is>
          <t>fronend</t>
        </is>
      </c>
      <c r="C191258" t="n">
        <v>2</v>
      </c>
      <c r="D191258" t="inlineStr">
        <is>
          <t>{'vsc.fronend.cardpanel', 'fronend'}</t>
        </is>
      </c>
    </row>
    <row r="191259">
      <c r="A191259" s="1" t="n">
        <v>191257</v>
      </c>
      <c r="B191259" t="inlineStr">
        <is>
          <t>wwwbasic</t>
        </is>
      </c>
      <c r="C191259" t="n">
        <v>2</v>
      </c>
      <c r="D191259" t="inlineStr">
        <is>
          <t>{'wwwbasic', '@lyo~wwwbasic'}</t>
        </is>
      </c>
    </row>
    <row r="191260">
      <c r="A191260" s="1" t="n">
        <v>191258</v>
      </c>
      <c r="B191260" t="inlineStr">
        <is>
          <t>jdn</t>
        </is>
      </c>
      <c r="C191260" t="n">
        <v>2</v>
      </c>
      <c r="D191260" t="inlineStr">
        <is>
          <t>{'jdnconvertiblecalendar', 'jdnconvertiblecalendardateadapter'}</t>
        </is>
      </c>
    </row>
    <row r="191261">
      <c r="A191261" s="1" t="n">
        <v>191259</v>
      </c>
      <c r="B191261" t="inlineStr">
        <is>
          <t>makeconf</t>
        </is>
      </c>
      <c r="C191261" t="n">
        <v>2</v>
      </c>
      <c r="D191261" t="inlineStr">
        <is>
          <t>{'django-makeconf', 'makeconf'}</t>
        </is>
      </c>
    </row>
    <row r="191262">
      <c r="A191262" s="1" t="n">
        <v>191260</v>
      </c>
      <c r="B191262" t="inlineStr">
        <is>
          <t>dragit</t>
        </is>
      </c>
      <c r="C191262" t="n">
        <v>2</v>
      </c>
      <c r="D191262" t="inlineStr">
        <is>
          <t>{'@dragit~editor-plugin-vue', 'dragit'}</t>
        </is>
      </c>
    </row>
    <row r="191263">
      <c r="A191263" s="1" t="n">
        <v>191261</v>
      </c>
      <c r="B191263" t="inlineStr">
        <is>
          <t>octobox</t>
        </is>
      </c>
      <c r="C191263" t="n">
        <v>2</v>
      </c>
      <c r="D191263" t="inlineStr">
        <is>
          <t>{'octobox', 'coc-octobox'}</t>
        </is>
      </c>
    </row>
    <row r="191264">
      <c r="A191264" s="1" t="n">
        <v>191262</v>
      </c>
      <c r="B191264" t="inlineStr">
        <is>
          <t>stuttgart</t>
        </is>
      </c>
      <c r="C191264" t="n">
        <v>2</v>
      </c>
      <c r="D191264" t="inlineStr">
        <is>
          <t>{'@ifrunistuttgart~node-mavlink', '@stadtmessungsamt-stuttgart~geoline.ol.js'}</t>
        </is>
      </c>
    </row>
    <row r="191265">
      <c r="A191265" s="1" t="n">
        <v>191263</v>
      </c>
      <c r="B191265" t="inlineStr">
        <is>
          <t>sparkz</t>
        </is>
      </c>
      <c r="C191265" t="n">
        <v>2</v>
      </c>
      <c r="D191265" t="inlineStr">
        <is>
          <t>{'sparkz', 'extreme_hero_sparkz-handler'}</t>
        </is>
      </c>
    </row>
    <row r="191266">
      <c r="A191266" s="1" t="n">
        <v>191264</v>
      </c>
      <c r="B191266" t="inlineStr">
        <is>
          <t>banksy</t>
        </is>
      </c>
      <c r="C191266" t="n">
        <v>2</v>
      </c>
      <c r="D191266" t="inlineStr">
        <is>
          <t>{'banksy', 'ub-banksy'}</t>
        </is>
      </c>
    </row>
    <row r="191267">
      <c r="A191267" s="1" t="n">
        <v>191265</v>
      </c>
      <c r="B191267" t="inlineStr">
        <is>
          <t>fallingsnow</t>
        </is>
      </c>
      <c r="C191267" t="n">
        <v>2</v>
      </c>
      <c r="D191267" t="inlineStr">
        <is>
          <t>{'@fallingsnow~react-contextual', '@fallingsnow~openapi-to-graphql'}</t>
        </is>
      </c>
    </row>
    <row r="191268">
      <c r="A191268" s="1" t="n">
        <v>191266</v>
      </c>
      <c r="B191268" t="inlineStr">
        <is>
          <t>aifeeds</t>
        </is>
      </c>
      <c r="C191268" t="n">
        <v>2</v>
      </c>
      <c r="D191268" t="inlineStr">
        <is>
          <t>{'aifeeds-vue', 'aifeeds-mp'}</t>
        </is>
      </c>
    </row>
    <row r="191269">
      <c r="A191269" s="1" t="n">
        <v>191267</v>
      </c>
      <c r="B191269" t="inlineStr">
        <is>
          <t>stech</t>
        </is>
      </c>
      <c r="C191269" t="n">
        <v>2</v>
      </c>
      <c r="D191269" t="inlineStr">
        <is>
          <t>{'stech-supernova', 'stech-ui-library'}</t>
        </is>
      </c>
    </row>
    <row r="191270">
      <c r="A191270" s="1" t="n">
        <v>191268</v>
      </c>
      <c r="B191270" t="inlineStr">
        <is>
          <t>lenker</t>
        </is>
      </c>
      <c r="C191270" t="n">
        <v>2</v>
      </c>
      <c r="D191270" t="inlineStr">
        <is>
          <t>{'nav-frontend-lenker', 'nav-frontend-lenker-style'}</t>
        </is>
      </c>
    </row>
    <row r="191271">
      <c r="A191271" s="1" t="n">
        <v>191269</v>
      </c>
      <c r="B191271" t="inlineStr">
        <is>
          <t>luoyue</t>
        </is>
      </c>
      <c r="C191271" t="n">
        <v>2</v>
      </c>
      <c r="D191271" t="inlineStr">
        <is>
          <t>{'luoyue_snow', '@luoyue~snowflake'}</t>
        </is>
      </c>
    </row>
    <row r="191272">
      <c r="A191272" s="1" t="n">
        <v>191270</v>
      </c>
      <c r="B191272" t="inlineStr">
        <is>
          <t>bchk</t>
        </is>
      </c>
      <c r="C191272" t="n">
        <v>2</v>
      </c>
      <c r="D191272" t="inlineStr">
        <is>
          <t>{'bchk-pack', 'bchk-wrap'}</t>
        </is>
      </c>
    </row>
    <row r="191273">
      <c r="A191273" s="1" t="n">
        <v>191271</v>
      </c>
      <c r="B191273" t="inlineStr">
        <is>
          <t>ictinus</t>
        </is>
      </c>
      <c r="C191273" t="n">
        <v>2</v>
      </c>
      <c r="D191273" t="inlineStr">
        <is>
          <t>{'@orfium~ictinus', 'ictinus'}</t>
        </is>
      </c>
    </row>
    <row r="191274">
      <c r="A191274" s="1" t="n">
        <v>191272</v>
      </c>
      <c r="B191274" t="inlineStr">
        <is>
          <t>geolid</t>
        </is>
      </c>
      <c r="C191274" t="n">
        <v>2</v>
      </c>
      <c r="D191274" t="inlineStr">
        <is>
          <t>{'@geolid~ui-kit', 'geolid-commits-cz'}</t>
        </is>
      </c>
    </row>
    <row r="191275">
      <c r="A191275" s="1" t="n">
        <v>191273</v>
      </c>
      <c r="B191275" t="inlineStr">
        <is>
          <t>locationservices</t>
        </is>
      </c>
      <c r="C191275" t="n">
        <v>2</v>
      </c>
      <c r="D191275" t="inlineStr">
        <is>
          <t>{'cordova-plugin-locationservices-fix', 'cordova-plugin-locationservices'}</t>
        </is>
      </c>
    </row>
    <row r="191276">
      <c r="A191276" s="1" t="n">
        <v>191274</v>
      </c>
      <c r="B191276" t="inlineStr">
        <is>
          <t>artiste</t>
        </is>
      </c>
      <c r="C191276" t="n">
        <v>2</v>
      </c>
      <c r="D191276" t="inlineStr">
        <is>
          <t>{'vartiste', 'aframe-vartiste-toolkit'}</t>
        </is>
      </c>
    </row>
    <row r="191277">
      <c r="A191277" s="1" t="n">
        <v>191275</v>
      </c>
      <c r="B191277" t="inlineStr">
        <is>
          <t>vartiste</t>
        </is>
      </c>
      <c r="C191277" t="n">
        <v>2</v>
      </c>
      <c r="D191277" t="inlineStr">
        <is>
          <t>{'vartiste', 'aframe-vartiste-toolkit'}</t>
        </is>
      </c>
    </row>
    <row r="191278">
      <c r="A191278" s="1" t="n">
        <v>191276</v>
      </c>
      <c r="B191278" t="inlineStr">
        <is>
          <t>confgen</t>
        </is>
      </c>
      <c r="C191278" t="n">
        <v>2</v>
      </c>
      <c r="D191278" t="inlineStr">
        <is>
          <t>{'confgen-test', 'icinga2confgen'}</t>
        </is>
      </c>
    </row>
    <row r="191279">
      <c r="A191279" s="1" t="n">
        <v>191277</v>
      </c>
      <c r="B191279" t="inlineStr">
        <is>
          <t>clockster</t>
        </is>
      </c>
      <c r="C191279" t="n">
        <v>2</v>
      </c>
      <c r="D191279" t="inlineStr">
        <is>
          <t>{'clockster-ui', 'clockster'}</t>
        </is>
      </c>
    </row>
    <row r="191280">
      <c r="A191280" s="1" t="n">
        <v>191278</v>
      </c>
      <c r="B191280" t="inlineStr">
        <is>
          <t>suckless</t>
        </is>
      </c>
      <c r="C191280" t="n">
        <v>2</v>
      </c>
      <c r="D191280" t="inlineStr">
        <is>
          <t>{'suckless', 'suckless-serverless'}</t>
        </is>
      </c>
    </row>
    <row r="191281">
      <c r="A191281" s="1" t="n">
        <v>191279</v>
      </c>
      <c r="B191281" t="inlineStr">
        <is>
          <t>yefim</t>
        </is>
      </c>
      <c r="C191281" t="n">
        <v>2</v>
      </c>
      <c r="D191281" t="inlineStr">
        <is>
          <t>{'@ryefimchuk~promise-each', '@ryefimchuk~promise-lazy-each'}</t>
        </is>
      </c>
    </row>
    <row r="191282">
      <c r="A191282" s="1" t="n">
        <v>191280</v>
      </c>
      <c r="B191282" t="inlineStr">
        <is>
          <t>ryefimchuk</t>
        </is>
      </c>
      <c r="C191282" t="n">
        <v>2</v>
      </c>
      <c r="D191282" t="inlineStr">
        <is>
          <t>{'@ryefimchuk~promise-each', '@ryefimchuk~promise-lazy-each'}</t>
        </is>
      </c>
    </row>
    <row r="191283">
      <c r="A191283" s="1" t="n">
        <v>191281</v>
      </c>
      <c r="B191283" t="inlineStr">
        <is>
          <t>ot2</t>
        </is>
      </c>
      <c r="C191283" t="n">
        <v>2</v>
      </c>
      <c r="D191283" t="inlineStr">
        <is>
          <t>{'@akashic-extension~ot2asa', 'slate-ot2'}</t>
        </is>
      </c>
    </row>
    <row r="191284">
      <c r="A191284" s="1" t="n">
        <v>191282</v>
      </c>
      <c r="B191284" t="inlineStr">
        <is>
          <t>hqf</t>
        </is>
      </c>
      <c r="C191284" t="n">
        <v>2</v>
      </c>
      <c r="D191284" t="inlineStr">
        <is>
          <t>{'hqf-mini-utils', 'hqf-ui'}</t>
        </is>
      </c>
    </row>
    <row r="191285">
      <c r="A191285" s="1" t="n">
        <v>191283</v>
      </c>
      <c r="B191285" t="inlineStr">
        <is>
          <t>tabson</t>
        </is>
      </c>
      <c r="C191285" t="n">
        <v>2</v>
      </c>
      <c r="D191285" t="inlineStr">
        <is>
          <t>{'tabson-cli', 'tabson'}</t>
        </is>
      </c>
    </row>
    <row r="191286">
      <c r="A191286" s="1" t="n">
        <v>191284</v>
      </c>
      <c r="B191286" t="inlineStr">
        <is>
          <t>exoscale</t>
        </is>
      </c>
      <c r="C191286" t="n">
        <v>2</v>
      </c>
      <c r="D191286" t="inlineStr">
        <is>
          <t>{'exoscale', 'strapi-provider-upload-exoscale'}</t>
        </is>
      </c>
    </row>
    <row r="191287">
      <c r="A191287" s="1" t="n">
        <v>191285</v>
      </c>
      <c r="B191287" t="inlineStr">
        <is>
          <t>cargospace</t>
        </is>
      </c>
      <c r="C191287" t="n">
        <v>2</v>
      </c>
      <c r="D191287" t="inlineStr">
        <is>
          <t>{'cargospace.io', 'cargospace'}</t>
        </is>
      </c>
    </row>
    <row r="191288">
      <c r="A191288" s="1" t="n">
        <v>191286</v>
      </c>
      <c r="B191288" t="inlineStr">
        <is>
          <t>digifox</t>
        </is>
      </c>
      <c r="C191288" t="n">
        <v>2</v>
      </c>
      <c r="D191288" t="inlineStr">
        <is>
          <t>{'@digifox~eth-js', '@digifox~providers'}</t>
        </is>
      </c>
    </row>
    <row r="191289">
      <c r="A191289" s="1" t="n">
        <v>191287</v>
      </c>
      <c r="B191289" t="inlineStr">
        <is>
          <t>ibmq</t>
        </is>
      </c>
      <c r="C191289" t="n">
        <v>2</v>
      </c>
      <c r="D191289" t="inlineStr">
        <is>
          <t>{'ibmq_api', 'qiskit-ibmq-provider'}</t>
        </is>
      </c>
    </row>
    <row r="191290">
      <c r="A191290" s="1" t="n">
        <v>191288</v>
      </c>
      <c r="B191290" t="inlineStr">
        <is>
          <t>fusd</t>
        </is>
      </c>
      <c r="C191290" t="n">
        <v>2</v>
      </c>
      <c r="D191290" t="inlineStr">
        <is>
          <t>{'@onflow~six-fusd-setup', '@onflow~six-fusd-transfer'}</t>
        </is>
      </c>
    </row>
    <row r="191291">
      <c r="A191291" s="1" t="n">
        <v>191289</v>
      </c>
      <c r="B191291" t="inlineStr">
        <is>
          <t>rearmed</t>
        </is>
      </c>
      <c r="C191291" t="n">
        <v>2</v>
      </c>
      <c r="D191291" t="inlineStr">
        <is>
          <t>{'rearmed-js', 'rearmed-css'}</t>
        </is>
      </c>
    </row>
    <row r="191292">
      <c r="A191292" s="1" t="n">
        <v>191290</v>
      </c>
      <c r="B191292" t="inlineStr">
        <is>
          <t>rohmer</t>
        </is>
      </c>
      <c r="C191292" t="n">
        <v>2</v>
      </c>
      <c r="D191292" t="inlineStr">
        <is>
          <t>{'@rohmer~ng-portal', '@rohmer~svelte-base'}</t>
        </is>
      </c>
    </row>
    <row r="191293">
      <c r="A191293" s="1" t="n">
        <v>191291</v>
      </c>
      <c r="B191293" t="inlineStr">
        <is>
          <t>polie</t>
        </is>
      </c>
      <c r="C191293" t="n">
        <v>2</v>
      </c>
      <c r="D191293" t="inlineStr">
        <is>
          <t>{'joy-polier-test', 'joy-polier-body'}</t>
        </is>
      </c>
    </row>
    <row r="191294">
      <c r="A191294" s="1" t="n">
        <v>191292</v>
      </c>
      <c r="B191294" t="inlineStr">
        <is>
          <t>polier</t>
        </is>
      </c>
      <c r="C191294" t="n">
        <v>2</v>
      </c>
      <c r="D191294" t="inlineStr">
        <is>
          <t>{'joy-polier-test', 'joy-polier-body'}</t>
        </is>
      </c>
    </row>
    <row r="191295">
      <c r="A191295" s="1" t="n">
        <v>191293</v>
      </c>
      <c r="B191295" t="inlineStr">
        <is>
          <t>dhms</t>
        </is>
      </c>
      <c r="C191295" t="n">
        <v>2</v>
      </c>
      <c r="D191295" t="inlineStr">
        <is>
          <t>{'dhms', 'time-countdown-dhms'}</t>
        </is>
      </c>
    </row>
    <row r="191296">
      <c r="A191296" s="1" t="n">
        <v>191294</v>
      </c>
      <c r="B191296" t="inlineStr">
        <is>
          <t>bjcp</t>
        </is>
      </c>
      <c r="C191296" t="n">
        <v>2</v>
      </c>
      <c r="D191296" t="inlineStr">
        <is>
          <t>{'bjcp', 'bjcpy'}</t>
        </is>
      </c>
    </row>
    <row r="191297">
      <c r="A191297" s="1" t="n">
        <v>191295</v>
      </c>
      <c r="B191297" t="inlineStr">
        <is>
          <t>jquest</t>
        </is>
      </c>
      <c r="C191297" t="n">
        <v>2</v>
      </c>
      <c r="D191297" t="inlineStr">
        <is>
          <t>{'jquest-mission', 'jquest'}</t>
        </is>
      </c>
    </row>
    <row r="191298">
      <c r="A191298" s="1" t="n">
        <v>191296</v>
      </c>
      <c r="B191298" t="inlineStr">
        <is>
          <t>banbrick</t>
        </is>
      </c>
      <c r="C191298" t="n">
        <v>2</v>
      </c>
      <c r="D191298" t="inlineStr">
        <is>
          <t>{'@banbrick~react-utils', '@banbrick~redux-creator'}</t>
        </is>
      </c>
    </row>
    <row r="191299">
      <c r="A191299" s="1" t="n">
        <v>191297</v>
      </c>
      <c r="B191299" t="inlineStr">
        <is>
          <t>htmlstr</t>
        </is>
      </c>
      <c r="C191299" t="n">
        <v>2</v>
      </c>
      <c r="D191299" t="inlineStr">
        <is>
          <t>{'htmlstr-parse', 'htmlstr-parser'}</t>
        </is>
      </c>
    </row>
    <row r="191300">
      <c r="A191300" s="1" t="n">
        <v>191298</v>
      </c>
      <c r="B191300" t="inlineStr">
        <is>
          <t>myteams</t>
        </is>
      </c>
      <c r="C191300" t="n">
        <v>2</v>
      </c>
      <c r="D191300" t="inlineStr">
        <is>
          <t>{'myteams-api', 'myteams-canvas'}</t>
        </is>
      </c>
    </row>
    <row r="191301">
      <c r="A191301" s="1" t="n">
        <v>191299</v>
      </c>
      <c r="B191301" t="inlineStr">
        <is>
          <t>archan</t>
        </is>
      </c>
      <c r="C191301" t="n">
        <v>2</v>
      </c>
      <c r="D191301" t="inlineStr">
        <is>
          <t>{'gulp-codeception-archan', 'archan'}</t>
        </is>
      </c>
    </row>
    <row r="191302">
      <c r="A191302" s="1" t="n">
        <v>191300</v>
      </c>
      <c r="B191302" t="inlineStr">
        <is>
          <t>autofloor</t>
        </is>
      </c>
      <c r="C191302" t="n">
        <v>2</v>
      </c>
      <c r="D191302" t="inlineStr">
        <is>
          <t>{'@kenzotakahashi~autofloor-calc-outline', '@kenzotakahashi~autofloor-lib'}</t>
        </is>
      </c>
    </row>
    <row r="191303">
      <c r="A191303" s="1" t="n">
        <v>191301</v>
      </c>
      <c r="B191303" t="inlineStr">
        <is>
          <t>oneil</t>
        </is>
      </c>
      <c r="C191303" t="n">
        <v>2</v>
      </c>
      <c r="D191303" t="inlineStr">
        <is>
          <t>{'@kincaidoneil~ilp-connector', '@oneilsh~jrest'}</t>
        </is>
      </c>
    </row>
    <row r="191304">
      <c r="A191304" s="1" t="n">
        <v>191302</v>
      </c>
      <c r="B191304" t="inlineStr">
        <is>
          <t>pson</t>
        </is>
      </c>
      <c r="C191304" t="n">
        <v>2</v>
      </c>
      <c r="D191304" t="inlineStr">
        <is>
          <t>{'pson', '@as-com~pson'}</t>
        </is>
      </c>
    </row>
    <row r="191305">
      <c r="A191305" s="1" t="n">
        <v>191303</v>
      </c>
      <c r="B191305" t="inlineStr">
        <is>
          <t>miketest</t>
        </is>
      </c>
      <c r="C191305" t="n">
        <v>2</v>
      </c>
      <c r="D191305" t="inlineStr">
        <is>
          <t>{'miketest', 'angular-miketest'}</t>
        </is>
      </c>
    </row>
    <row r="191306">
      <c r="A191306" s="1" t="n">
        <v>191304</v>
      </c>
      <c r="B191306" t="inlineStr">
        <is>
          <t>ngdatasheet</t>
        </is>
      </c>
      <c r="C191306" t="n">
        <v>2</v>
      </c>
      <c r="D191306" t="inlineStr">
        <is>
          <t>{'ngdatasheet', '@epicfaace~ngdatasheet'}</t>
        </is>
      </c>
    </row>
    <row r="191307">
      <c r="A191307" s="1" t="n">
        <v>191305</v>
      </c>
      <c r="B191307" t="inlineStr">
        <is>
          <t>gfb</t>
        </is>
      </c>
      <c r="C191307" t="n">
        <v>2</v>
      </c>
      <c r="D191307" t="inlineStr">
        <is>
          <t>{'mengfb-hello', 'libgfb'}</t>
        </is>
      </c>
    </row>
    <row r="191308">
      <c r="A191308" s="1" t="n">
        <v>191306</v>
      </c>
      <c r="B191308" t="inlineStr">
        <is>
          <t>orangevolt</t>
        </is>
      </c>
      <c r="C191308" t="n">
        <v>2</v>
      </c>
      <c r="D191308" t="inlineStr">
        <is>
          <t>{'orangevolt-livereload', 'orangevolt-macrop'}</t>
        </is>
      </c>
    </row>
    <row r="191309">
      <c r="A191309" s="1" t="n">
        <v>191307</v>
      </c>
      <c r="B191309" t="inlineStr">
        <is>
          <t>tailors</t>
        </is>
      </c>
      <c r="C191309" t="n">
        <v>2</v>
      </c>
      <c r="D191309" t="inlineStr">
        <is>
          <t>{'@youngtailors~react-native-spring-scrollview', '@gametailors~ngx-colors'}</t>
        </is>
      </c>
    </row>
    <row r="191310">
      <c r="A191310" s="1" t="n">
        <v>191308</v>
      </c>
      <c r="B191310" t="inlineStr">
        <is>
          <t>hidepath</t>
        </is>
      </c>
      <c r="C191310" t="n">
        <v>2</v>
      </c>
      <c r="D191310" t="inlineStr">
        <is>
          <t>{'hidepath', '@resin.io~types-hidepath'}</t>
        </is>
      </c>
    </row>
    <row r="191311">
      <c r="A191311" s="1" t="n">
        <v>191309</v>
      </c>
      <c r="B191311" t="inlineStr">
        <is>
          <t>sitecats</t>
        </is>
      </c>
      <c r="C191311" t="n">
        <v>2</v>
      </c>
      <c r="D191311" t="inlineStr">
        <is>
          <t>{'django-sitecats-helpers', 'django-sitecats'}</t>
        </is>
      </c>
    </row>
    <row r="191312">
      <c r="A191312" s="1" t="n">
        <v>191310</v>
      </c>
      <c r="B191312" t="inlineStr">
        <is>
          <t>githubcontributions</t>
        </is>
      </c>
      <c r="C191312" t="n">
        <v>2</v>
      </c>
      <c r="D191312" t="inlineStr">
        <is>
          <t>{'mozaik-ext-githubcontributions', 'githubcontributions'}</t>
        </is>
      </c>
    </row>
    <row r="191313">
      <c r="A191313" s="1" t="n">
        <v>191311</v>
      </c>
      <c r="B191313" t="inlineStr">
        <is>
          <t>benevideschissanga</t>
        </is>
      </c>
      <c r="C191313" t="n">
        <v>2</v>
      </c>
      <c r="D191313" t="inlineStr">
        <is>
          <t>{'@benevideschissanga~ngx-bootstrap-alert-notification', '@benevideschissanga~angular-password-strength-meter'}</t>
        </is>
      </c>
    </row>
    <row r="191314">
      <c r="A191314" s="1" t="n">
        <v>191312</v>
      </c>
      <c r="B191314" t="inlineStr">
        <is>
          <t>ianpedraza</t>
        </is>
      </c>
      <c r="C191314" t="n">
        <v>2</v>
      </c>
      <c r="D191314" t="inlineStr">
        <is>
          <t>{'@ianpedraza~mediaplayer', '@ianpedraza~random-messages'}</t>
        </is>
      </c>
    </row>
    <row r="191315">
      <c r="A191315" s="1" t="n">
        <v>191313</v>
      </c>
      <c r="B191315" t="inlineStr">
        <is>
          <t>eduroam</t>
        </is>
      </c>
      <c r="C191315" t="n">
        <v>2</v>
      </c>
      <c r="D191315" t="inlineStr">
        <is>
          <t>{'dat-eduroam', 'eduroam-pi'}</t>
        </is>
      </c>
    </row>
    <row r="191316">
      <c r="A191316" s="1" t="n">
        <v>191314</v>
      </c>
      <c r="B191316" t="inlineStr">
        <is>
          <t>apppp</t>
        </is>
      </c>
      <c r="C191316" t="n">
        <v>2</v>
      </c>
      <c r="D191316" t="inlineStr">
        <is>
          <t>{'demo-apppp', 'test_first_disprz_apppp'}</t>
        </is>
      </c>
    </row>
    <row r="191317">
      <c r="A191317" s="1" t="n">
        <v>191315</v>
      </c>
      <c r="B191317" t="inlineStr">
        <is>
          <t>neighboring</t>
        </is>
      </c>
      <c r="C191317" t="n">
        <v>2</v>
      </c>
      <c r="D191317" t="inlineStr">
        <is>
          <t>{'usneighboringstates', 'gulp-add-neighboring-files-by-property'}</t>
        </is>
      </c>
    </row>
    <row r="191318">
      <c r="A191318" s="1" t="n">
        <v>191316</v>
      </c>
      <c r="B191318" t="inlineStr">
        <is>
          <t>retrosheet</t>
        </is>
      </c>
      <c r="C191318" t="n">
        <v>2</v>
      </c>
      <c r="D191318" t="inlineStr">
        <is>
          <t>{'retrosheet-parse', 'retrosheet'}</t>
        </is>
      </c>
    </row>
    <row r="191319">
      <c r="A191319" s="1" t="n">
        <v>191317</v>
      </c>
      <c r="B191319" t="inlineStr">
        <is>
          <t>alicon</t>
        </is>
      </c>
      <c r="C191319" t="n">
        <v>2</v>
      </c>
      <c r="D191319" t="inlineStr">
        <is>
          <t>{'alicon', 'alicon-webpack-plugin'}</t>
        </is>
      </c>
    </row>
    <row r="191320">
      <c r="A191320" s="1" t="n">
        <v>191318</v>
      </c>
      <c r="B191320" t="inlineStr">
        <is>
          <t>dhavalptl</t>
        </is>
      </c>
      <c r="C191320" t="n">
        <v>2</v>
      </c>
      <c r="D191320" t="inlineStr">
        <is>
          <t>{'@dhavalptl~ui-components-starter', '@dhavalptl~usefetch'}</t>
        </is>
      </c>
    </row>
    <row r="191321">
      <c r="A191321" s="1" t="n">
        <v>191319</v>
      </c>
      <c r="B191321" t="inlineStr">
        <is>
          <t>libcors</t>
        </is>
      </c>
      <c r="C191321" t="n">
        <v>2</v>
      </c>
      <c r="D191321" t="inlineStr">
        <is>
          <t>{'libcors', 'express-libcors'}</t>
        </is>
      </c>
    </row>
    <row r="191322">
      <c r="A191322" s="1" t="n">
        <v>191320</v>
      </c>
      <c r="B191322" t="inlineStr">
        <is>
          <t>tuxjs</t>
        </is>
      </c>
      <c r="C191322" t="n">
        <v>2</v>
      </c>
      <c r="D191322" t="inlineStr">
        <is>
          <t>{'@tuxjs~core', '@tuxjs~eventbus'}</t>
        </is>
      </c>
    </row>
    <row r="191323">
      <c r="A191323" s="1" t="n">
        <v>191321</v>
      </c>
      <c r="B191323" t="inlineStr">
        <is>
          <t>mproc</t>
        </is>
      </c>
      <c r="C191323" t="n">
        <v>2</v>
      </c>
      <c r="D191323" t="inlineStr">
        <is>
          <t>{'pytest-mproc', 'mproc'}</t>
        </is>
      </c>
    </row>
    <row r="191324">
      <c r="A191324" s="1" t="n">
        <v>191322</v>
      </c>
      <c r="B191324" t="inlineStr">
        <is>
          <t>rnsvg</t>
        </is>
      </c>
      <c r="C191324" t="n">
        <v>2</v>
      </c>
      <c r="D191324" t="inlineStr">
        <is>
          <t>{'rnsvg-generator', 'RNSVG'}</t>
        </is>
      </c>
    </row>
    <row r="191325">
      <c r="A191325" s="1" t="n">
        <v>191323</v>
      </c>
      <c r="B191325" t="inlineStr">
        <is>
          <t>talonjs</t>
        </is>
      </c>
      <c r="C191325" t="n">
        <v>2</v>
      </c>
      <c r="D191325" t="inlineStr">
        <is>
          <t>{'@chowchow~talonjs', 'talonjs'}</t>
        </is>
      </c>
    </row>
    <row r="191326">
      <c r="A191326" s="1" t="n">
        <v>191324</v>
      </c>
      <c r="B191326" t="inlineStr">
        <is>
          <t>pepperjam</t>
        </is>
      </c>
      <c r="C191326" t="n">
        <v>2</v>
      </c>
      <c r="D191326" t="inlineStr">
        <is>
          <t>{'@nacelle~nacelle-pepperjam-nuxt-module', 'pepperjam-report'}</t>
        </is>
      </c>
    </row>
    <row r="191327">
      <c r="A191327" s="1" t="n">
        <v>191325</v>
      </c>
      <c r="B191327" t="inlineStr">
        <is>
          <t>horkos</t>
        </is>
      </c>
      <c r="C191327" t="n">
        <v>2</v>
      </c>
      <c r="D191327" t="inlineStr">
        <is>
          <t>{'horkos-doc', 'horkos'}</t>
        </is>
      </c>
    </row>
    <row r="191328">
      <c r="A191328" s="1" t="n">
        <v>191326</v>
      </c>
      <c r="B191328" t="inlineStr">
        <is>
          <t>vrest</t>
        </is>
      </c>
      <c r="C191328" t="n">
        <v>2</v>
      </c>
      <c r="D191328" t="inlineStr">
        <is>
          <t>{'vrest-ng-cli', 'vrest-cli'}</t>
        </is>
      </c>
    </row>
    <row r="191329">
      <c r="A191329" s="1" t="n">
        <v>191327</v>
      </c>
      <c r="B191329" t="inlineStr">
        <is>
          <t>netdiscover</t>
        </is>
      </c>
      <c r="C191329" t="n">
        <v>2</v>
      </c>
      <c r="D191329" t="inlineStr">
        <is>
          <t>{'netdiscover-node', 'python-netdiscover'}</t>
        </is>
      </c>
    </row>
    <row r="191330">
      <c r="A191330" s="1" t="n">
        <v>191328</v>
      </c>
      <c r="B191330" t="inlineStr">
        <is>
          <t>kaaaa</t>
        </is>
      </c>
      <c r="C191330" t="n">
        <v>2</v>
      </c>
      <c r="D191330" t="inlineStr">
        <is>
          <t>{'axkaaaa', 'zhangkaaaaaaaaay'}</t>
        </is>
      </c>
    </row>
    <row r="191331">
      <c r="A191331" s="1" t="n">
        <v>191329</v>
      </c>
      <c r="B191331" t="inlineStr">
        <is>
          <t>wxi</t>
        </is>
      </c>
      <c r="C191331" t="n">
        <v>2</v>
      </c>
      <c r="D191331" t="inlineStr">
        <is>
          <t>{'wxi-flavored-markdown', 'grunt-wxi-shell'}</t>
        </is>
      </c>
    </row>
    <row r="191332">
      <c r="A191332" s="1" t="n">
        <v>191330</v>
      </c>
      <c r="B191332" t="inlineStr">
        <is>
          <t>vxx</t>
        </is>
      </c>
      <c r="C191332" t="n">
        <v>2</v>
      </c>
      <c r="D191332" t="inlineStr">
        <is>
          <t>{'vxx', 'vxx-form-controls'}</t>
        </is>
      </c>
    </row>
    <row r="191333">
      <c r="A191333" s="1" t="n">
        <v>191331</v>
      </c>
      <c r="B191333" t="inlineStr">
        <is>
          <t>stoolie</t>
        </is>
      </c>
      <c r="C191333" t="n">
        <v>2</v>
      </c>
      <c r="D191333" t="inlineStr">
        <is>
          <t>{'@penguinhouse~stoolie', 'stoolie'}</t>
        </is>
      </c>
    </row>
    <row r="191334">
      <c r="A191334" s="1" t="n">
        <v>191332</v>
      </c>
      <c r="B191334" t="inlineStr">
        <is>
          <t>httponly</t>
        </is>
      </c>
      <c r="C191334" t="n">
        <v>2</v>
      </c>
      <c r="D191334" t="inlineStr">
        <is>
          <t>{'homebridge-philips-air-httponly', 'cookie-httponly'}</t>
        </is>
      </c>
    </row>
    <row r="191335">
      <c r="A191335" s="1" t="n">
        <v>191333</v>
      </c>
      <c r="B191335" t="inlineStr">
        <is>
          <t>vrfi</t>
        </is>
      </c>
      <c r="C191335" t="n">
        <v>2</v>
      </c>
      <c r="D191335" t="inlineStr">
        <is>
          <t>{'vrfi-schedules', 'vrfi-cal-registration'}</t>
        </is>
      </c>
    </row>
    <row r="191336">
      <c r="A191336" s="1" t="n">
        <v>191334</v>
      </c>
      <c r="B191336" t="inlineStr">
        <is>
          <t>mockey</t>
        </is>
      </c>
      <c r="C191336" t="n">
        <v>2</v>
      </c>
      <c r="D191336" t="inlineStr">
        <is>
          <t>{'node-mockey', 'mockey'}</t>
        </is>
      </c>
    </row>
    <row r="191337">
      <c r="A191337" s="1" t="n">
        <v>191335</v>
      </c>
      <c r="B191337" t="inlineStr">
        <is>
          <t>sutime</t>
        </is>
      </c>
      <c r="C191337" t="n">
        <v>2</v>
      </c>
      <c r="D191337" t="inlineStr">
        <is>
          <t>{'sutime', 'zodiac-sutime'}</t>
        </is>
      </c>
    </row>
    <row r="191338">
      <c r="A191338" s="1" t="n">
        <v>191336</v>
      </c>
      <c r="B191338" t="inlineStr">
        <is>
          <t>boxshadow</t>
        </is>
      </c>
      <c r="C191338" t="n">
        <v>2</v>
      </c>
      <c r="D191338" t="inlineStr">
        <is>
          <t>{'@avalanche557~boxshadow', 'image-to-boxshadow'}</t>
        </is>
      </c>
    </row>
    <row r="191339">
      <c r="A191339" s="1" t="n">
        <v>191337</v>
      </c>
      <c r="B191339" t="inlineStr">
        <is>
          <t>mesteche</t>
        </is>
      </c>
      <c r="C191339" t="n">
        <v>2</v>
      </c>
      <c r="D191339" t="inlineStr">
        <is>
          <t>{'@mesteche~react-socket', '@mesteche~eslint-plugin-neat-ternaries'}</t>
        </is>
      </c>
    </row>
    <row r="191340">
      <c r="A191340" s="1" t="n">
        <v>191338</v>
      </c>
      <c r="B191340" t="inlineStr">
        <is>
          <t>thombsaway</t>
        </is>
      </c>
      <c r="C191340" t="n">
        <v>2</v>
      </c>
      <c r="D191340" t="inlineStr">
        <is>
          <t>{'thombsaway-maths', 'thombsaway-includes'}</t>
        </is>
      </c>
    </row>
    <row r="191341">
      <c r="A191341" s="1" t="n">
        <v>191339</v>
      </c>
      <c r="B191341" t="inlineStr">
        <is>
          <t>jswin32</t>
        </is>
      </c>
      <c r="C191341" t="n">
        <v>2</v>
      </c>
      <c r="D191341" t="inlineStr">
        <is>
          <t>{'jswin32', 'jswin32ex'}</t>
        </is>
      </c>
    </row>
    <row r="191342">
      <c r="A191342" s="1" t="n">
        <v>191340</v>
      </c>
      <c r="B191342" t="inlineStr">
        <is>
          <t>marcobnz</t>
        </is>
      </c>
      <c r="C191342" t="n">
        <v>2</v>
      </c>
      <c r="D191342" t="inlineStr">
        <is>
          <t>{'@marcobnz~module2', '@marcobnz~mymodule'}</t>
        </is>
      </c>
    </row>
    <row r="191343">
      <c r="A191343" s="1" t="n">
        <v>191341</v>
      </c>
      <c r="B191343" t="inlineStr">
        <is>
          <t>laub</t>
        </is>
      </c>
      <c r="C191343" t="n">
        <v>2</v>
      </c>
      <c r="D191343" t="inlineStr">
        <is>
          <t>{'@laubi~base', 'laubits'}</t>
        </is>
      </c>
    </row>
    <row r="191344">
      <c r="A191344" s="1" t="n">
        <v>191342</v>
      </c>
      <c r="B191344" t="inlineStr">
        <is>
          <t>yambo</t>
        </is>
      </c>
      <c r="C191344" t="n">
        <v>2</v>
      </c>
      <c r="D191344" t="inlineStr">
        <is>
          <t>{'yambo', 'aiida-yambo'}</t>
        </is>
      </c>
    </row>
    <row r="191345">
      <c r="A191345" s="1" t="n">
        <v>191343</v>
      </c>
      <c r="B191345" t="inlineStr">
        <is>
          <t>sillyheader</t>
        </is>
      </c>
      <c r="C191345" t="n">
        <v>2</v>
      </c>
      <c r="D191345" t="inlineStr">
        <is>
          <t>{'sillyheader-theme', 'sillyheader'}</t>
        </is>
      </c>
    </row>
    <row r="191346">
      <c r="A191346" s="1" t="n">
        <v>191344</v>
      </c>
      <c r="B191346" t="inlineStr">
        <is>
          <t>vermouth</t>
        </is>
      </c>
      <c r="C191346" t="n">
        <v>2</v>
      </c>
      <c r="D191346" t="inlineStr">
        <is>
          <t>{'gin-vermouth-absinthe', 'vermouth'}</t>
        </is>
      </c>
    </row>
    <row r="191347">
      <c r="A191347" s="1" t="n">
        <v>191345</v>
      </c>
      <c r="B191347" t="inlineStr">
        <is>
          <t>watcher2</t>
        </is>
      </c>
      <c r="C191347" t="n">
        <v>2</v>
      </c>
      <c r="D191347" t="inlineStr">
        <is>
          <t>{'less-watcher2', 'electron-clipboard-watcher2'}</t>
        </is>
      </c>
    </row>
    <row r="191348">
      <c r="A191348" s="1" t="n">
        <v>191346</v>
      </c>
      <c r="B191348" t="inlineStr">
        <is>
          <t>regulon</t>
        </is>
      </c>
      <c r="C191348" t="n">
        <v>2</v>
      </c>
      <c r="D191348" t="inlineStr">
        <is>
          <t>{'regulondb-component-repository', '@regulondb-testing~hola'}</t>
        </is>
      </c>
    </row>
    <row r="191349">
      <c r="A191349" s="1" t="n">
        <v>191347</v>
      </c>
      <c r="B191349" t="inlineStr">
        <is>
          <t>regulondb</t>
        </is>
      </c>
      <c r="C191349" t="n">
        <v>2</v>
      </c>
      <c r="D191349" t="inlineStr">
        <is>
          <t>{'regulondb-component-repository', '@regulondb-testing~hola'}</t>
        </is>
      </c>
    </row>
    <row r="191350">
      <c r="A191350" s="1" t="n">
        <v>191348</v>
      </c>
      <c r="B191350" t="inlineStr">
        <is>
          <t>nought</t>
        </is>
      </c>
      <c r="C191350" t="n">
        <v>2</v>
      </c>
      <c r="D191350" t="inlineStr">
        <is>
          <t>{'nought', '@aleph~nought-dev-scripts'}</t>
        </is>
      </c>
    </row>
    <row r="191351">
      <c r="A191351" s="1" t="n">
        <v>191349</v>
      </c>
      <c r="B191351" t="inlineStr">
        <is>
          <t>appaa</t>
        </is>
      </c>
      <c r="C191351" t="n">
        <v>2</v>
      </c>
      <c r="D191351" t="inlineStr">
        <is>
          <t>{'appaa-pack', 'appaa'}</t>
        </is>
      </c>
    </row>
    <row r="191352">
      <c r="A191352" s="1" t="n">
        <v>191350</v>
      </c>
      <c r="B191352" t="inlineStr">
        <is>
          <t>gretch</t>
        </is>
      </c>
      <c r="C191352" t="n">
        <v>2</v>
      </c>
      <c r="D191352" t="inlineStr">
        <is>
          <t>{'gretchmitchel', 'gretch'}</t>
        </is>
      </c>
    </row>
    <row r="191353">
      <c r="A191353" s="1" t="n">
        <v>191351</v>
      </c>
      <c r="B191353" t="inlineStr">
        <is>
          <t>gitall</t>
        </is>
      </c>
      <c r="C191353" t="n">
        <v>2</v>
      </c>
      <c r="D191353" t="inlineStr">
        <is>
          <t>{'gitall', '@sweeetland~gitall'}</t>
        </is>
      </c>
    </row>
    <row r="191354">
      <c r="A191354" s="1" t="n">
        <v>191352</v>
      </c>
      <c r="B191354" t="inlineStr">
        <is>
          <t>astproxy</t>
        </is>
      </c>
      <c r="C191354" t="n">
        <v>2</v>
      </c>
      <c r="D191354" t="inlineStr">
        <is>
          <t>{'astproxy', '@nethesis~astproxy'}</t>
        </is>
      </c>
    </row>
    <row r="191355">
      <c r="A191355" s="1" t="n">
        <v>191353</v>
      </c>
      <c r="B191355" t="inlineStr">
        <is>
          <t>ennoucas</t>
        </is>
      </c>
      <c r="C191355" t="n">
        <v>2</v>
      </c>
      <c r="D191355" t="inlineStr">
        <is>
          <t>{'@ennoucas~content-theme-docs', '@ennoucas~nuxt-content'}</t>
        </is>
      </c>
    </row>
    <row r="191356">
      <c r="A191356" s="1" t="n">
        <v>191354</v>
      </c>
      <c r="B191356" t="inlineStr">
        <is>
          <t>tiltify</t>
        </is>
      </c>
      <c r="C191356" t="n">
        <v>2</v>
      </c>
      <c r="D191356" t="inlineStr">
        <is>
          <t>{'tiltify-api-client', 'tiltify'}</t>
        </is>
      </c>
    </row>
    <row r="191357">
      <c r="A191357" s="1" t="n">
        <v>191355</v>
      </c>
      <c r="B191357" t="inlineStr">
        <is>
          <t>darktalker</t>
        </is>
      </c>
      <c r="C191357" t="n">
        <v>2</v>
      </c>
      <c r="D191357" t="inlineStr">
        <is>
          <t>{'@types~com.darktalker.cordova.screenshot', 'com.darktalker.cordova.screenshot'}</t>
        </is>
      </c>
    </row>
    <row r="191358">
      <c r="A191358" s="1" t="n">
        <v>191356</v>
      </c>
      <c r="B191358" t="inlineStr">
        <is>
          <t>avalidator</t>
        </is>
      </c>
      <c r="C191358" t="n">
        <v>2</v>
      </c>
      <c r="D191358" t="inlineStr">
        <is>
          <t>{'egg-async-avalidator', 'mongoose-avalidator'}</t>
        </is>
      </c>
    </row>
    <row r="191359">
      <c r="A191359" s="1" t="n">
        <v>191357</v>
      </c>
      <c r="B191359" t="inlineStr">
        <is>
          <t>startmeup</t>
        </is>
      </c>
      <c r="C191359" t="n">
        <v>2</v>
      </c>
      <c r="D191359" t="inlineStr">
        <is>
          <t>{'startmeup', 'generator-startmeup'}</t>
        </is>
      </c>
    </row>
    <row r="191360">
      <c r="A191360" s="1" t="n">
        <v>191358</v>
      </c>
      <c r="B191360" t="inlineStr">
        <is>
          <t>allthedocs</t>
        </is>
      </c>
      <c r="C191360" t="n">
        <v>2</v>
      </c>
      <c r="D191360" t="inlineStr">
        <is>
          <t>{'toothrot-allthedocs', 'allthedocs'}</t>
        </is>
      </c>
    </row>
    <row r="191361">
      <c r="A191361" s="1" t="n">
        <v>191359</v>
      </c>
      <c r="B191361" t="inlineStr">
        <is>
          <t>ngocphan</t>
        </is>
      </c>
      <c r="C191361" t="n">
        <v>2</v>
      </c>
      <c r="D191361" t="inlineStr">
        <is>
          <t>{'@ngocphan~phan-nmp', '@ngocphan~complete-me'}</t>
        </is>
      </c>
    </row>
    <row r="191362">
      <c r="A191362" s="1" t="n">
        <v>191360</v>
      </c>
      <c r="B191362" t="inlineStr">
        <is>
          <t>irman</t>
        </is>
      </c>
      <c r="C191362" t="n">
        <v>2</v>
      </c>
      <c r="D191362" t="inlineStr">
        <is>
          <t>{'@irman~nativescript-screen-orientation', '@irman~nativescript-ng2-slides'}</t>
        </is>
      </c>
    </row>
    <row r="191363">
      <c r="A191363" s="1" t="n">
        <v>191361</v>
      </c>
      <c r="B191363" t="inlineStr">
        <is>
          <t>openoffice</t>
        </is>
      </c>
      <c r="C191363" t="n">
        <v>2</v>
      </c>
      <c r="D191363" t="inlineStr">
        <is>
          <t>{'z3c-recipe-openoffice', 'ulif-openoffice'}</t>
        </is>
      </c>
    </row>
    <row r="191364">
      <c r="A191364" s="1" t="n">
        <v>191362</v>
      </c>
      <c r="B191364" t="inlineStr">
        <is>
          <t>progressions</t>
        </is>
      </c>
      <c r="C191364" t="n">
        <v>2</v>
      </c>
      <c r="D191364" t="inlineStr">
        <is>
          <t>{'tonal-progressions', 'react-svg-chord-progressions'}</t>
        </is>
      </c>
    </row>
    <row r="191365">
      <c r="A191365" s="1" t="n">
        <v>191363</v>
      </c>
      <c r="B191365" t="inlineStr">
        <is>
          <t>plone3</t>
        </is>
      </c>
      <c r="C191365" t="n">
        <v>2</v>
      </c>
      <c r="D191365" t="inlineStr">
        <is>
          <t>{'c2-patch-plone3mail', 'collective-plone3bugfixes'}</t>
        </is>
      </c>
    </row>
    <row r="191366">
      <c r="A191366" s="1" t="n">
        <v>191364</v>
      </c>
      <c r="B191366" t="inlineStr">
        <is>
          <t>gitzjoey</t>
        </is>
      </c>
      <c r="C191366" t="n">
        <v>2</v>
      </c>
      <c r="D191366" t="inlineStr">
        <is>
          <t>{'@gitzjoey~ripple.js', '@gitzjoey~feather-font'}</t>
        </is>
      </c>
    </row>
    <row r="191367">
      <c r="A191367" s="1" t="n">
        <v>191365</v>
      </c>
      <c r="B191367" t="inlineStr">
        <is>
          <t>cloud3</t>
        </is>
      </c>
      <c r="C191367" t="n">
        <v>2</v>
      </c>
      <c r="D191367" t="inlineStr">
        <is>
          <t>{'@cloud3~notebook', '@cloud3_~discord.json'}</t>
        </is>
      </c>
    </row>
    <row r="191368">
      <c r="A191368" s="1" t="n">
        <v>191366</v>
      </c>
      <c r="B191368" t="inlineStr">
        <is>
          <t>reinvoke</t>
        </is>
      </c>
      <c r="C191368" t="n">
        <v>2</v>
      </c>
      <c r="D191368" t="inlineStr">
        <is>
          <t>{'fabric-reinvoke-identity', 'fabric-identity-reinvoke'}</t>
        </is>
      </c>
    </row>
    <row r="191369">
      <c r="A191369" s="1" t="n">
        <v>191367</v>
      </c>
      <c r="B191369" t="inlineStr">
        <is>
          <t>kereta</t>
        </is>
      </c>
      <c r="C191369" t="n">
        <v>2</v>
      </c>
      <c r="D191369" t="inlineStr">
        <is>
          <t>{'cek-booking-kereta', 'cek-kode-booking-kereta'}</t>
        </is>
      </c>
    </row>
    <row r="191370">
      <c r="A191370" s="1" t="n">
        <v>191368</v>
      </c>
      <c r="B191370" t="inlineStr">
        <is>
          <t>cspb</t>
        </is>
      </c>
      <c r="C191370" t="n">
        <v>2</v>
      </c>
      <c r="D191370" t="inlineStr">
        <is>
          <t>{'cspb', 'cspb-tools'}</t>
        </is>
      </c>
    </row>
    <row r="191371">
      <c r="A191371" s="1" t="n">
        <v>191369</v>
      </c>
      <c r="B191371" t="inlineStr">
        <is>
          <t>allresult</t>
        </is>
      </c>
      <c r="C191371" t="n">
        <v>2</v>
      </c>
      <c r="D191371" t="inlineStr">
        <is>
          <t>{'karma-allresult-csv-reporter', 'jest-allresult-csv-reporter'}</t>
        </is>
      </c>
    </row>
    <row r="191372">
      <c r="A191372" s="1" t="n">
        <v>191370</v>
      </c>
      <c r="B191372" t="inlineStr">
        <is>
          <t>rugdev</t>
        </is>
      </c>
      <c r="C191372" t="n">
        <v>2</v>
      </c>
      <c r="D191372" t="inlineStr">
        <is>
          <t>{'@rugdev~statistic-moongose-model', '@rugdev~module-statistic-moongose_model'}</t>
        </is>
      </c>
    </row>
    <row r="191373">
      <c r="A191373" s="1" t="n">
        <v>191371</v>
      </c>
      <c r="B191373" t="inlineStr">
        <is>
          <t>moongose</t>
        </is>
      </c>
      <c r="C191373" t="n">
        <v>2</v>
      </c>
      <c r="D191373" t="inlineStr">
        <is>
          <t>{'@rugdev~statistic-moongose-model', '@rugdev~module-statistic-moongose_model'}</t>
        </is>
      </c>
    </row>
    <row r="191374">
      <c r="A191374" s="1" t="n">
        <v>191372</v>
      </c>
      <c r="B191374" t="inlineStr">
        <is>
          <t>epicenter</t>
        </is>
      </c>
      <c r="C191374" t="n">
        <v>2</v>
      </c>
      <c r="D191374" t="inlineStr">
        <is>
          <t>{'epicenter', 'epicenter-api-proxy'}</t>
        </is>
      </c>
    </row>
    <row r="191375">
      <c r="A191375" s="1" t="n">
        <v>191373</v>
      </c>
      <c r="B191375" t="inlineStr">
        <is>
          <t>mmfis</t>
        </is>
      </c>
      <c r="C191375" t="n">
        <v>2</v>
      </c>
      <c r="D191375" t="inlineStr">
        <is>
          <t>{'mmfis', 'mmfis-postpackager-webp'}</t>
        </is>
      </c>
    </row>
    <row r="191376">
      <c r="A191376" s="1" t="n">
        <v>191374</v>
      </c>
      <c r="B191376" t="inlineStr">
        <is>
          <t>numcap</t>
        </is>
      </c>
      <c r="C191376" t="n">
        <v>2</v>
      </c>
      <c r="D191376" t="inlineStr">
        <is>
          <t>{'numcap', 'numcap-regions'}</t>
        </is>
      </c>
    </row>
    <row r="191377">
      <c r="A191377" s="1" t="n">
        <v>191375</v>
      </c>
      <c r="B191377" t="inlineStr">
        <is>
          <t>syperalta</t>
        </is>
      </c>
      <c r="C191377" t="n">
        <v>2</v>
      </c>
      <c r="D191377" t="inlineStr">
        <is>
          <t>{'syperalta-package-b', 'syperalta-package-a'}</t>
        </is>
      </c>
    </row>
    <row r="191378">
      <c r="A191378" s="1" t="n">
        <v>191376</v>
      </c>
      <c r="B191378" t="inlineStr">
        <is>
          <t>wangchenglong</t>
        </is>
      </c>
      <c r="C191378" t="n">
        <v>2</v>
      </c>
      <c r="D191378" t="inlineStr">
        <is>
          <t>{'wangchenglong', '8-12-wangchenglong'}</t>
        </is>
      </c>
    </row>
    <row r="191379">
      <c r="A191379" s="1" t="n">
        <v>191377</v>
      </c>
      <c r="B191379" t="inlineStr">
        <is>
          <t>hexcrypto</t>
        </is>
      </c>
      <c r="C191379" t="n">
        <v>2</v>
      </c>
      <c r="D191379" t="inlineStr">
        <is>
          <t>{'@hexcrypto~exchange-wrappers', '@hexcrypto~hexdex-oracles'}</t>
        </is>
      </c>
    </row>
    <row r="191380">
      <c r="A191380" s="1" t="n">
        <v>191378</v>
      </c>
      <c r="B191380" t="inlineStr">
        <is>
          <t>adwr</t>
        </is>
      </c>
      <c r="C191380" t="n">
        <v>2</v>
      </c>
      <c r="D191380" t="inlineStr">
        <is>
          <t>{'adwr_table_data', 'adwr_data_table'}</t>
        </is>
      </c>
    </row>
    <row r="191381">
      <c r="A191381" s="1" t="n">
        <v>191379</v>
      </c>
      <c r="B191381" t="inlineStr">
        <is>
          <t>nachcalvo</t>
        </is>
      </c>
      <c r="C191381" t="n">
        <v>2</v>
      </c>
      <c r="D191381" t="inlineStr">
        <is>
          <t>{'@nachcalvo~ensayo-mediaplayer', 'nachcalvo-random-messages'}</t>
        </is>
      </c>
    </row>
    <row r="191382">
      <c r="A191382" s="1" t="n">
        <v>191380</v>
      </c>
      <c r="B191382" t="inlineStr">
        <is>
          <t>ensayo</t>
        </is>
      </c>
      <c r="C191382" t="n">
        <v>2</v>
      </c>
      <c r="D191382" t="inlineStr">
        <is>
          <t>{'@nachcalvo~ensayo-mediaplayer', 'ensayo'}</t>
        </is>
      </c>
    </row>
    <row r="191383">
      <c r="A191383" s="1" t="n">
        <v>191381</v>
      </c>
      <c r="B191383" t="inlineStr">
        <is>
          <t>aspromise</t>
        </is>
      </c>
      <c r="C191383" t="n">
        <v>2</v>
      </c>
      <c r="D191383" t="inlineStr">
        <is>
          <t>{'@protobufjs~aspromise', 'aspromise'}</t>
        </is>
      </c>
    </row>
    <row r="191384">
      <c r="A191384" s="1" t="n">
        <v>191382</v>
      </c>
      <c r="B191384" t="inlineStr">
        <is>
          <t>bamboo2</t>
        </is>
      </c>
      <c r="C191384" t="n">
        <v>2</v>
      </c>
      <c r="D191384" t="inlineStr">
        <is>
          <t>{'bamboo2vue', 'bamboo2'}</t>
        </is>
      </c>
    </row>
    <row r="191385">
      <c r="A191385" s="1" t="n">
        <v>191383</v>
      </c>
      <c r="B191385" t="inlineStr">
        <is>
          <t>rssbot</t>
        </is>
      </c>
      <c r="C191385" t="n">
        <v>2</v>
      </c>
      <c r="D191385" t="inlineStr">
        <is>
          <t>{'noderssbot-logo', 'rssbot'}</t>
        </is>
      </c>
    </row>
    <row r="191386">
      <c r="A191386" s="1" t="n">
        <v>191384</v>
      </c>
      <c r="B191386" t="inlineStr">
        <is>
          <t>kaimo</t>
        </is>
      </c>
      <c r="C191386" t="n">
        <v>2</v>
      </c>
      <c r="D191386" t="inlineStr">
        <is>
          <t>{'kaimo-large-number', '@kaimo~kmui'}</t>
        </is>
      </c>
    </row>
    <row r="191387">
      <c r="A191387" s="1" t="n">
        <v>191385</v>
      </c>
      <c r="B191387" t="inlineStr">
        <is>
          <t>credentialstore</t>
        </is>
      </c>
      <c r="C191387" t="n">
        <v>2</v>
      </c>
      <c r="D191387" t="inlineStr">
        <is>
          <t>{'@ccorbin~credentialstore', '@lean-data-science~jupyterlab_credentialstore'}</t>
        </is>
      </c>
    </row>
    <row r="191388">
      <c r="A191388" s="1" t="n">
        <v>191386</v>
      </c>
      <c r="B191388" t="inlineStr">
        <is>
          <t>lspi</t>
        </is>
      </c>
      <c r="C191388" t="n">
        <v>2</v>
      </c>
      <c r="D191388" t="inlineStr">
        <is>
          <t>{'lspi', 'lspi-flux'}</t>
        </is>
      </c>
    </row>
    <row r="191389">
      <c r="A191389" s="1" t="n">
        <v>191387</v>
      </c>
      <c r="B191389" t="inlineStr">
        <is>
          <t>portalnesia</t>
        </is>
      </c>
      <c r="C191389" t="n">
        <v>2</v>
      </c>
      <c r="D191389" t="inlineStr">
        <is>
          <t>{'@portalnesia~utils', '@portalnesia~react-native-core'}</t>
        </is>
      </c>
    </row>
    <row r="191390">
      <c r="A191390" s="1" t="n">
        <v>191388</v>
      </c>
      <c r="B191390" t="inlineStr">
        <is>
          <t>nodecalc</t>
        </is>
      </c>
      <c r="C191390" t="n">
        <v>2</v>
      </c>
      <c r="D191390" t="inlineStr">
        <is>
          <t>{'nodecalc', 'b-nodecalc'}</t>
        </is>
      </c>
    </row>
    <row r="191391">
      <c r="A191391" s="1" t="n">
        <v>191389</v>
      </c>
      <c r="B191391" t="inlineStr">
        <is>
          <t>aimsphm</t>
        </is>
      </c>
      <c r="C191391" t="n">
        <v>2</v>
      </c>
      <c r="D191391" t="inlineStr">
        <is>
          <t>{'@aims~aimsphm', 'aimsphm-io'}</t>
        </is>
      </c>
    </row>
    <row r="191392">
      <c r="A191392" s="1" t="n">
        <v>191390</v>
      </c>
      <c r="B191392" t="inlineStr">
        <is>
          <t>meural</t>
        </is>
      </c>
      <c r="C191392" t="n">
        <v>2</v>
      </c>
      <c r="D191392" t="inlineStr">
        <is>
          <t>{'thing-it-device-meural', 'homebridge-meural'}</t>
        </is>
      </c>
    </row>
    <row r="191393">
      <c r="A191393" s="1" t="n">
        <v>191391</v>
      </c>
      <c r="B191393" t="inlineStr">
        <is>
          <t>concussionjs</t>
        </is>
      </c>
      <c r="C191393" t="n">
        <v>2</v>
      </c>
      <c r="D191393" t="inlineStr">
        <is>
          <t>{'concussionjs-proxy', 'concussionjs-core'}</t>
        </is>
      </c>
    </row>
    <row r="191394">
      <c r="A191394" s="1" t="n">
        <v>191392</v>
      </c>
      <c r="B191394" t="inlineStr">
        <is>
          <t>openvino</t>
        </is>
      </c>
      <c r="C191394" t="n">
        <v>2</v>
      </c>
      <c r="D191394" t="inlineStr">
        <is>
          <t>{'openvino', 'opencv-openvino-contrib-python'}</t>
        </is>
      </c>
    </row>
    <row r="191395">
      <c r="A191395" s="1" t="n">
        <v>191393</v>
      </c>
      <c r="B191395" t="inlineStr">
        <is>
          <t>redtie</t>
        </is>
      </c>
      <c r="C191395" t="n">
        <v>2</v>
      </c>
      <c r="D191395" t="inlineStr">
        <is>
          <t>{'redtie', 'redtie.io'}</t>
        </is>
      </c>
    </row>
    <row r="191396">
      <c r="A191396" s="1" t="n">
        <v>191394</v>
      </c>
      <c r="B191396" t="inlineStr">
        <is>
          <t>veneman</t>
        </is>
      </c>
      <c r="C191396" t="n">
        <v>2</v>
      </c>
      <c r="D191396" t="inlineStr">
        <is>
          <t>{'@bartveneman~eslint-config-bv', '@bartveneman~gromit'}</t>
        </is>
      </c>
    </row>
    <row r="191397">
      <c r="A191397" s="1" t="n">
        <v>191395</v>
      </c>
      <c r="B191397" t="inlineStr">
        <is>
          <t>bartveneman</t>
        </is>
      </c>
      <c r="C191397" t="n">
        <v>2</v>
      </c>
      <c r="D191397" t="inlineStr">
        <is>
          <t>{'@bartveneman~eslint-config-bv', '@bartveneman~gromit'}</t>
        </is>
      </c>
    </row>
    <row r="191398">
      <c r="A191398" s="1" t="n">
        <v>191396</v>
      </c>
      <c r="B191398" t="inlineStr">
        <is>
          <t>stylelib</t>
        </is>
      </c>
      <c r="C191398" t="n">
        <v>2</v>
      </c>
      <c r="D191398" t="inlineStr">
        <is>
          <t>{'qing-stylelib', '@creativefew~stylelib'}</t>
        </is>
      </c>
    </row>
    <row r="191399">
      <c r="A191399" s="1" t="n">
        <v>191397</v>
      </c>
      <c r="B191399" t="inlineStr">
        <is>
          <t>homelab</t>
        </is>
      </c>
      <c r="C191399" t="n">
        <v>2</v>
      </c>
      <c r="D191399" t="inlineStr">
        <is>
          <t>{'homelab', 'ml-homelab'}</t>
        </is>
      </c>
    </row>
    <row r="191400">
      <c r="A191400" s="1" t="n">
        <v>191398</v>
      </c>
      <c r="B191400" t="inlineStr">
        <is>
          <t>rveerd</t>
        </is>
      </c>
      <c r="C191400" t="n">
        <v>2</v>
      </c>
      <c r="D191400" t="inlineStr">
        <is>
          <t>{'@rveerd~my-first-package', '@rveerd~my-second-package'}</t>
        </is>
      </c>
    </row>
    <row r="191401">
      <c r="A191401" s="1" t="n">
        <v>191399</v>
      </c>
      <c r="B191401" t="inlineStr">
        <is>
          <t>addie</t>
        </is>
      </c>
      <c r="C191401" t="n">
        <v>2</v>
      </c>
      <c r="D191401" t="inlineStr">
        <is>
          <t>{'addiesaas-frontend-forge', 'is-addie'}</t>
        </is>
      </c>
    </row>
    <row r="191402">
      <c r="A191402" s="1" t="n">
        <v>191400</v>
      </c>
      <c r="B191402" t="inlineStr">
        <is>
          <t>anyify</t>
        </is>
      </c>
      <c r="C191402" t="n">
        <v>2</v>
      </c>
      <c r="D191402" t="inlineStr">
        <is>
          <t>{'@jigsaw~anyify', 'anyify'}</t>
        </is>
      </c>
    </row>
    <row r="191403">
      <c r="A191403" s="1" t="n">
        <v>191401</v>
      </c>
      <c r="B191403" t="inlineStr">
        <is>
          <t>pkgdir</t>
        </is>
      </c>
      <c r="C191403" t="n">
        <v>2</v>
      </c>
      <c r="D191403" t="inlineStr">
        <is>
          <t>{'pkgdir-demo', 'pkgdir'}</t>
        </is>
      </c>
    </row>
    <row r="191404">
      <c r="A191404" s="1" t="n">
        <v>191402</v>
      </c>
      <c r="B191404" t="inlineStr">
        <is>
          <t>qingsongyz</t>
        </is>
      </c>
      <c r="C191404" t="n">
        <v>2</v>
      </c>
      <c r="D191404" t="inlineStr">
        <is>
          <t>{'qingsongyz-npm-publish-test', 'qingsongyz-element'}</t>
        </is>
      </c>
    </row>
    <row r="191405">
      <c r="A191405" s="1" t="n">
        <v>191403</v>
      </c>
      <c r="B191405" t="inlineStr">
        <is>
          <t>repiq</t>
        </is>
      </c>
      <c r="C191405" t="n">
        <v>2</v>
      </c>
      <c r="D191405" t="inlineStr">
        <is>
          <t>{'repiq', '@repiq~sdk'}</t>
        </is>
      </c>
    </row>
    <row r="191406">
      <c r="A191406" s="1" t="n">
        <v>191404</v>
      </c>
      <c r="B191406" t="inlineStr">
        <is>
          <t>linkhere</t>
        </is>
      </c>
      <c r="C191406" t="n">
        <v>2</v>
      </c>
      <c r="D191406" t="inlineStr">
        <is>
          <t>{'@linkhere~backend', '@linkhere~types'}</t>
        </is>
      </c>
    </row>
    <row r="191407">
      <c r="A191407" s="1" t="n">
        <v>191405</v>
      </c>
      <c r="B191407" t="inlineStr">
        <is>
          <t>gatracker</t>
        </is>
      </c>
      <c r="C191407" t="n">
        <v>2</v>
      </c>
      <c r="D191407" t="inlineStr">
        <is>
          <t>{'@cnbritain~merlin-www-js-gatracker', '@cnbritain~merlin-frontend-gatracker-js'}</t>
        </is>
      </c>
    </row>
    <row r="191408">
      <c r="A191408" s="1" t="n">
        <v>191406</v>
      </c>
      <c r="B191408" t="inlineStr">
        <is>
          <t>zlsui</t>
        </is>
      </c>
      <c r="C191408" t="n">
        <v>2</v>
      </c>
      <c r="D191408" t="inlineStr">
        <is>
          <t>{'zlsui-tinymce', 'zlsui-qr'}</t>
        </is>
      </c>
    </row>
    <row r="191409">
      <c r="A191409" s="1" t="n">
        <v>191407</v>
      </c>
      <c r="B191409" t="inlineStr">
        <is>
          <t>rickandmorty</t>
        </is>
      </c>
      <c r="C191409" t="n">
        <v>2</v>
      </c>
      <c r="D191409" t="inlineStr">
        <is>
          <t>{'ngx-rickandmorty', 'rickandmorty-testing'}</t>
        </is>
      </c>
    </row>
    <row r="191410">
      <c r="A191410" s="1" t="n">
        <v>191408</v>
      </c>
      <c r="B191410" t="inlineStr">
        <is>
          <t>bramblex</t>
        </is>
      </c>
      <c r="C191410" t="n">
        <v>2</v>
      </c>
      <c r="D191410" t="inlineStr">
        <is>
          <t>{'@bramblex~state-model', '@bramblex~state-model-react'}</t>
        </is>
      </c>
    </row>
    <row r="191411">
      <c r="A191411" s="1" t="n">
        <v>191409</v>
      </c>
      <c r="B191411" t="inlineStr">
        <is>
          <t>externality</t>
        </is>
      </c>
      <c r="C191411" t="n">
        <v>2</v>
      </c>
      <c r="D191411" t="inlineStr">
        <is>
          <t>{'@projitect~externality', 'externality'}</t>
        </is>
      </c>
    </row>
    <row r="191412">
      <c r="A191412" s="1" t="n">
        <v>191410</v>
      </c>
      <c r="B191412" t="inlineStr">
        <is>
          <t>smdebug</t>
        </is>
      </c>
      <c r="C191412" t="n">
        <v>2</v>
      </c>
      <c r="D191412" t="inlineStr">
        <is>
          <t>{'smdebug', 'smdebug-rulesconfig'}</t>
        </is>
      </c>
    </row>
    <row r="191413">
      <c r="A191413" s="1" t="n">
        <v>191411</v>
      </c>
      <c r="B191413" t="inlineStr">
        <is>
          <t>funcl</t>
        </is>
      </c>
      <c r="C191413" t="n">
        <v>2</v>
      </c>
      <c r="D191413" t="inlineStr">
        <is>
          <t>{'funcl', 'funcl.js'}</t>
        </is>
      </c>
    </row>
    <row r="191414">
      <c r="A191414" s="1" t="n">
        <v>191412</v>
      </c>
      <c r="B191414" t="inlineStr">
        <is>
          <t>nivogallery</t>
        </is>
      </c>
      <c r="C191414" t="n">
        <v>2</v>
      </c>
      <c r="D191414" t="inlineStr">
        <is>
          <t>{'collective-js-nivogallery', 'collective-ptg-nivogallery'}</t>
        </is>
      </c>
    </row>
    <row r="191415">
      <c r="A191415" s="1" t="n">
        <v>191413</v>
      </c>
      <c r="B191415" t="inlineStr">
        <is>
          <t>rebop</t>
        </is>
      </c>
      <c r="C191415" t="n">
        <v>2</v>
      </c>
      <c r="D191415" t="inlineStr">
        <is>
          <t>{'rebop-promise-dispatcher', 'rebop-request'}</t>
        </is>
      </c>
    </row>
    <row r="191416">
      <c r="A191416" s="1" t="n">
        <v>191414</v>
      </c>
      <c r="B191416" t="inlineStr">
        <is>
          <t>xrpsign</t>
        </is>
      </c>
      <c r="C191416" t="n">
        <v>2</v>
      </c>
      <c r="D191416" t="inlineStr">
        <is>
          <t>{'xrpsign', 'xrpsign-cli'}</t>
        </is>
      </c>
    </row>
    <row r="191417">
      <c r="A191417" s="1" t="n">
        <v>191415</v>
      </c>
      <c r="B191417" t="inlineStr">
        <is>
          <t>memsource</t>
        </is>
      </c>
      <c r="C191417" t="n">
        <v>2</v>
      </c>
      <c r="D191417" t="inlineStr">
        <is>
          <t>{'@cloudflare~memsource-cli', '@builder.io~memsource-connector'}</t>
        </is>
      </c>
    </row>
    <row r="191418">
      <c r="A191418" s="1" t="n">
        <v>191416</v>
      </c>
      <c r="B191418" t="inlineStr">
        <is>
          <t>miracl</t>
        </is>
      </c>
      <c r="C191418" t="n">
        <v>2</v>
      </c>
      <c r="D191418" t="inlineStr">
        <is>
          <t>{'@miracl~mfa-client-js', '@miracl~milagro-crypto-js'}</t>
        </is>
      </c>
    </row>
    <row r="191419">
      <c r="A191419" s="1" t="n">
        <v>191417</v>
      </c>
      <c r="B191419" t="inlineStr">
        <is>
          <t>tonlib</t>
        </is>
      </c>
      <c r="C191419" t="n">
        <v>2</v>
      </c>
      <c r="D191419" t="inlineStr">
        <is>
          <t>{'tonlib-native', 'tonlib'}</t>
        </is>
      </c>
    </row>
    <row r="191420">
      <c r="A191420" s="1" t="n">
        <v>191418</v>
      </c>
      <c r="B191420" t="inlineStr">
        <is>
          <t>textsewmake</t>
        </is>
      </c>
      <c r="C191420" t="n">
        <v>2</v>
      </c>
      <c r="D191420" t="inlineStr">
        <is>
          <t>{'textsewmake', 'textsewmake-pvt'}</t>
        </is>
      </c>
    </row>
    <row r="191421">
      <c r="A191421" s="1" t="n">
        <v>191419</v>
      </c>
      <c r="B191421" t="inlineStr">
        <is>
          <t>quickshot</t>
        </is>
      </c>
      <c r="C191421" t="n">
        <v>2</v>
      </c>
      <c r="D191421" t="inlineStr">
        <is>
          <t>{'quickshot', 'quickshot-redux'}</t>
        </is>
      </c>
    </row>
    <row r="191422">
      <c r="A191422" s="1" t="n">
        <v>191420</v>
      </c>
      <c r="B191422" t="inlineStr">
        <is>
          <t>ryanb</t>
        </is>
      </c>
      <c r="C191422" t="n">
        <v>2</v>
      </c>
      <c r="D191422" t="inlineStr">
        <is>
          <t>{'@ryanb~test-a', '@ryanb~test-b'}</t>
        </is>
      </c>
    </row>
    <row r="191423">
      <c r="A191423" s="1" t="n">
        <v>191421</v>
      </c>
      <c r="B191423" t="inlineStr">
        <is>
          <t>ukon1990</t>
        </is>
      </c>
      <c r="C191423" t="n">
        <v>2</v>
      </c>
      <c r="D191423" t="inlineStr">
        <is>
          <t>{'@ukon1990~subscription-manager', '@ukon1990~js-utilities'}</t>
        </is>
      </c>
    </row>
    <row r="191424">
      <c r="A191424" s="1" t="n">
        <v>191422</v>
      </c>
      <c r="B191424" t="inlineStr">
        <is>
          <t>xloger</t>
        </is>
      </c>
      <c r="C191424" t="n">
        <v>2</v>
      </c>
      <c r="D191424" t="inlineStr">
        <is>
          <t>{'xloger', 'xloger-reg'}</t>
        </is>
      </c>
    </row>
    <row r="191425">
      <c r="A191425" s="1" t="n">
        <v>191423</v>
      </c>
      <c r="B191425" t="inlineStr">
        <is>
          <t>komparse</t>
        </is>
      </c>
      <c r="C191425" t="n">
        <v>2</v>
      </c>
      <c r="D191425" t="inlineStr">
        <is>
          <t>{'komparse', 'komparse-generator'}</t>
        </is>
      </c>
    </row>
    <row r="191426">
      <c r="A191426" s="1" t="n">
        <v>191424</v>
      </c>
      <c r="B191426" t="inlineStr">
        <is>
          <t>emagtechlabs</t>
        </is>
      </c>
      <c r="C191426" t="n">
        <v>2</v>
      </c>
      <c r="D191426" t="inlineStr">
        <is>
          <t>{'@emagtechlabs~ckeditor5-classic-image-resize', '@emagtechlabs~ckeditor5-file-upload'}</t>
        </is>
      </c>
    </row>
    <row r="191427">
      <c r="A191427" s="1" t="n">
        <v>191425</v>
      </c>
      <c r="B191427" t="inlineStr">
        <is>
          <t>ziyong</t>
        </is>
      </c>
      <c r="C191427" t="n">
        <v>2</v>
      </c>
      <c r="D191427" t="inlineStr">
        <is>
          <t>{'vue-drag-resize-ziyong', 'ziyong-ui'}</t>
        </is>
      </c>
    </row>
    <row r="191428">
      <c r="A191428" s="1" t="n">
        <v>191426</v>
      </c>
      <c r="B191428" t="inlineStr">
        <is>
          <t>efeproj</t>
        </is>
      </c>
      <c r="C191428" t="n">
        <v>2</v>
      </c>
      <c r="D191428" t="inlineStr">
        <is>
          <t>{'efeproj', 'efeproj_vue'}</t>
        </is>
      </c>
    </row>
    <row r="191429">
      <c r="A191429" s="1" t="n">
        <v>191427</v>
      </c>
      <c r="B191429" t="inlineStr">
        <is>
          <t>vcodes</t>
        </is>
      </c>
      <c r="C191429" t="n">
        <v>2</v>
      </c>
      <c r="D191429" t="inlineStr">
        <is>
          <t>{'vcodes-api', 'vcodes.js'}</t>
        </is>
      </c>
    </row>
    <row r="191430">
      <c r="A191430" s="1" t="n">
        <v>191428</v>
      </c>
      <c r="B191430" t="inlineStr">
        <is>
          <t>luxbar</t>
        </is>
      </c>
      <c r="C191430" t="n">
        <v>2</v>
      </c>
      <c r="D191430" t="inlineStr">
        <is>
          <t>{'luxbar', 'react-luxbar'}</t>
        </is>
      </c>
    </row>
    <row r="191431">
      <c r="A191431" s="1" t="n">
        <v>191429</v>
      </c>
      <c r="B191431" t="inlineStr">
        <is>
          <t>inversio</t>
        </is>
      </c>
      <c r="C191431" t="n">
        <v>2</v>
      </c>
      <c r="D191431" t="inlineStr">
        <is>
          <t>{'inversio-loader', 'inversio'}</t>
        </is>
      </c>
    </row>
    <row r="191432">
      <c r="A191432" s="1" t="n">
        <v>191430</v>
      </c>
      <c r="B191432" t="inlineStr">
        <is>
          <t>xpush</t>
        </is>
      </c>
      <c r="C191432" t="n">
        <v>2</v>
      </c>
      <c r="D191432" t="inlineStr">
        <is>
          <t>{'xpush-client', 'xpush'}</t>
        </is>
      </c>
    </row>
    <row r="191433">
      <c r="A191433" s="1" t="n">
        <v>191431</v>
      </c>
      <c r="B191433" t="inlineStr">
        <is>
          <t>veilleux</t>
        </is>
      </c>
      <c r="C191433" t="n">
        <v>2</v>
      </c>
      <c r="D191433" t="inlineStr">
        <is>
          <t>{'@cveilleux~react-emoji-render', '@cveilleux~bar'}</t>
        </is>
      </c>
    </row>
    <row r="191434">
      <c r="A191434" s="1" t="n">
        <v>191432</v>
      </c>
      <c r="B191434" t="inlineStr">
        <is>
          <t>cveilleux</t>
        </is>
      </c>
      <c r="C191434" t="n">
        <v>2</v>
      </c>
      <c r="D191434" t="inlineStr">
        <is>
          <t>{'@cveilleux~react-emoji-render', '@cveilleux~bar'}</t>
        </is>
      </c>
    </row>
    <row r="191435">
      <c r="A191435" s="1" t="n">
        <v>191433</v>
      </c>
      <c r="B191435" t="inlineStr">
        <is>
          <t>zoupdown</t>
        </is>
      </c>
      <c r="C191435" t="n">
        <v>2</v>
      </c>
      <c r="D191435" t="inlineStr">
        <is>
          <t>{'@zoupdown~worker-upload', '@zoupdown~core'}</t>
        </is>
      </c>
    </row>
    <row r="191436">
      <c r="A191436" s="1" t="n">
        <v>191434</v>
      </c>
      <c r="B191436" t="inlineStr">
        <is>
          <t>foj</t>
        </is>
      </c>
      <c r="C191436" t="n">
        <v>2</v>
      </c>
      <c r="D191436" t="inlineStr">
        <is>
          <t>{'foj-cli', 'foj'}</t>
        </is>
      </c>
    </row>
    <row r="191437">
      <c r="A191437" s="1" t="n">
        <v>191435</v>
      </c>
      <c r="B191437" t="inlineStr">
        <is>
          <t>authoritative</t>
        </is>
      </c>
      <c r="C191437" t="n">
        <v>2</v>
      </c>
      <c r="D191437" t="inlineStr">
        <is>
          <t>{'phaser3-authoritative-server', '@krtn~dns-authoritative-server'}</t>
        </is>
      </c>
    </row>
    <row r="191438">
      <c r="A191438" s="1" t="n">
        <v>191436</v>
      </c>
      <c r="B191438" t="inlineStr">
        <is>
          <t>iuion</t>
        </is>
      </c>
      <c r="C191438" t="n">
        <v>2</v>
      </c>
      <c r="D191438" t="inlineStr">
        <is>
          <t>{'iuion_ecs', 'iuion'}</t>
        </is>
      </c>
    </row>
    <row r="191439">
      <c r="A191439" s="1" t="n">
        <v>191437</v>
      </c>
      <c r="B191439" t="inlineStr">
        <is>
          <t>loginsignup</t>
        </is>
      </c>
      <c r="C191439" t="n">
        <v>2</v>
      </c>
      <c r="D191439" t="inlineStr">
        <is>
          <t>{'loginsignup_module', 'react-native-loginsignup'}</t>
        </is>
      </c>
    </row>
    <row r="191440">
      <c r="A191440" s="1" t="n">
        <v>191438</v>
      </c>
      <c r="B191440" t="inlineStr">
        <is>
          <t>test56</t>
        </is>
      </c>
      <c r="C191440" t="n">
        <v>2</v>
      </c>
      <c r="D191440" t="inlineStr">
        <is>
          <t>{'@functions-io-labs-performance~test56', 'player-test56'}</t>
        </is>
      </c>
    </row>
    <row r="191441">
      <c r="A191441" s="1" t="n">
        <v>191439</v>
      </c>
      <c r="B191441" t="inlineStr">
        <is>
          <t>dockhand</t>
        </is>
      </c>
      <c r="C191441" t="n">
        <v>2</v>
      </c>
      <c r="D191441" t="inlineStr">
        <is>
          <t>{'@boxboat~dockhand-lite', 'dockhand'}</t>
        </is>
      </c>
    </row>
    <row r="191442">
      <c r="A191442" s="1" t="n">
        <v>191440</v>
      </c>
      <c r="B191442" t="inlineStr">
        <is>
          <t>mongos3</t>
        </is>
      </c>
      <c r="C191442" t="n">
        <v>2</v>
      </c>
      <c r="D191442" t="inlineStr">
        <is>
          <t>{'@lumieducation~h5p-mongos3', '@motrixglobal~h5p-mongos3'}</t>
        </is>
      </c>
    </row>
    <row r="191443">
      <c r="A191443" s="1" t="n">
        <v>191441</v>
      </c>
      <c r="B191443" t="inlineStr">
        <is>
          <t>provis</t>
        </is>
      </c>
      <c r="C191443" t="n">
        <v>2</v>
      </c>
      <c r="D191443" t="inlineStr">
        <is>
          <t>{'provis-locks', '@provis~provis-common-be-module'}</t>
        </is>
      </c>
    </row>
    <row r="191444">
      <c r="A191444" s="1" t="n">
        <v>191442</v>
      </c>
      <c r="B191444" t="inlineStr">
        <is>
          <t>klopov</t>
        </is>
      </c>
      <c r="C191444" t="n">
        <v>2</v>
      </c>
      <c r="D191444" t="inlineStr">
        <is>
          <t>{'klopov-eslint', 'eslint-config-klopov'}</t>
        </is>
      </c>
    </row>
    <row r="191445">
      <c r="A191445" s="1" t="n">
        <v>191443</v>
      </c>
      <c r="B191445" t="inlineStr">
        <is>
          <t>grebaldi</t>
        </is>
      </c>
      <c r="C191445" t="n">
        <v>2</v>
      </c>
      <c r="D191445" t="inlineStr">
        <is>
          <t>{'@grebaldi~component-factory', '@grebaldi~dom-ops'}</t>
        </is>
      </c>
    </row>
    <row r="191446">
      <c r="A191446" s="1" t="n">
        <v>191444</v>
      </c>
      <c r="B191446" t="inlineStr">
        <is>
          <t>context2</t>
        </is>
      </c>
      <c r="C191446" t="n">
        <v>2</v>
      </c>
      <c r="D191446" t="inlineStr">
        <is>
          <t>{'rollup-plugin-require-context2', 'fake-context2d'}</t>
        </is>
      </c>
    </row>
    <row r="191447">
      <c r="A191447" s="1" t="n">
        <v>191445</v>
      </c>
      <c r="B191447" t="inlineStr">
        <is>
          <t>lecs</t>
        </is>
      </c>
      <c r="C191447" t="n">
        <v>2</v>
      </c>
      <c r="D191447" t="inlineStr">
        <is>
          <t>{'blecs', 'lecs'}</t>
        </is>
      </c>
    </row>
    <row r="191448">
      <c r="A191448" s="1" t="n">
        <v>191446</v>
      </c>
      <c r="B191448" t="inlineStr">
        <is>
          <t>chvote</t>
        </is>
      </c>
      <c r="C191448" t="n">
        <v>2</v>
      </c>
      <c r="D191448" t="inlineStr">
        <is>
          <t>{'@chvote~chvote-common-theme', 'chvote-common-theme'}</t>
        </is>
      </c>
    </row>
    <row r="191449">
      <c r="A191449" s="1" t="n">
        <v>191447</v>
      </c>
      <c r="B191449" t="inlineStr">
        <is>
          <t>django13</t>
        </is>
      </c>
      <c r="C191449" t="n">
        <v>2</v>
      </c>
      <c r="D191449" t="inlineStr">
        <is>
          <t>{'django-filebrowser-django13', 'django-debug-toolbar-django13'}</t>
        </is>
      </c>
    </row>
    <row r="191450">
      <c r="A191450" s="1" t="n">
        <v>191448</v>
      </c>
      <c r="B191450" t="inlineStr">
        <is>
          <t>gitrocket</t>
        </is>
      </c>
      <c r="C191450" t="n">
        <v>2</v>
      </c>
      <c r="D191450" t="inlineStr">
        <is>
          <t>{'@littlehelicase~gitrocket', 'gitrocket'}</t>
        </is>
      </c>
    </row>
    <row r="191451">
      <c r="A191451" s="1" t="n">
        <v>191449</v>
      </c>
      <c r="B191451" t="inlineStr">
        <is>
          <t>strafe</t>
        </is>
      </c>
      <c r="C191451" t="n">
        <v>2</v>
      </c>
      <c r="D191451" t="inlineStr">
        <is>
          <t>{'strafe.js', 'straferpm'}</t>
        </is>
      </c>
    </row>
    <row r="191452">
      <c r="A191452" s="1" t="n">
        <v>191450</v>
      </c>
      <c r="B191452" t="inlineStr">
        <is>
          <t>quake3</t>
        </is>
      </c>
      <c r="C191452" t="n">
        <v>2</v>
      </c>
      <c r="D191452" t="inlineStr">
        <is>
          <t>{'quake3-rcon-e', 'quake3-rcon'}</t>
        </is>
      </c>
    </row>
    <row r="191453">
      <c r="A191453" s="1" t="n">
        <v>191451</v>
      </c>
      <c r="B191453" t="inlineStr">
        <is>
          <t>john0504</t>
        </is>
      </c>
      <c r="C191453" t="n">
        <v>2</v>
      </c>
      <c r="D191453" t="inlineStr">
        <is>
          <t>{'@john0504~react-contextmenu', '@john0504~react-authform'}</t>
        </is>
      </c>
    </row>
    <row r="191454">
      <c r="A191454" s="1" t="n">
        <v>191452</v>
      </c>
      <c r="B191454" t="inlineStr">
        <is>
          <t>authform</t>
        </is>
      </c>
      <c r="C191454" t="n">
        <v>2</v>
      </c>
      <c r="D191454" t="inlineStr">
        <is>
          <t>{'@john0504~react-authform', 'mf-authform'}</t>
        </is>
      </c>
    </row>
    <row r="191455">
      <c r="A191455" s="1" t="n">
        <v>191453</v>
      </c>
      <c r="B191455" t="inlineStr">
        <is>
          <t>altimeter</t>
        </is>
      </c>
      <c r="C191455" t="n">
        <v>2</v>
      </c>
      <c r="D191455" t="inlineStr">
        <is>
          <t>{'cordova-plugin-altimeter', 'altimeter'}</t>
        </is>
      </c>
    </row>
    <row r="191456">
      <c r="A191456" s="1" t="n">
        <v>191454</v>
      </c>
      <c r="B191456" t="inlineStr">
        <is>
          <t>dtq</t>
        </is>
      </c>
      <c r="C191456" t="n">
        <v>2</v>
      </c>
      <c r="D191456" t="inlineStr">
        <is>
          <t>{'dtq_test', 'anydtq'}</t>
        </is>
      </c>
    </row>
    <row r="191457">
      <c r="A191457" s="1" t="n">
        <v>191455</v>
      </c>
      <c r="B191457" t="inlineStr">
        <is>
          <t>mirageo</t>
        </is>
      </c>
      <c r="C191457" t="n">
        <v>2</v>
      </c>
      <c r="D191457" t="inlineStr">
        <is>
          <t>{'mirageo', 'mirageo-server'}</t>
        </is>
      </c>
    </row>
    <row r="191458">
      <c r="A191458" s="1" t="n">
        <v>191456</v>
      </c>
      <c r="B191458" t="inlineStr">
        <is>
          <t>streamish</t>
        </is>
      </c>
      <c r="C191458" t="n">
        <v>2</v>
      </c>
      <c r="D191458" t="inlineStr">
        <is>
          <t>{'streamish', 'json-activity-streamish'}</t>
        </is>
      </c>
    </row>
    <row r="191459">
      <c r="A191459" s="1" t="n">
        <v>191457</v>
      </c>
      <c r="B191459" t="inlineStr">
        <is>
          <t>nekocas</t>
        </is>
      </c>
      <c r="C191459" t="n">
        <v>2</v>
      </c>
      <c r="D191459" t="inlineStr">
        <is>
          <t>{'passport-nekocas', 'nekocas'}</t>
        </is>
      </c>
    </row>
    <row r="191460">
      <c r="A191460" s="1" t="n">
        <v>191458</v>
      </c>
      <c r="B191460" t="inlineStr">
        <is>
          <t>cconverter</t>
        </is>
      </c>
      <c r="C191460" t="n">
        <v>2</v>
      </c>
      <c r="D191460" t="inlineStr">
        <is>
          <t>{'cconverter', 'cconverter-cli'}</t>
        </is>
      </c>
    </row>
    <row r="191461">
      <c r="A191461" s="1" t="n">
        <v>191459</v>
      </c>
      <c r="B191461" t="inlineStr">
        <is>
          <t>bcscore</t>
        </is>
      </c>
      <c r="C191461" t="n">
        <v>2</v>
      </c>
      <c r="D191461" t="inlineStr">
        <is>
          <t>{'bcscore-node', 'bcscore-lib'}</t>
        </is>
      </c>
    </row>
    <row r="191462">
      <c r="A191462" s="1" t="n">
        <v>191460</v>
      </c>
      <c r="B191462" t="inlineStr">
        <is>
          <t>kanbasu</t>
        </is>
      </c>
      <c r="C191462" t="n">
        <v>2</v>
      </c>
      <c r="D191462" t="inlineStr">
        <is>
          <t>{'kanbasu', 'kanbasu-vue'}</t>
        </is>
      </c>
    </row>
    <row r="191463">
      <c r="A191463" s="1" t="n">
        <v>191461</v>
      </c>
      <c r="B191463" t="inlineStr">
        <is>
          <t>prelodr</t>
        </is>
      </c>
      <c r="C191463" t="n">
        <v>2</v>
      </c>
      <c r="D191463" t="inlineStr">
        <is>
          <t>{'react-prelodr', 'prelodr'}</t>
        </is>
      </c>
    </row>
    <row r="191464">
      <c r="A191464" s="1" t="n">
        <v>191462</v>
      </c>
      <c r="B191464" t="inlineStr">
        <is>
          <t>orgroles</t>
        </is>
      </c>
      <c r="C191464" t="n">
        <v>2</v>
      </c>
      <c r="D191464" t="inlineStr">
        <is>
          <t>{'pip-services-orgroles-node', 'pip-clients-orgroles-node'}</t>
        </is>
      </c>
    </row>
    <row r="191465">
      <c r="A191465" s="1" t="n">
        <v>191463</v>
      </c>
      <c r="B191465" t="inlineStr">
        <is>
          <t>neontribe</t>
        </is>
      </c>
      <c r="C191465" t="n">
        <v>2</v>
      </c>
      <c r="D191465" t="inlineStr">
        <is>
          <t>{'@neontribe~react-scripts', '@neontribe~eslint-config-react-app'}</t>
        </is>
      </c>
    </row>
    <row r="191466">
      <c r="A191466" s="1" t="n">
        <v>191464</v>
      </c>
      <c r="B191466" t="inlineStr">
        <is>
          <t>unipus</t>
        </is>
      </c>
      <c r="C191466" t="n">
        <v>2</v>
      </c>
      <c r="D191466" t="inlineStr">
        <is>
          <t>{'generator-unipus-rollup', 'queens-unipus'}</t>
        </is>
      </c>
    </row>
    <row r="191467">
      <c r="A191467" s="1" t="n">
        <v>191465</v>
      </c>
      <c r="B191467" t="inlineStr">
        <is>
          <t>fastsearch</t>
        </is>
      </c>
      <c r="C191467" t="n">
        <v>2</v>
      </c>
      <c r="D191467" t="inlineStr">
        <is>
          <t>{'fastsearch', 'fastsearch.js'}</t>
        </is>
      </c>
    </row>
    <row r="191468">
      <c r="A191468" s="1" t="n">
        <v>191466</v>
      </c>
      <c r="B191468" t="inlineStr">
        <is>
          <t>xtroid</t>
        </is>
      </c>
      <c r="C191468" t="n">
        <v>2</v>
      </c>
      <c r="D191468" t="inlineStr">
        <is>
          <t>{'xtroid', 'xtroid-npm'}</t>
        </is>
      </c>
    </row>
    <row r="191469">
      <c r="A191469" s="1" t="n">
        <v>191467</v>
      </c>
      <c r="B191469" t="inlineStr">
        <is>
          <t>joogl</t>
        </is>
      </c>
      <c r="C191469" t="n">
        <v>2</v>
      </c>
      <c r="D191469" t="inlineStr">
        <is>
          <t>{'@joogl~disco.js', '@joogl~js-levenshtein-opt'}</t>
        </is>
      </c>
    </row>
    <row r="191470">
      <c r="A191470" s="1" t="n">
        <v>191468</v>
      </c>
      <c r="B191470" t="inlineStr">
        <is>
          <t>factcheck</t>
        </is>
      </c>
      <c r="C191470" t="n">
        <v>2</v>
      </c>
      <c r="D191470" t="inlineStr">
        <is>
          <t>{'factcheck', '@afp~toolkit-factcheck'}</t>
        </is>
      </c>
    </row>
    <row r="191471">
      <c r="A191471" s="1" t="n">
        <v>191469</v>
      </c>
      <c r="B191471" t="inlineStr">
        <is>
          <t>ufi</t>
        </is>
      </c>
      <c r="C191471" t="n">
        <v>2</v>
      </c>
      <c r="D191471" t="inlineStr">
        <is>
          <t>{'typeface-notokufiarabic', 'notokufiarabic-font'}</t>
        </is>
      </c>
    </row>
    <row r="191472">
      <c r="A191472" s="1" t="n">
        <v>191470</v>
      </c>
      <c r="B191472" t="inlineStr">
        <is>
          <t>notokufiarabic</t>
        </is>
      </c>
      <c r="C191472" t="n">
        <v>2</v>
      </c>
      <c r="D191472" t="inlineStr">
        <is>
          <t>{'typeface-notokufiarabic', 'notokufiarabic-font'}</t>
        </is>
      </c>
    </row>
    <row r="191473">
      <c r="A191473" s="1" t="n">
        <v>191471</v>
      </c>
      <c r="B191473" t="inlineStr">
        <is>
          <t>mmpy</t>
        </is>
      </c>
      <c r="C191473" t="n">
        <v>2</v>
      </c>
      <c r="D191473" t="inlineStr">
        <is>
          <t>{'mmpy', 'mmpy-bot'}</t>
        </is>
      </c>
    </row>
    <row r="191474">
      <c r="A191474" s="1" t="n">
        <v>191472</v>
      </c>
      <c r="B191474" t="inlineStr">
        <is>
          <t>eriizu</t>
        </is>
      </c>
      <c r="C191474" t="n">
        <v>2</v>
      </c>
      <c r="D191474" t="inlineStr">
        <is>
          <t>{'@eriizu~index-generator', '@eriizu~template-dir'}</t>
        </is>
      </c>
    </row>
    <row r="191475">
      <c r="A191475" s="1" t="n">
        <v>191473</v>
      </c>
      <c r="B191475" t="inlineStr">
        <is>
          <t>gpass</t>
        </is>
      </c>
      <c r="C191475" t="n">
        <v>2</v>
      </c>
      <c r="D191475" t="inlineStr">
        <is>
          <t>{'@tadynas~gpass', '@thpadelis~gpass'}</t>
        </is>
      </c>
    </row>
    <row r="191476">
      <c r="A191476" s="1" t="n">
        <v>191474</v>
      </c>
      <c r="B191476" t="inlineStr">
        <is>
          <t>albb</t>
        </is>
      </c>
      <c r="C191476" t="n">
        <v>2</v>
      </c>
      <c r="D191476" t="inlineStr">
        <is>
          <t>{'albb', 'unitl-albb-0326'}</t>
        </is>
      </c>
    </row>
    <row r="191477">
      <c r="A191477" s="1" t="n">
        <v>191475</v>
      </c>
      <c r="B191477" t="inlineStr">
        <is>
          <t>scandy</t>
        </is>
      </c>
      <c r="C191477" t="n">
        <v>2</v>
      </c>
      <c r="D191477" t="inlineStr">
        <is>
          <t>{'@scandinavia~scandy-hooks', 'eslint-config-scandy'}</t>
        </is>
      </c>
    </row>
    <row r="191478">
      <c r="A191478" s="1" t="n">
        <v>191476</v>
      </c>
      <c r="B191478" t="inlineStr">
        <is>
          <t>zhonglv</t>
        </is>
      </c>
      <c r="C191478" t="n">
        <v>2</v>
      </c>
      <c r="D191478" t="inlineStr">
        <is>
          <t>{'swan-tripgui-zhonglv', 'swan-tripgui-zhonglv-cs'}</t>
        </is>
      </c>
    </row>
    <row r="191479">
      <c r="A191479" s="1" t="n">
        <v>191477</v>
      </c>
      <c r="B191479" t="inlineStr">
        <is>
          <t>kishlayy</t>
        </is>
      </c>
      <c r="C191479" t="n">
        <v>2</v>
      </c>
      <c r="D191479" t="inlineStr">
        <is>
          <t>{'kishlayy-messenger-bot', 'kishlayy-demo-module'}</t>
        </is>
      </c>
    </row>
    <row r="191480">
      <c r="A191480" s="1" t="n">
        <v>191478</v>
      </c>
      <c r="B191480" t="inlineStr">
        <is>
          <t>osapi</t>
        </is>
      </c>
      <c r="C191480" t="n">
        <v>2</v>
      </c>
      <c r="D191480" t="inlineStr">
        <is>
          <t>{'anrom-jive-osapi-picker', 'osapi'}</t>
        </is>
      </c>
    </row>
    <row r="191481">
      <c r="A191481" s="1" t="n">
        <v>191479</v>
      </c>
      <c r="B191481" t="inlineStr">
        <is>
          <t>tacoma</t>
        </is>
      </c>
      <c r="C191481" t="n">
        <v>2</v>
      </c>
      <c r="D191481" t="inlineStr">
        <is>
          <t>{'@al~tacoma', 'tacoma'}</t>
        </is>
      </c>
    </row>
    <row r="191482">
      <c r="A191482" s="1" t="n">
        <v>191480</v>
      </c>
      <c r="B191482" t="inlineStr">
        <is>
          <t>russiansoon</t>
        </is>
      </c>
      <c r="C191482" t="n">
        <v>2</v>
      </c>
      <c r="D191482" t="inlineStr">
        <is>
          <t>{'@russiansoon~rmsp', '@russiansoon~npmtest'}</t>
        </is>
      </c>
    </row>
    <row r="191483">
      <c r="A191483" s="1" t="n">
        <v>191481</v>
      </c>
      <c r="B191483" t="inlineStr">
        <is>
          <t>gondar</t>
        </is>
      </c>
      <c r="C191483" t="n">
        <v>2</v>
      </c>
      <c r="D191483" t="inlineStr">
        <is>
          <t>{'gondarscroll', 'calendar-gondar-react'}</t>
        </is>
      </c>
    </row>
    <row r="191484">
      <c r="A191484" s="1" t="n">
        <v>191482</v>
      </c>
      <c r="B191484" t="inlineStr">
        <is>
          <t>assemblage</t>
        </is>
      </c>
      <c r="C191484" t="n">
        <v>2</v>
      </c>
      <c r="D191484" t="inlineStr">
        <is>
          <t>{'assemblage', 'ws-assemblage'}</t>
        </is>
      </c>
    </row>
    <row r="191485">
      <c r="A191485" s="1" t="n">
        <v>191483</v>
      </c>
      <c r="B191485" t="inlineStr">
        <is>
          <t>nodeservice</t>
        </is>
      </c>
      <c r="C191485" t="n">
        <v>2</v>
      </c>
      <c r="D191485" t="inlineStr">
        <is>
          <t>{'loki-nodeservice', 'nodeservice'}</t>
        </is>
      </c>
    </row>
    <row r="191486">
      <c r="A191486" s="1" t="n">
        <v>191484</v>
      </c>
      <c r="B191486" t="inlineStr">
        <is>
          <t>vincijy</t>
        </is>
      </c>
      <c r="C191486" t="n">
        <v>2</v>
      </c>
      <c r="D191486" t="inlineStr">
        <is>
          <t>{'vincijy_for_test_0', 'vincijy_test_npm'}</t>
        </is>
      </c>
    </row>
    <row r="191487">
      <c r="A191487" s="1" t="n">
        <v>191485</v>
      </c>
      <c r="B191487" t="inlineStr">
        <is>
          <t>lambadalib</t>
        </is>
      </c>
      <c r="C191487" t="n">
        <v>2</v>
      </c>
      <c r="D191487" t="inlineStr">
        <is>
          <t>{'lambadalib', 'motil-lambadalib'}</t>
        </is>
      </c>
    </row>
    <row r="191488">
      <c r="A191488" s="1" t="n">
        <v>191486</v>
      </c>
      <c r="B191488" t="inlineStr">
        <is>
          <t>furacao</t>
        </is>
      </c>
      <c r="C191488" t="n">
        <v>2</v>
      </c>
      <c r="D191488" t="inlineStr">
        <is>
          <t>{'furacao-na-soraka', 'furacao'}</t>
        </is>
      </c>
    </row>
    <row r="191489">
      <c r="A191489" s="1" t="n">
        <v>191487</v>
      </c>
      <c r="B191489" t="inlineStr">
        <is>
          <t>linkme</t>
        </is>
      </c>
      <c r="C191489" t="n">
        <v>2</v>
      </c>
      <c r="D191489" t="inlineStr">
        <is>
          <t>{'linkme', 'generator-linkme'}</t>
        </is>
      </c>
    </row>
    <row r="191490">
      <c r="A191490" s="1" t="n">
        <v>191488</v>
      </c>
      <c r="B191490" t="inlineStr">
        <is>
          <t>rinss</t>
        </is>
      </c>
      <c r="C191490" t="n">
        <v>2</v>
      </c>
      <c r="D191490" t="inlineStr">
        <is>
          <t>{'rinss', 'rinss-mixins'}</t>
        </is>
      </c>
    </row>
    <row r="191491">
      <c r="A191491" s="1" t="n">
        <v>191489</v>
      </c>
      <c r="B191491" t="inlineStr">
        <is>
          <t>gamestage</t>
        </is>
      </c>
      <c r="C191491" t="n">
        <v>2</v>
      </c>
      <c r="D191491" t="inlineStr">
        <is>
          <t>{'io.nekonya.tinax.gamestage.ilruntime', 'io.nekonya.tinax.gamestage'}</t>
        </is>
      </c>
    </row>
    <row r="191492">
      <c r="A191492" s="1" t="n">
        <v>191490</v>
      </c>
      <c r="B191492" t="inlineStr">
        <is>
          <t>stdclass</t>
        </is>
      </c>
      <c r="C191492" t="n">
        <v>2</v>
      </c>
      <c r="D191492" t="inlineStr">
        <is>
          <t>{'stdclass', 'pd-stdclass'}</t>
        </is>
      </c>
    </row>
    <row r="191493">
      <c r="A191493" s="1" t="n">
        <v>191491</v>
      </c>
      <c r="B191493" t="inlineStr">
        <is>
          <t>icattle</t>
        </is>
      </c>
      <c r="C191493" t="n">
        <v>2</v>
      </c>
      <c r="D191493" t="inlineStr">
        <is>
          <t>{'icattle-shared', '@mzsoft~icattle-shared'}</t>
        </is>
      </c>
    </row>
    <row r="191494">
      <c r="A191494" s="1" t="n">
        <v>191492</v>
      </c>
      <c r="B191494" t="inlineStr">
        <is>
          <t>pxloader</t>
        </is>
      </c>
      <c r="C191494" t="n">
        <v>2</v>
      </c>
      <c r="D191494" t="inlineStr">
        <is>
          <t>{'pxloader', 'pxloader-browserify'}</t>
        </is>
      </c>
    </row>
    <row r="191495">
      <c r="A191495" s="1" t="n">
        <v>191493</v>
      </c>
      <c r="B191495" t="inlineStr">
        <is>
          <t>header1</t>
        </is>
      </c>
      <c r="C191495" t="n">
        <v>2</v>
      </c>
      <c r="D191495" t="inlineStr">
        <is>
          <t>{'vue-lzj-header1', 'aitomic-o-header1'}</t>
        </is>
      </c>
    </row>
    <row r="191496">
      <c r="A191496" s="1" t="n">
        <v>191494</v>
      </c>
      <c r="B191496" t="inlineStr">
        <is>
          <t>vanz</t>
        </is>
      </c>
      <c r="C191496" t="n">
        <v>2</v>
      </c>
      <c r="D191496" t="inlineStr">
        <is>
          <t>{'vanz-my-demo-pkg', 'vanz-module'}</t>
        </is>
      </c>
    </row>
    <row r="191497">
      <c r="A191497" s="1" t="n">
        <v>191495</v>
      </c>
      <c r="B191497" t="inlineStr">
        <is>
          <t>binch</t>
        </is>
      </c>
      <c r="C191497" t="n">
        <v>2</v>
      </c>
      <c r="D191497" t="inlineStr">
        <is>
          <t>{'@binch-solutions~epson-epos-printer', 'binch'}</t>
        </is>
      </c>
    </row>
    <row r="191498">
      <c r="A191498" s="1" t="n">
        <v>191496</v>
      </c>
      <c r="B191498" t="inlineStr">
        <is>
          <t>nfft</t>
        </is>
      </c>
      <c r="C191498" t="n">
        <v>2</v>
      </c>
      <c r="D191498" t="inlineStr">
        <is>
          <t>{'nfft', 'nfft-cffi'}</t>
        </is>
      </c>
    </row>
    <row r="191499">
      <c r="A191499" s="1" t="n">
        <v>191497</v>
      </c>
      <c r="B191499" t="inlineStr">
        <is>
          <t>toolcheck</t>
        </is>
      </c>
      <c r="C191499" t="n">
        <v>2</v>
      </c>
      <c r="D191499" t="inlineStr">
        <is>
          <t>{'mx-toolcheck', 'toolcheck'}</t>
        </is>
      </c>
    </row>
    <row r="191500">
      <c r="A191500" s="1" t="n">
        <v>191498</v>
      </c>
      <c r="B191500" t="inlineStr">
        <is>
          <t>mcutils</t>
        </is>
      </c>
      <c r="C191500" t="n">
        <v>2</v>
      </c>
      <c r="D191500" t="inlineStr">
        <is>
          <t>{'mcutils', '@mconnect~mcutils'}</t>
        </is>
      </c>
    </row>
    <row r="191501">
      <c r="A191501" s="1" t="n">
        <v>191499</v>
      </c>
      <c r="B191501" t="inlineStr">
        <is>
          <t>atri</t>
        </is>
      </c>
      <c r="C191501" t="n">
        <v>2</v>
      </c>
      <c r="D191501" t="inlineStr">
        <is>
          <t>{'atri-npm-hello-world', 'atri'}</t>
        </is>
      </c>
    </row>
    <row r="191502">
      <c r="A191502" s="1" t="n">
        <v>191500</v>
      </c>
      <c r="B191502" t="inlineStr">
        <is>
          <t>textools</t>
        </is>
      </c>
      <c r="C191502" t="n">
        <v>2</v>
      </c>
      <c r="D191502" t="inlineStr">
        <is>
          <t>{'textools', 'moderngl-ext-textools'}</t>
        </is>
      </c>
    </row>
    <row r="191503">
      <c r="A191503" s="1" t="n">
        <v>191501</v>
      </c>
      <c r="B191503" t="inlineStr">
        <is>
          <t>am000001</t>
        </is>
      </c>
      <c r="C191503" t="n">
        <v>2</v>
      </c>
      <c r="D191503" t="inlineStr">
        <is>
          <t>{'@dfeidao~fd-am000001', '@mmstudio~am000001'}</t>
        </is>
      </c>
    </row>
    <row r="191504">
      <c r="A191504" s="1" t="n">
        <v>191502</v>
      </c>
      <c r="B191504" t="inlineStr">
        <is>
          <t>iama</t>
        </is>
      </c>
      <c r="C191504" t="n">
        <v>2</v>
      </c>
      <c r="D191504" t="inlineStr">
        <is>
          <t>{'iama', 'obama-iama'}</t>
        </is>
      </c>
    </row>
    <row r="191505">
      <c r="A191505" s="1" t="n">
        <v>191503</v>
      </c>
      <c r="B191505" t="inlineStr">
        <is>
          <t>gisway</t>
        </is>
      </c>
      <c r="C191505" t="n">
        <v>2</v>
      </c>
      <c r="D191505" t="inlineStr">
        <is>
          <t>{'gisway-lc', 'gisway-cfg'}</t>
        </is>
      </c>
    </row>
    <row r="191506">
      <c r="A191506" s="1" t="n">
        <v>191504</v>
      </c>
      <c r="B191506" t="inlineStr">
        <is>
          <t>cyf1996</t>
        </is>
      </c>
      <c r="C191506" t="n">
        <v>2</v>
      </c>
      <c r="D191506" t="inlineStr">
        <is>
          <t>{'@cyf1996...~cq-filter-js', '@cyf1996...~cq-attribute-import'}</t>
        </is>
      </c>
    </row>
    <row r="191507">
      <c r="A191507" s="1" t="n">
        <v>191505</v>
      </c>
      <c r="B191507" t="inlineStr">
        <is>
          <t>moster</t>
        </is>
      </c>
      <c r="C191507" t="n">
        <v>2</v>
      </c>
      <c r="D191507" t="inlineStr">
        <is>
          <t>{'mattermoster-todo-plugin', 'mattermoster'}</t>
        </is>
      </c>
    </row>
    <row r="191508">
      <c r="A191508" s="1" t="n">
        <v>191506</v>
      </c>
      <c r="B191508" t="inlineStr">
        <is>
          <t>mattermoster</t>
        </is>
      </c>
      <c r="C191508" t="n">
        <v>2</v>
      </c>
      <c r="D191508" t="inlineStr">
        <is>
          <t>{'mattermoster-todo-plugin', 'mattermoster'}</t>
        </is>
      </c>
    </row>
    <row r="191509">
      <c r="A191509" s="1" t="n">
        <v>191507</v>
      </c>
      <c r="B191509" t="inlineStr">
        <is>
          <t>cyrilld</t>
        </is>
      </c>
      <c r="C191509" t="n">
        <v>2</v>
      </c>
      <c r="D191509" t="inlineStr">
        <is>
          <t>{'@cyrilld~gulp-nodemon', '@cyrilld~testpackage'}</t>
        </is>
      </c>
    </row>
    <row r="191510">
      <c r="A191510" s="1" t="n">
        <v>191508</v>
      </c>
      <c r="B191510" t="inlineStr">
        <is>
          <t>webseite</t>
        </is>
      </c>
      <c r="C191510" t="n">
        <v>2</v>
      </c>
      <c r="D191510" t="inlineStr">
        <is>
          <t>{'webseite_herunterladen_de_screenshot_capture_api', '@webseite-herunterladen~screenshot-capture-api'}</t>
        </is>
      </c>
    </row>
    <row r="191511">
      <c r="A191511" s="1" t="n">
        <v>191509</v>
      </c>
      <c r="B191511" t="inlineStr">
        <is>
          <t>herunterladen</t>
        </is>
      </c>
      <c r="C191511" t="n">
        <v>2</v>
      </c>
      <c r="D191511" t="inlineStr">
        <is>
          <t>{'webseite_herunterladen_de_screenshot_capture_api', '@webseite-herunterladen~screenshot-capture-api'}</t>
        </is>
      </c>
    </row>
    <row r="191512">
      <c r="A191512" s="1" t="n">
        <v>191510</v>
      </c>
      <c r="B191512" t="inlineStr">
        <is>
          <t>snaked</t>
        </is>
      </c>
      <c r="C191512" t="n">
        <v>2</v>
      </c>
      <c r="D191512" t="inlineStr">
        <is>
          <t>{'snaked-js', '@snakedin~react-data-list'}</t>
        </is>
      </c>
    </row>
    <row r="191513">
      <c r="A191513" s="1" t="n">
        <v>191511</v>
      </c>
      <c r="B191513" t="inlineStr">
        <is>
          <t>envhandlebars</t>
        </is>
      </c>
      <c r="C191513" t="n">
        <v>2</v>
      </c>
      <c r="D191513" t="inlineStr">
        <is>
          <t>{'envhandlebars', '@types~envhandlebars'}</t>
        </is>
      </c>
    </row>
    <row r="191514">
      <c r="A191514" s="1" t="n">
        <v>191512</v>
      </c>
      <c r="B191514" t="inlineStr">
        <is>
          <t>diame</t>
        </is>
      </c>
      <c r="C191514" t="n">
        <v>2</v>
      </c>
      <c r="D191514" t="inlineStr">
        <is>
          <t>{'diametad', 'vatadiame'}</t>
        </is>
      </c>
    </row>
    <row r="191515">
      <c r="A191515" s="1" t="n">
        <v>191513</v>
      </c>
      <c r="B191515" t="inlineStr">
        <is>
          <t>iescobar</t>
        </is>
      </c>
      <c r="C191515" t="n">
        <v>2</v>
      </c>
      <c r="D191515" t="inlineStr">
        <is>
          <t>{'iescobar', 'censorify_iescobar'}</t>
        </is>
      </c>
    </row>
    <row r="191516">
      <c r="A191516" s="1" t="n">
        <v>191514</v>
      </c>
      <c r="B191516" t="inlineStr">
        <is>
          <t>parkege</t>
        </is>
      </c>
      <c r="C191516" t="n">
        <v>2</v>
      </c>
      <c r="D191516" t="inlineStr">
        <is>
          <t>{'myfirst-parkege-file', 'myfirst-two-parkege-file'}</t>
        </is>
      </c>
    </row>
    <row r="191517">
      <c r="A191517" s="1" t="n">
        <v>191515</v>
      </c>
      <c r="B191517" t="inlineStr">
        <is>
          <t>syncinput</t>
        </is>
      </c>
      <c r="C191517" t="n">
        <v>2</v>
      </c>
      <c r="D191517" t="inlineStr">
        <is>
          <t>{'@jspreadsheet~syncinput', 'syncinput'}</t>
        </is>
      </c>
    </row>
    <row r="191518">
      <c r="A191518" s="1" t="n">
        <v>191516</v>
      </c>
      <c r="B191518" t="inlineStr">
        <is>
          <t>likun</t>
        </is>
      </c>
      <c r="C191518" t="n">
        <v>2</v>
      </c>
      <c r="D191518" t="inlineStr">
        <is>
          <t>{'likun_firstapp', 'vue-ueditor-wrap-likun'}</t>
        </is>
      </c>
    </row>
    <row r="191519">
      <c r="A191519" s="1" t="n">
        <v>191517</v>
      </c>
      <c r="B191519" t="inlineStr">
        <is>
          <t>mcleese</t>
        </is>
      </c>
      <c r="C191519" t="n">
        <v>2</v>
      </c>
      <c r="D191519" t="inlineStr">
        <is>
          <t>{'@cmcleese~cesium-navigation', '@cmcleese~draggable-vue-directive'}</t>
        </is>
      </c>
    </row>
    <row r="191520">
      <c r="A191520" s="1" t="n">
        <v>191518</v>
      </c>
      <c r="B191520" t="inlineStr">
        <is>
          <t>cmcleese</t>
        </is>
      </c>
      <c r="C191520" t="n">
        <v>2</v>
      </c>
      <c r="D191520" t="inlineStr">
        <is>
          <t>{'@cmcleese~cesium-navigation', '@cmcleese~draggable-vue-directive'}</t>
        </is>
      </c>
    </row>
    <row r="191521">
      <c r="A191521" s="1" t="n">
        <v>191519</v>
      </c>
      <c r="B191521" t="inlineStr">
        <is>
          <t>paycenter</t>
        </is>
      </c>
      <c r="C191521" t="n">
        <v>2</v>
      </c>
      <c r="D191521" t="inlineStr">
        <is>
          <t>{'yes-paycenter', 'react-native-dw-paycenter'}</t>
        </is>
      </c>
    </row>
    <row r="191522">
      <c r="A191522" s="1" t="n">
        <v>191520</v>
      </c>
      <c r="B191522" t="inlineStr">
        <is>
          <t>qbert</t>
        </is>
      </c>
      <c r="C191522" t="n">
        <v>2</v>
      </c>
      <c r="D191522" t="inlineStr">
        <is>
          <t>{'qbertclient', 'qbert-utils'}</t>
        </is>
      </c>
    </row>
    <row r="191523">
      <c r="A191523" s="1" t="n">
        <v>191521</v>
      </c>
      <c r="B191523" t="inlineStr">
        <is>
          <t>edwardmx</t>
        </is>
      </c>
      <c r="C191523" t="n">
        <v>2</v>
      </c>
      <c r="D191523" t="inlineStr">
        <is>
          <t>{'@edwardmx~noop', '@edwardmx~mockserver'}</t>
        </is>
      </c>
    </row>
    <row r="191524">
      <c r="A191524" s="1" t="n">
        <v>191522</v>
      </c>
      <c r="B191524" t="inlineStr">
        <is>
          <t>squark</t>
        </is>
      </c>
      <c r="C191524" t="n">
        <v>2</v>
      </c>
      <c r="D191524" t="inlineStr">
        <is>
          <t>{'squark', 'squark-storage'}</t>
        </is>
      </c>
    </row>
    <row r="191525">
      <c r="A191525" s="1" t="n">
        <v>191523</v>
      </c>
      <c r="B191525" t="inlineStr">
        <is>
          <t>awx000001</t>
        </is>
      </c>
      <c r="C191525" t="n">
        <v>2</v>
      </c>
      <c r="D191525" t="inlineStr">
        <is>
          <t>{'@mmstudio~awx000001', '@dfeidao~fd-awx000001'}</t>
        </is>
      </c>
    </row>
    <row r="191526">
      <c r="A191526" s="1" t="n">
        <v>191524</v>
      </c>
      <c r="B191526" t="inlineStr">
        <is>
          <t>baoer</t>
        </is>
      </c>
      <c r="C191526" t="n">
        <v>2</v>
      </c>
      <c r="D191526" t="inlineStr">
        <is>
          <t>{'crab-fonts-baoer', 'baoer'}</t>
        </is>
      </c>
    </row>
    <row r="191527">
      <c r="A191527" s="1" t="n">
        <v>191525</v>
      </c>
      <c r="B191527" t="inlineStr">
        <is>
          <t>duxcore</t>
        </is>
      </c>
      <c r="C191527" t="n">
        <v>2</v>
      </c>
      <c r="D191527" t="inlineStr">
        <is>
          <t>{'@duxcore~eventra', '@duxcore~interactive-discord'}</t>
        </is>
      </c>
    </row>
    <row r="191528">
      <c r="A191528" s="1" t="n">
        <v>191526</v>
      </c>
      <c r="B191528" t="inlineStr">
        <is>
          <t>debtorstatement</t>
        </is>
      </c>
      <c r="C191528" t="n">
        <v>2</v>
      </c>
      <c r="D191528" t="inlineStr">
        <is>
          <t>{'qmuzik-debtorstatement', 'qmuzik-debtorstatement-shared'}</t>
        </is>
      </c>
    </row>
    <row r="191529">
      <c r="A191529" s="1" t="n">
        <v>191527</v>
      </c>
      <c r="B191529" t="inlineStr">
        <is>
          <t>booknow</t>
        </is>
      </c>
      <c r="C191529" t="n">
        <v>2</v>
      </c>
      <c r="D191529" t="inlineStr">
        <is>
          <t>{'booknow-widget-closure', 'booknow'}</t>
        </is>
      </c>
    </row>
    <row r="191530">
      <c r="A191530" s="1" t="n">
        <v>191528</v>
      </c>
      <c r="B191530" t="inlineStr">
        <is>
          <t>mygengo</t>
        </is>
      </c>
      <c r="C191530" t="n">
        <v>2</v>
      </c>
      <c r="D191530" t="inlineStr">
        <is>
          <t>{'node-mygengo', 'mygengo'}</t>
        </is>
      </c>
    </row>
    <row r="191531">
      <c r="A191531" s="1" t="n">
        <v>191529</v>
      </c>
      <c r="B191531" t="inlineStr">
        <is>
          <t>mqttservice</t>
        </is>
      </c>
      <c r="C191531" t="n">
        <v>2</v>
      </c>
      <c r="D191531" t="inlineStr">
        <is>
          <t>{'ttn2mqttservice', '@mangar2~mqttservice'}</t>
        </is>
      </c>
    </row>
    <row r="191532">
      <c r="A191532" s="1" t="n">
        <v>191530</v>
      </c>
      <c r="B191532" t="inlineStr">
        <is>
          <t>packidx</t>
        </is>
      </c>
      <c r="C191532" t="n">
        <v>2</v>
      </c>
      <c r="D191532" t="inlineStr">
        <is>
          <t>{'pull-git-packidx-parser', 'git-packidx-parser'}</t>
        </is>
      </c>
    </row>
    <row r="191533">
      <c r="A191533" s="1" t="n">
        <v>191531</v>
      </c>
      <c r="B191533" t="inlineStr">
        <is>
          <t>virtuelabs</t>
        </is>
      </c>
      <c r="C191533" t="n">
        <v>2</v>
      </c>
      <c r="D191533" t="inlineStr">
        <is>
          <t>{'@virtuelabs-io~rapido-rn-splash-screen', '@virtuelabs-io~rapido-modules'}</t>
        </is>
      </c>
    </row>
    <row r="191534">
      <c r="A191534" s="1" t="n">
        <v>191532</v>
      </c>
      <c r="B191534" t="inlineStr">
        <is>
          <t>bilderlings</t>
        </is>
      </c>
      <c r="C191534" t="n">
        <v>2</v>
      </c>
      <c r="D191534" t="inlineStr">
        <is>
          <t>{'@bilderlings~ui-kit', '@bilderlings~ui-kit-react'}</t>
        </is>
      </c>
    </row>
    <row r="191535">
      <c r="A191535" s="1" t="n">
        <v>191533</v>
      </c>
      <c r="B191535" t="inlineStr">
        <is>
          <t>showdir</t>
        </is>
      </c>
      <c r="C191535" t="n">
        <v>2</v>
      </c>
      <c r="D191535" t="inlineStr">
        <is>
          <t>{'showdir', '@artur24327~showdir'}</t>
        </is>
      </c>
    </row>
    <row r="191536">
      <c r="A191536" s="1" t="n">
        <v>191534</v>
      </c>
      <c r="B191536" t="inlineStr">
        <is>
          <t>youxel</t>
        </is>
      </c>
      <c r="C191536" t="n">
        <v>2</v>
      </c>
      <c r="D191536" t="inlineStr">
        <is>
          <t>{'custom-youxel-directus', 'custom-youxel-directus-monorepo'}</t>
        </is>
      </c>
    </row>
    <row r="191537">
      <c r="A191537" s="1" t="n">
        <v>191535</v>
      </c>
      <c r="B191537" t="inlineStr">
        <is>
          <t>ambeeance</t>
        </is>
      </c>
      <c r="C191537" t="n">
        <v>2</v>
      </c>
      <c r="D191537" t="inlineStr">
        <is>
          <t>{'ambeeance-client', 'ambeeance-loader'}</t>
        </is>
      </c>
    </row>
    <row r="191538">
      <c r="A191538" s="1" t="n">
        <v>191536</v>
      </c>
      <c r="B191538" t="inlineStr">
        <is>
          <t>ggsoftware</t>
        </is>
      </c>
      <c r="C191538" t="n">
        <v>2</v>
      </c>
      <c r="D191538" t="inlineStr">
        <is>
          <t>{'ggsoftware', 'ggsoftware_rng'}</t>
        </is>
      </c>
    </row>
    <row r="191539">
      <c r="A191539" s="1" t="n">
        <v>191537</v>
      </c>
      <c r="B191539" t="inlineStr">
        <is>
          <t>meepojs</t>
        </is>
      </c>
      <c r="C191539" t="n">
        <v>2</v>
      </c>
      <c r="D191539" t="inlineStr">
        <is>
          <t>{'meepojs', 'meepojs-loader'}</t>
        </is>
      </c>
    </row>
    <row r="191540">
      <c r="A191540" s="1" t="n">
        <v>191538</v>
      </c>
      <c r="B191540" t="inlineStr">
        <is>
          <t>unirio</t>
        </is>
      </c>
      <c r="C191540" t="n">
        <v>2</v>
      </c>
      <c r="D191540" t="inlineStr">
        <is>
          <t>{'unirio-sie', 'unirio-api'}</t>
        </is>
      </c>
    </row>
    <row r="191541">
      <c r="A191541" s="1" t="n">
        <v>191539</v>
      </c>
      <c r="B191541" t="inlineStr">
        <is>
          <t>edap</t>
        </is>
      </c>
      <c r="C191541" t="n">
        <v>2</v>
      </c>
      <c r="D191541" t="inlineStr">
        <is>
          <t>{'@edaptio~ckeditor5-build-super', '@edaptio~data-service-client'}</t>
        </is>
      </c>
    </row>
    <row r="191542">
      <c r="A191542" s="1" t="n">
        <v>191540</v>
      </c>
      <c r="B191542" t="inlineStr">
        <is>
          <t>edaptio</t>
        </is>
      </c>
      <c r="C191542" t="n">
        <v>2</v>
      </c>
      <c r="D191542" t="inlineStr">
        <is>
          <t>{'@edaptio~ckeditor5-build-super', '@edaptio~data-service-client'}</t>
        </is>
      </c>
    </row>
    <row r="191543">
      <c r="A191543" s="1" t="n">
        <v>191541</v>
      </c>
      <c r="B191543" t="inlineStr">
        <is>
          <t>warpin</t>
        </is>
      </c>
      <c r="C191543" t="n">
        <v>2</v>
      </c>
      <c r="D191543" t="inlineStr">
        <is>
          <t>{'@warungpintar~warpin-scripts', '@warpin~package-test-public'}</t>
        </is>
      </c>
    </row>
    <row r="191544">
      <c r="A191544" s="1" t="n">
        <v>191542</v>
      </c>
      <c r="B191544" t="inlineStr">
        <is>
          <t>mapfit</t>
        </is>
      </c>
      <c r="C191544" t="n">
        <v>2</v>
      </c>
      <c r="D191544" t="inlineStr">
        <is>
          <t>{'@joblocal~vue-mapfit', '@morsedigital~mapfit'}</t>
        </is>
      </c>
    </row>
    <row r="191545">
      <c r="A191545" s="1" t="n">
        <v>191543</v>
      </c>
      <c r="B191545" t="inlineStr">
        <is>
          <t>fraettstreet</t>
        </is>
      </c>
      <c r="C191545" t="n">
        <v>2</v>
      </c>
      <c r="D191545" t="inlineStr">
        <is>
          <t>{'vue-button-fraettstreet', 'vue-package-fraettstreet'}</t>
        </is>
      </c>
    </row>
    <row r="191546">
      <c r="A191546" s="1" t="n">
        <v>191544</v>
      </c>
      <c r="B191546" t="inlineStr">
        <is>
          <t>fretted</t>
        </is>
      </c>
      <c r="C191546" t="n">
        <v>2</v>
      </c>
      <c r="D191546" t="inlineStr">
        <is>
          <t>{'fretted-strings', 'fretted'}</t>
        </is>
      </c>
    </row>
    <row r="191547">
      <c r="A191547" s="1" t="n">
        <v>191545</v>
      </c>
      <c r="B191547" t="inlineStr">
        <is>
          <t>pgwbrowser</t>
        </is>
      </c>
      <c r="C191547" t="n">
        <v>2</v>
      </c>
      <c r="D191547" t="inlineStr">
        <is>
          <t>{'pgwbrowser-kit', 'pgwbrowser'}</t>
        </is>
      </c>
    </row>
    <row r="191548">
      <c r="A191548" s="1" t="n">
        <v>191546</v>
      </c>
      <c r="B191548" t="inlineStr">
        <is>
          <t>imatrix</t>
        </is>
      </c>
      <c r="C191548" t="n">
        <v>2</v>
      </c>
      <c r="D191548" t="inlineStr">
        <is>
          <t>{'imatrix-private-libs', 'imatrix-ui'}</t>
        </is>
      </c>
    </row>
    <row r="191549">
      <c r="A191549" s="1" t="n">
        <v>191547</v>
      </c>
      <c r="B191549" t="inlineStr">
        <is>
          <t>pictorial</t>
        </is>
      </c>
      <c r="C191549" t="n">
        <v>2</v>
      </c>
      <c r="D191549" t="inlineStr">
        <is>
          <t>{'jchart-series-pictorialbar', 'vue-pictorial-chart'}</t>
        </is>
      </c>
    </row>
    <row r="191550">
      <c r="A191550" s="1" t="n">
        <v>191548</v>
      </c>
      <c r="B191550" t="inlineStr">
        <is>
          <t>kgtk</t>
        </is>
      </c>
      <c r="C191550" t="n">
        <v>2</v>
      </c>
      <c r="D191550" t="inlineStr">
        <is>
          <t>{'kgtk-lite', 'kgtk'}</t>
        </is>
      </c>
    </row>
    <row r="191551">
      <c r="A191551" s="1" t="n">
        <v>191549</v>
      </c>
      <c r="B191551" t="inlineStr">
        <is>
          <t>hehuan</t>
        </is>
      </c>
      <c r="C191551" t="n">
        <v>2</v>
      </c>
      <c r="D191551" t="inlineStr">
        <is>
          <t>{'hehuan', 'hehuan_test'}</t>
        </is>
      </c>
    </row>
    <row r="191552">
      <c r="A191552" s="1" t="n">
        <v>191550</v>
      </c>
      <c r="B191552" t="inlineStr">
        <is>
          <t>welcomes</t>
        </is>
      </c>
      <c r="C191552" t="n">
        <v>2</v>
      </c>
      <c r="D191552" t="inlineStr">
        <is>
          <t>{'dotnetwelcomesnodejs', 'welcomes'}</t>
        </is>
      </c>
    </row>
    <row r="191553">
      <c r="A191553" s="1" t="n">
        <v>191551</v>
      </c>
      <c r="B191553" t="inlineStr">
        <is>
          <t>eyb</t>
        </is>
      </c>
      <c r="C191553" t="n">
        <v>2</v>
      </c>
      <c r="D191553" t="inlineStr">
        <is>
          <t>{'eyb', 'eybbus-styled-components'}</t>
        </is>
      </c>
    </row>
    <row r="191554">
      <c r="A191554" s="1" t="n">
        <v>191552</v>
      </c>
      <c r="B191554" t="inlineStr">
        <is>
          <t>fundingoptions</t>
        </is>
      </c>
      <c r="C191554" t="n">
        <v>2</v>
      </c>
      <c r="D191554" t="inlineStr">
        <is>
          <t>{'@fundingoptions~eslint-plugin-funding-options', '@fundingoptions~react-number-format-input'}</t>
        </is>
      </c>
    </row>
    <row r="191555">
      <c r="A191555" s="1" t="n">
        <v>191553</v>
      </c>
      <c r="B191555" t="inlineStr">
        <is>
          <t>ploneformgen</t>
        </is>
      </c>
      <c r="C191555" t="n">
        <v>2</v>
      </c>
      <c r="D191555" t="inlineStr">
        <is>
          <t>{'products-ploneformgen', 'collective-collage-ploneformgen'}</t>
        </is>
      </c>
    </row>
    <row r="191556">
      <c r="A191556" s="1" t="n">
        <v>191554</v>
      </c>
      <c r="B191556" t="inlineStr">
        <is>
          <t>motechat</t>
        </is>
      </c>
      <c r="C191556" t="n">
        <v>2</v>
      </c>
      <c r="D191556" t="inlineStr">
        <is>
          <t>{'motechat', 'node-red-contrib-motechat'}</t>
        </is>
      </c>
    </row>
    <row r="191557">
      <c r="A191557" s="1" t="n">
        <v>191555</v>
      </c>
      <c r="B191557" t="inlineStr">
        <is>
          <t>pyusb</t>
        </is>
      </c>
      <c r="C191557" t="n">
        <v>2</v>
      </c>
      <c r="D191557" t="inlineStr">
        <is>
          <t>{'pyusb', 'udmx-pyusb'}</t>
        </is>
      </c>
    </row>
    <row r="191558">
      <c r="A191558" s="1" t="n">
        <v>191556</v>
      </c>
      <c r="B191558" t="inlineStr">
        <is>
          <t>prote</t>
        </is>
      </c>
      <c r="C191558" t="n">
        <v>2</v>
      </c>
      <c r="D191558" t="inlineStr">
        <is>
          <t>{'prote', 'protego'}</t>
        </is>
      </c>
    </row>
    <row r="191559">
      <c r="A191559" s="1" t="n">
        <v>191557</v>
      </c>
      <c r="B191559" t="inlineStr">
        <is>
          <t>kennethjulian</t>
        </is>
      </c>
      <c r="C191559" t="n">
        <v>2</v>
      </c>
      <c r="D191559" t="inlineStr">
        <is>
          <t>{'lodown-kennethjulian', 'lowdown2-kennethjulian'}</t>
        </is>
      </c>
    </row>
    <row r="191560">
      <c r="A191560" s="1" t="n">
        <v>191558</v>
      </c>
      <c r="B191560" t="inlineStr">
        <is>
          <t>wikisearch</t>
        </is>
      </c>
      <c r="C191560" t="n">
        <v>2</v>
      </c>
      <c r="D191560" t="inlineStr">
        <is>
          <t>{'wikisearch', 'node-red-contrib-wikisearch'}</t>
        </is>
      </c>
    </row>
    <row r="191561">
      <c r="A191561" s="1" t="n">
        <v>191559</v>
      </c>
      <c r="B191561" t="inlineStr">
        <is>
          <t>zpd</t>
        </is>
      </c>
      <c r="C191561" t="n">
        <v>2</v>
      </c>
      <c r="D191561" t="inlineStr">
        <is>
          <t>{'snap.svg.zpd', 'snapsvg.zpd.extended'}</t>
        </is>
      </c>
    </row>
    <row r="191562">
      <c r="A191562" s="1" t="n">
        <v>191560</v>
      </c>
      <c r="B191562" t="inlineStr">
        <is>
          <t>ptdv</t>
        </is>
      </c>
      <c r="C191562" t="n">
        <v>2</v>
      </c>
      <c r="D191562" t="inlineStr">
        <is>
          <t>{'ptdv-chat-app-style-guide', 'ptdv-style-guide'}</t>
        </is>
      </c>
    </row>
    <row r="191563">
      <c r="A191563" s="1" t="n">
        <v>191561</v>
      </c>
      <c r="B191563" t="inlineStr">
        <is>
          <t>vinval</t>
        </is>
      </c>
      <c r="C191563" t="n">
        <v>2</v>
      </c>
      <c r="D191563" t="inlineStr">
        <is>
          <t>{'@vinval~tokenizr', '@vinval~cookier'}</t>
        </is>
      </c>
    </row>
    <row r="191564">
      <c r="A191564" s="1" t="n">
        <v>191562</v>
      </c>
      <c r="B191564" t="inlineStr">
        <is>
          <t>feeney</t>
        </is>
      </c>
      <c r="C191564" t="n">
        <v>2</v>
      </c>
      <c r="D191564" t="inlineStr">
        <is>
          <t>{'rfeeney-tracer-client', '@morganfeeney~mfui'}</t>
        </is>
      </c>
    </row>
    <row r="191565">
      <c r="A191565" s="1" t="n">
        <v>191563</v>
      </c>
      <c r="B191565" t="inlineStr">
        <is>
          <t>vkcyan</t>
        </is>
      </c>
      <c r="C191565" t="n">
        <v>2</v>
      </c>
      <c r="D191565" t="inlineStr">
        <is>
          <t>{'vkcyan-ui', 'vkcyan-colorpicker'}</t>
        </is>
      </c>
    </row>
    <row r="191566">
      <c r="A191566" s="1" t="n">
        <v>191564</v>
      </c>
      <c r="B191566" t="inlineStr">
        <is>
          <t>modpacks</t>
        </is>
      </c>
      <c r="C191566" t="n">
        <v>2</v>
      </c>
      <c r="D191566" t="inlineStr">
        <is>
          <t>{'modpacksio-common', 'modpacks.ch'}</t>
        </is>
      </c>
    </row>
    <row r="191567">
      <c r="A191567" s="1" t="n">
        <v>191565</v>
      </c>
      <c r="B191567" t="inlineStr">
        <is>
          <t>userhut</t>
        </is>
      </c>
      <c r="C191567" t="n">
        <v>2</v>
      </c>
      <c r="D191567" t="inlineStr">
        <is>
          <t>{'userhut-token-decoder', 'userhut'}</t>
        </is>
      </c>
    </row>
    <row r="191568">
      <c r="A191568" s="1" t="n">
        <v>191566</v>
      </c>
      <c r="B191568" t="inlineStr">
        <is>
          <t>imops</t>
        </is>
      </c>
      <c r="C191568" t="n">
        <v>2</v>
      </c>
      <c r="D191568" t="inlineStr">
        <is>
          <t>{'motmot-imops', 'imops'}</t>
        </is>
      </c>
    </row>
    <row r="191569">
      <c r="A191569" s="1" t="n">
        <v>191567</v>
      </c>
      <c r="B191569" t="inlineStr">
        <is>
          <t>profession</t>
        </is>
      </c>
      <c r="C191569" t="n">
        <v>2</v>
      </c>
      <c r="D191569" t="inlineStr">
        <is>
          <t>{'profession', 'shopin-pro-profession'}</t>
        </is>
      </c>
    </row>
    <row r="191570">
      <c r="A191570" s="1" t="n">
        <v>191568</v>
      </c>
      <c r="B191570" t="inlineStr">
        <is>
          <t>midibin</t>
        </is>
      </c>
      <c r="C191570" t="n">
        <v>2</v>
      </c>
      <c r="D191570" t="inlineStr">
        <is>
          <t>{'midibin-api', 'api.midibin.io'}</t>
        </is>
      </c>
    </row>
    <row r="191571">
      <c r="A191571" s="1" t="n">
        <v>191569</v>
      </c>
      <c r="B191571" t="inlineStr">
        <is>
          <t>aiso786</t>
        </is>
      </c>
      <c r="C191571" t="n">
        <v>2</v>
      </c>
      <c r="D191571" t="inlineStr">
        <is>
          <t>{'aiso786-formiojs', '@aiso786~formiojs'}</t>
        </is>
      </c>
    </row>
    <row r="191572">
      <c r="A191572" s="1" t="n">
        <v>191570</v>
      </c>
      <c r="B191572" t="inlineStr">
        <is>
          <t>shipshapecode</t>
        </is>
      </c>
      <c r="C191572" t="n">
        <v>2</v>
      </c>
      <c r="D191572" t="inlineStr">
        <is>
          <t>{'@shipshapecode~backstage-plugin-graphql-voyager', '@shipshapecode~llama'}</t>
        </is>
      </c>
    </row>
    <row r="191573">
      <c r="A191573" s="1" t="n">
        <v>191571</v>
      </c>
      <c r="B191573" t="inlineStr">
        <is>
          <t>bixt</t>
        </is>
      </c>
      <c r="C191573" t="n">
        <v>2</v>
      </c>
      <c r="D191573" t="inlineStr">
        <is>
          <t>{'bixt', 'create-bixt-app'}</t>
        </is>
      </c>
    </row>
    <row r="191574">
      <c r="A191574" s="1" t="n">
        <v>191572</v>
      </c>
      <c r="B191574" t="inlineStr">
        <is>
          <t>cwlog</t>
        </is>
      </c>
      <c r="C191574" t="n">
        <v>2</v>
      </c>
      <c r="D191574" t="inlineStr">
        <is>
          <t>{'pico-aws-cwlog', 'aws-cwlog'}</t>
        </is>
      </c>
    </row>
    <row r="191575">
      <c r="A191575" s="1" t="n">
        <v>191573</v>
      </c>
      <c r="B191575" t="inlineStr">
        <is>
          <t>derivate</t>
        </is>
      </c>
      <c r="C191575" t="n">
        <v>2</v>
      </c>
      <c r="D191575" t="inlineStr">
        <is>
          <t>{'@derivate~core', '@derivate~io-ts-deriver'}</t>
        </is>
      </c>
    </row>
    <row r="191576">
      <c r="A191576" s="1" t="n">
        <v>191574</v>
      </c>
      <c r="B191576" t="inlineStr">
        <is>
          <t>heibao</t>
        </is>
      </c>
      <c r="C191576" t="n">
        <v>2</v>
      </c>
      <c r="D191576" t="inlineStr">
        <is>
          <t>{'heibao-utils', 'heibao'}</t>
        </is>
      </c>
    </row>
    <row r="191577">
      <c r="A191577" s="1" t="n">
        <v>191575</v>
      </c>
      <c r="B191577" t="inlineStr">
        <is>
          <t>errorsubscribe</t>
        </is>
      </c>
      <c r="C191577" t="n">
        <v>2</v>
      </c>
      <c r="D191577" t="inlineStr">
        <is>
          <t>{'qmuzik-errorsubscribe-shared', 'qmuzik-errorsubscribe'}</t>
        </is>
      </c>
    </row>
    <row r="191578">
      <c r="A191578" s="1" t="n">
        <v>191576</v>
      </c>
      <c r="B191578" t="inlineStr">
        <is>
          <t>hbcloud</t>
        </is>
      </c>
      <c r="C191578" t="n">
        <v>2</v>
      </c>
      <c r="D191578" t="inlineStr">
        <is>
          <t>{'huobi-trading-view-hbcloud', 'hbcloud-nifti-reader'}</t>
        </is>
      </c>
    </row>
    <row r="191579">
      <c r="A191579" s="1" t="n">
        <v>191577</v>
      </c>
      <c r="B191579" t="inlineStr">
        <is>
          <t>tionnaire</t>
        </is>
      </c>
      <c r="C191579" t="n">
        <v>2</v>
      </c>
      <c r="D191579" t="inlineStr">
        <is>
          <t>{'wiktionnaireparser', '@hessg1~testionnaire'}</t>
        </is>
      </c>
    </row>
    <row r="191580">
      <c r="A191580" s="1" t="n">
        <v>191578</v>
      </c>
      <c r="B191580" t="inlineStr">
        <is>
          <t>yjy5</t>
        </is>
      </c>
      <c r="C191580" t="n">
        <v>2</v>
      </c>
      <c r="D191580" t="inlineStr">
        <is>
          <t>{'yjy5.19rikao', 'yjy5.24zoukao'}</t>
        </is>
      </c>
    </row>
    <row r="191581">
      <c r="A191581" s="1" t="n">
        <v>191579</v>
      </c>
      <c r="B191581" t="inlineStr">
        <is>
          <t>reqmtdateoffsetcalc</t>
        </is>
      </c>
      <c r="C191581" t="n">
        <v>2</v>
      </c>
      <c r="D191581" t="inlineStr">
        <is>
          <t>{'qmuzik-reqmtdateoffsetcalc', 'qmuzik-reqmtdateoffsetcalc-shared'}</t>
        </is>
      </c>
    </row>
    <row r="191582">
      <c r="A191582" s="1" t="n">
        <v>191580</v>
      </c>
      <c r="B191582" t="inlineStr">
        <is>
          <t>securerandom</t>
        </is>
      </c>
      <c r="C191582" t="n">
        <v>2</v>
      </c>
      <c r="D191582" t="inlineStr">
        <is>
          <t>{'react-native-securerandom', 'securerandom'}</t>
        </is>
      </c>
    </row>
    <row r="191583">
      <c r="A191583" s="1" t="n">
        <v>191581</v>
      </c>
      <c r="B191583" t="inlineStr">
        <is>
          <t>calcbench</t>
        </is>
      </c>
      <c r="C191583" t="n">
        <v>2</v>
      </c>
      <c r="D191583" t="inlineStr">
        <is>
          <t>{'node-calcbench', 'calcbench-api-client'}</t>
        </is>
      </c>
    </row>
    <row r="191584">
      <c r="A191584" s="1" t="n">
        <v>191582</v>
      </c>
      <c r="B191584" t="inlineStr">
        <is>
          <t>webspec</t>
        </is>
      </c>
      <c r="C191584" t="n">
        <v>2</v>
      </c>
      <c r="D191584" t="inlineStr">
        <is>
          <t>{'webspec-downloader', 'webspec'}</t>
        </is>
      </c>
    </row>
    <row r="191585">
      <c r="A191585" s="1" t="n">
        <v>191583</v>
      </c>
      <c r="B191585" t="inlineStr">
        <is>
          <t>vigan</t>
        </is>
      </c>
      <c r="C191585" t="n">
        <v>2</v>
      </c>
      <c r="D191585" t="inlineStr">
        <is>
          <t>{'@filippovigani~listenjs-server', '@filippovigani~listenjs'}</t>
        </is>
      </c>
    </row>
    <row r="191586">
      <c r="A191586" s="1" t="n">
        <v>191584</v>
      </c>
      <c r="B191586" t="inlineStr">
        <is>
          <t>filippovigani</t>
        </is>
      </c>
      <c r="C191586" t="n">
        <v>2</v>
      </c>
      <c r="D191586" t="inlineStr">
        <is>
          <t>{'@filippovigani~listenjs-server', '@filippovigani~listenjs'}</t>
        </is>
      </c>
    </row>
    <row r="191587">
      <c r="A191587" s="1" t="n">
        <v>191585</v>
      </c>
      <c r="B191587" t="inlineStr">
        <is>
          <t>qwtest</t>
        </is>
      </c>
      <c r="C191587" t="n">
        <v>2</v>
      </c>
      <c r="D191587" t="inlineStr">
        <is>
          <t>{'qwtest-1', 'qwtest'}</t>
        </is>
      </c>
    </row>
    <row r="191588">
      <c r="A191588" s="1" t="n">
        <v>191586</v>
      </c>
      <c r="B191588" t="inlineStr">
        <is>
          <t>progresscircle</t>
        </is>
      </c>
      <c r="C191588" t="n">
        <v>2</v>
      </c>
      <c r="D191588" t="inlineStr">
        <is>
          <t>{'svelte-progresscircle', '@spectrum-css~progresscircle'}</t>
        </is>
      </c>
    </row>
    <row r="191589">
      <c r="A191589" s="1" t="n">
        <v>191587</v>
      </c>
      <c r="B191589" t="inlineStr">
        <is>
          <t>dynamito</t>
        </is>
      </c>
      <c r="C191589" t="n">
        <v>2</v>
      </c>
      <c r="D191589" t="inlineStr">
        <is>
          <t>{'dynamito', 'dynamito-memory'}</t>
        </is>
      </c>
    </row>
    <row r="191590">
      <c r="A191590" s="1" t="n">
        <v>191588</v>
      </c>
      <c r="B191590" t="inlineStr">
        <is>
          <t>trjs</t>
        </is>
      </c>
      <c r="C191590" t="n">
        <v>2</v>
      </c>
      <c r="D191590" t="inlineStr">
        <is>
          <t>{'@dgayerie~trjs', 'trjs'}</t>
        </is>
      </c>
    </row>
    <row r="191591">
      <c r="A191591" s="1" t="n">
        <v>191589</v>
      </c>
      <c r="B191591" t="inlineStr">
        <is>
          <t>warman</t>
        </is>
      </c>
      <c r="C191591" t="n">
        <v>2</v>
      </c>
      <c r="D191591" t="inlineStr">
        <is>
          <t>{'@seanwarman~jsonql', '@seanwarman~json-form-builder'}</t>
        </is>
      </c>
    </row>
    <row r="191592">
      <c r="A191592" s="1" t="n">
        <v>191590</v>
      </c>
      <c r="B191592" t="inlineStr">
        <is>
          <t>seanwarman</t>
        </is>
      </c>
      <c r="C191592" t="n">
        <v>2</v>
      </c>
      <c r="D191592" t="inlineStr">
        <is>
          <t>{'@seanwarman~jsonql', '@seanwarman~json-form-builder'}</t>
        </is>
      </c>
    </row>
    <row r="191593">
      <c r="A191593" s="1" t="n">
        <v>191591</v>
      </c>
      <c r="B191593" t="inlineStr">
        <is>
          <t>mumath</t>
        </is>
      </c>
      <c r="C191593" t="n">
        <v>2</v>
      </c>
      <c r="D191593" t="inlineStr">
        <is>
          <t>{'@types~mumath', 'mumath'}</t>
        </is>
      </c>
    </row>
    <row r="191594">
      <c r="A191594" s="1" t="n">
        <v>191592</v>
      </c>
      <c r="B191594" t="inlineStr">
        <is>
          <t>ponycode</t>
        </is>
      </c>
      <c r="C191594" t="n">
        <v>2</v>
      </c>
      <c r="D191594" t="inlineStr">
        <is>
          <t>{'passport-slack-ponycode', 'ejs-locals-ponycode'}</t>
        </is>
      </c>
    </row>
    <row r="191595">
      <c r="A191595" s="1" t="n">
        <v>191593</v>
      </c>
      <c r="B191595" t="inlineStr">
        <is>
          <t>sportmonks</t>
        </is>
      </c>
      <c r="C191595" t="n">
        <v>2</v>
      </c>
      <c r="D191595" t="inlineStr">
        <is>
          <t>{'sportmonks-api', 'sportmonks'}</t>
        </is>
      </c>
    </row>
    <row r="191596">
      <c r="A191596" s="1" t="n">
        <v>191594</v>
      </c>
      <c r="B191596" t="inlineStr">
        <is>
          <t>gameframe</t>
        </is>
      </c>
      <c r="C191596" t="n">
        <v>2</v>
      </c>
      <c r="D191596" t="inlineStr">
        <is>
          <t>{'mtlg-gameframe', 'gameframe'}</t>
        </is>
      </c>
    </row>
    <row r="191597">
      <c r="A191597" s="1" t="n">
        <v>191595</v>
      </c>
      <c r="B191597" t="inlineStr">
        <is>
          <t>ourtownrentals</t>
        </is>
      </c>
      <c r="C191597" t="n">
        <v>2</v>
      </c>
      <c r="D191597" t="inlineStr">
        <is>
          <t>{'@ourtownrentals~geocore-addon-extractor', '@ourtownrentals~geocore-s3image'}</t>
        </is>
      </c>
    </row>
    <row r="191598">
      <c r="A191598" s="1" t="n">
        <v>191596</v>
      </c>
      <c r="B191598" t="inlineStr">
        <is>
          <t>pyrebase</t>
        </is>
      </c>
      <c r="C191598" t="n">
        <v>2</v>
      </c>
      <c r="D191598" t="inlineStr">
        <is>
          <t>{'pyrebase', 'pyrebase-t'}</t>
        </is>
      </c>
    </row>
    <row r="191599">
      <c r="A191599" s="1" t="n">
        <v>191597</v>
      </c>
      <c r="B191599" t="inlineStr">
        <is>
          <t>midt</t>
        </is>
      </c>
      <c r="C191599" t="n">
        <v>2</v>
      </c>
      <c r="D191599" t="inlineStr">
        <is>
          <t>{'@mapsindoors~midt', 'midt'}</t>
        </is>
      </c>
    </row>
    <row r="191600">
      <c r="A191600" s="1" t="n">
        <v>191598</v>
      </c>
      <c r="B191600" t="inlineStr">
        <is>
          <t>teamcoco</t>
        </is>
      </c>
      <c r="C191600" t="n">
        <v>2</v>
      </c>
      <c r="D191600" t="inlineStr">
        <is>
          <t>{'@teamcoco~react-apollo', 'teamcoco-react-apollo'}</t>
        </is>
      </c>
    </row>
    <row r="191601">
      <c r="A191601" s="1" t="n">
        <v>191599</v>
      </c>
      <c r="B191601" t="inlineStr">
        <is>
          <t>tttttt</t>
        </is>
      </c>
      <c r="C191601" t="n">
        <v>2</v>
      </c>
      <c r="D191601" t="inlineStr">
        <is>
          <t>{'tamamdes_tttttt', 'tttttt-react-npm-boilerplate'}</t>
        </is>
      </c>
    </row>
    <row r="191602">
      <c r="A191602" s="1" t="n">
        <v>191600</v>
      </c>
      <c r="B191602" t="inlineStr">
        <is>
          <t>sportify</t>
        </is>
      </c>
      <c r="C191602" t="n">
        <v>2</v>
      </c>
      <c r="D191602" t="inlineStr">
        <is>
          <t>{'@sportify.dev~common', '@sportify~common'}</t>
        </is>
      </c>
    </row>
    <row r="191603">
      <c r="A191603" s="1" t="n">
        <v>191601</v>
      </c>
      <c r="B191603" t="inlineStr">
        <is>
          <t>toutf8</t>
        </is>
      </c>
      <c r="C191603" t="n">
        <v>2</v>
      </c>
      <c r="D191603" t="inlineStr">
        <is>
          <t>{'@cmbuckley~toutf8', 'toutf8'}</t>
        </is>
      </c>
    </row>
    <row r="191604">
      <c r="A191604" s="1" t="n">
        <v>191602</v>
      </c>
      <c r="B191604" t="inlineStr">
        <is>
          <t>knockknock</t>
        </is>
      </c>
      <c r="C191604" t="n">
        <v>2</v>
      </c>
      <c r="D191604" t="inlineStr">
        <is>
          <t>{'knockknock', 'hubot-knockknock'}</t>
        </is>
      </c>
    </row>
    <row r="191605">
      <c r="A191605" s="1" t="n">
        <v>191603</v>
      </c>
      <c r="B191605" t="inlineStr">
        <is>
          <t>blog7</t>
        </is>
      </c>
      <c r="C191605" t="n">
        <v>2</v>
      </c>
      <c r="D191605" t="inlineStr">
        <is>
          <t>{'blog7u', 'blog7'}</t>
        </is>
      </c>
    </row>
    <row r="191606">
      <c r="A191606" s="1" t="n">
        <v>191604</v>
      </c>
      <c r="B191606" t="inlineStr">
        <is>
          <t>pysp2</t>
        </is>
      </c>
      <c r="C191606" t="n">
        <v>2</v>
      </c>
      <c r="D191606" t="inlineStr">
        <is>
          <t>{'pysp2tfdemo', 'pysp2tf-demo'}</t>
        </is>
      </c>
    </row>
    <row r="191607">
      <c r="A191607" s="1" t="n">
        <v>191605</v>
      </c>
      <c r="B191607" t="inlineStr">
        <is>
          <t>entrify</t>
        </is>
      </c>
      <c r="C191607" t="n">
        <v>2</v>
      </c>
      <c r="D191607" t="inlineStr">
        <is>
          <t>{'entrify', 'entrify-cli'}</t>
        </is>
      </c>
    </row>
    <row r="191608">
      <c r="A191608" s="1" t="n">
        <v>191606</v>
      </c>
      <c r="B191608" t="inlineStr">
        <is>
          <t>navgraph</t>
        </is>
      </c>
      <c r="C191608" t="n">
        <v>2</v>
      </c>
      <c r="D191608" t="inlineStr">
        <is>
          <t>{'tiled-navgraph-webpack-plugin', 'navgraph'}</t>
        </is>
      </c>
    </row>
    <row r="191609">
      <c r="A191609" s="1" t="n">
        <v>191607</v>
      </c>
      <c r="B191609" t="inlineStr">
        <is>
          <t>siriwatkunaporn</t>
        </is>
      </c>
      <c r="C191609" t="n">
        <v>2</v>
      </c>
      <c r="D191609" t="inlineStr">
        <is>
          <t>{'@siriwatkunaporn~style-button-peach', '@siriwatkunaporn~component-text'}</t>
        </is>
      </c>
    </row>
    <row r="191610">
      <c r="A191610" s="1" t="n">
        <v>191608</v>
      </c>
      <c r="B191610" t="inlineStr">
        <is>
          <t>vitaliyti</t>
        </is>
      </c>
      <c r="C191610" t="n">
        <v>2</v>
      </c>
      <c r="D191610" t="inlineStr">
        <is>
          <t>{'project-lvl1-s69-vitaliyti', 'project-lvl2-s70-vitaliyti'}</t>
        </is>
      </c>
    </row>
    <row r="191611">
      <c r="A191611" s="1" t="n">
        <v>191609</v>
      </c>
      <c r="B191611" t="inlineStr">
        <is>
          <t>dabnis</t>
        </is>
      </c>
      <c r="C191611" t="n">
        <v>2</v>
      </c>
      <c r="D191611" t="inlineStr">
        <is>
          <t>{'@dabnis~data2doc', '@dabnis~data2pdf'}</t>
        </is>
      </c>
    </row>
    <row r="191612">
      <c r="A191612" s="1" t="n">
        <v>191610</v>
      </c>
      <c r="B191612" t="inlineStr">
        <is>
          <t>fondle</t>
        </is>
      </c>
      <c r="C191612" t="n">
        <v>2</v>
      </c>
      <c r="D191612" t="inlineStr">
        <is>
          <t>{'beardfondle', 'fondle'}</t>
        </is>
      </c>
    </row>
    <row r="191613">
      <c r="A191613" s="1" t="n">
        <v>191611</v>
      </c>
      <c r="B191613" t="inlineStr">
        <is>
          <t>shouldbe</t>
        </is>
      </c>
      <c r="C191613" t="n">
        <v>2</v>
      </c>
      <c r="D191613" t="inlineStr">
        <is>
          <t>{'shouldbe-schema-validator', 'shouldbe'}</t>
        </is>
      </c>
    </row>
    <row r="191614">
      <c r="A191614" s="1" t="n">
        <v>191612</v>
      </c>
      <c r="B191614" t="inlineStr">
        <is>
          <t>waterfalldata</t>
        </is>
      </c>
      <c r="C191614" t="n">
        <v>2</v>
      </c>
      <c r="D191614" t="inlineStr">
        <is>
          <t>{'strong-trace-waterfalldata', 'concurix-waterfalldata'}</t>
        </is>
      </c>
    </row>
    <row r="191615">
      <c r="A191615" s="1" t="n">
        <v>191613</v>
      </c>
      <c r="B191615" t="inlineStr">
        <is>
          <t>misma</t>
        </is>
      </c>
      <c r="C191615" t="n">
        <v>2</v>
      </c>
      <c r="D191615" t="inlineStr">
        <is>
          <t>{'nomisma-contractapi', 'nomisma-ui'}</t>
        </is>
      </c>
    </row>
    <row r="191616">
      <c r="A191616" s="1" t="n">
        <v>191614</v>
      </c>
      <c r="B191616" t="inlineStr">
        <is>
          <t>nomisma</t>
        </is>
      </c>
      <c r="C191616" t="n">
        <v>2</v>
      </c>
      <c r="D191616" t="inlineStr">
        <is>
          <t>{'nomisma-contractapi', 'nomisma-ui'}</t>
        </is>
      </c>
    </row>
    <row r="191617">
      <c r="A191617" s="1" t="n">
        <v>191615</v>
      </c>
      <c r="B191617" t="inlineStr">
        <is>
          <t>nguyenyou</t>
        </is>
      </c>
      <c r="C191617" t="n">
        <v>2</v>
      </c>
      <c r="D191617" t="inlineStr">
        <is>
          <t>{'@nguyenyou~npm-demo-pkg', '@nguyenyou~render-markdown'}</t>
        </is>
      </c>
    </row>
    <row r="191618">
      <c r="A191618" s="1" t="n">
        <v>191616</v>
      </c>
      <c r="B191618" t="inlineStr">
        <is>
          <t>mkverma</t>
        </is>
      </c>
      <c r="C191618" t="n">
        <v>2</v>
      </c>
      <c r="D191618" t="inlineStr">
        <is>
          <t>{'@mkv-mkverma~demo-package', '@mkv-mkverma~map-cropin-lib'}</t>
        </is>
      </c>
    </row>
    <row r="191619">
      <c r="A191619" s="1" t="n">
        <v>191617</v>
      </c>
      <c r="B191619" t="inlineStr">
        <is>
          <t>gede</t>
        </is>
      </c>
      <c r="C191619" t="n">
        <v>2</v>
      </c>
      <c r="D191619" t="inlineStr">
        <is>
          <t>{'@gedeagas~react-native-signin-with-apple', '@cugede~react-time'}</t>
        </is>
      </c>
    </row>
    <row r="191620">
      <c r="A191620" s="1" t="n">
        <v>191618</v>
      </c>
      <c r="B191620" t="inlineStr">
        <is>
          <t>nargesst</t>
        </is>
      </c>
      <c r="C191620" t="n">
        <v>2</v>
      </c>
      <c r="D191620" t="inlineStr">
        <is>
          <t>{'lion-lib-nargesst', 'nargesst-math'}</t>
        </is>
      </c>
    </row>
    <row r="191621">
      <c r="A191621" s="1" t="n">
        <v>191619</v>
      </c>
      <c r="B191621" t="inlineStr">
        <is>
          <t>erle</t>
        </is>
      </c>
      <c r="C191621" t="n">
        <v>2</v>
      </c>
      <c r="D191621" t="inlineStr">
        <is>
          <t>{'@akoterle~avanscoperta', '@akoterle~hello'}</t>
        </is>
      </c>
    </row>
    <row r="191622">
      <c r="A191622" s="1" t="n">
        <v>191620</v>
      </c>
      <c r="B191622" t="inlineStr">
        <is>
          <t>akoterle</t>
        </is>
      </c>
      <c r="C191622" t="n">
        <v>2</v>
      </c>
      <c r="D191622" t="inlineStr">
        <is>
          <t>{'@akoterle~avanscoperta', '@akoterle~hello'}</t>
        </is>
      </c>
    </row>
    <row r="191623">
      <c r="A191623" s="1" t="n">
        <v>191621</v>
      </c>
      <c r="B191623" t="inlineStr">
        <is>
          <t>construe</t>
        </is>
      </c>
      <c r="C191623" t="n">
        <v>2</v>
      </c>
      <c r="D191623" t="inlineStr">
        <is>
          <t>{'construe', 'construe-gantt'}</t>
        </is>
      </c>
    </row>
    <row r="191624">
      <c r="A191624" s="1" t="n">
        <v>191622</v>
      </c>
      <c r="B191624" t="inlineStr">
        <is>
          <t>teasy</t>
        </is>
      </c>
      <c r="C191624" t="n">
        <v>2</v>
      </c>
      <c r="D191624" t="inlineStr">
        <is>
          <t>{'teasy-redux', 'teasy'}</t>
        </is>
      </c>
    </row>
    <row r="191625">
      <c r="A191625" s="1" t="n">
        <v>191623</v>
      </c>
      <c r="B191625" t="inlineStr">
        <is>
          <t>breadman</t>
        </is>
      </c>
      <c r="C191625" t="n">
        <v>2</v>
      </c>
      <c r="D191625" t="inlineStr">
        <is>
          <t>{'@breadman~async-cacher', '@breadman~entity-query'}</t>
        </is>
      </c>
    </row>
    <row r="191626">
      <c r="A191626" s="1" t="n">
        <v>191624</v>
      </c>
      <c r="B191626" t="inlineStr">
        <is>
          <t>tillhost</t>
        </is>
      </c>
      <c r="C191626" t="n">
        <v>2</v>
      </c>
      <c r="D191626" t="inlineStr">
        <is>
          <t>{'qmuzik-tillhost', 'qmuzik-tillhost-shared'}</t>
        </is>
      </c>
    </row>
    <row r="191627">
      <c r="A191627" s="1" t="n">
        <v>191625</v>
      </c>
      <c r="B191627" t="inlineStr">
        <is>
          <t>nexusfork</t>
        </is>
      </c>
      <c r="C191627" t="n">
        <v>2</v>
      </c>
      <c r="D191627" t="inlineStr">
        <is>
          <t>{'nexusfork', 'nexusfork-mongoose'}</t>
        </is>
      </c>
    </row>
    <row r="191628">
      <c r="A191628" s="1" t="n">
        <v>191626</v>
      </c>
      <c r="B191628" t="inlineStr">
        <is>
          <t>ihadai</t>
        </is>
      </c>
      <c r="C191628" t="n">
        <v>2</v>
      </c>
      <c r="D191628" t="inlineStr">
        <is>
          <t>{'ihadai-mycmd', 'ihadai-npm-helloworld'}</t>
        </is>
      </c>
    </row>
    <row r="191629">
      <c r="A191629" s="1" t="n">
        <v>191627</v>
      </c>
      <c r="B191629" t="inlineStr">
        <is>
          <t>songdb</t>
        </is>
      </c>
      <c r="C191629" t="n">
        <v>2</v>
      </c>
      <c r="D191629" t="inlineStr">
        <is>
          <t>{'songdb', '@aniketsharma~songdb'}</t>
        </is>
      </c>
    </row>
    <row r="191630">
      <c r="A191630" s="1" t="n">
        <v>191628</v>
      </c>
      <c r="B191630" t="inlineStr">
        <is>
          <t>skis</t>
        </is>
      </c>
      <c r="C191630" t="n">
        <v>2</v>
      </c>
      <c r="D191630" t="inlineStr">
        <is>
          <t>{'@akuskis~components-library', '@aostrovskis~common'}</t>
        </is>
      </c>
    </row>
    <row r="191631">
      <c r="A191631" s="1" t="n">
        <v>191629</v>
      </c>
      <c r="B191631" t="inlineStr">
        <is>
          <t>ruajs</t>
        </is>
      </c>
      <c r="C191631" t="n">
        <v>2</v>
      </c>
      <c r="D191631" t="inlineStr">
        <is>
          <t>{'ruajs', 'ruajs-mock'}</t>
        </is>
      </c>
    </row>
    <row r="191632">
      <c r="A191632" s="1" t="n">
        <v>191630</v>
      </c>
      <c r="B191632" t="inlineStr">
        <is>
          <t>scrs</t>
        </is>
      </c>
      <c r="C191632" t="n">
        <v>2</v>
      </c>
      <c r="D191632" t="inlineStr">
        <is>
          <t>{'webscrs', 'scrs'}</t>
        </is>
      </c>
    </row>
    <row r="191633">
      <c r="A191633" s="1" t="n">
        <v>191631</v>
      </c>
      <c r="B191633" t="inlineStr">
        <is>
          <t>buzzz</t>
        </is>
      </c>
      <c r="C191633" t="n">
        <v>2</v>
      </c>
      <c r="D191633" t="inlineStr">
        <is>
          <t>{'test-npm-buzzz', 'buzzz'}</t>
        </is>
      </c>
    </row>
    <row r="191634">
      <c r="A191634" s="1" t="n">
        <v>191632</v>
      </c>
      <c r="B191634" t="inlineStr">
        <is>
          <t>endeavorb2</t>
        </is>
      </c>
      <c r="C191634" t="n">
        <v>2</v>
      </c>
      <c r="D191634" t="inlineStr">
        <is>
          <t>{'@endeavorb2b~rancher2api', '@endeavorb2b~rancher2cli'}</t>
        </is>
      </c>
    </row>
    <row r="191635">
      <c r="A191635" s="1" t="n">
        <v>191633</v>
      </c>
      <c r="B191635" t="inlineStr">
        <is>
          <t>freebees</t>
        </is>
      </c>
      <c r="C191635" t="n">
        <v>2</v>
      </c>
      <c r="D191635" t="inlineStr">
        <is>
          <t>{'@freebees-club~freebees-hm-service', 'freebees'}</t>
        </is>
      </c>
    </row>
    <row r="191636">
      <c r="A191636" s="1" t="n">
        <v>191634</v>
      </c>
      <c r="B191636" t="inlineStr">
        <is>
          <t>sqlizr</t>
        </is>
      </c>
      <c r="C191636" t="n">
        <v>2</v>
      </c>
      <c r="D191636" t="inlineStr">
        <is>
          <t>{'sqlizr', 'array-sqlizr'}</t>
        </is>
      </c>
    </row>
    <row r="191637">
      <c r="A191637" s="1" t="n">
        <v>191635</v>
      </c>
      <c r="B191637" t="inlineStr">
        <is>
          <t>catalystcloud</t>
        </is>
      </c>
      <c r="C191637" t="n">
        <v>2</v>
      </c>
      <c r="D191637" t="inlineStr">
        <is>
          <t>{'hubot-catalystcloud', 'sphinx-catalystcloud-theme'}</t>
        </is>
      </c>
    </row>
    <row r="191638">
      <c r="A191638" s="1" t="n">
        <v>191636</v>
      </c>
      <c r="B191638" t="inlineStr">
        <is>
          <t>bluezone</t>
        </is>
      </c>
      <c r="C191638" t="n">
        <v>2</v>
      </c>
      <c r="D191638" t="inlineStr">
        <is>
          <t>{'bluezone', 'bluezone-tools'}</t>
        </is>
      </c>
    </row>
    <row r="191639">
      <c r="A191639" s="1" t="n">
        <v>191637</v>
      </c>
      <c r="B191639" t="inlineStr">
        <is>
          <t>nhttp</t>
        </is>
      </c>
      <c r="C191639" t="n">
        <v>2</v>
      </c>
      <c r="D191639" t="inlineStr">
        <is>
          <t>{'nhttp', 'nhttp-workers'}</t>
        </is>
      </c>
    </row>
    <row r="191640">
      <c r="A191640" s="1" t="n">
        <v>191638</v>
      </c>
      <c r="B191640" t="inlineStr">
        <is>
          <t>onestic</t>
        </is>
      </c>
      <c r="C191640" t="n">
        <v>2</v>
      </c>
      <c r="D191640" t="inlineStr">
        <is>
          <t>{'onestic-box-selector', 'onestic-processes-status'}</t>
        </is>
      </c>
    </row>
    <row r="191641">
      <c r="A191641" s="1" t="n">
        <v>191639</v>
      </c>
      <c r="B191641" t="inlineStr">
        <is>
          <t>negatech</t>
        </is>
      </c>
      <c r="C191641" t="n">
        <v>2</v>
      </c>
      <c r="D191641" t="inlineStr">
        <is>
          <t>{'negatech-front-framework', 'negatech-ui-kit'}</t>
        </is>
      </c>
    </row>
    <row r="191642">
      <c r="A191642" s="1" t="n">
        <v>191640</v>
      </c>
      <c r="B191642" t="inlineStr">
        <is>
          <t>whql</t>
        </is>
      </c>
      <c r="C191642" t="n">
        <v>2</v>
      </c>
      <c r="D191642" t="inlineStr">
        <is>
          <t>{'@handyai~dwhqlsimulator', '@narwhql~blocksmc'}</t>
        </is>
      </c>
    </row>
    <row r="191643">
      <c r="A191643" s="1" t="n">
        <v>191641</v>
      </c>
      <c r="B191643" t="inlineStr">
        <is>
          <t>cenz</t>
        </is>
      </c>
      <c r="C191643" t="n">
        <v>2</v>
      </c>
      <c r="D191643" t="inlineStr">
        <is>
          <t>{'@cenz~math-lib', '@cenz~string-lib'}</t>
        </is>
      </c>
    </row>
    <row r="191644">
      <c r="A191644" s="1" t="n">
        <v>191642</v>
      </c>
      <c r="B191644" t="inlineStr">
        <is>
          <t>samlab</t>
        </is>
      </c>
      <c r="C191644" t="n">
        <v>2</v>
      </c>
      <c r="D191644" t="inlineStr">
        <is>
          <t>{'@samlab~access-types', '@samlab~jsonrpc2-transport'}</t>
        </is>
      </c>
    </row>
    <row r="191645">
      <c r="A191645" s="1" t="n">
        <v>191643</v>
      </c>
      <c r="B191645" t="inlineStr">
        <is>
          <t>progresskinvey</t>
        </is>
      </c>
      <c r="C191645" t="n">
        <v>2</v>
      </c>
      <c r="D191645" t="inlineStr">
        <is>
          <t>{'@progresskinvey~eslint-config-kinvey-platform', '@progresskinvey~tls-tunnel'}</t>
        </is>
      </c>
    </row>
    <row r="191646">
      <c r="A191646" s="1" t="n">
        <v>191644</v>
      </c>
      <c r="B191646" t="inlineStr">
        <is>
          <t>rabotaua</t>
        </is>
      </c>
      <c r="C191646" t="n">
        <v>2</v>
      </c>
      <c r="D191646" t="inlineStr">
        <is>
          <t>{'@rabotaua~graphql-schema-linter', '@rabotaua~graph-comparer'}</t>
        </is>
      </c>
    </row>
    <row r="191647">
      <c r="A191647" s="1" t="n">
        <v>191645</v>
      </c>
      <c r="B191647" t="inlineStr">
        <is>
          <t>borderconnect</t>
        </is>
      </c>
      <c r="C191647" t="n">
        <v>2</v>
      </c>
      <c r="D191647" t="inlineStr">
        <is>
          <t>{'borderconnect-eslint', 'eslint-config-borderconnect'}</t>
        </is>
      </c>
    </row>
    <row r="191648">
      <c r="A191648" s="1" t="n">
        <v>191646</v>
      </c>
      <c r="B191648" t="inlineStr">
        <is>
          <t>supvision</t>
        </is>
      </c>
      <c r="C191648" t="n">
        <v>2</v>
      </c>
      <c r="D191648" t="inlineStr">
        <is>
          <t>{'webpack-supvision-plugin', 'supvision-tools'}</t>
        </is>
      </c>
    </row>
    <row r="191649">
      <c r="A191649" s="1" t="n">
        <v>191647</v>
      </c>
      <c r="B191649" t="inlineStr">
        <is>
          <t>oddbird</t>
        </is>
      </c>
      <c r="C191649" t="n">
        <v>2</v>
      </c>
      <c r="D191649" t="inlineStr">
        <is>
          <t>{'sassdoc-theme-oddbird', '@oddbird~blend'}</t>
        </is>
      </c>
    </row>
    <row r="191650">
      <c r="A191650" s="1" t="n">
        <v>191648</v>
      </c>
      <c r="B191650" t="inlineStr">
        <is>
          <t>toastit</t>
        </is>
      </c>
      <c r="C191650" t="n">
        <v>2</v>
      </c>
      <c r="D191650" t="inlineStr">
        <is>
          <t>{'ngx-toastit', 'toastit.js'}</t>
        </is>
      </c>
    </row>
    <row r="191651">
      <c r="A191651" s="1" t="n">
        <v>191649</v>
      </c>
      <c r="B191651" t="inlineStr">
        <is>
          <t>somafm</t>
        </is>
      </c>
      <c r="C191651" t="n">
        <v>2</v>
      </c>
      <c r="D191651" t="inlineStr">
        <is>
          <t>{'mopidy-somafm', 'somafm'}</t>
        </is>
      </c>
    </row>
    <row r="191652">
      <c r="A191652" s="1" t="n">
        <v>191650</v>
      </c>
      <c r="B191652" t="inlineStr">
        <is>
          <t>sparqlalgebrajs</t>
        </is>
      </c>
      <c r="C191652" t="n">
        <v>2</v>
      </c>
      <c r="D191652" t="inlineStr">
        <is>
          <t>{'sparqlalgebrajs-input', 'sparqlalgebrajs'}</t>
        </is>
      </c>
    </row>
    <row r="191653">
      <c r="A191653" s="1" t="n">
        <v>191651</v>
      </c>
      <c r="B191653" t="inlineStr">
        <is>
          <t>unglob</t>
        </is>
      </c>
      <c r="C191653" t="n">
        <v>2</v>
      </c>
      <c r="D191653" t="inlineStr">
        <is>
          <t>{'unglob', '@eklingen~vinyl-stream-unglob'}</t>
        </is>
      </c>
    </row>
    <row r="191654">
      <c r="A191654" s="1" t="n">
        <v>191652</v>
      </c>
      <c r="B191654" t="inlineStr">
        <is>
          <t>maxymiser</t>
        </is>
      </c>
      <c r="C191654" t="n">
        <v>2</v>
      </c>
      <c r="D191654" t="inlineStr">
        <is>
          <t>{'maxymiser-workflow', 'ent-mkt-maxymiser-library'}</t>
        </is>
      </c>
    </row>
    <row r="191655">
      <c r="A191655" s="1" t="n">
        <v>191653</v>
      </c>
      <c r="B191655" t="inlineStr">
        <is>
          <t>charma</t>
        </is>
      </c>
      <c r="C191655" t="n">
        <v>2</v>
      </c>
      <c r="D191655" t="inlineStr">
        <is>
          <t>{'parse-server-with-charma', 'parse-server-charma'}</t>
        </is>
      </c>
    </row>
    <row r="191656">
      <c r="A191656" s="1" t="n">
        <v>191654</v>
      </c>
      <c r="B191656" t="inlineStr">
        <is>
          <t>qubo</t>
        </is>
      </c>
      <c r="C191656" t="n">
        <v>2</v>
      </c>
      <c r="D191656" t="inlineStr">
        <is>
          <t>{'generator-qubo-api-helper', 'qubo-json-editor'}</t>
        </is>
      </c>
    </row>
    <row r="191657">
      <c r="A191657" s="1" t="n">
        <v>191655</v>
      </c>
      <c r="B191657" t="inlineStr">
        <is>
          <t>pandada8</t>
        </is>
      </c>
      <c r="C191657" t="n">
        <v>2</v>
      </c>
      <c r="D191657" t="inlineStr">
        <is>
          <t>{'@pandada8~react-native-material-design', '@pandada8~vue-material'}</t>
        </is>
      </c>
    </row>
    <row r="191658">
      <c r="A191658" s="1" t="n">
        <v>191656</v>
      </c>
      <c r="B191658" t="inlineStr">
        <is>
          <t>palavr</t>
        </is>
      </c>
      <c r="C191658" t="n">
        <v>2</v>
      </c>
      <c r="D191658" t="inlineStr">
        <is>
          <t>{'gulp-palavr', 'palavr'}</t>
        </is>
      </c>
    </row>
    <row r="191659">
      <c r="A191659" s="1" t="n">
        <v>191657</v>
      </c>
      <c r="B191659" t="inlineStr">
        <is>
          <t>kintuba</t>
        </is>
      </c>
      <c r="C191659" t="n">
        <v>2</v>
      </c>
      <c r="D191659" t="inlineStr">
        <is>
          <t>{'kintuba', 'karma-kintuba'}</t>
        </is>
      </c>
    </row>
    <row r="191660">
      <c r="A191660" s="1" t="n">
        <v>191658</v>
      </c>
      <c r="B191660" t="inlineStr">
        <is>
          <t>shongcheng</t>
        </is>
      </c>
      <c r="C191660" t="n">
        <v>2</v>
      </c>
      <c r="D191660" t="inlineStr">
        <is>
          <t>{'@shongcheng~first-ts', '@shongcheng~first'}</t>
        </is>
      </c>
    </row>
    <row r="191661">
      <c r="A191661" s="1" t="n">
        <v>191659</v>
      </c>
      <c r="B191661" t="inlineStr">
        <is>
          <t>editora</t>
        </is>
      </c>
      <c r="C191661" t="n">
        <v>2</v>
      </c>
      <c r="D191661" t="inlineStr">
        <is>
          <t>{'editora', 'template-editora'}</t>
        </is>
      </c>
    </row>
    <row r="191662">
      <c r="A191662" s="1" t="n">
        <v>191660</v>
      </c>
      <c r="B191662" t="inlineStr">
        <is>
          <t>alivenotions</t>
        </is>
      </c>
      <c r="C191662" t="n">
        <v>2</v>
      </c>
      <c r="D191662" t="inlineStr">
        <is>
          <t>{'@alivenotions~simple-poll', '@alivenotions~fetchy'}</t>
        </is>
      </c>
    </row>
    <row r="191663">
      <c r="A191663" s="1" t="n">
        <v>191661</v>
      </c>
      <c r="B191663" t="inlineStr">
        <is>
          <t>personne</t>
        </is>
      </c>
      <c r="C191663" t="n">
        <v>2</v>
      </c>
      <c r="D191663" t="inlineStr">
        <is>
          <t>{'@rick.info.dev~tests_ts_personne_class1', 'service-personne-v1'}</t>
        </is>
      </c>
    </row>
    <row r="191664">
      <c r="A191664" s="1" t="n">
        <v>191662</v>
      </c>
      <c r="B191664" t="inlineStr">
        <is>
          <t>byr</t>
        </is>
      </c>
      <c r="C191664" t="n">
        <v>2</v>
      </c>
      <c r="D191664" t="inlineStr">
        <is>
          <t>{'byr-bbs-top-ten', 'byr'}</t>
        </is>
      </c>
    </row>
    <row r="191665">
      <c r="A191665" s="1" t="n">
        <v>191663</v>
      </c>
      <c r="B191665" t="inlineStr">
        <is>
          <t>moazzam</t>
        </is>
      </c>
      <c r="C191665" t="n">
        <v>2</v>
      </c>
      <c r="D191665" t="inlineStr">
        <is>
          <t>{'@amoazzami~lotide', '@ymoazzam~vuetify-file-browser'}</t>
        </is>
      </c>
    </row>
    <row r="191666">
      <c r="A191666" s="1" t="n">
        <v>191664</v>
      </c>
      <c r="B191666" t="inlineStr">
        <is>
          <t>knoc</t>
        </is>
      </c>
      <c r="C191666" t="n">
        <v>2</v>
      </c>
      <c r="D191666" t="inlineStr">
        <is>
          <t>{'knoc', 'hapi-knoc'}</t>
        </is>
      </c>
    </row>
    <row r="191667">
      <c r="A191667" s="1" t="n">
        <v>191665</v>
      </c>
      <c r="B191667" t="inlineStr">
        <is>
          <t>jackpots</t>
        </is>
      </c>
      <c r="C191667" t="n">
        <v>2</v>
      </c>
      <c r="D191667" t="inlineStr">
        <is>
          <t>{'mjackpots', 'MJackpots'}</t>
        </is>
      </c>
    </row>
    <row r="191668">
      <c r="A191668" s="1" t="n">
        <v>191666</v>
      </c>
      <c r="B191668" t="inlineStr">
        <is>
          <t>mjackpots</t>
        </is>
      </c>
      <c r="C191668" t="n">
        <v>2</v>
      </c>
      <c r="D191668" t="inlineStr">
        <is>
          <t>{'mjackpots', 'MJackpots'}</t>
        </is>
      </c>
    </row>
    <row r="191669">
      <c r="A191669" s="1" t="n">
        <v>191667</v>
      </c>
      <c r="B191669" t="inlineStr">
        <is>
          <t>qquery</t>
        </is>
      </c>
      <c r="C191669" t="n">
        <v>2</v>
      </c>
      <c r="D191669" t="inlineStr">
        <is>
          <t>{'@blocksharp~qquery', 'qquery'}</t>
        </is>
      </c>
    </row>
    <row r="191670">
      <c r="A191670" s="1" t="n">
        <v>191668</v>
      </c>
      <c r="B191670" t="inlineStr">
        <is>
          <t>krautzource</t>
        </is>
      </c>
      <c r="C191670" t="n">
        <v>2</v>
      </c>
      <c r="D191670" t="inlineStr">
        <is>
          <t>{'@krautzource~sre-to-tree', '@krautzource~aria-tree-walker'}</t>
        </is>
      </c>
    </row>
    <row r="191671">
      <c r="A191671" s="1" t="n">
        <v>191669</v>
      </c>
      <c r="B191671" t="inlineStr">
        <is>
          <t>csstyper</t>
        </is>
      </c>
      <c r="C191671" t="n">
        <v>2</v>
      </c>
      <c r="D191671" t="inlineStr">
        <is>
          <t>{'eslint-plugin-styled-csstyper', 'eslint-plugin-csstyper'}</t>
        </is>
      </c>
    </row>
    <row r="191672">
      <c r="A191672" s="1" t="n">
        <v>191670</v>
      </c>
      <c r="B191672" t="inlineStr">
        <is>
          <t>vueweb</t>
        </is>
      </c>
      <c r="C191672" t="n">
        <v>2</v>
      </c>
      <c r="D191672" t="inlineStr">
        <is>
          <t>{'vueweb', 'vueweb-iview'}</t>
        </is>
      </c>
    </row>
    <row r="191673">
      <c r="A191673" s="1" t="n">
        <v>191671</v>
      </c>
      <c r="B191673" t="inlineStr">
        <is>
          <t>bradyz</t>
        </is>
      </c>
      <c r="C191673" t="n">
        <v>2</v>
      </c>
      <c r="D191673" t="inlineStr">
        <is>
          <t>{'@bradyz~react-slick', '@bradyz~slick-carousel'}</t>
        </is>
      </c>
    </row>
    <row r="191674">
      <c r="A191674" s="1" t="n">
        <v>191672</v>
      </c>
      <c r="B191674" t="inlineStr">
        <is>
          <t>arnovanneste</t>
        </is>
      </c>
      <c r="C191674" t="n">
        <v>2</v>
      </c>
      <c r="D191674" t="inlineStr">
        <is>
          <t>{'@arnovanneste~temperaturedisplay', '@arnovanneste~home-automation'}</t>
        </is>
      </c>
    </row>
    <row r="191675">
      <c r="A191675" s="1" t="n">
        <v>191673</v>
      </c>
      <c r="B191675" t="inlineStr">
        <is>
          <t>fschappei</t>
        </is>
      </c>
      <c r="C191675" t="n">
        <v>2</v>
      </c>
      <c r="D191675" t="inlineStr">
        <is>
          <t>{'@fschappei~math_example', 'math_example_fschappei'}</t>
        </is>
      </c>
    </row>
    <row r="191676">
      <c r="A191676" s="1" t="n">
        <v>191674</v>
      </c>
      <c r="B191676" t="inlineStr">
        <is>
          <t>nebuchadnezzar</t>
        </is>
      </c>
      <c r="C191676" t="n">
        <v>2</v>
      </c>
      <c r="D191676" t="inlineStr">
        <is>
          <t>{'nebuchadnezzar-ipfs', 'nebuchadnezzar'}</t>
        </is>
      </c>
    </row>
    <row r="191677">
      <c r="A191677" s="1" t="n">
        <v>191675</v>
      </c>
      <c r="B191677" t="inlineStr">
        <is>
          <t>scratchdb</t>
        </is>
      </c>
      <c r="C191677" t="n">
        <v>2</v>
      </c>
      <c r="D191677" t="inlineStr">
        <is>
          <t>{'scratchdb', '@scratchdb~database'}</t>
        </is>
      </c>
    </row>
    <row r="191678">
      <c r="A191678" s="1" t="n">
        <v>191676</v>
      </c>
      <c r="B191678" t="inlineStr">
        <is>
          <t>hyyd</t>
        </is>
      </c>
      <c r="C191678" t="n">
        <v>2</v>
      </c>
      <c r="D191678" t="inlineStr">
        <is>
          <t>{'hyyd_ui', 'hyyd-passport'}</t>
        </is>
      </c>
    </row>
    <row r="191679">
      <c r="A191679" s="1" t="n">
        <v>191677</v>
      </c>
      <c r="B191679" t="inlineStr">
        <is>
          <t>violino</t>
        </is>
      </c>
      <c r="C191679" t="n">
        <v>2</v>
      </c>
      <c r="D191679" t="inlineStr">
        <is>
          <t>{'nino-violino', 'violino'}</t>
        </is>
      </c>
    </row>
    <row r="191680">
      <c r="A191680" s="1" t="n">
        <v>191678</v>
      </c>
      <c r="B191680" t="inlineStr">
        <is>
          <t>isunique</t>
        </is>
      </c>
      <c r="C191680" t="n">
        <v>2</v>
      </c>
      <c r="D191680" t="inlineStr">
        <is>
          <t>{'isunique', 'sequelize-isunique-validator'}</t>
        </is>
      </c>
    </row>
    <row r="191681">
      <c r="A191681" s="1" t="n">
        <v>191679</v>
      </c>
      <c r="B191681" t="inlineStr">
        <is>
          <t>openweatherapi</t>
        </is>
      </c>
      <c r="C191681" t="n">
        <v>2</v>
      </c>
      <c r="D191681" t="inlineStr">
        <is>
          <t>{'openweatherapi-js-sdk', 'openweatherapi'}</t>
        </is>
      </c>
    </row>
    <row r="191682">
      <c r="A191682" s="1" t="n">
        <v>191680</v>
      </c>
      <c r="B191682" t="inlineStr">
        <is>
          <t>suninrange</t>
        </is>
      </c>
      <c r="C191682" t="n">
        <v>2</v>
      </c>
      <c r="D191682" t="inlineStr">
        <is>
          <t>{'red-contrib-krissz-suninrange', 'node-red-contrib-krissz-suninrange'}</t>
        </is>
      </c>
    </row>
    <row r="191683">
      <c r="A191683" s="1" t="n">
        <v>191681</v>
      </c>
      <c r="B191683" t="inlineStr">
        <is>
          <t>mo9</t>
        </is>
      </c>
      <c r="C191683" t="n">
        <v>2</v>
      </c>
      <c r="D191683" t="inlineStr">
        <is>
          <t>{'mo9-sso', 'mo9mo9db'}</t>
        </is>
      </c>
    </row>
    <row r="191684">
      <c r="A191684" s="1" t="n">
        <v>191682</v>
      </c>
      <c r="B191684" t="inlineStr">
        <is>
          <t>koav1</t>
        </is>
      </c>
      <c r="C191684" t="n">
        <v>2</v>
      </c>
      <c r="D191684" t="inlineStr">
        <is>
          <t>{'generator-luo-koav1', 'generator-koav1'}</t>
        </is>
      </c>
    </row>
    <row r="191685">
      <c r="A191685" s="1" t="n">
        <v>191683</v>
      </c>
      <c r="B191685" t="inlineStr">
        <is>
          <t>tenryu</t>
        </is>
      </c>
      <c r="C191685" t="n">
        <v>2</v>
      </c>
      <c r="D191685" t="inlineStr">
        <is>
          <t>{'@tenryu~dummy-image', '@tenryu~log-decorator'}</t>
        </is>
      </c>
    </row>
    <row r="191686">
      <c r="A191686" s="1" t="n">
        <v>191684</v>
      </c>
      <c r="B191686" t="inlineStr">
        <is>
          <t>servitude</t>
        </is>
      </c>
      <c r="C191686" t="n">
        <v>2</v>
      </c>
      <c r="D191686" t="inlineStr">
        <is>
          <t>{'servitude', 'servitude-connect'}</t>
        </is>
      </c>
    </row>
    <row r="191687">
      <c r="A191687" s="1" t="n">
        <v>191685</v>
      </c>
      <c r="B191687" t="inlineStr">
        <is>
          <t>fqn</t>
        </is>
      </c>
      <c r="C191687" t="n">
        <v>2</v>
      </c>
      <c r="D191687" t="inlineStr">
        <is>
          <t>{'fqn-decorators', 'openwhisk-fqn'}</t>
        </is>
      </c>
    </row>
    <row r="191688">
      <c r="A191688" s="1" t="n">
        <v>191686</v>
      </c>
      <c r="B191688" t="inlineStr">
        <is>
          <t>mteditor</t>
        </is>
      </c>
      <c r="C191688" t="n">
        <v>2</v>
      </c>
      <c r="D191688" t="inlineStr">
        <is>
          <t>{'mteditor-modified', 'mteditor'}</t>
        </is>
      </c>
    </row>
    <row r="191689">
      <c r="A191689" s="1" t="n">
        <v>191687</v>
      </c>
      <c r="B191689" t="inlineStr">
        <is>
          <t>basebutton</t>
        </is>
      </c>
      <c r="C191689" t="n">
        <v>2</v>
      </c>
      <c r="D191689" t="inlineStr">
        <is>
          <t>{'@visidevi~basebutton', '@beisen~BaseButton'}</t>
        </is>
      </c>
    </row>
    <row r="191690">
      <c r="A191690" s="1" t="n">
        <v>191688</v>
      </c>
      <c r="B191690" t="inlineStr">
        <is>
          <t>ltuc</t>
        </is>
      </c>
      <c r="C191690" t="n">
        <v>2</v>
      </c>
      <c r="D191690" t="inlineStr">
        <is>
          <t>{'@ltuc~crud', '@ltuc~my-test-package'}</t>
        </is>
      </c>
    </row>
    <row r="191691">
      <c r="A191691" s="1" t="n">
        <v>191689</v>
      </c>
      <c r="B191691" t="inlineStr">
        <is>
          <t>forg</t>
        </is>
      </c>
      <c r="C191691" t="n">
        <v>2</v>
      </c>
      <c r="D191691" t="inlineStr">
        <is>
          <t>{'forg-sandbox-refresh', 'forg'}</t>
        </is>
      </c>
    </row>
    <row r="191692">
      <c r="A191692" s="1" t="n">
        <v>191690</v>
      </c>
      <c r="B191692" t="inlineStr">
        <is>
          <t>aircrack</t>
        </is>
      </c>
      <c r="C191692" t="n">
        <v>2</v>
      </c>
      <c r="D191692" t="inlineStr">
        <is>
          <t>{'aircrack-tool', 'node-aircrack'}</t>
        </is>
      </c>
    </row>
    <row r="191693">
      <c r="A191693" s="1" t="n">
        <v>191691</v>
      </c>
      <c r="B191693" t="inlineStr">
        <is>
          <t>instagramapi</t>
        </is>
      </c>
      <c r="C191693" t="n">
        <v>2</v>
      </c>
      <c r="D191693" t="inlineStr">
        <is>
          <t>{'instagramapi_markot', 'instagramapi'}</t>
        </is>
      </c>
    </row>
    <row r="191694">
      <c r="A191694" s="1" t="n">
        <v>191692</v>
      </c>
      <c r="B191694" t="inlineStr">
        <is>
          <t>kaudal</t>
        </is>
      </c>
      <c r="C191694" t="n">
        <v>2</v>
      </c>
      <c r="D191694" t="inlineStr">
        <is>
          <t>{'@kaudal~curriculum-parser', '@kaudal~models'}</t>
        </is>
      </c>
    </row>
    <row r="191695">
      <c r="A191695" s="1" t="n">
        <v>191693</v>
      </c>
      <c r="B191695" t="inlineStr">
        <is>
          <t>jadist</t>
        </is>
      </c>
      <c r="C191695" t="n">
        <v>2</v>
      </c>
      <c r="D191695" t="inlineStr">
        <is>
          <t>{'grunt-jadist', 'jadist'}</t>
        </is>
      </c>
    </row>
    <row r="191696">
      <c r="A191696" s="1" t="n">
        <v>191694</v>
      </c>
      <c r="B191696" t="inlineStr">
        <is>
          <t>levelq</t>
        </is>
      </c>
      <c r="C191696" t="n">
        <v>2</v>
      </c>
      <c r="D191696" t="inlineStr">
        <is>
          <t>{'levelq', 'levelq.js'}</t>
        </is>
      </c>
    </row>
    <row r="191697">
      <c r="A191697" s="1" t="n">
        <v>191695</v>
      </c>
      <c r="B191697" t="inlineStr">
        <is>
          <t>ipics</t>
        </is>
      </c>
      <c r="C191697" t="n">
        <v>2</v>
      </c>
      <c r="D191697" t="inlineStr">
        <is>
          <t>{'ipics', 'ipics-cli'}</t>
        </is>
      </c>
    </row>
    <row r="191698">
      <c r="A191698" s="1" t="n">
        <v>191696</v>
      </c>
      <c r="B191698" t="inlineStr">
        <is>
          <t>ngrypen</t>
        </is>
      </c>
      <c r="C191698" t="n">
        <v>2</v>
      </c>
      <c r="D191698" t="inlineStr">
        <is>
          <t>{'@ngrypen~lkk', '@ngrypen~cacekit'}</t>
        </is>
      </c>
    </row>
    <row r="191699">
      <c r="A191699" s="1" t="n">
        <v>191697</v>
      </c>
      <c r="B191699" t="inlineStr">
        <is>
          <t>inlineflex</t>
        </is>
      </c>
      <c r="C191699" t="n">
        <v>2</v>
      </c>
      <c r="D191699" t="inlineStr">
        <is>
          <t>{'kylpo-InlineFlex', 'constelation-InlineFlex'}</t>
        </is>
      </c>
    </row>
    <row r="191700">
      <c r="A191700" s="1" t="n">
        <v>191698</v>
      </c>
      <c r="B191700" t="inlineStr">
        <is>
          <t>phpinfo</t>
        </is>
      </c>
      <c r="C191700" t="n">
        <v>2</v>
      </c>
      <c r="D191700" t="inlineStr">
        <is>
          <t>{'php-phpinfo', 'phpinfo'}</t>
        </is>
      </c>
    </row>
    <row r="191701">
      <c r="A191701" s="1" t="n">
        <v>191699</v>
      </c>
      <c r="B191701" t="inlineStr">
        <is>
          <t>taskpool</t>
        </is>
      </c>
      <c r="C191701" t="n">
        <v>2</v>
      </c>
      <c r="D191701" t="inlineStr">
        <is>
          <t>{'taskpool', '@menthays~taskpool'}</t>
        </is>
      </c>
    </row>
    <row r="191702">
      <c r="A191702" s="1" t="n">
        <v>191700</v>
      </c>
      <c r="B191702" t="inlineStr">
        <is>
          <t>etercast</t>
        </is>
      </c>
      <c r="C191702" t="n">
        <v>2</v>
      </c>
      <c r="D191702" t="inlineStr">
        <is>
          <t>{'@etercast~mp3', '@etercast~jsdoc-template'}</t>
        </is>
      </c>
    </row>
    <row r="191703">
      <c r="A191703" s="1" t="n">
        <v>191701</v>
      </c>
      <c r="B191703" t="inlineStr">
        <is>
          <t>primecontent</t>
        </is>
      </c>
      <c r="C191703" t="n">
        <v>2</v>
      </c>
      <c r="D191703" t="inlineStr">
        <is>
          <t>{'primecontent-js', 'primecontent'}</t>
        </is>
      </c>
    </row>
    <row r="191704">
      <c r="A191704" s="1" t="n">
        <v>191702</v>
      </c>
      <c r="B191704" t="inlineStr">
        <is>
          <t>sandberg</t>
        </is>
      </c>
      <c r="C191704" t="n">
        <v>2</v>
      </c>
      <c r="D191704" t="inlineStr">
        <is>
          <t>{'@alexandersandberg~react-native-begin-background-task', '@eriksandberg~tddd27_2019_wasm'}</t>
        </is>
      </c>
    </row>
    <row r="191705">
      <c r="A191705" s="1" t="n">
        <v>191703</v>
      </c>
      <c r="B191705" t="inlineStr">
        <is>
          <t>jb510</t>
        </is>
      </c>
      <c r="C191705" t="n">
        <v>2</v>
      </c>
      <c r="D191705" t="inlineStr">
        <is>
          <t>{'@chrisjb510~vue-components', '@chrisjb510~vue-components-test-2'}</t>
        </is>
      </c>
    </row>
    <row r="191706">
      <c r="A191706" s="1" t="n">
        <v>191704</v>
      </c>
      <c r="B191706" t="inlineStr">
        <is>
          <t>chrisjb510</t>
        </is>
      </c>
      <c r="C191706" t="n">
        <v>2</v>
      </c>
      <c r="D191706" t="inlineStr">
        <is>
          <t>{'@chrisjb510~vue-components', '@chrisjb510~vue-components-test-2'}</t>
        </is>
      </c>
    </row>
    <row r="191707">
      <c r="A191707" s="1" t="n">
        <v>191705</v>
      </c>
      <c r="B191707" t="inlineStr">
        <is>
          <t>gorazd</t>
        </is>
      </c>
      <c r="C191707" t="n">
        <v>2</v>
      </c>
      <c r="D191707" t="inlineStr">
        <is>
          <t>{'@gorazd~simulators', '@gorazd~module-hook'}</t>
        </is>
      </c>
    </row>
    <row r="191708">
      <c r="A191708" s="1" t="n">
        <v>191706</v>
      </c>
      <c r="B191708" t="inlineStr">
        <is>
          <t>ssrx</t>
        </is>
      </c>
      <c r="C191708" t="n">
        <v>2</v>
      </c>
      <c r="D191708" t="inlineStr">
        <is>
          <t>{'loopback-component-storage-mongo-gridfs-ssrx', 'grid_fs_conn_ssrx'}</t>
        </is>
      </c>
    </row>
    <row r="191709">
      <c r="A191709" s="1" t="n">
        <v>191707</v>
      </c>
      <c r="B191709" t="inlineStr">
        <is>
          <t>mergin</t>
        </is>
      </c>
      <c r="C191709" t="n">
        <v>2</v>
      </c>
      <c r="D191709" t="inlineStr">
        <is>
          <t>{'mergin', 'mergin-client'}</t>
        </is>
      </c>
    </row>
    <row r="191710">
      <c r="A191710" s="1" t="n">
        <v>191708</v>
      </c>
      <c r="B191710" t="inlineStr">
        <is>
          <t>urpc</t>
        </is>
      </c>
      <c r="C191710" t="n">
        <v>2</v>
      </c>
      <c r="D191710" t="inlineStr">
        <is>
          <t>{'urpc', 'discord-urpc'}</t>
        </is>
      </c>
    </row>
    <row r="191711">
      <c r="A191711" s="1" t="n">
        <v>191709</v>
      </c>
      <c r="B191711" t="inlineStr">
        <is>
          <t>firmafiel</t>
        </is>
      </c>
      <c r="C191711" t="n">
        <v>2</v>
      </c>
      <c r="D191711" t="inlineStr">
        <is>
          <t>{'@sfp-gob-mx~firmafiel', '@gobmx-sfp~firmafiel'}</t>
        </is>
      </c>
    </row>
    <row r="191712">
      <c r="A191712" s="1" t="n">
        <v>191710</v>
      </c>
      <c r="B191712" t="inlineStr">
        <is>
          <t>lwxatgt</t>
        </is>
      </c>
      <c r="C191712" t="n">
        <v>2</v>
      </c>
      <c r="D191712" t="inlineStr">
        <is>
          <t>{'@lwxatgt~barcode', '@lwxatgt~s'}</t>
        </is>
      </c>
    </row>
    <row r="191713">
      <c r="A191713" s="1" t="n">
        <v>191711</v>
      </c>
      <c r="B191713" t="inlineStr">
        <is>
          <t>sinogear</t>
        </is>
      </c>
      <c r="C191713" t="n">
        <v>2</v>
      </c>
      <c r="D191713" t="inlineStr">
        <is>
          <t>{'sg-sinogear', 'sinogear-template-cli'}</t>
        </is>
      </c>
    </row>
    <row r="191714">
      <c r="A191714" s="1" t="n">
        <v>191712</v>
      </c>
      <c r="B191714" t="inlineStr">
        <is>
          <t>comcen</t>
        </is>
      </c>
      <c r="C191714" t="n">
        <v>2</v>
      </c>
      <c r="D191714" t="inlineStr">
        <is>
          <t>{'package-comcen', 'comcen-web-client-components'}</t>
        </is>
      </c>
    </row>
    <row r="191715">
      <c r="A191715" s="1" t="n">
        <v>191713</v>
      </c>
      <c r="B191715" t="inlineStr">
        <is>
          <t>trendnet</t>
        </is>
      </c>
      <c r="C191715" t="n">
        <v>2</v>
      </c>
      <c r="D191715" t="inlineStr">
        <is>
          <t>{'homebridge-trendnet-babycam', 'trendnet_device_preset'}</t>
        </is>
      </c>
    </row>
    <row r="191716">
      <c r="A191716" s="1" t="n">
        <v>191714</v>
      </c>
      <c r="B191716" t="inlineStr">
        <is>
          <t>nuna</t>
        </is>
      </c>
      <c r="C191716" t="n">
        <v>2</v>
      </c>
      <c r="D191716" t="inlineStr">
        <is>
          <t>{'@franknoh~nuna-interpreter', 'nuna'}</t>
        </is>
      </c>
    </row>
    <row r="191717">
      <c r="A191717" s="1" t="n">
        <v>191715</v>
      </c>
      <c r="B191717" t="inlineStr">
        <is>
          <t>chenguang</t>
        </is>
      </c>
      <c r="C191717" t="n">
        <v>2</v>
      </c>
      <c r="D191717" t="inlineStr">
        <is>
          <t>{'@cas.xjipc.chenguang~record-js', 'chenguang-test'}</t>
        </is>
      </c>
    </row>
    <row r="191718">
      <c r="A191718" s="1" t="n">
        <v>191716</v>
      </c>
      <c r="B191718" t="inlineStr">
        <is>
          <t>chainloader</t>
        </is>
      </c>
      <c r="C191718" t="n">
        <v>2</v>
      </c>
      <c r="D191718" t="inlineStr">
        <is>
          <t>{'@tradle~chainloader', 'chainloader'}</t>
        </is>
      </c>
    </row>
    <row r="191719">
      <c r="A191719" s="1" t="n">
        <v>191717</v>
      </c>
      <c r="B191719" t="inlineStr">
        <is>
          <t>nixpkgs</t>
        </is>
      </c>
      <c r="C191719" t="n">
        <v>2</v>
      </c>
      <c r="D191719" t="inlineStr">
        <is>
          <t>{'nixpkgs-pytools', 'nixpkgs'}</t>
        </is>
      </c>
    </row>
    <row r="191720">
      <c r="A191720" s="1" t="n">
        <v>191718</v>
      </c>
      <c r="B191720" t="inlineStr">
        <is>
          <t>zimp</t>
        </is>
      </c>
      <c r="C191720" t="n">
        <v>2</v>
      </c>
      <c r="D191720" t="inlineStr">
        <is>
          <t>{'zimp', 'eslint-config-zimp'}</t>
        </is>
      </c>
    </row>
    <row r="191721">
      <c r="A191721" s="1" t="n">
        <v>191719</v>
      </c>
      <c r="B191721" t="inlineStr">
        <is>
          <t>apirouter</t>
        </is>
      </c>
      <c r="C191721" t="n">
        <v>2</v>
      </c>
      <c r="D191721" t="inlineStr">
        <is>
          <t>{'syd-apirouter', 'django-apirouter'}</t>
        </is>
      </c>
    </row>
    <row r="191722">
      <c r="A191722" s="1" t="n">
        <v>191720</v>
      </c>
      <c r="B191722" t="inlineStr">
        <is>
          <t>mybusinessverifications</t>
        </is>
      </c>
      <c r="C191722" t="n">
        <v>2</v>
      </c>
      <c r="D191722" t="inlineStr">
        <is>
          <t>{'@maxim_mazurok~gapi.client.mybusinessverifications', '@types~gapi.client.mybusinessverifications'}</t>
        </is>
      </c>
    </row>
    <row r="191723">
      <c r="A191723" s="1" t="n">
        <v>191721</v>
      </c>
      <c r="B191723" t="inlineStr">
        <is>
          <t>zhoujing</t>
        </is>
      </c>
      <c r="C191723" t="n">
        <v>2</v>
      </c>
      <c r="D191723" t="inlineStr">
        <is>
          <t>{'zhoujing', 'vue-photo-preview-zhoujing'}</t>
        </is>
      </c>
    </row>
    <row r="191724">
      <c r="A191724" s="1" t="n">
        <v>191722</v>
      </c>
      <c r="B191724" t="inlineStr">
        <is>
          <t>peterk9</t>
        </is>
      </c>
      <c r="C191724" t="n">
        <v>2</v>
      </c>
      <c r="D191724" t="inlineStr">
        <is>
          <t>{'hospital-sdk-peterk9', 'peterk9'}</t>
        </is>
      </c>
    </row>
    <row r="191725">
      <c r="A191725" s="1" t="n">
        <v>191723</v>
      </c>
      <c r="B191725" t="inlineStr">
        <is>
          <t>acidwave</t>
        </is>
      </c>
      <c r="C191725" t="n">
        <v>2</v>
      </c>
      <c r="D191725" t="inlineStr">
        <is>
          <t>{'@acidwave~typeface-marck-script', '@acidwave~typeface-montserrat'}</t>
        </is>
      </c>
    </row>
    <row r="191726">
      <c r="A191726" s="1" t="n">
        <v>191724</v>
      </c>
      <c r="B191726" t="inlineStr">
        <is>
          <t>facetednavigation</t>
        </is>
      </c>
      <c r="C191726" t="n">
        <v>2</v>
      </c>
      <c r="D191726" t="inlineStr">
        <is>
          <t>{'collective-facetednavigation', 'eea-facetednavigation'}</t>
        </is>
      </c>
    </row>
    <row r="191727">
      <c r="A191727" s="1" t="n">
        <v>191725</v>
      </c>
      <c r="B191727" t="inlineStr">
        <is>
          <t>jembala</t>
        </is>
      </c>
      <c r="C191727" t="n">
        <v>2</v>
      </c>
      <c r="D191727" t="inlineStr">
        <is>
          <t>{'node-red-elastic-jembala', 'node-red-jembala-elasticsearch'}</t>
        </is>
      </c>
    </row>
    <row r="191728">
      <c r="A191728" s="1" t="n">
        <v>191726</v>
      </c>
      <c r="B191728" t="inlineStr">
        <is>
          <t>b54</t>
        </is>
      </c>
      <c r="C191728" t="n">
        <v>2</v>
      </c>
      <c r="D191728" t="inlineStr">
        <is>
          <t>{'bluechip-b54', '@wtcbkjbuzrbl~aa9b54feea4834e80db33ac50228aeeb57566b5c81fd4321570c8ab851'}</t>
        </is>
      </c>
    </row>
    <row r="191729">
      <c r="A191729" s="1" t="n">
        <v>191727</v>
      </c>
      <c r="B191729" t="inlineStr">
        <is>
          <t>houzi</t>
        </is>
      </c>
      <c r="C191729" t="n">
        <v>2</v>
      </c>
      <c r="D191729" t="inlineStr">
        <is>
          <t>{'houzi', 'itast-php-houzi'}</t>
        </is>
      </c>
    </row>
    <row r="191730">
      <c r="A191730" s="1" t="n">
        <v>191728</v>
      </c>
      <c r="B191730" t="inlineStr">
        <is>
          <t>fastlist</t>
        </is>
      </c>
      <c r="C191730" t="n">
        <v>2</v>
      </c>
      <c r="D191730" t="inlineStr">
        <is>
          <t>{'fxos-fastlist', 'fastlist'}</t>
        </is>
      </c>
    </row>
    <row r="191731">
      <c r="A191731" s="1" t="n">
        <v>191729</v>
      </c>
      <c r="B191731" t="inlineStr">
        <is>
          <t>talt</t>
        </is>
      </c>
      <c r="C191731" t="n">
        <v>2</v>
      </c>
      <c r="D191731" t="inlineStr">
        <is>
          <t>{'j2talt', 'talt'}</t>
        </is>
      </c>
    </row>
    <row r="191732">
      <c r="A191732" s="1" t="n">
        <v>191730</v>
      </c>
      <c r="B191732" t="inlineStr">
        <is>
          <t>translucide</t>
        </is>
      </c>
      <c r="C191732" t="n">
        <v>2</v>
      </c>
      <c r="D191732" t="inlineStr">
        <is>
          <t>{'@translucide~lucid-app-camera', '@translucide~lucid-app-offlinesync'}</t>
        </is>
      </c>
    </row>
    <row r="191733">
      <c r="A191733" s="1" t="n">
        <v>191731</v>
      </c>
      <c r="B191733" t="inlineStr">
        <is>
          <t>bloh</t>
        </is>
      </c>
      <c r="C191733" t="n">
        <v>2</v>
      </c>
      <c r="D191733" t="inlineStr">
        <is>
          <t>{'bloh', '@loicpirez~bloh'}</t>
        </is>
      </c>
    </row>
    <row r="191734">
      <c r="A191734" s="1" t="n">
        <v>191732</v>
      </c>
      <c r="B191734" t="inlineStr">
        <is>
          <t>fabiano</t>
        </is>
      </c>
      <c r="C191734" t="n">
        <v>2</v>
      </c>
      <c r="D191734" t="inlineStr">
        <is>
          <t>{'cra-template-gabrielfabiano', '@fabianopinto~hello-node'}</t>
        </is>
      </c>
    </row>
    <row r="191735">
      <c r="A191735" s="1" t="n">
        <v>191733</v>
      </c>
      <c r="B191735" t="inlineStr">
        <is>
          <t>redtube</t>
        </is>
      </c>
      <c r="C191735" t="n">
        <v>2</v>
      </c>
      <c r="D191735" t="inlineStr">
        <is>
          <t>{'python3-redtube', 'redtube'}</t>
        </is>
      </c>
    </row>
    <row r="191736">
      <c r="A191736" s="1" t="n">
        <v>191734</v>
      </c>
      <c r="B191736" t="inlineStr">
        <is>
          <t>versini</t>
        </is>
      </c>
      <c r="C191736" t="n">
        <v>2</v>
      </c>
      <c r="D191736" t="inlineStr">
        <is>
          <t>{'eslint-config-versini', 'versini-release'}</t>
        </is>
      </c>
    </row>
    <row r="191737">
      <c r="A191737" s="1" t="n">
        <v>191735</v>
      </c>
      <c r="B191737" t="inlineStr">
        <is>
          <t>mapequation</t>
        </is>
      </c>
      <c r="C191737" t="n">
        <v>2</v>
      </c>
      <c r="D191737" t="inlineStr">
        <is>
          <t>{'@mapequation~infoparse', '@mapequation~infomap'}</t>
        </is>
      </c>
    </row>
    <row r="191738">
      <c r="A191738" s="1" t="n">
        <v>191736</v>
      </c>
      <c r="B191738" t="inlineStr">
        <is>
          <t>launchscreen</t>
        </is>
      </c>
      <c r="C191738" t="n">
        <v>2</v>
      </c>
      <c r="D191738" t="inlineStr">
        <is>
          <t>{'react-native-launchscreen', 'cordova-plugin-launchscreen-storyboard'}</t>
        </is>
      </c>
    </row>
    <row r="191739">
      <c r="A191739" s="1" t="n">
        <v>191737</v>
      </c>
      <c r="B191739" t="inlineStr">
        <is>
          <t>taskserver</t>
        </is>
      </c>
      <c r="C191739" t="n">
        <v>2</v>
      </c>
      <c r="D191739" t="inlineStr">
        <is>
          <t>{'taskserver', 'nagios-taskserver-plugin'}</t>
        </is>
      </c>
    </row>
    <row r="191740">
      <c r="A191740" s="1" t="n">
        <v>191738</v>
      </c>
      <c r="B191740" t="inlineStr">
        <is>
          <t>datagrid2</t>
        </is>
      </c>
      <c r="C191740" t="n">
        <v>2</v>
      </c>
      <c r="D191740" t="inlineStr">
        <is>
          <t>{'react-datagrid2', 'react-datagrid2-with-load-mask'}</t>
        </is>
      </c>
    </row>
    <row r="191741">
      <c r="A191741" s="1" t="n">
        <v>191739</v>
      </c>
      <c r="B191741" t="inlineStr">
        <is>
          <t>rtpi</t>
        </is>
      </c>
      <c r="C191741" t="n">
        <v>2</v>
      </c>
      <c r="D191741" t="inlineStr">
        <is>
          <t>{'rtpiclient', 'rtpi'}</t>
        </is>
      </c>
    </row>
    <row r="191742">
      <c r="A191742" s="1" t="n">
        <v>191740</v>
      </c>
      <c r="B191742" t="inlineStr">
        <is>
          <t>phptpl</t>
        </is>
      </c>
      <c r="C191742" t="n">
        <v>2</v>
      </c>
      <c r="D191742" t="inlineStr">
        <is>
          <t>{'phptpl', 'grunt-phptpl'}</t>
        </is>
      </c>
    </row>
    <row r="191743">
      <c r="A191743" s="1" t="n">
        <v>191741</v>
      </c>
      <c r="B191743" t="inlineStr">
        <is>
          <t>testcomplete</t>
        </is>
      </c>
      <c r="C191743" t="n">
        <v>2</v>
      </c>
      <c r="D191743" t="inlineStr">
        <is>
          <t>{'@testcomplete~excelhandler', '@testcomplete~keyboard'}</t>
        </is>
      </c>
    </row>
    <row r="191744">
      <c r="A191744" s="1" t="n">
        <v>191742</v>
      </c>
      <c r="B191744" t="inlineStr">
        <is>
          <t>reamaze</t>
        </is>
      </c>
      <c r="C191744" t="n">
        <v>2</v>
      </c>
      <c r="D191744" t="inlineStr">
        <is>
          <t>{'vue-reamaze', 'django-reamaze'}</t>
        </is>
      </c>
    </row>
    <row r="191745">
      <c r="A191745" s="1" t="n">
        <v>191743</v>
      </c>
      <c r="B191745" t="inlineStr">
        <is>
          <t>descript2</t>
        </is>
      </c>
      <c r="C191745" t="n">
        <v>2</v>
      </c>
      <c r="D191745" t="inlineStr">
        <is>
          <t>{'descript2', 'descript2-memcached'}</t>
        </is>
      </c>
    </row>
    <row r="191746">
      <c r="A191746" s="1" t="n">
        <v>191744</v>
      </c>
      <c r="B191746" t="inlineStr">
        <is>
          <t>wielder</t>
        </is>
      </c>
      <c r="C191746" t="n">
        <v>2</v>
      </c>
      <c r="D191746" t="inlineStr">
        <is>
          <t>{'wielder-of-anor', 'wielder'}</t>
        </is>
      </c>
    </row>
    <row r="191747">
      <c r="A191747" s="1" t="n">
        <v>191745</v>
      </c>
      <c r="B191747" t="inlineStr">
        <is>
          <t>anor</t>
        </is>
      </c>
      <c r="C191747" t="n">
        <v>2</v>
      </c>
      <c r="D191747" t="inlineStr">
        <is>
          <t>{'wielder-of-anor', 'anor'}</t>
        </is>
      </c>
    </row>
    <row r="191748">
      <c r="A191748" s="1" t="n">
        <v>191746</v>
      </c>
      <c r="B191748" t="inlineStr">
        <is>
          <t>pyspice</t>
        </is>
      </c>
      <c r="C191748" t="n">
        <v>2</v>
      </c>
      <c r="D191748" t="inlineStr">
        <is>
          <t>{'pyspice', 'c4m-pyspice'}</t>
        </is>
      </c>
    </row>
    <row r="191749">
      <c r="A191749" s="1" t="n">
        <v>191747</v>
      </c>
      <c r="B191749" t="inlineStr">
        <is>
          <t>parsel</t>
        </is>
      </c>
      <c r="C191749" t="n">
        <v>2</v>
      </c>
      <c r="D191749" t="inlineStr">
        <is>
          <t>{'parsel', 'parsel-js'}</t>
        </is>
      </c>
    </row>
    <row r="191750">
      <c r="A191750" s="1" t="n">
        <v>191748</v>
      </c>
      <c r="B191750" t="inlineStr">
        <is>
          <t>liulang</t>
        </is>
      </c>
      <c r="C191750" t="n">
        <v>2</v>
      </c>
      <c r="D191750" t="inlineStr">
        <is>
          <t>{'liulang', 'liulang-liu'}</t>
        </is>
      </c>
    </row>
    <row r="191751">
      <c r="A191751" s="1" t="n">
        <v>191749</v>
      </c>
      <c r="B191751" t="inlineStr">
        <is>
          <t>bsocial</t>
        </is>
      </c>
      <c r="C191751" t="n">
        <v>2</v>
      </c>
      <c r="D191751" t="inlineStr">
        <is>
          <t>{'bsocial', 'bsocial-planaria'}</t>
        </is>
      </c>
    </row>
    <row r="191752">
      <c r="A191752" s="1" t="n">
        <v>191750</v>
      </c>
      <c r="B191752" t="inlineStr">
        <is>
          <t>nivesh</t>
        </is>
      </c>
      <c r="C191752" t="n">
        <v>2</v>
      </c>
      <c r="D191752" t="inlineStr">
        <is>
          <t>{'file_upload_nivesh', 'remix-test-nivesh'}</t>
        </is>
      </c>
    </row>
    <row r="191753">
      <c r="A191753" s="1" t="n">
        <v>191751</v>
      </c>
      <c r="B191753" t="inlineStr">
        <is>
          <t>prlimit</t>
        </is>
      </c>
      <c r="C191753" t="n">
        <v>2</v>
      </c>
      <c r="D191753" t="inlineStr">
        <is>
          <t>{'node-prlimit', 'prlimit'}</t>
        </is>
      </c>
    </row>
    <row r="191754">
      <c r="A191754" s="1" t="n">
        <v>191752</v>
      </c>
      <c r="B191754" t="inlineStr">
        <is>
          <t>myqnode</t>
        </is>
      </c>
      <c r="C191754" t="n">
        <v>2</v>
      </c>
      <c r="D191754" t="inlineStr">
        <is>
          <t>{'myqnode', '@jhanssen~myqnode'}</t>
        </is>
      </c>
    </row>
    <row r="191755">
      <c r="A191755" s="1" t="n">
        <v>191753</v>
      </c>
      <c r="B191755" t="inlineStr">
        <is>
          <t>ansiterminal</t>
        </is>
      </c>
      <c r="C191755" t="n">
        <v>2</v>
      </c>
      <c r="D191755" t="inlineStr">
        <is>
          <t>{'@opam-alpha~ANSITerminal', 'node-ansiterminal'}</t>
        </is>
      </c>
    </row>
    <row r="191756">
      <c r="A191756" s="1" t="n">
        <v>191754</v>
      </c>
      <c r="B191756" t="inlineStr">
        <is>
          <t>mrblock7777</t>
        </is>
      </c>
      <c r="C191756" t="n">
        <v>2</v>
      </c>
      <c r="D191756" t="inlineStr">
        <is>
          <t>{'@mrblock7777~file-generator', '@mrblock7777~randomizer'}</t>
        </is>
      </c>
    </row>
    <row r="191757">
      <c r="A191757" s="1" t="n">
        <v>191755</v>
      </c>
      <c r="B191757" t="inlineStr">
        <is>
          <t>squids</t>
        </is>
      </c>
      <c r="C191757" t="n">
        <v>2</v>
      </c>
      <c r="D191757" t="inlineStr">
        <is>
          <t>{'squids', '@asquidsbodytickets~common'}</t>
        </is>
      </c>
    </row>
    <row r="191758">
      <c r="A191758" s="1" t="n">
        <v>191756</v>
      </c>
      <c r="B191758" t="inlineStr">
        <is>
          <t>vamshi</t>
        </is>
      </c>
      <c r="C191758" t="n">
        <v>2</v>
      </c>
      <c r="D191758" t="inlineStr">
        <is>
          <t>{'test_package-vamshi', 'test_cli_app-vamshi'}</t>
        </is>
      </c>
    </row>
    <row r="191759">
      <c r="A191759" s="1" t="n">
        <v>191757</v>
      </c>
      <c r="B191759" t="inlineStr">
        <is>
          <t>lijiaqi</t>
        </is>
      </c>
      <c r="C191759" t="n">
        <v>2</v>
      </c>
      <c r="D191759" t="inlineStr">
        <is>
          <t>{'li_1809a_lijiaqi', 'lijiaqi-666'}</t>
        </is>
      </c>
    </row>
    <row r="191760">
      <c r="A191760" s="1" t="n">
        <v>191758</v>
      </c>
      <c r="B191760" t="inlineStr">
        <is>
          <t>rcfile</t>
        </is>
      </c>
      <c r="C191760" t="n">
        <v>2</v>
      </c>
      <c r="D191760" t="inlineStr">
        <is>
          <t>{'rcfile', '@zenox~rcfile'}</t>
        </is>
      </c>
    </row>
    <row r="191761">
      <c r="A191761" s="1" t="n">
        <v>191759</v>
      </c>
      <c r="B191761" t="inlineStr">
        <is>
          <t>baseuser</t>
        </is>
      </c>
      <c r="C191761" t="n">
        <v>2</v>
      </c>
      <c r="D191761" t="inlineStr">
        <is>
          <t>{'odoo8-addon-project-baseuser', 'odoo8-addon-project-issue-baseuser'}</t>
        </is>
      </c>
    </row>
    <row r="191762">
      <c r="A191762" s="1" t="n">
        <v>191760</v>
      </c>
      <c r="B191762" t="inlineStr">
        <is>
          <t>mdetect</t>
        </is>
      </c>
      <c r="C191762" t="n">
        <v>2</v>
      </c>
      <c r="D191762" t="inlineStr">
        <is>
          <t>{'react-native-mdetect', 'mdetect'}</t>
        </is>
      </c>
    </row>
    <row r="191763">
      <c r="A191763" s="1" t="n">
        <v>191761</v>
      </c>
      <c r="B191763" t="inlineStr">
        <is>
          <t>worldly</t>
        </is>
      </c>
      <c r="C191763" t="n">
        <v>2</v>
      </c>
      <c r="D191763" t="inlineStr">
        <is>
          <t>{'@worldly~foton-element', 'worldly'}</t>
        </is>
      </c>
    </row>
    <row r="191764">
      <c r="A191764" s="1" t="n">
        <v>191762</v>
      </c>
      <c r="B191764" t="inlineStr">
        <is>
          <t>smartlinkdev</t>
        </is>
      </c>
      <c r="C191764" t="n">
        <v>2</v>
      </c>
      <c r="D191764" t="inlineStr">
        <is>
          <t>{'@smartlinkdev~eslint-config-vue', '@smartlinkdev~eslint-config'}</t>
        </is>
      </c>
    </row>
    <row r="191765">
      <c r="A191765" s="1" t="n">
        <v>191763</v>
      </c>
      <c r="B191765" t="inlineStr">
        <is>
          <t>cwinperfcounter</t>
        </is>
      </c>
      <c r="C191765" t="n">
        <v>2</v>
      </c>
      <c r="D191765" t="inlineStr">
        <is>
          <t>{'cwinperfcounter-next', 'cwinperfcounter'}</t>
        </is>
      </c>
    </row>
    <row r="191766">
      <c r="A191766" s="1" t="n">
        <v>191764</v>
      </c>
      <c r="B191766" t="inlineStr">
        <is>
          <t>ovd3</t>
        </is>
      </c>
      <c r="C191766" t="n">
        <v>2</v>
      </c>
      <c r="D191766" t="inlineStr">
        <is>
          <t>{'ovd3', 'angular-ovd3'}</t>
        </is>
      </c>
    </row>
    <row r="191767">
      <c r="A191767" s="1" t="n">
        <v>191765</v>
      </c>
      <c r="B191767" t="inlineStr">
        <is>
          <t>an000022</t>
        </is>
      </c>
      <c r="C191767" t="n">
        <v>2</v>
      </c>
      <c r="D191767" t="inlineStr">
        <is>
          <t>{'@dfeidao~fd-an000022', '@mmstudio~an000022'}</t>
        </is>
      </c>
    </row>
    <row r="191768">
      <c r="A191768" s="1" t="n">
        <v>191766</v>
      </c>
      <c r="B191768" t="inlineStr">
        <is>
          <t>goldeneye</t>
        </is>
      </c>
      <c r="C191768" t="n">
        <v>2</v>
      </c>
      <c r="D191768" t="inlineStr">
        <is>
          <t>{'fcbox-goldeneye-utils', 'goldeneye'}</t>
        </is>
      </c>
    </row>
    <row r="191769">
      <c r="A191769" s="1" t="n">
        <v>191767</v>
      </c>
      <c r="B191769" t="inlineStr">
        <is>
          <t>kuchbhi</t>
        </is>
      </c>
      <c r="C191769" t="n">
        <v>2</v>
      </c>
      <c r="D191769" t="inlineStr">
        <is>
          <t>{'kuchbhi-xx', 'kuchbhi'}</t>
        </is>
      </c>
    </row>
    <row r="191770">
      <c r="A191770" s="1" t="n">
        <v>191768</v>
      </c>
      <c r="B191770" t="inlineStr">
        <is>
          <t>srleecode</t>
        </is>
      </c>
      <c r="C191770" t="n">
        <v>2</v>
      </c>
      <c r="D191770" t="inlineStr">
        <is>
          <t>{'@srleecode~component-command-utils', '@srleecode~domain'}</t>
        </is>
      </c>
    </row>
    <row r="191771">
      <c r="A191771" s="1" t="n">
        <v>191769</v>
      </c>
      <c r="B191771" t="inlineStr">
        <is>
          <t>suyash</t>
        </is>
      </c>
      <c r="C191771" t="n">
        <v>2</v>
      </c>
      <c r="D191771" t="inlineStr">
        <is>
          <t>{'suyash-lerna', 'suyash'}</t>
        </is>
      </c>
    </row>
    <row r="191772">
      <c r="A191772" s="1" t="n">
        <v>191770</v>
      </c>
      <c r="B191772" t="inlineStr">
        <is>
          <t>guchenyang</t>
        </is>
      </c>
      <c r="C191772" t="n">
        <v>2</v>
      </c>
      <c r="D191772" t="inlineStr">
        <is>
          <t>{'star_guchenyang', 'guchenyang'}</t>
        </is>
      </c>
    </row>
    <row r="191773">
      <c r="A191773" s="1" t="n">
        <v>191771</v>
      </c>
      <c r="B191773" t="inlineStr">
        <is>
          <t>firstboot</t>
        </is>
      </c>
      <c r="C191773" t="n">
        <v>2</v>
      </c>
      <c r="D191773" t="inlineStr">
        <is>
          <t>{'bluelight-firstboot-application', '@bluelightos~firstboot-application'}</t>
        </is>
      </c>
    </row>
    <row r="191774">
      <c r="A191774" s="1" t="n">
        <v>191772</v>
      </c>
      <c r="B191774" t="inlineStr">
        <is>
          <t>acma</t>
        </is>
      </c>
      <c r="C191774" t="n">
        <v>2</v>
      </c>
      <c r="D191774" t="inlineStr">
        <is>
          <t>{'pg-burakacma-haftasonu', '@acma~presets'}</t>
        </is>
      </c>
    </row>
    <row r="191775">
      <c r="A191775" s="1" t="n">
        <v>191773</v>
      </c>
      <c r="B191775" t="inlineStr">
        <is>
          <t>emailid</t>
        </is>
      </c>
      <c r="C191775" t="n">
        <v>2</v>
      </c>
      <c r="D191775" t="inlineStr">
        <is>
          <t>{'gatsby-remark-phoneno-emailid-link', 'emailid-fetcher'}</t>
        </is>
      </c>
    </row>
    <row r="191776">
      <c r="A191776" s="1" t="n">
        <v>191774</v>
      </c>
      <c r="B191776" t="inlineStr">
        <is>
          <t>templayed</t>
        </is>
      </c>
      <c r="C191776" t="n">
        <v>2</v>
      </c>
      <c r="D191776" t="inlineStr">
        <is>
          <t>{'templayed', 'jstransformer-templayed'}</t>
        </is>
      </c>
    </row>
    <row r="191777">
      <c r="A191777" s="1" t="n">
        <v>191775</v>
      </c>
      <c r="B191777" t="inlineStr">
        <is>
          <t>reflexible</t>
        </is>
      </c>
      <c r="C191777" t="n">
        <v>2</v>
      </c>
      <c r="D191777" t="inlineStr">
        <is>
          <t>{'reflexible', 'react-reflexible'}</t>
        </is>
      </c>
    </row>
    <row r="191778">
      <c r="A191778" s="1" t="n">
        <v>191776</v>
      </c>
      <c r="B191778" t="inlineStr">
        <is>
          <t>hkhkhk</t>
        </is>
      </c>
      <c r="C191778" t="n">
        <v>2</v>
      </c>
      <c r="D191778" t="inlineStr">
        <is>
          <t>{'hkhkhk-test', 'hkhkhk'}</t>
        </is>
      </c>
    </row>
    <row r="191779">
      <c r="A191779" s="1" t="n">
        <v>191777</v>
      </c>
      <c r="B191779" t="inlineStr">
        <is>
          <t>timetracking</t>
        </is>
      </c>
      <c r="C191779" t="n">
        <v>2</v>
      </c>
      <c r="D191779" t="inlineStr">
        <is>
          <t>{'timetracking', 'timetracking-generator'}</t>
        </is>
      </c>
    </row>
    <row r="191780">
      <c r="A191780" s="1" t="n">
        <v>191778</v>
      </c>
      <c r="B191780" t="inlineStr">
        <is>
          <t>zephyrs</t>
        </is>
      </c>
      <c r="C191780" t="n">
        <v>2</v>
      </c>
      <c r="D191780" t="inlineStr">
        <is>
          <t>{'vue-zephyrs', '@natedunn~vue-zephyrs'}</t>
        </is>
      </c>
    </row>
    <row r="191781">
      <c r="A191781" s="1" t="n">
        <v>191779</v>
      </c>
      <c r="B191781" t="inlineStr">
        <is>
          <t>selfdecode</t>
        </is>
      </c>
      <c r="C191781" t="n">
        <v>2</v>
      </c>
      <c r="D191781" t="inlineStr">
        <is>
          <t>{'@selfdecode~sd-sdk', '@selfdecode~sd-component-library'}</t>
        </is>
      </c>
    </row>
    <row r="191782">
      <c r="A191782" s="1" t="n">
        <v>191780</v>
      </c>
      <c r="B191782" t="inlineStr">
        <is>
          <t>a13</t>
        </is>
      </c>
      <c r="C191782" t="n">
        <v>2</v>
      </c>
      <c r="D191782" t="inlineStr">
        <is>
          <t>{'wix-protos-proto-a13-service-api', '@a13marquez~gatsby-theme-events'}</t>
        </is>
      </c>
    </row>
    <row r="191783">
      <c r="A191783" s="1" t="n">
        <v>191781</v>
      </c>
      <c r="B191783" t="inlineStr">
        <is>
          <t>niftykins</t>
        </is>
      </c>
      <c r="C191783" t="n">
        <v>2</v>
      </c>
      <c r="D191783" t="inlineStr">
        <is>
          <t>{'@niftykins~eslint-plugin', '@niftykins~pr-train'}</t>
        </is>
      </c>
    </row>
    <row r="191784">
      <c r="A191784" s="1" t="n">
        <v>191782</v>
      </c>
      <c r="B191784" t="inlineStr">
        <is>
          <t>joner</t>
        </is>
      </c>
      <c r="C191784" t="n">
        <v>2</v>
      </c>
      <c r="D191784" t="inlineStr">
        <is>
          <t>{'visningsdefinisjoner-og-tekster', '@navikt~arbeidsgiver-notifikasjoner-brukerapi-mock'}</t>
        </is>
      </c>
    </row>
    <row r="191785">
      <c r="A191785" s="1" t="n">
        <v>191783</v>
      </c>
      <c r="B191785" t="inlineStr">
        <is>
          <t>brukerapi</t>
        </is>
      </c>
      <c r="C191785" t="n">
        <v>2</v>
      </c>
      <c r="D191785" t="inlineStr">
        <is>
          <t>{'brukerapi', '@navikt~arbeidsgiver-notifikasjoner-brukerapi-mock'}</t>
        </is>
      </c>
    </row>
    <row r="191786">
      <c r="A191786" s="1" t="n">
        <v>191784</v>
      </c>
      <c r="B191786" t="inlineStr">
        <is>
          <t>nickhsine</t>
        </is>
      </c>
      <c r="C191786" t="n">
        <v>2</v>
      </c>
      <c r="D191786" t="inlineStr">
        <is>
          <t>{'nickhsine-k5-fields-markdown', 'nickhsine-k5-fields'}</t>
        </is>
      </c>
    </row>
    <row r="191787">
      <c r="A191787" s="1" t="n">
        <v>191785</v>
      </c>
      <c r="B191787" t="inlineStr">
        <is>
          <t>annotext</t>
        </is>
      </c>
      <c r="C191787" t="n">
        <v>2</v>
      </c>
      <c r="D191787" t="inlineStr">
        <is>
          <t>{'annotext', 'go-annotext-graph'}</t>
        </is>
      </c>
    </row>
    <row r="191788">
      <c r="A191788" s="1" t="n">
        <v>191786</v>
      </c>
      <c r="B191788" t="inlineStr">
        <is>
          <t>maros</t>
        </is>
      </c>
      <c r="C191788" t="n">
        <v>2</v>
      </c>
      <c r="D191788" t="inlineStr">
        <is>
          <t>{'josimaros-template-native', '@maros316~create-maros-npm-jsbridge-package'}</t>
        </is>
      </c>
    </row>
    <row r="191789">
      <c r="A191789" s="1" t="n">
        <v>191787</v>
      </c>
      <c r="B191789" t="inlineStr">
        <is>
          <t>inx</t>
        </is>
      </c>
      <c r="C191789" t="n">
        <v>2</v>
      </c>
      <c r="D191789" t="inlineStr">
        <is>
          <t>{'inx', 'inx-ui'}</t>
        </is>
      </c>
    </row>
    <row r="191790">
      <c r="A191790" s="1" t="n">
        <v>191788</v>
      </c>
      <c r="B191790" t="inlineStr">
        <is>
          <t>kiniauth</t>
        </is>
      </c>
      <c r="C191790" t="n">
        <v>2</v>
      </c>
      <c r="D191790" t="inlineStr">
        <is>
          <t>{'ng-kiniauth', 'kiniauth'}</t>
        </is>
      </c>
    </row>
    <row r="191791">
      <c r="A191791" s="1" t="n">
        <v>191789</v>
      </c>
      <c r="B191791" t="inlineStr">
        <is>
          <t>syntest</t>
        </is>
      </c>
      <c r="C191791" t="n">
        <v>2</v>
      </c>
      <c r="D191791" t="inlineStr">
        <is>
          <t>{'syntest', 'create-syntest'}</t>
        </is>
      </c>
    </row>
    <row r="191792">
      <c r="A191792" s="1" t="n">
        <v>191790</v>
      </c>
      <c r="B191792" t="inlineStr">
        <is>
          <t>otaman</t>
        </is>
      </c>
      <c r="C191792" t="n">
        <v>2</v>
      </c>
      <c r="D191792" t="inlineStr">
        <is>
          <t>{'otaman-cli', 'otaman'}</t>
        </is>
      </c>
    </row>
    <row r="191793">
      <c r="A191793" s="1" t="n">
        <v>191791</v>
      </c>
      <c r="B191793" t="inlineStr">
        <is>
          <t>noche</t>
        </is>
      </c>
      <c r="C191793" t="n">
        <v>2</v>
      </c>
      <c r="D191793" t="inlineStr">
        <is>
          <t>{'noche', 'nocheins'}</t>
        </is>
      </c>
    </row>
    <row r="191794">
      <c r="A191794" s="1" t="n">
        <v>191792</v>
      </c>
      <c r="B191794" t="inlineStr">
        <is>
          <t>semantika</t>
        </is>
      </c>
      <c r="C191794" t="n">
        <v>2</v>
      </c>
      <c r="D191794" t="inlineStr">
        <is>
          <t>{'semantika', '@dharmax~semantika'}</t>
        </is>
      </c>
    </row>
    <row r="191795">
      <c r="A191795" s="1" t="n">
        <v>191793</v>
      </c>
      <c r="B191795" t="inlineStr">
        <is>
          <t>wardley</t>
        </is>
      </c>
      <c r="C191795" t="n">
        <v>2</v>
      </c>
      <c r="D191795" t="inlineStr">
        <is>
          <t>{'ipywardley', 'wardleymaptool'}</t>
        </is>
      </c>
    </row>
    <row r="191796">
      <c r="A191796" s="1" t="n">
        <v>191794</v>
      </c>
      <c r="B191796" t="inlineStr">
        <is>
          <t>aktivity</t>
        </is>
      </c>
      <c r="C191796" t="n">
        <v>2</v>
      </c>
      <c r="D191796" t="inlineStr">
        <is>
          <t>{'aktivity-api', 'aktivity'}</t>
        </is>
      </c>
    </row>
    <row r="191797">
      <c r="A191797" s="1" t="n">
        <v>191795</v>
      </c>
      <c r="B191797" t="inlineStr">
        <is>
          <t>monocode</t>
        </is>
      </c>
      <c r="C191797" t="n">
        <v>2</v>
      </c>
      <c r="D191797" t="inlineStr">
        <is>
          <t>{'@monocode~draggable', '@monocode~toggle-switch'}</t>
        </is>
      </c>
    </row>
    <row r="191798">
      <c r="A191798" s="1" t="n">
        <v>191796</v>
      </c>
      <c r="B191798" t="inlineStr">
        <is>
          <t>phpeek</t>
        </is>
      </c>
      <c r="C191798" t="n">
        <v>2</v>
      </c>
      <c r="D191798" t="inlineStr">
        <is>
          <t>{'phpeek-closest', 'phpeek-matches-selector'}</t>
        </is>
      </c>
    </row>
    <row r="191799">
      <c r="A191799" s="1" t="n">
        <v>191797</v>
      </c>
      <c r="B191799" t="inlineStr">
        <is>
          <t>itxt</t>
        </is>
      </c>
      <c r="C191799" t="n">
        <v>2</v>
      </c>
      <c r="D191799" t="inlineStr">
        <is>
          <t>{'itxt', 'png-itxt'}</t>
        </is>
      </c>
    </row>
    <row r="191800">
      <c r="A191800" s="1" t="n">
        <v>191798</v>
      </c>
      <c r="B191800" t="inlineStr">
        <is>
          <t>iconmonstr</t>
        </is>
      </c>
      <c r="C191800" t="n">
        <v>2</v>
      </c>
      <c r="D191800" t="inlineStr">
        <is>
          <t>{'ngx-iconmonstr', 'docpad-plugin-iconmonstr'}</t>
        </is>
      </c>
    </row>
    <row r="191801">
      <c r="A191801" s="1" t="n">
        <v>191799</v>
      </c>
      <c r="B191801" t="inlineStr">
        <is>
          <t>sacss</t>
        </is>
      </c>
      <c r="C191801" t="n">
        <v>2</v>
      </c>
      <c r="D191801" t="inlineStr">
        <is>
          <t>{'@sacss~react-native', 'sacss'}</t>
        </is>
      </c>
    </row>
    <row r="191802">
      <c r="A191802" s="1" t="n">
        <v>191800</v>
      </c>
      <c r="B191802" t="inlineStr">
        <is>
          <t>schaller</t>
        </is>
      </c>
      <c r="C191802" t="n">
        <v>2</v>
      </c>
      <c r="D191802" t="inlineStr">
        <is>
          <t>{'@antoineschaller~swissqrbill', '@antoineschaller~kadira'}</t>
        </is>
      </c>
    </row>
    <row r="191803">
      <c r="A191803" s="1" t="n">
        <v>191801</v>
      </c>
      <c r="B191803" t="inlineStr">
        <is>
          <t>antoineschaller</t>
        </is>
      </c>
      <c r="C191803" t="n">
        <v>2</v>
      </c>
      <c r="D191803" t="inlineStr">
        <is>
          <t>{'@antoineschaller~swissqrbill', '@antoineschaller~kadira'}</t>
        </is>
      </c>
    </row>
    <row r="191804">
      <c r="A191804" s="1" t="n">
        <v>191802</v>
      </c>
      <c r="B191804" t="inlineStr">
        <is>
          <t>smyrna</t>
        </is>
      </c>
      <c r="C191804" t="n">
        <v>2</v>
      </c>
      <c r="D191804" t="inlineStr">
        <is>
          <t>{'smyrna', 'smyrna-sentence'}</t>
        </is>
      </c>
    </row>
    <row r="191805">
      <c r="A191805" s="1" t="n">
        <v>191803</v>
      </c>
      <c r="B191805" t="inlineStr">
        <is>
          <t>luckey</t>
        </is>
      </c>
      <c r="C191805" t="n">
        <v>2</v>
      </c>
      <c r="D191805" t="inlineStr">
        <is>
          <t>{'@luckeyelijah~hello-wasm', 'pluckey'}</t>
        </is>
      </c>
    </row>
    <row r="191806">
      <c r="A191806" s="1" t="n">
        <v>191804</v>
      </c>
      <c r="B191806" t="inlineStr">
        <is>
          <t>similarto</t>
        </is>
      </c>
      <c r="C191806" t="n">
        <v>2</v>
      </c>
      <c r="D191806" t="inlineStr">
        <is>
          <t>{'@trevor.linton~similarto', 'wordnet.book-similarto'}</t>
        </is>
      </c>
    </row>
    <row r="191807">
      <c r="A191807" s="1" t="n">
        <v>191805</v>
      </c>
      <c r="B191807" t="inlineStr">
        <is>
          <t>sqhead</t>
        </is>
      </c>
      <c r="C191807" t="n">
        <v>2</v>
      </c>
      <c r="D191807" t="inlineStr">
        <is>
          <t>{'@sqhead~pdf.js', '@sqhead~mux.js'}</t>
        </is>
      </c>
    </row>
    <row r="191808">
      <c r="A191808" s="1" t="n">
        <v>191806</v>
      </c>
      <c r="B191808" t="inlineStr">
        <is>
          <t>armodprojectwizard</t>
        </is>
      </c>
      <c r="C191808" t="n">
        <v>2</v>
      </c>
      <c r="D191808" t="inlineStr">
        <is>
          <t>{'com.phantomsxr.armodprojectwizard', 'com.phantoms.armodprojectwizard'}</t>
        </is>
      </c>
    </row>
    <row r="191809">
      <c r="A191809" s="1" t="n">
        <v>191807</v>
      </c>
      <c r="B191809" t="inlineStr">
        <is>
          <t>uchl</t>
        </is>
      </c>
      <c r="C191809" t="n">
        <v>2</v>
      </c>
      <c r="D191809" t="inlineStr">
        <is>
          <t>{'@urkellabs~uchl', '@urkel~uchl'}</t>
        </is>
      </c>
    </row>
    <row r="191810">
      <c r="A191810" s="1" t="n">
        <v>191808</v>
      </c>
      <c r="B191810" t="inlineStr">
        <is>
          <t>ygoprodeck</t>
        </is>
      </c>
      <c r="C191810" t="n">
        <v>2</v>
      </c>
      <c r="D191810" t="inlineStr">
        <is>
          <t>{'ygoprodeck.js', 'ygoprodeck'}</t>
        </is>
      </c>
    </row>
    <row r="191811">
      <c r="A191811" s="1" t="n">
        <v>191809</v>
      </c>
      <c r="B191811" t="inlineStr">
        <is>
          <t>actaeon</t>
        </is>
      </c>
      <c r="C191811" t="n">
        <v>2</v>
      </c>
      <c r="D191811" t="inlineStr">
        <is>
          <t>{'actaeon', 'is-actaeon'}</t>
        </is>
      </c>
    </row>
    <row r="191812">
      <c r="A191812" s="1" t="n">
        <v>191810</v>
      </c>
      <c r="B191812" t="inlineStr">
        <is>
          <t>abakuc</t>
        </is>
      </c>
      <c r="C191812" t="n">
        <v>2</v>
      </c>
      <c r="D191812" t="inlineStr">
        <is>
          <t>{'abakuc-localizer', 'abakuc-styleguide'}</t>
        </is>
      </c>
    </row>
    <row r="191813">
      <c r="A191813" s="1" t="n">
        <v>191811</v>
      </c>
      <c r="B191813" t="inlineStr">
        <is>
          <t>feedstore</t>
        </is>
      </c>
      <c r="C191813" t="n">
        <v>2</v>
      </c>
      <c r="D191813" t="inlineStr">
        <is>
          <t>{'@dashevo~dapi-db-feedstore', 'orbit-db-feedstore'}</t>
        </is>
      </c>
    </row>
    <row r="191814">
      <c r="A191814" s="1" t="n">
        <v>191812</v>
      </c>
      <c r="B191814" t="inlineStr">
        <is>
          <t>niedeman</t>
        </is>
      </c>
      <c r="C191814" t="n">
        <v>2</v>
      </c>
      <c r="D191814" t="inlineStr">
        <is>
          <t>{'@boomcheck~niedeman-test', 'niedeman-test'}</t>
        </is>
      </c>
    </row>
    <row r="191815">
      <c r="A191815" s="1" t="n">
        <v>191813</v>
      </c>
      <c r="B191815" t="inlineStr">
        <is>
          <t>fishnet</t>
        </is>
      </c>
      <c r="C191815" t="n">
        <v>2</v>
      </c>
      <c r="D191815" t="inlineStr">
        <is>
          <t>{'fishnet', 'overlay-fishnet'}</t>
        </is>
      </c>
    </row>
    <row r="191816">
      <c r="A191816" s="1" t="n">
        <v>191814</v>
      </c>
      <c r="B191816" t="inlineStr">
        <is>
          <t>akifo</t>
        </is>
      </c>
      <c r="C191816" t="n">
        <v>2</v>
      </c>
      <c r="D191816" t="inlineStr">
        <is>
          <t>{'@akifo~now-builder', '@akifo~nuxt-jsonld'}</t>
        </is>
      </c>
    </row>
    <row r="191817">
      <c r="A191817" s="1" t="n">
        <v>191815</v>
      </c>
      <c r="B191817" t="inlineStr">
        <is>
          <t>xd2</t>
        </is>
      </c>
      <c r="C191817" t="n">
        <v>2</v>
      </c>
      <c r="D191817" t="inlineStr">
        <is>
          <t>{'xd2svg', 'npm-xd2'}</t>
        </is>
      </c>
    </row>
    <row r="191818">
      <c r="A191818" s="1" t="n">
        <v>191816</v>
      </c>
      <c r="B191818" t="inlineStr">
        <is>
          <t>alu0100904932</t>
        </is>
      </c>
      <c r="C191818" t="n">
        <v>2</v>
      </c>
      <c r="D191818" t="inlineStr">
        <is>
          <t>{'@alu0100904932~auth', '@alu0100904932~science'}</t>
        </is>
      </c>
    </row>
    <row r="191819">
      <c r="A191819" s="1" t="n">
        <v>191817</v>
      </c>
      <c r="B191819" t="inlineStr">
        <is>
          <t>dropintheme</t>
        </is>
      </c>
      <c r="C191819" t="n">
        <v>2</v>
      </c>
      <c r="D191819" t="inlineStr">
        <is>
          <t>{'@dropintheme~antdv4', '@dropintheme~utils'}</t>
        </is>
      </c>
    </row>
    <row r="191820">
      <c r="A191820" s="1" t="n">
        <v>191818</v>
      </c>
      <c r="B191820" t="inlineStr">
        <is>
          <t>rpccloud</t>
        </is>
      </c>
      <c r="C191820" t="n">
        <v>2</v>
      </c>
      <c r="D191820" t="inlineStr">
        <is>
          <t>{'rpccloud-js', 'rpccloud-web'}</t>
        </is>
      </c>
    </row>
    <row r="191821">
      <c r="A191821" s="1" t="n">
        <v>191819</v>
      </c>
      <c r="B191821" t="inlineStr">
        <is>
          <t>pynpoint</t>
        </is>
      </c>
      <c r="C191821" t="n">
        <v>2</v>
      </c>
      <c r="D191821" t="inlineStr">
        <is>
          <t>{'pynpoint', 'sphinx-pynpoint-theme'}</t>
        </is>
      </c>
    </row>
    <row r="191822">
      <c r="A191822" s="1" t="n">
        <v>191820</v>
      </c>
      <c r="B191822" t="inlineStr">
        <is>
          <t>le17</t>
        </is>
      </c>
      <c r="C191822" t="n">
        <v>2</v>
      </c>
      <c r="D191822" t="inlineStr">
        <is>
          <t>{'@le17i~joshua', '@le17i~velcro'}</t>
        </is>
      </c>
    </row>
    <row r="191823">
      <c r="A191823" s="1" t="n">
        <v>191821</v>
      </c>
      <c r="B191823" t="inlineStr">
        <is>
          <t>zentty</t>
        </is>
      </c>
      <c r="C191823" t="n">
        <v>2</v>
      </c>
      <c r="D191823" t="inlineStr">
        <is>
          <t>{'zentty-client', 'zentty'}</t>
        </is>
      </c>
    </row>
    <row r="191824">
      <c r="A191824" s="1" t="n">
        <v>191822</v>
      </c>
      <c r="B191824" t="inlineStr">
        <is>
          <t>bipin</t>
        </is>
      </c>
      <c r="C191824" t="n">
        <v>2</v>
      </c>
      <c r="D191824" t="inlineStr">
        <is>
          <t>{'@bipingosainorg~common', '@bipinpaulbedi~paul-blog-typography-theme'}</t>
        </is>
      </c>
    </row>
    <row r="191825">
      <c r="A191825" s="1" t="n">
        <v>191823</v>
      </c>
      <c r="B191825" t="inlineStr">
        <is>
          <t>doneill</t>
        </is>
      </c>
      <c r="C191825" t="n">
        <v>2</v>
      </c>
      <c r="D191825" t="inlineStr">
        <is>
          <t>{'@doneill~seneca-ingress', '@doneill~seneca-mesh'}</t>
        </is>
      </c>
    </row>
    <row r="191826">
      <c r="A191826" s="1" t="n">
        <v>191824</v>
      </c>
      <c r="B191826" t="inlineStr">
        <is>
          <t>bustime</t>
        </is>
      </c>
      <c r="C191826" t="n">
        <v>2</v>
      </c>
      <c r="D191826" t="inlineStr">
        <is>
          <t>{'bustime', 'mta-bustime'}</t>
        </is>
      </c>
    </row>
    <row r="191827">
      <c r="A191827" s="1" t="n">
        <v>191825</v>
      </c>
      <c r="B191827" t="inlineStr">
        <is>
          <t>cohort4</t>
        </is>
      </c>
      <c r="C191827" t="n">
        <v>2</v>
      </c>
      <c r="D191827" t="inlineStr">
        <is>
          <t>{'myrobot_keith_cc_cohort4', 'myrobot_henry_cc_cohort4'}</t>
        </is>
      </c>
    </row>
    <row r="191828">
      <c r="A191828" s="1" t="n">
        <v>191826</v>
      </c>
      <c r="B191828" t="inlineStr">
        <is>
          <t>yamltojson</t>
        </is>
      </c>
      <c r="C191828" t="n">
        <v>2</v>
      </c>
      <c r="D191828" t="inlineStr">
        <is>
          <t>{'yamltojson', '@gbalbuena~yamltojson-cli'}</t>
        </is>
      </c>
    </row>
    <row r="191829">
      <c r="A191829" s="1" t="n">
        <v>191827</v>
      </c>
      <c r="B191829" t="inlineStr">
        <is>
          <t>loopers</t>
        </is>
      </c>
      <c r="C191829" t="n">
        <v>2</v>
      </c>
      <c r="D191829" t="inlineStr">
        <is>
          <t>{'loopers', 'react-native-loopers-app-next'}</t>
        </is>
      </c>
    </row>
    <row r="191830">
      <c r="A191830" s="1" t="n">
        <v>191828</v>
      </c>
      <c r="B191830" t="inlineStr">
        <is>
          <t>fukyu</t>
        </is>
      </c>
      <c r="C191830" t="n">
        <v>2</v>
      </c>
      <c r="D191830" t="inlineStr">
        <is>
          <t>{'react-fukyu-autosuggest', 'react-fukyu'}</t>
        </is>
      </c>
    </row>
    <row r="191831">
      <c r="A191831" s="1" t="n">
        <v>191829</v>
      </c>
      <c r="B191831" t="inlineStr">
        <is>
          <t>spacedos</t>
        </is>
      </c>
      <c r="C191831" t="n">
        <v>2</v>
      </c>
      <c r="D191831" t="inlineStr">
        <is>
          <t>{'@spacedos~gui', '@spacedos~exe'}</t>
        </is>
      </c>
    </row>
    <row r="191832">
      <c r="A191832" s="1" t="n">
        <v>191830</v>
      </c>
      <c r="B191832" t="inlineStr">
        <is>
          <t>linyas</t>
        </is>
      </c>
      <c r="C191832" t="n">
        <v>2</v>
      </c>
      <c r="D191832" t="inlineStr">
        <is>
          <t>{'linyas-uni-plus', 'alex-uni-linyas'}</t>
        </is>
      </c>
    </row>
    <row r="191833">
      <c r="A191833" s="1" t="n">
        <v>191831</v>
      </c>
      <c r="B191833" t="inlineStr">
        <is>
          <t>abcaptain</t>
        </is>
      </c>
      <c r="C191833" t="n">
        <v>2</v>
      </c>
      <c r="D191833" t="inlineStr">
        <is>
          <t>{'@abcaptain~js', '@abcaptain~react'}</t>
        </is>
      </c>
    </row>
    <row r="191834">
      <c r="A191834" s="1" t="n">
        <v>191832</v>
      </c>
      <c r="B191834" t="inlineStr">
        <is>
          <t>htmlvue</t>
        </is>
      </c>
      <c r="C191834" t="n">
        <v>2</v>
      </c>
      <c r="D191834" t="inlineStr">
        <is>
          <t>{'rollup-plugin-htmlvue', 'htmlvue-loader'}</t>
        </is>
      </c>
    </row>
    <row r="191835">
      <c r="A191835" s="1" t="n">
        <v>191833</v>
      </c>
      <c r="B191835" t="inlineStr">
        <is>
          <t>rocketboost</t>
        </is>
      </c>
      <c r="C191835" t="n">
        <v>2</v>
      </c>
      <c r="D191835" t="inlineStr">
        <is>
          <t>{'@rocketboost~rocketform', 'rocketboost'}</t>
        </is>
      </c>
    </row>
    <row r="191836">
      <c r="A191836" s="1" t="n">
        <v>191834</v>
      </c>
      <c r="B191836" t="inlineStr">
        <is>
          <t>sloughi</t>
        </is>
      </c>
      <c r="C191836" t="n">
        <v>2</v>
      </c>
      <c r="D191836" t="inlineStr">
        <is>
          <t>{'sloughi', '@miguelfranken~sloughi'}</t>
        </is>
      </c>
    </row>
    <row r="191837">
      <c r="A191837" s="1" t="n">
        <v>191835</v>
      </c>
      <c r="B191837" t="inlineStr">
        <is>
          <t>likins</t>
        </is>
      </c>
      <c r="C191837" t="n">
        <v>2</v>
      </c>
      <c r="D191837" t="inlineStr">
        <is>
          <t>{'willikins', 'willikins-bot'}</t>
        </is>
      </c>
    </row>
    <row r="191838">
      <c r="A191838" s="1" t="n">
        <v>191836</v>
      </c>
      <c r="B191838" t="inlineStr">
        <is>
          <t>willikins</t>
        </is>
      </c>
      <c r="C191838" t="n">
        <v>2</v>
      </c>
      <c r="D191838" t="inlineStr">
        <is>
          <t>{'willikins', 'willikins-bot'}</t>
        </is>
      </c>
    </row>
    <row r="191839">
      <c r="A191839" s="1" t="n">
        <v>191837</v>
      </c>
      <c r="B191839" t="inlineStr">
        <is>
          <t>donger</t>
        </is>
      </c>
      <c r="C191839" t="n">
        <v>2</v>
      </c>
      <c r="D191839" t="inlineStr">
        <is>
          <t>{'donger', 'hubot-donger'}</t>
        </is>
      </c>
    </row>
    <row r="191840">
      <c r="A191840" s="1" t="n">
        <v>191838</v>
      </c>
      <c r="B191840" t="inlineStr">
        <is>
          <t>baidufanyi</t>
        </is>
      </c>
      <c r="C191840" t="n">
        <v>2</v>
      </c>
      <c r="D191840" t="inlineStr">
        <is>
          <t>{'hain-plugin-baidufanyi', 'baidufanyi'}</t>
        </is>
      </c>
    </row>
    <row r="191841">
      <c r="A191841" s="1" t="n">
        <v>191839</v>
      </c>
      <c r="B191841" t="inlineStr">
        <is>
          <t>plyer</t>
        </is>
      </c>
      <c r="C191841" t="n">
        <v>2</v>
      </c>
      <c r="D191841" t="inlineStr">
        <is>
          <t>{'plyer', 'my_rectplyer'}</t>
        </is>
      </c>
    </row>
    <row r="191842">
      <c r="A191842" s="1" t="n">
        <v>191840</v>
      </c>
      <c r="B191842" t="inlineStr">
        <is>
          <t>swsh</t>
        </is>
      </c>
      <c r="C191842" t="n">
        <v>2</v>
      </c>
      <c r="D191842" t="inlineStr">
        <is>
          <t>{'swsh', 'pokelab-swsh'}</t>
        </is>
      </c>
    </row>
    <row r="191843">
      <c r="A191843" s="1" t="n">
        <v>191841</v>
      </c>
      <c r="B191843" t="inlineStr">
        <is>
          <t>dnamic</t>
        </is>
      </c>
      <c r="C191843" t="n">
        <v>2</v>
      </c>
      <c r="D191843" t="inlineStr">
        <is>
          <t>{'dnamic-cardconnect', 'eslint-config-dnamic'}</t>
        </is>
      </c>
    </row>
    <row r="191844">
      <c r="A191844" s="1" t="n">
        <v>191842</v>
      </c>
      <c r="B191844" t="inlineStr">
        <is>
          <t>cardconnect</t>
        </is>
      </c>
      <c r="C191844" t="n">
        <v>2</v>
      </c>
      <c r="D191844" t="inlineStr">
        <is>
          <t>{'dnamic-cardconnect', 'cardconnect-node'}</t>
        </is>
      </c>
    </row>
    <row r="191845">
      <c r="A191845" s="1" t="n">
        <v>191843</v>
      </c>
      <c r="B191845" t="inlineStr">
        <is>
          <t>divulge</t>
        </is>
      </c>
      <c r="C191845" t="n">
        <v>2</v>
      </c>
      <c r="D191845" t="inlineStr">
        <is>
          <t>{'divulge', 'divulge.js'}</t>
        </is>
      </c>
    </row>
    <row r="191846">
      <c r="A191846" s="1" t="n">
        <v>191844</v>
      </c>
      <c r="B191846" t="inlineStr">
        <is>
          <t>zucc</t>
        </is>
      </c>
      <c r="C191846" t="n">
        <v>2</v>
      </c>
      <c r="D191846" t="inlineStr">
        <is>
          <t>{'zucc', 'zucc.hook'}</t>
        </is>
      </c>
    </row>
    <row r="191847">
      <c r="A191847" s="1" t="n">
        <v>191845</v>
      </c>
      <c r="B191847" t="inlineStr">
        <is>
          <t>fearcleari</t>
        </is>
      </c>
      <c r="C191847" t="n">
        <v>2</v>
      </c>
      <c r="D191847" t="inlineStr">
        <is>
          <t>{'@fearcleari~wetable', '@fearcleari~element-tree-select'}</t>
        </is>
      </c>
    </row>
    <row r="191848">
      <c r="A191848" s="1" t="n">
        <v>191846</v>
      </c>
      <c r="B191848" t="inlineStr">
        <is>
          <t>globalyzer</t>
        </is>
      </c>
      <c r="C191848" t="n">
        <v>2</v>
      </c>
      <c r="D191848" t="inlineStr">
        <is>
          <t>{'@types~globalyzer', 'globalyzer'}</t>
        </is>
      </c>
    </row>
    <row r="191849">
      <c r="A191849" s="1" t="n">
        <v>191847</v>
      </c>
      <c r="B191849" t="inlineStr">
        <is>
          <t>geekbang</t>
        </is>
      </c>
      <c r="C191849" t="n">
        <v>2</v>
      </c>
      <c r="D191849" t="inlineStr">
        <is>
          <t>{'geekbang-slate-editor', 'geekbang-base'}</t>
        </is>
      </c>
    </row>
    <row r="191850">
      <c r="A191850" s="1" t="n">
        <v>191848</v>
      </c>
      <c r="B191850" t="inlineStr">
        <is>
          <t>astarte</t>
        </is>
      </c>
      <c r="C191850" t="n">
        <v>2</v>
      </c>
      <c r="D191850" t="inlineStr">
        <is>
          <t>{'astarte_appengine_api_client', 'astarte-device-sdk'}</t>
        </is>
      </c>
    </row>
    <row r="191851">
      <c r="A191851" s="1" t="n">
        <v>191849</v>
      </c>
      <c r="B191851" t="inlineStr">
        <is>
          <t>nutr</t>
        </is>
      </c>
      <c r="C191851" t="n">
        <v>2</v>
      </c>
      <c r="D191851" t="inlineStr">
        <is>
          <t>{'dmenutrello', 'enutrof-client'}</t>
        </is>
      </c>
    </row>
    <row r="191852">
      <c r="A191852" s="1" t="n">
        <v>191850</v>
      </c>
      <c r="B191852" t="inlineStr">
        <is>
          <t>lirr</t>
        </is>
      </c>
      <c r="C191852" t="n">
        <v>2</v>
      </c>
      <c r="D191852" t="inlineStr">
        <is>
          <t>{'@jangiegb~lirrwatch', 'right-track-agency-lirr'}</t>
        </is>
      </c>
    </row>
    <row r="191853">
      <c r="A191853" s="1" t="n">
        <v>191851</v>
      </c>
      <c r="B191853" t="inlineStr">
        <is>
          <t>kruk</t>
        </is>
      </c>
      <c r="C191853" t="n">
        <v>2</v>
      </c>
      <c r="D191853" t="inlineStr">
        <is>
          <t>{'kruk', '@andersmkruke~rust-wasm-tutorial'}</t>
        </is>
      </c>
    </row>
    <row r="191854">
      <c r="A191854" s="1" t="n">
        <v>191852</v>
      </c>
      <c r="B191854" t="inlineStr">
        <is>
          <t>linkedge</t>
        </is>
      </c>
      <c r="C191854" t="n">
        <v>2</v>
      </c>
      <c r="D191854" t="inlineStr">
        <is>
          <t>{'linkedge-core-sdk', 'linkedge-thing-access-sdk'}</t>
        </is>
      </c>
    </row>
    <row r="191855">
      <c r="A191855" s="1" t="n">
        <v>191853</v>
      </c>
      <c r="B191855" t="inlineStr">
        <is>
          <t>js06</t>
        </is>
      </c>
      <c r="C191855" t="n">
        <v>2</v>
      </c>
      <c r="D191855" t="inlineStr">
        <is>
          <t>{'js06interface', 'morris.js06'}</t>
        </is>
      </c>
    </row>
    <row r="191856">
      <c r="A191856" s="1" t="n">
        <v>191854</v>
      </c>
      <c r="B191856" t="inlineStr">
        <is>
          <t>gcalls</t>
        </is>
      </c>
      <c r="C191856" t="n">
        <v>2</v>
      </c>
      <c r="D191856" t="inlineStr">
        <is>
          <t>{'gcalls-sdk-react-native', 'gcalls-sdk'}</t>
        </is>
      </c>
    </row>
    <row r="191857">
      <c r="A191857" s="1" t="n">
        <v>191855</v>
      </c>
      <c r="B191857" t="inlineStr">
        <is>
          <t>twstat</t>
        </is>
      </c>
      <c r="C191857" t="n">
        <v>2</v>
      </c>
      <c r="D191857" t="inlineStr">
        <is>
          <t>{'twstat-cli', 'twstat-blog'}</t>
        </is>
      </c>
    </row>
    <row r="191858">
      <c r="A191858" s="1" t="n">
        <v>191856</v>
      </c>
      <c r="B191858" t="inlineStr">
        <is>
          <t>cornwall</t>
        </is>
      </c>
      <c r="C191858" t="n">
        <v>2</v>
      </c>
      <c r="D191858" t="inlineStr">
        <is>
          <t>{'cornwall', 'cornwall_api'}</t>
        </is>
      </c>
    </row>
    <row r="191859">
      <c r="A191859" s="1" t="n">
        <v>191857</v>
      </c>
      <c r="B191859" t="inlineStr">
        <is>
          <t>jihaat</t>
        </is>
      </c>
      <c r="C191859" t="n">
        <v>2</v>
      </c>
      <c r="D191859" t="inlineStr">
        <is>
          <t>{'jihaat-auth-service', 'jihaat-auth'}</t>
        </is>
      </c>
    </row>
    <row r="191860">
      <c r="A191860" s="1" t="n">
        <v>191858</v>
      </c>
      <c r="B191860" t="inlineStr">
        <is>
          <t>svgiconset</t>
        </is>
      </c>
      <c r="C191860" t="n">
        <v>2</v>
      </c>
      <c r="D191860" t="inlineStr">
        <is>
          <t>{'@schibstedspain~sui-svgiconset', 'avito-sui-svgiconset'}</t>
        </is>
      </c>
    </row>
    <row r="191861">
      <c r="A191861" s="1" t="n">
        <v>191859</v>
      </c>
      <c r="B191861" t="inlineStr">
        <is>
          <t>hwjs</t>
        </is>
      </c>
      <c r="C191861" t="n">
        <v>2</v>
      </c>
      <c r="D191861" t="inlineStr">
        <is>
          <t>{'testing-hwjs', 'hwjs'}</t>
        </is>
      </c>
    </row>
    <row r="191862">
      <c r="A191862" s="1" t="n">
        <v>191860</v>
      </c>
      <c r="B191862" t="inlineStr">
        <is>
          <t>natwar</t>
        </is>
      </c>
      <c r="C191862" t="n">
        <v>2</v>
      </c>
      <c r="D191862" t="inlineStr">
        <is>
          <t>{'natwarlal-admin', 'natwarlal'}</t>
        </is>
      </c>
    </row>
    <row r="191863">
      <c r="A191863" s="1" t="n">
        <v>191861</v>
      </c>
      <c r="B191863" t="inlineStr">
        <is>
          <t>natwarlal</t>
        </is>
      </c>
      <c r="C191863" t="n">
        <v>2</v>
      </c>
      <c r="D191863" t="inlineStr">
        <is>
          <t>{'natwarlal-admin', 'natwarlal'}</t>
        </is>
      </c>
    </row>
    <row r="191864">
      <c r="A191864" s="1" t="n">
        <v>191862</v>
      </c>
      <c r="B191864" t="inlineStr">
        <is>
          <t>amnotacat</t>
        </is>
      </c>
      <c r="C191864" t="n">
        <v>2</v>
      </c>
      <c r="D191864" t="inlineStr">
        <is>
          <t>{'f-amnotacat', 'amnotacat'}</t>
        </is>
      </c>
    </row>
    <row r="191865">
      <c r="A191865" s="1" t="n">
        <v>191863</v>
      </c>
      <c r="B191865" t="inlineStr">
        <is>
          <t>initit</t>
        </is>
      </c>
      <c r="C191865" t="n">
        <v>2</v>
      </c>
      <c r="D191865" t="inlineStr">
        <is>
          <t>{'initit', 'initit-pengx17'}</t>
        </is>
      </c>
    </row>
    <row r="191866">
      <c r="A191866" s="1" t="n">
        <v>191864</v>
      </c>
      <c r="B191866" t="inlineStr">
        <is>
          <t>pleymor</t>
        </is>
      </c>
      <c r="C191866" t="n">
        <v>2</v>
      </c>
      <c r="D191866" t="inlineStr">
        <is>
          <t>{'pleymor-react-pendu', 'pleymor-tuto-node'}</t>
        </is>
      </c>
    </row>
    <row r="191867">
      <c r="A191867" s="1" t="n">
        <v>191865</v>
      </c>
      <c r="B191867" t="inlineStr">
        <is>
          <t>alexmsmithca</t>
        </is>
      </c>
      <c r="C191867" t="n">
        <v>2</v>
      </c>
      <c r="D191867" t="inlineStr">
        <is>
          <t>{'@alexmsmithca~flow-dev-tools', '@alexmsmithca~fusion-core'}</t>
        </is>
      </c>
    </row>
    <row r="191868">
      <c r="A191868" s="1" t="n">
        <v>191866</v>
      </c>
      <c r="B191868" t="inlineStr">
        <is>
          <t>sedware</t>
        </is>
      </c>
      <c r="C191868" t="n">
        <v>2</v>
      </c>
      <c r="D191868" t="inlineStr">
        <is>
          <t>{'@sedware~date-picker', '@sedware~block-assemble'}</t>
        </is>
      </c>
    </row>
    <row r="191869">
      <c r="A191869" s="1" t="n">
        <v>191867</v>
      </c>
      <c r="B191869" t="inlineStr">
        <is>
          <t>leehooks</t>
        </is>
      </c>
      <c r="C191869" t="n">
        <v>2</v>
      </c>
      <c r="D191869" t="inlineStr">
        <is>
          <t>{'@leehooks~use-title', '@leehooks~use-tabs'}</t>
        </is>
      </c>
    </row>
    <row r="191870">
      <c r="A191870" s="1" t="n">
        <v>191868</v>
      </c>
      <c r="B191870" t="inlineStr">
        <is>
          <t>sqv</t>
        </is>
      </c>
      <c r="C191870" t="n">
        <v>2</v>
      </c>
      <c r="D191870" t="inlineStr">
        <is>
          <t>{'sqv-lib', 'sqv-library'}</t>
        </is>
      </c>
    </row>
    <row r="191871">
      <c r="A191871" s="1" t="n">
        <v>191869</v>
      </c>
      <c r="B191871" t="inlineStr">
        <is>
          <t>billygoat</t>
        </is>
      </c>
      <c r="C191871" t="n">
        <v>2</v>
      </c>
      <c r="D191871" t="inlineStr">
        <is>
          <t>{'lodown-billygoat12', 'billygoat'}</t>
        </is>
      </c>
    </row>
    <row r="191872">
      <c r="A191872" s="1" t="n">
        <v>191870</v>
      </c>
      <c r="B191872" t="inlineStr">
        <is>
          <t>sesamsolutions</t>
        </is>
      </c>
      <c r="C191872" t="n">
        <v>2</v>
      </c>
      <c r="D191872" t="inlineStr">
        <is>
          <t>{'@sesamsolutions~phone-input', '@sesamsolutions~react-native-phone-input'}</t>
        </is>
      </c>
    </row>
    <row r="191873">
      <c r="A191873" s="1" t="n">
        <v>191871</v>
      </c>
      <c r="B191873" t="inlineStr">
        <is>
          <t>dylan92</t>
        </is>
      </c>
      <c r="C191873" t="n">
        <v>2</v>
      </c>
      <c r="D191873" t="inlineStr">
        <is>
          <t>{'@dylan92~nemo', '@dylan92~sardine'}</t>
        </is>
      </c>
    </row>
    <row r="191874">
      <c r="A191874" s="1" t="n">
        <v>191872</v>
      </c>
      <c r="B191874" t="inlineStr">
        <is>
          <t>dalias</t>
        </is>
      </c>
      <c r="C191874" t="n">
        <v>2</v>
      </c>
      <c r="D191874" t="inlineStr">
        <is>
          <t>{'dalias-something-to-prod-4', 'dalias-somthing-to-prod'}</t>
        </is>
      </c>
    </row>
    <row r="191875">
      <c r="A191875" s="1" t="n">
        <v>191873</v>
      </c>
      <c r="B191875" t="inlineStr">
        <is>
          <t>jotdown</t>
        </is>
      </c>
      <c r="C191875" t="n">
        <v>2</v>
      </c>
      <c r="D191875" t="inlineStr">
        <is>
          <t>{'jotdown', '@jotdown~jotdown'}</t>
        </is>
      </c>
    </row>
    <row r="191876">
      <c r="A191876" s="1" t="n">
        <v>191874</v>
      </c>
      <c r="B191876" t="inlineStr">
        <is>
          <t>swissql</t>
        </is>
      </c>
      <c r="C191876" t="n">
        <v>2</v>
      </c>
      <c r="D191876" t="inlineStr">
        <is>
          <t>{'myswissql', 'swissql'}</t>
        </is>
      </c>
    </row>
    <row r="191877">
      <c r="A191877" s="1" t="n">
        <v>191875</v>
      </c>
      <c r="B191877" t="inlineStr">
        <is>
          <t>kaivosukeltaja</t>
        </is>
      </c>
      <c r="C191877" t="n">
        <v>2</v>
      </c>
      <c r="D191877" t="inlineStr">
        <is>
          <t>{'@kaivosukeltaja~niko-ds-react', '@kaivosukeltaja~niko-ds'}</t>
        </is>
      </c>
    </row>
    <row r="191878">
      <c r="A191878" s="1" t="n">
        <v>191876</v>
      </c>
      <c r="B191878" t="inlineStr">
        <is>
          <t>mgzf</t>
        </is>
      </c>
      <c r="C191878" t="n">
        <v>2</v>
      </c>
      <c r="D191878" t="inlineStr">
        <is>
          <t>{'mgzf-soj-core', 'mgzf-soj-alipay-mini'}</t>
        </is>
      </c>
    </row>
    <row r="191879">
      <c r="A191879" s="1" t="n">
        <v>191877</v>
      </c>
      <c r="B191879" t="inlineStr">
        <is>
          <t>reiss</t>
        </is>
      </c>
      <c r="C191879" t="n">
        <v>2</v>
      </c>
      <c r="D191879" t="inlineStr">
        <is>
          <t>{'@mattreiss~react-native-theme', '@cjdreiss~ts-import-error-parent'}</t>
        </is>
      </c>
    </row>
    <row r="191880">
      <c r="A191880" s="1" t="n">
        <v>191878</v>
      </c>
      <c r="B191880" t="inlineStr">
        <is>
          <t>workset</t>
        </is>
      </c>
      <c r="C191880" t="n">
        <v>2</v>
      </c>
      <c r="D191880" t="inlineStr">
        <is>
          <t>{'workset-str', 'anvil.workset'}</t>
        </is>
      </c>
    </row>
    <row r="191881">
      <c r="A191881" s="1" t="n">
        <v>191879</v>
      </c>
      <c r="B191881" t="inlineStr">
        <is>
          <t>yamlw</t>
        </is>
      </c>
      <c r="C191881" t="n">
        <v>2</v>
      </c>
      <c r="D191881" t="inlineStr">
        <is>
          <t>{'yamlw', '@hnuguse~yamlw'}</t>
        </is>
      </c>
    </row>
    <row r="191882">
      <c r="A191882" s="1" t="n">
        <v>191880</v>
      </c>
      <c r="B191882" t="inlineStr">
        <is>
          <t>smay</t>
        </is>
      </c>
      <c r="C191882" t="n">
        <v>2</v>
      </c>
      <c r="D191882" t="inlineStr">
        <is>
          <t>{'smay', 'smay-ros'}</t>
        </is>
      </c>
    </row>
    <row r="191883">
      <c r="A191883" s="1" t="n">
        <v>191881</v>
      </c>
      <c r="B191883" t="inlineStr">
        <is>
          <t>crnk</t>
        </is>
      </c>
      <c r="C191883" t="n">
        <v>2</v>
      </c>
      <c r="D191883" t="inlineStr">
        <is>
          <t>{'@crnk~angular-ngrx', 'crnk-filtering'}</t>
        </is>
      </c>
    </row>
    <row r="191884">
      <c r="A191884" s="1" t="n">
        <v>191882</v>
      </c>
      <c r="B191884" t="inlineStr">
        <is>
          <t>ollar</t>
        </is>
      </c>
      <c r="C191884" t="n">
        <v>2</v>
      </c>
      <c r="D191884" t="inlineStr">
        <is>
          <t>{'teststencilollar', 'react-native-yollar'}</t>
        </is>
      </c>
    </row>
    <row r="191885">
      <c r="A191885" s="1" t="n">
        <v>191883</v>
      </c>
      <c r="B191885" t="inlineStr">
        <is>
          <t>autoback</t>
        </is>
      </c>
      <c r="C191885" t="n">
        <v>2</v>
      </c>
      <c r="D191885" t="inlineStr">
        <is>
          <t>{'autoback', 'autoback-cl'}</t>
        </is>
      </c>
    </row>
    <row r="191886">
      <c r="A191886" s="1" t="n">
        <v>191884</v>
      </c>
      <c r="B191886" t="inlineStr">
        <is>
          <t>arctik</t>
        </is>
      </c>
      <c r="C191886" t="n">
        <v>2</v>
      </c>
      <c r="D191886" t="inlineStr">
        <is>
          <t>{'arctik-gendiff', 'arctik-braingames'}</t>
        </is>
      </c>
    </row>
    <row r="191887">
      <c r="A191887" s="1" t="n">
        <v>191885</v>
      </c>
      <c r="B191887" t="inlineStr">
        <is>
          <t>blueviolet</t>
        </is>
      </c>
      <c r="C191887" t="n">
        <v>2</v>
      </c>
      <c r="D191887" t="inlineStr">
        <is>
          <t>{'@swatch~blueviolet', '@discordbotstarter~jauntybluevioletsquares'}</t>
        </is>
      </c>
    </row>
    <row r="191888">
      <c r="A191888" s="1" t="n">
        <v>191886</v>
      </c>
      <c r="B191888" t="inlineStr">
        <is>
          <t>rojasleon</t>
        </is>
      </c>
      <c r="C191888" t="n">
        <v>2</v>
      </c>
      <c r="D191888" t="inlineStr">
        <is>
          <t>{'rojasleon-react-spinner', '@rojasleon-lunch~common'}</t>
        </is>
      </c>
    </row>
    <row r="191889">
      <c r="A191889" s="1" t="n">
        <v>191887</v>
      </c>
      <c r="B191889" t="inlineStr">
        <is>
          <t>pickmeo</t>
        </is>
      </c>
      <c r="C191889" t="n">
        <v>2</v>
      </c>
      <c r="D191889" t="inlineStr">
        <is>
          <t>{'pickmeo-test1', 'pickmeo-test-module'}</t>
        </is>
      </c>
    </row>
    <row r="191890">
      <c r="A191890" s="1" t="n">
        <v>191888</v>
      </c>
      <c r="B191890" t="inlineStr">
        <is>
          <t>rymar</t>
        </is>
      </c>
      <c r="C191890" t="n">
        <v>2</v>
      </c>
      <c r="D191890" t="inlineStr">
        <is>
          <t>{'@rymar~public-ip', '@rymar~about-me'}</t>
        </is>
      </c>
    </row>
    <row r="191891">
      <c r="A191891" s="1" t="n">
        <v>191889</v>
      </c>
      <c r="B191891" t="inlineStr">
        <is>
          <t>ldrahnik</t>
        </is>
      </c>
      <c r="C191891" t="n">
        <v>2</v>
      </c>
      <c r="D191891" t="inlineStr">
        <is>
          <t>{'@ldrahnik~xmltojsdoc', '@ldrahnik~xmltojsdocfile'}</t>
        </is>
      </c>
    </row>
    <row r="191892">
      <c r="A191892" s="1" t="n">
        <v>191890</v>
      </c>
      <c r="B191892" t="inlineStr">
        <is>
          <t>vhp</t>
        </is>
      </c>
      <c r="C191892" t="n">
        <v>2</v>
      </c>
      <c r="D191892" t="inlineStr">
        <is>
          <t>{'vhp', 'vhpi'}</t>
        </is>
      </c>
    </row>
    <row r="191893">
      <c r="A191893" s="1" t="n">
        <v>191891</v>
      </c>
      <c r="B191893" t="inlineStr">
        <is>
          <t>coffeefloat</t>
        </is>
      </c>
      <c r="C191893" t="n">
        <v>2</v>
      </c>
      <c r="D191893" t="inlineStr">
        <is>
          <t>{'coffeefloat-pages', 'generator-coffeefloat-vue'}</t>
        </is>
      </c>
    </row>
    <row r="191894">
      <c r="A191894" s="1" t="n">
        <v>191892</v>
      </c>
      <c r="B191894" t="inlineStr">
        <is>
          <t>jquank</t>
        </is>
      </c>
      <c r="C191894" t="n">
        <v>2</v>
      </c>
      <c r="D191894" t="inlineStr">
        <is>
          <t>{'@jquank~g-ui', '@jquank~g'}</t>
        </is>
      </c>
    </row>
    <row r="191895">
      <c r="A191895" s="1" t="n">
        <v>191893</v>
      </c>
      <c r="B191895" t="inlineStr">
        <is>
          <t>for2</t>
        </is>
      </c>
      <c r="C191895" t="n">
        <v>2</v>
      </c>
      <c r="D191895" t="inlineStr">
        <is>
          <t>{'ask_for2', 'wait-for2'}</t>
        </is>
      </c>
    </row>
    <row r="191896">
      <c r="A191896" s="1" t="n">
        <v>191894</v>
      </c>
      <c r="B191896" t="inlineStr">
        <is>
          <t>onface</t>
        </is>
      </c>
      <c r="C191896" t="n">
        <v>2</v>
      </c>
      <c r="D191896" t="inlineStr">
        <is>
          <t>{'@onface~ajax', 'onface'}</t>
        </is>
      </c>
    </row>
    <row r="191897">
      <c r="A191897" s="1" t="n">
        <v>191895</v>
      </c>
      <c r="B191897" t="inlineStr">
        <is>
          <t>flamesx</t>
        </is>
      </c>
      <c r="C191897" t="n">
        <v>2</v>
      </c>
      <c r="D191897" t="inlineStr">
        <is>
          <t>{'@flamesx_128~discord.js_cmds', '@flamesx_128~ees'}</t>
        </is>
      </c>
    </row>
    <row r="191898">
      <c r="A191898" s="1" t="n">
        <v>191896</v>
      </c>
      <c r="B191898" t="inlineStr">
        <is>
          <t>legoleg</t>
        </is>
      </c>
      <c r="C191898" t="n">
        <v>2</v>
      </c>
      <c r="D191898" t="inlineStr">
        <is>
          <t>{'@legoleg~custom-event-bus', '@legoleg~window-event-bus'}</t>
        </is>
      </c>
    </row>
    <row r="191899">
      <c r="A191899" s="1" t="n">
        <v>191897</v>
      </c>
      <c r="B191899" t="inlineStr">
        <is>
          <t>editvr</t>
        </is>
      </c>
      <c r="C191899" t="n">
        <v>2</v>
      </c>
      <c r="D191899" t="inlineStr">
        <is>
          <t>{'@editvr~aframe-dialog-popup-component', '@editvr~aframe-simple-link-component'}</t>
        </is>
      </c>
    </row>
    <row r="191900">
      <c r="A191900" s="1" t="n">
        <v>191898</v>
      </c>
      <c r="B191900" t="inlineStr">
        <is>
          <t>ftos</t>
        </is>
      </c>
      <c r="C191900" t="n">
        <v>2</v>
      </c>
      <c r="D191900" t="inlineStr">
        <is>
          <t>{'ftos-installer', 'napalm-ftos'}</t>
        </is>
      </c>
    </row>
    <row r="191901">
      <c r="A191901" s="1" t="n">
        <v>191899</v>
      </c>
      <c r="B191901" t="inlineStr">
        <is>
          <t>dexpress</t>
        </is>
      </c>
      <c r="C191901" t="n">
        <v>2</v>
      </c>
      <c r="D191901" t="inlineStr">
        <is>
          <t>{'@3dexpress~starwar-names', 'dexpress'}</t>
        </is>
      </c>
    </row>
    <row r="191902">
      <c r="A191902" s="1" t="n">
        <v>191900</v>
      </c>
      <c r="B191902" t="inlineStr">
        <is>
          <t>pixelflut</t>
        </is>
      </c>
      <c r="C191902" t="n">
        <v>2</v>
      </c>
      <c r="D191902" t="inlineStr">
        <is>
          <t>{'pixelflut-client', 'pixelflut'}</t>
        </is>
      </c>
    </row>
    <row r="191903">
      <c r="A191903" s="1" t="n">
        <v>191901</v>
      </c>
      <c r="B191903" t="inlineStr">
        <is>
          <t>willyelm</t>
        </is>
      </c>
      <c r="C191903" t="n">
        <v>2</v>
      </c>
      <c r="D191903" t="inlineStr">
        <is>
          <t>{'willyelm-test', '@willyelm~jsexcel'}</t>
        </is>
      </c>
    </row>
    <row r="191904">
      <c r="A191904" s="1" t="n">
        <v>191902</v>
      </c>
      <c r="B191904" t="inlineStr">
        <is>
          <t>flixcharter</t>
        </is>
      </c>
      <c r="C191904" t="n">
        <v>2</v>
      </c>
      <c r="D191904" t="inlineStr">
        <is>
          <t>{'@luishmcmoreno~flixcharter-menu', 'flixcharter-affiliate'}</t>
        </is>
      </c>
    </row>
    <row r="191905">
      <c r="A191905" s="1" t="n">
        <v>191903</v>
      </c>
      <c r="B191905" t="inlineStr">
        <is>
          <t>logdriver</t>
        </is>
      </c>
      <c r="C191905" t="n">
        <v>2</v>
      </c>
      <c r="D191905" t="inlineStr">
        <is>
          <t>{'@cdssnc~logdriver', 'logdriver'}</t>
        </is>
      </c>
    </row>
    <row r="191906">
      <c r="A191906" s="1" t="n">
        <v>191904</v>
      </c>
      <c r="B191906" t="inlineStr">
        <is>
          <t>hypereact</t>
        </is>
      </c>
      <c r="C191906" t="n">
        <v>2</v>
      </c>
      <c r="D191906" t="inlineStr">
        <is>
          <t>{'@hypereact~state', 'hypereact'}</t>
        </is>
      </c>
    </row>
    <row r="191907">
      <c r="A191907" s="1" t="n">
        <v>191905</v>
      </c>
      <c r="B191907" t="inlineStr">
        <is>
          <t>haibao</t>
        </is>
      </c>
      <c r="C191907" t="n">
        <v>2</v>
      </c>
      <c r="D191907" t="inlineStr">
        <is>
          <t>{'@alifd~theme-haibao', 'haibao'}</t>
        </is>
      </c>
    </row>
    <row r="191908">
      <c r="A191908" s="1" t="n">
        <v>191906</v>
      </c>
      <c r="B191908" t="inlineStr">
        <is>
          <t>karabinata92</t>
        </is>
      </c>
      <c r="C191908" t="n">
        <v>2</v>
      </c>
      <c r="D191908" t="inlineStr">
        <is>
          <t>{'@karabinata92~delightful-db', '@karabinata92~delighful-common'}</t>
        </is>
      </c>
    </row>
    <row r="191909">
      <c r="A191909" s="1" t="n">
        <v>191907</v>
      </c>
      <c r="B191909" t="inlineStr">
        <is>
          <t>bitbot</t>
        </is>
      </c>
      <c r="C191909" t="n">
        <v>2</v>
      </c>
      <c r="D191909" t="inlineStr">
        <is>
          <t>{'@bombitmanbomb~bitbot', 'bitbot'}</t>
        </is>
      </c>
    </row>
    <row r="191910">
      <c r="A191910" s="1" t="n">
        <v>191908</v>
      </c>
      <c r="B191910" t="inlineStr">
        <is>
          <t>onetimepassword</t>
        </is>
      </c>
      <c r="C191910" t="n">
        <v>2</v>
      </c>
      <c r="D191910" t="inlineStr">
        <is>
          <t>{'django-onetimepassword', 'onetimepassword-js'}</t>
        </is>
      </c>
    </row>
    <row r="191911">
      <c r="A191911" s="1" t="n">
        <v>191909</v>
      </c>
      <c r="B191911" t="inlineStr">
        <is>
          <t>polarislabs</t>
        </is>
      </c>
      <c r="C191911" t="n">
        <v>2</v>
      </c>
      <c r="D191911" t="inlineStr">
        <is>
          <t>{'@polarislabs~eslint-config-polaris', '@polarislabs~pg-to-dbml'}</t>
        </is>
      </c>
    </row>
    <row r="191912">
      <c r="A191912" s="1" t="n">
        <v>191910</v>
      </c>
      <c r="B191912" t="inlineStr">
        <is>
          <t>foreigner</t>
        </is>
      </c>
      <c r="C191912" t="n">
        <v>2</v>
      </c>
      <c r="D191912" t="inlineStr">
        <is>
          <t>{'publish-npm-feztheforeigner', 'ember-cli-foreigner'}</t>
        </is>
      </c>
    </row>
    <row r="191913">
      <c r="A191913" s="1" t="n">
        <v>191911</v>
      </c>
      <c r="B191913" t="inlineStr">
        <is>
          <t>dfxk</t>
        </is>
      </c>
      <c r="C191913" t="n">
        <v>2</v>
      </c>
      <c r="D191913" t="inlineStr">
        <is>
          <t>{'create-dfxk-admin-app', 'dfxk-admin-tools'}</t>
        </is>
      </c>
    </row>
    <row r="191914">
      <c r="A191914" s="1" t="n">
        <v>191912</v>
      </c>
      <c r="B191914" t="inlineStr">
        <is>
          <t>zinliao</t>
        </is>
      </c>
      <c r="C191914" t="n">
        <v>2</v>
      </c>
      <c r="D191914" t="inlineStr">
        <is>
          <t>{'@zinliao~handybox', '@zinliao~ztoolbox'}</t>
        </is>
      </c>
    </row>
    <row r="191915">
      <c r="A191915" s="1" t="n">
        <v>191913</v>
      </c>
      <c r="B191915" t="inlineStr">
        <is>
          <t>gsimporter</t>
        </is>
      </c>
      <c r="C191915" t="n">
        <v>2</v>
      </c>
      <c r="D191915" t="inlineStr">
        <is>
          <t>{'gsimporter', 'gn-gsimporter'}</t>
        </is>
      </c>
    </row>
    <row r="191916">
      <c r="A191916" s="1" t="n">
        <v>191914</v>
      </c>
      <c r="B191916" t="inlineStr">
        <is>
          <t>errol</t>
        </is>
      </c>
      <c r="C191916" t="n">
        <v>2</v>
      </c>
      <c r="D191916" t="inlineStr">
        <is>
          <t>{'zerrol-lerna-demo-module-1', 'zerrol-lerna-demo-module-2'}</t>
        </is>
      </c>
    </row>
    <row r="191917">
      <c r="A191917" s="1" t="n">
        <v>191915</v>
      </c>
      <c r="B191917" t="inlineStr">
        <is>
          <t>zerrol</t>
        </is>
      </c>
      <c r="C191917" t="n">
        <v>2</v>
      </c>
      <c r="D191917" t="inlineStr">
        <is>
          <t>{'zerrol-lerna-demo-module-1', 'zerrol-lerna-demo-module-2'}</t>
        </is>
      </c>
    </row>
    <row r="191918">
      <c r="A191918" s="1" t="n">
        <v>191916</v>
      </c>
      <c r="B191918" t="inlineStr">
        <is>
          <t>awx000003</t>
        </is>
      </c>
      <c r="C191918" t="n">
        <v>2</v>
      </c>
      <c r="D191918" t="inlineStr">
        <is>
          <t>{'@dfeidao~fd-awx000003', '@mmstudio~awx000003'}</t>
        </is>
      </c>
    </row>
    <row r="191919">
      <c r="A191919" s="1" t="n">
        <v>191917</v>
      </c>
      <c r="B191919" t="inlineStr">
        <is>
          <t>fishingcoder</t>
        </is>
      </c>
      <c r="C191919" t="n">
        <v>2</v>
      </c>
      <c r="D191919" t="inlineStr">
        <is>
          <t>{'youtube-utils-fishingcoder', 'utilities-fishingcoder'}</t>
        </is>
      </c>
    </row>
    <row r="191920">
      <c r="A191920" s="1" t="n">
        <v>191918</v>
      </c>
      <c r="B191920" t="inlineStr">
        <is>
          <t>pywb</t>
        </is>
      </c>
      <c r="C191920" t="n">
        <v>2</v>
      </c>
      <c r="D191920" t="inlineStr">
        <is>
          <t>{'pywb', 'lancet-pywb'}</t>
        </is>
      </c>
    </row>
    <row r="191921">
      <c r="A191921" s="1" t="n">
        <v>191919</v>
      </c>
      <c r="B191921" t="inlineStr">
        <is>
          <t>history2</t>
        </is>
      </c>
      <c r="C191921" t="n">
        <v>2</v>
      </c>
      <c r="D191921" t="inlineStr">
        <is>
          <t>{'history2', 'django-model-history2'}</t>
        </is>
      </c>
    </row>
    <row r="191922">
      <c r="A191922" s="1" t="n">
        <v>191920</v>
      </c>
      <c r="B191922" t="inlineStr">
        <is>
          <t>mathfield</t>
        </is>
      </c>
      <c r="C191922" t="n">
        <v>2</v>
      </c>
      <c r="D191922" t="inlineStr">
        <is>
          <t>{'django-mathfield', 'react-mathfield'}</t>
        </is>
      </c>
    </row>
    <row r="191923">
      <c r="A191923" s="1" t="n">
        <v>191921</v>
      </c>
      <c r="B191923" t="inlineStr">
        <is>
          <t>unfair</t>
        </is>
      </c>
      <c r="C191923" t="n">
        <v>2</v>
      </c>
      <c r="D191923" t="inlineStr">
        <is>
          <t>{'unfair-dice', 'unfairseq'}</t>
        </is>
      </c>
    </row>
    <row r="191924">
      <c r="A191924" s="1" t="n">
        <v>191922</v>
      </c>
      <c r="B191924" t="inlineStr">
        <is>
          <t>carbo</t>
        </is>
      </c>
      <c r="C191924" t="n">
        <v>2</v>
      </c>
      <c r="D191924" t="inlineStr">
        <is>
          <t>{'@carboclan~harberger-taxes-contract-wrapper', 'carbo'}</t>
        </is>
      </c>
    </row>
    <row r="191925">
      <c r="A191925" s="1" t="n">
        <v>191923</v>
      </c>
      <c r="B191925" t="inlineStr">
        <is>
          <t>flocktory</t>
        </is>
      </c>
      <c r="C191925" t="n">
        <v>2</v>
      </c>
      <c r="D191925" t="inlineStr">
        <is>
          <t>{'eslint-config-flocktory', 'flocktory'}</t>
        </is>
      </c>
    </row>
    <row r="191926">
      <c r="A191926" s="1" t="n">
        <v>191924</v>
      </c>
      <c r="B191926" t="inlineStr">
        <is>
          <t>rfcaio</t>
        </is>
      </c>
      <c r="C191926" t="n">
        <v>2</v>
      </c>
      <c r="D191926" t="inlineStr">
        <is>
          <t>{'@rfcaio~webpack-config', '@rfcaio~randint'}</t>
        </is>
      </c>
    </row>
    <row r="191927">
      <c r="A191927" s="1" t="n">
        <v>191925</v>
      </c>
      <c r="B191927" t="inlineStr">
        <is>
          <t>sasasamaes</t>
        </is>
      </c>
      <c r="C191927" t="n">
        <v>2</v>
      </c>
      <c r="D191927" t="inlineStr">
        <is>
          <t>{'node-sasasamaes', '@sasasamaes~platzom'}</t>
        </is>
      </c>
    </row>
    <row r="191928">
      <c r="A191928" s="1" t="n">
        <v>191926</v>
      </c>
      <c r="B191928" t="inlineStr">
        <is>
          <t>mediatags</t>
        </is>
      </c>
      <c r="C191928" t="n">
        <v>2</v>
      </c>
      <c r="D191928" t="inlineStr">
        <is>
          <t>{'mediatags', 'react-native-mediatags'}</t>
        </is>
      </c>
    </row>
    <row r="191929">
      <c r="A191929" s="1" t="n">
        <v>191927</v>
      </c>
      <c r="B191929" t="inlineStr">
        <is>
          <t>transleight</t>
        </is>
      </c>
      <c r="C191929" t="n">
        <v>2</v>
      </c>
      <c r="D191929" t="inlineStr">
        <is>
          <t>{'transleight-cli', 'transleight'}</t>
        </is>
      </c>
    </row>
    <row r="191930">
      <c r="A191930" s="1" t="n">
        <v>191928</v>
      </c>
      <c r="B191930" t="inlineStr">
        <is>
          <t>ractify</t>
        </is>
      </c>
      <c r="C191930" t="n">
        <v>2</v>
      </c>
      <c r="D191930" t="inlineStr">
        <is>
          <t>{'ractify-loader', 'ractify'}</t>
        </is>
      </c>
    </row>
    <row r="191931">
      <c r="A191931" s="1" t="n">
        <v>191929</v>
      </c>
      <c r="B191931" t="inlineStr">
        <is>
          <t>emapp</t>
        </is>
      </c>
      <c r="C191931" t="n">
        <v>2</v>
      </c>
      <c r="D191931" t="inlineStr">
        <is>
          <t>{'emapp-tools', 'emapp-cli'}</t>
        </is>
      </c>
    </row>
    <row r="191932">
      <c r="A191932" s="1" t="n">
        <v>191930</v>
      </c>
      <c r="B191932" t="inlineStr">
        <is>
          <t>matryoshka</t>
        </is>
      </c>
      <c r="C191932" t="n">
        <v>2</v>
      </c>
      <c r="D191932" t="inlineStr">
        <is>
          <t>{'matryoshka', 'matryoshka.js'}</t>
        </is>
      </c>
    </row>
    <row r="191933">
      <c r="A191933" s="1" t="n">
        <v>191931</v>
      </c>
      <c r="B191933" t="inlineStr">
        <is>
          <t>shuhai</t>
        </is>
      </c>
      <c r="C191933" t="n">
        <v>2</v>
      </c>
      <c r="D191933" t="inlineStr">
        <is>
          <t>{'shuhai-vue-pdf', 'shuhai-pdfjs-dist'}</t>
        </is>
      </c>
    </row>
    <row r="191934">
      <c r="A191934" s="1" t="n">
        <v>191932</v>
      </c>
      <c r="B191934" t="inlineStr">
        <is>
          <t>berhiber</t>
        </is>
      </c>
      <c r="C191934" t="n">
        <v>2</v>
      </c>
      <c r="D191934" t="inlineStr">
        <is>
          <t>{'@berhiber~fqdavatar', '@berhiber~fqdbanner'}</t>
        </is>
      </c>
    </row>
    <row r="191935">
      <c r="A191935" s="1" t="n">
        <v>191933</v>
      </c>
      <c r="B191935" t="inlineStr">
        <is>
          <t>membra</t>
        </is>
      </c>
      <c r="C191935" t="n">
        <v>2</v>
      </c>
      <c r="D191935" t="inlineStr">
        <is>
          <t>{'membra-react', 'membra'}</t>
        </is>
      </c>
    </row>
    <row r="191936">
      <c r="A191936" s="1" t="n">
        <v>191934</v>
      </c>
      <c r="B191936" t="inlineStr">
        <is>
          <t>formalizer</t>
        </is>
      </c>
      <c r="C191936" t="n">
        <v>2</v>
      </c>
      <c r="D191936" t="inlineStr">
        <is>
          <t>{'@edkirin~formalizer', 'formalizer'}</t>
        </is>
      </c>
    </row>
    <row r="191937">
      <c r="A191937" s="1" t="n">
        <v>191935</v>
      </c>
      <c r="B191937" t="inlineStr">
        <is>
          <t>dextop</t>
        </is>
      </c>
      <c r="C191937" t="n">
        <v>2</v>
      </c>
      <c r="D191937" t="inlineStr">
        <is>
          <t>{'@dextop~element-ui', 'dextop'}</t>
        </is>
      </c>
    </row>
    <row r="191938">
      <c r="A191938" s="1" t="n">
        <v>191936</v>
      </c>
      <c r="B191938" t="inlineStr">
        <is>
          <t>beki</t>
        </is>
      </c>
      <c r="C191938" t="n">
        <v>2</v>
      </c>
      <c r="D191938" t="inlineStr">
        <is>
          <t>{'canibekiked', 'canibekiked-api'}</t>
        </is>
      </c>
    </row>
    <row r="191939">
      <c r="A191939" s="1" t="n">
        <v>191937</v>
      </c>
      <c r="B191939" t="inlineStr">
        <is>
          <t>canibekiked</t>
        </is>
      </c>
      <c r="C191939" t="n">
        <v>2</v>
      </c>
      <c r="D191939" t="inlineStr">
        <is>
          <t>{'canibekiked', 'canibekiked-api'}</t>
        </is>
      </c>
    </row>
    <row r="191940">
      <c r="A191940" s="1" t="n">
        <v>191938</v>
      </c>
      <c r="B191940" t="inlineStr">
        <is>
          <t>mosin</t>
        </is>
      </c>
      <c r="C191940" t="n">
        <v>2</v>
      </c>
      <c r="D191940" t="inlineStr">
        <is>
          <t>{'mosindistributions', 'generator-mosin'}</t>
        </is>
      </c>
    </row>
    <row r="191941">
      <c r="A191941" s="1" t="n">
        <v>191939</v>
      </c>
      <c r="B191941" t="inlineStr">
        <is>
          <t>tmaker</t>
        </is>
      </c>
      <c r="C191941" t="n">
        <v>2</v>
      </c>
      <c r="D191941" t="inlineStr">
        <is>
          <t>{'gulp-tmaker', 'tmaker'}</t>
        </is>
      </c>
    </row>
    <row r="191942">
      <c r="A191942" s="1" t="n">
        <v>191940</v>
      </c>
      <c r="B191942" t="inlineStr">
        <is>
          <t>errormessage</t>
        </is>
      </c>
      <c r="C191942" t="n">
        <v>2</v>
      </c>
      <c r="D191942" t="inlineStr">
        <is>
          <t>{'@logrally~kotlin-ring-ui-errormessage', '@mappingo~errormessage'}</t>
        </is>
      </c>
    </row>
    <row r="191943">
      <c r="A191943" s="1" t="n">
        <v>191941</v>
      </c>
      <c r="B191943" t="inlineStr">
        <is>
          <t>skyfield</t>
        </is>
      </c>
      <c r="C191943" t="n">
        <v>2</v>
      </c>
      <c r="D191943" t="inlineStr">
        <is>
          <t>{'skyfield', 'skyfield-data'}</t>
        </is>
      </c>
    </row>
    <row r="191944">
      <c r="A191944" s="1" t="n">
        <v>191942</v>
      </c>
      <c r="B191944" t="inlineStr">
        <is>
          <t>control4</t>
        </is>
      </c>
      <c r="C191944" t="n">
        <v>2</v>
      </c>
      <c r="D191944" t="inlineStr">
        <is>
          <t>{'python-control4-lite', 'homebridge-control4'}</t>
        </is>
      </c>
    </row>
    <row r="191945">
      <c r="A191945" s="1" t="n">
        <v>191943</v>
      </c>
      <c r="B191945" t="inlineStr">
        <is>
          <t>litovsk</t>
        </is>
      </c>
      <c r="C191945" t="n">
        <v>2</v>
      </c>
      <c r="D191945" t="inlineStr">
        <is>
          <t>{'litovsky_game', 'games-litovsky'}</t>
        </is>
      </c>
    </row>
    <row r="191946">
      <c r="A191946" s="1" t="n">
        <v>191944</v>
      </c>
      <c r="B191946" t="inlineStr">
        <is>
          <t>litovsky</t>
        </is>
      </c>
      <c r="C191946" t="n">
        <v>2</v>
      </c>
      <c r="D191946" t="inlineStr">
        <is>
          <t>{'litovsky_game', 'games-litovsky'}</t>
        </is>
      </c>
    </row>
    <row r="191947">
      <c r="A191947" s="1" t="n">
        <v>191945</v>
      </c>
      <c r="B191947" t="inlineStr">
        <is>
          <t>safiyeakdede</t>
        </is>
      </c>
      <c r="C191947" t="n">
        <v>2</v>
      </c>
      <c r="D191947" t="inlineStr">
        <is>
          <t>{'@safiyeakdede~holidates', '@safiyeakdede~npxcard'}</t>
        </is>
      </c>
    </row>
    <row r="191948">
      <c r="A191948" s="1" t="n">
        <v>191946</v>
      </c>
      <c r="B191948" t="inlineStr">
        <is>
          <t>shisell</t>
        </is>
      </c>
      <c r="C191948" t="n">
        <v>2</v>
      </c>
      <c r="D191948" t="inlineStr">
        <is>
          <t>{'shisell', 'react-shisell'}</t>
        </is>
      </c>
    </row>
    <row r="191949">
      <c r="A191949" s="1" t="n">
        <v>191947</v>
      </c>
      <c r="B191949" t="inlineStr">
        <is>
          <t>ccccc</t>
        </is>
      </c>
      <c r="C191949" t="n">
        <v>2</v>
      </c>
      <c r="D191949" t="inlineStr">
        <is>
          <t>{'ccccc-ui', 'lzmtest_ccccc'}</t>
        </is>
      </c>
    </row>
    <row r="191950">
      <c r="A191950" s="1" t="n">
        <v>191948</v>
      </c>
      <c r="B191950" t="inlineStr">
        <is>
          <t>lnft</t>
        </is>
      </c>
      <c r="C191950" t="n">
        <v>2</v>
      </c>
      <c r="D191950" t="inlineStr">
        <is>
          <t>{'lnft-lib', '@fl-did-registry~lnft-lib'}</t>
        </is>
      </c>
    </row>
    <row r="191951">
      <c r="A191951" s="1" t="n">
        <v>191949</v>
      </c>
      <c r="B191951" t="inlineStr">
        <is>
          <t>pallo</t>
        </is>
      </c>
      <c r="C191951" t="n">
        <v>2</v>
      </c>
      <c r="D191951" t="inlineStr">
        <is>
          <t>{'pallois-palindrome', '@element-ts~palloadium'}</t>
        </is>
      </c>
    </row>
    <row r="191952">
      <c r="A191952" s="1" t="n">
        <v>191950</v>
      </c>
      <c r="B191952" t="inlineStr">
        <is>
          <t>cloudpdf</t>
        </is>
      </c>
      <c r="C191952" t="n">
        <v>2</v>
      </c>
      <c r="D191952" t="inlineStr">
        <is>
          <t>{'@openbook~cloudpdf-node', '@openbook~cloudpdf-viewer'}</t>
        </is>
      </c>
    </row>
    <row r="191953">
      <c r="A191953" s="1" t="n">
        <v>191951</v>
      </c>
      <c r="B191953" t="inlineStr">
        <is>
          <t>eventtool</t>
        </is>
      </c>
      <c r="C191953" t="n">
        <v>2</v>
      </c>
      <c r="D191953" t="inlineStr">
        <is>
          <t>{'eventtool', 'viewer-eventtool'}</t>
        </is>
      </c>
    </row>
    <row r="191954">
      <c r="A191954" s="1" t="n">
        <v>191952</v>
      </c>
      <c r="B191954" t="inlineStr">
        <is>
          <t>plutopepe</t>
        </is>
      </c>
      <c r="C191954" t="n">
        <v>2</v>
      </c>
      <c r="D191954" t="inlineStr">
        <is>
          <t>{'plutopepe', 'plutopepe-toolkit'}</t>
        </is>
      </c>
    </row>
    <row r="191955">
      <c r="A191955" s="1" t="n">
        <v>191953</v>
      </c>
      <c r="B191955" t="inlineStr">
        <is>
          <t>gitdata</t>
        </is>
      </c>
      <c r="C191955" t="n">
        <v>2</v>
      </c>
      <c r="D191955" t="inlineStr">
        <is>
          <t>{'gitdata', 'gitdata-cli'}</t>
        </is>
      </c>
    </row>
    <row r="191956">
      <c r="A191956" s="1" t="n">
        <v>191954</v>
      </c>
      <c r="B191956" t="inlineStr">
        <is>
          <t>ginckolab</t>
        </is>
      </c>
      <c r="C191956" t="n">
        <v>2</v>
      </c>
      <c r="D191956" t="inlineStr">
        <is>
          <t>{'@ginckolab~application', '@ginckolab~testage'}</t>
        </is>
      </c>
    </row>
    <row r="191957">
      <c r="A191957" s="1" t="n">
        <v>191955</v>
      </c>
      <c r="B191957" t="inlineStr">
        <is>
          <t>semverify</t>
        </is>
      </c>
      <c r="C191957" t="n">
        <v>2</v>
      </c>
      <c r="D191957" t="inlineStr">
        <is>
          <t>{'semverify', 'gulp-semverify'}</t>
        </is>
      </c>
    </row>
    <row r="191958">
      <c r="A191958" s="1" t="n">
        <v>191956</v>
      </c>
      <c r="B191958" t="inlineStr">
        <is>
          <t>skuld</t>
        </is>
      </c>
      <c r="C191958" t="n">
        <v>2</v>
      </c>
      <c r="D191958" t="inlineStr">
        <is>
          <t>{'skuld', 'skuld.styles'}</t>
        </is>
      </c>
    </row>
    <row r="191959">
      <c r="A191959" s="1" t="n">
        <v>191957</v>
      </c>
      <c r="B191959" t="inlineStr">
        <is>
          <t>tord</t>
        </is>
      </c>
      <c r="C191959" t="n">
        <v>2</v>
      </c>
      <c r="D191959" t="inlineStr">
        <is>
          <t>{'better-tord', 'tord'}</t>
        </is>
      </c>
    </row>
    <row r="191960">
      <c r="A191960" s="1" t="n">
        <v>191958</v>
      </c>
      <c r="B191960" t="inlineStr">
        <is>
          <t>rebootstrap</t>
        </is>
      </c>
      <c r="C191960" t="n">
        <v>2</v>
      </c>
      <c r="D191960" t="inlineStr">
        <is>
          <t>{'rebootstrap-bootstrap', 'rebootstrap'}</t>
        </is>
      </c>
    </row>
    <row r="191961">
      <c r="A191961" s="1" t="n">
        <v>191959</v>
      </c>
      <c r="B191961" t="inlineStr">
        <is>
          <t>qnt</t>
        </is>
      </c>
      <c r="C191961" t="n">
        <v>2</v>
      </c>
      <c r="D191961" t="inlineStr">
        <is>
          <t>{'nodebb-plugin-qnt-auto-login', '@quantnet~nodebb-qnt-auto-login'}</t>
        </is>
      </c>
    </row>
    <row r="191962">
      <c r="A191962" s="1" t="n">
        <v>191960</v>
      </c>
      <c r="B191962" t="inlineStr">
        <is>
          <t>xskj</t>
        </is>
      </c>
      <c r="C191962" t="n">
        <v>2</v>
      </c>
      <c r="D191962" t="inlineStr">
        <is>
          <t>{'vue-show-xskj', 'el-xskj'}</t>
        </is>
      </c>
    </row>
    <row r="191963">
      <c r="A191963" s="1" t="n">
        <v>191961</v>
      </c>
      <c r="B191963" t="inlineStr">
        <is>
          <t>sudokujs</t>
        </is>
      </c>
      <c r="C191963" t="n">
        <v>2</v>
      </c>
      <c r="D191963" t="inlineStr">
        <is>
          <t>{'@hakrac~sudokujs', '@brunoccc~sudokujs'}</t>
        </is>
      </c>
    </row>
    <row r="191964">
      <c r="A191964" s="1" t="n">
        <v>191962</v>
      </c>
      <c r="B191964" t="inlineStr">
        <is>
          <t>zemse</t>
        </is>
      </c>
      <c r="C191964" t="n">
        <v>2</v>
      </c>
      <c r="D191964" t="inlineStr">
        <is>
          <t>{'@zemse~solidity-flattener', '@zemse~ethers-multicall'}</t>
        </is>
      </c>
    </row>
    <row r="191965">
      <c r="A191965" s="1" t="n">
        <v>191963</v>
      </c>
      <c r="B191965" t="inlineStr">
        <is>
          <t>roderickmonk</t>
        </is>
      </c>
      <c r="C191965" t="n">
        <v>2</v>
      </c>
      <c r="D191965" t="inlineStr">
        <is>
          <t>{'@roderickmonk~demo-co', '@roderickmonk~compute-orders'}</t>
        </is>
      </c>
    </row>
    <row r="191966">
      <c r="A191966" s="1" t="n">
        <v>191964</v>
      </c>
      <c r="B191966" t="inlineStr">
        <is>
          <t>wzq1603</t>
        </is>
      </c>
      <c r="C191966" t="n">
        <v>2</v>
      </c>
      <c r="D191966" t="inlineStr">
        <is>
          <t>{'wzq1603b', 'wzq1603b510'}</t>
        </is>
      </c>
    </row>
    <row r="191967">
      <c r="A191967" s="1" t="n">
        <v>191965</v>
      </c>
      <c r="B191967" t="inlineStr">
        <is>
          <t>twopilabs</t>
        </is>
      </c>
      <c r="C191967" t="n">
        <v>2</v>
      </c>
      <c r="D191967" t="inlineStr">
        <is>
          <t>{'twopilabs-utils-scpi', 'twopilabs-sense-x1000'}</t>
        </is>
      </c>
    </row>
    <row r="191968">
      <c r="A191968" s="1" t="n">
        <v>191966</v>
      </c>
      <c r="B191968" t="inlineStr">
        <is>
          <t>adityahegde</t>
        </is>
      </c>
      <c r="C191968" t="n">
        <v>2</v>
      </c>
      <c r="D191968" t="inlineStr">
        <is>
          <t>{'@adityahegde~typescript-framework', '@adityahegde~yare-io-local'}</t>
        </is>
      </c>
    </row>
    <row r="191969">
      <c r="A191969" s="1" t="n">
        <v>191967</v>
      </c>
      <c r="B191969" t="inlineStr">
        <is>
          <t>tena</t>
        </is>
      </c>
      <c r="C191969" t="n">
        <v>2</v>
      </c>
      <c r="D191969" t="inlineStr">
        <is>
          <t>{'tena-frame-print', '@tenado~svg2vue'}</t>
        </is>
      </c>
    </row>
    <row r="191970">
      <c r="A191970" s="1" t="n">
        <v>191968</v>
      </c>
      <c r="B191970" t="inlineStr">
        <is>
          <t>pews</t>
        </is>
      </c>
      <c r="C191970" t="n">
        <v>2</v>
      </c>
      <c r="D191970" t="inlineStr">
        <is>
          <t>{'mcpews', 'libpews'}</t>
        </is>
      </c>
    </row>
    <row r="191971">
      <c r="A191971" s="1" t="n">
        <v>191969</v>
      </c>
      <c r="B191971" t="inlineStr">
        <is>
          <t>jovem</t>
        </is>
      </c>
      <c r="C191971" t="n">
        <v>2</v>
      </c>
      <c r="D191971" t="inlineStr">
        <is>
          <t>{'@psousa.jr~jovemastronomo', 'jovemdeveloper-teste'}</t>
        </is>
      </c>
    </row>
    <row r="191972">
      <c r="A191972" s="1" t="n">
        <v>191970</v>
      </c>
      <c r="B191972" t="inlineStr">
        <is>
          <t>connell</t>
        </is>
      </c>
      <c r="C191972" t="n">
        <v>2</v>
      </c>
      <c r="D191972" t="inlineStr">
        <is>
          <t>{'connell', '@connellrobert~gratitude-api-client'}</t>
        </is>
      </c>
    </row>
    <row r="191973">
      <c r="A191973" s="1" t="n">
        <v>191971</v>
      </c>
      <c r="B191973" t="inlineStr">
        <is>
          <t>illumini</t>
        </is>
      </c>
      <c r="C191973" t="n">
        <v>2</v>
      </c>
      <c r="D191973" t="inlineStr">
        <is>
          <t>{'@illumini~eslint-config', '@illumini~prettier-config'}</t>
        </is>
      </c>
    </row>
    <row r="191974">
      <c r="A191974" s="1" t="n">
        <v>191972</v>
      </c>
      <c r="B191974" t="inlineStr">
        <is>
          <t>wobot</t>
        </is>
      </c>
      <c r="C191974" t="n">
        <v>2</v>
      </c>
      <c r="D191974" t="inlineStr">
        <is>
          <t>{'wobot', 'wobot-framework'}</t>
        </is>
      </c>
    </row>
    <row r="191975">
      <c r="A191975" s="1" t="n">
        <v>191973</v>
      </c>
      <c r="B191975" t="inlineStr">
        <is>
          <t>lasseborly</t>
        </is>
      </c>
      <c r="C191975" t="n">
        <v>2</v>
      </c>
      <c r="D191975" t="inlineStr">
        <is>
          <t>{'@lasseborly~typeahead', '@lasseborly~squegg-sdk'}</t>
        </is>
      </c>
    </row>
    <row r="191976">
      <c r="A191976" s="1" t="n">
        <v>191974</v>
      </c>
      <c r="B191976" t="inlineStr">
        <is>
          <t>repertoire</t>
        </is>
      </c>
      <c r="C191976" t="n">
        <v>2</v>
      </c>
      <c r="D191976" t="inlineStr">
        <is>
          <t>{'repertoire', '@cdssnc~repertoire'}</t>
        </is>
      </c>
    </row>
    <row r="191977">
      <c r="A191977" s="1" t="n">
        <v>191975</v>
      </c>
      <c r="B191977" t="inlineStr">
        <is>
          <t>persouna</t>
        </is>
      </c>
      <c r="C191977" t="n">
        <v>2</v>
      </c>
      <c r="D191977" t="inlineStr">
        <is>
          <t>{'persouna-logo', 'persouna-core'}</t>
        </is>
      </c>
    </row>
    <row r="191978">
      <c r="A191978" s="1" t="n">
        <v>191976</v>
      </c>
      <c r="B191978" t="inlineStr">
        <is>
          <t>liteswap</t>
        </is>
      </c>
      <c r="C191978" t="n">
        <v>2</v>
      </c>
      <c r="D191978" t="inlineStr">
        <is>
          <t>{'liteswap', 'liteswap-lib'}</t>
        </is>
      </c>
    </row>
    <row r="191979">
      <c r="A191979" s="1" t="n">
        <v>191977</v>
      </c>
      <c r="B191979" t="inlineStr">
        <is>
          <t>storagecompatibilityclass</t>
        </is>
      </c>
      <c r="C191979" t="n">
        <v>2</v>
      </c>
      <c r="D191979" t="inlineStr">
        <is>
          <t>{'qmuzik-storagecompatibilityclass', 'qmuzik-storagecompatibilityclass-shared'}</t>
        </is>
      </c>
    </row>
    <row r="191980">
      <c r="A191980" s="1" t="n">
        <v>191978</v>
      </c>
      <c r="B191980" t="inlineStr">
        <is>
          <t>giardina</t>
        </is>
      </c>
      <c r="C191980" t="n">
        <v>2</v>
      </c>
      <c r="D191980" t="inlineStr">
        <is>
          <t>{'@tgiardina~proxy-tools', '@tgiardina~sniff'}</t>
        </is>
      </c>
    </row>
    <row r="191981">
      <c r="A191981" s="1" t="n">
        <v>191979</v>
      </c>
      <c r="B191981" t="inlineStr">
        <is>
          <t>tgiardina</t>
        </is>
      </c>
      <c r="C191981" t="n">
        <v>2</v>
      </c>
      <c r="D191981" t="inlineStr">
        <is>
          <t>{'@tgiardina~proxy-tools', '@tgiardina~sniff'}</t>
        </is>
      </c>
    </row>
    <row r="191982">
      <c r="A191982" s="1" t="n">
        <v>191980</v>
      </c>
      <c r="B191982" t="inlineStr">
        <is>
          <t>mapsite</t>
        </is>
      </c>
      <c r="C191982" t="n">
        <v>2</v>
      </c>
      <c r="D191982" t="inlineStr">
        <is>
          <t>{'metalsmith-mapsite-json', 'metalsmith-mapsite'}</t>
        </is>
      </c>
    </row>
    <row r="191983">
      <c r="A191983" s="1" t="n">
        <v>191981</v>
      </c>
      <c r="B191983" t="inlineStr">
        <is>
          <t>takuma</t>
        </is>
      </c>
      <c r="C191983" t="n">
        <v>2</v>
      </c>
      <c r="D191983" t="inlineStr">
        <is>
          <t>{'@takuma-ru~nekoo-vue-swipemodal', '@takumadnl~fizzbuzz'}</t>
        </is>
      </c>
    </row>
    <row r="191984">
      <c r="A191984" s="1" t="n">
        <v>191982</v>
      </c>
      <c r="B191984" t="inlineStr">
        <is>
          <t>fsplit</t>
        </is>
      </c>
      <c r="C191984" t="n">
        <v>2</v>
      </c>
      <c r="D191984" t="inlineStr">
        <is>
          <t>{'nv-cli-fsplit', 'fsplit'}</t>
        </is>
      </c>
    </row>
    <row r="191985">
      <c r="A191985" s="1" t="n">
        <v>191983</v>
      </c>
      <c r="B191985" t="inlineStr">
        <is>
          <t>iocfy</t>
        </is>
      </c>
      <c r="C191985" t="n">
        <v>2</v>
      </c>
      <c r="D191985" t="inlineStr">
        <is>
          <t>{'iocfy', 'iocfy-ts'}</t>
        </is>
      </c>
    </row>
    <row r="191986">
      <c r="A191986" s="1" t="n">
        <v>191984</v>
      </c>
      <c r="B191986" t="inlineStr">
        <is>
          <t>postparse</t>
        </is>
      </c>
      <c r="C191986" t="n">
        <v>2</v>
      </c>
      <c r="D191986" t="inlineStr">
        <is>
          <t>{'koa-postparse', 'pug-i18n-postparse'}</t>
        </is>
      </c>
    </row>
    <row r="191987">
      <c r="A191987" s="1" t="n">
        <v>191985</v>
      </c>
      <c r="B191987" t="inlineStr">
        <is>
          <t>kikuchi</t>
        </is>
      </c>
      <c r="C191987" t="n">
        <v>2</v>
      </c>
      <c r="D191987" t="inlineStr">
        <is>
          <t>{'kikuchipy', 'lion-lib-kikuchi'}</t>
        </is>
      </c>
    </row>
    <row r="191988">
      <c r="A191988" s="1" t="n">
        <v>191986</v>
      </c>
      <c r="B191988" t="inlineStr">
        <is>
          <t>okal</t>
        </is>
      </c>
      <c r="C191988" t="n">
        <v>2</v>
      </c>
      <c r="D191988" t="inlineStr">
        <is>
          <t>{'okal-core', 'okal-branch'}</t>
        </is>
      </c>
    </row>
    <row r="191989">
      <c r="A191989" s="1" t="n">
        <v>191987</v>
      </c>
      <c r="B191989" t="inlineStr">
        <is>
          <t>launchkit</t>
        </is>
      </c>
      <c r="C191989" t="n">
        <v>2</v>
      </c>
      <c r="D191989" t="inlineStr">
        <is>
          <t>{'launchkit', 'nativescript-launchkit'}</t>
        </is>
      </c>
    </row>
    <row r="191990">
      <c r="A191990" s="1" t="n">
        <v>191988</v>
      </c>
      <c r="B191990" t="inlineStr">
        <is>
          <t>entestat</t>
        </is>
      </c>
      <c r="C191990" t="n">
        <v>2</v>
      </c>
      <c r="D191990" t="inlineStr">
        <is>
          <t>{'@entestat~vue-datagrid', '@entestat~revogrid2'}</t>
        </is>
      </c>
    </row>
    <row r="191991">
      <c r="A191991" s="1" t="n">
        <v>191989</v>
      </c>
      <c r="B191991" t="inlineStr">
        <is>
          <t>chemlab</t>
        </is>
      </c>
      <c r="C191991" t="n">
        <v>2</v>
      </c>
      <c r="D191991" t="inlineStr">
        <is>
          <t>{'chemlab-fe-demo', 'chemlab'}</t>
        </is>
      </c>
    </row>
    <row r="191992">
      <c r="A191992" s="1" t="n">
        <v>191990</v>
      </c>
      <c r="B191992" t="inlineStr">
        <is>
          <t>uniformer</t>
        </is>
      </c>
      <c r="C191992" t="n">
        <v>2</v>
      </c>
      <c r="D191992" t="inlineStr">
        <is>
          <t>{'uniformer', 'uniformer-config'}</t>
        </is>
      </c>
    </row>
    <row r="191993">
      <c r="A191993" s="1" t="n">
        <v>191991</v>
      </c>
      <c r="B191993" t="inlineStr">
        <is>
          <t>leaphy</t>
        </is>
      </c>
      <c r="C191993" t="n">
        <v>2</v>
      </c>
      <c r="D191993" t="inlineStr">
        <is>
          <t>{'leaphy-blockly', 'leaphy-react-blockly'}</t>
        </is>
      </c>
    </row>
    <row r="191994">
      <c r="A191994" s="1" t="n">
        <v>191992</v>
      </c>
      <c r="B191994" t="inlineStr">
        <is>
          <t>truste</t>
        </is>
      </c>
      <c r="C191994" t="n">
        <v>2</v>
      </c>
      <c r="D191994" t="inlineStr">
        <is>
          <t>{'trustehr', 'trusteca-react-scripts'}</t>
        </is>
      </c>
    </row>
    <row r="191995">
      <c r="A191995" s="1" t="n">
        <v>191993</v>
      </c>
      <c r="B191995" t="inlineStr">
        <is>
          <t>ksend</t>
        </is>
      </c>
      <c r="C191995" t="n">
        <v>2</v>
      </c>
      <c r="D191995" t="inlineStr">
        <is>
          <t>{'ksend', '@technik-sde~ksend'}</t>
        </is>
      </c>
    </row>
    <row r="191996">
      <c r="A191996" s="1" t="n">
        <v>191994</v>
      </c>
      <c r="B191996" t="inlineStr">
        <is>
          <t>tslmp</t>
        </is>
      </c>
      <c r="C191996" t="n">
        <v>2</v>
      </c>
      <c r="D191996" t="inlineStr">
        <is>
          <t>{'tslmp-template-compiler', 'tslmp-loader'}</t>
        </is>
      </c>
    </row>
    <row r="191997">
      <c r="A191997" s="1" t="n">
        <v>191995</v>
      </c>
      <c r="B191997" t="inlineStr">
        <is>
          <t>zhuzhaopeng</t>
        </is>
      </c>
      <c r="C191997" t="n">
        <v>2</v>
      </c>
      <c r="D191997" t="inlineStr">
        <is>
          <t>{'zhuzhaopeng', 'testnpm_zhuzhaopeng'}</t>
        </is>
      </c>
    </row>
    <row r="191998">
      <c r="A191998" s="1" t="n">
        <v>191996</v>
      </c>
      <c r="B191998" t="inlineStr">
        <is>
          <t>revip</t>
        </is>
      </c>
      <c r="C191998" t="n">
        <v>2</v>
      </c>
      <c r="D191998" t="inlineStr">
        <is>
          <t>{'ui-eltoro-revip-rules', 'revip'}</t>
        </is>
      </c>
    </row>
    <row r="191999">
      <c r="A191999" s="1" t="n">
        <v>191997</v>
      </c>
      <c r="B191999" t="inlineStr">
        <is>
          <t>ivanguerra09</t>
        </is>
      </c>
      <c r="C191999" t="n">
        <v>2</v>
      </c>
      <c r="D191999" t="inlineStr">
        <is>
          <t>{'@ivanguerra09~platzom', '@ivanguerra09~weight-converter'}</t>
        </is>
      </c>
    </row>
    <row r="192000">
      <c r="A192000" s="1" t="n">
        <v>191998</v>
      </c>
      <c r="B192000" t="inlineStr">
        <is>
          <t>safejson</t>
        </is>
      </c>
      <c r="C192000" t="n">
        <v>2</v>
      </c>
      <c r="D192000" t="inlineStr">
        <is>
          <t>{'parse-safejson', 'safejson'}</t>
        </is>
      </c>
    </row>
    <row r="192001">
      <c r="A192001" s="1" t="n">
        <v>191999</v>
      </c>
      <c r="B192001" t="inlineStr">
        <is>
          <t>wgulabs</t>
        </is>
      </c>
      <c r="C192001" t="n">
        <v>2</v>
      </c>
      <c r="D192001" t="inlineStr">
        <is>
          <t>{'@wgulabs~logger', 'eslint-config-wgulabs'}</t>
        </is>
      </c>
    </row>
    <row r="192002">
      <c r="A192002" s="1" t="n">
        <v>192000</v>
      </c>
      <c r="B192002" t="inlineStr">
        <is>
          <t>ritoplz</t>
        </is>
      </c>
      <c r="C192002" t="n">
        <v>2</v>
      </c>
      <c r="D192002" t="inlineStr">
        <is>
          <t>{'ritoplz-summoner', 'ritoplz-tier'}</t>
        </is>
      </c>
    </row>
    <row r="192003">
      <c r="A192003" s="1" t="n">
        <v>192001</v>
      </c>
      <c r="B192003" t="inlineStr">
        <is>
          <t>krealid</t>
        </is>
      </c>
      <c r="C192003" t="n">
        <v>2</v>
      </c>
      <c r="D192003" t="inlineStr">
        <is>
          <t>{'generator-krealid-wp', 'generator-krealid-html-static'}</t>
        </is>
      </c>
    </row>
    <row r="192004">
      <c r="A192004" s="1" t="n">
        <v>192002</v>
      </c>
      <c r="B192004" t="inlineStr">
        <is>
          <t>coversin</t>
        </is>
      </c>
      <c r="C192004" t="n">
        <v>2</v>
      </c>
      <c r="D192004" t="inlineStr">
        <is>
          <t>{'@stdlib~math-iter-special-coversin', '@stdlib~math-base-special-coversin'}</t>
        </is>
      </c>
    </row>
    <row r="192005">
      <c r="A192005" s="1" t="n">
        <v>192003</v>
      </c>
      <c r="B192005" t="inlineStr">
        <is>
          <t>ehow</t>
        </is>
      </c>
      <c r="C192005" t="n">
        <v>2</v>
      </c>
      <c r="D192005" t="inlineStr">
        <is>
          <t>{'ehownet', 'ehow-wtf-multiplication'}</t>
        </is>
      </c>
    </row>
    <row r="192006">
      <c r="A192006" s="1" t="n">
        <v>192004</v>
      </c>
      <c r="B192006" t="inlineStr">
        <is>
          <t>repower</t>
        </is>
      </c>
      <c r="C192006" t="n">
        <v>2</v>
      </c>
      <c r="D192006" t="inlineStr">
        <is>
          <t>{'mastercard-repower', '@datafire~mastercard_repower'}</t>
        </is>
      </c>
    </row>
    <row r="192007">
      <c r="A192007" s="1" t="n">
        <v>192005</v>
      </c>
      <c r="B192007" t="inlineStr">
        <is>
          <t>lrtiste</t>
        </is>
      </c>
      <c r="C192007" t="n">
        <v>2</v>
      </c>
      <c r="D192007" t="inlineStr">
        <is>
          <t>{'lrtiste-theme', 'lrtiste'}</t>
        </is>
      </c>
    </row>
    <row r="192008">
      <c r="A192008" s="1" t="n">
        <v>192006</v>
      </c>
      <c r="B192008" t="inlineStr">
        <is>
          <t>am000010</t>
        </is>
      </c>
      <c r="C192008" t="n">
        <v>2</v>
      </c>
      <c r="D192008" t="inlineStr">
        <is>
          <t>{'@mmstudio~am000010', '@dfeidao~fd-am000010'}</t>
        </is>
      </c>
    </row>
    <row r="192009">
      <c r="A192009" s="1" t="n">
        <v>192007</v>
      </c>
      <c r="B192009" t="inlineStr">
        <is>
          <t>cropsr</t>
        </is>
      </c>
      <c r="C192009" t="n">
        <v>2</v>
      </c>
      <c r="D192009" t="inlineStr">
        <is>
          <t>{'CropSr', 'mac-cropSr'}</t>
        </is>
      </c>
    </row>
    <row r="192010">
      <c r="A192010" s="1" t="n">
        <v>192008</v>
      </c>
      <c r="B192010" t="inlineStr">
        <is>
          <t>trainkit</t>
        </is>
      </c>
      <c r="C192010" t="n">
        <v>2</v>
      </c>
      <c r="D192010" t="inlineStr">
        <is>
          <t>{'trainkit-dev', 'trainkit'}</t>
        </is>
      </c>
    </row>
    <row r="192011">
      <c r="A192011" s="1" t="n">
        <v>192009</v>
      </c>
      <c r="B192011" t="inlineStr">
        <is>
          <t>mobeye</t>
        </is>
      </c>
      <c r="C192011" t="n">
        <v>2</v>
      </c>
      <c r="D192011" t="inlineStr">
        <is>
          <t>{'@mobeye~react-native-geolocation', '@mobeye~react-native-form-fields'}</t>
        </is>
      </c>
    </row>
    <row r="192012">
      <c r="A192012" s="1" t="n">
        <v>192010</v>
      </c>
      <c r="B192012" t="inlineStr">
        <is>
          <t>de7</t>
        </is>
      </c>
      <c r="C192012" t="n">
        <v>2</v>
      </c>
      <c r="D192012" t="inlineStr">
        <is>
          <t>{'mongui_pkg_55ca219c2938ba03003de7f5', '@wtcbkjbuzrbl~a3de7ef744a0b83409e4c1cd2683ecc78451ed38c076f42ecfe9a800d'}</t>
        </is>
      </c>
    </row>
    <row r="192013">
      <c r="A192013" s="1" t="n">
        <v>192011</v>
      </c>
      <c r="B192013" t="inlineStr">
        <is>
          <t>procrelationshipautomation</t>
        </is>
      </c>
      <c r="C192013" t="n">
        <v>2</v>
      </c>
      <c r="D192013" t="inlineStr">
        <is>
          <t>{'qmuzik-procrelationshipautomation-shared', 'qmuzik-procrelationshipautomation'}</t>
        </is>
      </c>
    </row>
    <row r="192014">
      <c r="A192014" s="1" t="n">
        <v>192012</v>
      </c>
      <c r="B192014" t="inlineStr">
        <is>
          <t>structuretype</t>
        </is>
      </c>
      <c r="C192014" t="n">
        <v>2</v>
      </c>
      <c r="D192014" t="inlineStr">
        <is>
          <t>{'qmuzik-structuretype-shared', 'qmuzik-structuretype'}</t>
        </is>
      </c>
    </row>
    <row r="192015">
      <c r="A192015" s="1" t="n">
        <v>192013</v>
      </c>
      <c r="B192015" t="inlineStr">
        <is>
          <t>yarpc</t>
        </is>
      </c>
      <c r="C192015" t="n">
        <v>2</v>
      </c>
      <c r="D192015" t="inlineStr">
        <is>
          <t>{'yarpc', '@yadou~yarpc'}</t>
        </is>
      </c>
    </row>
    <row r="192016">
      <c r="A192016" s="1" t="n">
        <v>192014</v>
      </c>
      <c r="B192016" t="inlineStr">
        <is>
          <t>councilmatic</t>
        </is>
      </c>
      <c r="C192016" t="n">
        <v>2</v>
      </c>
      <c r="D192016" t="inlineStr">
        <is>
          <t>{'django-councilmatic-notifications', 'django-councilmatic'}</t>
        </is>
      </c>
    </row>
    <row r="192017">
      <c r="A192017" s="1" t="n">
        <v>192015</v>
      </c>
      <c r="B192017" t="inlineStr">
        <is>
          <t>schemalib</t>
        </is>
      </c>
      <c r="C192017" t="n">
        <v>2</v>
      </c>
      <c r="D192017" t="inlineStr">
        <is>
          <t>{'@neumark~schemalib', 'schemalib'}</t>
        </is>
      </c>
    </row>
    <row r="192018">
      <c r="A192018" s="1" t="n">
        <v>192016</v>
      </c>
      <c r="B192018" t="inlineStr">
        <is>
          <t>yytrain</t>
        </is>
      </c>
      <c r="C192018" t="n">
        <v>2</v>
      </c>
      <c r="D192018" t="inlineStr">
        <is>
          <t>{'yytrain', '@binglu~yytrain'}</t>
        </is>
      </c>
    </row>
    <row r="192019">
      <c r="A192019" s="1" t="n">
        <v>192017</v>
      </c>
      <c r="B192019" t="inlineStr">
        <is>
          <t>joelethan</t>
        </is>
      </c>
      <c r="C192019" t="n">
        <v>2</v>
      </c>
      <c r="D192019" t="inlineStr">
        <is>
          <t>{'@joelethan~linkedin-oauth2', 'joelethan-trial-publish'}</t>
        </is>
      </c>
    </row>
    <row r="192020">
      <c r="A192020" s="1" t="n">
        <v>192018</v>
      </c>
      <c r="B192020" t="inlineStr">
        <is>
          <t>huemix</t>
        </is>
      </c>
      <c r="C192020" t="n">
        <v>2</v>
      </c>
      <c r="D192020" t="inlineStr">
        <is>
          <t>{'huemix-pro-layout', 'huemix-antd-img-crop'}</t>
        </is>
      </c>
    </row>
    <row r="192021">
      <c r="A192021" s="1" t="n">
        <v>192019</v>
      </c>
      <c r="B192021" t="inlineStr">
        <is>
          <t>liulinboyi</t>
        </is>
      </c>
      <c r="C192021" t="n">
        <v>2</v>
      </c>
      <c r="D192021" t="inlineStr">
        <is>
          <t>{'@liulinboyi~l-ui', '@liulinboyi~togeojson-wxapp'}</t>
        </is>
      </c>
    </row>
    <row r="192022">
      <c r="A192022" s="1" t="n">
        <v>192020</v>
      </c>
      <c r="B192022" t="inlineStr">
        <is>
          <t>sanacompany</t>
        </is>
      </c>
      <c r="C192022" t="n">
        <v>2</v>
      </c>
      <c r="D192022" t="inlineStr">
        <is>
          <t>{'cra-sanacompany', 'cra-template-sanacompany'}</t>
        </is>
      </c>
    </row>
    <row r="192023">
      <c r="A192023" s="1" t="n">
        <v>192021</v>
      </c>
      <c r="B192023" t="inlineStr">
        <is>
          <t>wode080</t>
        </is>
      </c>
      <c r="C192023" t="n">
        <v>2</v>
      </c>
      <c r="D192023" t="inlineStr">
        <is>
          <t>{'@wode080~test-tool', '@wode080~common'}</t>
        </is>
      </c>
    </row>
    <row r="192024">
      <c r="A192024" s="1" t="n">
        <v>192022</v>
      </c>
      <c r="B192024" t="inlineStr">
        <is>
          <t>ckomop0</t>
        </is>
      </c>
      <c r="C192024" t="n">
        <v>2</v>
      </c>
      <c r="D192024" t="inlineStr">
        <is>
          <t>{'starwars-names-ckomop0x', '@ckomop0x~gatsby-theme-events'}</t>
        </is>
      </c>
    </row>
    <row r="192025">
      <c r="A192025" s="1" t="n">
        <v>192023</v>
      </c>
      <c r="B192025" t="inlineStr">
        <is>
          <t>orcish</t>
        </is>
      </c>
      <c r="C192025" t="n">
        <v>2</v>
      </c>
      <c r="D192025" t="inlineStr">
        <is>
          <t>{'orcish', 'orcish-horde'}</t>
        </is>
      </c>
    </row>
    <row r="192026">
      <c r="A192026" s="1" t="n">
        <v>192024</v>
      </c>
      <c r="B192026" t="inlineStr">
        <is>
          <t>bluexlab</t>
        </is>
      </c>
      <c r="C192026" t="n">
        <v>2</v>
      </c>
      <c r="D192026" t="inlineStr">
        <is>
          <t>{'@bluexlab~bluex-components', '@bluexlab~graphql-compression-loader'}</t>
        </is>
      </c>
    </row>
    <row r="192027">
      <c r="A192027" s="1" t="n">
        <v>192025</v>
      </c>
      <c r="B192027" t="inlineStr">
        <is>
          <t>concoction</t>
        </is>
      </c>
      <c r="C192027" t="n">
        <v>2</v>
      </c>
      <c r="D192027" t="inlineStr">
        <is>
          <t>{'ember-cli-make-concoction', 'concoction'}</t>
        </is>
      </c>
    </row>
    <row r="192028">
      <c r="A192028" s="1" t="n">
        <v>192026</v>
      </c>
      <c r="B192028" t="inlineStr">
        <is>
          <t>utils1609</t>
        </is>
      </c>
      <c r="C192028" t="n">
        <v>2</v>
      </c>
      <c r="D192028" t="inlineStr">
        <is>
          <t>{'utils1609', 'utils1609bb'}</t>
        </is>
      </c>
    </row>
    <row r="192029">
      <c r="A192029" s="1" t="n">
        <v>192027</v>
      </c>
      <c r="B192029" t="inlineStr">
        <is>
          <t>hout</t>
        </is>
      </c>
      <c r="C192029" t="n">
        <v>2</v>
      </c>
      <c r="D192029" t="inlineStr">
        <is>
          <t>{'jlvandenhout-graph', 'jlvandenhout-automaton'}</t>
        </is>
      </c>
    </row>
    <row r="192030">
      <c r="A192030" s="1" t="n">
        <v>192028</v>
      </c>
      <c r="B192030" t="inlineStr">
        <is>
          <t>jlvandenhout</t>
        </is>
      </c>
      <c r="C192030" t="n">
        <v>2</v>
      </c>
      <c r="D192030" t="inlineStr">
        <is>
          <t>{'jlvandenhout-graph', 'jlvandenhout-automaton'}</t>
        </is>
      </c>
    </row>
    <row r="192031">
      <c r="A192031" s="1" t="n">
        <v>192029</v>
      </c>
      <c r="B192031" t="inlineStr">
        <is>
          <t>supress</t>
        </is>
      </c>
      <c r="C192031" t="n">
        <v>2</v>
      </c>
      <c r="D192031" t="inlineStr">
        <is>
          <t>{'supress-ts-on-packages', 'srd-fork-supressdelete'}</t>
        </is>
      </c>
    </row>
    <row r="192032">
      <c r="A192032" s="1" t="n">
        <v>192030</v>
      </c>
      <c r="B192032" t="inlineStr">
        <is>
          <t>skype4</t>
        </is>
      </c>
      <c r="C192032" t="n">
        <v>2</v>
      </c>
      <c r="D192032" t="inlineStr">
        <is>
          <t>{'hubot-skype4com', 'skype4business'}</t>
        </is>
      </c>
    </row>
    <row r="192033">
      <c r="A192033" s="1" t="n">
        <v>192031</v>
      </c>
      <c r="B192033" t="inlineStr">
        <is>
          <t>txjson</t>
        </is>
      </c>
      <c r="C192033" t="n">
        <v>2</v>
      </c>
      <c r="D192033" t="inlineStr">
        <is>
          <t>{'txjson-rpc', 'txjson-rpc-garetjax'}</t>
        </is>
      </c>
    </row>
    <row r="192034">
      <c r="A192034" s="1" t="n">
        <v>192032</v>
      </c>
      <c r="B192034" t="inlineStr">
        <is>
          <t>fatzebra</t>
        </is>
      </c>
      <c r="C192034" t="n">
        <v>2</v>
      </c>
      <c r="D192034" t="inlineStr">
        <is>
          <t>{'@atomixdesign~nodepay-fatzebra', '@eucalyptusvc~fatzebra'}</t>
        </is>
      </c>
    </row>
    <row r="192035">
      <c r="A192035" s="1" t="n">
        <v>192033</v>
      </c>
      <c r="B192035" t="inlineStr">
        <is>
          <t>rocketstyle</t>
        </is>
      </c>
      <c r="C192035" t="n">
        <v>2</v>
      </c>
      <c r="D192035" t="inlineStr">
        <is>
          <t>{'@vitus-labs~rocketstyle', 'rocketstyle'}</t>
        </is>
      </c>
    </row>
    <row r="192036">
      <c r="A192036" s="1" t="n">
        <v>192034</v>
      </c>
      <c r="B192036" t="inlineStr">
        <is>
          <t>supinfo</t>
        </is>
      </c>
      <c r="C192036" t="n">
        <v>2</v>
      </c>
      <c r="D192036" t="inlineStr">
        <is>
          <t>{'supinfo', 'passport-supinfo'}</t>
        </is>
      </c>
    </row>
    <row r="192037">
      <c r="A192037" s="1" t="n">
        <v>192035</v>
      </c>
      <c r="B192037" t="inlineStr">
        <is>
          <t>sitecollectiondetail</t>
        </is>
      </c>
      <c r="C192037" t="n">
        <v>2</v>
      </c>
      <c r="D192037" t="inlineStr">
        <is>
          <t>{'qmuzik-sitecollectiondetail', 'qmuzik-sitecollectiondetail-shared'}</t>
        </is>
      </c>
    </row>
    <row r="192038">
      <c r="A192038" s="1" t="n">
        <v>192036</v>
      </c>
      <c r="B192038" t="inlineStr">
        <is>
          <t>gaudio</t>
        </is>
      </c>
      <c r="C192038" t="n">
        <v>2</v>
      </c>
      <c r="D192038" t="inlineStr">
        <is>
          <t>{'@deborahdelgaudio~bin2dec', 'demo_fra_gaudio'}</t>
        </is>
      </c>
    </row>
    <row r="192039">
      <c r="A192039" s="1" t="n">
        <v>192037</v>
      </c>
      <c r="B192039" t="inlineStr">
        <is>
          <t>pianist</t>
        </is>
      </c>
      <c r="C192039" t="n">
        <v>2</v>
      </c>
      <c r="D192039" t="inlineStr">
        <is>
          <t>{'pianist-js', 'react-pianist'}</t>
        </is>
      </c>
    </row>
    <row r="192040">
      <c r="A192040" s="1" t="n">
        <v>192038</v>
      </c>
      <c r="B192040" t="inlineStr">
        <is>
          <t>mrkutly</t>
        </is>
      </c>
      <c r="C192040" t="n">
        <v>2</v>
      </c>
      <c r="D192040" t="inlineStr">
        <is>
          <t>{'@mrkutly~null-safe', '@mrkutly~taboola-react-plugin'}</t>
        </is>
      </c>
    </row>
    <row r="192041">
      <c r="A192041" s="1" t="n">
        <v>192039</v>
      </c>
      <c r="B192041" t="inlineStr">
        <is>
          <t>mcclane</t>
        </is>
      </c>
      <c r="C192041" t="n">
        <v>2</v>
      </c>
      <c r="D192041" t="inlineStr">
        <is>
          <t>{'mcclane-components', '@andy-wynyard~mcclane-components'}</t>
        </is>
      </c>
    </row>
    <row r="192042">
      <c r="A192042" s="1" t="n">
        <v>192040</v>
      </c>
      <c r="B192042" t="inlineStr">
        <is>
          <t>overrustle</t>
        </is>
      </c>
      <c r="C192042" t="n">
        <v>2</v>
      </c>
      <c r="D192042" t="inlineStr">
        <is>
          <t>{'overrustle-logs', 'overrustle-logs-url'}</t>
        </is>
      </c>
    </row>
    <row r="192043">
      <c r="A192043" s="1" t="n">
        <v>192041</v>
      </c>
      <c r="B192043" t="inlineStr">
        <is>
          <t>toothless</t>
        </is>
      </c>
      <c r="C192043" t="n">
        <v>2</v>
      </c>
      <c r="D192043" t="inlineStr">
        <is>
          <t>{'toothless', '@toothlessjs~diagram-drawer'}</t>
        </is>
      </c>
    </row>
    <row r="192044">
      <c r="A192044" s="1" t="n">
        <v>192042</v>
      </c>
      <c r="B192044" t="inlineStr">
        <is>
          <t>bearlib</t>
        </is>
      </c>
      <c r="C192044" t="n">
        <v>2</v>
      </c>
      <c r="D192044" t="inlineStr">
        <is>
          <t>{'bearlib-py', 'bearlib'}</t>
        </is>
      </c>
    </row>
    <row r="192045">
      <c r="A192045" s="1" t="n">
        <v>192043</v>
      </c>
      <c r="B192045" t="inlineStr">
        <is>
          <t>browserinfo</t>
        </is>
      </c>
      <c r="C192045" t="n">
        <v>2</v>
      </c>
      <c r="D192045" t="inlineStr">
        <is>
          <t>{'@millusdk~browserinfo', 'browserinfo'}</t>
        </is>
      </c>
    </row>
    <row r="192046">
      <c r="A192046" s="1" t="n">
        <v>192044</v>
      </c>
      <c r="B192046" t="inlineStr">
        <is>
          <t>fragment0</t>
        </is>
      </c>
      <c r="C192046" t="n">
        <v>2</v>
      </c>
      <c r="D192046" t="inlineStr">
        <is>
          <t>{'@fragment0~http', '@fragment0~tslint-config'}</t>
        </is>
      </c>
    </row>
    <row r="192047">
      <c r="A192047" s="1" t="n">
        <v>192045</v>
      </c>
      <c r="B192047" t="inlineStr">
        <is>
          <t>koii</t>
        </is>
      </c>
      <c r="C192047" t="n">
        <v>2</v>
      </c>
      <c r="D192047" t="inlineStr">
        <is>
          <t>{'create-koii-app', 'koii'}</t>
        </is>
      </c>
    </row>
    <row r="192048">
      <c r="A192048" s="1" t="n">
        <v>192046</v>
      </c>
      <c r="B192048" t="inlineStr">
        <is>
          <t>figcms</t>
        </is>
      </c>
      <c r="C192048" t="n">
        <v>2</v>
      </c>
      <c r="D192048" t="inlineStr">
        <is>
          <t>{'figcms-server', 'figcms-frontend'}</t>
        </is>
      </c>
    </row>
    <row r="192049">
      <c r="A192049" s="1" t="n">
        <v>192047</v>
      </c>
      <c r="B192049" t="inlineStr">
        <is>
          <t>neonmaps</t>
        </is>
      </c>
      <c r="C192049" t="n">
        <v>2</v>
      </c>
      <c r="D192049" t="inlineStr">
        <is>
          <t>{'neonmaps-base', 'neonmaps-search-address'}</t>
        </is>
      </c>
    </row>
    <row r="192050">
      <c r="A192050" s="1" t="n">
        <v>192048</v>
      </c>
      <c r="B192050" t="inlineStr">
        <is>
          <t>ramldoc</t>
        </is>
      </c>
      <c r="C192050" t="n">
        <v>2</v>
      </c>
      <c r="D192050" t="inlineStr">
        <is>
          <t>{'ramldoc', '@commercetools-docs~ramldoc-generator'}</t>
        </is>
      </c>
    </row>
    <row r="192051">
      <c r="A192051" s="1" t="n">
        <v>192049</v>
      </c>
      <c r="B192051" t="inlineStr">
        <is>
          <t>yueyao</t>
        </is>
      </c>
      <c r="C192051" t="n">
        <v>2</v>
      </c>
      <c r="D192051" t="inlineStr">
        <is>
          <t>{'yueyao-test', 'yueyao'}</t>
        </is>
      </c>
    </row>
    <row r="192052">
      <c r="A192052" s="1" t="n">
        <v>192050</v>
      </c>
      <c r="B192052" t="inlineStr">
        <is>
          <t>cacheinfo</t>
        </is>
      </c>
      <c r="C192052" t="n">
        <v>2</v>
      </c>
      <c r="D192052" t="inlineStr">
        <is>
          <t>{'grunt-cacheinfo', 'cordova-plugin-cacheinfo'}</t>
        </is>
      </c>
    </row>
    <row r="192053">
      <c r="A192053" s="1" t="n">
        <v>192051</v>
      </c>
      <c r="B192053" t="inlineStr">
        <is>
          <t>datajson</t>
        </is>
      </c>
      <c r="C192053" t="n">
        <v>2</v>
      </c>
      <c r="D192053" t="inlineStr">
        <is>
          <t>{'datajson', 'metalsmith-datajson'}</t>
        </is>
      </c>
    </row>
    <row r="192054">
      <c r="A192054" s="1" t="n">
        <v>192052</v>
      </c>
      <c r="B192054" t="inlineStr">
        <is>
          <t>fantasticit</t>
        </is>
      </c>
      <c r="C192054" t="n">
        <v>2</v>
      </c>
      <c r="D192054" t="inlineStr">
        <is>
          <t>{'@fantasticit~code-lint', '@fantasticit~docbook'}</t>
        </is>
      </c>
    </row>
    <row r="192055">
      <c r="A192055" s="1" t="n">
        <v>192053</v>
      </c>
      <c r="B192055" t="inlineStr">
        <is>
          <t>heian</t>
        </is>
      </c>
      <c r="C192055" t="n">
        <v>2</v>
      </c>
      <c r="D192055" t="inlineStr">
        <is>
          <t>{'heiankyoview', 'heian-sakura-ui'}</t>
        </is>
      </c>
    </row>
    <row r="192056">
      <c r="A192056" s="1" t="n">
        <v>192054</v>
      </c>
      <c r="B192056" t="inlineStr">
        <is>
          <t>evelaguti</t>
        </is>
      </c>
      <c r="C192056" t="n">
        <v>2</v>
      </c>
      <c r="D192056" t="inlineStr">
        <is>
          <t>{'@evelaguti~uberocr', '@evelaguti~platzom'}</t>
        </is>
      </c>
    </row>
    <row r="192057">
      <c r="A192057" s="1" t="n">
        <v>192055</v>
      </c>
      <c r="B192057" t="inlineStr">
        <is>
          <t>fittness</t>
        </is>
      </c>
      <c r="C192057" t="n">
        <v>2</v>
      </c>
      <c r="D192057" t="inlineStr">
        <is>
          <t>{'fittness', 'fittness-ubco'}</t>
        </is>
      </c>
    </row>
    <row r="192058">
      <c r="A192058" s="1" t="n">
        <v>192056</v>
      </c>
      <c r="B192058" t="inlineStr">
        <is>
          <t>codaglobal</t>
        </is>
      </c>
      <c r="C192058" t="n">
        <v>2</v>
      </c>
      <c r="D192058" t="inlineStr">
        <is>
          <t>{'@codaglobal~ng-s3-analytics', '@codaglobal~ng-jwt-authentication'}</t>
        </is>
      </c>
    </row>
    <row r="192059">
      <c r="A192059" s="1" t="n">
        <v>192057</v>
      </c>
      <c r="B192059" t="inlineStr">
        <is>
          <t>lexmark</t>
        </is>
      </c>
      <c r="C192059" t="n">
        <v>2</v>
      </c>
      <c r="D192059" t="inlineStr">
        <is>
          <t>{'eslint-config-lexmarkweb', '@wegener-it~uppy-plugin-lexmark'}</t>
        </is>
      </c>
    </row>
    <row r="192060">
      <c r="A192060" s="1" t="n">
        <v>192058</v>
      </c>
      <c r="B192060" t="inlineStr">
        <is>
          <t>belkin</t>
        </is>
      </c>
      <c r="C192060" t="n">
        <v>2</v>
      </c>
      <c r="D192060" t="inlineStr">
        <is>
          <t>{'belkin-wemo-command-line-tools', 'belkin-imitation-to-mqtt'}</t>
        </is>
      </c>
    </row>
    <row r="192061">
      <c r="A192061" s="1" t="n">
        <v>192059</v>
      </c>
      <c r="B192061" t="inlineStr">
        <is>
          <t>mladenilic</t>
        </is>
      </c>
      <c r="C192061" t="n">
        <v>2</v>
      </c>
      <c r="D192061" t="inlineStr">
        <is>
          <t>{'@mladenilic~threesixty.js', '@mladenilic~element.js'}</t>
        </is>
      </c>
    </row>
    <row r="192062">
      <c r="A192062" s="1" t="n">
        <v>192060</v>
      </c>
      <c r="B192062" t="inlineStr">
        <is>
          <t>abhishek0909</t>
        </is>
      </c>
      <c r="C192062" t="n">
        <v>2</v>
      </c>
      <c r="D192062" t="inlineStr">
        <is>
          <t>{'@abhishek09091~abhishek0909-test', '@abhishek0909~abhishek0909-test'}</t>
        </is>
      </c>
    </row>
    <row r="192063">
      <c r="A192063" s="1" t="n">
        <v>192061</v>
      </c>
      <c r="B192063" t="inlineStr">
        <is>
          <t>perezmarc</t>
        </is>
      </c>
      <c r="C192063" t="n">
        <v>2</v>
      </c>
      <c r="D192063" t="inlineStr">
        <is>
          <t>{'@perezmarc~verse-ui-kit', '@perezmarc~vuemarc-ui-kit'}</t>
        </is>
      </c>
    </row>
    <row r="192064">
      <c r="A192064" s="1" t="n">
        <v>192062</v>
      </c>
      <c r="B192064" t="inlineStr">
        <is>
          <t>yuanhongcs</t>
        </is>
      </c>
      <c r="C192064" t="n">
        <v>2</v>
      </c>
      <c r="D192064" t="inlineStr">
        <is>
          <t>{'@yuanhongcs~data-now', '@yuanhongcs~data-kcontainer'}</t>
        </is>
      </c>
    </row>
    <row r="192065">
      <c r="A192065" s="1" t="n">
        <v>192063</v>
      </c>
      <c r="B192065" t="inlineStr">
        <is>
          <t>censoring</t>
        </is>
      </c>
      <c r="C192065" t="n">
        <v>2</v>
      </c>
      <c r="D192065" t="inlineStr">
        <is>
          <t>{'censoring', 'chat-censoring'}</t>
        </is>
      </c>
    </row>
    <row r="192066">
      <c r="A192066" s="1" t="n">
        <v>192064</v>
      </c>
      <c r="B192066" t="inlineStr">
        <is>
          <t>jhbshow</t>
        </is>
      </c>
      <c r="C192066" t="n">
        <v>2</v>
      </c>
      <c r="D192066" t="inlineStr">
        <is>
          <t>{'@jhbshow~prettier-config', '@jhbshow~vue-croppa'}</t>
        </is>
      </c>
    </row>
    <row r="192067">
      <c r="A192067" s="1" t="n">
        <v>192065</v>
      </c>
      <c r="B192067" t="inlineStr">
        <is>
          <t>tkssharma</t>
        </is>
      </c>
      <c r="C192067" t="n">
        <v>2</v>
      </c>
      <c r="D192067" t="inlineStr">
        <is>
          <t>{'tkssharma', '@tkssharma~test-package'}</t>
        </is>
      </c>
    </row>
    <row r="192068">
      <c r="A192068" s="1" t="n">
        <v>192066</v>
      </c>
      <c r="B192068" t="inlineStr">
        <is>
          <t>ripken</t>
        </is>
      </c>
      <c r="C192068" t="n">
        <v>2</v>
      </c>
      <c r="D192068" t="inlineStr">
        <is>
          <t>{'@bripkens~rxstore-react', '@bripkens~rxstore'}</t>
        </is>
      </c>
    </row>
    <row r="192069">
      <c r="A192069" s="1" t="n">
        <v>192067</v>
      </c>
      <c r="B192069" t="inlineStr">
        <is>
          <t>bripkens</t>
        </is>
      </c>
      <c r="C192069" t="n">
        <v>2</v>
      </c>
      <c r="D192069" t="inlineStr">
        <is>
          <t>{'@bripkens~rxstore-react', '@bripkens~rxstore'}</t>
        </is>
      </c>
    </row>
    <row r="192070">
      <c r="A192070" s="1" t="n">
        <v>192068</v>
      </c>
      <c r="B192070" t="inlineStr">
        <is>
          <t>sassanhe</t>
        </is>
      </c>
      <c r="C192070" t="n">
        <v>2</v>
      </c>
      <c r="D192070" t="inlineStr">
        <is>
          <t>{'@sassanhe~babel-plugin-module-resolver', '@sassanhe~swagger-typescript-codegen'}</t>
        </is>
      </c>
    </row>
    <row r="192071">
      <c r="A192071" s="1" t="n">
        <v>192069</v>
      </c>
      <c r="B192071" t="inlineStr">
        <is>
          <t>bgyellow</t>
        </is>
      </c>
      <c r="C192071" t="n">
        <v>2</v>
      </c>
      <c r="D192071" t="inlineStr">
        <is>
          <t>{'@f0c1s~color-bgyellow', 'ansi-bgyellow'}</t>
        </is>
      </c>
    </row>
    <row r="192072">
      <c r="A192072" s="1" t="n">
        <v>192070</v>
      </c>
      <c r="B192072" t="inlineStr">
        <is>
          <t>protostore</t>
        </is>
      </c>
      <c r="C192072" t="n">
        <v>2</v>
      </c>
      <c r="D192072" t="inlineStr">
        <is>
          <t>{'react-protostore', 'protostore'}</t>
        </is>
      </c>
    </row>
    <row r="192073">
      <c r="A192073" s="1" t="n">
        <v>192071</v>
      </c>
      <c r="B192073" t="inlineStr">
        <is>
          <t>paulmedynski</t>
        </is>
      </c>
      <c r="C192073" t="n">
        <v>2</v>
      </c>
      <c r="D192073" t="inlineStr">
        <is>
          <t>{'@paulmedynski~uglify-es-brunch', '@paulmedynski~typescript-brunch'}</t>
        </is>
      </c>
    </row>
    <row r="192074">
      <c r="A192074" s="1" t="n">
        <v>192072</v>
      </c>
      <c r="B192074" t="inlineStr">
        <is>
          <t>axxd</t>
        </is>
      </c>
      <c r="C192074" t="n">
        <v>2</v>
      </c>
      <c r="D192074" t="inlineStr">
        <is>
          <t>{'bisheng-plugin-axxd', 'axxd'}</t>
        </is>
      </c>
    </row>
    <row r="192075">
      <c r="A192075" s="1" t="n">
        <v>192073</v>
      </c>
      <c r="B192075" t="inlineStr">
        <is>
          <t>eightymiles</t>
        </is>
      </c>
      <c r="C192075" t="n">
        <v>2</v>
      </c>
      <c r="D192075" t="inlineStr">
        <is>
          <t>{'@gopalroy~eightymiles', '@gopalroy~biz-eightymiles'}</t>
        </is>
      </c>
    </row>
    <row r="192076">
      <c r="A192076" s="1" t="n">
        <v>192074</v>
      </c>
      <c r="B192076" t="inlineStr">
        <is>
          <t>mycmd</t>
        </is>
      </c>
      <c r="C192076" t="n">
        <v>2</v>
      </c>
      <c r="D192076" t="inlineStr">
        <is>
          <t>{'ihadai-mycmd', 'mycmd'}</t>
        </is>
      </c>
    </row>
    <row r="192077">
      <c r="A192077" s="1" t="n">
        <v>192075</v>
      </c>
      <c r="B192077" t="inlineStr">
        <is>
          <t>isobus</t>
        </is>
      </c>
      <c r="C192077" t="n">
        <v>2</v>
      </c>
      <c r="D192077" t="inlineStr">
        <is>
          <t>{'isobus-name-resolver-ts', 'isobus-parser'}</t>
        </is>
      </c>
    </row>
    <row r="192078">
      <c r="A192078" s="1" t="n">
        <v>192076</v>
      </c>
      <c r="B192078" t="inlineStr">
        <is>
          <t>abour</t>
        </is>
      </c>
      <c r="C192078" t="n">
        <v>2</v>
      </c>
      <c r="D192078" t="inlineStr">
        <is>
          <t>{'@abouroubi~azure-database', '@abourass~micro'}</t>
        </is>
      </c>
    </row>
    <row r="192079">
      <c r="A192079" s="1" t="n">
        <v>192077</v>
      </c>
      <c r="B192079" t="inlineStr">
        <is>
          <t>natlas</t>
        </is>
      </c>
      <c r="C192079" t="n">
        <v>2</v>
      </c>
      <c r="D192079" t="inlineStr">
        <is>
          <t>{'natlas-api', 'natlas-libnmap'}</t>
        </is>
      </c>
    </row>
    <row r="192080">
      <c r="A192080" s="1" t="n">
        <v>192078</v>
      </c>
      <c r="B192080" t="inlineStr">
        <is>
          <t>elisvathi</t>
        </is>
      </c>
      <c r="C192080" t="n">
        <v>2</v>
      </c>
      <c r="D192080" t="inlineStr">
        <is>
          <t>{'@elisvathi~json-compressor', '@elisvathi~micro'}</t>
        </is>
      </c>
    </row>
    <row r="192081">
      <c r="A192081" s="1" t="n">
        <v>192079</v>
      </c>
      <c r="B192081" t="inlineStr">
        <is>
          <t>linejs</t>
        </is>
      </c>
      <c r="C192081" t="n">
        <v>2</v>
      </c>
      <c r="D192081" t="inlineStr">
        <is>
          <t>{'linejs', 'node-linejs'}</t>
        </is>
      </c>
    </row>
    <row r="192082">
      <c r="A192082" s="1" t="n">
        <v>192080</v>
      </c>
      <c r="B192082" t="inlineStr">
        <is>
          <t>info1</t>
        </is>
      </c>
      <c r="C192082" t="n">
        <v>2</v>
      </c>
      <c r="D192082" t="inlineStr">
        <is>
          <t>{'ux-formula-help-info1', 'react-native--device-info1'}</t>
        </is>
      </c>
    </row>
    <row r="192083">
      <c r="A192083" s="1" t="n">
        <v>192081</v>
      </c>
      <c r="B192083" t="inlineStr">
        <is>
          <t>leggo</t>
        </is>
      </c>
      <c r="C192083" t="n">
        <v>2</v>
      </c>
      <c r="D192083" t="inlineStr">
        <is>
          <t>{'generator-leggo-component', 'leggo'}</t>
        </is>
      </c>
    </row>
    <row r="192084">
      <c r="A192084" s="1" t="n">
        <v>192082</v>
      </c>
      <c r="B192084" t="inlineStr">
        <is>
          <t>wmean</t>
        </is>
      </c>
      <c r="C192084" t="n">
        <v>2</v>
      </c>
      <c r="D192084" t="inlineStr">
        <is>
          <t>{'compute-wmean', '@stdlib~stats-incr-wmean'}</t>
        </is>
      </c>
    </row>
    <row r="192085">
      <c r="A192085" s="1" t="n">
        <v>192083</v>
      </c>
      <c r="B192085" t="inlineStr">
        <is>
          <t>myais</t>
        </is>
      </c>
      <c r="C192085" t="n">
        <v>2</v>
      </c>
      <c r="D192085" t="inlineStr">
        <is>
          <t>{'@codustry~myais', 'myais-lib'}</t>
        </is>
      </c>
    </row>
    <row r="192086">
      <c r="A192086" s="1" t="n">
        <v>192084</v>
      </c>
      <c r="B192086" t="inlineStr">
        <is>
          <t>coprocure</t>
        </is>
      </c>
      <c r="C192086" t="n">
        <v>2</v>
      </c>
      <c r="D192086" t="inlineStr">
        <is>
          <t>{'@coprocure~s3upload', '@coprocure~ocr-space'}</t>
        </is>
      </c>
    </row>
    <row r="192087">
      <c r="A192087" s="1" t="n">
        <v>192085</v>
      </c>
      <c r="B192087" t="inlineStr">
        <is>
          <t>ordermaster</t>
        </is>
      </c>
      <c r="C192087" t="n">
        <v>2</v>
      </c>
      <c r="D192087" t="inlineStr">
        <is>
          <t>{'qmuzik-ordermaster', 'qmuzik-ordermaster-shared'}</t>
        </is>
      </c>
    </row>
    <row r="192088">
      <c r="A192088" s="1" t="n">
        <v>192086</v>
      </c>
      <c r="B192088" t="inlineStr">
        <is>
          <t>ssite</t>
        </is>
      </c>
      <c r="C192088" t="n">
        <v>2</v>
      </c>
      <c r="D192088" t="inlineStr">
        <is>
          <t>{'ssite-builder', 'ssite'}</t>
        </is>
      </c>
    </row>
    <row r="192089">
      <c r="A192089" s="1" t="n">
        <v>192087</v>
      </c>
      <c r="B192089" t="inlineStr">
        <is>
          <t>taskapp</t>
        </is>
      </c>
      <c r="C192089" t="n">
        <v>2</v>
      </c>
      <c r="D192089" t="inlineStr">
        <is>
          <t>{'@getty.io~taskapp', '@lilsatya~ef-taskapp-cli-js'}</t>
        </is>
      </c>
    </row>
    <row r="192090">
      <c r="A192090" s="1" t="n">
        <v>192088</v>
      </c>
      <c r="B192090" t="inlineStr">
        <is>
          <t>bermooda</t>
        </is>
      </c>
      <c r="C192090" t="n">
        <v>2</v>
      </c>
      <c r="D192090" t="inlineStr">
        <is>
          <t>{'bermooda', 'bermooda-utils'}</t>
        </is>
      </c>
    </row>
    <row r="192091">
      <c r="A192091" s="1" t="n">
        <v>192089</v>
      </c>
      <c r="B192091" t="inlineStr">
        <is>
          <t>minddoc</t>
        </is>
      </c>
      <c r="C192091" t="n">
        <v>2</v>
      </c>
      <c r="D192091" t="inlineStr">
        <is>
          <t>{'@minddoc~nest-express-winston', '@minddoc~accesscontrol'}</t>
        </is>
      </c>
    </row>
    <row r="192092">
      <c r="A192092" s="1" t="n">
        <v>192090</v>
      </c>
      <c r="B192092" t="inlineStr">
        <is>
          <t>bartels</t>
        </is>
      </c>
      <c r="C192092" t="n">
        <v>2</v>
      </c>
      <c r="D192092" t="inlineStr">
        <is>
          <t>{'abartelsmeier-test', '@akbartels~lotide'}</t>
        </is>
      </c>
    </row>
    <row r="192093">
      <c r="A192093" s="1" t="n">
        <v>192091</v>
      </c>
      <c r="B192093" t="inlineStr">
        <is>
          <t>zpipe</t>
        </is>
      </c>
      <c r="C192093" t="n">
        <v>2</v>
      </c>
      <c r="D192093" t="inlineStr">
        <is>
          <t>{'zpipe', 'zpipe-native'}</t>
        </is>
      </c>
    </row>
    <row r="192094">
      <c r="A192094" s="1" t="n">
        <v>192092</v>
      </c>
      <c r="B192094" t="inlineStr">
        <is>
          <t>lazybindall</t>
        </is>
      </c>
      <c r="C192094" t="n">
        <v>2</v>
      </c>
      <c r="D192094" t="inlineStr">
        <is>
          <t>{'@sourcevault~lazybindall', 'lazybindall'}</t>
        </is>
      </c>
    </row>
    <row r="192095">
      <c r="A192095" s="1" t="n">
        <v>192093</v>
      </c>
      <c r="B192095" t="inlineStr">
        <is>
          <t>bordman1</t>
        </is>
      </c>
      <c r="C192095" t="n">
        <v>2</v>
      </c>
      <c r="D192095" t="inlineStr">
        <is>
          <t>{'@bordman1~vue-moment', '@bordman1~vue-auth'}</t>
        </is>
      </c>
    </row>
    <row r="192096">
      <c r="A192096" s="1" t="n">
        <v>192094</v>
      </c>
      <c r="B192096" t="inlineStr">
        <is>
          <t>lxndr</t>
        </is>
      </c>
      <c r="C192096" t="n">
        <v>2</v>
      </c>
      <c r="D192096" t="inlineStr">
        <is>
          <t>{'@lxndr~socket', '@lxndr~config'}</t>
        </is>
      </c>
    </row>
    <row r="192097">
      <c r="A192097" s="1" t="n">
        <v>192095</v>
      </c>
      <c r="B192097" t="inlineStr">
        <is>
          <t>dschema</t>
        </is>
      </c>
      <c r="C192097" t="n">
        <v>2</v>
      </c>
      <c r="D192097" t="inlineStr">
        <is>
          <t>{'dschema', 'graphql-dschema'}</t>
        </is>
      </c>
    </row>
    <row r="192098">
      <c r="A192098" s="1" t="n">
        <v>192096</v>
      </c>
      <c r="B192098" t="inlineStr">
        <is>
          <t>i17</t>
        </is>
      </c>
      <c r="C192098" t="n">
        <v>2</v>
      </c>
      <c r="D192098" t="inlineStr">
        <is>
          <t>{'i17game-myapp', 'react-i17n'}</t>
        </is>
      </c>
    </row>
    <row r="192099">
      <c r="A192099" s="1" t="n">
        <v>192097</v>
      </c>
      <c r="B192099" t="inlineStr">
        <is>
          <t>rodio</t>
        </is>
      </c>
      <c r="C192099" t="n">
        <v>2</v>
      </c>
      <c r="D192099" t="inlineStr">
        <is>
          <t>{'neon-rodio', '@yellowinnovation~node-rodio'}</t>
        </is>
      </c>
    </row>
    <row r="192100">
      <c r="A192100" s="1" t="n">
        <v>192098</v>
      </c>
      <c r="B192100" t="inlineStr">
        <is>
          <t>findout</t>
        </is>
      </c>
      <c r="C192100" t="n">
        <v>2</v>
      </c>
      <c r="D192100" t="inlineStr">
        <is>
          <t>{'findout', 'findout_httplink'}</t>
        </is>
      </c>
    </row>
    <row r="192101">
      <c r="A192101" s="1" t="n">
        <v>192099</v>
      </c>
      <c r="B192101" t="inlineStr">
        <is>
          <t>cage1618</t>
        </is>
      </c>
      <c r="C192101" t="n">
        <v>2</v>
      </c>
      <c r="D192101" t="inlineStr">
        <is>
          <t>{'@cage1618~fairy-cli', '@cage1618~fairy'}</t>
        </is>
      </c>
    </row>
    <row r="192102">
      <c r="A192102" s="1" t="n">
        <v>192100</v>
      </c>
      <c r="B192102" t="inlineStr">
        <is>
          <t>epersonate</t>
        </is>
      </c>
      <c r="C192102" t="n">
        <v>2</v>
      </c>
      <c r="D192102" t="inlineStr">
        <is>
          <t>{'epersonate-dev', '@epersonate~epersonate'}</t>
        </is>
      </c>
    </row>
    <row r="192103">
      <c r="A192103" s="1" t="n">
        <v>192101</v>
      </c>
      <c r="B192103" t="inlineStr">
        <is>
          <t>whiten</t>
        </is>
      </c>
      <c r="C192103" t="n">
        <v>2</v>
      </c>
      <c r="D192103" t="inlineStr">
        <is>
          <t>{'whiten', 'mvn-whiten'}</t>
        </is>
      </c>
    </row>
    <row r="192104">
      <c r="A192104" s="1" t="n">
        <v>192102</v>
      </c>
      <c r="B192104" t="inlineStr">
        <is>
          <t>tommycox</t>
        </is>
      </c>
      <c r="C192104" t="n">
        <v>2</v>
      </c>
      <c r="D192104" t="inlineStr">
        <is>
          <t>{'@tommycox~colony-js-client', '@tommycox~colony-js-contract-client'}</t>
        </is>
      </c>
    </row>
    <row r="192105">
      <c r="A192105" s="1" t="n">
        <v>192103</v>
      </c>
      <c r="B192105" t="inlineStr">
        <is>
          <t>ziz</t>
        </is>
      </c>
      <c r="C192105" t="n">
        <v>2</v>
      </c>
      <c r="D192105" t="inlineStr">
        <is>
          <t>{'Ziz', 'ziz-cli'}</t>
        </is>
      </c>
    </row>
    <row r="192106">
      <c r="A192106" s="1" t="n">
        <v>192104</v>
      </c>
      <c r="B192106" t="inlineStr">
        <is>
          <t>kidding</t>
        </is>
      </c>
      <c r="C192106" t="n">
        <v>2</v>
      </c>
      <c r="D192106" t="inlineStr">
        <is>
          <t>{'areyoukiddingme', 'areyoukidding'}</t>
        </is>
      </c>
    </row>
    <row r="192107">
      <c r="A192107" s="1" t="n">
        <v>192105</v>
      </c>
      <c r="B192107" t="inlineStr">
        <is>
          <t>gmns</t>
        </is>
      </c>
      <c r="C192107" t="n">
        <v>2</v>
      </c>
      <c r="D192107" t="inlineStr">
        <is>
          <t>{'@gmns~background-geolocation', 'path4gmns'}</t>
        </is>
      </c>
    </row>
    <row r="192108">
      <c r="A192108" s="1" t="n">
        <v>192106</v>
      </c>
      <c r="B192108" t="inlineStr">
        <is>
          <t>printemps</t>
        </is>
      </c>
      <c r="C192108" t="n">
        <v>2</v>
      </c>
      <c r="D192108" t="inlineStr">
        <is>
          <t>{'printemps', 'pi-printemps'}</t>
        </is>
      </c>
    </row>
    <row r="192109">
      <c r="A192109" s="1" t="n">
        <v>192107</v>
      </c>
      <c r="B192109" t="inlineStr">
        <is>
          <t>qualityactiontypes</t>
        </is>
      </c>
      <c r="C192109" t="n">
        <v>2</v>
      </c>
      <c r="D192109" t="inlineStr">
        <is>
          <t>{'qmuzik-qualityactiontypes', 'qmuzik-qualityactiontypes-shared'}</t>
        </is>
      </c>
    </row>
    <row r="192110">
      <c r="A192110" s="1" t="n">
        <v>192108</v>
      </c>
      <c r="B192110" t="inlineStr">
        <is>
          <t>wahome100</t>
        </is>
      </c>
      <c r="C192110" t="n">
        <v>2</v>
      </c>
      <c r="D192110" t="inlineStr">
        <is>
          <t>{'@wahome100~phpsap', '@wahome100~phpsapapi'}</t>
        </is>
      </c>
    </row>
    <row r="192111">
      <c r="A192111" s="1" t="n">
        <v>192109</v>
      </c>
      <c r="B192111" t="inlineStr">
        <is>
          <t>datconfig</t>
        </is>
      </c>
      <c r="C192111" t="n">
        <v>2</v>
      </c>
      <c r="D192111" t="inlineStr">
        <is>
          <t>{'@myrpc~datconfig-core', 'datconfig-parser'}</t>
        </is>
      </c>
    </row>
    <row r="192112">
      <c r="A192112" s="1" t="n">
        <v>192110</v>
      </c>
      <c r="B192112" t="inlineStr">
        <is>
          <t>kixeye</t>
        </is>
      </c>
      <c r="C192112" t="n">
        <v>2</v>
      </c>
      <c r="D192112" t="inlineStr">
        <is>
          <t>{'@kixeye~km-logger', '@kixeye~eslint-config-kixeye'}</t>
        </is>
      </c>
    </row>
    <row r="192113">
      <c r="A192113" s="1" t="n">
        <v>192111</v>
      </c>
      <c r="B192113" t="inlineStr">
        <is>
          <t>icase</t>
        </is>
      </c>
      <c r="C192113" t="n">
        <v>2</v>
      </c>
      <c r="D192113" t="inlineStr">
        <is>
          <t>{'icase', 'django-icase'}</t>
        </is>
      </c>
    </row>
    <row r="192114">
      <c r="A192114" s="1" t="n">
        <v>192112</v>
      </c>
      <c r="B192114" t="inlineStr">
        <is>
          <t>mopass</t>
        </is>
      </c>
      <c r="C192114" t="n">
        <v>2</v>
      </c>
      <c r="D192114" t="inlineStr">
        <is>
          <t>{'mopass-common', 'mopass'}</t>
        </is>
      </c>
    </row>
    <row r="192115">
      <c r="A192115" s="1" t="n">
        <v>192113</v>
      </c>
      <c r="B192115" t="inlineStr">
        <is>
          <t>boxtext9</t>
        </is>
      </c>
      <c r="C192115" t="n">
        <v>2</v>
      </c>
      <c r="D192115" t="inlineStr">
        <is>
          <t>{'boxtext9npm', 'boxtext9'}</t>
        </is>
      </c>
    </row>
    <row r="192116">
      <c r="A192116" s="1" t="n">
        <v>192114</v>
      </c>
      <c r="B192116" t="inlineStr">
        <is>
          <t>doazoomt</t>
        </is>
      </c>
      <c r="C192116" t="n">
        <v>2</v>
      </c>
      <c r="D192116" t="inlineStr">
        <is>
          <t>{'doazoomt-ui-react-native', 'react-native-doazoomt-ui-test'}</t>
        </is>
      </c>
    </row>
    <row r="192117">
      <c r="A192117" s="1" t="n">
        <v>192115</v>
      </c>
      <c r="B192117" t="inlineStr">
        <is>
          <t>alipush</t>
        </is>
      </c>
      <c r="C192117" t="n">
        <v>2</v>
      </c>
      <c r="D192117" t="inlineStr">
        <is>
          <t>{'cordova-plugin-alipush', 'weex-alipush'}</t>
        </is>
      </c>
    </row>
    <row r="192118">
      <c r="A192118" s="1" t="n">
        <v>192116</v>
      </c>
      <c r="B192118" t="inlineStr">
        <is>
          <t>cabarc</t>
        </is>
      </c>
      <c r="C192118" t="n">
        <v>2</v>
      </c>
      <c r="D192118" t="inlineStr">
        <is>
          <t>{'@types~cabarc', 'cabarc'}</t>
        </is>
      </c>
    </row>
    <row r="192119">
      <c r="A192119" s="1" t="n">
        <v>192117</v>
      </c>
      <c r="B192119" t="inlineStr">
        <is>
          <t>kenyog</t>
        </is>
      </c>
      <c r="C192119" t="n">
        <v>2</v>
      </c>
      <c r="D192119" t="inlineStr">
        <is>
          <t>{'@kenyog~rtf-parser', '@kenyog~rtf-to-quill-delta'}</t>
        </is>
      </c>
    </row>
    <row r="192120">
      <c r="A192120" s="1" t="n">
        <v>192118</v>
      </c>
      <c r="B192120" t="inlineStr">
        <is>
          <t>jjit</t>
        </is>
      </c>
      <c r="C192120" t="n">
        <v>2</v>
      </c>
      <c r="D192120" t="inlineStr">
        <is>
          <t>{'utils-jjit', 'jjit.utils'}</t>
        </is>
      </c>
    </row>
    <row r="192121">
      <c r="A192121" s="1" t="n">
        <v>192119</v>
      </c>
      <c r="B192121" t="inlineStr">
        <is>
          <t>websim</t>
        </is>
      </c>
      <c r="C192121" t="n">
        <v>2</v>
      </c>
      <c r="D192121" t="inlineStr">
        <is>
          <t>{'sbml_websim', 'bx-websim'}</t>
        </is>
      </c>
    </row>
    <row r="192122">
      <c r="A192122" s="1" t="n">
        <v>192120</v>
      </c>
      <c r="B192122" t="inlineStr">
        <is>
          <t>quc</t>
        </is>
      </c>
      <c r="C192122" t="n">
        <v>2</v>
      </c>
      <c r="D192122" t="inlineStr">
        <is>
          <t>{'quc', 'node-echo-quc'}</t>
        </is>
      </c>
    </row>
    <row r="192123">
      <c r="A192123" s="1" t="n">
        <v>192121</v>
      </c>
      <c r="B192123" t="inlineStr">
        <is>
          <t>zapx</t>
        </is>
      </c>
      <c r="C192123" t="n">
        <v>2</v>
      </c>
      <c r="D192123" t="inlineStr">
        <is>
          <t>{'@zapx~nga-carousel', '@zapx~slick'}</t>
        </is>
      </c>
    </row>
    <row r="192124">
      <c r="A192124" s="1" t="n">
        <v>192122</v>
      </c>
      <c r="B192124" t="inlineStr">
        <is>
          <t>burgomaster</t>
        </is>
      </c>
      <c r="C192124" t="n">
        <v>2</v>
      </c>
      <c r="D192124" t="inlineStr">
        <is>
          <t>{'@m110~1255-burgomaster-master', '@m110~burgomaster'}</t>
        </is>
      </c>
    </row>
    <row r="192125">
      <c r="A192125" s="1" t="n">
        <v>192123</v>
      </c>
      <c r="B192125" t="inlineStr">
        <is>
          <t>chengli1988</t>
        </is>
      </c>
      <c r="C192125" t="n">
        <v>2</v>
      </c>
      <c r="D192125" t="inlineStr">
        <is>
          <t>{'@chengli1988~single-line-marquee', '@chengli1988~vue-baidu-map'}</t>
        </is>
      </c>
    </row>
    <row r="192126">
      <c r="A192126" s="1" t="n">
        <v>192124</v>
      </c>
      <c r="B192126" t="inlineStr">
        <is>
          <t>starodubenko</t>
        </is>
      </c>
      <c r="C192126" t="n">
        <v>2</v>
      </c>
      <c r="D192126" t="inlineStr">
        <is>
          <t>{'@starodubenko~react-native-deck-swiper', '@starodubenko~react-native-card-stack-swiper'}</t>
        </is>
      </c>
    </row>
    <row r="192127">
      <c r="A192127" s="1" t="n">
        <v>192125</v>
      </c>
      <c r="B192127" t="inlineStr">
        <is>
          <t>stibarc</t>
        </is>
      </c>
      <c r="C192127" t="n">
        <v>2</v>
      </c>
      <c r="D192127" t="inlineStr">
        <is>
          <t>{'stibarc-api', 'stibarc'}</t>
        </is>
      </c>
    </row>
    <row r="192128">
      <c r="A192128" s="1" t="n">
        <v>192126</v>
      </c>
      <c r="B192128" t="inlineStr">
        <is>
          <t>waliot</t>
        </is>
      </c>
      <c r="C192128" t="n">
        <v>2</v>
      </c>
      <c r="D192128" t="inlineStr">
        <is>
          <t>{'@waliot~leaflet', '@waliot-oss~tslint-config'}</t>
        </is>
      </c>
    </row>
    <row r="192129">
      <c r="A192129" s="1" t="n">
        <v>192127</v>
      </c>
      <c r="B192129" t="inlineStr">
        <is>
          <t>mlagents</t>
        </is>
      </c>
      <c r="C192129" t="n">
        <v>2</v>
      </c>
      <c r="D192129" t="inlineStr">
        <is>
          <t>{'mlagents-envs', 'mlagents'}</t>
        </is>
      </c>
    </row>
    <row r="192130">
      <c r="A192130" s="1" t="n">
        <v>192128</v>
      </c>
      <c r="B192130" t="inlineStr">
        <is>
          <t>softbrain</t>
        </is>
      </c>
      <c r="C192130" t="n">
        <v>2</v>
      </c>
      <c r="D192130" t="inlineStr">
        <is>
          <t>{'softbrain-er-common', 'softbrain-ui'}</t>
        </is>
      </c>
    </row>
    <row r="192131">
      <c r="A192131" s="1" t="n">
        <v>192129</v>
      </c>
      <c r="B192131" t="inlineStr">
        <is>
          <t>yfdev</t>
        </is>
      </c>
      <c r="C192131" t="n">
        <v>2</v>
      </c>
      <c r="D192131" t="inlineStr">
        <is>
          <t>{'yfdev', 'yfdev-cli'}</t>
        </is>
      </c>
    </row>
    <row r="192132">
      <c r="A192132" s="1" t="n">
        <v>192130</v>
      </c>
      <c r="B192132" t="inlineStr">
        <is>
          <t>vtime</t>
        </is>
      </c>
      <c r="C192132" t="n">
        <v>2</v>
      </c>
      <c r="D192132" t="inlineStr">
        <is>
          <t>{'vtime', 'vtime-picker'}</t>
        </is>
      </c>
    </row>
    <row r="192133">
      <c r="A192133" s="1" t="n">
        <v>192131</v>
      </c>
      <c r="B192133" t="inlineStr">
        <is>
          <t>exci</t>
        </is>
      </c>
      <c r="C192133" t="n">
        <v>2</v>
      </c>
      <c r="D192133" t="inlineStr">
        <is>
          <t>{'excibitapi', 'cics-exci'}</t>
        </is>
      </c>
    </row>
    <row r="192134">
      <c r="A192134" s="1" t="n">
        <v>192132</v>
      </c>
      <c r="B192134" t="inlineStr">
        <is>
          <t>sphinxxxx</t>
        </is>
      </c>
      <c r="C192134" t="n">
        <v>2</v>
      </c>
      <c r="D192134" t="inlineStr">
        <is>
          <t>{'@sphinxxxx~color-conversion', '@sphinxxxx~zoomable-svg'}</t>
        </is>
      </c>
    </row>
    <row r="192135">
      <c r="A192135" s="1" t="n">
        <v>192133</v>
      </c>
      <c r="B192135" t="inlineStr">
        <is>
          <t>mcp2210</t>
        </is>
      </c>
      <c r="C192135" t="n">
        <v>2</v>
      </c>
      <c r="D192135" t="inlineStr">
        <is>
          <t>{'node-mcp2210', 'node-mcp2210-hid'}</t>
        </is>
      </c>
    </row>
    <row r="192136">
      <c r="A192136" s="1" t="n">
        <v>192134</v>
      </c>
      <c r="B192136" t="inlineStr">
        <is>
          <t>arctfox</t>
        </is>
      </c>
      <c r="C192136" t="n">
        <v>2</v>
      </c>
      <c r="D192136" t="inlineStr">
        <is>
          <t>{'@arctfox~prettier-config', '@arctfox~eslint-config'}</t>
        </is>
      </c>
    </row>
    <row r="192137">
      <c r="A192137" s="1" t="n">
        <v>192135</v>
      </c>
      <c r="B192137" t="inlineStr">
        <is>
          <t>markdownblog</t>
        </is>
      </c>
      <c r="C192137" t="n">
        <v>2</v>
      </c>
      <c r="D192137" t="inlineStr">
        <is>
          <t>{'markdownblog', 'node-markdownblog'}</t>
        </is>
      </c>
    </row>
    <row r="192138">
      <c r="A192138" s="1" t="n">
        <v>192136</v>
      </c>
      <c r="B192138" t="inlineStr">
        <is>
          <t>screenv</t>
        </is>
      </c>
      <c r="C192138" t="n">
        <v>2</v>
      </c>
      <c r="D192138" t="inlineStr">
        <is>
          <t>{'screenv-number-flip', 'screenv-table'}</t>
        </is>
      </c>
    </row>
    <row r="192139">
      <c r="A192139" s="1" t="n">
        <v>192137</v>
      </c>
      <c r="B192139" t="inlineStr">
        <is>
          <t>vuela</t>
        </is>
      </c>
      <c r="C192139" t="n">
        <v>2</v>
      </c>
      <c r="D192139" t="inlineStr">
        <is>
          <t>{'@ken_yuan~vuela', '@cmehmet~vuela'}</t>
        </is>
      </c>
    </row>
    <row r="192140">
      <c r="A192140" s="1" t="n">
        <v>192138</v>
      </c>
      <c r="B192140" t="inlineStr">
        <is>
          <t>levistrauss</t>
        </is>
      </c>
      <c r="C192140" t="n">
        <v>2</v>
      </c>
      <c r="D192140" t="inlineStr">
        <is>
          <t>{'@levistrauss~indigo', '@levistrauss~braintree-react-native'}</t>
        </is>
      </c>
    </row>
    <row r="192141">
      <c r="A192141" s="1" t="n">
        <v>192139</v>
      </c>
      <c r="B192141" t="inlineStr">
        <is>
          <t>panel2</t>
        </is>
      </c>
      <c r="C192141" t="n">
        <v>2</v>
      </c>
      <c r="D192141" t="inlineStr">
        <is>
          <t>{'adm-panel2', 'toast-panel2'}</t>
        </is>
      </c>
    </row>
    <row r="192142">
      <c r="A192142" s="1" t="n">
        <v>192140</v>
      </c>
      <c r="B192142" t="inlineStr">
        <is>
          <t>industria</t>
        </is>
      </c>
      <c r="C192142" t="n">
        <v>2</v>
      </c>
      <c r="D192142" t="inlineStr">
        <is>
          <t>{'RP_Limpezas_Industriais', '@nodopiano~confindustria-belluno-dolomiti-assets'}</t>
        </is>
      </c>
    </row>
    <row r="192143">
      <c r="A192143" s="1" t="n">
        <v>192141</v>
      </c>
      <c r="B192143" t="inlineStr">
        <is>
          <t>binwus</t>
        </is>
      </c>
      <c r="C192143" t="n">
        <v>2</v>
      </c>
      <c r="D192143" t="inlineStr">
        <is>
          <t>{'@binwus-org~onvif-nvt', '@binwus-org~reverse-tunnel-ssh'}</t>
        </is>
      </c>
    </row>
    <row r="192144">
      <c r="A192144" s="1" t="n">
        <v>192142</v>
      </c>
      <c r="B192144" t="inlineStr">
        <is>
          <t>torpedus</t>
        </is>
      </c>
      <c r="C192144" t="n">
        <v>2</v>
      </c>
      <c r="D192144" t="inlineStr">
        <is>
          <t>{'@torpedus~babel-preset', '@torpedus~eslint-plugin'}</t>
        </is>
      </c>
    </row>
    <row r="192145">
      <c r="A192145" s="1" t="n">
        <v>192143</v>
      </c>
      <c r="B192145" t="inlineStr">
        <is>
          <t>cesnav</t>
        </is>
      </c>
      <c r="C192145" t="n">
        <v>2</v>
      </c>
      <c r="D192145" t="inlineStr">
        <is>
          <t>{'cesnav-my-lib', 'cesnav-header'}</t>
        </is>
      </c>
    </row>
    <row r="192146">
      <c r="A192146" s="1" t="n">
        <v>192144</v>
      </c>
      <c r="B192146" t="inlineStr">
        <is>
          <t>epox</t>
        </is>
      </c>
      <c r="C192146" t="n">
        <v>2</v>
      </c>
      <c r="D192146" t="inlineStr">
        <is>
          <t>{'nepox', '@epoxxid~ya-maps'}</t>
        </is>
      </c>
    </row>
    <row r="192147">
      <c r="A192147" s="1" t="n">
        <v>192145</v>
      </c>
      <c r="B192147" t="inlineStr">
        <is>
          <t>forgive</t>
        </is>
      </c>
      <c r="C192147" t="n">
        <v>2</v>
      </c>
      <c r="D192147" t="inlineStr">
        <is>
          <t>{'forgive', 'tsforgive'}</t>
        </is>
      </c>
    </row>
    <row r="192148">
      <c r="A192148" s="1" t="n">
        <v>192146</v>
      </c>
      <c r="B192148" t="inlineStr">
        <is>
          <t>otform</t>
        </is>
      </c>
      <c r="C192148" t="n">
        <v>2</v>
      </c>
      <c r="D192148" t="inlineStr">
        <is>
          <t>{'otform', 'reportbuilder_otform'}</t>
        </is>
      </c>
    </row>
    <row r="192149">
      <c r="A192149" s="1" t="n">
        <v>192147</v>
      </c>
      <c r="B192149" t="inlineStr">
        <is>
          <t>ideatostartup</t>
        </is>
      </c>
      <c r="C192149" t="n">
        <v>2</v>
      </c>
      <c r="D192149" t="inlineStr">
        <is>
          <t>{'ideatostartup', '@ideatostartup~ui'}</t>
        </is>
      </c>
    </row>
    <row r="192150">
      <c r="A192150" s="1" t="n">
        <v>192148</v>
      </c>
      <c r="B192150" t="inlineStr">
        <is>
          <t>stockade</t>
        </is>
      </c>
      <c r="C192150" t="n">
        <v>2</v>
      </c>
      <c r="D192150" t="inlineStr">
        <is>
          <t>{'stockade-hook', 'stockade'}</t>
        </is>
      </c>
    </row>
    <row r="192151">
      <c r="A192151" s="1" t="n">
        <v>192149</v>
      </c>
      <c r="B192151" t="inlineStr">
        <is>
          <t>shareon</t>
        </is>
      </c>
      <c r="C192151" t="n">
        <v>2</v>
      </c>
      <c r="D192151" t="inlineStr">
        <is>
          <t>{'shareon', '@amiceli~shareon'}</t>
        </is>
      </c>
    </row>
    <row r="192152">
      <c r="A192152" s="1" t="n">
        <v>192150</v>
      </c>
      <c r="B192152" t="inlineStr">
        <is>
          <t>cyr2</t>
        </is>
      </c>
      <c r="C192152" t="n">
        <v>2</v>
      </c>
      <c r="D192152" t="inlineStr">
        <is>
          <t>{'cyr2lat', 'cyr2lat-translit'}</t>
        </is>
      </c>
    </row>
    <row r="192153">
      <c r="A192153" s="1" t="n">
        <v>192151</v>
      </c>
      <c r="B192153" t="inlineStr">
        <is>
          <t>dobson</t>
        </is>
      </c>
      <c r="C192153" t="n">
        <v>2</v>
      </c>
      <c r="D192153" t="inlineStr">
        <is>
          <t>{'@dirkdobson~flash-test', 'jendobson-greenbutton'}</t>
        </is>
      </c>
    </row>
    <row r="192154">
      <c r="A192154" s="1" t="n">
        <v>192152</v>
      </c>
      <c r="B192154" t="inlineStr">
        <is>
          <t>txdev</t>
        </is>
      </c>
      <c r="C192154" t="n">
        <v>2</v>
      </c>
      <c r="D192154" t="inlineStr">
        <is>
          <t>{'@txdev~ethereumjs-abi', '@txdev~element-js'}</t>
        </is>
      </c>
    </row>
    <row r="192155">
      <c r="A192155" s="1" t="n">
        <v>192153</v>
      </c>
      <c r="B192155" t="inlineStr">
        <is>
          <t>oyesiji</t>
        </is>
      </c>
      <c r="C192155" t="n">
        <v>2</v>
      </c>
      <c r="D192155" t="inlineStr">
        <is>
          <t>{'@oyesiji~language-api', 'oyesiji'}</t>
        </is>
      </c>
    </row>
    <row r="192156">
      <c r="A192156" s="1" t="n">
        <v>192154</v>
      </c>
      <c r="B192156" t="inlineStr">
        <is>
          <t>mdain</t>
        </is>
      </c>
      <c r="C192156" t="n">
        <v>2</v>
      </c>
      <c r="D192156" t="inlineStr">
        <is>
          <t>{'node-red-contrib-mdain', 'node-rad-contrib-mdain'}</t>
        </is>
      </c>
    </row>
    <row r="192157">
      <c r="A192157" s="1" t="n">
        <v>192155</v>
      </c>
      <c r="B192157" t="inlineStr">
        <is>
          <t>minz</t>
        </is>
      </c>
      <c r="C192157" t="n">
        <v>2</v>
      </c>
      <c r="D192157" t="inlineStr">
        <is>
          <t>{'minzhile-ui', 'minz-node-circuitbreaker'}</t>
        </is>
      </c>
    </row>
    <row r="192158">
      <c r="A192158" s="1" t="n">
        <v>192156</v>
      </c>
      <c r="B192158" t="inlineStr">
        <is>
          <t>hyperactive</t>
        </is>
      </c>
      <c r="C192158" t="n">
        <v>2</v>
      </c>
      <c r="D192158" t="inlineStr">
        <is>
          <t>{'hyperactive', '@hyperactive~node'}</t>
        </is>
      </c>
    </row>
    <row r="192159">
      <c r="A192159" s="1" t="n">
        <v>192157</v>
      </c>
      <c r="B192159" t="inlineStr">
        <is>
          <t>hospindex</t>
        </is>
      </c>
      <c r="C192159" t="n">
        <v>2</v>
      </c>
      <c r="D192159" t="inlineStr">
        <is>
          <t>{'@i4mi~hci-hospindex-api', 'hci-hospindex-api'}</t>
        </is>
      </c>
    </row>
    <row r="192160">
      <c r="A192160" s="1" t="n">
        <v>192158</v>
      </c>
      <c r="B192160" t="inlineStr">
        <is>
          <t>ccreator</t>
        </is>
      </c>
      <c r="C192160" t="n">
        <v>2</v>
      </c>
      <c r="D192160" t="inlineStr">
        <is>
          <t>{'@ccreator~mirror', 'ccreator'}</t>
        </is>
      </c>
    </row>
    <row r="192161">
      <c r="A192161" s="1" t="n">
        <v>192159</v>
      </c>
      <c r="B192161" t="inlineStr">
        <is>
          <t>ltthanh</t>
        </is>
      </c>
      <c r="C192161" t="n">
        <v>2</v>
      </c>
      <c r="D192161" t="inlineStr">
        <is>
          <t>{'ltthanh-react-component-1', '@ltthanh~how-to-npm'}</t>
        </is>
      </c>
    </row>
    <row r="192162">
      <c r="A192162" s="1" t="n">
        <v>192160</v>
      </c>
      <c r="B192162" t="inlineStr">
        <is>
          <t>mjsoul</t>
        </is>
      </c>
      <c r="C192162" t="n">
        <v>2</v>
      </c>
      <c r="D192162" t="inlineStr">
        <is>
          <t>{'mjsoul', 'mjsoul-client'}</t>
        </is>
      </c>
    </row>
    <row r="192163">
      <c r="A192163" s="1" t="n">
        <v>192161</v>
      </c>
      <c r="B192163" t="inlineStr">
        <is>
          <t>spiegel</t>
        </is>
      </c>
      <c r="C192163" t="n">
        <v>2</v>
      </c>
      <c r="D192163" t="inlineStr">
        <is>
          <t>{'@patspiegel~ngx-dadata', 'spiegel'}</t>
        </is>
      </c>
    </row>
    <row r="192164">
      <c r="A192164" s="1" t="n">
        <v>192162</v>
      </c>
      <c r="B192164" t="inlineStr">
        <is>
          <t>neers</t>
        </is>
      </c>
      <c r="C192164" t="n">
        <v>2</v>
      </c>
      <c r="D192164" t="inlineStr">
        <is>
          <t>{'@ninjaneers~ngx-croppie', '@ninjaneers~nsp-reporter-owasp'}</t>
        </is>
      </c>
    </row>
    <row r="192165">
      <c r="A192165" s="1" t="n">
        <v>192163</v>
      </c>
      <c r="B192165" t="inlineStr">
        <is>
          <t>ninjaneers</t>
        </is>
      </c>
      <c r="C192165" t="n">
        <v>2</v>
      </c>
      <c r="D192165" t="inlineStr">
        <is>
          <t>{'@ninjaneers~ngx-croppie', '@ninjaneers~nsp-reporter-owasp'}</t>
        </is>
      </c>
    </row>
    <row r="192166">
      <c r="A192166" s="1" t="n">
        <v>192164</v>
      </c>
      <c r="B192166" t="inlineStr">
        <is>
          <t>janusproject</t>
        </is>
      </c>
      <c r="C192166" t="n">
        <v>2</v>
      </c>
      <c r="D192166" t="inlineStr">
        <is>
          <t>{'@janusproject~janus.framework.jns', '@janusproject~janus-searchengine'}</t>
        </is>
      </c>
    </row>
    <row r="192167">
      <c r="A192167" s="1" t="n">
        <v>192165</v>
      </c>
      <c r="B192167" t="inlineStr">
        <is>
          <t>nuora</t>
        </is>
      </c>
      <c r="C192167" t="n">
        <v>2</v>
      </c>
      <c r="D192167" t="inlineStr">
        <is>
          <t>{'nuora', 'nuora-mvc'}</t>
        </is>
      </c>
    </row>
    <row r="192168">
      <c r="A192168" s="1" t="n">
        <v>192166</v>
      </c>
      <c r="B192168" t="inlineStr">
        <is>
          <t>rlf</t>
        </is>
      </c>
      <c r="C192168" t="n">
        <v>2</v>
      </c>
      <c r="D192168" t="inlineStr">
        <is>
          <t>{'larlf', 'rlf-test'}</t>
        </is>
      </c>
    </row>
    <row r="192169">
      <c r="A192169" s="1" t="n">
        <v>192167</v>
      </c>
      <c r="B192169" t="inlineStr">
        <is>
          <t>nuy</t>
        </is>
      </c>
      <c r="C192169" t="n">
        <v>2</v>
      </c>
      <c r="D192169" t="inlineStr">
        <is>
          <t>{'nuy', 'nuyidao'}</t>
        </is>
      </c>
    </row>
    <row r="192170">
      <c r="A192170" s="1" t="n">
        <v>192168</v>
      </c>
      <c r="B192170" t="inlineStr">
        <is>
          <t>intain</t>
        </is>
      </c>
      <c r="C192170" t="n">
        <v>2</v>
      </c>
      <c r="D192170" t="inlineStr">
        <is>
          <t>{'intain-node-log', 'intain-graphql-util'}</t>
        </is>
      </c>
    </row>
    <row r="192171">
      <c r="A192171" s="1" t="n">
        <v>192169</v>
      </c>
      <c r="B192171" t="inlineStr">
        <is>
          <t>tinyscroll</t>
        </is>
      </c>
      <c r="C192171" t="n">
        <v>2</v>
      </c>
      <c r="D192171" t="inlineStr">
        <is>
          <t>{'tinyscroll.js', 'tinyscroll'}</t>
        </is>
      </c>
    </row>
    <row r="192172">
      <c r="A192172" s="1" t="n">
        <v>192170</v>
      </c>
      <c r="B192172" t="inlineStr">
        <is>
          <t>am000007</t>
        </is>
      </c>
      <c r="C192172" t="n">
        <v>2</v>
      </c>
      <c r="D192172" t="inlineStr">
        <is>
          <t>{'@mmstudio~am000007', '@dfeidao~fd-am000007'}</t>
        </is>
      </c>
    </row>
    <row r="192173">
      <c r="A192173" s="1" t="n">
        <v>192171</v>
      </c>
      <c r="B192173" t="inlineStr">
        <is>
          <t>irisvr</t>
        </is>
      </c>
      <c r="C192173" t="n">
        <v>2</v>
      </c>
      <c r="D192173" t="inlineStr">
        <is>
          <t>{'irisvr-ui', '@irisvr~util'}</t>
        </is>
      </c>
    </row>
    <row r="192174">
      <c r="A192174" s="1" t="n">
        <v>192172</v>
      </c>
      <c r="B192174" t="inlineStr">
        <is>
          <t>zervue</t>
        </is>
      </c>
      <c r="C192174" t="n">
        <v>2</v>
      </c>
      <c r="D192174" t="inlineStr">
        <is>
          <t>{'zervue', 'zervue-test'}</t>
        </is>
      </c>
    </row>
    <row r="192175">
      <c r="A192175" s="1" t="n">
        <v>192173</v>
      </c>
      <c r="B192175" t="inlineStr">
        <is>
          <t>colorflow</t>
        </is>
      </c>
      <c r="C192175" t="n">
        <v>2</v>
      </c>
      <c r="D192175" t="inlineStr">
        <is>
          <t>{'@mornya~react-colorflow-libs', 'colorflow'}</t>
        </is>
      </c>
    </row>
    <row r="192176">
      <c r="A192176" s="1" t="n">
        <v>192174</v>
      </c>
      <c r="B192176" t="inlineStr">
        <is>
          <t>bechdel</t>
        </is>
      </c>
      <c r="C192176" t="n">
        <v>2</v>
      </c>
      <c r="D192176" t="inlineStr">
        <is>
          <t>{'gu-bechdel', 'bechdel'}</t>
        </is>
      </c>
    </row>
    <row r="192177">
      <c r="A192177" s="1" t="n">
        <v>192175</v>
      </c>
      <c r="B192177" t="inlineStr">
        <is>
          <t>cjkim</t>
        </is>
      </c>
      <c r="C192177" t="n">
        <v>2</v>
      </c>
      <c r="D192177" t="inlineStr">
        <is>
          <t>{'cjkim-npm', 'cjkim-npm-test33'}</t>
        </is>
      </c>
    </row>
    <row r="192178">
      <c r="A192178" s="1" t="n">
        <v>192176</v>
      </c>
      <c r="B192178" t="inlineStr">
        <is>
          <t>parctice</t>
        </is>
      </c>
      <c r="C192178" t="n">
        <v>2</v>
      </c>
      <c r="D192178" t="inlineStr">
        <is>
          <t>{'random-parctice', 'npm-parctice-barraza'}</t>
        </is>
      </c>
    </row>
    <row r="192179">
      <c r="A192179" s="1" t="n">
        <v>192177</v>
      </c>
      <c r="B192179" t="inlineStr">
        <is>
          <t>workerprocess</t>
        </is>
      </c>
      <c r="C192179" t="n">
        <v>2</v>
      </c>
      <c r="D192179" t="inlineStr">
        <is>
          <t>{'@coppel~workerprocess', 'workerprocess'}</t>
        </is>
      </c>
    </row>
    <row r="192180">
      <c r="A192180" s="1" t="n">
        <v>192178</v>
      </c>
      <c r="B192180" t="inlineStr">
        <is>
          <t>mutaz</t>
        </is>
      </c>
      <c r="C192180" t="n">
        <v>2</v>
      </c>
      <c r="D192180" t="inlineStr">
        <is>
          <t>{'distributions-mutaz', 'mutaz_clime'}</t>
        </is>
      </c>
    </row>
    <row r="192181">
      <c r="A192181" s="1" t="n">
        <v>192179</v>
      </c>
      <c r="B192181" t="inlineStr">
        <is>
          <t>sommobilitat</t>
        </is>
      </c>
      <c r="C192181" t="n">
        <v>2</v>
      </c>
      <c r="D192181" t="inlineStr">
        <is>
          <t>{'odoo11-addon-sommobilitat', 'odoo11-addon-sm-carsharing-structure-sommobilitat'}</t>
        </is>
      </c>
    </row>
    <row r="192182">
      <c r="A192182" s="1" t="n">
        <v>192180</v>
      </c>
      <c r="B192182" t="inlineStr">
        <is>
          <t>zpyd</t>
        </is>
      </c>
      <c r="C192182" t="n">
        <v>2</v>
      </c>
      <c r="D192182" t="inlineStr">
        <is>
          <t>{'gulp-zpyd', 'zpyd-gulpify'}</t>
        </is>
      </c>
    </row>
    <row r="192183">
      <c r="A192183" s="1" t="n">
        <v>192181</v>
      </c>
      <c r="B192183" t="inlineStr">
        <is>
          <t>hammered</t>
        </is>
      </c>
      <c r="C192183" t="n">
        <v>2</v>
      </c>
      <c r="D192183" t="inlineStr">
        <is>
          <t>{'hammered-orm', 'properjs-hammered'}</t>
        </is>
      </c>
    </row>
    <row r="192184">
      <c r="A192184" s="1" t="n">
        <v>192182</v>
      </c>
      <c r="B192184" t="inlineStr">
        <is>
          <t>sauveur</t>
        </is>
      </c>
      <c r="C192184" t="n">
        <v>2</v>
      </c>
      <c r="D192184" t="inlineStr">
        <is>
          <t>{'core_sauveur', 'sauveur_core'}</t>
        </is>
      </c>
    </row>
    <row r="192185">
      <c r="A192185" s="1" t="n">
        <v>192183</v>
      </c>
      <c r="B192185" t="inlineStr">
        <is>
          <t>nvandoorn</t>
        </is>
      </c>
      <c r="C192185" t="n">
        <v>2</v>
      </c>
      <c r="D192185" t="inlineStr">
        <is>
          <t>{'@nvandoorn~naive', '@nvandoorn~naive-core'}</t>
        </is>
      </c>
    </row>
    <row r="192186">
      <c r="A192186" s="1" t="n">
        <v>192184</v>
      </c>
      <c r="B192186" t="inlineStr">
        <is>
          <t>hiddout</t>
        </is>
      </c>
      <c r="C192186" t="n">
        <v>2</v>
      </c>
      <c r="D192186" t="inlineStr">
        <is>
          <t>{'hiddout-core', 'hiddout-viewer'}</t>
        </is>
      </c>
    </row>
    <row r="192187">
      <c r="A192187" s="1" t="n">
        <v>192185</v>
      </c>
      <c r="B192187" t="inlineStr">
        <is>
          <t>reiche</t>
        </is>
      </c>
      <c r="C192187" t="n">
        <v>2</v>
      </c>
      <c r="D192187" t="inlineStr">
        <is>
          <t>{'@martinreiche~x-change-service-client', '@martinreiche~gatsby-firestore'}</t>
        </is>
      </c>
    </row>
    <row r="192188">
      <c r="A192188" s="1" t="n">
        <v>192186</v>
      </c>
      <c r="B192188" t="inlineStr">
        <is>
          <t>martinreiche</t>
        </is>
      </c>
      <c r="C192188" t="n">
        <v>2</v>
      </c>
      <c r="D192188" t="inlineStr">
        <is>
          <t>{'@martinreiche~x-change-service-client', '@martinreiche~gatsby-firestore'}</t>
        </is>
      </c>
    </row>
    <row r="192189">
      <c r="A192189" s="1" t="n">
        <v>192187</v>
      </c>
      <c r="B192189" t="inlineStr">
        <is>
          <t>paymentgate</t>
        </is>
      </c>
      <c r="C192189" t="n">
        <v>2</v>
      </c>
      <c r="D192189" t="inlineStr">
        <is>
          <t>{'@plugpo~csob-paymentgate', '@topmonks~csob-paymentgate'}</t>
        </is>
      </c>
    </row>
    <row r="192190">
      <c r="A192190" s="1" t="n">
        <v>192188</v>
      </c>
      <c r="B192190" t="inlineStr">
        <is>
          <t>pagemeta</t>
        </is>
      </c>
      <c r="C192190" t="n">
        <v>2</v>
      </c>
      <c r="D192190" t="inlineStr">
        <is>
          <t>{'pagemeta', 'gatsby-plugin-pagemeta'}</t>
        </is>
      </c>
    </row>
    <row r="192191">
      <c r="A192191" s="1" t="n">
        <v>192189</v>
      </c>
      <c r="B192191" t="inlineStr">
        <is>
          <t>rocketgmadjust</t>
        </is>
      </c>
      <c r="C192191" t="n">
        <v>2</v>
      </c>
      <c r="D192191" t="inlineStr">
        <is>
          <t>{'com.rocket.rocketgmadjust', 'com.dev.rocket.rocketgmadjust'}</t>
        </is>
      </c>
    </row>
    <row r="192192">
      <c r="A192192" s="1" t="n">
        <v>192190</v>
      </c>
      <c r="B192192" t="inlineStr">
        <is>
          <t>volodymyrmigdal</t>
        </is>
      </c>
      <c r="C192192" t="n">
        <v>2</v>
      </c>
      <c r="D192192" t="inlineStr">
        <is>
          <t>{'@volodymyrmigdal~testpackage', '@volodymyrmigdal~testpackage2'}</t>
        </is>
      </c>
    </row>
    <row r="192193">
      <c r="A192193" s="1" t="n">
        <v>192191</v>
      </c>
      <c r="B192193" t="inlineStr">
        <is>
          <t>douzone</t>
        </is>
      </c>
      <c r="C192193" t="n">
        <v>2</v>
      </c>
      <c r="D192193" t="inlineStr">
        <is>
          <t>{'douzone-dhcho-math', 'douzone-busan-math'}</t>
        </is>
      </c>
    </row>
    <row r="192194">
      <c r="A192194" s="1" t="n">
        <v>192192</v>
      </c>
      <c r="B192194" t="inlineStr">
        <is>
          <t>phase3</t>
        </is>
      </c>
      <c r="C192194" t="n">
        <v>2</v>
      </c>
      <c r="D192194" t="inlineStr">
        <is>
          <t>{'qm-hub-multimeter-get-phase3', 'qm-multimeter-get-phase3'}</t>
        </is>
      </c>
    </row>
    <row r="192195">
      <c r="A192195" s="1" t="n">
        <v>192193</v>
      </c>
      <c r="B192195" t="inlineStr">
        <is>
          <t>mcaddon</t>
        </is>
      </c>
      <c r="C192195" t="n">
        <v>2</v>
      </c>
      <c r="D192195" t="inlineStr">
        <is>
          <t>{'mcaddon-start', 'mcaddon-lang2ts'}</t>
        </is>
      </c>
    </row>
    <row r="192196">
      <c r="A192196" s="1" t="n">
        <v>192194</v>
      </c>
      <c r="B192196" t="inlineStr">
        <is>
          <t>itopplus</t>
        </is>
      </c>
      <c r="C192196" t="n">
        <v>2</v>
      </c>
      <c r="D192196" t="inlineStr">
        <is>
          <t>{'@itopplus~itopplus-core-library', '@itopplus~node-google-ads-api'}</t>
        </is>
      </c>
    </row>
    <row r="192197">
      <c r="A192197" s="1" t="n">
        <v>192195</v>
      </c>
      <c r="B192197" t="inlineStr">
        <is>
          <t>fiberpos</t>
        </is>
      </c>
      <c r="C192197" t="n">
        <v>2</v>
      </c>
      <c r="D192197" t="inlineStr">
        <is>
          <t>{'fiberpos-uploader', 'fiberpos-chat'}</t>
        </is>
      </c>
    </row>
    <row r="192198">
      <c r="A192198" s="1" t="n">
        <v>192196</v>
      </c>
      <c r="B192198" t="inlineStr">
        <is>
          <t>furtherjs</t>
        </is>
      </c>
      <c r="C192198" t="n">
        <v>2</v>
      </c>
      <c r="D192198" t="inlineStr">
        <is>
          <t>{'@nasc~furtherjs', 'furtherjs'}</t>
        </is>
      </c>
    </row>
    <row r="192199">
      <c r="A192199" s="1" t="n">
        <v>192197</v>
      </c>
      <c r="B192199" t="inlineStr">
        <is>
          <t>midka</t>
        </is>
      </c>
      <c r="C192199" t="n">
        <v>2</v>
      </c>
      <c r="D192199" t="inlineStr">
        <is>
          <t>{'midka-dev-tools', '@midka~midka-dev-tools'}</t>
        </is>
      </c>
    </row>
    <row r="192200">
      <c r="A192200" s="1" t="n">
        <v>192198</v>
      </c>
      <c r="B192200" t="inlineStr">
        <is>
          <t>yaot</t>
        </is>
      </c>
      <c r="C192200" t="n">
        <v>2</v>
      </c>
      <c r="D192200" t="inlineStr">
        <is>
          <t>{'npm-publish-test-yaot', 'yaot'}</t>
        </is>
      </c>
    </row>
    <row r="192201">
      <c r="A192201" s="1" t="n">
        <v>192199</v>
      </c>
      <c r="B192201" t="inlineStr">
        <is>
          <t>xdebugs</t>
        </is>
      </c>
      <c r="C192201" t="n">
        <v>2</v>
      </c>
      <c r="D192201" t="inlineStr">
        <is>
          <t>{'my-first-npm-xdebugs-v2', 'my-first-npm-xdebugs'}</t>
        </is>
      </c>
    </row>
    <row r="192202">
      <c r="A192202" s="1" t="n">
        <v>192200</v>
      </c>
      <c r="B192202" t="inlineStr">
        <is>
          <t>todys</t>
        </is>
      </c>
      <c r="C192202" t="n">
        <v>2</v>
      </c>
      <c r="D192202" t="inlineStr">
        <is>
          <t>{'@todys~react-slide-toggle', '@todys~react-pagination'}</t>
        </is>
      </c>
    </row>
    <row r="192203">
      <c r="A192203" s="1" t="n">
        <v>192201</v>
      </c>
      <c r="B192203" t="inlineStr">
        <is>
          <t>vadmin</t>
        </is>
      </c>
      <c r="C192203" t="n">
        <v>2</v>
      </c>
      <c r="D192203" t="inlineStr">
        <is>
          <t>{'vadmin', 'django-vadmin'}</t>
        </is>
      </c>
    </row>
    <row r="192204">
      <c r="A192204" s="1" t="n">
        <v>192202</v>
      </c>
      <c r="B192204" t="inlineStr">
        <is>
          <t>jsonmigrator</t>
        </is>
      </c>
      <c r="C192204" t="n">
        <v>2</v>
      </c>
      <c r="D192204" t="inlineStr">
        <is>
          <t>{'collective-blueprint-jsonmigrator', 'collective-jsonmigrator'}</t>
        </is>
      </c>
    </row>
    <row r="192205">
      <c r="A192205" s="1" t="n">
        <v>192203</v>
      </c>
      <c r="B192205" t="inlineStr">
        <is>
          <t>twaddle</t>
        </is>
      </c>
      <c r="C192205" t="n">
        <v>2</v>
      </c>
      <c r="D192205" t="inlineStr">
        <is>
          <t>{'twaddle', 'twaddle-cli'}</t>
        </is>
      </c>
    </row>
    <row r="192206">
      <c r="A192206" s="1" t="n">
        <v>192204</v>
      </c>
      <c r="B192206" t="inlineStr">
        <is>
          <t>dependency1</t>
        </is>
      </c>
      <c r="C192206" t="n">
        <v>2</v>
      </c>
      <c r="D192206" t="inlineStr">
        <is>
          <t>{'test-dependency-dependency1', 'zychj1-dependency1'}</t>
        </is>
      </c>
    </row>
    <row r="192207">
      <c r="A192207" s="1" t="n">
        <v>192205</v>
      </c>
      <c r="B192207" t="inlineStr">
        <is>
          <t>zmask</t>
        </is>
      </c>
      <c r="C192207" t="n">
        <v>2</v>
      </c>
      <c r="D192207" t="inlineStr">
        <is>
          <t>{'gap-front-zmask', 'gap-zjs-zmask'}</t>
        </is>
      </c>
    </row>
    <row r="192208">
      <c r="A192208" s="1" t="n">
        <v>192206</v>
      </c>
      <c r="B192208" t="inlineStr">
        <is>
          <t>slayercio</t>
        </is>
      </c>
      <c r="C192208" t="n">
        <v>2</v>
      </c>
      <c r="D192208" t="inlineStr">
        <is>
          <t>{'slayercio-json-database', 'slayercio-logger'}</t>
        </is>
      </c>
    </row>
    <row r="192209">
      <c r="A192209" s="1" t="n">
        <v>192207</v>
      </c>
      <c r="B192209" t="inlineStr">
        <is>
          <t>zqq</t>
        </is>
      </c>
      <c r="C192209" t="n">
        <v>2</v>
      </c>
      <c r="D192209" t="inlineStr">
        <is>
          <t>{'0419--zqq', 'zqq-first-npm-package'}</t>
        </is>
      </c>
    </row>
    <row r="192210">
      <c r="A192210" s="1" t="n">
        <v>192208</v>
      </c>
      <c r="B192210" t="inlineStr">
        <is>
          <t>maxng</t>
        </is>
      </c>
      <c r="C192210" t="n">
        <v>2</v>
      </c>
      <c r="D192210" t="inlineStr">
        <is>
          <t>{'maxng-nodejs', '@maxng~hermes'}</t>
        </is>
      </c>
    </row>
    <row r="192211">
      <c r="A192211" s="1" t="n">
        <v>192209</v>
      </c>
      <c r="B192211" t="inlineStr">
        <is>
          <t>coderosh</t>
        </is>
      </c>
      <c r="C192211" t="n">
        <v>2</v>
      </c>
      <c r="D192211" t="inlineStr">
        <is>
          <t>{'@coderosh~string-time', '@coderosh~vector'}</t>
        </is>
      </c>
    </row>
    <row r="192212">
      <c r="A192212" s="1" t="n">
        <v>192210</v>
      </c>
      <c r="B192212" t="inlineStr">
        <is>
          <t>fileop</t>
        </is>
      </c>
      <c r="C192212" t="n">
        <v>2</v>
      </c>
      <c r="D192212" t="inlineStr">
        <is>
          <t>{'@cloudcmd~fileop', 'fileop'}</t>
        </is>
      </c>
    </row>
    <row r="192213">
      <c r="A192213" s="1" t="n">
        <v>192211</v>
      </c>
      <c r="B192213" t="inlineStr">
        <is>
          <t>afric</t>
        </is>
      </c>
      <c r="C192213" t="n">
        <v>2</v>
      </c>
      <c r="D192213" t="inlineStr">
        <is>
          <t>{'africunia', 'africunia-ui-style-guide'}</t>
        </is>
      </c>
    </row>
    <row r="192214">
      <c r="A192214" s="1" t="n">
        <v>192212</v>
      </c>
      <c r="B192214" t="inlineStr">
        <is>
          <t>africunia</t>
        </is>
      </c>
      <c r="C192214" t="n">
        <v>2</v>
      </c>
      <c r="D192214" t="inlineStr">
        <is>
          <t>{'africunia', 'africunia-ui-style-guide'}</t>
        </is>
      </c>
    </row>
    <row r="192215">
      <c r="A192215" s="1" t="n">
        <v>192213</v>
      </c>
      <c r="B192215" t="inlineStr">
        <is>
          <t>ublas</t>
        </is>
      </c>
      <c r="C192215" t="n">
        <v>2</v>
      </c>
      <c r="D192215" t="inlineStr">
        <is>
          <t>{'pyublas', 'pyublasext'}</t>
        </is>
      </c>
    </row>
    <row r="192216">
      <c r="A192216" s="1" t="n">
        <v>192214</v>
      </c>
      <c r="B192216" t="inlineStr">
        <is>
          <t>pdfminer3</t>
        </is>
      </c>
      <c r="C192216" t="n">
        <v>2</v>
      </c>
      <c r="D192216" t="inlineStr">
        <is>
          <t>{'pdfminer3k', 'pdfminer3'}</t>
        </is>
      </c>
    </row>
    <row r="192217">
      <c r="A192217" s="1" t="n">
        <v>192215</v>
      </c>
      <c r="B192217" t="inlineStr">
        <is>
          <t>strivemath</t>
        </is>
      </c>
      <c r="C192217" t="n">
        <v>2</v>
      </c>
      <c r="D192217" t="inlineStr">
        <is>
          <t>{'@strivemath~strive-p5', '@strivemath~strive'}</t>
        </is>
      </c>
    </row>
    <row r="192218">
      <c r="A192218" s="1" t="n">
        <v>192216</v>
      </c>
      <c r="B192218" t="inlineStr">
        <is>
          <t>geojsonio</t>
        </is>
      </c>
      <c r="C192218" t="n">
        <v>2</v>
      </c>
      <c r="D192218" t="inlineStr">
        <is>
          <t>{'geojsonio', 'geojsonio-cli'}</t>
        </is>
      </c>
    </row>
    <row r="192219">
      <c r="A192219" s="1" t="n">
        <v>192217</v>
      </c>
      <c r="B192219" t="inlineStr">
        <is>
          <t>guoer</t>
        </is>
      </c>
      <c r="C192219" t="n">
        <v>2</v>
      </c>
      <c r="D192219" t="inlineStr">
        <is>
          <t>{'guoer', 'guoer-tree'}</t>
        </is>
      </c>
    </row>
    <row r="192220">
      <c r="A192220" s="1" t="n">
        <v>192218</v>
      </c>
      <c r="B192220" t="inlineStr">
        <is>
          <t>listas</t>
        </is>
      </c>
      <c r="C192220" t="n">
        <v>2</v>
      </c>
      <c r="D192220" t="inlineStr">
        <is>
          <t>{'listas_c', 'listas'}</t>
        </is>
      </c>
    </row>
    <row r="192221">
      <c r="A192221" s="1" t="n">
        <v>192219</v>
      </c>
      <c r="B192221" t="inlineStr">
        <is>
          <t>wsp971</t>
        </is>
      </c>
      <c r="C192221" t="n">
        <v>2</v>
      </c>
      <c r="D192221" t="inlineStr">
        <is>
          <t>{'@wsp971~npmscope1', '@wsp971~npmscope2'}</t>
        </is>
      </c>
    </row>
    <row r="192222">
      <c r="A192222" s="1" t="n">
        <v>192220</v>
      </c>
      <c r="B192222" t="inlineStr">
        <is>
          <t>shyamal</t>
        </is>
      </c>
      <c r="C192222" t="n">
        <v>2</v>
      </c>
      <c r="D192222" t="inlineStr">
        <is>
          <t>{'publish-by-shyamal', 'publish-by-shyamal.zapbuild'}</t>
        </is>
      </c>
    </row>
    <row r="192223">
      <c r="A192223" s="1" t="n">
        <v>192221</v>
      </c>
      <c r="B192223" t="inlineStr">
        <is>
          <t>electrize</t>
        </is>
      </c>
      <c r="C192223" t="n">
        <v>2</v>
      </c>
      <c r="D192223" t="inlineStr">
        <is>
          <t>{'electrize-preset-default', 'electrize'}</t>
        </is>
      </c>
    </row>
    <row r="192224">
      <c r="A192224" s="1" t="n">
        <v>192222</v>
      </c>
      <c r="B192224" t="inlineStr">
        <is>
          <t>personals</t>
        </is>
      </c>
      <c r="C192224" t="n">
        <v>2</v>
      </c>
      <c r="D192224" t="inlineStr">
        <is>
          <t>{'django-personals', 'personalsentry'}</t>
        </is>
      </c>
    </row>
    <row r="192225">
      <c r="A192225" s="1" t="n">
        <v>192223</v>
      </c>
      <c r="B192225" t="inlineStr">
        <is>
          <t>bedtime</t>
        </is>
      </c>
      <c r="C192225" t="n">
        <v>2</v>
      </c>
      <c r="D192225" t="inlineStr">
        <is>
          <t>{'bedtime-story', 'bedtime'}</t>
        </is>
      </c>
    </row>
    <row r="192226">
      <c r="A192226" s="1" t="n">
        <v>192224</v>
      </c>
      <c r="B192226" t="inlineStr">
        <is>
          <t>commentizer</t>
        </is>
      </c>
      <c r="C192226" t="n">
        <v>2</v>
      </c>
      <c r="D192226" t="inlineStr">
        <is>
          <t>{'commentizer', '@factor~plugin-commentizer'}</t>
        </is>
      </c>
    </row>
    <row r="192227">
      <c r="A192227" s="1" t="n">
        <v>192225</v>
      </c>
      <c r="B192227" t="inlineStr">
        <is>
          <t>salessdk</t>
        </is>
      </c>
      <c r="C192227" t="n">
        <v>2</v>
      </c>
      <c r="D192227" t="inlineStr">
        <is>
          <t>{'angu-salessdk', 'react-native-angu-salessdk'}</t>
        </is>
      </c>
    </row>
    <row r="192228">
      <c r="A192228" s="1" t="n">
        <v>192226</v>
      </c>
      <c r="B192228" t="inlineStr">
        <is>
          <t>bihisankey</t>
        </is>
      </c>
      <c r="C192228" t="n">
        <v>2</v>
      </c>
      <c r="D192228" t="inlineStr">
        <is>
          <t>{'bihisankey', 'd3-bihisankey'}</t>
        </is>
      </c>
    </row>
    <row r="192229">
      <c r="A192229" s="1" t="n">
        <v>192227</v>
      </c>
      <c r="B192229" t="inlineStr">
        <is>
          <t>sap004</t>
        </is>
      </c>
      <c r="C192229" t="n">
        <v>2</v>
      </c>
      <c r="D192229" t="inlineStr">
        <is>
          <t>{'md-links-sap004', 'sap004-md-links'}</t>
        </is>
      </c>
    </row>
    <row r="192230">
      <c r="A192230" s="1" t="n">
        <v>192228</v>
      </c>
      <c r="B192230" t="inlineStr">
        <is>
          <t>filiptypjeu</t>
        </is>
      </c>
      <c r="C192230" t="n">
        <v>2</v>
      </c>
      <c r="D192230" t="inlineStr">
        <is>
          <t>{'@filiptypjeu~easycal', '@filiptypjeu~streamlink'}</t>
        </is>
      </c>
    </row>
    <row r="192231">
      <c r="A192231" s="1" t="n">
        <v>192229</v>
      </c>
      <c r="B192231" t="inlineStr">
        <is>
          <t>errant</t>
        </is>
      </c>
      <c r="C192231" t="n">
        <v>2</v>
      </c>
      <c r="D192231" t="inlineStr">
        <is>
          <t>{'errant', 'deferrant'}</t>
        </is>
      </c>
    </row>
    <row r="192232">
      <c r="A192232" s="1" t="n">
        <v>192230</v>
      </c>
      <c r="B192232" t="inlineStr">
        <is>
          <t>opcserver</t>
        </is>
      </c>
      <c r="C192232" t="n">
        <v>2</v>
      </c>
      <c r="D192232" t="inlineStr">
        <is>
          <t>{'agg-opcserver', 'gl-opcserver'}</t>
        </is>
      </c>
    </row>
    <row r="192233">
      <c r="A192233" s="1" t="n">
        <v>192231</v>
      </c>
      <c r="B192233" t="inlineStr">
        <is>
          <t>polymerfire</t>
        </is>
      </c>
      <c r="C192233" t="n">
        <v>2</v>
      </c>
      <c r="D192233" t="inlineStr">
        <is>
          <t>{'@firefly-elements~polymerfire', '@darkengines~polymerfire'}</t>
        </is>
      </c>
    </row>
    <row r="192234">
      <c r="A192234" s="1" t="n">
        <v>192232</v>
      </c>
      <c r="B192234" t="inlineStr">
        <is>
          <t>fdiskas</t>
        </is>
      </c>
      <c r="C192234" t="n">
        <v>2</v>
      </c>
      <c r="D192234" t="inlineStr">
        <is>
          <t>{'@fdiskas~devtalks-ui-components', '@fdiskas~parcel-plugin-css-object'}</t>
        </is>
      </c>
    </row>
    <row r="192235">
      <c r="A192235" s="1" t="n">
        <v>192233</v>
      </c>
      <c r="B192235" t="inlineStr">
        <is>
          <t>chinesecalendar</t>
        </is>
      </c>
      <c r="C192235" t="n">
        <v>2</v>
      </c>
      <c r="D192235" t="inlineStr">
        <is>
          <t>{'chinesecalendar', 'chinesecalendar_l'}</t>
        </is>
      </c>
    </row>
    <row r="192236">
      <c r="A192236" s="1" t="n">
        <v>192234</v>
      </c>
      <c r="B192236" t="inlineStr">
        <is>
          <t>kipple</t>
        </is>
      </c>
      <c r="C192236" t="n">
        <v>2</v>
      </c>
      <c r="D192236" t="inlineStr">
        <is>
          <t>{'kipple', 'sass-kipple'}</t>
        </is>
      </c>
    </row>
    <row r="192237">
      <c r="A192237" s="1" t="n">
        <v>192235</v>
      </c>
      <c r="B192237" t="inlineStr">
        <is>
          <t>cftpl</t>
        </is>
      </c>
      <c r="C192237" t="n">
        <v>2</v>
      </c>
      <c r="D192237" t="inlineStr">
        <is>
          <t>{'cftpl', '@my-ideas~cftpl'}</t>
        </is>
      </c>
    </row>
    <row r="192238">
      <c r="A192238" s="1" t="n">
        <v>192236</v>
      </c>
      <c r="B192238" t="inlineStr">
        <is>
          <t>unbase</t>
        </is>
      </c>
      <c r="C192238" t="n">
        <v>2</v>
      </c>
      <c r="D192238" t="inlineStr">
        <is>
          <t>{'pixl-server-unbase', 'unbase'}</t>
        </is>
      </c>
    </row>
    <row r="192239">
      <c r="A192239" s="1" t="n">
        <v>192237</v>
      </c>
      <c r="B192239" t="inlineStr">
        <is>
          <t>gamecord</t>
        </is>
      </c>
      <c r="C192239" t="n">
        <v>2</v>
      </c>
      <c r="D192239" t="inlineStr">
        <is>
          <t>{'discord-gamecord', 'gamecord-fork'}</t>
        </is>
      </c>
    </row>
    <row r="192240">
      <c r="A192240" s="1" t="n">
        <v>192238</v>
      </c>
      <c r="B192240" t="inlineStr">
        <is>
          <t>isystem</t>
        </is>
      </c>
      <c r="C192240" t="n">
        <v>2</v>
      </c>
      <c r="D192240" t="inlineStr">
        <is>
          <t>{'isystem-connect', 'isystem'}</t>
        </is>
      </c>
    </row>
    <row r="192241">
      <c r="A192241" s="1" t="n">
        <v>192239</v>
      </c>
      <c r="B192241" t="inlineStr">
        <is>
          <t>schirbak</t>
        </is>
      </c>
      <c r="C192241" t="n">
        <v>2</v>
      </c>
      <c r="D192241" t="inlineStr">
        <is>
          <t>{'@schirbak~stacktrace-sourcemap-converter', '@schirbak~project-test'}</t>
        </is>
      </c>
    </row>
    <row r="192242">
      <c r="A192242" s="1" t="n">
        <v>192240</v>
      </c>
      <c r="B192242" t="inlineStr">
        <is>
          <t>bfdata</t>
        </is>
      </c>
      <c r="C192242" t="n">
        <v>2</v>
      </c>
      <c r="D192242" t="inlineStr">
        <is>
          <t>{'tennu-bfdata', '@bfdata~uamsdk'}</t>
        </is>
      </c>
    </row>
    <row r="192243">
      <c r="A192243" s="1" t="n">
        <v>192241</v>
      </c>
      <c r="B192243" t="inlineStr">
        <is>
          <t>ollehtv</t>
        </is>
      </c>
      <c r="C192243" t="n">
        <v>2</v>
      </c>
      <c r="D192243" t="inlineStr">
        <is>
          <t>{'homebridge-ollehtv', 'ollehtv'}</t>
        </is>
      </c>
    </row>
    <row r="192244">
      <c r="A192244" s="1" t="n">
        <v>192242</v>
      </c>
      <c r="B192244" t="inlineStr">
        <is>
          <t>cpcn</t>
        </is>
      </c>
      <c r="C192244" t="n">
        <v>2</v>
      </c>
      <c r="D192244" t="inlineStr">
        <is>
          <t>{'cordova-plugin-cpcn', 'cpcn-react-native'}</t>
        </is>
      </c>
    </row>
    <row r="192245">
      <c r="A192245" s="1" t="n">
        <v>192243</v>
      </c>
      <c r="B192245" t="inlineStr">
        <is>
          <t>sstp</t>
        </is>
      </c>
      <c r="C192245" t="n">
        <v>2</v>
      </c>
      <c r="D192245" t="inlineStr">
        <is>
          <t>{'sstp', 'grunt-sstp'}</t>
        </is>
      </c>
    </row>
    <row r="192246">
      <c r="A192246" s="1" t="n">
        <v>192244</v>
      </c>
      <c r="B192246" t="inlineStr">
        <is>
          <t>boopathi</t>
        </is>
      </c>
      <c r="C192246" t="n">
        <v>2</v>
      </c>
      <c r="D192246" t="inlineStr">
        <is>
          <t>{'@boopathi~gqlint', 'boopathi'}</t>
        </is>
      </c>
    </row>
    <row r="192247">
      <c r="A192247" s="1" t="n">
        <v>192245</v>
      </c>
      <c r="B192247" t="inlineStr">
        <is>
          <t>vation</t>
        </is>
      </c>
      <c r="C192247" t="n">
        <v>2</v>
      </c>
      <c r="D192247" t="inlineStr">
        <is>
          <t>{'@watheia~layout.theme.elavation', 'react-inforvation-utility'}</t>
        </is>
      </c>
    </row>
    <row r="192248">
      <c r="A192248" s="1" t="n">
        <v>192246</v>
      </c>
      <c r="B192248" t="inlineStr">
        <is>
          <t>tickex</t>
        </is>
      </c>
      <c r="C192248" t="n">
        <v>2</v>
      </c>
      <c r="D192248" t="inlineStr">
        <is>
          <t>{'@tickex~common', '@gru_tickex~common'}</t>
        </is>
      </c>
    </row>
    <row r="192249">
      <c r="A192249" s="1" t="n">
        <v>192247</v>
      </c>
      <c r="B192249" t="inlineStr">
        <is>
          <t>vladiator</t>
        </is>
      </c>
      <c r="C192249" t="n">
        <v>2</v>
      </c>
      <c r="D192249" t="inlineStr">
        <is>
          <t>{'vladiator', 'the-vladiator'}</t>
        </is>
      </c>
    </row>
    <row r="192250">
      <c r="A192250" s="1" t="n">
        <v>192248</v>
      </c>
      <c r="B192250" t="inlineStr">
        <is>
          <t>initiation</t>
        </is>
      </c>
      <c r="C192250" t="n">
        <v>2</v>
      </c>
      <c r="D192250" t="inlineStr">
        <is>
          <t>{'appflow-payment-initiation-api', 'initiation'}</t>
        </is>
      </c>
    </row>
    <row r="192251">
      <c r="A192251" s="1" t="n">
        <v>192249</v>
      </c>
      <c r="B192251" t="inlineStr">
        <is>
          <t>lionheart</t>
        </is>
      </c>
      <c r="C192251" t="n">
        <v>2</v>
      </c>
      <c r="D192251" t="inlineStr">
        <is>
          <t>{'lionheart', 'django-lionheart-helpers'}</t>
        </is>
      </c>
    </row>
    <row r="192252">
      <c r="A192252" s="1" t="n">
        <v>192250</v>
      </c>
      <c r="B192252" t="inlineStr">
        <is>
          <t>backhoe</t>
        </is>
      </c>
      <c r="C192252" t="n">
        <v>2</v>
      </c>
      <c r="D192252" t="inlineStr">
        <is>
          <t>{'wtf-backhoe', 'backhoe'}</t>
        </is>
      </c>
    </row>
    <row r="192253">
      <c r="A192253" s="1" t="n">
        <v>192251</v>
      </c>
      <c r="B192253" t="inlineStr">
        <is>
          <t>appformer</t>
        </is>
      </c>
      <c r="C192253" t="n">
        <v>2</v>
      </c>
      <c r="D192253" t="inlineStr">
        <is>
          <t>{'appformer-js', 'appformer-js-workbench-screens'}</t>
        </is>
      </c>
    </row>
    <row r="192254">
      <c r="A192254" s="1" t="n">
        <v>192252</v>
      </c>
      <c r="B192254" t="inlineStr">
        <is>
          <t>lemn</t>
        </is>
      </c>
      <c r="C192254" t="n">
        <v>2</v>
      </c>
      <c r="D192254" t="inlineStr">
        <is>
          <t>{'apeman-proto-lemn', 'lemn'}</t>
        </is>
      </c>
    </row>
    <row r="192255">
      <c r="A192255" s="1" t="n">
        <v>192253</v>
      </c>
      <c r="B192255" t="inlineStr">
        <is>
          <t>commanderbot</t>
        </is>
      </c>
      <c r="C192255" t="n">
        <v>2</v>
      </c>
      <c r="D192255" t="inlineStr">
        <is>
          <t>{'commanderbot-lib', 'commanderbot'}</t>
        </is>
      </c>
    </row>
    <row r="192256">
      <c r="A192256" s="1" t="n">
        <v>192254</v>
      </c>
      <c r="B192256" t="inlineStr">
        <is>
          <t>garbarino</t>
        </is>
      </c>
      <c r="C192256" t="n">
        <v>2</v>
      </c>
      <c r="D192256" t="inlineStr">
        <is>
          <t>{'@garbarino~gb-context', '@garbarino~gb-jscommons'}</t>
        </is>
      </c>
    </row>
    <row r="192257">
      <c r="A192257" s="1" t="n">
        <v>192255</v>
      </c>
      <c r="B192257" t="inlineStr">
        <is>
          <t>yapm</t>
        </is>
      </c>
      <c r="C192257" t="n">
        <v>2</v>
      </c>
      <c r="D192257" t="inlineStr">
        <is>
          <t>{'yapm-progress', 'yapm'}</t>
        </is>
      </c>
    </row>
    <row r="192258">
      <c r="A192258" s="1" t="n">
        <v>192256</v>
      </c>
      <c r="B192258" t="inlineStr">
        <is>
          <t>langpavel</t>
        </is>
      </c>
      <c r="C192258" t="n">
        <v>2</v>
      </c>
      <c r="D192258" t="inlineStr">
        <is>
          <t>{'@langpavel~babel-plugin-react-intl', '@langpavel~graphiql'}</t>
        </is>
      </c>
    </row>
    <row r="192259">
      <c r="A192259" s="1" t="n">
        <v>192257</v>
      </c>
      <c r="B192259" t="inlineStr">
        <is>
          <t>zypher</t>
        </is>
      </c>
      <c r="C192259" t="n">
        <v>2</v>
      </c>
      <c r="D192259" t="inlineStr">
        <is>
          <t>{'zypher-trading-bot', 'zypher-backtester'}</t>
        </is>
      </c>
    </row>
    <row r="192260">
      <c r="A192260" s="1" t="n">
        <v>192258</v>
      </c>
      <c r="B192260" t="inlineStr">
        <is>
          <t>mplay</t>
        </is>
      </c>
      <c r="C192260" t="n">
        <v>2</v>
      </c>
      <c r="D192260" t="inlineStr">
        <is>
          <t>{'mplay-runner', 'mplay'}</t>
        </is>
      </c>
    </row>
    <row r="192261">
      <c r="A192261" s="1" t="n">
        <v>192259</v>
      </c>
      <c r="B192261" t="inlineStr">
        <is>
          <t>xsme</t>
        </is>
      </c>
      <c r="C192261" t="n">
        <v>2</v>
      </c>
      <c r="D192261" t="inlineStr">
        <is>
          <t>{'@xsme-cli~utils', '@xsme-cli~core'}</t>
        </is>
      </c>
    </row>
    <row r="192262">
      <c r="A192262" s="1" t="n">
        <v>192260</v>
      </c>
      <c r="B192262" t="inlineStr">
        <is>
          <t>jawiki</t>
        </is>
      </c>
      <c r="C192262" t="n">
        <v>2</v>
      </c>
      <c r="D192262" t="inlineStr">
        <is>
          <t>{'jawiki-cleaner', 'jawiki'}</t>
        </is>
      </c>
    </row>
    <row r="192263">
      <c r="A192263" s="1" t="n">
        <v>192261</v>
      </c>
      <c r="B192263" t="inlineStr">
        <is>
          <t>ornamental</t>
        </is>
      </c>
      <c r="C192263" t="n">
        <v>2</v>
      </c>
      <c r="D192263" t="inlineStr">
        <is>
          <t>{'@adamatronix~react-fancy-ornamental', '@ornamental~cli'}</t>
        </is>
      </c>
    </row>
    <row r="192264">
      <c r="A192264" s="1" t="n">
        <v>192262</v>
      </c>
      <c r="B192264" t="inlineStr">
        <is>
          <t>tktable</t>
        </is>
      </c>
      <c r="C192264" t="n">
        <v>2</v>
      </c>
      <c r="D192264" t="inlineStr">
        <is>
          <t>{'tktable', 'paphra-tktable'}</t>
        </is>
      </c>
    </row>
    <row r="192265">
      <c r="A192265" s="1" t="n">
        <v>192263</v>
      </c>
      <c r="B192265" t="inlineStr">
        <is>
          <t>requestanimation</t>
        </is>
      </c>
      <c r="C192265" t="n">
        <v>2</v>
      </c>
      <c r="D192265" t="inlineStr">
        <is>
          <t>{'requestanimation-framerate', 'requestanimation'}</t>
        </is>
      </c>
    </row>
    <row r="192266">
      <c r="A192266" s="1" t="n">
        <v>192264</v>
      </c>
      <c r="B192266" t="inlineStr">
        <is>
          <t>tzlocal</t>
        </is>
      </c>
      <c r="C192266" t="n">
        <v>2</v>
      </c>
      <c r="D192266" t="inlineStr">
        <is>
          <t>{'types-tzlocal', 'tzlocal'}</t>
        </is>
      </c>
    </row>
    <row r="192267">
      <c r="A192267" s="1" t="n">
        <v>192265</v>
      </c>
      <c r="B192267" t="inlineStr">
        <is>
          <t>jellybean</t>
        </is>
      </c>
      <c r="C192267" t="n">
        <v>2</v>
      </c>
      <c r="D192267" t="inlineStr">
        <is>
          <t>{'jellybean', 'jellybean-esoma'}</t>
        </is>
      </c>
    </row>
    <row r="192268">
      <c r="A192268" s="1" t="n">
        <v>192266</v>
      </c>
      <c r="B192268" t="inlineStr">
        <is>
          <t>mrkk</t>
        </is>
      </c>
      <c r="C192268" t="n">
        <v>2</v>
      </c>
      <c r="D192268" t="inlineStr">
        <is>
          <t>{'npm-package-mrkk', 'koa-static-mrkk'}</t>
        </is>
      </c>
    </row>
    <row r="192269">
      <c r="A192269" s="1" t="n">
        <v>192267</v>
      </c>
      <c r="B192269" t="inlineStr">
        <is>
          <t>angulat</t>
        </is>
      </c>
      <c r="C192269" t="n">
        <v>2</v>
      </c>
      <c r="D192269" t="inlineStr">
        <is>
          <t>{'angulat-jwt', 'angulat-template'}</t>
        </is>
      </c>
    </row>
    <row r="192270">
      <c r="A192270" s="1" t="n">
        <v>192268</v>
      </c>
      <c r="B192270" t="inlineStr">
        <is>
          <t>selectorgadget</t>
        </is>
      </c>
      <c r="C192270" t="n">
        <v>2</v>
      </c>
      <c r="D192270" t="inlineStr">
        <is>
          <t>{'selectorgadget', '@eng1neer~selectorgadget'}</t>
        </is>
      </c>
    </row>
    <row r="192271">
      <c r="A192271" s="1" t="n">
        <v>192269</v>
      </c>
      <c r="B192271" t="inlineStr">
        <is>
          <t>souzas</t>
        </is>
      </c>
      <c r="C192271" t="n">
        <v>2</v>
      </c>
      <c r="D192271" t="inlineStr">
        <is>
          <t>{'souzas-will-backend', 'souzas-will-common'}</t>
        </is>
      </c>
    </row>
    <row r="192272">
      <c r="A192272" s="1" t="n">
        <v>192270</v>
      </c>
      <c r="B192272" t="inlineStr">
        <is>
          <t>apidata</t>
        </is>
      </c>
      <c r="C192272" t="n">
        <v>2</v>
      </c>
      <c r="D192272" t="inlineStr">
        <is>
          <t>{'pix-apidata', 'skapps-settings-apidata-tst'}</t>
        </is>
      </c>
    </row>
    <row r="192273">
      <c r="A192273" s="1" t="n">
        <v>192271</v>
      </c>
      <c r="B192273" t="inlineStr">
        <is>
          <t>pubgstats</t>
        </is>
      </c>
      <c r="C192273" t="n">
        <v>2</v>
      </c>
      <c r="D192273" t="inlineStr">
        <is>
          <t>{'nodebb-widget-pubgstats-vrk', 'nodebb-plugin-pubgstats-vrk'}</t>
        </is>
      </c>
    </row>
    <row r="192274">
      <c r="A192274" s="1" t="n">
        <v>192272</v>
      </c>
      <c r="B192274" t="inlineStr">
        <is>
          <t>gmdfrs</t>
        </is>
      </c>
      <c r="C192274" t="n">
        <v>2</v>
      </c>
      <c r="D192274" t="inlineStr">
        <is>
          <t>{'@gmdfrs~test-liferay-sdk-js', '@gmdfrs~test-oauth2context'}</t>
        </is>
      </c>
    </row>
    <row r="192275">
      <c r="A192275" s="1" t="n">
        <v>192273</v>
      </c>
      <c r="B192275" t="inlineStr">
        <is>
          <t>ldpm</t>
        </is>
      </c>
      <c r="C192275" t="n">
        <v>2</v>
      </c>
      <c r="D192275" t="inlineStr">
        <is>
          <t>{'ldpm', 'ldpm-pubmed'}</t>
        </is>
      </c>
    </row>
    <row r="192276">
      <c r="A192276" s="1" t="n">
        <v>192274</v>
      </c>
      <c r="B192276" t="inlineStr">
        <is>
          <t>borch</t>
        </is>
      </c>
      <c r="C192276" t="n">
        <v>2</v>
      </c>
      <c r="D192276" t="inlineStr">
        <is>
          <t>{'passport-borchk', 'dbc-node-borchk'}</t>
        </is>
      </c>
    </row>
    <row r="192277">
      <c r="A192277" s="1" t="n">
        <v>192275</v>
      </c>
      <c r="B192277" t="inlineStr">
        <is>
          <t>borchk</t>
        </is>
      </c>
      <c r="C192277" t="n">
        <v>2</v>
      </c>
      <c r="D192277" t="inlineStr">
        <is>
          <t>{'passport-borchk', 'dbc-node-borchk'}</t>
        </is>
      </c>
    </row>
    <row r="192278">
      <c r="A192278" s="1" t="n">
        <v>192276</v>
      </c>
      <c r="B192278" t="inlineStr">
        <is>
          <t>yamprint</t>
        </is>
      </c>
      <c r="C192278" t="n">
        <v>2</v>
      </c>
      <c r="D192278" t="inlineStr">
        <is>
          <t>{'yamprint', 'yamprint-ansi-color'}</t>
        </is>
      </c>
    </row>
    <row r="192279">
      <c r="A192279" s="1" t="n">
        <v>192277</v>
      </c>
      <c r="B192279" t="inlineStr">
        <is>
          <t>shnhrrsn</t>
        </is>
      </c>
      <c r="C192279" t="n">
        <v>2</v>
      </c>
      <c r="D192279" t="inlineStr">
        <is>
          <t>{'@shnhrrsn~babel-plugin-transform-isnil', '@shnhrrsn~elasticquery'}</t>
        </is>
      </c>
    </row>
    <row r="192280">
      <c r="A192280" s="1" t="n">
        <v>192278</v>
      </c>
      <c r="B192280" t="inlineStr">
        <is>
          <t>qlh</t>
        </is>
      </c>
      <c r="C192280" t="n">
        <v>2</v>
      </c>
      <c r="D192280" t="inlineStr">
        <is>
          <t>{'jsonresume-theme-qlh', 'qlh_test'}</t>
        </is>
      </c>
    </row>
    <row r="192281">
      <c r="A192281" s="1" t="n">
        <v>192279</v>
      </c>
      <c r="B192281" t="inlineStr">
        <is>
          <t>requirelite</t>
        </is>
      </c>
      <c r="C192281" t="n">
        <v>2</v>
      </c>
      <c r="D192281" t="inlineStr">
        <is>
          <t>{'grunt-brick-requirelite-compiler', 'grunt-brick-requirelite-define'}</t>
        </is>
      </c>
    </row>
    <row r="192282">
      <c r="A192282" s="1" t="n">
        <v>192280</v>
      </c>
      <c r="B192282" t="inlineStr">
        <is>
          <t>redsess</t>
        </is>
      </c>
      <c r="C192282" t="n">
        <v>2</v>
      </c>
      <c r="D192282" t="inlineStr">
        <is>
          <t>{'connect-redsess', 'redsess'}</t>
        </is>
      </c>
    </row>
    <row r="192283">
      <c r="A192283" s="1" t="n">
        <v>192281</v>
      </c>
      <c r="B192283" t="inlineStr">
        <is>
          <t>azlan</t>
        </is>
      </c>
      <c r="C192283" t="n">
        <v>2</v>
      </c>
      <c r="D192283" t="inlineStr">
        <is>
          <t>{'my-lib-mazlan', 'azlan-form-builder'}</t>
        </is>
      </c>
    </row>
    <row r="192284">
      <c r="A192284" s="1" t="n">
        <v>192282</v>
      </c>
      <c r="B192284" t="inlineStr">
        <is>
          <t>senderscore</t>
        </is>
      </c>
      <c r="C192284" t="n">
        <v>2</v>
      </c>
      <c r="D192284" t="inlineStr">
        <is>
          <t>{'sendos-tools-senderscore', 'senderscore'}</t>
        </is>
      </c>
    </row>
    <row r="192285">
      <c r="A192285" s="1" t="n">
        <v>192283</v>
      </c>
      <c r="B192285" t="inlineStr">
        <is>
          <t>jbzwebsdk</t>
        </is>
      </c>
      <c r="C192285" t="n">
        <v>2</v>
      </c>
      <c r="D192285" t="inlineStr">
        <is>
          <t>{'jbzwebsdk_0', 'jbzwebsdk'}</t>
        </is>
      </c>
    </row>
    <row r="192286">
      <c r="A192286" s="1" t="n">
        <v>192284</v>
      </c>
      <c r="B192286" t="inlineStr">
        <is>
          <t>timzone</t>
        </is>
      </c>
      <c r="C192286" t="n">
        <v>2</v>
      </c>
      <c r="D192286" t="inlineStr">
        <is>
          <t>{'npm-timzone-list', 'timzone-list'}</t>
        </is>
      </c>
    </row>
    <row r="192287">
      <c r="A192287" s="1" t="n">
        <v>192285</v>
      </c>
      <c r="B192287" t="inlineStr">
        <is>
          <t>zhangzhe</t>
        </is>
      </c>
      <c r="C192287" t="n">
        <v>2</v>
      </c>
      <c r="D192287" t="inlineStr">
        <is>
          <t>{'zhangzhe', 'qingyun_zhangzhe'}</t>
        </is>
      </c>
    </row>
    <row r="192288">
      <c r="A192288" s="1" t="n">
        <v>192286</v>
      </c>
      <c r="B192288" t="inlineStr">
        <is>
          <t>spiffing</t>
        </is>
      </c>
      <c r="C192288" t="n">
        <v>2</v>
      </c>
      <c r="D192288" t="inlineStr">
        <is>
          <t>{'postcss-spiffing', 'spiffing'}</t>
        </is>
      </c>
    </row>
    <row r="192289">
      <c r="A192289" s="1" t="n">
        <v>192287</v>
      </c>
      <c r="B192289" t="inlineStr">
        <is>
          <t>typespace</t>
        </is>
      </c>
      <c r="C192289" t="n">
        <v>2</v>
      </c>
      <c r="D192289" t="inlineStr">
        <is>
          <t>{'typespace', 'gulp-typespace'}</t>
        </is>
      </c>
    </row>
    <row r="192290">
      <c r="A192290" s="1" t="n">
        <v>192288</v>
      </c>
      <c r="B192290" t="inlineStr">
        <is>
          <t>fundmarket</t>
        </is>
      </c>
      <c r="C192290" t="n">
        <v>2</v>
      </c>
      <c r="D192290" t="inlineStr">
        <is>
          <t>{'@fundmarket~web-components', '@fundmarket~polyfills'}</t>
        </is>
      </c>
    </row>
    <row r="192291">
      <c r="A192291" s="1" t="n">
        <v>192289</v>
      </c>
      <c r="B192291" t="inlineStr">
        <is>
          <t>smidgen</t>
        </is>
      </c>
      <c r="C192291" t="n">
        <v>2</v>
      </c>
      <c r="D192291" t="inlineStr">
        <is>
          <t>{'jsmidgen', 'smidgen'}</t>
        </is>
      </c>
    </row>
    <row r="192292">
      <c r="A192292" s="1" t="n">
        <v>192290</v>
      </c>
      <c r="B192292" t="inlineStr">
        <is>
          <t>drv2605</t>
        </is>
      </c>
      <c r="C192292" t="n">
        <v>2</v>
      </c>
      <c r="D192292" t="inlineStr">
        <is>
          <t>{'adafruit-circuitpython-drv2605', 'drv2605'}</t>
        </is>
      </c>
    </row>
    <row r="192293">
      <c r="A192293" s="1" t="n">
        <v>192291</v>
      </c>
      <c r="B192293" t="inlineStr">
        <is>
          <t>xdq</t>
        </is>
      </c>
      <c r="C192293" t="n">
        <v>2</v>
      </c>
      <c r="D192293" t="inlineStr">
        <is>
          <t>{'cli-xdq', '@xdq~inert-evbfix'}</t>
        </is>
      </c>
    </row>
    <row r="192294">
      <c r="A192294" s="1" t="n">
        <v>192292</v>
      </c>
      <c r="B192294" t="inlineStr">
        <is>
          <t>bline</t>
        </is>
      </c>
      <c r="C192294" t="n">
        <v>2</v>
      </c>
      <c r="D192294" t="inlineStr">
        <is>
          <t>{'bline-list', 'bline'}</t>
        </is>
      </c>
    </row>
    <row r="192295">
      <c r="A192295" s="1" t="n">
        <v>192293</v>
      </c>
      <c r="B192295" t="inlineStr">
        <is>
          <t>fcapi</t>
        </is>
      </c>
      <c r="C192295" t="n">
        <v>2</v>
      </c>
      <c r="D192295" t="inlineStr">
        <is>
          <t>{'fcapi.js', 'fcapi'}</t>
        </is>
      </c>
    </row>
    <row r="192296">
      <c r="A192296" s="1" t="n">
        <v>192294</v>
      </c>
      <c r="B192296" t="inlineStr">
        <is>
          <t>dierodz</t>
        </is>
      </c>
      <c r="C192296" t="n">
        <v>2</v>
      </c>
      <c r="D192296" t="inlineStr">
        <is>
          <t>{'@dierodz~auth-express', '@dierodz~check-arg-type'}</t>
        </is>
      </c>
    </row>
    <row r="192297">
      <c r="A192297" s="1" t="n">
        <v>192295</v>
      </c>
      <c r="B192297" t="inlineStr">
        <is>
          <t>dirview</t>
        </is>
      </c>
      <c r="C192297" t="n">
        <v>2</v>
      </c>
      <c r="D192297" t="inlineStr">
        <is>
          <t>{'dirview', 'express-dirview-middleware'}</t>
        </is>
      </c>
    </row>
    <row r="192298">
      <c r="A192298" s="1" t="n">
        <v>192296</v>
      </c>
      <c r="B192298" t="inlineStr">
        <is>
          <t>ufcoe</t>
        </is>
      </c>
      <c r="C192298" t="n">
        <v>2</v>
      </c>
      <c r="D192298" t="inlineStr">
        <is>
          <t>{'@ufcoe~puters-model', '@ufcoe~siteshifter-common'}</t>
        </is>
      </c>
    </row>
    <row r="192299">
      <c r="A192299" s="1" t="n">
        <v>192297</v>
      </c>
      <c r="B192299" t="inlineStr">
        <is>
          <t>nodeimu</t>
        </is>
      </c>
      <c r="C192299" t="n">
        <v>2</v>
      </c>
      <c r="D192299" t="inlineStr">
        <is>
          <t>{'@trbll~nodeimu', 'nodeimu'}</t>
        </is>
      </c>
    </row>
    <row r="192300">
      <c r="A192300" s="1" t="n">
        <v>192298</v>
      </c>
      <c r="B192300" t="inlineStr">
        <is>
          <t>stackhero</t>
        </is>
      </c>
      <c r="C192300" t="n">
        <v>2</v>
      </c>
      <c r="D192300" t="inlineStr">
        <is>
          <t>{'node-red-contrib-stackhero-mysql', 'node-red-contrib-stackhero-influxdb-v2'}</t>
        </is>
      </c>
    </row>
    <row r="192301">
      <c r="A192301" s="1" t="n">
        <v>192299</v>
      </c>
      <c r="B192301" t="inlineStr">
        <is>
          <t>addresscloud</t>
        </is>
      </c>
      <c r="C192301" t="n">
        <v>2</v>
      </c>
      <c r="D192301" t="inlineStr">
        <is>
          <t>{'@addresscloud~eslint-config', '@j4jefferson~addresscloud'}</t>
        </is>
      </c>
    </row>
    <row r="192302">
      <c r="A192302" s="1" t="n">
        <v>192300</v>
      </c>
      <c r="B192302" t="inlineStr">
        <is>
          <t>biaphp</t>
        </is>
      </c>
      <c r="C192302" t="n">
        <v>2</v>
      </c>
      <c r="D192302" t="inlineStr">
        <is>
          <t>{'grunt-biaphp', 'biaphp'}</t>
        </is>
      </c>
    </row>
    <row r="192303">
      <c r="A192303" s="1" t="n">
        <v>192301</v>
      </c>
      <c r="B192303" t="inlineStr">
        <is>
          <t>stndrd</t>
        </is>
      </c>
      <c r="C192303" t="n">
        <v>2</v>
      </c>
      <c r="D192303" t="inlineStr">
        <is>
          <t>{'stndrd', 'cra-template-so-stndrd'}</t>
        </is>
      </c>
    </row>
    <row r="192304">
      <c r="A192304" s="1" t="n">
        <v>192302</v>
      </c>
      <c r="B192304" t="inlineStr">
        <is>
          <t>sippy</t>
        </is>
      </c>
      <c r="C192304" t="n">
        <v>2</v>
      </c>
      <c r="D192304" t="inlineStr">
        <is>
          <t>{'sippycup', 'sippy'}</t>
        </is>
      </c>
    </row>
    <row r="192305">
      <c r="A192305" s="1" t="n">
        <v>192303</v>
      </c>
      <c r="B192305" t="inlineStr">
        <is>
          <t>jcache</t>
        </is>
      </c>
      <c r="C192305" t="n">
        <v>2</v>
      </c>
      <c r="D192305" t="inlineStr">
        <is>
          <t>{'django-jcache', 'jcache'}</t>
        </is>
      </c>
    </row>
    <row r="192306">
      <c r="A192306" s="1" t="n">
        <v>192304</v>
      </c>
      <c r="B192306" t="inlineStr">
        <is>
          <t>hmarques98</t>
        </is>
      </c>
      <c r="C192306" t="n">
        <v>2</v>
      </c>
      <c r="D192306" t="inlineStr">
        <is>
          <t>{'@hmarques98~react-native-template-typescript', '@hmarques98~react-native-template'}</t>
        </is>
      </c>
    </row>
    <row r="192307">
      <c r="A192307" s="1" t="n">
        <v>192305</v>
      </c>
      <c r="B192307" t="inlineStr">
        <is>
          <t>tabou</t>
        </is>
      </c>
      <c r="C192307" t="n">
        <v>2</v>
      </c>
      <c r="D192307" t="inlineStr">
        <is>
          <t>{'tabou', 'tabou-npm-module'}</t>
        </is>
      </c>
    </row>
    <row r="192308">
      <c r="A192308" s="1" t="n">
        <v>192306</v>
      </c>
      <c r="B192308" t="inlineStr">
        <is>
          <t>edorex</t>
        </is>
      </c>
      <c r="C192308" t="n">
        <v>2</v>
      </c>
      <c r="D192308" t="inlineStr">
        <is>
          <t>{'@edorex~object-context', '@edorex~edo-mask'}</t>
        </is>
      </c>
    </row>
    <row r="192309">
      <c r="A192309" s="1" t="n">
        <v>192307</v>
      </c>
      <c r="B192309" t="inlineStr">
        <is>
          <t>laozhang</t>
        </is>
      </c>
      <c r="C192309" t="n">
        <v>2</v>
      </c>
      <c r="D192309" t="inlineStr">
        <is>
          <t>{'laozhang', 'com.laozhang'}</t>
        </is>
      </c>
    </row>
    <row r="192310">
      <c r="A192310" s="1" t="n">
        <v>192308</v>
      </c>
      <c r="B192310" t="inlineStr">
        <is>
          <t>graces</t>
        </is>
      </c>
      <c r="C192310" t="n">
        <v>2</v>
      </c>
      <c r="D192310" t="inlineStr">
        <is>
          <t>{'@gracesnoh~reflex-motion-test', '@gracesnoh~tiny'}</t>
        </is>
      </c>
    </row>
    <row r="192311">
      <c r="A192311" s="1" t="n">
        <v>192309</v>
      </c>
      <c r="B192311" t="inlineStr">
        <is>
          <t>gracesnoh</t>
        </is>
      </c>
      <c r="C192311" t="n">
        <v>2</v>
      </c>
      <c r="D192311" t="inlineStr">
        <is>
          <t>{'@gracesnoh~reflex-motion-test', '@gracesnoh~tiny'}</t>
        </is>
      </c>
    </row>
    <row r="192312">
      <c r="A192312" s="1" t="n">
        <v>192310</v>
      </c>
      <c r="B192312" t="inlineStr">
        <is>
          <t>cryptoticket</t>
        </is>
      </c>
      <c r="C192312" t="n">
        <v>2</v>
      </c>
      <c r="D192312" t="inlineStr">
        <is>
          <t>{'@cryptoticket~react-native-push-notification', '@cryptoticket~react-native-hot-patching'}</t>
        </is>
      </c>
    </row>
    <row r="192313">
      <c r="A192313" s="1" t="n">
        <v>192311</v>
      </c>
      <c r="B192313" t="inlineStr">
        <is>
          <t>hal9000</t>
        </is>
      </c>
      <c r="C192313" t="n">
        <v>2</v>
      </c>
      <c r="D192313" t="inlineStr">
        <is>
          <t>{'hal9000js', 'hal9000'}</t>
        </is>
      </c>
    </row>
    <row r="192314">
      <c r="A192314" s="1" t="n">
        <v>192312</v>
      </c>
      <c r="B192314" t="inlineStr">
        <is>
          <t>ischias</t>
        </is>
      </c>
      <c r="C192314" t="n">
        <v>2</v>
      </c>
      <c r="D192314" t="inlineStr">
        <is>
          <t>{'schmerz-ischias', 'ischias-schmerz'}</t>
        </is>
      </c>
    </row>
    <row r="192315">
      <c r="A192315" s="1" t="n">
        <v>192313</v>
      </c>
      <c r="B192315" t="inlineStr">
        <is>
          <t>audioserver</t>
        </is>
      </c>
      <c r="C192315" t="n">
        <v>2</v>
      </c>
      <c r="D192315" t="inlineStr">
        <is>
          <t>{'vector-screencast-audioserver', 'snips-webbrowser-audioserver'}</t>
        </is>
      </c>
    </row>
    <row r="192316">
      <c r="A192316" s="1" t="n">
        <v>192314</v>
      </c>
      <c r="B192316" t="inlineStr">
        <is>
          <t>fitzix</t>
        </is>
      </c>
      <c r="C192316" t="n">
        <v>2</v>
      </c>
      <c r="D192316" t="inlineStr">
        <is>
          <t>{'@fitzix~bi-node', '@fitzix~bi'}</t>
        </is>
      </c>
    </row>
    <row r="192317">
      <c r="A192317" s="1" t="n">
        <v>192315</v>
      </c>
      <c r="B192317" t="inlineStr">
        <is>
          <t>normanandsons</t>
        </is>
      </c>
      <c r="C192317" t="n">
        <v>2</v>
      </c>
      <c r="D192317" t="inlineStr">
        <is>
          <t>{'@normanandsons~react-responsive-tab-pills', '@normanandsons~finsemble-adapter'}</t>
        </is>
      </c>
    </row>
    <row r="192318">
      <c r="A192318" s="1" t="n">
        <v>192316</v>
      </c>
      <c r="B192318" t="inlineStr">
        <is>
          <t>sfenbld</t>
        </is>
      </c>
      <c r="C192318" t="n">
        <v>2</v>
      </c>
      <c r="D192318" t="inlineStr">
        <is>
          <t>{'sfenbld-web-tools', 'sfenbld-alike'}</t>
        </is>
      </c>
    </row>
    <row r="192319">
      <c r="A192319" s="1" t="n">
        <v>192317</v>
      </c>
      <c r="B192319" t="inlineStr">
        <is>
          <t>pikaphu</t>
        </is>
      </c>
      <c r="C192319" t="n">
        <v>2</v>
      </c>
      <c r="D192319" t="inlineStr">
        <is>
          <t>{'pikaphu-mockjs', 'pikaphu-aws-sdk'}</t>
        </is>
      </c>
    </row>
    <row r="192320">
      <c r="A192320" s="1" t="n">
        <v>192318</v>
      </c>
      <c r="B192320" t="inlineStr">
        <is>
          <t>weaveid</t>
        </is>
      </c>
      <c r="C192320" t="n">
        <v>2</v>
      </c>
      <c r="D192320" t="inlineStr">
        <is>
          <t>{'weaveid', '@types~weaveid'}</t>
        </is>
      </c>
    </row>
    <row r="192321">
      <c r="A192321" s="1" t="n">
        <v>192319</v>
      </c>
      <c r="B192321" t="inlineStr">
        <is>
          <t>cryoiq</t>
        </is>
      </c>
      <c r="C192321" t="n">
        <v>2</v>
      </c>
      <c r="D192321" t="inlineStr">
        <is>
          <t>{'cryoiq-components', 'cryoiq-framework'}</t>
        </is>
      </c>
    </row>
    <row r="192322">
      <c r="A192322" s="1" t="n">
        <v>192320</v>
      </c>
      <c r="B192322" t="inlineStr">
        <is>
          <t>enlist</t>
        </is>
      </c>
      <c r="C192322" t="n">
        <v>2</v>
      </c>
      <c r="D192322" t="inlineStr">
        <is>
          <t>{'enlist', 'enlistdddd'}</t>
        </is>
      </c>
    </row>
    <row r="192323">
      <c r="A192323" s="1" t="n">
        <v>192321</v>
      </c>
      <c r="B192323" t="inlineStr">
        <is>
          <t>extractions</t>
        </is>
      </c>
      <c r="C192323" t="n">
        <v>2</v>
      </c>
      <c r="D192323" t="inlineStr">
        <is>
          <t>{'firebase-extractions', '@extractions~setup-crate'}</t>
        </is>
      </c>
    </row>
    <row r="192324">
      <c r="A192324" s="1" t="n">
        <v>192322</v>
      </c>
      <c r="B192324" t="inlineStr">
        <is>
          <t>centipod</t>
        </is>
      </c>
      <c r="C192324" t="n">
        <v>2</v>
      </c>
      <c r="D192324" t="inlineStr">
        <is>
          <t>{'@centipod~core', '@centipod~cli'}</t>
        </is>
      </c>
    </row>
    <row r="192325">
      <c r="A192325" s="1" t="n">
        <v>192323</v>
      </c>
      <c r="B192325" t="inlineStr">
        <is>
          <t>engarde</t>
        </is>
      </c>
      <c r="C192325" t="n">
        <v>2</v>
      </c>
      <c r="D192325" t="inlineStr">
        <is>
          <t>{'asengardeon-is-null-or-empty', 'engarde'}</t>
        </is>
      </c>
    </row>
    <row r="192326">
      <c r="A192326" s="1" t="n">
        <v>192324</v>
      </c>
      <c r="B192326" t="inlineStr">
        <is>
          <t>biog</t>
        </is>
      </c>
      <c r="C192326" t="n">
        <v>2</v>
      </c>
      <c r="D192326" t="inlineStr">
        <is>
          <t>{'biogada-tm', '@drowzee~biog'}</t>
        </is>
      </c>
    </row>
    <row r="192327">
      <c r="A192327" s="1" t="n">
        <v>192325</v>
      </c>
      <c r="B192327" t="inlineStr">
        <is>
          <t>vie06</t>
        </is>
      </c>
      <c r="C192327" t="n">
        <v>2</v>
      </c>
      <c r="D192327" t="inlineStr">
        <is>
          <t>{'vie06_02-bots-roombookingdatauserpreferences', 'vie06_02-bots-userdataservice'}</t>
        </is>
      </c>
    </row>
    <row r="192328">
      <c r="A192328" s="1" t="n">
        <v>192326</v>
      </c>
      <c r="B192328" t="inlineStr">
        <is>
          <t>mergecoin</t>
        </is>
      </c>
      <c r="C192328" t="n">
        <v>2</v>
      </c>
      <c r="D192328" t="inlineStr">
        <is>
          <t>{'mergecoin-node-api', 'node-mergecoin'}</t>
        </is>
      </c>
    </row>
    <row r="192329">
      <c r="A192329" s="1" t="n">
        <v>192327</v>
      </c>
      <c r="B192329" t="inlineStr">
        <is>
          <t>kabo</t>
        </is>
      </c>
      <c r="C192329" t="n">
        <v>2</v>
      </c>
      <c r="D192329" t="inlineStr">
        <is>
          <t>{'json-server-kabomm', 'kabocha'}</t>
        </is>
      </c>
    </row>
    <row r="192330">
      <c r="A192330" s="1" t="n">
        <v>192328</v>
      </c>
      <c r="B192330" t="inlineStr">
        <is>
          <t>aleohq</t>
        </is>
      </c>
      <c r="C192330" t="n">
        <v>2</v>
      </c>
      <c r="D192330" t="inlineStr">
        <is>
          <t>{'@aleohq~ui', '@aleohq~components'}</t>
        </is>
      </c>
    </row>
    <row r="192331">
      <c r="A192331" s="1" t="n">
        <v>192329</v>
      </c>
      <c r="B192331" t="inlineStr">
        <is>
          <t>randomnickname</t>
        </is>
      </c>
      <c r="C192331" t="n">
        <v>2</v>
      </c>
      <c r="D192331" t="inlineStr">
        <is>
          <t>{'randomnickname', 'randomNickname'}</t>
        </is>
      </c>
    </row>
    <row r="192332">
      <c r="A192332" s="1" t="n">
        <v>192330</v>
      </c>
      <c r="B192332" t="inlineStr">
        <is>
          <t>dipo</t>
        </is>
      </c>
      <c r="C192332" t="n">
        <v>2</v>
      </c>
      <c r="D192332" t="inlineStr">
        <is>
          <t>{'@botol~dipo', '@botol~tg-dipo'}</t>
        </is>
      </c>
    </row>
    <row r="192333">
      <c r="A192333" s="1" t="n">
        <v>192331</v>
      </c>
      <c r="B192333" t="inlineStr">
        <is>
          <t>householdsim</t>
        </is>
      </c>
      <c r="C192333" t="n">
        <v>2</v>
      </c>
      <c r="D192333" t="inlineStr">
        <is>
          <t>{'mosaik-householdsim', 'mosaik-householdsim-semver'}</t>
        </is>
      </c>
    </row>
    <row r="192334">
      <c r="A192334" s="1" t="n">
        <v>192332</v>
      </c>
      <c r="B192334" t="inlineStr">
        <is>
          <t>newrank</t>
        </is>
      </c>
      <c r="C192334" t="n">
        <v>2</v>
      </c>
      <c r="D192334" t="inlineStr">
        <is>
          <t>{'newrank-token', 'newrank-design'}</t>
        </is>
      </c>
    </row>
    <row r="192335">
      <c r="A192335" s="1" t="n">
        <v>192333</v>
      </c>
      <c r="B192335" t="inlineStr">
        <is>
          <t>cukes</t>
        </is>
      </c>
      <c r="C192335" t="n">
        <v>2</v>
      </c>
      <c r="D192335" t="inlineStr">
        <is>
          <t>{'gulp-cukes', 'karma-cukes'}</t>
        </is>
      </c>
    </row>
    <row r="192336">
      <c r="A192336" s="1" t="n">
        <v>192334</v>
      </c>
      <c r="B192336" t="inlineStr">
        <is>
          <t>movit</t>
        </is>
      </c>
      <c r="C192336" t="n">
        <v>2</v>
      </c>
      <c r="D192336" t="inlineStr">
        <is>
          <t>{'movit-utils', 'movit-plus-detect-backend'}</t>
        </is>
      </c>
    </row>
    <row r="192337">
      <c r="A192337" s="1" t="n">
        <v>192335</v>
      </c>
      <c r="B192337" t="inlineStr">
        <is>
          <t>cimp</t>
        </is>
      </c>
      <c r="C192337" t="n">
        <v>2</v>
      </c>
      <c r="D192337" t="inlineStr">
        <is>
          <t>{'cimpy', 'cimpyorm'}</t>
        </is>
      </c>
    </row>
    <row r="192338">
      <c r="A192338" s="1" t="n">
        <v>192336</v>
      </c>
      <c r="B192338" t="inlineStr">
        <is>
          <t>rtms</t>
        </is>
      </c>
      <c r="C192338" t="n">
        <v>2</v>
      </c>
      <c r="D192338" t="inlineStr">
        <is>
          <t>{'decentraleyes-rtms', '@mirekpluta~rtms-client'}</t>
        </is>
      </c>
    </row>
    <row r="192339">
      <c r="A192339" s="1" t="n">
        <v>192337</v>
      </c>
      <c r="B192339" t="inlineStr">
        <is>
          <t>prodigious</t>
        </is>
      </c>
      <c r="C192339" t="n">
        <v>2</v>
      </c>
      <c r="D192339" t="inlineStr">
        <is>
          <t>{'generator-prodigious-helix', '@prodigiousesp~grid'}</t>
        </is>
      </c>
    </row>
    <row r="192340">
      <c r="A192340" s="1" t="n">
        <v>192338</v>
      </c>
      <c r="B192340" t="inlineStr">
        <is>
          <t>reatux</t>
        </is>
      </c>
      <c r="C192340" t="n">
        <v>2</v>
      </c>
      <c r="D192340" t="inlineStr">
        <is>
          <t>{'reatux', 'generator-reatux'}</t>
        </is>
      </c>
    </row>
    <row r="192341">
      <c r="A192341" s="1" t="n">
        <v>192339</v>
      </c>
      <c r="B192341" t="inlineStr">
        <is>
          <t>cosplay</t>
        </is>
      </c>
      <c r="C192341" t="n">
        <v>2</v>
      </c>
      <c r="D192341" t="inlineStr">
        <is>
          <t>{'cosplay', 'xpf_cosplay'}</t>
        </is>
      </c>
    </row>
    <row r="192342">
      <c r="A192342" s="1" t="n">
        <v>192340</v>
      </c>
      <c r="B192342" t="inlineStr">
        <is>
          <t>seoshop</t>
        </is>
      </c>
      <c r="C192342" t="n">
        <v>2</v>
      </c>
      <c r="D192342" t="inlineStr">
        <is>
          <t>{'seoshop-node-api', 'seoshop-api'}</t>
        </is>
      </c>
    </row>
    <row r="192343">
      <c r="A192343" s="1" t="n">
        <v>192341</v>
      </c>
      <c r="B192343" t="inlineStr">
        <is>
          <t>daybreaksoft</t>
        </is>
      </c>
      <c r="C192343" t="n">
        <v>2</v>
      </c>
      <c r="D192343" t="inlineStr">
        <is>
          <t>{'@daybreaksoft~angular-elastic-ui', '@daybreaksoft~extensions-timezone'}</t>
        </is>
      </c>
    </row>
    <row r="192344">
      <c r="A192344" s="1" t="n">
        <v>192342</v>
      </c>
      <c r="B192344" t="inlineStr">
        <is>
          <t>shinto</t>
        </is>
      </c>
      <c r="C192344" t="n">
        <v>2</v>
      </c>
      <c r="D192344" t="inlineStr">
        <is>
          <t>{'shintomicho-hacker', 'emoji-shinto-shrine'}</t>
        </is>
      </c>
    </row>
    <row r="192345">
      <c r="A192345" s="1" t="n">
        <v>192343</v>
      </c>
      <c r="B192345" t="inlineStr">
        <is>
          <t>responsivr</t>
        </is>
      </c>
      <c r="C192345" t="n">
        <v>2</v>
      </c>
      <c r="D192345" t="inlineStr">
        <is>
          <t>{'responsivr', '@uidu~responsivr'}</t>
        </is>
      </c>
    </row>
    <row r="192346">
      <c r="A192346" s="1" t="n">
        <v>192344</v>
      </c>
      <c r="B192346" t="inlineStr">
        <is>
          <t>lucabuening</t>
        </is>
      </c>
      <c r="C192346" t="n">
        <v>2</v>
      </c>
      <c r="D192346" t="inlineStr">
        <is>
          <t>{'@lucabuening~spotify-web-api-node-all-types', '@lucabuening~3cli'}</t>
        </is>
      </c>
    </row>
    <row r="192347">
      <c r="A192347" s="1" t="n">
        <v>192345</v>
      </c>
      <c r="B192347" t="inlineStr">
        <is>
          <t>reformatter</t>
        </is>
      </c>
      <c r="C192347" t="n">
        <v>2</v>
      </c>
      <c r="D192347" t="inlineStr">
        <is>
          <t>{'json-reformatter', 'aid-reformatter'}</t>
        </is>
      </c>
    </row>
    <row r="192348">
      <c r="A192348" s="1" t="n">
        <v>192346</v>
      </c>
      <c r="B192348" t="inlineStr">
        <is>
          <t>skylinedynamics</t>
        </is>
      </c>
      <c r="C192348" t="n">
        <v>2</v>
      </c>
      <c r="D192348" t="inlineStr">
        <is>
          <t>{'@skylinedynamics~sd-angular-jsonapi', 'skylinedynamics-week-calendar'}</t>
        </is>
      </c>
    </row>
    <row r="192349">
      <c r="A192349" s="1" t="n">
        <v>192347</v>
      </c>
      <c r="B192349" t="inlineStr">
        <is>
          <t>imllz</t>
        </is>
      </c>
      <c r="C192349" t="n">
        <v>2</v>
      </c>
      <c r="D192349" t="inlineStr">
        <is>
          <t>{'@imllz~nos-uploader', '@imllz~use-api'}</t>
        </is>
      </c>
    </row>
    <row r="192350">
      <c r="A192350" s="1" t="n">
        <v>192348</v>
      </c>
      <c r="B192350" t="inlineStr">
        <is>
          <t>chersquwn</t>
        </is>
      </c>
      <c r="C192350" t="n">
        <v>2</v>
      </c>
      <c r="D192350" t="inlineStr">
        <is>
          <t>{'eslint-config-chersquwn', '@chersquwn~easyapp'}</t>
        </is>
      </c>
    </row>
    <row r="192351">
      <c r="A192351" s="1" t="n">
        <v>192349</v>
      </c>
      <c r="B192351" t="inlineStr">
        <is>
          <t>kalium</t>
        </is>
      </c>
      <c r="C192351" t="n">
        <v>2</v>
      </c>
      <c r="D192351" t="inlineStr">
        <is>
          <t>{'@kalium~instant.js', 'kalium'}</t>
        </is>
      </c>
    </row>
    <row r="192352">
      <c r="A192352" s="1" t="n">
        <v>192350</v>
      </c>
      <c r="B192352" t="inlineStr">
        <is>
          <t>pugmail</t>
        </is>
      </c>
      <c r="C192352" t="n">
        <v>2</v>
      </c>
      <c r="D192352" t="inlineStr">
        <is>
          <t>{'ha-pugmail', 'pugmail'}</t>
        </is>
      </c>
    </row>
    <row r="192353">
      <c r="A192353" s="1" t="n">
        <v>192351</v>
      </c>
      <c r="B192353" t="inlineStr">
        <is>
          <t>arionum</t>
        </is>
      </c>
      <c r="C192353" t="n">
        <v>2</v>
      </c>
      <c r="D192353" t="inlineStr">
        <is>
          <t>{'arionum-js', 'arionum-client'}</t>
        </is>
      </c>
    </row>
    <row r="192354">
      <c r="A192354" s="1" t="n">
        <v>192352</v>
      </c>
      <c r="B192354" t="inlineStr">
        <is>
          <t>zypnix</t>
        </is>
      </c>
      <c r="C192354" t="n">
        <v>2</v>
      </c>
      <c r="D192354" t="inlineStr">
        <is>
          <t>{'zypnix-first', 'zypnix'}</t>
        </is>
      </c>
    </row>
    <row r="192355">
      <c r="A192355" s="1" t="n">
        <v>192353</v>
      </c>
      <c r="B192355" t="inlineStr">
        <is>
          <t>martijnthe</t>
        </is>
      </c>
      <c r="C192355" t="n">
        <v>2</v>
      </c>
      <c r="D192355" t="inlineStr">
        <is>
          <t>{'@martijnthe~ajv-i18n', '@martijnthe~nfc-pcsc'}</t>
        </is>
      </c>
    </row>
    <row r="192356">
      <c r="A192356" s="1" t="n">
        <v>192354</v>
      </c>
      <c r="B192356" t="inlineStr">
        <is>
          <t>dotrungkien</t>
        </is>
      </c>
      <c r="C192356" t="n">
        <v>2</v>
      </c>
      <c r="D192356" t="inlineStr">
        <is>
          <t>{'@dotrungkien~tiny', '@dotrungkien~get-web3'}</t>
        </is>
      </c>
    </row>
    <row r="192357">
      <c r="A192357" s="1" t="n">
        <v>192355</v>
      </c>
      <c r="B192357" t="inlineStr">
        <is>
          <t>selectjs</t>
        </is>
      </c>
      <c r="C192357" t="n">
        <v>2</v>
      </c>
      <c r="D192357" t="inlineStr">
        <is>
          <t>{'selectjs', 'drag-selectjs'}</t>
        </is>
      </c>
    </row>
    <row r="192358">
      <c r="A192358" s="1" t="n">
        <v>192356</v>
      </c>
      <c r="B192358" t="inlineStr">
        <is>
          <t>ycr</t>
        </is>
      </c>
      <c r="C192358" t="n">
        <v>2</v>
      </c>
      <c r="D192358" t="inlineStr">
        <is>
          <t>{'gotop-ycr', 'carousel-ycr'}</t>
        </is>
      </c>
    </row>
    <row r="192359">
      <c r="A192359" s="1" t="n">
        <v>192357</v>
      </c>
      <c r="B192359" t="inlineStr">
        <is>
          <t>vyk</t>
        </is>
      </c>
      <c r="C192359" t="n">
        <v>2</v>
      </c>
      <c r="D192359" t="inlineStr">
        <is>
          <t>{'vyk', 'vyk-lib'}</t>
        </is>
      </c>
    </row>
    <row r="192360">
      <c r="A192360" s="1" t="n">
        <v>192358</v>
      </c>
      <c r="B192360" t="inlineStr">
        <is>
          <t>joelfsreis</t>
        </is>
      </c>
      <c r="C192360" t="n">
        <v>2</v>
      </c>
      <c r="D192360" t="inlineStr">
        <is>
          <t>{'@joelfsreis~eslint-config', '@joelfsreis~prettier-config'}</t>
        </is>
      </c>
    </row>
    <row r="192361">
      <c r="A192361" s="1" t="n">
        <v>192359</v>
      </c>
      <c r="B192361" t="inlineStr">
        <is>
          <t>vdf2</t>
        </is>
      </c>
      <c r="C192361" t="n">
        <v>2</v>
      </c>
      <c r="D192361" t="inlineStr">
        <is>
          <t>{'vdf2json', 'simple-vdf2'}</t>
        </is>
      </c>
    </row>
    <row r="192362">
      <c r="A192362" s="1" t="n">
        <v>192360</v>
      </c>
      <c r="B192362" t="inlineStr">
        <is>
          <t>iconlayers</t>
        </is>
      </c>
      <c r="C192362" t="n">
        <v>2</v>
      </c>
      <c r="D192362" t="inlineStr">
        <is>
          <t>{'leaflet-iconlayers', 'leaflet-iconlayers-node'}</t>
        </is>
      </c>
    </row>
    <row r="192363">
      <c r="A192363" s="1" t="n">
        <v>192361</v>
      </c>
      <c r="B192363" t="inlineStr">
        <is>
          <t>testauto</t>
        </is>
      </c>
      <c r="C192363" t="n">
        <v>2</v>
      </c>
      <c r="D192363" t="inlineStr">
        <is>
          <t>{'@testauto~jest-allure', 'testauto'}</t>
        </is>
      </c>
    </row>
    <row r="192364">
      <c r="A192364" s="1" t="n">
        <v>192362</v>
      </c>
      <c r="B192364" t="inlineStr">
        <is>
          <t>superbonniejs</t>
        </is>
      </c>
      <c r="C192364" t="n">
        <v>2</v>
      </c>
      <c r="D192364" t="inlineStr">
        <is>
          <t>{'superbonniejs', '@julionav~superbonniejs'}</t>
        </is>
      </c>
    </row>
    <row r="192365">
      <c r="A192365" s="1" t="n">
        <v>192363</v>
      </c>
      <c r="B192365" t="inlineStr">
        <is>
          <t>spriggan</t>
        </is>
      </c>
      <c r="C192365" t="n">
        <v>2</v>
      </c>
      <c r="D192365" t="inlineStr">
        <is>
          <t>{'sprigganjs', 'grunt-sprigganjs-aseprite'}</t>
        </is>
      </c>
    </row>
    <row r="192366">
      <c r="A192366" s="1" t="n">
        <v>192364</v>
      </c>
      <c r="B192366" t="inlineStr">
        <is>
          <t>sprigganjs</t>
        </is>
      </c>
      <c r="C192366" t="n">
        <v>2</v>
      </c>
      <c r="D192366" t="inlineStr">
        <is>
          <t>{'sprigganjs', 'grunt-sprigganjs-aseprite'}</t>
        </is>
      </c>
    </row>
    <row r="192367">
      <c r="A192367" s="1" t="n">
        <v>192365</v>
      </c>
      <c r="B192367" t="inlineStr">
        <is>
          <t>everlastlucas</t>
        </is>
      </c>
      <c r="C192367" t="n">
        <v>2</v>
      </c>
      <c r="D192367" t="inlineStr">
        <is>
          <t>{'@everlastlucas~imgviewer', '@everlastlucas~vuev'}</t>
        </is>
      </c>
    </row>
    <row r="192368">
      <c r="A192368" s="1" t="n">
        <v>192366</v>
      </c>
      <c r="B192368" t="inlineStr">
        <is>
          <t>sowth</t>
        </is>
      </c>
      <c r="C192368" t="n">
        <v>2</v>
      </c>
      <c r="D192368" t="inlineStr">
        <is>
          <t>{'sowth-gulp-html-import', 'sowth-dev-kit'}</t>
        </is>
      </c>
    </row>
    <row r="192369">
      <c r="A192369" s="1" t="n">
        <v>192367</v>
      </c>
      <c r="B192369" t="inlineStr">
        <is>
          <t>warefly</t>
        </is>
      </c>
      <c r="C192369" t="n">
        <v>2</v>
      </c>
      <c r="D192369" t="inlineStr">
        <is>
          <t>{'@warefly~ng-inline-svg', '@warefly~tslint-rxjs-subject-naming-restrictions-rule'}</t>
        </is>
      </c>
    </row>
    <row r="192370">
      <c r="A192370" s="1" t="n">
        <v>192368</v>
      </c>
      <c r="B192370" t="inlineStr">
        <is>
          <t>mago320</t>
        </is>
      </c>
      <c r="C192370" t="n">
        <v>2</v>
      </c>
      <c r="D192370" t="inlineStr">
        <is>
          <t>{'@mago320~holidates', '@mago320~mago'}</t>
        </is>
      </c>
    </row>
    <row r="192371">
      <c r="A192371" s="1" t="n">
        <v>192369</v>
      </c>
      <c r="B192371" t="inlineStr">
        <is>
          <t>lanning</t>
        </is>
      </c>
      <c r="C192371" t="n">
        <v>2</v>
      </c>
      <c r="D192371" t="inlineStr">
        <is>
          <t>{'@alanning~roles', 'lanning'}</t>
        </is>
      </c>
    </row>
    <row r="192372">
      <c r="A192372" s="1" t="n">
        <v>192370</v>
      </c>
      <c r="B192372" t="inlineStr">
        <is>
          <t>byzg</t>
        </is>
      </c>
      <c r="C192372" t="n">
        <v>2</v>
      </c>
      <c r="D192372" t="inlineStr">
        <is>
          <t>{'@byzg~dropzone', '@byzg~react-dropzone-component'}</t>
        </is>
      </c>
    </row>
    <row r="192373">
      <c r="A192373" s="1" t="n">
        <v>192371</v>
      </c>
      <c r="B192373" t="inlineStr">
        <is>
          <t>beingwithu</t>
        </is>
      </c>
      <c r="C192373" t="n">
        <v>2</v>
      </c>
      <c r="D192373" t="inlineStr">
        <is>
          <t>{'beingwithu-sysop', 'beingwithu'}</t>
        </is>
      </c>
    </row>
    <row r="192374">
      <c r="A192374" s="1" t="n">
        <v>192372</v>
      </c>
      <c r="B192374" t="inlineStr">
        <is>
          <t>pexp</t>
        </is>
      </c>
      <c r="C192374" t="n">
        <v>2</v>
      </c>
      <c r="D192374" t="inlineStr">
        <is>
          <t>{'@stdlib~math-base-special-log1pexp', '@stdlib~math-iter-special-log1pexp'}</t>
        </is>
      </c>
    </row>
    <row r="192375">
      <c r="A192375" s="1" t="n">
        <v>192373</v>
      </c>
      <c r="B192375" t="inlineStr">
        <is>
          <t>sv7</t>
        </is>
      </c>
      <c r="C192375" t="n">
        <v>2</v>
      </c>
      <c r="D192375" t="inlineStr">
        <is>
          <t>{'1902a-sv7en-test', 'test-sv7en'}</t>
        </is>
      </c>
    </row>
    <row r="192376">
      <c r="A192376" s="1" t="n">
        <v>192374</v>
      </c>
      <c r="B192376" t="inlineStr">
        <is>
          <t>listz</t>
        </is>
      </c>
      <c r="C192376" t="n">
        <v>2</v>
      </c>
      <c r="D192376" t="inlineStr">
        <is>
          <t>{'qyz_listz', 'listz'}</t>
        </is>
      </c>
    </row>
    <row r="192377">
      <c r="A192377" s="1" t="n">
        <v>192375</v>
      </c>
      <c r="B192377" t="inlineStr">
        <is>
          <t>pizzas</t>
        </is>
      </c>
      <c r="C192377" t="n">
        <v>2</v>
      </c>
      <c r="D192377" t="inlineStr">
        <is>
          <t>{'erect-pizzas', 'pizzas-parser'}</t>
        </is>
      </c>
    </row>
    <row r="192378">
      <c r="A192378" s="1" t="n">
        <v>192376</v>
      </c>
      <c r="B192378" t="inlineStr">
        <is>
          <t>calk</t>
        </is>
      </c>
      <c r="C192378" t="n">
        <v>2</v>
      </c>
      <c r="D192378" t="inlineStr">
        <is>
          <t>{'vindta-recalk', 'calk'}</t>
        </is>
      </c>
    </row>
    <row r="192379">
      <c r="A192379" s="1" t="n">
        <v>192377</v>
      </c>
      <c r="B192379" t="inlineStr">
        <is>
          <t>ellipk</t>
        </is>
      </c>
      <c r="C192379" t="n">
        <v>2</v>
      </c>
      <c r="D192379" t="inlineStr">
        <is>
          <t>{'@stdlib~math-iter-special-ellipk', '@stdlib~math-base-special-ellipk'}</t>
        </is>
      </c>
    </row>
    <row r="192380">
      <c r="A192380" s="1" t="n">
        <v>192378</v>
      </c>
      <c r="B192380" t="inlineStr">
        <is>
          <t>blobfishkate</t>
        </is>
      </c>
      <c r="C192380" t="n">
        <v>2</v>
      </c>
      <c r="D192380" t="inlineStr">
        <is>
          <t>{'@blobfishkate~sovryncontractswip', '@blobfishkate~sovryncontracts'}</t>
        </is>
      </c>
    </row>
    <row r="192381">
      <c r="A192381" s="1" t="n">
        <v>192379</v>
      </c>
      <c r="B192381" t="inlineStr">
        <is>
          <t>bytechcoin</t>
        </is>
      </c>
      <c r="C192381" t="n">
        <v>2</v>
      </c>
      <c r="D192381" t="inlineStr">
        <is>
          <t>{'bytechcoin-crypto', 'bytechcoin-utils'}</t>
        </is>
      </c>
    </row>
    <row r="192382">
      <c r="A192382" s="1" t="n">
        <v>192380</v>
      </c>
      <c r="B192382" t="inlineStr">
        <is>
          <t>pocketsurvey</t>
        </is>
      </c>
      <c r="C192382" t="n">
        <v>2</v>
      </c>
      <c r="D192382" t="inlineStr">
        <is>
          <t>{'pocketsurvey-ui-components-v1.0', 'pocketsurvey-ui-components'}</t>
        </is>
      </c>
    </row>
    <row r="192383">
      <c r="A192383" s="1" t="n">
        <v>192381</v>
      </c>
      <c r="B192383" t="inlineStr">
        <is>
          <t>paulvl</t>
        </is>
      </c>
      <c r="C192383" t="n">
        <v>2</v>
      </c>
      <c r="D192383" t="inlineStr">
        <is>
          <t>{'paulvl-vue-directives', 'paulvl-demo'}</t>
        </is>
      </c>
    </row>
    <row r="192384">
      <c r="A192384" s="1" t="n">
        <v>192382</v>
      </c>
      <c r="B192384" t="inlineStr">
        <is>
          <t>yfhx</t>
        </is>
      </c>
      <c r="C192384" t="n">
        <v>2</v>
      </c>
      <c r="D192384" t="inlineStr">
        <is>
          <t>{'dynamic-antd-theme-yfhx', 'yfhx-fe-view'}</t>
        </is>
      </c>
    </row>
    <row r="192385">
      <c r="A192385" s="1" t="n">
        <v>192383</v>
      </c>
      <c r="B192385" t="inlineStr">
        <is>
          <t>chainseeker</t>
        </is>
      </c>
      <c r="C192385" t="n">
        <v>2</v>
      </c>
      <c r="D192385" t="inlineStr">
        <is>
          <t>{'chainseeker-lib', 'chainseeker'}</t>
        </is>
      </c>
    </row>
    <row r="192386">
      <c r="A192386" s="1" t="n">
        <v>192384</v>
      </c>
      <c r="B192386" t="inlineStr">
        <is>
          <t>bitserver</t>
        </is>
      </c>
      <c r="C192386" t="n">
        <v>2</v>
      </c>
      <c r="D192386" t="inlineStr">
        <is>
          <t>{'@bitserver~platformui.text', '@bitserver~platformui.html'}</t>
        </is>
      </c>
    </row>
    <row r="192387">
      <c r="A192387" s="1" t="n">
        <v>192385</v>
      </c>
      <c r="B192387" t="inlineStr">
        <is>
          <t>commandis</t>
        </is>
      </c>
      <c r="C192387" t="n">
        <v>2</v>
      </c>
      <c r="D192387" t="inlineStr">
        <is>
          <t>{'discord-commandis', 'discord.js-commandis'}</t>
        </is>
      </c>
    </row>
    <row r="192388">
      <c r="A192388" s="1" t="n">
        <v>192386</v>
      </c>
      <c r="B192388" t="inlineStr">
        <is>
          <t>oreodefi</t>
        </is>
      </c>
      <c r="C192388" t="n">
        <v>2</v>
      </c>
      <c r="D192388" t="inlineStr">
        <is>
          <t>{'@oreodefi-libs~uikit', '@oreodefi-libs~eslint-config-oreo'}</t>
        </is>
      </c>
    </row>
    <row r="192389">
      <c r="A192389" s="1" t="n">
        <v>192387</v>
      </c>
      <c r="B192389" t="inlineStr">
        <is>
          <t>divanov</t>
        </is>
      </c>
      <c r="C192389" t="n">
        <v>2</v>
      </c>
      <c r="D192389" t="inlineStr">
        <is>
          <t>{'@divanov~cxsd', '@divanov~infinite-react-carousel'}</t>
        </is>
      </c>
    </row>
    <row r="192390">
      <c r="A192390" s="1" t="n">
        <v>192388</v>
      </c>
      <c r="B192390" t="inlineStr">
        <is>
          <t>coursestore</t>
        </is>
      </c>
      <c r="C192390" t="n">
        <v>2</v>
      </c>
      <c r="D192390" t="inlineStr">
        <is>
          <t>{'@studiha~aws-coursestore-db-driver', '@studiha~coursestore-restapi'}</t>
        </is>
      </c>
    </row>
    <row r="192391">
      <c r="A192391" s="1" t="n">
        <v>192389</v>
      </c>
      <c r="B192391" t="inlineStr">
        <is>
          <t>rateb</t>
        </is>
      </c>
      <c r="C192391" t="n">
        <v>2</v>
      </c>
      <c r="D192391" t="inlineStr">
        <is>
          <t>{'@rateb~design-systemz', '@rateb~design-system'}</t>
        </is>
      </c>
    </row>
    <row r="192392">
      <c r="A192392" s="1" t="n">
        <v>192390</v>
      </c>
      <c r="B192392" t="inlineStr">
        <is>
          <t>hahahahahahaha</t>
        </is>
      </c>
      <c r="C192392" t="n">
        <v>2</v>
      </c>
      <c r="D192392" t="inlineStr">
        <is>
          <t>{'testhahahahahahahaahahahahahaqweqwessss', 'lintaohahahahahahahademo'}</t>
        </is>
      </c>
    </row>
    <row r="192393">
      <c r="A192393" s="1" t="n">
        <v>192391</v>
      </c>
      <c r="B192393" t="inlineStr">
        <is>
          <t>formatio</t>
        </is>
      </c>
      <c r="C192393" t="n">
        <v>2</v>
      </c>
      <c r="D192393" t="inlineStr">
        <is>
          <t>{'formatio', '@sinonjs~formatio'}</t>
        </is>
      </c>
    </row>
    <row r="192394">
      <c r="A192394" s="1" t="n">
        <v>192392</v>
      </c>
      <c r="B192394" t="inlineStr">
        <is>
          <t>ln3</t>
        </is>
      </c>
      <c r="C192394" t="n">
        <v>2</v>
      </c>
      <c r="D192394" t="inlineStr">
        <is>
          <t>{'ln3scan', 'ln3'}</t>
        </is>
      </c>
    </row>
    <row r="192395">
      <c r="A192395" s="1" t="n">
        <v>192393</v>
      </c>
      <c r="B192395" t="inlineStr">
        <is>
          <t>drop2</t>
        </is>
      </c>
      <c r="C192395" t="n">
        <v>2</v>
      </c>
      <c r="D192395" t="inlineStr">
        <is>
          <t>{'drop2beets', 'drop2down'}</t>
        </is>
      </c>
    </row>
    <row r="192396">
      <c r="A192396" s="1" t="n">
        <v>192394</v>
      </c>
      <c r="B192396" t="inlineStr">
        <is>
          <t>isaura</t>
        </is>
      </c>
      <c r="C192396" t="n">
        <v>2</v>
      </c>
      <c r="D192396" t="inlineStr">
        <is>
          <t>{'prueba_nodejs_isaura', 'isaura'}</t>
        </is>
      </c>
    </row>
    <row r="192397">
      <c r="A192397" s="1" t="n">
        <v>192395</v>
      </c>
      <c r="B192397" t="inlineStr">
        <is>
          <t>hashiramen</t>
        </is>
      </c>
      <c r="C192397" t="n">
        <v>2</v>
      </c>
      <c r="D192397" t="inlineStr">
        <is>
          <t>{'@hashiramen~oneskyapp-cli', '@hashiramen~oneskyapp-client-api'}</t>
        </is>
      </c>
    </row>
    <row r="192398">
      <c r="A192398" s="1" t="n">
        <v>192396</v>
      </c>
      <c r="B192398" t="inlineStr">
        <is>
          <t>wildhoney</t>
        </is>
      </c>
      <c r="C192398" t="n">
        <v>2</v>
      </c>
      <c r="D192398" t="inlineStr">
        <is>
          <t>{'@wildhoney~redux', '@wildhoney~lintme'}</t>
        </is>
      </c>
    </row>
    <row r="192399">
      <c r="A192399" s="1" t="n">
        <v>192397</v>
      </c>
      <c r="B192399" t="inlineStr">
        <is>
          <t>virg</t>
        </is>
      </c>
      <c r="C192399" t="n">
        <v>2</v>
      </c>
      <c r="D192399" t="inlineStr">
        <is>
          <t>{'@avirgulto~cmt_rest_client', 'virgule'}</t>
        </is>
      </c>
    </row>
    <row r="192400">
      <c r="A192400" s="1" t="n">
        <v>192398</v>
      </c>
      <c r="B192400" t="inlineStr">
        <is>
          <t>datehelper</t>
        </is>
      </c>
      <c r="C192400" t="n">
        <v>2</v>
      </c>
      <c r="D192400" t="inlineStr">
        <is>
          <t>{'datehelper', 'siwi-datehelper'}</t>
        </is>
      </c>
    </row>
    <row r="192401">
      <c r="A192401" s="1" t="n">
        <v>192399</v>
      </c>
      <c r="B192401" t="inlineStr">
        <is>
          <t>divesite</t>
        </is>
      </c>
      <c r="C192401" t="n">
        <v>2</v>
      </c>
      <c r="D192401" t="inlineStr">
        <is>
          <t>{'divesite-ui', 'divesite-app'}</t>
        </is>
      </c>
    </row>
    <row r="192402">
      <c r="A192402" s="1" t="n">
        <v>192400</v>
      </c>
      <c r="B192402" t="inlineStr">
        <is>
          <t>janschoepke</t>
        </is>
      </c>
      <c r="C192402" t="n">
        <v>2</v>
      </c>
      <c r="D192402" t="inlineStr">
        <is>
          <t>{'@janschoepke~vue-countdown', '@janschoepke~triangle-js'}</t>
        </is>
      </c>
    </row>
    <row r="192403">
      <c r="A192403" s="1" t="n">
        <v>192401</v>
      </c>
      <c r="B192403" t="inlineStr">
        <is>
          <t>casme2</t>
        </is>
      </c>
      <c r="C192403" t="n">
        <v>2</v>
      </c>
      <c r="D192403" t="inlineStr">
        <is>
          <t>{'xbob-db-casme2', 'bob-db-casme2'}</t>
        </is>
      </c>
    </row>
    <row r="192404">
      <c r="A192404" s="1" t="n">
        <v>192402</v>
      </c>
      <c r="B192404" t="inlineStr">
        <is>
          <t>minivan</t>
        </is>
      </c>
      <c r="C192404" t="n">
        <v>2</v>
      </c>
      <c r="D192404" t="inlineStr">
        <is>
          <t>{'graphology-minivan', 'minivan'}</t>
        </is>
      </c>
    </row>
    <row r="192405">
      <c r="A192405" s="1" t="n">
        <v>192403</v>
      </c>
      <c r="B192405" t="inlineStr">
        <is>
          <t>dotgen</t>
        </is>
      </c>
      <c r="C192405" t="n">
        <v>2</v>
      </c>
      <c r="D192405" t="inlineStr">
        <is>
          <t>{'dotgen-cli', 'dotgen'}</t>
        </is>
      </c>
    </row>
    <row r="192406">
      <c r="A192406" s="1" t="n">
        <v>192404</v>
      </c>
      <c r="B192406" t="inlineStr">
        <is>
          <t>shako</t>
        </is>
      </c>
      <c r="C192406" t="n">
        <v>2</v>
      </c>
      <c r="D192406" t="inlineStr">
        <is>
          <t>{'@alucic~shako', 'shako'}</t>
        </is>
      </c>
    </row>
    <row r="192407">
      <c r="A192407" s="1" t="n">
        <v>192405</v>
      </c>
      <c r="B192407" t="inlineStr">
        <is>
          <t>ronglianyun</t>
        </is>
      </c>
      <c r="C192407" t="n">
        <v>2</v>
      </c>
      <c r="D192407" t="inlineStr">
        <is>
          <t>{'react-native-ronglianyun-imkit', 'react-native-ronglianyun'}</t>
        </is>
      </c>
    </row>
    <row r="192408">
      <c r="A192408" s="1" t="n">
        <v>192406</v>
      </c>
      <c r="B192408" t="inlineStr">
        <is>
          <t>slimchen</t>
        </is>
      </c>
      <c r="C192408" t="n">
        <v>2</v>
      </c>
      <c r="D192408" t="inlineStr">
        <is>
          <t>{'node-red-contrib-slimchen', 'slimchen'}</t>
        </is>
      </c>
    </row>
    <row r="192409">
      <c r="A192409" s="1" t="n">
        <v>192407</v>
      </c>
      <c r="B192409" t="inlineStr">
        <is>
          <t>dpack</t>
        </is>
      </c>
      <c r="C192409" t="n">
        <v>2</v>
      </c>
      <c r="D192409" t="inlineStr">
        <is>
          <t>{'dpack-cli', 'dpack'}</t>
        </is>
      </c>
    </row>
    <row r="192410">
      <c r="A192410" s="1" t="n">
        <v>192408</v>
      </c>
      <c r="B192410" t="inlineStr">
        <is>
          <t>capvital</t>
        </is>
      </c>
      <c r="C192410" t="n">
        <v>2</v>
      </c>
      <c r="D192410" t="inlineStr">
        <is>
          <t>{'capvital-components', 'capvital-navbar'}</t>
        </is>
      </c>
    </row>
    <row r="192411">
      <c r="A192411" s="1" t="n">
        <v>192409</v>
      </c>
      <c r="B192411" t="inlineStr">
        <is>
          <t>cellstore</t>
        </is>
      </c>
      <c r="C192411" t="n">
        <v>2</v>
      </c>
      <c r="D192411" t="inlineStr">
        <is>
          <t>{'cellstore-tableau', 'cellstore-manager'}</t>
        </is>
      </c>
    </row>
    <row r="192412">
      <c r="A192412" s="1" t="n">
        <v>192410</v>
      </c>
      <c r="B192412" t="inlineStr">
        <is>
          <t>maytok</t>
        </is>
      </c>
      <c r="C192412" t="n">
        <v>2</v>
      </c>
      <c r="D192412" t="inlineStr">
        <is>
          <t>{'maytok', 'maytok-vendors'}</t>
        </is>
      </c>
    </row>
    <row r="192413">
      <c r="A192413" s="1" t="n">
        <v>192411</v>
      </c>
      <c r="B192413" t="inlineStr">
        <is>
          <t>mysb</t>
        </is>
      </c>
      <c r="C192413" t="n">
        <v>2</v>
      </c>
      <c r="D192413" t="inlineStr">
        <is>
          <t>{'mysb-reminder', 'mysb-scraping'}</t>
        </is>
      </c>
    </row>
    <row r="192414">
      <c r="A192414" s="1" t="n">
        <v>192412</v>
      </c>
      <c r="B192414" t="inlineStr">
        <is>
          <t>vemomoto</t>
        </is>
      </c>
      <c r="C192414" t="n">
        <v>2</v>
      </c>
      <c r="D192414" t="inlineStr">
        <is>
          <t>{'vemomoto-core-npcollections', 'vemomoto-core'}</t>
        </is>
      </c>
    </row>
    <row r="192415">
      <c r="A192415" s="1" t="n">
        <v>192413</v>
      </c>
      <c r="B192415" t="inlineStr">
        <is>
          <t>serbian</t>
        </is>
      </c>
      <c r="C192415" t="n">
        <v>2</v>
      </c>
      <c r="D192415" t="inlineStr">
        <is>
          <t>{'serbian-transliterator', 'serbian-transliteration'}</t>
        </is>
      </c>
    </row>
    <row r="192416">
      <c r="A192416" s="1" t="n">
        <v>192414</v>
      </c>
      <c r="B192416" t="inlineStr">
        <is>
          <t>test87</t>
        </is>
      </c>
      <c r="C192416" t="n">
        <v>2</v>
      </c>
      <c r="D192416" t="inlineStr">
        <is>
          <t>{'supermodule_test87', '@functions-io-labs-performance~test87'}</t>
        </is>
      </c>
    </row>
    <row r="192417">
      <c r="A192417" s="1" t="n">
        <v>192415</v>
      </c>
      <c r="B192417" t="inlineStr">
        <is>
          <t>juaji</t>
        </is>
      </c>
      <c r="C192417" t="n">
        <v>2</v>
      </c>
      <c r="D192417" t="inlineStr">
        <is>
          <t>{'@juaji~scalars-cli', '@juaji~scalars-sdk'}</t>
        </is>
      </c>
    </row>
    <row r="192418">
      <c r="A192418" s="1" t="n">
        <v>192416</v>
      </c>
      <c r="B192418" t="inlineStr">
        <is>
          <t>toxiic</t>
        </is>
      </c>
      <c r="C192418" t="n">
        <v>2</v>
      </c>
      <c r="D192418" t="inlineStr">
        <is>
          <t>{'@toxiic~widget-devkit', '@toxiic~widget-cli'}</t>
        </is>
      </c>
    </row>
    <row r="192419">
      <c r="A192419" s="1" t="n">
        <v>192417</v>
      </c>
      <c r="B192419" t="inlineStr">
        <is>
          <t>ailee</t>
        </is>
      </c>
      <c r="C192419" t="n">
        <v>2</v>
      </c>
      <c r="D192419" t="inlineStr">
        <is>
          <t>{'ailee-cli', 'ailee'}</t>
        </is>
      </c>
    </row>
    <row r="192420">
      <c r="A192420" s="1" t="n">
        <v>192418</v>
      </c>
      <c r="B192420" t="inlineStr">
        <is>
          <t>mandeep</t>
        </is>
      </c>
      <c r="C192420" t="n">
        <v>2</v>
      </c>
      <c r="D192420" t="inlineStr">
        <is>
          <t>{'mandeepu-github-example', '@mandeep_dev~tiny-express-npm-deploy'}</t>
        </is>
      </c>
    </row>
    <row r="192421">
      <c r="A192421" s="1" t="n">
        <v>192419</v>
      </c>
      <c r="B192421" t="inlineStr">
        <is>
          <t>th10</t>
        </is>
      </c>
      <c r="C192421" t="n">
        <v>2</v>
      </c>
      <c r="D192421" t="inlineStr">
        <is>
          <t>{'homebridge-th10-fridge-freezer-alarm', 'homebridge-th10-switch'}</t>
        </is>
      </c>
    </row>
    <row r="192422">
      <c r="A192422" s="1" t="n">
        <v>192420</v>
      </c>
      <c r="B192422" t="inlineStr">
        <is>
          <t>onjuju</t>
        </is>
      </c>
      <c r="C192422" t="n">
        <v>2</v>
      </c>
      <c r="D192422" t="inlineStr">
        <is>
          <t>{'onjuju', 'vick-onjuju'}</t>
        </is>
      </c>
    </row>
    <row r="192423">
      <c r="A192423" s="1" t="n">
        <v>192421</v>
      </c>
      <c r="B192423" t="inlineStr">
        <is>
          <t>hehey</t>
        </is>
      </c>
      <c r="C192423" t="n">
        <v>2</v>
      </c>
      <c r="D192423" t="inlineStr">
        <is>
          <t>{'hehey-htemplate', 'hehey-hclient'}</t>
        </is>
      </c>
    </row>
    <row r="192424">
      <c r="A192424" s="1" t="n">
        <v>192422</v>
      </c>
      <c r="B192424" t="inlineStr">
        <is>
          <t>rxflux</t>
        </is>
      </c>
      <c r="C192424" t="n">
        <v>2</v>
      </c>
      <c r="D192424" t="inlineStr">
        <is>
          <t>{'rxflux', '@yungas~svelte-rxflux'}</t>
        </is>
      </c>
    </row>
    <row r="192425">
      <c r="A192425" s="1" t="n">
        <v>192423</v>
      </c>
      <c r="B192425" t="inlineStr">
        <is>
          <t>bannerlab</t>
        </is>
      </c>
      <c r="C192425" t="n">
        <v>2</v>
      </c>
      <c r="D192425" t="inlineStr">
        <is>
          <t>{'bannerlab-generator', 'generator-bannerlab'}</t>
        </is>
      </c>
    </row>
    <row r="192426">
      <c r="A192426" s="1" t="n">
        <v>192424</v>
      </c>
      <c r="B192426" t="inlineStr">
        <is>
          <t>nagad</t>
        </is>
      </c>
      <c r="C192426" t="n">
        <v>2</v>
      </c>
      <c r="D192426" t="inlineStr">
        <is>
          <t>{'nagad-payment-gateway', 'nagad'}</t>
        </is>
      </c>
    </row>
    <row r="192427">
      <c r="A192427" s="1" t="n">
        <v>192425</v>
      </c>
      <c r="B192427" t="inlineStr">
        <is>
          <t>airis</t>
        </is>
      </c>
      <c r="C192427" t="n">
        <v>2</v>
      </c>
      <c r="D192427" t="inlineStr">
        <is>
          <t>{'@airis-ui~vue', '@airis-ui~vue-next'}</t>
        </is>
      </c>
    </row>
    <row r="192428">
      <c r="A192428" s="1" t="n">
        <v>192426</v>
      </c>
      <c r="B192428" t="inlineStr">
        <is>
          <t>rgv</t>
        </is>
      </c>
      <c r="C192428" t="n">
        <v>2</v>
      </c>
      <c r="D192428" t="inlineStr">
        <is>
          <t>{'stevealvaradorgv-resume', 'rgv-jpath-picker'}</t>
        </is>
      </c>
    </row>
    <row r="192429">
      <c r="A192429" s="1" t="n">
        <v>192427</v>
      </c>
      <c r="B192429" t="inlineStr">
        <is>
          <t>menusifu</t>
        </is>
      </c>
      <c r="C192429" t="n">
        <v>2</v>
      </c>
      <c r="D192429" t="inlineStr">
        <is>
          <t>{'ion2-calendars-menusifu', 'ion2-calendar-menusifu'}</t>
        </is>
      </c>
    </row>
    <row r="192430">
      <c r="A192430" s="1" t="n">
        <v>192428</v>
      </c>
      <c r="B192430" t="inlineStr">
        <is>
          <t>aternos</t>
        </is>
      </c>
      <c r="C192430" t="n">
        <v>2</v>
      </c>
      <c r="D192430" t="inlineStr">
        <is>
          <t>{'aternos', 'aternos-caffeine'}</t>
        </is>
      </c>
    </row>
    <row r="192431">
      <c r="A192431" s="1" t="n">
        <v>192429</v>
      </c>
      <c r="B192431" t="inlineStr">
        <is>
          <t>neoflex</t>
        </is>
      </c>
      <c r="C192431" t="n">
        <v>2</v>
      </c>
      <c r="D192431" t="inlineStr">
        <is>
          <t>{'@neoflex~fastdata-ui-kit', 'neoflex-datagram-ui'}</t>
        </is>
      </c>
    </row>
    <row r="192432">
      <c r="A192432" s="1" t="n">
        <v>192430</v>
      </c>
      <c r="B192432" t="inlineStr">
        <is>
          <t>biowaffeln</t>
        </is>
      </c>
      <c r="C192432" t="n">
        <v>2</v>
      </c>
      <c r="D192432" t="inlineStr">
        <is>
          <t>{'@biowaffeln~next-gen', '@biowaffeln~next-linaria'}</t>
        </is>
      </c>
    </row>
    <row r="192433">
      <c r="A192433" s="1" t="n">
        <v>192431</v>
      </c>
      <c r="B192433" t="inlineStr">
        <is>
          <t>soze</t>
        </is>
      </c>
      <c r="C192433" t="n">
        <v>2</v>
      </c>
      <c r="D192433" t="inlineStr">
        <is>
          <t>{'soze', 'sizer-soze'}</t>
        </is>
      </c>
    </row>
    <row r="192434">
      <c r="A192434" s="1" t="n">
        <v>192432</v>
      </c>
      <c r="B192434" t="inlineStr">
        <is>
          <t>blockscss</t>
        </is>
      </c>
      <c r="C192434" t="n">
        <v>2</v>
      </c>
      <c r="D192434" t="inlineStr">
        <is>
          <t>{'blockscss-framework', '@pcasanellasp~blockscss'}</t>
        </is>
      </c>
    </row>
    <row r="192435">
      <c r="A192435" s="1" t="n">
        <v>192433</v>
      </c>
      <c r="B192435" t="inlineStr">
        <is>
          <t>jp6</t>
        </is>
      </c>
      <c r="C192435" t="n">
        <v>2</v>
      </c>
      <c r="D192435" t="inlineStr">
        <is>
          <t>{'@jp6rt~cli-logger', '@jp6rt~utils'}</t>
        </is>
      </c>
    </row>
    <row r="192436">
      <c r="A192436" s="1" t="n">
        <v>192434</v>
      </c>
      <c r="B192436" t="inlineStr">
        <is>
          <t>weixinapp</t>
        </is>
      </c>
      <c r="C192436" t="n">
        <v>2</v>
      </c>
      <c r="D192436" t="inlineStr">
        <is>
          <t>{'generator-weixinapp', 'typings-kemao-weixinapp'}</t>
        </is>
      </c>
    </row>
    <row r="192437">
      <c r="A192437" s="1" t="n">
        <v>192435</v>
      </c>
      <c r="B192437" t="inlineStr">
        <is>
          <t>bitmaker</t>
        </is>
      </c>
      <c r="C192437" t="n">
        <v>2</v>
      </c>
      <c r="D192437" t="inlineStr">
        <is>
          <t>{'generator-bitmaker', 'generator-bitmaker-prototyping'}</t>
        </is>
      </c>
    </row>
    <row r="192438">
      <c r="A192438" s="1" t="n">
        <v>192436</v>
      </c>
      <c r="B192438" t="inlineStr">
        <is>
          <t>cfoundation</t>
        </is>
      </c>
      <c r="C192438" t="n">
        <v>2</v>
      </c>
      <c r="D192438" t="inlineStr">
        <is>
          <t>{'generator-cfoundation', 'cfoundation'}</t>
        </is>
      </c>
    </row>
    <row r="192439">
      <c r="A192439" s="1" t="n">
        <v>192437</v>
      </c>
      <c r="B192439" t="inlineStr">
        <is>
          <t>naserahadi</t>
        </is>
      </c>
      <c r="C192439" t="n">
        <v>2</v>
      </c>
      <c r="D192439" t="inlineStr">
        <is>
          <t>{'@naserahadi~j-table', '@naserahadi~j-table-row'}</t>
        </is>
      </c>
    </row>
    <row r="192440">
      <c r="A192440" s="1" t="n">
        <v>192438</v>
      </c>
      <c r="B192440" t="inlineStr">
        <is>
          <t>ubot</t>
        </is>
      </c>
      <c r="C192440" t="n">
        <v>2</v>
      </c>
      <c r="D192440" t="inlineStr">
        <is>
          <t>{'ubot', 'discord-bot-ubot'}</t>
        </is>
      </c>
    </row>
    <row r="192441">
      <c r="A192441" s="1" t="n">
        <v>192439</v>
      </c>
      <c r="B192441" t="inlineStr">
        <is>
          <t>j1939</t>
        </is>
      </c>
      <c r="C192441" t="n">
        <v>2</v>
      </c>
      <c r="D192441" t="inlineStr">
        <is>
          <t>{'can-j1939', '@csllc~j1939'}</t>
        </is>
      </c>
    </row>
    <row r="192442">
      <c r="A192442" s="1" t="n">
        <v>192440</v>
      </c>
      <c r="B192442" t="inlineStr">
        <is>
          <t>growable</t>
        </is>
      </c>
      <c r="C192442" t="n">
        <v>2</v>
      </c>
      <c r="D192442" t="inlineStr">
        <is>
          <t>{'growable-input', '@fictivekin~growable-uint8-array'}</t>
        </is>
      </c>
    </row>
    <row r="192443">
      <c r="A192443" s="1" t="n">
        <v>192441</v>
      </c>
      <c r="B192443" t="inlineStr">
        <is>
          <t>riotgear</t>
        </is>
      </c>
      <c r="C192443" t="n">
        <v>2</v>
      </c>
      <c r="D192443" t="inlineStr">
        <is>
          <t>{'riotgear-router', 'riotgear'}</t>
        </is>
      </c>
    </row>
    <row r="192444">
      <c r="A192444" s="1" t="n">
        <v>192442</v>
      </c>
      <c r="B192444" t="inlineStr">
        <is>
          <t>skopo</t>
        </is>
      </c>
      <c r="C192444" t="n">
        <v>2</v>
      </c>
      <c r="D192444" t="inlineStr">
        <is>
          <t>{'skopos-api', 'skopos-web'}</t>
        </is>
      </c>
    </row>
    <row r="192445">
      <c r="A192445" s="1" t="n">
        <v>192443</v>
      </c>
      <c r="B192445" t="inlineStr">
        <is>
          <t>skopos</t>
        </is>
      </c>
      <c r="C192445" t="n">
        <v>2</v>
      </c>
      <c r="D192445" t="inlineStr">
        <is>
          <t>{'skopos-api', 'skopos-web'}</t>
        </is>
      </c>
    </row>
    <row r="192446">
      <c r="A192446" s="1" t="n">
        <v>192444</v>
      </c>
      <c r="B192446" t="inlineStr">
        <is>
          <t>nyholmsolutions</t>
        </is>
      </c>
      <c r="C192446" t="n">
        <v>2</v>
      </c>
      <c r="D192446" t="inlineStr">
        <is>
          <t>{'@nyholmsolutions~vue-ctk-date-time-picker', 'fi.nyholmsolutions.cordova.openwith'}</t>
        </is>
      </c>
    </row>
    <row r="192447">
      <c r="A192447" s="1" t="n">
        <v>192445</v>
      </c>
      <c r="B192447" t="inlineStr">
        <is>
          <t>housecall</t>
        </is>
      </c>
      <c r="C192447" t="n">
        <v>2</v>
      </c>
      <c r="D192447" t="inlineStr">
        <is>
          <t>{'eslint-config-housecall', 'housecall'}</t>
        </is>
      </c>
    </row>
    <row r="192448">
      <c r="A192448" s="1" t="n">
        <v>192446</v>
      </c>
      <c r="B192448" t="inlineStr">
        <is>
          <t>miw</t>
        </is>
      </c>
      <c r="C192448" t="n">
        <v>2</v>
      </c>
      <c r="D192448" t="inlineStr">
        <is>
          <t>{'miw', 'miwdavellir'}</t>
        </is>
      </c>
    </row>
    <row r="192449">
      <c r="A192449" s="1" t="n">
        <v>192447</v>
      </c>
      <c r="B192449" t="inlineStr">
        <is>
          <t>sorosora</t>
        </is>
      </c>
      <c r="C192449" t="n">
        <v>2</v>
      </c>
      <c r="D192449" t="inlineStr">
        <is>
          <t>{'@sorosora~grid', '@sorosora~styled-breakpoints'}</t>
        </is>
      </c>
    </row>
    <row r="192450">
      <c r="A192450" s="1" t="n">
        <v>192448</v>
      </c>
      <c r="B192450" t="inlineStr">
        <is>
          <t>unown</t>
        </is>
      </c>
      <c r="C192450" t="n">
        <v>2</v>
      </c>
      <c r="D192450" t="inlineStr">
        <is>
          <t>{'unownbot-filtered', 'unown'}</t>
        </is>
      </c>
    </row>
    <row r="192451">
      <c r="A192451" s="1" t="n">
        <v>192449</v>
      </c>
      <c r="B192451" t="inlineStr">
        <is>
          <t>mi3</t>
        </is>
      </c>
      <c r="C192451" t="n">
        <v>2</v>
      </c>
      <c r="D192451" t="inlineStr">
        <is>
          <t>{'@mi3guyc~common', 'mi3'}</t>
        </is>
      </c>
    </row>
    <row r="192452">
      <c r="A192452" s="1" t="n">
        <v>192450</v>
      </c>
      <c r="B192452" t="inlineStr">
        <is>
          <t>unstack</t>
        </is>
      </c>
      <c r="C192452" t="n">
        <v>2</v>
      </c>
      <c r="D192452" t="inlineStr">
        <is>
          <t>{'unstack-env-context', 'unstack'}</t>
        </is>
      </c>
    </row>
    <row r="192453">
      <c r="A192453" s="1" t="n">
        <v>192451</v>
      </c>
      <c r="B192453" t="inlineStr">
        <is>
          <t>genesha</t>
        </is>
      </c>
      <c r="C192453" t="n">
        <v>2</v>
      </c>
      <c r="D192453" t="inlineStr">
        <is>
          <t>{'genesha_reactv1', 'react-genesha-t2'}</t>
        </is>
      </c>
    </row>
    <row r="192454">
      <c r="A192454" s="1" t="n">
        <v>192452</v>
      </c>
      <c r="B192454" t="inlineStr">
        <is>
          <t>pytimemux8</t>
        </is>
      </c>
      <c r="C192454" t="n">
        <v>2</v>
      </c>
      <c r="D192454" t="inlineStr">
        <is>
          <t>{'pytimemux8x8charact', 'pytimemux8x8acquisition'}</t>
        </is>
      </c>
    </row>
    <row r="192455">
      <c r="A192455" s="1" t="n">
        <v>192453</v>
      </c>
      <c r="B192455" t="inlineStr">
        <is>
          <t>randommodule</t>
        </is>
      </c>
      <c r="C192455" t="n">
        <v>2</v>
      </c>
      <c r="D192455" t="inlineStr">
        <is>
          <t>{'@timetoady~randommodule', 'randommodule'}</t>
        </is>
      </c>
    </row>
    <row r="192456">
      <c r="A192456" s="1" t="n">
        <v>192454</v>
      </c>
      <c r="B192456" t="inlineStr">
        <is>
          <t>postis</t>
        </is>
      </c>
      <c r="C192456" t="n">
        <v>2</v>
      </c>
      <c r="D192456" t="inlineStr">
        <is>
          <t>{'postis', 'postis-plus'}</t>
        </is>
      </c>
    </row>
    <row r="192457">
      <c r="A192457" s="1" t="n">
        <v>192455</v>
      </c>
      <c r="B192457" t="inlineStr">
        <is>
          <t>jspider</t>
        </is>
      </c>
      <c r="C192457" t="n">
        <v>2</v>
      </c>
      <c r="D192457" t="inlineStr">
        <is>
          <t>{'docsify-jspider-theme', 'jspider'}</t>
        </is>
      </c>
    </row>
    <row r="192458">
      <c r="A192458" s="1" t="n">
        <v>192456</v>
      </c>
      <c r="B192458" t="inlineStr">
        <is>
          <t>nbf</t>
        </is>
      </c>
      <c r="C192458" t="n">
        <v>2</v>
      </c>
      <c r="D192458" t="inlineStr">
        <is>
          <t>{'nbf-test-module', 'nbf'}</t>
        </is>
      </c>
    </row>
    <row r="192459">
      <c r="A192459" s="1" t="n">
        <v>192457</v>
      </c>
      <c r="B192459" t="inlineStr">
        <is>
          <t>fuckin</t>
        </is>
      </c>
      <c r="C192459" t="n">
        <v>2</v>
      </c>
      <c r="D192459" t="inlineStr">
        <is>
          <t>{'math_fuckin_example', 'every-fuckin-time'}</t>
        </is>
      </c>
    </row>
    <row r="192460">
      <c r="A192460" s="1" t="n">
        <v>192458</v>
      </c>
      <c r="B192460" t="inlineStr">
        <is>
          <t>slimvue</t>
        </is>
      </c>
      <c r="C192460" t="n">
        <v>2</v>
      </c>
      <c r="D192460" t="inlineStr">
        <is>
          <t>{'slimvue-vue-npm-test', 'slimvue-ces'}</t>
        </is>
      </c>
    </row>
    <row r="192461">
      <c r="A192461" s="1" t="n">
        <v>192459</v>
      </c>
      <c r="B192461" t="inlineStr">
        <is>
          <t>validatar</t>
        </is>
      </c>
      <c r="C192461" t="n">
        <v>2</v>
      </c>
      <c r="D192461" t="inlineStr">
        <is>
          <t>{'validatar', 'async-validatar'}</t>
        </is>
      </c>
    </row>
    <row r="192462">
      <c r="A192462" s="1" t="n">
        <v>192460</v>
      </c>
      <c r="B192462" t="inlineStr">
        <is>
          <t>comanche</t>
        </is>
      </c>
      <c r="C192462" t="n">
        <v>2</v>
      </c>
      <c r="D192462" t="inlineStr">
        <is>
          <t>{'comanche3d', 'comanche'}</t>
        </is>
      </c>
    </row>
    <row r="192463">
      <c r="A192463" s="1" t="n">
        <v>192461</v>
      </c>
      <c r="B192463" t="inlineStr">
        <is>
          <t>luddzo</t>
        </is>
      </c>
      <c r="C192463" t="n">
        <v>2</v>
      </c>
      <c r="D192463" t="inlineStr">
        <is>
          <t>{'luddzo-next-server', 'luddzo-next'}</t>
        </is>
      </c>
    </row>
    <row r="192464">
      <c r="A192464" s="1" t="n">
        <v>192462</v>
      </c>
      <c r="B192464" t="inlineStr">
        <is>
          <t>dbas</t>
        </is>
      </c>
      <c r="C192464" t="n">
        <v>2</v>
      </c>
      <c r="D192464" t="inlineStr">
        <is>
          <t>{'sbdbas-sb-db-addon_as', 'dbascode'}</t>
        </is>
      </c>
    </row>
    <row r="192465">
      <c r="A192465" s="1" t="n">
        <v>192463</v>
      </c>
      <c r="B192465" t="inlineStr">
        <is>
          <t>lnug</t>
        </is>
      </c>
      <c r="C192465" t="n">
        <v>2</v>
      </c>
      <c r="D192465" t="inlineStr">
        <is>
          <t>{'lnug-deck-skin', 'lnug-deck-skin-alt'}</t>
        </is>
      </c>
    </row>
    <row r="192466">
      <c r="A192466" s="1" t="n">
        <v>192464</v>
      </c>
      <c r="B192466" t="inlineStr">
        <is>
          <t>moobot</t>
        </is>
      </c>
      <c r="C192466" t="n">
        <v>2</v>
      </c>
      <c r="D192466" t="inlineStr">
        <is>
          <t>{'moobot', 'moot-moobot'}</t>
        </is>
      </c>
    </row>
    <row r="192467">
      <c r="A192467" s="1" t="n">
        <v>192465</v>
      </c>
      <c r="B192467" t="inlineStr">
        <is>
          <t>pekel</t>
        </is>
      </c>
      <c r="C192467" t="n">
        <v>2</v>
      </c>
      <c r="D192467" t="inlineStr">
        <is>
          <t>{'pekel', 'jest-runner-pekel'}</t>
        </is>
      </c>
    </row>
    <row r="192468">
      <c r="A192468" s="1" t="n">
        <v>192466</v>
      </c>
      <c r="B192468" t="inlineStr">
        <is>
          <t>papersites</t>
        </is>
      </c>
      <c r="C192468" t="n">
        <v>2</v>
      </c>
      <c r="D192468" t="inlineStr">
        <is>
          <t>{'@papersites~contracts', '@papersites~sdk'}</t>
        </is>
      </c>
    </row>
    <row r="192469">
      <c r="A192469" s="1" t="n">
        <v>192467</v>
      </c>
      <c r="B192469" t="inlineStr">
        <is>
          <t>zhifeitest</t>
        </is>
      </c>
      <c r="C192469" t="n">
        <v>2</v>
      </c>
      <c r="D192469" t="inlineStr">
        <is>
          <t>{'grunt-zhifeitest', 'zhifeitest'}</t>
        </is>
      </c>
    </row>
    <row r="192470">
      <c r="A192470" s="1" t="n">
        <v>192468</v>
      </c>
      <c r="B192470" t="inlineStr">
        <is>
          <t>peninsula</t>
        </is>
      </c>
      <c r="C192470" t="n">
        <v>2</v>
      </c>
      <c r="D192470" t="inlineStr">
        <is>
          <t>{'peninsula-editor', 'peninsula'}</t>
        </is>
      </c>
    </row>
    <row r="192471">
      <c r="A192471" s="1" t="n">
        <v>192469</v>
      </c>
      <c r="B192471" t="inlineStr">
        <is>
          <t>usaepay</t>
        </is>
      </c>
      <c r="C192471" t="n">
        <v>2</v>
      </c>
      <c r="D192471" t="inlineStr">
        <is>
          <t>{'node-usaepay', 'usaepay'}</t>
        </is>
      </c>
    </row>
    <row r="192472">
      <c r="A192472" s="1" t="n">
        <v>192470</v>
      </c>
      <c r="B192472" t="inlineStr">
        <is>
          <t>ahl389</t>
        </is>
      </c>
      <c r="C192472" t="n">
        <v>2</v>
      </c>
      <c r="D192472" t="inlineStr">
        <is>
          <t>{'@ahl389~rainbowify', '@ahl389~react-rainbowify'}</t>
        </is>
      </c>
    </row>
    <row r="192473">
      <c r="A192473" s="1" t="n">
        <v>192471</v>
      </c>
      <c r="B192473" t="inlineStr">
        <is>
          <t>mrvanosh</t>
        </is>
      </c>
      <c r="C192473" t="n">
        <v>2</v>
      </c>
      <c r="D192473" t="inlineStr">
        <is>
          <t>{'@mrvanosh~mcp23s17', '@mrvanosh~mcp23x17'}</t>
        </is>
      </c>
    </row>
    <row r="192474">
      <c r="A192474" s="1" t="n">
        <v>192472</v>
      </c>
      <c r="B192474" t="inlineStr">
        <is>
          <t>stockway</t>
        </is>
      </c>
      <c r="C192474" t="n">
        <v>2</v>
      </c>
      <c r="D192474" t="inlineStr">
        <is>
          <t>{'@stockway~env', '@stockway~model'}</t>
        </is>
      </c>
    </row>
    <row r="192475">
      <c r="A192475" s="1" t="n">
        <v>192473</v>
      </c>
      <c r="B192475" t="inlineStr">
        <is>
          <t>iecisa</t>
        </is>
      </c>
      <c r="C192475" t="n">
        <v>2</v>
      </c>
      <c r="D192475" t="inlineStr">
        <is>
          <t>{'iecisa-plugin-omnia-v2', 'iecisa-plugin-omnia'}</t>
        </is>
      </c>
    </row>
    <row r="192476">
      <c r="A192476" s="1" t="n">
        <v>192474</v>
      </c>
      <c r="B192476" t="inlineStr">
        <is>
          <t>biondi</t>
        </is>
      </c>
      <c r="C192476" t="n">
        <v>2</v>
      </c>
      <c r="D192476" t="inlineStr">
        <is>
          <t>{'normdistbiondist-probability', 'biondi'}</t>
        </is>
      </c>
    </row>
    <row r="192477">
      <c r="A192477" s="1" t="n">
        <v>192475</v>
      </c>
      <c r="B192477" t="inlineStr">
        <is>
          <t>promisync</t>
        </is>
      </c>
      <c r="C192477" t="n">
        <v>2</v>
      </c>
      <c r="D192477" t="inlineStr">
        <is>
          <t>{'promisync', '@playframe~promisync'}</t>
        </is>
      </c>
    </row>
    <row r="192478">
      <c r="A192478" s="1" t="n">
        <v>192476</v>
      </c>
      <c r="B192478" t="inlineStr">
        <is>
          <t>nonpostingentity</t>
        </is>
      </c>
      <c r="C192478" t="n">
        <v>2</v>
      </c>
      <c r="D192478" t="inlineStr">
        <is>
          <t>{'qmuzik-nonpostingentity', 'qmuzik-nonpostingentity-shared'}</t>
        </is>
      </c>
    </row>
    <row r="192479">
      <c r="A192479" s="1" t="n">
        <v>192477</v>
      </c>
      <c r="B192479" t="inlineStr">
        <is>
          <t>stunicons</t>
        </is>
      </c>
      <c r="C192479" t="n">
        <v>2</v>
      </c>
      <c r="D192479" t="inlineStr">
        <is>
          <t>{'stunicons', '@stunicons~types'}</t>
        </is>
      </c>
    </row>
    <row r="192480">
      <c r="A192480" s="1" t="n">
        <v>192478</v>
      </c>
      <c r="B192480" t="inlineStr">
        <is>
          <t>ta1</t>
        </is>
      </c>
      <c r="C192480" t="n">
        <v>2</v>
      </c>
      <c r="D192480" t="inlineStr">
        <is>
          <t>{'lion-lib-ta1', 'ta1'}</t>
        </is>
      </c>
    </row>
    <row r="192481">
      <c r="A192481" s="1" t="n">
        <v>192479</v>
      </c>
      <c r="B192481" t="inlineStr">
        <is>
          <t>treora</t>
        </is>
      </c>
      <c r="C192481" t="n">
        <v>2</v>
      </c>
      <c r="D192481" t="inlineStr">
        <is>
          <t>{'@treora~redux-pouchdb', '@treora~scroll-into-view'}</t>
        </is>
      </c>
    </row>
    <row r="192482">
      <c r="A192482" s="1" t="n">
        <v>192480</v>
      </c>
      <c r="B192482" t="inlineStr">
        <is>
          <t>onedesert</t>
        </is>
      </c>
      <c r="C192482" t="n">
        <v>2</v>
      </c>
      <c r="D192482" t="inlineStr">
        <is>
          <t>{'react-daterange-picker-onedesert', 'react-modal-onedesert'}</t>
        </is>
      </c>
    </row>
    <row r="192483">
      <c r="A192483" s="1" t="n">
        <v>192481</v>
      </c>
      <c r="B192483" t="inlineStr">
        <is>
          <t>theosyslack</t>
        </is>
      </c>
      <c r="C192483" t="n">
        <v>2</v>
      </c>
      <c r="D192483" t="inlineStr">
        <is>
          <t>{'@theosyslack~carmen', '@theosyslack~leo'}</t>
        </is>
      </c>
    </row>
    <row r="192484">
      <c r="A192484" s="1" t="n">
        <v>192482</v>
      </c>
      <c r="B192484" t="inlineStr">
        <is>
          <t>cameraman</t>
        </is>
      </c>
      <c r="C192484" t="n">
        <v>2</v>
      </c>
      <c r="D192484" t="inlineStr">
        <is>
          <t>{'three-js-cameraman', 'cameraman'}</t>
        </is>
      </c>
    </row>
    <row r="192485">
      <c r="A192485" s="1" t="n">
        <v>192483</v>
      </c>
      <c r="B192485" t="inlineStr">
        <is>
          <t>kedaya</t>
        </is>
      </c>
      <c r="C192485" t="n">
        <v>2</v>
      </c>
      <c r="D192485" t="inlineStr">
        <is>
          <t>{'kedaya_test', 'kedaya'}</t>
        </is>
      </c>
    </row>
    <row r="192486">
      <c r="A192486" s="1" t="n">
        <v>192484</v>
      </c>
      <c r="B192486" t="inlineStr">
        <is>
          <t>mailconfiguration</t>
        </is>
      </c>
      <c r="C192486" t="n">
        <v>2</v>
      </c>
      <c r="D192486" t="inlineStr">
        <is>
          <t>{'qmuzik-mailconfiguration-shared', 'qmuzik-mailconfiguration'}</t>
        </is>
      </c>
    </row>
    <row r="192487">
      <c r="A192487" s="1" t="n">
        <v>192485</v>
      </c>
      <c r="B192487" t="inlineStr">
        <is>
          <t>nathab</t>
        </is>
      </c>
      <c r="C192487" t="n">
        <v>2</v>
      </c>
      <c r="D192487" t="inlineStr">
        <is>
          <t>{'@nathab~bfsmartystreets', '@nathab~giftselection'}</t>
        </is>
      </c>
    </row>
    <row r="192488">
      <c r="A192488" s="1" t="n">
        <v>192486</v>
      </c>
      <c r="B192488" t="inlineStr">
        <is>
          <t>yehuda</t>
        </is>
      </c>
      <c r="C192488" t="n">
        <v>2</v>
      </c>
      <c r="D192488" t="inlineStr">
        <is>
          <t>{'pyehuda', 'yehuda-translations'}</t>
        </is>
      </c>
    </row>
    <row r="192489">
      <c r="A192489" s="1" t="n">
        <v>192487</v>
      </c>
      <c r="B192489" t="inlineStr">
        <is>
          <t>filefields</t>
        </is>
      </c>
      <c r="C192489" t="n">
        <v>2</v>
      </c>
      <c r="D192489" t="inlineStr">
        <is>
          <t>{'filefields', 'webpack-matching-filefields'}</t>
        </is>
      </c>
    </row>
    <row r="192490">
      <c r="A192490" s="1" t="n">
        <v>192488</v>
      </c>
      <c r="B192490" t="inlineStr">
        <is>
          <t>halfday</t>
        </is>
      </c>
      <c r="C192490" t="n">
        <v>2</v>
      </c>
      <c r="D192490" t="inlineStr">
        <is>
          <t>{'vue-halfday-datepicker', 'react-native-halfday-calendar'}</t>
        </is>
      </c>
    </row>
    <row r="192491">
      <c r="A192491" s="1" t="n">
        <v>192489</v>
      </c>
      <c r="B192491" t="inlineStr">
        <is>
          <t>evdhiggins</t>
        </is>
      </c>
      <c r="C192491" t="n">
        <v>2</v>
      </c>
      <c r="D192491" t="inlineStr">
        <is>
          <t>{'@evdhiggins~airtable-sync', '@evdhiggins~automate-this'}</t>
        </is>
      </c>
    </row>
    <row r="192492">
      <c r="A192492" s="1" t="n">
        <v>192490</v>
      </c>
      <c r="B192492" t="inlineStr">
        <is>
          <t>utilitaires</t>
        </is>
      </c>
      <c r="C192492" t="n">
        <v>2</v>
      </c>
      <c r="D192492" t="inlineStr">
        <is>
          <t>{'sidemash-utilitaires', 'utilitaires'}</t>
        </is>
      </c>
    </row>
    <row r="192493">
      <c r="A192493" s="1" t="n">
        <v>192491</v>
      </c>
      <c r="B192493" t="inlineStr">
        <is>
          <t>fetchify</t>
        </is>
      </c>
      <c r="C192493" t="n">
        <v>2</v>
      </c>
      <c r="D192493" t="inlineStr">
        <is>
          <t>{'react-fetchify', 'fetchify'}</t>
        </is>
      </c>
    </row>
    <row r="192494">
      <c r="A192494" s="1" t="n">
        <v>192492</v>
      </c>
      <c r="B192494" t="inlineStr">
        <is>
          <t>eirs</t>
        </is>
      </c>
      <c r="C192494" t="n">
        <v>2</v>
      </c>
      <c r="D192494" t="inlineStr">
        <is>
          <t>{'@eirslett~shoeset', '@eirslett~jquery-ui-esm'}</t>
        </is>
      </c>
    </row>
    <row r="192495">
      <c r="A192495" s="1" t="n">
        <v>192493</v>
      </c>
      <c r="B192495" t="inlineStr">
        <is>
          <t>eirslett</t>
        </is>
      </c>
      <c r="C192495" t="n">
        <v>2</v>
      </c>
      <c r="D192495" t="inlineStr">
        <is>
          <t>{'@eirslett~shoeset', '@eirslett~jquery-ui-esm'}</t>
        </is>
      </c>
    </row>
    <row r="192496">
      <c r="A192496" s="1" t="n">
        <v>192494</v>
      </c>
      <c r="B192496" t="inlineStr">
        <is>
          <t>dhcode</t>
        </is>
      </c>
      <c r="C192496" t="n">
        <v>2</v>
      </c>
      <c r="D192496" t="inlineStr">
        <is>
          <t>{'@dhcode~openapi-viewer-element', '@dhcode~openapi-viewer'}</t>
        </is>
      </c>
    </row>
    <row r="192497">
      <c r="A192497" s="1" t="n">
        <v>192495</v>
      </c>
      <c r="B192497" t="inlineStr">
        <is>
          <t>patchavatar</t>
        </is>
      </c>
      <c r="C192497" t="n">
        <v>2</v>
      </c>
      <c r="D192497" t="inlineStr">
        <is>
          <t>{'patchavatar-raw', 'patchavatar-names'}</t>
        </is>
      </c>
    </row>
    <row r="192498">
      <c r="A192498" s="1" t="n">
        <v>192496</v>
      </c>
      <c r="B192498" t="inlineStr">
        <is>
          <t>amadi</t>
        </is>
      </c>
      <c r="C192498" t="n">
        <v>2</v>
      </c>
      <c r="D192498" t="inlineStr">
        <is>
          <t>{'@sadrasamadi~subfixer', '@sadrasamadi~tsconfig'}</t>
        </is>
      </c>
    </row>
    <row r="192499">
      <c r="A192499" s="1" t="n">
        <v>192497</v>
      </c>
      <c r="B192499" t="inlineStr">
        <is>
          <t>sadrasamadi</t>
        </is>
      </c>
      <c r="C192499" t="n">
        <v>2</v>
      </c>
      <c r="D192499" t="inlineStr">
        <is>
          <t>{'@sadrasamadi~subfixer', '@sadrasamadi~tsconfig'}</t>
        </is>
      </c>
    </row>
    <row r="192500">
      <c r="A192500" s="1" t="n">
        <v>192498</v>
      </c>
      <c r="B192500" t="inlineStr">
        <is>
          <t>d23</t>
        </is>
      </c>
      <c r="C192500" t="n">
        <v>2</v>
      </c>
      <c r="D192500" t="inlineStr">
        <is>
          <t>{'d23-npm', 'test-app1d23'}</t>
        </is>
      </c>
    </row>
    <row r="192501">
      <c r="A192501" s="1" t="n">
        <v>192499</v>
      </c>
      <c r="B192501" t="inlineStr">
        <is>
          <t>fastestimator</t>
        </is>
      </c>
      <c r="C192501" t="n">
        <v>2</v>
      </c>
      <c r="D192501" t="inlineStr">
        <is>
          <t>{'fastestimator-nightly', 'fastestimator'}</t>
        </is>
      </c>
    </row>
    <row r="192502">
      <c r="A192502" s="1" t="n">
        <v>192500</v>
      </c>
      <c r="B192502" t="inlineStr">
        <is>
          <t>termcast</t>
        </is>
      </c>
      <c r="C192502" t="n">
        <v>2</v>
      </c>
      <c r="D192502" t="inlineStr">
        <is>
          <t>{'termcast', 'termcast-cli'}</t>
        </is>
      </c>
    </row>
    <row r="192503">
      <c r="A192503" s="1" t="n">
        <v>192501</v>
      </c>
      <c r="B192503" t="inlineStr">
        <is>
          <t>oncell</t>
        </is>
      </c>
      <c r="C192503" t="n">
        <v>2</v>
      </c>
      <c r="D192503" t="inlineStr">
        <is>
          <t>{'oncell-rating', 'oncell-tag'}</t>
        </is>
      </c>
    </row>
    <row r="192504">
      <c r="A192504" s="1" t="n">
        <v>192502</v>
      </c>
      <c r="B192504" t="inlineStr">
        <is>
          <t>plist2</t>
        </is>
      </c>
      <c r="C192504" t="n">
        <v>2</v>
      </c>
      <c r="D192504" t="inlineStr">
        <is>
          <t>{'plist2', 'plist2json'}</t>
        </is>
      </c>
    </row>
    <row r="192505">
      <c r="A192505" s="1" t="n">
        <v>192503</v>
      </c>
      <c r="B192505" t="inlineStr">
        <is>
          <t>shen2234</t>
        </is>
      </c>
      <c r="C192505" t="n">
        <v>2</v>
      </c>
      <c r="D192505" t="inlineStr">
        <is>
          <t>{'shen2234', '@llej~shen2234'}</t>
        </is>
      </c>
    </row>
    <row r="192506">
      <c r="A192506" s="1" t="n">
        <v>192504</v>
      </c>
      <c r="B192506" t="inlineStr">
        <is>
          <t>runasync</t>
        </is>
      </c>
      <c r="C192506" t="n">
        <v>2</v>
      </c>
      <c r="D192506" t="inlineStr">
        <is>
          <t>{'runasync', 'reactor-runasync'}</t>
        </is>
      </c>
    </row>
    <row r="192507">
      <c r="A192507" s="1" t="n">
        <v>192505</v>
      </c>
      <c r="B192507" t="inlineStr">
        <is>
          <t>ttman</t>
        </is>
      </c>
      <c r="C192507" t="n">
        <v>2</v>
      </c>
      <c r="D192507" t="inlineStr">
        <is>
          <t>{'mptc-th3m4ttman', 'ttman-frame-print'}</t>
        </is>
      </c>
    </row>
    <row r="192508">
      <c r="A192508" s="1" t="n">
        <v>192506</v>
      </c>
      <c r="B192508" t="inlineStr">
        <is>
          <t>facetoken</t>
        </is>
      </c>
      <c r="C192508" t="n">
        <v>2</v>
      </c>
      <c r="D192508" t="inlineStr">
        <is>
          <t>{'@facetoken~ui', '@facetoken~core'}</t>
        </is>
      </c>
    </row>
    <row r="192509">
      <c r="A192509" s="1" t="n">
        <v>192507</v>
      </c>
      <c r="B192509" t="inlineStr">
        <is>
          <t>m15</t>
        </is>
      </c>
      <c r="C192509" t="n">
        <v>2</v>
      </c>
      <c r="D192509" t="inlineStr">
        <is>
          <t>{'@m15r~react-native-range-slider', 'logger-m15'}</t>
        </is>
      </c>
    </row>
    <row r="192510">
      <c r="A192510" s="1" t="n">
        <v>192508</v>
      </c>
      <c r="B192510" t="inlineStr">
        <is>
          <t>layab</t>
        </is>
      </c>
      <c r="C192510" t="n">
        <v>2</v>
      </c>
      <c r="D192510" t="inlineStr">
        <is>
          <t>{'pytest-layab', 'layab'}</t>
        </is>
      </c>
    </row>
    <row r="192511">
      <c r="A192511" s="1" t="n">
        <v>192509</v>
      </c>
      <c r="B192511" t="inlineStr">
        <is>
          <t>woonkly</t>
        </is>
      </c>
      <c r="C192511" t="n">
        <v>2</v>
      </c>
      <c r="D192511" t="inlineStr">
        <is>
          <t>{'woonkly-uikit', '@woonkly~wdefi-uikit'}</t>
        </is>
      </c>
    </row>
    <row r="192512">
      <c r="A192512" s="1" t="n">
        <v>192510</v>
      </c>
      <c r="B192512" t="inlineStr">
        <is>
          <t>wdefi</t>
        </is>
      </c>
      <c r="C192512" t="n">
        <v>2</v>
      </c>
      <c r="D192512" t="inlineStr">
        <is>
          <t>{'wdefi-uikit', '@woonkly~wdefi-uikit'}</t>
        </is>
      </c>
    </row>
    <row r="192513">
      <c r="A192513" s="1" t="n">
        <v>192511</v>
      </c>
      <c r="B192513" t="inlineStr">
        <is>
          <t>switchback</t>
        </is>
      </c>
      <c r="C192513" t="n">
        <v>2</v>
      </c>
      <c r="D192513" t="inlineStr">
        <is>
          <t>{'node-switchback', 'switchback'}</t>
        </is>
      </c>
    </row>
    <row r="192514">
      <c r="A192514" s="1" t="n">
        <v>192512</v>
      </c>
      <c r="B192514" t="inlineStr">
        <is>
          <t>publishes</t>
        </is>
      </c>
      <c r="C192514" t="n">
        <v>2</v>
      </c>
      <c r="D192514" t="inlineStr">
        <is>
          <t>{'test-publishes', 'usman-publishes'}</t>
        </is>
      </c>
    </row>
    <row r="192515">
      <c r="A192515" s="1" t="n">
        <v>192513</v>
      </c>
      <c r="B192515" t="inlineStr">
        <is>
          <t>nativefs</t>
        </is>
      </c>
      <c r="C192515" t="n">
        <v>2</v>
      </c>
      <c r="D192515" t="inlineStr">
        <is>
          <t>{'nativefs', 'browser-nativefs'}</t>
        </is>
      </c>
    </row>
    <row r="192516">
      <c r="A192516" s="1" t="n">
        <v>192514</v>
      </c>
      <c r="B192516" t="inlineStr">
        <is>
          <t>xfile</t>
        </is>
      </c>
      <c r="C192516" t="n">
        <v>2</v>
      </c>
      <c r="D192516" t="inlineStr">
        <is>
          <t>{'gulp-xfile-include', 'xfile'}</t>
        </is>
      </c>
    </row>
    <row r="192517">
      <c r="A192517" s="1" t="n">
        <v>192515</v>
      </c>
      <c r="B192517" t="inlineStr">
        <is>
          <t>efact</t>
        </is>
      </c>
      <c r="C192517" t="n">
        <v>2</v>
      </c>
      <c r="D192517" t="inlineStr">
        <is>
          <t>{'odoo11-addon-l10n-es-facturae-efact', 'odoo12-addon-l10n-es-facturae-efact'}</t>
        </is>
      </c>
    </row>
    <row r="192518">
      <c r="A192518" s="1" t="n">
        <v>192516</v>
      </c>
      <c r="B192518" t="inlineStr">
        <is>
          <t>stablematch</t>
        </is>
      </c>
      <c r="C192518" t="n">
        <v>2</v>
      </c>
      <c r="D192518" t="inlineStr">
        <is>
          <t>{'stablematch-common', 'stablematch'}</t>
        </is>
      </c>
    </row>
    <row r="192519">
      <c r="A192519" s="1" t="n">
        <v>192517</v>
      </c>
      <c r="B192519" t="inlineStr">
        <is>
          <t>nuuji</t>
        </is>
      </c>
      <c r="C192519" t="n">
        <v>2</v>
      </c>
      <c r="D192519" t="inlineStr">
        <is>
          <t>{'@nuuji~cli', '@nuuji~config'}</t>
        </is>
      </c>
    </row>
    <row r="192520">
      <c r="A192520" s="1" t="n">
        <v>192518</v>
      </c>
      <c r="B192520" t="inlineStr">
        <is>
          <t>kushul</t>
        </is>
      </c>
      <c r="C192520" t="n">
        <v>2</v>
      </c>
      <c r="D192520" t="inlineStr">
        <is>
          <t>{'kushul_soomaree', '@kushul~npm-resume'}</t>
        </is>
      </c>
    </row>
    <row r="192521">
      <c r="A192521" s="1" t="n">
        <v>192519</v>
      </c>
      <c r="B192521" t="inlineStr">
        <is>
          <t>cmdlucas</t>
        </is>
      </c>
      <c r="C192521" t="n">
        <v>2</v>
      </c>
      <c r="D192521" t="inlineStr">
        <is>
          <t>{'@cmdlucas~react-mediaquery', '@cmdlucas~markdown-metadata'}</t>
        </is>
      </c>
    </row>
    <row r="192522">
      <c r="A192522" s="1" t="n">
        <v>192520</v>
      </c>
      <c r="B192522" t="inlineStr">
        <is>
          <t>ethgate</t>
        </is>
      </c>
      <c r="C192522" t="n">
        <v>2</v>
      </c>
      <c r="D192522" t="inlineStr">
        <is>
          <t>{'ethgate', '@ethgate~ethgate'}</t>
        </is>
      </c>
    </row>
    <row r="192523">
      <c r="A192523" s="1" t="n">
        <v>192521</v>
      </c>
      <c r="B192523" t="inlineStr">
        <is>
          <t>haohailiang</t>
        </is>
      </c>
      <c r="C192523" t="n">
        <v>2</v>
      </c>
      <c r="D192523" t="inlineStr">
        <is>
          <t>{'vue-toast-haohailiang', 'webpack-numbers-haohailiang'}</t>
        </is>
      </c>
    </row>
    <row r="192524">
      <c r="A192524" s="1" t="n">
        <v>192522</v>
      </c>
      <c r="B192524" t="inlineStr">
        <is>
          <t>bagage</t>
        </is>
      </c>
      <c r="C192524" t="n">
        <v>2</v>
      </c>
      <c r="D192524" t="inlineStr">
        <is>
          <t>{'@bagage~leaflet.vectorgrid', '@bagage~leaflet.restoreview'}</t>
        </is>
      </c>
    </row>
    <row r="192525">
      <c r="A192525" s="1" t="n">
        <v>192523</v>
      </c>
      <c r="B192525" t="inlineStr">
        <is>
          <t>rnpack</t>
        </is>
      </c>
      <c r="C192525" t="n">
        <v>2</v>
      </c>
      <c r="D192525" t="inlineStr">
        <is>
          <t>{'rnpack', 'rnpack-cli'}</t>
        </is>
      </c>
    </row>
    <row r="192526">
      <c r="A192526" s="1" t="n">
        <v>192524</v>
      </c>
      <c r="B192526" t="inlineStr">
        <is>
          <t>gham</t>
        </is>
      </c>
      <c r="C192526" t="n">
        <v>2</v>
      </c>
      <c r="D192526" t="inlineStr">
        <is>
          <t>{'@arashghamkhari~easylogjs', '@lahcene-dergham-tickets~common'}</t>
        </is>
      </c>
    </row>
    <row r="192527">
      <c r="A192527" s="1" t="n">
        <v>192525</v>
      </c>
      <c r="B192527" t="inlineStr">
        <is>
          <t>rayyamhk</t>
        </is>
      </c>
      <c r="C192527" t="n">
        <v>2</v>
      </c>
      <c r="D192527" t="inlineStr">
        <is>
          <t>{'@rayyamhk~matrix', '@rayyamhk~complex'}</t>
        </is>
      </c>
    </row>
    <row r="192528">
      <c r="A192528" s="1" t="n">
        <v>192526</v>
      </c>
      <c r="B192528" t="inlineStr">
        <is>
          <t>discordservices</t>
        </is>
      </c>
      <c r="C192528" t="n">
        <v>2</v>
      </c>
      <c r="D192528" t="inlineStr">
        <is>
          <t>{'discordservices.net-api', 'discordservices.js'}</t>
        </is>
      </c>
    </row>
    <row r="192529">
      <c r="A192529" s="1" t="n">
        <v>192527</v>
      </c>
      <c r="B192529" t="inlineStr">
        <is>
          <t>jovel</t>
        </is>
      </c>
      <c r="C192529" t="n">
        <v>2</v>
      </c>
      <c r="D192529" t="inlineStr">
        <is>
          <t>{'api_libros_jovel', 'clase_infonomia_jovel'}</t>
        </is>
      </c>
    </row>
    <row r="192530">
      <c r="A192530" s="1" t="n">
        <v>192528</v>
      </c>
      <c r="B192530" t="inlineStr">
        <is>
          <t>puppetdbquery</t>
        </is>
      </c>
      <c r="C192530" t="n">
        <v>2</v>
      </c>
      <c r="D192530" t="inlineStr">
        <is>
          <t>{'slack-puppetdbquery', 'node-puppetdbquery'}</t>
        </is>
      </c>
    </row>
    <row r="192531">
      <c r="A192531" s="1" t="n">
        <v>192529</v>
      </c>
      <c r="B192531" t="inlineStr">
        <is>
          <t>drost</t>
        </is>
      </c>
      <c r="C192531" t="n">
        <v>2</v>
      </c>
      <c r="D192531" t="inlineStr">
        <is>
          <t>{'@martindrost~observable', '@martindrost~keystrokejs'}</t>
        </is>
      </c>
    </row>
    <row r="192532">
      <c r="A192532" s="1" t="n">
        <v>192530</v>
      </c>
      <c r="B192532" t="inlineStr">
        <is>
          <t>martindrost</t>
        </is>
      </c>
      <c r="C192532" t="n">
        <v>2</v>
      </c>
      <c r="D192532" t="inlineStr">
        <is>
          <t>{'@martindrost~observable', '@martindrost~keystrokejs'}</t>
        </is>
      </c>
    </row>
    <row r="192533">
      <c r="A192533" s="1" t="n">
        <v>192531</v>
      </c>
      <c r="B192533" t="inlineStr">
        <is>
          <t>classnaming</t>
        </is>
      </c>
      <c r="C192533" t="n">
        <v>2</v>
      </c>
      <c r="D192533" t="inlineStr">
        <is>
          <t>{'@kirmas~classnaming', 'react-classnaming'}</t>
        </is>
      </c>
    </row>
    <row r="192534">
      <c r="A192534" s="1" t="n">
        <v>192532</v>
      </c>
      <c r="B192534" t="inlineStr">
        <is>
          <t>cloudcooking</t>
        </is>
      </c>
      <c r="C192534" t="n">
        <v>2</v>
      </c>
      <c r="D192534" t="inlineStr">
        <is>
          <t>{'cloudcooking', '@dvit~cloudcooking'}</t>
        </is>
      </c>
    </row>
    <row r="192535">
      <c r="A192535" s="1" t="n">
        <v>192533</v>
      </c>
      <c r="B192535" t="inlineStr">
        <is>
          <t>toying</t>
        </is>
      </c>
      <c r="C192535" t="n">
        <v>2</v>
      </c>
      <c r="D192535" t="inlineStr">
        <is>
          <t>{'npm-toying', 'npmToying'}</t>
        </is>
      </c>
    </row>
    <row r="192536">
      <c r="A192536" s="1" t="n">
        <v>192534</v>
      </c>
      <c r="B192536" t="inlineStr">
        <is>
          <t>anfieldka</t>
        </is>
      </c>
      <c r="C192536" t="n">
        <v>2</v>
      </c>
      <c r="D192536" t="inlineStr">
        <is>
          <t>{'anfieldka-proj-lvl1-braingames', '@anfieldka~project-1-braingames'}</t>
        </is>
      </c>
    </row>
    <row r="192537">
      <c r="A192537" s="1" t="n">
        <v>192535</v>
      </c>
      <c r="B192537" t="inlineStr">
        <is>
          <t>hedley</t>
        </is>
      </c>
      <c r="C192537" t="n">
        <v>2</v>
      </c>
      <c r="D192537" t="inlineStr">
        <is>
          <t>{'generator-hedley', '@robhedley~ckeditorcustom'}</t>
        </is>
      </c>
    </row>
    <row r="192538">
      <c r="A192538" s="1" t="n">
        <v>192536</v>
      </c>
      <c r="B192538" t="inlineStr">
        <is>
          <t>kanthoney</t>
        </is>
      </c>
      <c r="C192538" t="n">
        <v>2</v>
      </c>
      <c r="D192538" t="inlineStr">
        <is>
          <t>{'@kanthoney~extended-promise', '@kanthoney~props'}</t>
        </is>
      </c>
    </row>
    <row r="192539">
      <c r="A192539" s="1" t="n">
        <v>192537</v>
      </c>
      <c r="B192539" t="inlineStr">
        <is>
          <t>guangl</t>
        </is>
      </c>
      <c r="C192539" t="n">
        <v>2</v>
      </c>
      <c r="D192539" t="inlineStr">
        <is>
          <t>{'guangl-components', 'guangl-component'}</t>
        </is>
      </c>
    </row>
    <row r="192540">
      <c r="A192540" s="1" t="n">
        <v>192538</v>
      </c>
      <c r="B192540" t="inlineStr">
        <is>
          <t>domstream</t>
        </is>
      </c>
      <c r="C192540" t="n">
        <v>2</v>
      </c>
      <c r="D192540" t="inlineStr">
        <is>
          <t>{'domstream', 'domstream-client'}</t>
        </is>
      </c>
    </row>
    <row r="192541">
      <c r="A192541" s="1" t="n">
        <v>192539</v>
      </c>
      <c r="B192541" t="inlineStr">
        <is>
          <t>zmg</t>
        </is>
      </c>
      <c r="C192541" t="n">
        <v>2</v>
      </c>
      <c r="D192541" t="inlineStr">
        <is>
          <t>{'zmg', 'zmg-toast'}</t>
        </is>
      </c>
    </row>
    <row r="192542">
      <c r="A192542" s="1" t="n">
        <v>192540</v>
      </c>
      <c r="B192542" t="inlineStr">
        <is>
          <t>maskchannel</t>
        </is>
      </c>
      <c r="C192542" t="n">
        <v>2</v>
      </c>
      <c r="D192542" t="inlineStr">
        <is>
          <t>{'maskchannel', '@maskdex~maskchannel'}</t>
        </is>
      </c>
    </row>
    <row r="192543">
      <c r="A192543" s="1" t="n">
        <v>192541</v>
      </c>
      <c r="B192543" t="inlineStr">
        <is>
          <t>dobox</t>
        </is>
      </c>
      <c r="C192543" t="n">
        <v>2</v>
      </c>
      <c r="D192543" t="inlineStr">
        <is>
          <t>{'dobox-schemas', 'dobox-kit'}</t>
        </is>
      </c>
    </row>
    <row r="192544">
      <c r="A192544" s="1" t="n">
        <v>192542</v>
      </c>
      <c r="B192544" t="inlineStr">
        <is>
          <t>moviedatabase</t>
        </is>
      </c>
      <c r="C192544" t="n">
        <v>2</v>
      </c>
      <c r="D192544" t="inlineStr">
        <is>
          <t>{'moviedatabase-api', 'moviedatabase-client'}</t>
        </is>
      </c>
    </row>
    <row r="192545">
      <c r="A192545" s="1" t="n">
        <v>192543</v>
      </c>
      <c r="B192545" t="inlineStr">
        <is>
          <t>vpvlv</t>
        </is>
      </c>
      <c r="C192545" t="n">
        <v>2</v>
      </c>
      <c r="D192545" t="inlineStr">
        <is>
          <t>{'@vpvlv~button', '@vpvlv~text'}</t>
        </is>
      </c>
    </row>
    <row r="192546">
      <c r="A192546" s="1" t="n">
        <v>192544</v>
      </c>
      <c r="B192546" t="inlineStr">
        <is>
          <t>wxmin</t>
        </is>
      </c>
      <c r="C192546" t="n">
        <v>2</v>
      </c>
      <c r="D192546" t="inlineStr">
        <is>
          <t>{'cos-wxmin', 'gs-yunxin-wxmin'}</t>
        </is>
      </c>
    </row>
    <row r="192547">
      <c r="A192547" s="1" t="n">
        <v>192545</v>
      </c>
      <c r="B192547" t="inlineStr">
        <is>
          <t>matem</t>
        </is>
      </c>
      <c r="C192547" t="n">
        <v>2</v>
      </c>
      <c r="D192547" t="inlineStr">
        <is>
          <t>{'my-node-math-matem-matematika-formula-ass-addd-uzb', 'matem'}</t>
        </is>
      </c>
    </row>
    <row r="192548">
      <c r="A192548" s="1" t="n">
        <v>192546</v>
      </c>
      <c r="B192548" t="inlineStr">
        <is>
          <t>bufferqueue</t>
        </is>
      </c>
      <c r="C192548" t="n">
        <v>2</v>
      </c>
      <c r="D192548" t="inlineStr">
        <is>
          <t>{'async-bufferqueue', '@jonathanlurie~bufferqueue'}</t>
        </is>
      </c>
    </row>
    <row r="192549">
      <c r="A192549" s="1" t="n">
        <v>192547</v>
      </c>
      <c r="B192549" t="inlineStr">
        <is>
          <t>slappey</t>
        </is>
      </c>
      <c r="C192549" t="n">
        <v>2</v>
      </c>
      <c r="D192549" t="inlineStr">
        <is>
          <t>{'@nordbot~slappey', 'slappey'}</t>
        </is>
      </c>
    </row>
    <row r="192550">
      <c r="A192550" s="1" t="n">
        <v>192548</v>
      </c>
      <c r="B192550" t="inlineStr">
        <is>
          <t>ntcjs</t>
        </is>
      </c>
      <c r="C192550" t="n">
        <v>2</v>
      </c>
      <c r="D192550" t="inlineStr">
        <is>
          <t>{'ntcjs', '@youtwitface~ntcjs'}</t>
        </is>
      </c>
    </row>
    <row r="192551">
      <c r="A192551" s="1" t="n">
        <v>192549</v>
      </c>
      <c r="B192551" t="inlineStr">
        <is>
          <t>jtype</t>
        </is>
      </c>
      <c r="C192551" t="n">
        <v>2</v>
      </c>
      <c r="D192551" t="inlineStr">
        <is>
          <t>{'jtype-system', 'jtype'}</t>
        </is>
      </c>
    </row>
    <row r="192552">
      <c r="A192552" s="1" t="n">
        <v>192550</v>
      </c>
      <c r="B192552" t="inlineStr">
        <is>
          <t>budgetnonpostingentitystructext</t>
        </is>
      </c>
      <c r="C192552" t="n">
        <v>2</v>
      </c>
      <c r="D192552" t="inlineStr">
        <is>
          <t>{'qmuzik-budgetnonpostingentitystructext-shared', 'qmuzik-budgetnonpostingentitystructext'}</t>
        </is>
      </c>
    </row>
    <row r="192553">
      <c r="A192553" s="1" t="n">
        <v>192551</v>
      </c>
      <c r="B192553" t="inlineStr">
        <is>
          <t>colorselector</t>
        </is>
      </c>
      <c r="C192553" t="n">
        <v>2</v>
      </c>
      <c r="D192553" t="inlineStr">
        <is>
          <t>{'@h5p-hub-mirror~h5peditor-colorselector', 'bootstrap-colorselector'}</t>
        </is>
      </c>
    </row>
    <row r="192554">
      <c r="A192554" s="1" t="n">
        <v>192552</v>
      </c>
      <c r="B192554" t="inlineStr">
        <is>
          <t>dmessenger</t>
        </is>
      </c>
      <c r="C192554" t="n">
        <v>2</v>
      </c>
      <c r="D192554" t="inlineStr">
        <is>
          <t>{'@dmessenger~smap', '@dmessenger~pcap'}</t>
        </is>
      </c>
    </row>
    <row r="192555">
      <c r="A192555" s="1" t="n">
        <v>192553</v>
      </c>
      <c r="B192555" t="inlineStr">
        <is>
          <t>jianmin</t>
        </is>
      </c>
      <c r="C192555" t="n">
        <v>2</v>
      </c>
      <c r="D192555" t="inlineStr">
        <is>
          <t>{'@jianmin-chen~soupjs', '@jianmin.liu~hello-wasm'}</t>
        </is>
      </c>
    </row>
    <row r="192556">
      <c r="A192556" s="1" t="n">
        <v>192554</v>
      </c>
      <c r="B192556" t="inlineStr">
        <is>
          <t>rinq</t>
        </is>
      </c>
      <c r="C192556" t="n">
        <v>2</v>
      </c>
      <c r="D192556" t="inlineStr">
        <is>
          <t>{'@rinq~websocket', '@rinq~cbor'}</t>
        </is>
      </c>
    </row>
    <row r="192557">
      <c r="A192557" s="1" t="n">
        <v>192555</v>
      </c>
      <c r="B192557" t="inlineStr">
        <is>
          <t>dinamicos</t>
        </is>
      </c>
      <c r="C192557" t="n">
        <v>2</v>
      </c>
      <c r="D192557" t="inlineStr">
        <is>
          <t>{'formulario-dinamicos-ceiba', 'formulario-dinamicos-ceiba-qbe'}</t>
        </is>
      </c>
    </row>
    <row r="192558">
      <c r="A192558" s="1" t="n">
        <v>192556</v>
      </c>
      <c r="B192558" t="inlineStr">
        <is>
          <t>junkshon</t>
        </is>
      </c>
      <c r="C192558" t="n">
        <v>2</v>
      </c>
      <c r="D192558" t="inlineStr">
        <is>
          <t>{'@junkshon-dev-team~checkbox', '@junkshon-dev-team~junkshon-npm-repo'}</t>
        </is>
      </c>
    </row>
    <row r="192559">
      <c r="A192559" s="1" t="n">
        <v>192557</v>
      </c>
      <c r="B192559" t="inlineStr">
        <is>
          <t>webatlas</t>
        </is>
      </c>
      <c r="C192559" t="n">
        <v>2</v>
      </c>
      <c r="D192559" t="inlineStr">
        <is>
          <t>{'font_webatlas', 'atom_webatlas'}</t>
        </is>
      </c>
    </row>
    <row r="192560">
      <c r="A192560" s="1" t="n">
        <v>192558</v>
      </c>
      <c r="B192560" t="inlineStr">
        <is>
          <t>wildfalcon</t>
        </is>
      </c>
      <c r="C192560" t="n">
        <v>2</v>
      </c>
      <c r="D192560" t="inlineStr">
        <is>
          <t>{'@wildfalcon~graph2data', '@wildfalcon~graph-displayer'}</t>
        </is>
      </c>
    </row>
    <row r="192561">
      <c r="A192561" s="1" t="n">
        <v>192559</v>
      </c>
      <c r="B192561" t="inlineStr">
        <is>
          <t>tg2</t>
        </is>
      </c>
      <c r="C192561" t="n">
        <v>2</v>
      </c>
      <c r="D192561" t="inlineStr">
        <is>
          <t>{'tg2-commander', 'kk22tg2'}</t>
        </is>
      </c>
    </row>
    <row r="192562">
      <c r="A192562" s="1" t="n">
        <v>192560</v>
      </c>
      <c r="B192562" t="inlineStr">
        <is>
          <t>rusted</t>
        </is>
      </c>
      <c r="C192562" t="n">
        <v>2</v>
      </c>
      <c r="D192562" t="inlineStr">
        <is>
          <t>{'rusted', 'rusted-chromium'}</t>
        </is>
      </c>
    </row>
    <row r="192563">
      <c r="A192563" s="1" t="n">
        <v>192561</v>
      </c>
      <c r="B192563" t="inlineStr">
        <is>
          <t>menues</t>
        </is>
      </c>
      <c r="C192563" t="n">
        <v>2</v>
      </c>
      <c r="D192563" t="inlineStr">
        <is>
          <t>{'@akrons~menues', '@akrons~menues-backend'}</t>
        </is>
      </c>
    </row>
    <row r="192564">
      <c r="A192564" s="1" t="n">
        <v>192562</v>
      </c>
      <c r="B192564" t="inlineStr">
        <is>
          <t>cwvandermeij</t>
        </is>
      </c>
      <c r="C192564" t="n">
        <v>2</v>
      </c>
      <c r="D192564" t="inlineStr">
        <is>
          <t>{'@cwvandermeij~validate-form-control', '@cwvandermeij~set-existing-angular-form-group-values'}</t>
        </is>
      </c>
    </row>
    <row r="192565">
      <c r="A192565" s="1" t="n">
        <v>192563</v>
      </c>
      <c r="B192565" t="inlineStr">
        <is>
          <t>gigacode</t>
        </is>
      </c>
      <c r="C192565" t="n">
        <v>2</v>
      </c>
      <c r="D192565" t="inlineStr">
        <is>
          <t>{'@gigacode~gigacodefbkui', '@gigacode~ui-tools'}</t>
        </is>
      </c>
    </row>
    <row r="192566">
      <c r="A192566" s="1" t="n">
        <v>192564</v>
      </c>
      <c r="B192566" t="inlineStr">
        <is>
          <t>tgq</t>
        </is>
      </c>
      <c r="C192566" t="n">
        <v>2</v>
      </c>
      <c r="D192566" t="inlineStr">
        <is>
          <t>{'tgq-ui', 'tgq-qfui'}</t>
        </is>
      </c>
    </row>
    <row r="192567">
      <c r="A192567" s="1" t="n">
        <v>192565</v>
      </c>
      <c r="B192567" t="inlineStr">
        <is>
          <t>jobandtalent</t>
        </is>
      </c>
      <c r="C192567" t="n">
        <v>2</v>
      </c>
      <c r="D192567" t="inlineStr">
        <is>
          <t>{'@jobandtalent~gabbs', '@jobandtalent~nevada'}</t>
        </is>
      </c>
    </row>
    <row r="192568">
      <c r="A192568" s="1" t="n">
        <v>192566</v>
      </c>
      <c r="B192568" t="inlineStr">
        <is>
          <t>ge1</t>
        </is>
      </c>
      <c r="C192568" t="n">
        <v>2</v>
      </c>
      <c r="D192568" t="inlineStr">
        <is>
          <t>{'starge1', 'ge1ndiff123456'}</t>
        </is>
      </c>
    </row>
    <row r="192569">
      <c r="A192569" s="1" t="n">
        <v>192567</v>
      </c>
      <c r="B192569" t="inlineStr">
        <is>
          <t>benoitz</t>
        </is>
      </c>
      <c r="C192569" t="n">
        <v>2</v>
      </c>
      <c r="D192569" t="inlineStr">
        <is>
          <t>{'eslint-config-benoitz-prettier', 'eslint-config-benoitz'}</t>
        </is>
      </c>
    </row>
    <row r="192570">
      <c r="A192570" s="1" t="n">
        <v>192568</v>
      </c>
      <c r="B192570" t="inlineStr">
        <is>
          <t>ults</t>
        </is>
      </c>
      <c r="C192570" t="n">
        <v>2</v>
      </c>
      <c r="D192570" t="inlineStr">
        <is>
          <t>{'bumps-reults-tools', 'rezults'}</t>
        </is>
      </c>
    </row>
    <row r="192571">
      <c r="A192571" s="1" t="n">
        <v>192569</v>
      </c>
      <c r="B192571" t="inlineStr">
        <is>
          <t>dependencychecker</t>
        </is>
      </c>
      <c r="C192571" t="n">
        <v>2</v>
      </c>
      <c r="D192571" t="inlineStr">
        <is>
          <t>{'ws-dependencychecker', 'z3c-dependencychecker'}</t>
        </is>
      </c>
    </row>
    <row r="192572">
      <c r="A192572" s="1" t="n">
        <v>192570</v>
      </c>
      <c r="B192572" t="inlineStr">
        <is>
          <t>backlogger</t>
        </is>
      </c>
      <c r="C192572" t="n">
        <v>2</v>
      </c>
      <c r="D192572" t="inlineStr">
        <is>
          <t>{'backlogger-cli', 'backlogger'}</t>
        </is>
      </c>
    </row>
    <row r="192573">
      <c r="A192573" s="1" t="n">
        <v>192571</v>
      </c>
      <c r="B192573" t="inlineStr">
        <is>
          <t>easytap</t>
        </is>
      </c>
      <c r="C192573" t="n">
        <v>2</v>
      </c>
      <c r="D192573" t="inlineStr">
        <is>
          <t>{'com.pos.easytap', 'easytap'}</t>
        </is>
      </c>
    </row>
    <row r="192574">
      <c r="A192574" s="1" t="n">
        <v>192572</v>
      </c>
      <c r="B192574" t="inlineStr">
        <is>
          <t>timepick</t>
        </is>
      </c>
      <c r="C192574" t="n">
        <v>2</v>
      </c>
      <c r="D192574" t="inlineStr">
        <is>
          <t>{'timepick', 'react-timepick'}</t>
        </is>
      </c>
    </row>
    <row r="192575">
      <c r="A192575" s="1" t="n">
        <v>192573</v>
      </c>
      <c r="B192575" t="inlineStr">
        <is>
          <t>wjzp</t>
        </is>
      </c>
      <c r="C192575" t="n">
        <v>2</v>
      </c>
      <c r="D192575" t="inlineStr">
        <is>
          <t>{'wjzp-ui-com', 'lcb-wjzp-ui'}</t>
        </is>
      </c>
    </row>
    <row r="192576">
      <c r="A192576" s="1" t="n">
        <v>192574</v>
      </c>
      <c r="B192576" t="inlineStr">
        <is>
          <t>u20170424</t>
        </is>
      </c>
      <c r="C192576" t="n">
        <v>2</v>
      </c>
      <c r="D192576" t="inlineStr">
        <is>
          <t>{'demo-u20170424', '@u20170424~demo-u20170424'}</t>
        </is>
      </c>
    </row>
    <row r="192577">
      <c r="A192577" s="1" t="n">
        <v>192575</v>
      </c>
      <c r="B192577" t="inlineStr">
        <is>
          <t>moins</t>
        </is>
      </c>
      <c r="C192577" t="n">
        <v>2</v>
      </c>
      <c r="D192577" t="inlineStr">
        <is>
          <t>{'moins', 'node-envoimoinscher'}</t>
        </is>
      </c>
    </row>
    <row r="192578">
      <c r="A192578" s="1" t="n">
        <v>192576</v>
      </c>
      <c r="B192578" t="inlineStr">
        <is>
          <t>bracketcss</t>
        </is>
      </c>
      <c r="C192578" t="n">
        <v>2</v>
      </c>
      <c r="D192578" t="inlineStr">
        <is>
          <t>{'bracketcss-watcher', 'bracketcss'}</t>
        </is>
      </c>
    </row>
    <row r="192579">
      <c r="A192579" s="1" t="n">
        <v>192577</v>
      </c>
      <c r="B192579" t="inlineStr">
        <is>
          <t>concatinator</t>
        </is>
      </c>
      <c r="C192579" t="n">
        <v>2</v>
      </c>
      <c r="D192579" t="inlineStr">
        <is>
          <t>{'concatinator', 'node-css-concatinator'}</t>
        </is>
      </c>
    </row>
    <row r="192580">
      <c r="A192580" s="1" t="n">
        <v>192578</v>
      </c>
      <c r="B192580" t="inlineStr">
        <is>
          <t>znct</t>
        </is>
      </c>
      <c r="C192580" t="n">
        <v>2</v>
      </c>
      <c r="D192580" t="inlineStr">
        <is>
          <t>{'@znct-pub~react-dev-utils', '@znct-pub~react-scripts'}</t>
        </is>
      </c>
    </row>
    <row r="192581">
      <c r="A192581" s="1" t="n">
        <v>192579</v>
      </c>
      <c r="B192581" t="inlineStr">
        <is>
          <t>belasting</t>
        </is>
      </c>
      <c r="C192581" t="n">
        <v>2</v>
      </c>
      <c r="D192581" t="inlineStr">
        <is>
          <t>{'belasting', '@schluss~plugin-belasting'}</t>
        </is>
      </c>
    </row>
    <row r="192582">
      <c r="A192582" s="1" t="n">
        <v>192580</v>
      </c>
      <c r="B192582" t="inlineStr">
        <is>
          <t>tylerian</t>
        </is>
      </c>
      <c r="C192582" t="n">
        <v>2</v>
      </c>
      <c r="D192582" t="inlineStr">
        <is>
          <t>{'@tylerian~prismic-richtext', '@tylerian~next'}</t>
        </is>
      </c>
    </row>
    <row r="192583">
      <c r="A192583" s="1" t="n">
        <v>192581</v>
      </c>
      <c r="B192583" t="inlineStr">
        <is>
          <t>jcarousel</t>
        </is>
      </c>
      <c r="C192583" t="n">
        <v>2</v>
      </c>
      <c r="D192583" t="inlineStr">
        <is>
          <t>{'collective-js-jcarousel', 'jcarousel'}</t>
        </is>
      </c>
    </row>
    <row r="192584">
      <c r="A192584" s="1" t="n">
        <v>192582</v>
      </c>
      <c r="B192584" t="inlineStr">
        <is>
          <t>wireviz</t>
        </is>
      </c>
      <c r="C192584" t="n">
        <v>2</v>
      </c>
      <c r="D192584" t="inlineStr">
        <is>
          <t>{'wireviz', 'wireviz-web'}</t>
        </is>
      </c>
    </row>
    <row r="192585">
      <c r="A192585" s="1" t="n">
        <v>192583</v>
      </c>
      <c r="B192585" t="inlineStr">
        <is>
          <t>stoptimer</t>
        </is>
      </c>
      <c r="C192585" t="n">
        <v>2</v>
      </c>
      <c r="D192585" t="inlineStr">
        <is>
          <t>{'node-red-contrib-stoptimer-varidelay', 'node-red-contrib-stoptimer'}</t>
        </is>
      </c>
    </row>
    <row r="192586">
      <c r="A192586" s="1" t="n">
        <v>192584</v>
      </c>
      <c r="B192586" t="inlineStr">
        <is>
          <t>assitant</t>
        </is>
      </c>
      <c r="C192586" t="n">
        <v>2</v>
      </c>
      <c r="D192586" t="inlineStr">
        <is>
          <t>{'o-assitant', 'development-assitant'}</t>
        </is>
      </c>
    </row>
    <row r="192587">
      <c r="A192587" s="1" t="n">
        <v>192585</v>
      </c>
      <c r="B192587" t="inlineStr">
        <is>
          <t>iresearch</t>
        </is>
      </c>
      <c r="C192587" t="n">
        <v>2</v>
      </c>
      <c r="D192587" t="inlineStr">
        <is>
          <t>{'iresearch-vue2-ui', 'iresearch-ui-vue2'}</t>
        </is>
      </c>
    </row>
    <row r="192588">
      <c r="A192588" s="1" t="n">
        <v>192586</v>
      </c>
      <c r="B192588" t="inlineStr">
        <is>
          <t>tahashahid</t>
        </is>
      </c>
      <c r="C192588" t="n">
        <v>2</v>
      </c>
      <c r="D192588" t="inlineStr">
        <is>
          <t>{'@tahashahid~ng-card', '@tahashahid~ngx-slick'}</t>
        </is>
      </c>
    </row>
    <row r="192589">
      <c r="A192589" s="1" t="n">
        <v>192587</v>
      </c>
      <c r="B192589" t="inlineStr">
        <is>
          <t>cef3</t>
        </is>
      </c>
      <c r="C192589" t="n">
        <v>2</v>
      </c>
      <c r="D192589" t="inlineStr">
        <is>
          <t>{'hbuilderx-plugin-builtincef3browser', 'hbuilderx-plugin-cef3'}</t>
        </is>
      </c>
    </row>
    <row r="192590">
      <c r="A192590" s="1" t="n">
        <v>192588</v>
      </c>
      <c r="B192590" t="inlineStr">
        <is>
          <t>bingo347</t>
        </is>
      </c>
      <c r="C192590" t="n">
        <v>2</v>
      </c>
      <c r="D192590" t="inlineStr">
        <is>
          <t>{'@bingo347~eslint-config', '@bingo347~fn'}</t>
        </is>
      </c>
    </row>
    <row r="192591">
      <c r="A192591" s="1" t="n">
        <v>192589</v>
      </c>
      <c r="B192591" t="inlineStr">
        <is>
          <t>entrances</t>
        </is>
      </c>
      <c r="C192591" t="n">
        <v>2</v>
      </c>
      <c r="D192591" t="inlineStr">
        <is>
          <t>{'vbb-entrances', 'react-native-animated-image-entrances'}</t>
        </is>
      </c>
    </row>
    <row r="192592">
      <c r="A192592" s="1" t="n">
        <v>192590</v>
      </c>
      <c r="B192592" t="inlineStr">
        <is>
          <t>bologna</t>
        </is>
      </c>
      <c r="C192592" t="n">
        <v>2</v>
      </c>
      <c r="D192592" t="inlineStr">
        <is>
          <t>{'@vialer~vjs-theme-bologna', 'bologna-test'}</t>
        </is>
      </c>
    </row>
    <row r="192593">
      <c r="A192593" s="1" t="n">
        <v>192591</v>
      </c>
      <c r="B192593" t="inlineStr">
        <is>
          <t>wuyajun</t>
        </is>
      </c>
      <c r="C192593" t="n">
        <v>2</v>
      </c>
      <c r="D192593" t="inlineStr">
        <is>
          <t>{'wuyajun', 'star_wuyajun'}</t>
        </is>
      </c>
    </row>
    <row r="192594">
      <c r="A192594" s="1" t="n">
        <v>192592</v>
      </c>
      <c r="B192594" t="inlineStr">
        <is>
          <t>easyedit</t>
        </is>
      </c>
      <c r="C192594" t="n">
        <v>2</v>
      </c>
      <c r="D192594" t="inlineStr">
        <is>
          <t>{'bcircle-easyedit-adf', 'easyedit'}</t>
        </is>
      </c>
    </row>
    <row r="192595">
      <c r="A192595" s="1" t="n">
        <v>192593</v>
      </c>
      <c r="B192595" t="inlineStr">
        <is>
          <t>mhhe</t>
        </is>
      </c>
      <c r="C192595" t="n">
        <v>2</v>
      </c>
      <c r="D192595" t="inlineStr">
        <is>
          <t>{'@mhhegazy~test-package', '@mhhegazy~next'}</t>
        </is>
      </c>
    </row>
    <row r="192596">
      <c r="A192596" s="1" t="n">
        <v>192594</v>
      </c>
      <c r="B192596" t="inlineStr">
        <is>
          <t>mhhegazy</t>
        </is>
      </c>
      <c r="C192596" t="n">
        <v>2</v>
      </c>
      <c r="D192596" t="inlineStr">
        <is>
          <t>{'@mhhegazy~test-package', '@mhhegazy~next'}</t>
        </is>
      </c>
    </row>
    <row r="192597">
      <c r="A192597" s="1" t="n">
        <v>192595</v>
      </c>
      <c r="B192597" t="inlineStr">
        <is>
          <t>lugin</t>
        </is>
      </c>
      <c r="C192597" t="n">
        <v>2</v>
      </c>
      <c r="D192597" t="inlineStr">
        <is>
          <t>{'ly-sum-lugin', '@sfit~vue-permission-lugin'}</t>
        </is>
      </c>
    </row>
    <row r="192598">
      <c r="A192598" s="1" t="n">
        <v>192596</v>
      </c>
      <c r="B192598" t="inlineStr">
        <is>
          <t>masonicsphere</t>
        </is>
      </c>
      <c r="C192598" t="n">
        <v>2</v>
      </c>
      <c r="D192598" t="inlineStr">
        <is>
          <t>{'@masonicsphere~common', '@masonicsphere~notistack'}</t>
        </is>
      </c>
    </row>
    <row r="192599">
      <c r="A192599" s="1" t="n">
        <v>192597</v>
      </c>
      <c r="B192599" t="inlineStr">
        <is>
          <t>bizlog</t>
        </is>
      </c>
      <c r="C192599" t="n">
        <v>2</v>
      </c>
      <c r="D192599" t="inlineStr">
        <is>
          <t>{'wf-bizlog', '@gsp-wf~wf-bizlog'}</t>
        </is>
      </c>
    </row>
    <row r="192600">
      <c r="A192600" s="1" t="n">
        <v>192598</v>
      </c>
      <c r="B192600" t="inlineStr">
        <is>
          <t>aelfqueen</t>
        </is>
      </c>
      <c r="C192600" t="n">
        <v>2</v>
      </c>
      <c r="D192600" t="inlineStr">
        <is>
          <t>{'@aelfqueen~xmlhttprequest', '@aelfqueen~protobufjs'}</t>
        </is>
      </c>
    </row>
    <row r="192601">
      <c r="A192601" s="1" t="n">
        <v>192599</v>
      </c>
      <c r="B192601" t="inlineStr">
        <is>
          <t>docxtpl</t>
        </is>
      </c>
      <c r="C192601" t="n">
        <v>2</v>
      </c>
      <c r="D192601" t="inlineStr">
        <is>
          <t>{'docxtpl-cli', 'docxtpl'}</t>
        </is>
      </c>
    </row>
    <row r="192602">
      <c r="A192602" s="1" t="n">
        <v>192600</v>
      </c>
      <c r="B192602" t="inlineStr">
        <is>
          <t>timescript</t>
        </is>
      </c>
      <c r="C192602" t="n">
        <v>2</v>
      </c>
      <c r="D192602" t="inlineStr">
        <is>
          <t>{'react-timescript', 'timescript'}</t>
        </is>
      </c>
    </row>
    <row r="192603">
      <c r="A192603" s="1" t="n">
        <v>192601</v>
      </c>
      <c r="B192603" t="inlineStr">
        <is>
          <t>datasole</t>
        </is>
      </c>
      <c r="C192603" t="n">
        <v>2</v>
      </c>
      <c r="D192603" t="inlineStr">
        <is>
          <t>{'datasole', '@datasole~live-model'}</t>
        </is>
      </c>
    </row>
    <row r="192604">
      <c r="A192604" s="1" t="n">
        <v>192602</v>
      </c>
      <c r="B192604" t="inlineStr">
        <is>
          <t>akait</t>
        </is>
      </c>
      <c r="C192604" t="n">
        <v>2</v>
      </c>
      <c r="D192604" t="inlineStr">
        <is>
          <t>{'akait-ng2-messenger', 'ng2-akait-messenger'}</t>
        </is>
      </c>
    </row>
    <row r="192605">
      <c r="A192605" s="1" t="n">
        <v>192603</v>
      </c>
      <c r="B192605" t="inlineStr">
        <is>
          <t>symposium</t>
        </is>
      </c>
      <c r="C192605" t="n">
        <v>2</v>
      </c>
      <c r="D192605" t="inlineStr">
        <is>
          <t>{'symposiumxr', '@papermerge~symposium'}</t>
        </is>
      </c>
    </row>
    <row r="192606">
      <c r="A192606" s="1" t="n">
        <v>192604</v>
      </c>
      <c r="B192606" t="inlineStr">
        <is>
          <t>easycli</t>
        </is>
      </c>
      <c r="C192606" t="n">
        <v>2</v>
      </c>
      <c r="D192606" t="inlineStr">
        <is>
          <t>{'easycli', '@auttam~easycli'}</t>
        </is>
      </c>
    </row>
    <row r="192607">
      <c r="A192607" s="1" t="n">
        <v>192605</v>
      </c>
      <c r="B192607" t="inlineStr">
        <is>
          <t>yage</t>
        </is>
      </c>
      <c r="C192607" t="n">
        <v>2</v>
      </c>
      <c r="D192607" t="inlineStr">
        <is>
          <t>{'baby_yage_test_console', 'yage-npm'}</t>
        </is>
      </c>
    </row>
    <row r="192608">
      <c r="A192608" s="1" t="n">
        <v>192606</v>
      </c>
      <c r="B192608" t="inlineStr">
        <is>
          <t>genetor</t>
        </is>
      </c>
      <c r="C192608" t="n">
        <v>2</v>
      </c>
      <c r="D192608" t="inlineStr">
        <is>
          <t>{'react-native-qrcode-genetor', 'webvtt-thumbnails-genetor'}</t>
        </is>
      </c>
    </row>
    <row r="192609">
      <c r="A192609" s="1" t="n">
        <v>192607</v>
      </c>
      <c r="B192609" t="inlineStr">
        <is>
          <t>maal</t>
        </is>
      </c>
      <c r="C192609" t="n">
        <v>2</v>
      </c>
      <c r="D192609" t="inlineStr">
        <is>
          <t>{'maal', 'mon-app-maalshekto'}</t>
        </is>
      </c>
    </row>
    <row r="192610">
      <c r="A192610" s="1" t="n">
        <v>192608</v>
      </c>
      <c r="B192610" t="inlineStr">
        <is>
          <t>datenwelt</t>
        </is>
      </c>
      <c r="C192610" t="n">
        <v>2</v>
      </c>
      <c r="D192610" t="inlineStr">
        <is>
          <t>{'@datenwelt~cargo-api', '@datenwelt~cargo-auth'}</t>
        </is>
      </c>
    </row>
    <row r="192611">
      <c r="A192611" s="1" t="n">
        <v>192609</v>
      </c>
      <c r="B192611" t="inlineStr">
        <is>
          <t>hypergraphs</t>
        </is>
      </c>
      <c r="C192611" t="n">
        <v>2</v>
      </c>
      <c r="D192611" t="inlineStr">
        <is>
          <t>{'bhypergraphs', 'hypergraphs-drawing'}</t>
        </is>
      </c>
    </row>
    <row r="192612">
      <c r="A192612" s="1" t="n">
        <v>192610</v>
      </c>
      <c r="B192612" t="inlineStr">
        <is>
          <t>mfh</t>
        </is>
      </c>
      <c r="C192612" t="n">
        <v>2</v>
      </c>
      <c r="D192612" t="inlineStr">
        <is>
          <t>{'npm-hello-word-mfh-usa', '@dlemfh~t'}</t>
        </is>
      </c>
    </row>
    <row r="192613">
      <c r="A192613" s="1" t="n">
        <v>192611</v>
      </c>
      <c r="B192613" t="inlineStr">
        <is>
          <t>orgast</t>
        </is>
      </c>
      <c r="C192613" t="n">
        <v>2</v>
      </c>
      <c r="D192613" t="inlineStr">
        <is>
          <t>{'orgast-util-visit-ids', 'orgast-util-to-string'}</t>
        </is>
      </c>
    </row>
    <row r="192614">
      <c r="A192614" s="1" t="n">
        <v>192612</v>
      </c>
      <c r="B192614" t="inlineStr">
        <is>
          <t>zapadmin</t>
        </is>
      </c>
      <c r="C192614" t="n">
        <v>2</v>
      </c>
      <c r="D192614" t="inlineStr">
        <is>
          <t>{'@zapadmin~js-widget', '@zapadmin~js_widget'}</t>
        </is>
      </c>
    </row>
    <row r="192615">
      <c r="A192615" s="1" t="n">
        <v>192613</v>
      </c>
      <c r="B192615" t="inlineStr">
        <is>
          <t>nodejsexample</t>
        </is>
      </c>
      <c r="C192615" t="n">
        <v>2</v>
      </c>
      <c r="D192615" t="inlineStr">
        <is>
          <t>{'cristian.ap84.nodejsexample', 'nodejsexample'}</t>
        </is>
      </c>
    </row>
    <row r="192616">
      <c r="A192616" s="1" t="n">
        <v>192614</v>
      </c>
      <c r="B192616" t="inlineStr">
        <is>
          <t>emmitt</t>
        </is>
      </c>
      <c r="C192616" t="n">
        <v>2</v>
      </c>
      <c r="D192616" t="inlineStr">
        <is>
          <t>{'priorityeventemmitter', 'emmitt'}</t>
        </is>
      </c>
    </row>
    <row r="192617">
      <c r="A192617" s="1" t="n">
        <v>192615</v>
      </c>
      <c r="B192617" t="inlineStr">
        <is>
          <t>caosz</t>
        </is>
      </c>
      <c r="C192617" t="n">
        <v>2</v>
      </c>
      <c r="D192617" t="inlineStr">
        <is>
          <t>{'caosz-trial', 'caosz'}</t>
        </is>
      </c>
    </row>
    <row r="192618">
      <c r="A192618" s="1" t="n">
        <v>192616</v>
      </c>
      <c r="B192618" t="inlineStr">
        <is>
          <t>oson</t>
        </is>
      </c>
      <c r="C192618" t="n">
        <v>2</v>
      </c>
      <c r="D192618" t="inlineStr">
        <is>
          <t>{'oson.annotation.js.test', 'oson.js'}</t>
        </is>
      </c>
    </row>
    <row r="192619">
      <c r="A192619" s="1" t="n">
        <v>192617</v>
      </c>
      <c r="B192619" t="inlineStr">
        <is>
          <t>tradeedge</t>
        </is>
      </c>
      <c r="C192619" t="n">
        <v>2</v>
      </c>
      <c r="D192619" t="inlineStr">
        <is>
          <t>{'@tradeedge~confirmation-box', '@tradeedge~image-render'}</t>
        </is>
      </c>
    </row>
    <row r="192620">
      <c r="A192620" s="1" t="n">
        <v>192618</v>
      </c>
      <c r="B192620" t="inlineStr">
        <is>
          <t>releaz</t>
        </is>
      </c>
      <c r="C192620" t="n">
        <v>2</v>
      </c>
      <c r="D192620" t="inlineStr">
        <is>
          <t>{'releaz-cli', 'releaz'}</t>
        </is>
      </c>
    </row>
    <row r="192621">
      <c r="A192621" s="1" t="n">
        <v>192619</v>
      </c>
      <c r="B192621" t="inlineStr">
        <is>
          <t>permuter</t>
        </is>
      </c>
      <c r="C192621" t="n">
        <v>2</v>
      </c>
      <c r="D192621" t="inlineStr">
        <is>
          <t>{'permuter', 'js-permuter'}</t>
        </is>
      </c>
    </row>
    <row r="192622">
      <c r="A192622" s="1" t="n">
        <v>192620</v>
      </c>
      <c r="B192622" t="inlineStr">
        <is>
          <t>kanedemo</t>
        </is>
      </c>
      <c r="C192622" t="n">
        <v>2</v>
      </c>
      <c r="D192622" t="inlineStr">
        <is>
          <t>{'kanedemo', 'kanedemo_build'}</t>
        </is>
      </c>
    </row>
    <row r="192623">
      <c r="A192623" s="1" t="n">
        <v>192621</v>
      </c>
      <c r="B192623" t="inlineStr">
        <is>
          <t>dezintegra</t>
        </is>
      </c>
      <c r="C192623" t="n">
        <v>2</v>
      </c>
      <c r="D192623" t="inlineStr">
        <is>
          <t>{'dezintegra.flow', 'dezintegra-react-config-loader'}</t>
        </is>
      </c>
    </row>
    <row r="192624">
      <c r="A192624" s="1" t="n">
        <v>192622</v>
      </c>
      <c r="B192624" t="inlineStr">
        <is>
          <t>applin</t>
        </is>
      </c>
      <c r="C192624" t="n">
        <v>2</v>
      </c>
      <c r="D192624" t="inlineStr">
        <is>
          <t>{'applin-test', 'applin-ui-component-react'}</t>
        </is>
      </c>
    </row>
    <row r="192625">
      <c r="A192625" s="1" t="n">
        <v>192623</v>
      </c>
      <c r="B192625" t="inlineStr">
        <is>
          <t>vache</t>
        </is>
      </c>
      <c r="C192625" t="n">
        <v>2</v>
      </c>
      <c r="D192625" t="inlineStr">
        <is>
          <t>{'vache', 'eslint-config-vache'}</t>
        </is>
      </c>
    </row>
    <row r="192626">
      <c r="A192626" s="1" t="n">
        <v>192624</v>
      </c>
      <c r="B192626" t="inlineStr">
        <is>
          <t>dclient</t>
        </is>
      </c>
      <c r="C192626" t="n">
        <v>2</v>
      </c>
      <c r="D192626" t="inlineStr">
        <is>
          <t>{'dclient', 'tidy3dclient'}</t>
        </is>
      </c>
    </row>
    <row r="192627">
      <c r="A192627" s="1" t="n">
        <v>192625</v>
      </c>
      <c r="B192627" t="inlineStr">
        <is>
          <t>directlinespeech</t>
        </is>
      </c>
      <c r="C192627" t="n">
        <v>2</v>
      </c>
      <c r="D192627" t="inlineStr">
        <is>
          <t>{'botframework-directlinespeech-sdk', 'botframework-directlinespeech-sdk-root'}</t>
        </is>
      </c>
    </row>
    <row r="192628">
      <c r="A192628" s="1" t="n">
        <v>192626</v>
      </c>
      <c r="B192628" t="inlineStr">
        <is>
          <t>talio</t>
        </is>
      </c>
      <c r="C192628" t="n">
        <v>2</v>
      </c>
      <c r="D192628" t="inlineStr">
        <is>
          <t>{'talio-selectize', 'talio'}</t>
        </is>
      </c>
    </row>
    <row r="192629">
      <c r="A192629" s="1" t="n">
        <v>192627</v>
      </c>
      <c r="B192629" t="inlineStr">
        <is>
          <t>manufactory</t>
        </is>
      </c>
      <c r="C192629" t="n">
        <v>2</v>
      </c>
      <c r="D192629" t="inlineStr">
        <is>
          <t>{'manufactory', 'data-manufactory'}</t>
        </is>
      </c>
    </row>
    <row r="192630">
      <c r="A192630" s="1" t="n">
        <v>192628</v>
      </c>
      <c r="B192630" t="inlineStr">
        <is>
          <t>randomvalue</t>
        </is>
      </c>
      <c r="C192630" t="n">
        <v>2</v>
      </c>
      <c r="D192630" t="inlineStr">
        <is>
          <t>{'randomvalue-js', 'randomvalue-js-test'}</t>
        </is>
      </c>
    </row>
    <row r="192631">
      <c r="A192631" s="1" t="n">
        <v>192629</v>
      </c>
      <c r="B192631" t="inlineStr">
        <is>
          <t>solenoden</t>
        </is>
      </c>
      <c r="C192631" t="n">
        <v>2</v>
      </c>
      <c r="D192631" t="inlineStr">
        <is>
          <t>{'@solenoden~endpoint-utils-demo', '@solenoden~npm-publish-demo'}</t>
        </is>
      </c>
    </row>
    <row r="192632">
      <c r="A192632" s="1" t="n">
        <v>192630</v>
      </c>
      <c r="B192632" t="inlineStr">
        <is>
          <t>lidong</t>
        </is>
      </c>
      <c r="C192632" t="n">
        <v>2</v>
      </c>
      <c r="D192632" t="inlineStr">
        <is>
          <t>{'lidong-slate-react', 'lidong-2017'}</t>
        </is>
      </c>
    </row>
    <row r="192633">
      <c r="A192633" s="1" t="n">
        <v>192631</v>
      </c>
      <c r="B192633" t="inlineStr">
        <is>
          <t>singlecell</t>
        </is>
      </c>
      <c r="C192633" t="n">
        <v>2</v>
      </c>
      <c r="D192633" t="inlineStr">
        <is>
          <t>{'orange3-singlecell', 'bluewhale3-singlecell'}</t>
        </is>
      </c>
    </row>
    <row r="192634">
      <c r="A192634" s="1" t="n">
        <v>192632</v>
      </c>
      <c r="B192634" t="inlineStr">
        <is>
          <t>genvtest</t>
        </is>
      </c>
      <c r="C192634" t="n">
        <v>2</v>
      </c>
      <c r="D192634" t="inlineStr">
        <is>
          <t>{'genvtest', 'genvtest_ddd_else'}</t>
        </is>
      </c>
    </row>
    <row r="192635">
      <c r="A192635" s="1" t="n">
        <v>192633</v>
      </c>
      <c r="B192635" t="inlineStr">
        <is>
          <t>kbdna</t>
        </is>
      </c>
      <c r="C192635" t="n">
        <v>2</v>
      </c>
      <c r="D192635" t="inlineStr">
        <is>
          <t>{'kbdna-ckeditor5-build', 'ckeditor5-kbdna-build'}</t>
        </is>
      </c>
    </row>
    <row r="192636">
      <c r="A192636" s="1" t="n">
        <v>192634</v>
      </c>
      <c r="B192636" t="inlineStr">
        <is>
          <t>pixal</t>
        </is>
      </c>
      <c r="C192636" t="n">
        <v>2</v>
      </c>
      <c r="D192636" t="inlineStr">
        <is>
          <t>{'pixal.studio.client', 'pixal'}</t>
        </is>
      </c>
    </row>
    <row r="192637">
      <c r="A192637" s="1" t="n">
        <v>192635</v>
      </c>
      <c r="B192637" t="inlineStr">
        <is>
          <t>dyq</t>
        </is>
      </c>
      <c r="C192637" t="n">
        <v>2</v>
      </c>
      <c r="D192637" t="inlineStr">
        <is>
          <t>{'npm-dyq-test', 'dyq'}</t>
        </is>
      </c>
    </row>
    <row r="192638">
      <c r="A192638" s="1" t="n">
        <v>192636</v>
      </c>
      <c r="B192638" t="inlineStr">
        <is>
          <t>ddmix</t>
        </is>
      </c>
      <c r="C192638" t="n">
        <v>2</v>
      </c>
      <c r="D192638" t="inlineStr">
        <is>
          <t>{'ddmix-scrapepr', 'ddmix-scrapper'}</t>
        </is>
      </c>
    </row>
    <row r="192639">
      <c r="A192639" s="1" t="n">
        <v>192637</v>
      </c>
      <c r="B192639" t="inlineStr">
        <is>
          <t>workinglifeconsumphistory</t>
        </is>
      </c>
      <c r="C192639" t="n">
        <v>2</v>
      </c>
      <c r="D192639" t="inlineStr">
        <is>
          <t>{'qmuzik-workinglifeconsumphistory-shared', 'qmuzik-workinglifeconsumphistory'}</t>
        </is>
      </c>
    </row>
    <row r="192640">
      <c r="A192640" s="1" t="n">
        <v>192638</v>
      </c>
      <c r="B192640" t="inlineStr">
        <is>
          <t>qtzhiai</t>
        </is>
      </c>
      <c r="C192640" t="n">
        <v>2</v>
      </c>
      <c r="D192640" t="inlineStr">
        <is>
          <t>{'gulp-rev-collector-qtzhiai', 'gulp-rev-qtzhiai'}</t>
        </is>
      </c>
    </row>
    <row r="192641">
      <c r="A192641" s="1" t="n">
        <v>192639</v>
      </c>
      <c r="B192641" t="inlineStr">
        <is>
          <t>josephcz</t>
        </is>
      </c>
      <c r="C192641" t="n">
        <v>2</v>
      </c>
      <c r="D192641" t="inlineStr">
        <is>
          <t>{'xyz-josephcz-dictmapper', 'xyz-josephcz-dict2class'}</t>
        </is>
      </c>
    </row>
    <row r="192642">
      <c r="A192642" s="1" t="n">
        <v>192640</v>
      </c>
      <c r="B192642" t="inlineStr">
        <is>
          <t>onloaded</t>
        </is>
      </c>
      <c r="C192642" t="n">
        <v>2</v>
      </c>
      <c r="D192642" t="inlineStr">
        <is>
          <t>{'onloaded', 'onloaded_tmp'}</t>
        </is>
      </c>
    </row>
    <row r="192643">
      <c r="A192643" s="1" t="n">
        <v>192641</v>
      </c>
      <c r="B192643" t="inlineStr">
        <is>
          <t>suretype</t>
        </is>
      </c>
      <c r="C192643" t="n">
        <v>2</v>
      </c>
      <c r="D192643" t="inlineStr">
        <is>
          <t>{'core-types-suretype', 'suretype'}</t>
        </is>
      </c>
    </row>
    <row r="192644">
      <c r="A192644" s="1" t="n">
        <v>192642</v>
      </c>
      <c r="B192644" t="inlineStr">
        <is>
          <t>turnplate</t>
        </is>
      </c>
      <c r="C192644" t="n">
        <v>2</v>
      </c>
      <c r="D192644" t="inlineStr">
        <is>
          <t>{'tui-vue-turnplate', 'react-turnplate'}</t>
        </is>
      </c>
    </row>
    <row r="192645">
      <c r="A192645" s="1" t="n">
        <v>192643</v>
      </c>
      <c r="B192645" t="inlineStr">
        <is>
          <t>benmajor</t>
        </is>
      </c>
      <c r="C192645" t="n">
        <v>2</v>
      </c>
      <c r="D192645" t="inlineStr">
        <is>
          <t>{'@benmajor~jquery-touch-events', 'benmajor-jquery-touch-events'}</t>
        </is>
      </c>
    </row>
    <row r="192646">
      <c r="A192646" s="1" t="n">
        <v>192644</v>
      </c>
      <c r="B192646" t="inlineStr">
        <is>
          <t>orangejellyfish</t>
        </is>
      </c>
      <c r="C192646" t="n">
        <v>2</v>
      </c>
      <c r="D192646" t="inlineStr">
        <is>
          <t>{'@orangejellyfish~serverless-handlers', '@orangejellyfish~redux-persist-seamless-immutable'}</t>
        </is>
      </c>
    </row>
    <row r="192647">
      <c r="A192647" s="1" t="n">
        <v>192645</v>
      </c>
      <c r="B192647" t="inlineStr">
        <is>
          <t>trupro</t>
        </is>
      </c>
      <c r="C192647" t="n">
        <v>2</v>
      </c>
      <c r="D192647" t="inlineStr">
        <is>
          <t>{'trupro-angular', 'trupro-module'}</t>
        </is>
      </c>
    </row>
    <row r="192648">
      <c r="A192648" s="1" t="n">
        <v>192646</v>
      </c>
      <c r="B192648" t="inlineStr">
        <is>
          <t>aptusai</t>
        </is>
      </c>
      <c r="C192648" t="n">
        <v>2</v>
      </c>
      <c r="D192648" t="inlineStr">
        <is>
          <t>{'@aptusai~cycle', '@aptusai~stratum'}</t>
        </is>
      </c>
    </row>
    <row r="192649">
      <c r="A192649" s="1" t="n">
        <v>192647</v>
      </c>
      <c r="B192649" t="inlineStr">
        <is>
          <t>largr</t>
        </is>
      </c>
      <c r="C192649" t="n">
        <v>2</v>
      </c>
      <c r="D192649" t="inlineStr">
        <is>
          <t>{'largr_number', 'largr-number2'}</t>
        </is>
      </c>
    </row>
    <row r="192650">
      <c r="A192650" s="1" t="n">
        <v>192648</v>
      </c>
      <c r="B192650" t="inlineStr">
        <is>
          <t>simulazione</t>
        </is>
      </c>
      <c r="C192650" t="n">
        <v>2</v>
      </c>
      <c r="D192650" t="inlineStr">
        <is>
          <t>{'simulazione', 'simulazione-esame-2'}</t>
        </is>
      </c>
    </row>
    <row r="192651">
      <c r="A192651" s="1" t="n">
        <v>192649</v>
      </c>
      <c r="B192651" t="inlineStr">
        <is>
          <t>noji</t>
        </is>
      </c>
      <c r="C192651" t="n">
        <v>2</v>
      </c>
      <c r="D192651" t="inlineStr">
        <is>
          <t>{'nojiko', 'denojikelion-lib'}</t>
        </is>
      </c>
    </row>
    <row r="192652">
      <c r="A192652" s="1" t="n">
        <v>192650</v>
      </c>
      <c r="B192652" t="inlineStr">
        <is>
          <t>cheio</t>
        </is>
      </c>
      <c r="C192652" t="n">
        <v>2</v>
      </c>
      <c r="D192652" t="inlineStr">
        <is>
          <t>{'@cheio~node-geolocation', '@cheio~node-sequelize-pagination'}</t>
        </is>
      </c>
    </row>
    <row r="192653">
      <c r="A192653" s="1" t="n">
        <v>192651</v>
      </c>
      <c r="B192653" t="inlineStr">
        <is>
          <t>johnrjj</t>
        </is>
      </c>
      <c r="C192653" t="n">
        <v>2</v>
      </c>
      <c r="D192653" t="inlineStr">
        <is>
          <t>{'rich-johnrjj-fork', '@johnrjj~json-schema-to-graphql-types'}</t>
        </is>
      </c>
    </row>
    <row r="192654">
      <c r="A192654" s="1" t="n">
        <v>192652</v>
      </c>
      <c r="B192654" t="inlineStr">
        <is>
          <t>hashmention</t>
        </is>
      </c>
      <c r="C192654" t="n">
        <v>2</v>
      </c>
      <c r="D192654" t="inlineStr">
        <is>
          <t>{'sc-markdown-it-hashmention', 'markdown-it-hashmention'}</t>
        </is>
      </c>
    </row>
    <row r="192655">
      <c r="A192655" s="1" t="n">
        <v>192653</v>
      </c>
      <c r="B192655" t="inlineStr">
        <is>
          <t>hebs</t>
        </is>
      </c>
      <c r="C192655" t="n">
        <v>2</v>
      </c>
      <c r="D192655" t="inlineStr">
        <is>
          <t>{'hebspack', 'hebspack-test'}</t>
        </is>
      </c>
    </row>
    <row r="192656">
      <c r="A192656" s="1" t="n">
        <v>192654</v>
      </c>
      <c r="B192656" t="inlineStr">
        <is>
          <t>hebspack</t>
        </is>
      </c>
      <c r="C192656" t="n">
        <v>2</v>
      </c>
      <c r="D192656" t="inlineStr">
        <is>
          <t>{'hebspack', 'hebspack-test'}</t>
        </is>
      </c>
    </row>
    <row r="192657">
      <c r="A192657" s="1" t="n">
        <v>192655</v>
      </c>
      <c r="B192657" t="inlineStr">
        <is>
          <t>ever2</t>
        </is>
      </c>
      <c r="C192657" t="n">
        <v>2</v>
      </c>
      <c r="D192657" t="inlineStr">
        <is>
          <t>{'best-package-ever2', 'ever2md'}</t>
        </is>
      </c>
    </row>
    <row r="192658">
      <c r="A192658" s="1" t="n">
        <v>192656</v>
      </c>
      <c r="B192658" t="inlineStr">
        <is>
          <t>marn</t>
        </is>
      </c>
      <c r="C192658" t="n">
        <v>2</v>
      </c>
      <c r="D192658" t="inlineStr">
        <is>
          <t>{'marnpmtest', '@amarntickets~common'}</t>
        </is>
      </c>
    </row>
    <row r="192659">
      <c r="A192659" s="1" t="n">
        <v>192657</v>
      </c>
      <c r="B192659" t="inlineStr">
        <is>
          <t>ptdp</t>
        </is>
      </c>
      <c r="C192659" t="n">
        <v>2</v>
      </c>
      <c r="D192659" t="inlineStr">
        <is>
          <t>{'@ptdp~types', '@ptdp~lib'}</t>
        </is>
      </c>
    </row>
    <row r="192660">
      <c r="A192660" s="1" t="n">
        <v>192658</v>
      </c>
      <c r="B192660" t="inlineStr">
        <is>
          <t>wangsu</t>
        </is>
      </c>
      <c r="C192660" t="n">
        <v>2</v>
      </c>
      <c r="D192660" t="inlineStr">
        <is>
          <t>{'@wangsu_serverless~sharklet-cli', 'wangsu'}</t>
        </is>
      </c>
    </row>
    <row r="192661">
      <c r="A192661" s="1" t="n">
        <v>192659</v>
      </c>
      <c r="B192661" t="inlineStr">
        <is>
          <t>locnelor</t>
        </is>
      </c>
      <c r="C192661" t="n">
        <v>2</v>
      </c>
      <c r="D192661" t="inlineStr">
        <is>
          <t>{'locnelor', 'locnelor-element'}</t>
        </is>
      </c>
    </row>
    <row r="192662">
      <c r="A192662" s="1" t="n">
        <v>192660</v>
      </c>
      <c r="B192662" t="inlineStr">
        <is>
          <t>getarg</t>
        </is>
      </c>
      <c r="C192662" t="n">
        <v>2</v>
      </c>
      <c r="D192662" t="inlineStr">
        <is>
          <t>{'fed-getarg', '@ethiclab~getarg'}</t>
        </is>
      </c>
    </row>
    <row r="192663">
      <c r="A192663" s="1" t="n">
        <v>192661</v>
      </c>
      <c r="B192663" t="inlineStr">
        <is>
          <t>cachex</t>
        </is>
      </c>
      <c r="C192663" t="n">
        <v>2</v>
      </c>
      <c r="D192663" t="inlineStr">
        <is>
          <t>{'cachex', 'egg-cachex'}</t>
        </is>
      </c>
    </row>
    <row r="192664">
      <c r="A192664" s="1" t="n">
        <v>192662</v>
      </c>
      <c r="B192664" t="inlineStr">
        <is>
          <t>nettle</t>
        </is>
      </c>
      <c r="C192664" t="n">
        <v>2</v>
      </c>
      <c r="D192664" t="inlineStr">
        <is>
          <t>{'nettle', 'nettlesome'}</t>
        </is>
      </c>
    </row>
    <row r="192665">
      <c r="A192665" s="1" t="n">
        <v>192663</v>
      </c>
      <c r="B192665" t="inlineStr">
        <is>
          <t>kikeking</t>
        </is>
      </c>
      <c r="C192665" t="n">
        <v>2</v>
      </c>
      <c r="D192665" t="inlineStr">
        <is>
          <t>{'kikeking-log', 'kikeking'}</t>
        </is>
      </c>
    </row>
    <row r="192666">
      <c r="A192666" s="1" t="n">
        <v>192664</v>
      </c>
      <c r="B192666" t="inlineStr">
        <is>
          <t>proctableentryxml</t>
        </is>
      </c>
      <c r="C192666" t="n">
        <v>2</v>
      </c>
      <c r="D192666" t="inlineStr">
        <is>
          <t>{'qmuzik-proctableentryxml', 'qmuzik-proctableentryxml-shared'}</t>
        </is>
      </c>
    </row>
    <row r="192667">
      <c r="A192667" s="1" t="n">
        <v>192665</v>
      </c>
      <c r="B192667" t="inlineStr">
        <is>
          <t>nicholson</t>
        </is>
      </c>
      <c r="C192667" t="n">
        <v>2</v>
      </c>
      <c r="D192667" t="inlineStr">
        <is>
          <t>{'alex-nicholson-site', 'chrispnicholson-frame-print'}</t>
        </is>
      </c>
    </row>
    <row r="192668">
      <c r="A192668" s="1" t="n">
        <v>192666</v>
      </c>
      <c r="B192668" t="inlineStr">
        <is>
          <t>uiext</t>
        </is>
      </c>
      <c r="C192668" t="n">
        <v>2</v>
      </c>
      <c r="D192668" t="inlineStr">
        <is>
          <t>{'netmodular-uiext', '@sapui5~sap.uiext.inbox'}</t>
        </is>
      </c>
    </row>
    <row r="192669">
      <c r="A192669" s="1" t="n">
        <v>192667</v>
      </c>
      <c r="B192669" t="inlineStr">
        <is>
          <t>bega</t>
        </is>
      </c>
      <c r="C192669" t="n">
        <v>2</v>
      </c>
      <c r="D192669" t="inlineStr">
        <is>
          <t>{'verobega-md-links', 'fasc-bega'}</t>
        </is>
      </c>
    </row>
    <row r="192670">
      <c r="A192670" s="1" t="n">
        <v>192668</v>
      </c>
      <c r="B192670" t="inlineStr">
        <is>
          <t>bvi</t>
        </is>
      </c>
      <c r="C192670" t="n">
        <v>2</v>
      </c>
      <c r="D192670" t="inlineStr">
        <is>
          <t>{'@bvion~bvicon', 'bvi'}</t>
        </is>
      </c>
    </row>
    <row r="192671">
      <c r="A192671" s="1" t="n">
        <v>192669</v>
      </c>
      <c r="B192671" t="inlineStr">
        <is>
          <t>npmcomponent</t>
        </is>
      </c>
      <c r="C192671" t="n">
        <v>2</v>
      </c>
      <c r="D192671" t="inlineStr">
        <is>
          <t>{'npmcomponent', '@hruh~npmcomponent'}</t>
        </is>
      </c>
    </row>
    <row r="192672">
      <c r="A192672" s="1" t="n">
        <v>192670</v>
      </c>
      <c r="B192672" t="inlineStr">
        <is>
          <t>jproxy</t>
        </is>
      </c>
      <c r="C192672" t="n">
        <v>2</v>
      </c>
      <c r="D192672" t="inlineStr">
        <is>
          <t>{'egg-jproxy', 'jproxy'}</t>
        </is>
      </c>
    </row>
    <row r="192673">
      <c r="A192673" s="1" t="n">
        <v>192671</v>
      </c>
      <c r="B192673" t="inlineStr">
        <is>
          <t>multipartdownload</t>
        </is>
      </c>
      <c r="C192673" t="n">
        <v>2</v>
      </c>
      <c r="D192673" t="inlineStr">
        <is>
          <t>{'s3-multipartdownload', '@ranjithkumarmv~s3-multipartdownload'}</t>
        </is>
      </c>
    </row>
    <row r="192674">
      <c r="A192674" s="1" t="n">
        <v>192672</v>
      </c>
      <c r="B192674" t="inlineStr">
        <is>
          <t>vapp2</t>
        </is>
      </c>
      <c r="C192674" t="n">
        <v>2</v>
      </c>
      <c r="D192674" t="inlineStr">
        <is>
          <t>{'vapp2-miniapp', 'vapp2weapp'}</t>
        </is>
      </c>
    </row>
    <row r="192675">
      <c r="A192675" s="1" t="n">
        <v>192673</v>
      </c>
      <c r="B192675" t="inlineStr">
        <is>
          <t>mysqueezebox</t>
        </is>
      </c>
      <c r="C192675" t="n">
        <v>2</v>
      </c>
      <c r="D192675" t="inlineStr">
        <is>
          <t>{'homebridge-mysqueezebox', 'homebridge-mysqueezebox-alarmclocksensor'}</t>
        </is>
      </c>
    </row>
    <row r="192676">
      <c r="A192676" s="1" t="n">
        <v>192674</v>
      </c>
      <c r="B192676" t="inlineStr">
        <is>
          <t>landon</t>
        </is>
      </c>
      <c r="C192676" t="n">
        <v>2</v>
      </c>
      <c r="D192676" t="inlineStr">
        <is>
          <t>{'landon-edward', 'aca-store-landon-taylor'}</t>
        </is>
      </c>
    </row>
    <row r="192677">
      <c r="A192677" s="1" t="n">
        <v>192675</v>
      </c>
      <c r="B192677" t="inlineStr">
        <is>
          <t>rattles</t>
        </is>
      </c>
      <c r="C192677" t="n">
        <v>2</v>
      </c>
      <c r="D192677" t="inlineStr">
        <is>
          <t>{'rattles', 'playship_rattles'}</t>
        </is>
      </c>
    </row>
    <row r="192678">
      <c r="A192678" s="1" t="n">
        <v>192676</v>
      </c>
      <c r="B192678" t="inlineStr">
        <is>
          <t>shawnt</t>
        </is>
      </c>
      <c r="C192678" t="n">
        <v>2</v>
      </c>
      <c r="D192678" t="inlineStr">
        <is>
          <t>{'shawnt-test', 'shawnt-hello'}</t>
        </is>
      </c>
    </row>
    <row r="192679">
      <c r="A192679" s="1" t="n">
        <v>192677</v>
      </c>
      <c r="B192679" t="inlineStr">
        <is>
          <t>sampan</t>
        </is>
      </c>
      <c r="C192679" t="n">
        <v>2</v>
      </c>
      <c r="D192679" t="inlineStr">
        <is>
          <t>{'npm-install-sampan', 'sampan-block'}</t>
        </is>
      </c>
    </row>
    <row r="192680">
      <c r="A192680" s="1" t="n">
        <v>192678</v>
      </c>
      <c r="B192680" t="inlineStr">
        <is>
          <t>natel</t>
        </is>
      </c>
      <c r="C192680" t="n">
        <v>2</v>
      </c>
      <c r="D192680" t="inlineStr">
        <is>
          <t>{'bpg-nateli', 'bpg-nateli-mtavruli'}</t>
        </is>
      </c>
    </row>
    <row r="192681">
      <c r="A192681" s="1" t="n">
        <v>192679</v>
      </c>
      <c r="B192681" t="inlineStr">
        <is>
          <t>nateli</t>
        </is>
      </c>
      <c r="C192681" t="n">
        <v>2</v>
      </c>
      <c r="D192681" t="inlineStr">
        <is>
          <t>{'bpg-nateli', 'bpg-nateli-mtavruli'}</t>
        </is>
      </c>
    </row>
    <row r="192682">
      <c r="A192682" s="1" t="n">
        <v>192680</v>
      </c>
      <c r="B192682" t="inlineStr">
        <is>
          <t>corpse</t>
        </is>
      </c>
      <c r="C192682" t="n">
        <v>2</v>
      </c>
      <c r="D192682" t="inlineStr">
        <is>
          <t>{'nail-corpse-in-upright-position', 'corpse'}</t>
        </is>
      </c>
    </row>
    <row r="192683">
      <c r="A192683" s="1" t="n">
        <v>192681</v>
      </c>
      <c r="B192683" t="inlineStr">
        <is>
          <t>testhest</t>
        </is>
      </c>
      <c r="C192683" t="n">
        <v>2</v>
      </c>
      <c r="D192683" t="inlineStr">
        <is>
          <t>{'testhest-library', 'testhest-library-app'}</t>
        </is>
      </c>
    </row>
    <row r="192684">
      <c r="A192684" s="1" t="n">
        <v>192682</v>
      </c>
      <c r="B192684" t="inlineStr">
        <is>
          <t>treker</t>
        </is>
      </c>
      <c r="C192684" t="n">
        <v>2</v>
      </c>
      <c r="D192684" t="inlineStr">
        <is>
          <t>{'node-treker', 'next-treker'}</t>
        </is>
      </c>
    </row>
    <row r="192685">
      <c r="A192685" s="1" t="n">
        <v>192683</v>
      </c>
      <c r="B192685" t="inlineStr">
        <is>
          <t>njtsys</t>
        </is>
      </c>
      <c r="C192685" t="n">
        <v>2</v>
      </c>
      <c r="D192685" t="inlineStr">
        <is>
          <t>{'@njtsys~plugin', '@njtsys~page'}</t>
        </is>
      </c>
    </row>
    <row r="192686">
      <c r="A192686" s="1" t="n">
        <v>192684</v>
      </c>
      <c r="B192686" t="inlineStr">
        <is>
          <t>cliniasearch</t>
        </is>
      </c>
      <c r="C192686" t="n">
        <v>2</v>
      </c>
      <c r="D192686" t="inlineStr">
        <is>
          <t>{'cliniasearch', 'cliniasearch-helper'}</t>
        </is>
      </c>
    </row>
    <row r="192687">
      <c r="A192687" s="1" t="n">
        <v>192685</v>
      </c>
      <c r="B192687" t="inlineStr">
        <is>
          <t>deden</t>
        </is>
      </c>
      <c r="C192687" t="n">
        <v>2</v>
      </c>
      <c r="D192687" t="inlineStr">
        <is>
          <t>{'deden', 'deden-test'}</t>
        </is>
      </c>
    </row>
    <row r="192688">
      <c r="A192688" s="1" t="n">
        <v>192686</v>
      </c>
      <c r="B192688" t="inlineStr">
        <is>
          <t>blackmore</t>
        </is>
      </c>
      <c r="C192688" t="n">
        <v>2</v>
      </c>
      <c r="D192688" t="inlineStr">
        <is>
          <t>{'rblackmore-frame-print', 'sam-blackmore-hello-world-from-tutorials-point'}</t>
        </is>
      </c>
    </row>
    <row r="192689">
      <c r="A192689" s="1" t="n">
        <v>192687</v>
      </c>
      <c r="B192689" t="inlineStr">
        <is>
          <t>plexicz</t>
        </is>
      </c>
      <c r="C192689" t="n">
        <v>2</v>
      </c>
      <c r="D192689" t="inlineStr">
        <is>
          <t>{'plexicz-css', 'plexicz-cli'}</t>
        </is>
      </c>
    </row>
    <row r="192690">
      <c r="A192690" s="1" t="n">
        <v>192688</v>
      </c>
      <c r="B192690" t="inlineStr">
        <is>
          <t>curvedlines</t>
        </is>
      </c>
      <c r="C192690" t="n">
        <v>2</v>
      </c>
      <c r="D192690" t="inlineStr">
        <is>
          <t>{'flot.curvedlines-flexio', 'flot.curvedlines'}</t>
        </is>
      </c>
    </row>
    <row r="192691">
      <c r="A192691" s="1" t="n">
        <v>192689</v>
      </c>
      <c r="B192691" t="inlineStr">
        <is>
          <t>streamdir</t>
        </is>
      </c>
      <c r="C192691" t="n">
        <v>2</v>
      </c>
      <c r="D192691" t="inlineStr">
        <is>
          <t>{'node-streamdir', 'streamdir'}</t>
        </is>
      </c>
    </row>
    <row r="192692">
      <c r="A192692" s="1" t="n">
        <v>192690</v>
      </c>
      <c r="B192692" t="inlineStr">
        <is>
          <t>buefix</t>
        </is>
      </c>
      <c r="C192692" t="n">
        <v>2</v>
      </c>
      <c r="D192692" t="inlineStr">
        <is>
          <t>{'nuxt-buefix', 'buefix'}</t>
        </is>
      </c>
    </row>
    <row r="192693">
      <c r="A192693" s="1" t="n">
        <v>192691</v>
      </c>
      <c r="B192693" t="inlineStr">
        <is>
          <t>menjs</t>
        </is>
      </c>
      <c r="C192693" t="n">
        <v>2</v>
      </c>
      <c r="D192693" t="inlineStr">
        <is>
          <t>{'menjs', 'menjs-cli'}</t>
        </is>
      </c>
    </row>
    <row r="192694">
      <c r="A192694" s="1" t="n">
        <v>192692</v>
      </c>
      <c r="B192694" t="inlineStr">
        <is>
          <t>toplama</t>
        </is>
      </c>
      <c r="C192694" t="n">
        <v>2</v>
      </c>
      <c r="D192694" t="inlineStr">
        <is>
          <t>{'toplama-ogzhnasln', 'toplama-islemi'}</t>
        </is>
      </c>
    </row>
    <row r="192695">
      <c r="A192695" s="1" t="n">
        <v>192693</v>
      </c>
      <c r="B192695" t="inlineStr">
        <is>
          <t>h51802</t>
        </is>
      </c>
      <c r="C192695" t="n">
        <v>2</v>
      </c>
      <c r="D192695" t="inlineStr">
        <is>
          <t>{'h51802cf', 'h51802'}</t>
        </is>
      </c>
    </row>
    <row r="192696">
      <c r="A192696" s="1" t="n">
        <v>192694</v>
      </c>
      <c r="B192696" t="inlineStr">
        <is>
          <t>safeview</t>
        </is>
      </c>
      <c r="C192696" t="n">
        <v>2</v>
      </c>
      <c r="D192696" t="inlineStr">
        <is>
          <t>{'react-native-safeview', 'react-native-onboarding-safeview-swiper'}</t>
        </is>
      </c>
    </row>
    <row r="192697">
      <c r="A192697" s="1" t="n">
        <v>192695</v>
      </c>
      <c r="B192697" t="inlineStr">
        <is>
          <t>wafregional</t>
        </is>
      </c>
      <c r="C192697" t="n">
        <v>2</v>
      </c>
      <c r="D192697" t="inlineStr">
        <is>
          <t>{'@aws-cdk~aws-wafregional', 'aws-cdk-aws-wafregional'}</t>
        </is>
      </c>
    </row>
    <row r="192698">
      <c r="A192698" s="1" t="n">
        <v>192696</v>
      </c>
      <c r="B192698" t="inlineStr">
        <is>
          <t>magnetjs</t>
        </is>
      </c>
      <c r="C192698" t="n">
        <v>2</v>
      </c>
      <c r="D192698" t="inlineStr">
        <is>
          <t>{'magnetjs', 'generator-magnetjs'}</t>
        </is>
      </c>
    </row>
    <row r="192699">
      <c r="A192699" s="1" t="n">
        <v>192697</v>
      </c>
      <c r="B192699" t="inlineStr">
        <is>
          <t>guamushig</t>
        </is>
      </c>
      <c r="C192699" t="n">
        <v>2</v>
      </c>
      <c r="D192699" t="inlineStr">
        <is>
          <t>{'guamushig-edwin', 'aweb-examen-01-guamushig-tania'}</t>
        </is>
      </c>
    </row>
    <row r="192700">
      <c r="A192700" s="1" t="n">
        <v>192698</v>
      </c>
      <c r="B192700" t="inlineStr">
        <is>
          <t>ccmc</t>
        </is>
      </c>
      <c r="C192700" t="n">
        <v>2</v>
      </c>
      <c r="D192700" t="inlineStr">
        <is>
          <t>{'abp-zero-template-ccmc', 'ccmc-tools'}</t>
        </is>
      </c>
    </row>
    <row r="192701">
      <c r="A192701" s="1" t="n">
        <v>192699</v>
      </c>
      <c r="B192701" t="inlineStr">
        <is>
          <t>humo</t>
        </is>
      </c>
      <c r="C192701" t="n">
        <v>2</v>
      </c>
      <c r="D192701" t="inlineStr">
        <is>
          <t>{'@phumo~hellonpm', 'humo'}</t>
        </is>
      </c>
    </row>
    <row r="192702">
      <c r="A192702" s="1" t="n">
        <v>192700</v>
      </c>
      <c r="B192702" t="inlineStr">
        <is>
          <t>blst</t>
        </is>
      </c>
      <c r="C192702" t="n">
        <v>2</v>
      </c>
      <c r="D192702" t="inlineStr">
        <is>
          <t>{'blst', '@chainsafe~blst'}</t>
        </is>
      </c>
    </row>
    <row r="192703">
      <c r="A192703" s="1" t="n">
        <v>192701</v>
      </c>
      <c r="B192703" t="inlineStr">
        <is>
          <t>kaede</t>
        </is>
      </c>
      <c r="C192703" t="n">
        <v>2</v>
      </c>
      <c r="D192703" t="inlineStr">
        <is>
          <t>{'kaede-errs', 'kaede'}</t>
        </is>
      </c>
    </row>
    <row r="192704">
      <c r="A192704" s="1" t="n">
        <v>192702</v>
      </c>
      <c r="B192704" t="inlineStr">
        <is>
          <t>paytomorrow</t>
        </is>
      </c>
      <c r="C192704" t="n">
        <v>2</v>
      </c>
      <c r="D192704" t="inlineStr">
        <is>
          <t>{'@paytomorrow~pt-transition-plugin', '@paytomorrow~pt-mpe'}</t>
        </is>
      </c>
    </row>
    <row r="192705">
      <c r="A192705" s="1" t="n">
        <v>192703</v>
      </c>
      <c r="B192705" t="inlineStr">
        <is>
          <t>noomz</t>
        </is>
      </c>
      <c r="C192705" t="n">
        <v>2</v>
      </c>
      <c r="D192705" t="inlineStr">
        <is>
          <t>{'@noomz~auth', 'noomz-ng2-tag-input'}</t>
        </is>
      </c>
    </row>
    <row r="192706">
      <c r="A192706" s="1" t="n">
        <v>192704</v>
      </c>
      <c r="B192706" t="inlineStr">
        <is>
          <t>liuna</t>
        </is>
      </c>
      <c r="C192706" t="n">
        <v>2</v>
      </c>
      <c r="D192706" t="inlineStr">
        <is>
          <t>{'@liunancun~sky-ui', 'liunancun-hello-vue'}</t>
        </is>
      </c>
    </row>
    <row r="192707">
      <c r="A192707" s="1" t="n">
        <v>192705</v>
      </c>
      <c r="B192707" t="inlineStr">
        <is>
          <t>liunancun</t>
        </is>
      </c>
      <c r="C192707" t="n">
        <v>2</v>
      </c>
      <c r="D192707" t="inlineStr">
        <is>
          <t>{'@liunancun~sky-ui', 'liunancun-hello-vue'}</t>
        </is>
      </c>
    </row>
    <row r="192708">
      <c r="A192708" s="1" t="n">
        <v>192706</v>
      </c>
      <c r="B192708" t="inlineStr">
        <is>
          <t>qq9068149</t>
        </is>
      </c>
      <c r="C192708" t="n">
        <v>2</v>
      </c>
      <c r="D192708" t="inlineStr">
        <is>
          <t>{'@qq9068149~ui', '@qq9068149~as-ui'}</t>
        </is>
      </c>
    </row>
    <row r="192709">
      <c r="A192709" s="1" t="n">
        <v>192707</v>
      </c>
      <c r="B192709" t="inlineStr">
        <is>
          <t>parmenides</t>
        </is>
      </c>
      <c r="C192709" t="n">
        <v>2</v>
      </c>
      <c r="D192709" t="inlineStr">
        <is>
          <t>{'parmenides', 'hrajchert-parmenides-dev'}</t>
        </is>
      </c>
    </row>
    <row r="192710">
      <c r="A192710" s="1" t="n">
        <v>192708</v>
      </c>
      <c r="B192710" t="inlineStr">
        <is>
          <t>yugen</t>
        </is>
      </c>
      <c r="C192710" t="n">
        <v>2</v>
      </c>
      <c r="D192710" t="inlineStr">
        <is>
          <t>{'yugen-react', '@saisankalp~yugen-react'}</t>
        </is>
      </c>
    </row>
    <row r="192711">
      <c r="A192711" s="1" t="n">
        <v>192709</v>
      </c>
      <c r="B192711" t="inlineStr">
        <is>
          <t>mirant</t>
        </is>
      </c>
      <c r="C192711" t="n">
        <v>2</v>
      </c>
      <c r="D192711" t="inlineStr">
        <is>
          <t>{'@mirantis~lens-extension-cc', 'mirant'}</t>
        </is>
      </c>
    </row>
    <row r="192712">
      <c r="A192712" s="1" t="n">
        <v>192710</v>
      </c>
      <c r="B192712" t="inlineStr">
        <is>
          <t>ppts</t>
        </is>
      </c>
      <c r="C192712" t="n">
        <v>2</v>
      </c>
      <c r="D192712" t="inlineStr">
        <is>
          <t>{'xd-ppts-v1', 'ppts'}</t>
        </is>
      </c>
    </row>
    <row r="192713">
      <c r="A192713" s="1" t="n">
        <v>192711</v>
      </c>
      <c r="B192713" t="inlineStr">
        <is>
          <t>randdusing</t>
        </is>
      </c>
      <c r="C192713" t="n">
        <v>2</v>
      </c>
      <c r="D192713" t="inlineStr">
        <is>
          <t>{'ng-cordova-bluetoothle-randdusing', 'com.randdusing.bluetoothle'}</t>
        </is>
      </c>
    </row>
    <row r="192714">
      <c r="A192714" s="1" t="n">
        <v>192712</v>
      </c>
      <c r="B192714" t="inlineStr">
        <is>
          <t>evolvier</t>
        </is>
      </c>
      <c r="C192714" t="n">
        <v>2</v>
      </c>
      <c r="D192714" t="inlineStr">
        <is>
          <t>{'@evolvier~react-native-select', 'evolvier'}</t>
        </is>
      </c>
    </row>
    <row r="192715">
      <c r="A192715" s="1" t="n">
        <v>192713</v>
      </c>
      <c r="B192715" t="inlineStr">
        <is>
          <t>tocha</t>
        </is>
      </c>
      <c r="C192715" t="n">
        <v>2</v>
      </c>
      <c r="D192715" t="inlineStr">
        <is>
          <t>{'vue-draggable-resizable-tocha', 'tocha'}</t>
        </is>
      </c>
    </row>
    <row r="192716">
      <c r="A192716" s="1" t="n">
        <v>192714</v>
      </c>
      <c r="B192716" t="inlineStr">
        <is>
          <t>prictice</t>
        </is>
      </c>
      <c r="C192716" t="n">
        <v>2</v>
      </c>
      <c r="D192716" t="inlineStr">
        <is>
          <t>{'luyuhang_prictice', 'shaoyk-npm-prictice'}</t>
        </is>
      </c>
    </row>
    <row r="192717">
      <c r="A192717" s="1" t="n">
        <v>192715</v>
      </c>
      <c r="B192717" t="inlineStr">
        <is>
          <t>flounder</t>
        </is>
      </c>
      <c r="C192717" t="n">
        <v>2</v>
      </c>
      <c r="D192717" t="inlineStr">
        <is>
          <t>{'flounder', 'flounder-react'}</t>
        </is>
      </c>
    </row>
    <row r="192718">
      <c r="A192718" s="1" t="n">
        <v>192716</v>
      </c>
      <c r="B192718" t="inlineStr">
        <is>
          <t>imtk</t>
        </is>
      </c>
      <c r="C192718" t="n">
        <v>2</v>
      </c>
      <c r="D192718" t="inlineStr">
        <is>
          <t>{'generator-imtk', 'imtk-functional-utils'}</t>
        </is>
      </c>
    </row>
    <row r="192719">
      <c r="A192719" s="1" t="n">
        <v>192717</v>
      </c>
      <c r="B192719" t="inlineStr">
        <is>
          <t>schemafier</t>
        </is>
      </c>
      <c r="C192719" t="n">
        <v>2</v>
      </c>
      <c r="D192719" t="inlineStr">
        <is>
          <t>{'hds-schemafier', 'json-schemafier'}</t>
        </is>
      </c>
    </row>
    <row r="192720">
      <c r="A192720" s="1" t="n">
        <v>192718</v>
      </c>
      <c r="B192720" t="inlineStr">
        <is>
          <t>workcentregrouping</t>
        </is>
      </c>
      <c r="C192720" t="n">
        <v>2</v>
      </c>
      <c r="D192720" t="inlineStr">
        <is>
          <t>{'qmuzik-workcentregrouping-shared', 'qmuzik-workcentregrouping'}</t>
        </is>
      </c>
    </row>
    <row r="192721">
      <c r="A192721" s="1" t="n">
        <v>192719</v>
      </c>
      <c r="B192721" t="inlineStr">
        <is>
          <t>bugall</t>
        </is>
      </c>
      <c r="C192721" t="n">
        <v>2</v>
      </c>
      <c r="D192721" t="inlineStr">
        <is>
          <t>{'bugall', 'test-bugall'}</t>
        </is>
      </c>
    </row>
    <row r="192722">
      <c r="A192722" s="1" t="n">
        <v>192720</v>
      </c>
      <c r="B192722" t="inlineStr">
        <is>
          <t>hit2</t>
        </is>
      </c>
      <c r="C192722" t="n">
        <v>2</v>
      </c>
      <c r="D192722" t="inlineStr">
        <is>
          <t>{'@sometest~testshit2', 'testshit2'}</t>
        </is>
      </c>
    </row>
    <row r="192723">
      <c r="A192723" s="1" t="n">
        <v>192721</v>
      </c>
      <c r="B192723" t="inlineStr">
        <is>
          <t>testshit2</t>
        </is>
      </c>
      <c r="C192723" t="n">
        <v>2</v>
      </c>
      <c r="D192723" t="inlineStr">
        <is>
          <t>{'@sometest~testshit2', 'testshit2'}</t>
        </is>
      </c>
    </row>
    <row r="192724">
      <c r="A192724" s="1" t="n">
        <v>192722</v>
      </c>
      <c r="B192724" t="inlineStr">
        <is>
          <t>prochain</t>
        </is>
      </c>
      <c r="C192724" t="n">
        <v>2</v>
      </c>
      <c r="D192724" t="inlineStr">
        <is>
          <t>{'prochain', '@shigma~prochain'}</t>
        </is>
      </c>
    </row>
    <row r="192725">
      <c r="A192725" s="1" t="n">
        <v>192723</v>
      </c>
      <c r="B192725" t="inlineStr">
        <is>
          <t>peerca</t>
        </is>
      </c>
      <c r="C192725" t="n">
        <v>2</v>
      </c>
      <c r="D192725" t="inlineStr">
        <is>
          <t>{'peerca', 'peerca-keychain'}</t>
        </is>
      </c>
    </row>
    <row r="192726">
      <c r="A192726" s="1" t="n">
        <v>192724</v>
      </c>
      <c r="B192726" t="inlineStr">
        <is>
          <t>lambdadeltadot</t>
        </is>
      </c>
      <c r="C192726" t="n">
        <v>2</v>
      </c>
      <c r="D192726" t="inlineStr">
        <is>
          <t>{'@lambdadeltadot~cache-i', '@lambdadeltadot~cache-i-data'}</t>
        </is>
      </c>
    </row>
    <row r="192727">
      <c r="A192727" s="1" t="n">
        <v>192725</v>
      </c>
      <c r="B192727" t="inlineStr">
        <is>
          <t>gtools</t>
        </is>
      </c>
      <c r="C192727" t="n">
        <v>2</v>
      </c>
      <c r="D192727" t="inlineStr">
        <is>
          <t>{'@jalngo~gtools', 'gtools'}</t>
        </is>
      </c>
    </row>
    <row r="192728">
      <c r="A192728" s="1" t="n">
        <v>192726</v>
      </c>
      <c r="B192728" t="inlineStr">
        <is>
          <t>davepile</t>
        </is>
      </c>
      <c r="C192728" t="n">
        <v>2</v>
      </c>
      <c r="D192728" t="inlineStr">
        <is>
          <t>{'davepile-dateutils', 'davepile-log'}</t>
        </is>
      </c>
    </row>
    <row r="192729">
      <c r="A192729" s="1" t="n">
        <v>192727</v>
      </c>
      <c r="B192729" t="inlineStr">
        <is>
          <t>queryperformanceinsights</t>
        </is>
      </c>
      <c r="C192729" t="n">
        <v>2</v>
      </c>
      <c r="D192729" t="inlineStr">
        <is>
          <t>{'@datafire~azure_mariadb_queryperformanceinsights', '@datafire~azure_mysql_queryperformanceinsights'}</t>
        </is>
      </c>
    </row>
    <row r="192730">
      <c r="A192730" s="1" t="n">
        <v>192728</v>
      </c>
      <c r="B192730" t="inlineStr">
        <is>
          <t>polysocket</t>
        </is>
      </c>
      <c r="C192730" t="n">
        <v>2</v>
      </c>
      <c r="D192730" t="inlineStr">
        <is>
          <t>{'polysocket-json-polling', 'polysocket'}</t>
        </is>
      </c>
    </row>
    <row r="192731">
      <c r="A192731" s="1" t="n">
        <v>192729</v>
      </c>
      <c r="B192731" t="inlineStr">
        <is>
          <t>matas</t>
        </is>
      </c>
      <c r="C192731" t="n">
        <v>2</v>
      </c>
      <c r="D192731" t="inlineStr">
        <is>
          <t>{'@wcd~mataschie.months-selection', 'paramatas'}</t>
        </is>
      </c>
    </row>
    <row r="192732">
      <c r="A192732" s="1" t="n">
        <v>192730</v>
      </c>
      <c r="B192732" t="inlineStr">
        <is>
          <t>coinjoin</t>
        </is>
      </c>
      <c r="C192732" t="n">
        <v>2</v>
      </c>
      <c r="D192732" t="inlineStr">
        <is>
          <t>{'coinjoin.js', 'coinjoin'}</t>
        </is>
      </c>
    </row>
    <row r="192733">
      <c r="A192733" s="1" t="n">
        <v>192731</v>
      </c>
      <c r="B192733" t="inlineStr">
        <is>
          <t>ws2811</t>
        </is>
      </c>
      <c r="C192733" t="n">
        <v>2</v>
      </c>
      <c r="D192733" t="inlineStr">
        <is>
          <t>{'robotois-ws2811', 'meshblu-connector-ws2811'}</t>
        </is>
      </c>
    </row>
    <row r="192734">
      <c r="A192734" s="1" t="n">
        <v>192732</v>
      </c>
      <c r="B192734" t="inlineStr">
        <is>
          <t>keepreact</t>
        </is>
      </c>
      <c r="C192734" t="n">
        <v>2</v>
      </c>
      <c r="D192734" t="inlineStr">
        <is>
          <t>{'keepreact-cli', 'keepreact-template'}</t>
        </is>
      </c>
    </row>
    <row r="192735">
      <c r="A192735" s="1" t="n">
        <v>192733</v>
      </c>
      <c r="B192735" t="inlineStr">
        <is>
          <t>spillway</t>
        </is>
      </c>
      <c r="C192735" t="n">
        <v>2</v>
      </c>
      <c r="D192735" t="inlineStr">
        <is>
          <t>{'django-spillway', 'spillway'}</t>
        </is>
      </c>
    </row>
    <row r="192736">
      <c r="A192736" s="1" t="n">
        <v>192734</v>
      </c>
      <c r="B192736" t="inlineStr">
        <is>
          <t>crashken</t>
        </is>
      </c>
      <c r="C192736" t="n">
        <v>2</v>
      </c>
      <c r="D192736" t="inlineStr">
        <is>
          <t>{'crashken-jasmine', 'crashken-client'}</t>
        </is>
      </c>
    </row>
    <row r="192737">
      <c r="A192737" s="1" t="n">
        <v>192735</v>
      </c>
      <c r="B192737" t="inlineStr">
        <is>
          <t>hkyo89</t>
        </is>
      </c>
      <c r="C192737" t="n">
        <v>2</v>
      </c>
      <c r="D192737" t="inlineStr">
        <is>
          <t>{'hkyo89-express-router', 'hkyo89-express-view'}</t>
        </is>
      </c>
    </row>
    <row r="192738">
      <c r="A192738" s="1" t="n">
        <v>192736</v>
      </c>
      <c r="B192738" t="inlineStr">
        <is>
          <t>ilovequake3</t>
        </is>
      </c>
      <c r="C192738" t="n">
        <v>2</v>
      </c>
      <c r="D192738" t="inlineStr">
        <is>
          <t>{'ilovequake3', 'ilovequake3_lkb'}</t>
        </is>
      </c>
    </row>
    <row r="192739">
      <c r="A192739" s="1" t="n">
        <v>192737</v>
      </c>
      <c r="B192739" t="inlineStr">
        <is>
          <t>rncc</t>
        </is>
      </c>
      <c r="C192739" t="n">
        <v>2</v>
      </c>
      <c r="D192739" t="inlineStr">
        <is>
          <t>{'react-native-gifted-chat-rncc', 'rncc'}</t>
        </is>
      </c>
    </row>
    <row r="192740">
      <c r="A192740" s="1" t="n">
        <v>192738</v>
      </c>
      <c r="B192740" t="inlineStr">
        <is>
          <t>ceme</t>
        </is>
      </c>
      <c r="C192740" t="n">
        <v>2</v>
      </c>
      <c r="D192740" t="inlineStr">
        <is>
          <t>{'funceme-material', 'funceme-commons'}</t>
        </is>
      </c>
    </row>
    <row r="192741">
      <c r="A192741" s="1" t="n">
        <v>192739</v>
      </c>
      <c r="B192741" t="inlineStr">
        <is>
          <t>funceme</t>
        </is>
      </c>
      <c r="C192741" t="n">
        <v>2</v>
      </c>
      <c r="D192741" t="inlineStr">
        <is>
          <t>{'funceme-material', 'funceme-commons'}</t>
        </is>
      </c>
    </row>
    <row r="192742">
      <c r="A192742" s="1" t="n">
        <v>192740</v>
      </c>
      <c r="B192742" t="inlineStr">
        <is>
          <t>adga</t>
        </is>
      </c>
      <c r="C192742" t="n">
        <v>2</v>
      </c>
      <c r="D192742" t="inlineStr">
        <is>
          <t>{'adga.js', 'ember-cli-fill-murray-adga'}</t>
        </is>
      </c>
    </row>
    <row r="192743">
      <c r="A192743" s="1" t="n">
        <v>192741</v>
      </c>
      <c r="B192743" t="inlineStr">
        <is>
          <t>beampy</t>
        </is>
      </c>
      <c r="C192743" t="n">
        <v>2</v>
      </c>
      <c r="D192743" t="inlineStr">
        <is>
          <t>{'beampy', 'beampy-slideshow'}</t>
        </is>
      </c>
    </row>
    <row r="192744">
      <c r="A192744" s="1" t="n">
        <v>192742</v>
      </c>
      <c r="B192744" t="inlineStr">
        <is>
          <t>defaultmap</t>
        </is>
      </c>
      <c r="C192744" t="n">
        <v>2</v>
      </c>
      <c r="D192744" t="inlineStr">
        <is>
          <t>{'@nextlevelcoder~defaultmap', 'defaultmap'}</t>
        </is>
      </c>
    </row>
    <row r="192745">
      <c r="A192745" s="1" t="n">
        <v>192743</v>
      </c>
      <c r="B192745" t="inlineStr">
        <is>
          <t>managesocial</t>
        </is>
      </c>
      <c r="C192745" t="n">
        <v>2</v>
      </c>
      <c r="D192745" t="inlineStr">
        <is>
          <t>{'eslint-config-managesocial-base', 'eslint-config-managesocial'}</t>
        </is>
      </c>
    </row>
    <row r="192746">
      <c r="A192746" s="1" t="n">
        <v>192744</v>
      </c>
      <c r="B192746" t="inlineStr">
        <is>
          <t>simplebgc</t>
        </is>
      </c>
      <c r="C192746" t="n">
        <v>2</v>
      </c>
      <c r="D192746" t="inlineStr">
        <is>
          <t>{'simplebgc', 'simplebgc-api'}</t>
        </is>
      </c>
    </row>
    <row r="192747">
      <c r="A192747" s="1" t="n">
        <v>192745</v>
      </c>
      <c r="B192747" t="inlineStr">
        <is>
          <t>ny19890820</t>
        </is>
      </c>
      <c r="C192747" t="n">
        <v>2</v>
      </c>
      <c r="D192747" t="inlineStr">
        <is>
          <t>{'@tony19890820~aa-aa-aa', '@tony19890820~aa20191203'}</t>
        </is>
      </c>
    </row>
    <row r="192748">
      <c r="A192748" s="1" t="n">
        <v>192746</v>
      </c>
      <c r="B192748" t="inlineStr">
        <is>
          <t>tony19890820</t>
        </is>
      </c>
      <c r="C192748" t="n">
        <v>2</v>
      </c>
      <c r="D192748" t="inlineStr">
        <is>
          <t>{'@tony19890820~aa-aa-aa', '@tony19890820~aa20191203'}</t>
        </is>
      </c>
    </row>
    <row r="192749">
      <c r="A192749" s="1" t="n">
        <v>192747</v>
      </c>
      <c r="B192749" t="inlineStr">
        <is>
          <t>slrp</t>
        </is>
      </c>
      <c r="C192749" t="n">
        <v>2</v>
      </c>
      <c r="D192749" t="inlineStr">
        <is>
          <t>{'@kristopherpaulsen~slrp', '@kcpaulsen~slrp'}</t>
        </is>
      </c>
    </row>
    <row r="192750">
      <c r="A192750" s="1" t="n">
        <v>192748</v>
      </c>
      <c r="B192750" t="inlineStr">
        <is>
          <t>nuipack</t>
        </is>
      </c>
      <c r="C192750" t="n">
        <v>2</v>
      </c>
      <c r="D192750" t="inlineStr">
        <is>
          <t>{'gulp-nuipack', 'nuipack'}</t>
        </is>
      </c>
    </row>
    <row r="192751">
      <c r="A192751" s="1" t="n">
        <v>192749</v>
      </c>
      <c r="B192751" t="inlineStr">
        <is>
          <t>baconjuice</t>
        </is>
      </c>
      <c r="C192751" t="n">
        <v>2</v>
      </c>
      <c r="D192751" t="inlineStr">
        <is>
          <t>{'eslint-config-baconjuice', '@baconjuice~notes'}</t>
        </is>
      </c>
    </row>
    <row r="192752">
      <c r="A192752" s="1" t="n">
        <v>192750</v>
      </c>
      <c r="B192752" t="inlineStr">
        <is>
          <t>envc</t>
        </is>
      </c>
      <c r="C192752" t="n">
        <v>2</v>
      </c>
      <c r="D192752" t="inlineStr">
        <is>
          <t>{'envc', 'envc-assert'}</t>
        </is>
      </c>
    </row>
    <row r="192753">
      <c r="A192753" s="1" t="n">
        <v>192751</v>
      </c>
      <c r="B192753" t="inlineStr">
        <is>
          <t>setupdb</t>
        </is>
      </c>
      <c r="C192753" t="n">
        <v>2</v>
      </c>
      <c r="D192753" t="inlineStr">
        <is>
          <t>{'apeman-task-setupdb', '@astrajs~setupdb'}</t>
        </is>
      </c>
    </row>
    <row r="192754">
      <c r="A192754" s="1" t="n">
        <v>192752</v>
      </c>
      <c r="B192754" t="inlineStr">
        <is>
          <t>caverphone</t>
        </is>
      </c>
      <c r="C192754" t="n">
        <v>2</v>
      </c>
      <c r="D192754" t="inlineStr">
        <is>
          <t>{'caverphone-phonetics', 'caverphone'}</t>
        </is>
      </c>
    </row>
    <row r="192755">
      <c r="A192755" s="1" t="n">
        <v>192753</v>
      </c>
      <c r="B192755" t="inlineStr">
        <is>
          <t>getport</t>
        </is>
      </c>
      <c r="C192755" t="n">
        <v>2</v>
      </c>
      <c r="D192755" t="inlineStr">
        <is>
          <t>{'getport', 'eaptain-getport'}</t>
        </is>
      </c>
    </row>
    <row r="192756">
      <c r="A192756" s="1" t="n">
        <v>192754</v>
      </c>
      <c r="B192756" t="inlineStr">
        <is>
          <t>hexedit</t>
        </is>
      </c>
      <c r="C192756" t="n">
        <v>2</v>
      </c>
      <c r="D192756" t="inlineStr">
        <is>
          <t>{'hexedit', 'pyhexedit'}</t>
        </is>
      </c>
    </row>
    <row r="192757">
      <c r="A192757" s="1" t="n">
        <v>192755</v>
      </c>
      <c r="B192757" t="inlineStr">
        <is>
          <t>yinz</t>
        </is>
      </c>
      <c r="C192757" t="n">
        <v>2</v>
      </c>
      <c r="D192757" t="inlineStr">
        <is>
          <t>{'@128technology~yinz', '@128technology~yinz-json'}</t>
        </is>
      </c>
    </row>
    <row r="192758">
      <c r="A192758" s="1" t="n">
        <v>192756</v>
      </c>
      <c r="B192758" t="inlineStr">
        <is>
          <t>basketcase</t>
        </is>
      </c>
      <c r="C192758" t="n">
        <v>2</v>
      </c>
      <c r="D192758" t="inlineStr">
        <is>
          <t>{'@the_basketcase~image-zoom', 'basketcase'}</t>
        </is>
      </c>
    </row>
    <row r="192759">
      <c r="A192759" s="1" t="n">
        <v>192757</v>
      </c>
      <c r="B192759" t="inlineStr">
        <is>
          <t>joshnuss</t>
        </is>
      </c>
      <c r="C192759" t="n">
        <v>2</v>
      </c>
      <c r="D192759" t="inlineStr">
        <is>
          <t>{'@joshnuss~svelte-codemirror', '@joshnuss~svelte-snowpack-template'}</t>
        </is>
      </c>
    </row>
    <row r="192760">
      <c r="A192760" s="1" t="n">
        <v>192758</v>
      </c>
      <c r="B192760" t="inlineStr">
        <is>
          <t>ening</t>
        </is>
      </c>
      <c r="C192760" t="n">
        <v>2</v>
      </c>
      <c r="D192760" t="inlineStr">
        <is>
          <t>{'flow-gouyuening', 'renyuening'}</t>
        </is>
      </c>
    </row>
    <row r="192761">
      <c r="A192761" s="1" t="n">
        <v>192759</v>
      </c>
      <c r="B192761" t="inlineStr">
        <is>
          <t>okexswap</t>
        </is>
      </c>
      <c r="C192761" t="n">
        <v>2</v>
      </c>
      <c r="D192761" t="inlineStr">
        <is>
          <t>{'okexswap-sdk', '@okexchain~okexswap-sdk'}</t>
        </is>
      </c>
    </row>
    <row r="192762">
      <c r="A192762" s="1" t="n">
        <v>192760</v>
      </c>
      <c r="B192762" t="inlineStr">
        <is>
          <t>sftpserver</t>
        </is>
      </c>
      <c r="C192762" t="n">
        <v>2</v>
      </c>
      <c r="D192762" t="inlineStr">
        <is>
          <t>{'sftpserver', 'pytest-sftpserver'}</t>
        </is>
      </c>
    </row>
    <row r="192763">
      <c r="A192763" s="1" t="n">
        <v>192761</v>
      </c>
      <c r="B192763" t="inlineStr">
        <is>
          <t>vuexen</t>
        </is>
      </c>
      <c r="C192763" t="n">
        <v>2</v>
      </c>
      <c r="D192763" t="inlineStr">
        <is>
          <t>{'nuxt-vuexen', 'vuexen'}</t>
        </is>
      </c>
    </row>
    <row r="192764">
      <c r="A192764" s="1" t="n">
        <v>192762</v>
      </c>
      <c r="B192764" t="inlineStr">
        <is>
          <t>tcjs</t>
        </is>
      </c>
      <c r="C192764" t="n">
        <v>2</v>
      </c>
      <c r="D192764" t="inlineStr">
        <is>
          <t>{'tcjs-ecc', 'tcjs'}</t>
        </is>
      </c>
    </row>
    <row r="192765">
      <c r="A192765" s="1" t="n">
        <v>192763</v>
      </c>
      <c r="B192765" t="inlineStr">
        <is>
          <t>arvey</t>
        </is>
      </c>
      <c r="C192765" t="n">
        <v>2</v>
      </c>
      <c r="D192765" t="inlineStr">
        <is>
          <t>{'@arvey~cart', '@arvey~cart2'}</t>
        </is>
      </c>
    </row>
    <row r="192766">
      <c r="A192766" s="1" t="n">
        <v>192764</v>
      </c>
      <c r="B192766" t="inlineStr">
        <is>
          <t>raylan</t>
        </is>
      </c>
      <c r="C192766" t="n">
        <v>2</v>
      </c>
      <c r="D192766" t="inlineStr">
        <is>
          <t>{'@raylan_campos~task-component', '@raylan~vue-dynamic-form'}</t>
        </is>
      </c>
    </row>
    <row r="192767">
      <c r="A192767" s="1" t="n">
        <v>192765</v>
      </c>
      <c r="B192767" t="inlineStr">
        <is>
          <t>div2018</t>
        </is>
      </c>
      <c r="C192767" t="n">
        <v>2</v>
      </c>
      <c r="D192767" t="inlineStr">
        <is>
          <t>{'div2018-5-29', 'div2018-5-28'}</t>
        </is>
      </c>
    </row>
    <row r="192768">
      <c r="A192768" s="1" t="n">
        <v>192766</v>
      </c>
      <c r="B192768" t="inlineStr">
        <is>
          <t>neuralnetworks</t>
        </is>
      </c>
      <c r="C192768" t="n">
        <v>2</v>
      </c>
      <c r="D192768" t="inlineStr">
        <is>
          <t>{'simple-neuralnetworks', 'neuralnetworks-shine7'}</t>
        </is>
      </c>
    </row>
    <row r="192769">
      <c r="A192769" s="1" t="n">
        <v>192767</v>
      </c>
      <c r="B192769" t="inlineStr">
        <is>
          <t>acepprivate</t>
        </is>
      </c>
      <c r="C192769" t="n">
        <v>2</v>
      </c>
      <c r="D192769" t="inlineStr">
        <is>
          <t>{'acepprivate', '@mmbont0~acepprivate'}</t>
        </is>
      </c>
    </row>
    <row r="192770">
      <c r="A192770" s="1" t="n">
        <v>192768</v>
      </c>
      <c r="B192770" t="inlineStr">
        <is>
          <t>sigserver</t>
        </is>
      </c>
      <c r="C192770" t="n">
        <v>2</v>
      </c>
      <c r="D192770" t="inlineStr">
        <is>
          <t>{'rtc-talker-sigserver', 'sigserver'}</t>
        </is>
      </c>
    </row>
    <row r="192771">
      <c r="A192771" s="1" t="n">
        <v>192769</v>
      </c>
      <c r="B192771" t="inlineStr">
        <is>
          <t>solmate</t>
        </is>
      </c>
      <c r="C192771" t="n">
        <v>2</v>
      </c>
      <c r="D192771" t="inlineStr">
        <is>
          <t>{'solmate.js', '@rari-capital~solmate'}</t>
        </is>
      </c>
    </row>
    <row r="192772">
      <c r="A192772" s="1" t="n">
        <v>192770</v>
      </c>
      <c r="B192772" t="inlineStr">
        <is>
          <t>masan</t>
        </is>
      </c>
      <c r="C192772" t="n">
        <v>2</v>
      </c>
      <c r="D192772" t="inlineStr">
        <is>
          <t>{'@i-masanari~comic-viewer', 'masanory-lib'}</t>
        </is>
      </c>
    </row>
    <row r="192773">
      <c r="A192773" s="1" t="n">
        <v>192771</v>
      </c>
      <c r="B192773" t="inlineStr">
        <is>
          <t>maceta</t>
        </is>
      </c>
      <c r="C192773" t="n">
        <v>2</v>
      </c>
      <c r="D192773" t="inlineStr">
        <is>
          <t>{'maceta', 'maceta-api'}</t>
        </is>
      </c>
    </row>
    <row r="192774">
      <c r="A192774" s="1" t="n">
        <v>192772</v>
      </c>
      <c r="B192774" t="inlineStr">
        <is>
          <t>hadar</t>
        </is>
      </c>
      <c r="C192774" t="n">
        <v>2</v>
      </c>
      <c r="D192774" t="inlineStr">
        <is>
          <t>{'hadar', 'keren-hadar-calc-utils'}</t>
        </is>
      </c>
    </row>
    <row r="192775">
      <c r="A192775" s="1" t="n">
        <v>192773</v>
      </c>
      <c r="B192775" t="inlineStr">
        <is>
          <t>singlify</t>
        </is>
      </c>
      <c r="C192775" t="n">
        <v>2</v>
      </c>
      <c r="D192775" t="inlineStr">
        <is>
          <t>{'cortex-singlify', 'singlify'}</t>
        </is>
      </c>
    </row>
    <row r="192776">
      <c r="A192776" s="1" t="n">
        <v>192774</v>
      </c>
      <c r="B192776" t="inlineStr">
        <is>
          <t>tblog</t>
        </is>
      </c>
      <c r="C192776" t="n">
        <v>2</v>
      </c>
      <c r="D192776" t="inlineStr">
        <is>
          <t>{'@tblog~test', 'tblog-cli'}</t>
        </is>
      </c>
    </row>
    <row r="192777">
      <c r="A192777" s="1" t="n">
        <v>192775</v>
      </c>
      <c r="B192777" t="inlineStr">
        <is>
          <t>grone</t>
        </is>
      </c>
      <c r="C192777" t="n">
        <v>2</v>
      </c>
      <c r="D192777" t="inlineStr">
        <is>
          <t>{'@grone~react', '@grone~pro-file-uploader'}</t>
        </is>
      </c>
    </row>
    <row r="192778">
      <c r="A192778" s="1" t="n">
        <v>192776</v>
      </c>
      <c r="B192778" t="inlineStr">
        <is>
          <t>nikh</t>
        </is>
      </c>
      <c r="C192778" t="n">
        <v>2</v>
      </c>
      <c r="D192778" t="inlineStr">
        <is>
          <t>{'rnikhat', 'dsnd-probability-nikhat'}</t>
        </is>
      </c>
    </row>
    <row r="192779">
      <c r="A192779" s="1" t="n">
        <v>192777</v>
      </c>
      <c r="B192779" t="inlineStr">
        <is>
          <t>popselect</t>
        </is>
      </c>
      <c r="C192779" t="n">
        <v>2</v>
      </c>
      <c r="D192779" t="inlineStr">
        <is>
          <t>{'jquey-popselect', 'popselect'}</t>
        </is>
      </c>
    </row>
    <row r="192780">
      <c r="A192780" s="1" t="n">
        <v>192778</v>
      </c>
      <c r="B192780" t="inlineStr">
        <is>
          <t>cliver</t>
        </is>
      </c>
      <c r="C192780" t="n">
        <v>2</v>
      </c>
      <c r="D192780" t="inlineStr">
        <is>
          <t>{'cliver', '@cliver~cli'}</t>
        </is>
      </c>
    </row>
    <row r="192781">
      <c r="A192781" s="1" t="n">
        <v>192779</v>
      </c>
      <c r="B192781" t="inlineStr">
        <is>
          <t>tokkiyaa</t>
        </is>
      </c>
      <c r="C192781" t="n">
        <v>2</v>
      </c>
      <c r="D192781" t="inlineStr">
        <is>
          <t>{'@tokkiyaa~cdk-monkey-patch-logical-id-literal-allocation', '@tokkiyaa~map2json'}</t>
        </is>
      </c>
    </row>
    <row r="192782">
      <c r="A192782" s="1" t="n">
        <v>192780</v>
      </c>
      <c r="B192782" t="inlineStr">
        <is>
          <t>unrestricted</t>
        </is>
      </c>
      <c r="C192782" t="n">
        <v>2</v>
      </c>
      <c r="D192782" t="inlineStr">
        <is>
          <t>{'unrestricted-import-react-scripts', 'unrestricted-advex'}</t>
        </is>
      </c>
    </row>
    <row r="192783">
      <c r="A192783" s="1" t="n">
        <v>192781</v>
      </c>
      <c r="B192783" t="inlineStr">
        <is>
          <t>j100</t>
        </is>
      </c>
      <c r="C192783" t="n">
        <v>2</v>
      </c>
      <c r="D192783" t="inlineStr">
        <is>
          <t>{'first_module_abhijeetj100', 'my-vue-library-abhijeetj100'}</t>
        </is>
      </c>
    </row>
    <row r="192784">
      <c r="A192784" s="1" t="n">
        <v>192782</v>
      </c>
      <c r="B192784" t="inlineStr">
        <is>
          <t>abhijeetj100</t>
        </is>
      </c>
      <c r="C192784" t="n">
        <v>2</v>
      </c>
      <c r="D192784" t="inlineStr">
        <is>
          <t>{'first_module_abhijeetj100', 'my-vue-library-abhijeetj100'}</t>
        </is>
      </c>
    </row>
    <row r="192785">
      <c r="A192785" s="1" t="n">
        <v>192783</v>
      </c>
      <c r="B192785" t="inlineStr">
        <is>
          <t>soku</t>
        </is>
      </c>
      <c r="C192785" t="n">
        <v>2</v>
      </c>
      <c r="D192785" t="inlineStr">
        <is>
          <t>{'soku-ui', 'soku'}</t>
        </is>
      </c>
    </row>
    <row r="192786">
      <c r="A192786" s="1" t="n">
        <v>192784</v>
      </c>
      <c r="B192786" t="inlineStr">
        <is>
          <t>whenscrolled</t>
        </is>
      </c>
      <c r="C192786" t="n">
        <v>2</v>
      </c>
      <c r="D192786" t="inlineStr">
        <is>
          <t>{'whenscrolled', 'angular-whenscrolled'}</t>
        </is>
      </c>
    </row>
    <row r="192787">
      <c r="A192787" s="1" t="n">
        <v>192785</v>
      </c>
      <c r="B192787" t="inlineStr">
        <is>
          <t>felipebri23</t>
        </is>
      </c>
      <c r="C192787" t="n">
        <v>2</v>
      </c>
      <c r="D192787" t="inlineStr">
        <is>
          <t>{'@felipebri23~3ds2-integrated-server-test', '@felipebri23~3ds2-integrated-server-test2'}</t>
        </is>
      </c>
    </row>
    <row r="192788">
      <c r="A192788" s="1" t="n">
        <v>192786</v>
      </c>
      <c r="B192788" t="inlineStr">
        <is>
          <t>pptv</t>
        </is>
      </c>
      <c r="C192788" t="n">
        <v>2</v>
      </c>
      <c r="D192788" t="inlineStr">
        <is>
          <t>{'pptv', 'pptvtest'}</t>
        </is>
      </c>
    </row>
    <row r="192789">
      <c r="A192789" s="1" t="n">
        <v>192787</v>
      </c>
      <c r="B192789" t="inlineStr">
        <is>
          <t>yanammm</t>
        </is>
      </c>
      <c r="C192789" t="n">
        <v>2</v>
      </c>
      <c r="D192789" t="inlineStr">
        <is>
          <t>{'large-number-yanammm-test', 'large-number-yanammm'}</t>
        </is>
      </c>
    </row>
    <row r="192790">
      <c r="A192790" s="1" t="n">
        <v>192788</v>
      </c>
      <c r="B192790" t="inlineStr">
        <is>
          <t>cyberman</t>
        </is>
      </c>
      <c r="C192790" t="n">
        <v>2</v>
      </c>
      <c r="D192790" t="inlineStr">
        <is>
          <t>{'cybermantest', 'cyberman-test-modul'}</t>
        </is>
      </c>
    </row>
    <row r="192791">
      <c r="A192791" s="1" t="n">
        <v>192789</v>
      </c>
      <c r="B192791" t="inlineStr">
        <is>
          <t>dlzc</t>
        </is>
      </c>
      <c r="C192791" t="n">
        <v>2</v>
      </c>
      <c r="D192791" t="inlineStr">
        <is>
          <t>{'zz-dlzc', 'dyc-dlzc'}</t>
        </is>
      </c>
    </row>
    <row r="192792">
      <c r="A192792" s="1" t="n">
        <v>192790</v>
      </c>
      <c r="B192792" t="inlineStr">
        <is>
          <t>jeanbenitez</t>
        </is>
      </c>
      <c r="C192792" t="n">
        <v>2</v>
      </c>
      <c r="D192792" t="inlineStr">
        <is>
          <t>{'@jeanbenitez~logical-expression-parser', '@jeanbenitez~boolast'}</t>
        </is>
      </c>
    </row>
    <row r="192793">
      <c r="A192793" s="1" t="n">
        <v>192791</v>
      </c>
      <c r="B192793" t="inlineStr">
        <is>
          <t>stydy</t>
        </is>
      </c>
      <c r="C192793" t="n">
        <v>2</v>
      </c>
      <c r="D192793" t="inlineStr">
        <is>
          <t>{'stydy-test-npm', 'stydy-one'}</t>
        </is>
      </c>
    </row>
    <row r="192794">
      <c r="A192794" s="1" t="n">
        <v>192792</v>
      </c>
      <c r="B192794" t="inlineStr">
        <is>
          <t>autogallery</t>
        </is>
      </c>
      <c r="C192794" t="n">
        <v>2</v>
      </c>
      <c r="D192794" t="inlineStr">
        <is>
          <t>{'hexo-autogallery-helper', 'hexo-tag-autogallery'}</t>
        </is>
      </c>
    </row>
    <row r="192795">
      <c r="A192795" s="1" t="n">
        <v>192793</v>
      </c>
      <c r="B192795" t="inlineStr">
        <is>
          <t>biscuiting</t>
        </is>
      </c>
      <c r="C192795" t="n">
        <v>2</v>
      </c>
      <c r="D192795" t="inlineStr">
        <is>
          <t>{'biscuiting-lib', '@mike_moran~biscuiting-lib'}</t>
        </is>
      </c>
    </row>
    <row r="192796">
      <c r="A192796" s="1" t="n">
        <v>192794</v>
      </c>
      <c r="B192796" t="inlineStr">
        <is>
          <t>roundto</t>
        </is>
      </c>
      <c r="C192796" t="n">
        <v>2</v>
      </c>
      <c r="D192796" t="inlineStr">
        <is>
          <t>{'number-roundto', 'roundto'}</t>
        </is>
      </c>
    </row>
    <row r="192797">
      <c r="A192797" s="1" t="n">
        <v>192795</v>
      </c>
      <c r="B192797" t="inlineStr">
        <is>
          <t>dollyjs</t>
        </is>
      </c>
      <c r="C192797" t="n">
        <v>2</v>
      </c>
      <c r="D192797" t="inlineStr">
        <is>
          <t>{'dollyjs-generator', 'dollyjs'}</t>
        </is>
      </c>
    </row>
    <row r="192798">
      <c r="A192798" s="1" t="n">
        <v>192796</v>
      </c>
      <c r="B192798" t="inlineStr">
        <is>
          <t>digga</t>
        </is>
      </c>
      <c r="C192798" t="n">
        <v>2</v>
      </c>
      <c r="D192798" t="inlineStr">
        <is>
          <t>{'@amitdigga~cordova-plugin-gallery-refresh', 'generator-digga'}</t>
        </is>
      </c>
    </row>
    <row r="192799">
      <c r="A192799" s="1" t="n">
        <v>192797</v>
      </c>
      <c r="B192799" t="inlineStr">
        <is>
          <t>hilmihi</t>
        </is>
      </c>
      <c r="C192799" t="n">
        <v>2</v>
      </c>
      <c r="D192799" t="inlineStr">
        <is>
          <t>{'tugas-publish-hilmihi', 'test-publish-hilmihi'}</t>
        </is>
      </c>
    </row>
    <row r="192800">
      <c r="A192800" s="1" t="n">
        <v>192798</v>
      </c>
      <c r="B192800" t="inlineStr">
        <is>
          <t>ractyl</t>
        </is>
      </c>
      <c r="C192800" t="n">
        <v>2</v>
      </c>
      <c r="D192800" t="inlineStr">
        <is>
          <t>{'ractyl', 'ractyl-beta'}</t>
        </is>
      </c>
    </row>
    <row r="192801">
      <c r="A192801" s="1" t="n">
        <v>192799</v>
      </c>
      <c r="B192801" t="inlineStr">
        <is>
          <t>pulumix</t>
        </is>
      </c>
      <c r="C192801" t="n">
        <v>2</v>
      </c>
      <c r="D192801" t="inlineStr">
        <is>
          <t>{'@tabetalt~pulumix', 'pulumix'}</t>
        </is>
      </c>
    </row>
    <row r="192802">
      <c r="A192802" s="1" t="n">
        <v>192800</v>
      </c>
      <c r="B192802" t="inlineStr">
        <is>
          <t>gpush</t>
        </is>
      </c>
      <c r="C192802" t="n">
        <v>2</v>
      </c>
      <c r="D192802" t="inlineStr">
        <is>
          <t>{'gpush-cli', 'gpush'}</t>
        </is>
      </c>
    </row>
    <row r="192803">
      <c r="A192803" s="1" t="n">
        <v>192801</v>
      </c>
      <c r="B192803" t="inlineStr">
        <is>
          <t>seo2</t>
        </is>
      </c>
      <c r="C192803" t="n">
        <v>2</v>
      </c>
      <c r="D192803" t="inlineStr">
        <is>
          <t>{'vuepress-plugin-seo2', 'django-seo2'}</t>
        </is>
      </c>
    </row>
    <row r="192804">
      <c r="A192804" s="1" t="n">
        <v>192802</v>
      </c>
      <c r="B192804" t="inlineStr">
        <is>
          <t>rubeen</t>
        </is>
      </c>
      <c r="C192804" t="n">
        <v>2</v>
      </c>
      <c r="D192804" t="inlineStr">
        <is>
          <t>{'@rubeen~react-component-library', '@rubeen~react-components'}</t>
        </is>
      </c>
    </row>
    <row r="192805">
      <c r="A192805" s="1" t="n">
        <v>192803</v>
      </c>
      <c r="B192805" t="inlineStr">
        <is>
          <t>arkitektjs</t>
        </is>
      </c>
      <c r="C192805" t="n">
        <v>2</v>
      </c>
      <c r="D192805" t="inlineStr">
        <is>
          <t>{'@arkitektjs~pluralize', '@arkitektjs~helper'}</t>
        </is>
      </c>
    </row>
    <row r="192806">
      <c r="A192806" s="1" t="n">
        <v>192804</v>
      </c>
      <c r="B192806" t="inlineStr">
        <is>
          <t>ddev</t>
        </is>
      </c>
      <c r="C192806" t="n">
        <v>2</v>
      </c>
      <c r="D192806" t="inlineStr">
        <is>
          <t>{'ddev', 'c4ddev'}</t>
        </is>
      </c>
    </row>
    <row r="192807">
      <c r="A192807" s="1" t="n">
        <v>192805</v>
      </c>
      <c r="B192807" t="inlineStr">
        <is>
          <t>mmmrks</t>
        </is>
      </c>
      <c r="C192807" t="n">
        <v>2</v>
      </c>
      <c r="D192807" t="inlineStr">
        <is>
          <t>{'@mmmrks~vue-dropdown-menu', '@mmmrks~vue-stockpile'}</t>
        </is>
      </c>
    </row>
    <row r="192808">
      <c r="A192808" s="1" t="n">
        <v>192806</v>
      </c>
      <c r="B192808" t="inlineStr">
        <is>
          <t>ipysheet</t>
        </is>
      </c>
      <c r="C192808" t="n">
        <v>2</v>
      </c>
      <c r="D192808" t="inlineStr">
        <is>
          <t>{'ipysheet', 'ipysheet-sg'}</t>
        </is>
      </c>
    </row>
    <row r="192809">
      <c r="A192809" s="1" t="n">
        <v>192807</v>
      </c>
      <c r="B192809" t="inlineStr">
        <is>
          <t>budgetnodestructureoutput</t>
        </is>
      </c>
      <c r="C192809" t="n">
        <v>2</v>
      </c>
      <c r="D192809" t="inlineStr">
        <is>
          <t>{'qmuzik-budgetnodestructureoutput', 'qmuzik-budgetnodestructureoutput-shared'}</t>
        </is>
      </c>
    </row>
    <row r="192810">
      <c r="A192810" s="1" t="n">
        <v>192808</v>
      </c>
      <c r="B192810" t="inlineStr">
        <is>
          <t>yzh3</t>
        </is>
      </c>
      <c r="C192810" t="n">
        <v>2</v>
      </c>
      <c r="D192810" t="inlineStr">
        <is>
          <t>{'yzh3.2', 'yzh3.1'}</t>
        </is>
      </c>
    </row>
    <row r="192811">
      <c r="A192811" s="1" t="n">
        <v>192809</v>
      </c>
      <c r="B192811" t="inlineStr">
        <is>
          <t>packunpack</t>
        </is>
      </c>
      <c r="C192811" t="n">
        <v>2</v>
      </c>
      <c r="D192811" t="inlineStr">
        <is>
          <t>{'jk-packunpack', '@nexssp~packunpack'}</t>
        </is>
      </c>
    </row>
    <row r="192812">
      <c r="A192812" s="1" t="n">
        <v>192810</v>
      </c>
      <c r="B192812" t="inlineStr">
        <is>
          <t>obras</t>
        </is>
      </c>
      <c r="C192812" t="n">
        <v>2</v>
      </c>
      <c r="D192812" t="inlineStr">
        <is>
          <t>{'obras-react-utils', 'obras-react-core'}</t>
        </is>
      </c>
    </row>
    <row r="192813">
      <c r="A192813" s="1" t="n">
        <v>192811</v>
      </c>
      <c r="B192813" t="inlineStr">
        <is>
          <t>audiocontext</t>
        </is>
      </c>
      <c r="C192813" t="n">
        <v>2</v>
      </c>
      <c r="D192813" t="inlineStr">
        <is>
          <t>{'audiocontext', 'iflow-audiocontext'}</t>
        </is>
      </c>
    </row>
    <row r="192814">
      <c r="A192814" s="1" t="n">
        <v>192812</v>
      </c>
      <c r="B192814" t="inlineStr">
        <is>
          <t>multidic</t>
        </is>
      </c>
      <c r="C192814" t="n">
        <v>2</v>
      </c>
      <c r="D192814" t="inlineStr">
        <is>
          <t>{'biyi-multidic-test', 'biyi-pubinfo-multidic'}</t>
        </is>
      </c>
    </row>
    <row r="192815">
      <c r="A192815" s="1" t="n">
        <v>192813</v>
      </c>
      <c r="B192815" t="inlineStr">
        <is>
          <t>filegen</t>
        </is>
      </c>
      <c r="C192815" t="n">
        <v>2</v>
      </c>
      <c r="D192815" t="inlineStr">
        <is>
          <t>{'filegen', 'react-filegen'}</t>
        </is>
      </c>
    </row>
    <row r="192816">
      <c r="A192816" s="1" t="n">
        <v>192814</v>
      </c>
      <c r="B192816" t="inlineStr">
        <is>
          <t>borderlesslabs</t>
        </is>
      </c>
      <c r="C192816" t="n">
        <v>2</v>
      </c>
      <c r="D192816" t="inlineStr">
        <is>
          <t>{'@borderlesslabs~atoms', '@borderlesslabs~ui'}</t>
        </is>
      </c>
    </row>
    <row r="192817">
      <c r="A192817" s="1" t="n">
        <v>192815</v>
      </c>
      <c r="B192817" t="inlineStr">
        <is>
          <t>avenga</t>
        </is>
      </c>
      <c r="C192817" t="n">
        <v>2</v>
      </c>
      <c r="D192817" t="inlineStr">
        <is>
          <t>{'@avenga~eslint-config', '@avenga~stylelint-config'}</t>
        </is>
      </c>
    </row>
    <row r="192818">
      <c r="A192818" s="1" t="n">
        <v>192816</v>
      </c>
      <c r="B192818" t="inlineStr">
        <is>
          <t>earlymarket</t>
        </is>
      </c>
      <c r="C192818" t="n">
        <v>2</v>
      </c>
      <c r="D192818" t="inlineStr">
        <is>
          <t>{'jquery-mustache-earlymarket', 'datetimepicker-earlymarket'}</t>
        </is>
      </c>
    </row>
    <row r="192819">
      <c r="A192819" s="1" t="n">
        <v>192817</v>
      </c>
      <c r="B192819" t="inlineStr">
        <is>
          <t>campers</t>
        </is>
      </c>
      <c r="C192819" t="n">
        <v>2</v>
      </c>
      <c r="D192819" t="inlineStr">
        <is>
          <t>{'@camperstribe~common', 'bootcampers-names'}</t>
        </is>
      </c>
    </row>
    <row r="192820">
      <c r="A192820" s="1" t="n">
        <v>192818</v>
      </c>
      <c r="B192820" t="inlineStr">
        <is>
          <t>pubba</t>
        </is>
      </c>
      <c r="C192820" t="n">
        <v>2</v>
      </c>
      <c r="D192820" t="inlineStr">
        <is>
          <t>{'@grand_pubba~hubot-slack', '@grand_pubba~slack-client'}</t>
        </is>
      </c>
    </row>
    <row r="192821">
      <c r="A192821" s="1" t="n">
        <v>192819</v>
      </c>
      <c r="B192821" t="inlineStr">
        <is>
          <t>pbot</t>
        </is>
      </c>
      <c r="C192821" t="n">
        <v>2</v>
      </c>
      <c r="D192821" t="inlineStr">
        <is>
          <t>{'pbot', 'node-pbot'}</t>
        </is>
      </c>
    </row>
    <row r="192822">
      <c r="A192822" s="1" t="n">
        <v>192820</v>
      </c>
      <c r="B192822" t="inlineStr">
        <is>
          <t>uooobarry</t>
        </is>
      </c>
      <c r="C192822" t="n">
        <v>2</v>
      </c>
      <c r="D192822" t="inlineStr">
        <is>
          <t>{'aws-s3-uooobarry', '@uooobarry~create-express-ts'}</t>
        </is>
      </c>
    </row>
    <row r="192823">
      <c r="A192823" s="1" t="n">
        <v>192821</v>
      </c>
      <c r="B192823" t="inlineStr">
        <is>
          <t>vmgresorts</t>
        </is>
      </c>
      <c r="C192823" t="n">
        <v>2</v>
      </c>
      <c r="D192823" t="inlineStr">
        <is>
          <t>{'@vmgresorts~ajaxfn', '@vmgresorts~text-editor'}</t>
        </is>
      </c>
    </row>
    <row r="192824">
      <c r="A192824" s="1" t="n">
        <v>192822</v>
      </c>
      <c r="B192824" t="inlineStr">
        <is>
          <t>caapi</t>
        </is>
      </c>
      <c r="C192824" t="n">
        <v>2</v>
      </c>
      <c r="D192824" t="inlineStr">
        <is>
          <t>{'caapi-shared', 'caapi'}</t>
        </is>
      </c>
    </row>
    <row r="192825">
      <c r="A192825" s="1" t="n">
        <v>192823</v>
      </c>
      <c r="B192825" t="inlineStr">
        <is>
          <t>stacktical</t>
        </is>
      </c>
      <c r="C192825" t="n">
        <v>2</v>
      </c>
      <c r="D192825" t="inlineStr">
        <is>
          <t>{'@stacktical~dsla-sdk', '@stacktical~dsla-protocol'}</t>
        </is>
      </c>
    </row>
    <row r="192826">
      <c r="A192826" s="1" t="n">
        <v>192824</v>
      </c>
      <c r="B192826" t="inlineStr">
        <is>
          <t>dsla</t>
        </is>
      </c>
      <c r="C192826" t="n">
        <v>2</v>
      </c>
      <c r="D192826" t="inlineStr">
        <is>
          <t>{'@stacktical~dsla-sdk', '@stacktical~dsla-protocol'}</t>
        </is>
      </c>
    </row>
    <row r="192827">
      <c r="A192827" s="1" t="n">
        <v>192825</v>
      </c>
      <c r="B192827" t="inlineStr">
        <is>
          <t>sgame</t>
        </is>
      </c>
      <c r="C192827" t="n">
        <v>2</v>
      </c>
      <c r="D192827" t="inlineStr">
        <is>
          <t>{'sgame', 'bili-sgame-cli'}</t>
        </is>
      </c>
    </row>
    <row r="192828">
      <c r="A192828" s="1" t="n">
        <v>192826</v>
      </c>
      <c r="B192828" t="inlineStr">
        <is>
          <t>conpatto</t>
        </is>
      </c>
      <c r="C192828" t="n">
        <v>2</v>
      </c>
      <c r="D192828" t="inlineStr">
        <is>
          <t>{'discord.js-modified-conpatto', 'discord.js-conpatto'}</t>
        </is>
      </c>
    </row>
    <row r="192829">
      <c r="A192829" s="1" t="n">
        <v>192827</v>
      </c>
      <c r="B192829" t="inlineStr">
        <is>
          <t>popul</t>
        </is>
      </c>
      <c r="C192829" t="n">
        <v>2</v>
      </c>
      <c r="D192829" t="inlineStr">
        <is>
          <t>{'populr', 'popul-gulp'}</t>
        </is>
      </c>
    </row>
    <row r="192830">
      <c r="A192830" s="1" t="n">
        <v>192828</v>
      </c>
      <c r="B192830" t="inlineStr">
        <is>
          <t>cyclecounter</t>
        </is>
      </c>
      <c r="C192830" t="n">
        <v>2</v>
      </c>
      <c r="D192830" t="inlineStr">
        <is>
          <t>{'cyclecounter', 'apis-cyclecounter'}</t>
        </is>
      </c>
    </row>
    <row r="192831">
      <c r="A192831" s="1" t="n">
        <v>192829</v>
      </c>
      <c r="B192831" t="inlineStr">
        <is>
          <t>clouddatabase</t>
        </is>
      </c>
      <c r="C192831" t="n">
        <v>2</v>
      </c>
      <c r="D192831" t="inlineStr">
        <is>
          <t>{'clouddatabase', 'clouddatabase-cli'}</t>
        </is>
      </c>
    </row>
    <row r="192832">
      <c r="A192832" s="1" t="n">
        <v>192830</v>
      </c>
      <c r="B192832" t="inlineStr">
        <is>
          <t>kyrie</t>
        </is>
      </c>
      <c r="C192832" t="n">
        <v>2</v>
      </c>
      <c r="D192832" t="inlineStr">
        <is>
          <t>{'npmtestkyrie', 'konsole-kyrieliu'}</t>
        </is>
      </c>
    </row>
    <row r="192833">
      <c r="A192833" s="1" t="n">
        <v>192831</v>
      </c>
      <c r="B192833" t="inlineStr">
        <is>
          <t>bondparkerbond</t>
        </is>
      </c>
      <c r="C192833" t="n">
        <v>2</v>
      </c>
      <c r="D192833" t="inlineStr">
        <is>
          <t>{'@bondparkerbond~react-native-android-wifi', '@bondparkerbond~lottie-react-native'}</t>
        </is>
      </c>
    </row>
    <row r="192834">
      <c r="A192834" s="1" t="n">
        <v>192832</v>
      </c>
      <c r="B192834" t="inlineStr">
        <is>
          <t>domainname</t>
        </is>
      </c>
      <c r="C192834" t="n">
        <v>2</v>
      </c>
      <c r="D192834" t="inlineStr">
        <is>
          <t>{'domainname', 'django-domainname'}</t>
        </is>
      </c>
    </row>
    <row r="192835">
      <c r="A192835" s="1" t="n">
        <v>192833</v>
      </c>
      <c r="B192835" t="inlineStr">
        <is>
          <t>pspy</t>
        </is>
      </c>
      <c r="C192835" t="n">
        <v>2</v>
      </c>
      <c r="D192835" t="inlineStr">
        <is>
          <t>{'pspy', 'hom4pspy'}</t>
        </is>
      </c>
    </row>
    <row r="192836">
      <c r="A192836" s="1" t="n">
        <v>192834</v>
      </c>
      <c r="B192836" t="inlineStr">
        <is>
          <t>shareplay</t>
        </is>
      </c>
      <c r="C192836" t="n">
        <v>2</v>
      </c>
      <c r="D192836" t="inlineStr">
        <is>
          <t>{'react-native-shareplay', 'react-native-ios-shareplay'}</t>
        </is>
      </c>
    </row>
    <row r="192837">
      <c r="A192837" s="1" t="n">
        <v>192835</v>
      </c>
      <c r="B192837" t="inlineStr">
        <is>
          <t>perf6</t>
        </is>
      </c>
      <c r="C192837" t="n">
        <v>2</v>
      </c>
      <c r="D192837" t="inlineStr">
        <is>
          <t>{'perf6-server', 'perf6'}</t>
        </is>
      </c>
    </row>
    <row r="192838">
      <c r="A192838" s="1" t="n">
        <v>192836</v>
      </c>
      <c r="B192838" t="inlineStr">
        <is>
          <t>assignin</t>
        </is>
      </c>
      <c r="C192838" t="n">
        <v>2</v>
      </c>
      <c r="D192838" t="inlineStr">
        <is>
          <t>{'@types~lodash.assignin', 'lodash.assignin'}</t>
        </is>
      </c>
    </row>
    <row r="192839">
      <c r="A192839" s="1" t="n">
        <v>192837</v>
      </c>
      <c r="B192839" t="inlineStr">
        <is>
          <t>withstyles</t>
        </is>
      </c>
      <c r="C192839" t="n">
        <v>2</v>
      </c>
      <c r="D192839" t="inlineStr">
        <is>
          <t>{'withstyles', 'demo-double-bundle-withstyles'}</t>
        </is>
      </c>
    </row>
    <row r="192840">
      <c r="A192840" s="1" t="n">
        <v>192838</v>
      </c>
      <c r="B192840" t="inlineStr">
        <is>
          <t>kabegami</t>
        </is>
      </c>
      <c r="C192840" t="n">
        <v>2</v>
      </c>
      <c r="D192840" t="inlineStr">
        <is>
          <t>{'@kabegami-new-page~default-sets', '@kabegami-new-page~kanahei.js'}</t>
        </is>
      </c>
    </row>
    <row r="192841">
      <c r="A192841" s="1" t="n">
        <v>192839</v>
      </c>
      <c r="B192841" t="inlineStr">
        <is>
          <t>nextlevelcoder</t>
        </is>
      </c>
      <c r="C192841" t="n">
        <v>2</v>
      </c>
      <c r="D192841" t="inlineStr">
        <is>
          <t>{'@nextlevelcoder~defaultmap', '@nextlevelcoder~simplestate'}</t>
        </is>
      </c>
    </row>
    <row r="192842">
      <c r="A192842" s="1" t="n">
        <v>192840</v>
      </c>
      <c r="B192842" t="inlineStr">
        <is>
          <t>focabot</t>
        </is>
      </c>
      <c r="C192842" t="n">
        <v>2</v>
      </c>
      <c r="D192842" t="inlineStr">
        <is>
          <t>{'focabot-core', 'focabot'}</t>
        </is>
      </c>
    </row>
    <row r="192843">
      <c r="A192843" s="1" t="n">
        <v>192841</v>
      </c>
      <c r="B192843" t="inlineStr">
        <is>
          <t>lience</t>
        </is>
      </c>
      <c r="C192843" t="n">
        <v>2</v>
      </c>
      <c r="D192843" t="inlineStr">
        <is>
          <t>{'@lience~acl-vue', '@lience~acl-ng'}</t>
        </is>
      </c>
    </row>
    <row r="192844">
      <c r="A192844" s="1" t="n">
        <v>192842</v>
      </c>
      <c r="B192844" t="inlineStr">
        <is>
          <t>sorunome</t>
        </is>
      </c>
      <c r="C192844" t="n">
        <v>2</v>
      </c>
      <c r="D192844" t="inlineStr">
        <is>
          <t>{'@sorunome~skype-http', '@sorunome~matrix-bot-sdk'}</t>
        </is>
      </c>
    </row>
    <row r="192845">
      <c r="A192845" s="1" t="n">
        <v>192843</v>
      </c>
      <c r="B192845" t="inlineStr">
        <is>
          <t>osch</t>
        </is>
      </c>
      <c r="C192845" t="n">
        <v>2</v>
      </c>
      <c r="D192845" t="inlineStr">
        <is>
          <t>{'osch-base', 'osch-sdk'}</t>
        </is>
      </c>
    </row>
    <row r="192846">
      <c r="A192846" s="1" t="n">
        <v>192844</v>
      </c>
      <c r="B192846" t="inlineStr">
        <is>
          <t>twintwoo</t>
        </is>
      </c>
      <c r="C192846" t="n">
        <v>2</v>
      </c>
      <c r="D192846" t="inlineStr">
        <is>
          <t>{'twintwoo-editor', 'minimap-twintwoo'}</t>
        </is>
      </c>
    </row>
    <row r="192847">
      <c r="A192847" s="1" t="n">
        <v>192845</v>
      </c>
      <c r="B192847" t="inlineStr">
        <is>
          <t>jsonlistedit</t>
        </is>
      </c>
      <c r="C192847" t="n">
        <v>2</v>
      </c>
      <c r="D192847" t="inlineStr">
        <is>
          <t>{'django-jsonlistedit', 'jsonlistedit'}</t>
        </is>
      </c>
    </row>
    <row r="192848">
      <c r="A192848" s="1" t="n">
        <v>192846</v>
      </c>
      <c r="B192848" t="inlineStr">
        <is>
          <t>assertivity</t>
        </is>
      </c>
      <c r="C192848" t="n">
        <v>2</v>
      </c>
      <c r="D192848" t="inlineStr">
        <is>
          <t>{'assertivity', 'assertivity.prototype'}</t>
        </is>
      </c>
    </row>
    <row r="192849">
      <c r="A192849" s="1" t="n">
        <v>192847</v>
      </c>
      <c r="B192849" t="inlineStr">
        <is>
          <t>sriharithalla</t>
        </is>
      </c>
      <c r="C192849" t="n">
        <v>2</v>
      </c>
      <c r="D192849" t="inlineStr">
        <is>
          <t>{'@sriharithalla~query-overpass', '@sriharithalla~jsonstream'}</t>
        </is>
      </c>
    </row>
    <row r="192850">
      <c r="A192850" s="1" t="n">
        <v>192848</v>
      </c>
      <c r="B192850" t="inlineStr">
        <is>
          <t>fpql</t>
        </is>
      </c>
      <c r="C192850" t="n">
        <v>2</v>
      </c>
      <c r="D192850" t="inlineStr">
        <is>
          <t>{'@browserql~fpql', 'fpql'}</t>
        </is>
      </c>
    </row>
    <row r="192851">
      <c r="A192851" s="1" t="n">
        <v>192849</v>
      </c>
      <c r="B192851" t="inlineStr">
        <is>
          <t>pgmigrate</t>
        </is>
      </c>
      <c r="C192851" t="n">
        <v>2</v>
      </c>
      <c r="D192851" t="inlineStr">
        <is>
          <t>{'yandex-pgmigrate', 'pgmigrate'}</t>
        </is>
      </c>
    </row>
    <row r="192852">
      <c r="A192852" s="1" t="n">
        <v>192850</v>
      </c>
      <c r="B192852" t="inlineStr">
        <is>
          <t>danbrianwhite</t>
        </is>
      </c>
      <c r="C192852" t="n">
        <v>2</v>
      </c>
      <c r="D192852" t="inlineStr">
        <is>
          <t>{'http-proxy-response-rewrite-danbrianwhite', 'backbone-nested-danbrianwhite'}</t>
        </is>
      </c>
    </row>
    <row r="192853">
      <c r="A192853" s="1" t="n">
        <v>192851</v>
      </c>
      <c r="B192853" t="inlineStr">
        <is>
          <t>amf3</t>
        </is>
      </c>
      <c r="C192853" t="n">
        <v>2</v>
      </c>
      <c r="D192853" t="inlineStr">
        <is>
          <t>{'amf3-ts', 'node-amf3'}</t>
        </is>
      </c>
    </row>
    <row r="192854">
      <c r="A192854" s="1" t="n">
        <v>192852</v>
      </c>
      <c r="B192854" t="inlineStr">
        <is>
          <t>vroger</t>
        </is>
      </c>
      <c r="C192854" t="n">
        <v>2</v>
      </c>
      <c r="D192854" t="inlineStr">
        <is>
          <t>{'@vroger~vue-videobg', '@vroger~transformer-img'}</t>
        </is>
      </c>
    </row>
    <row r="192855">
      <c r="A192855" s="1" t="n">
        <v>192853</v>
      </c>
      <c r="B192855" t="inlineStr">
        <is>
          <t>ebeb6</t>
        </is>
      </c>
      <c r="C192855" t="n">
        <v>2</v>
      </c>
      <c r="D192855" t="inlineStr">
        <is>
          <t>{'37ebeb6e', 'ebeb6ea0'}</t>
        </is>
      </c>
    </row>
    <row r="192856">
      <c r="A192856" s="1" t="n">
        <v>192854</v>
      </c>
      <c r="B192856" t="inlineStr">
        <is>
          <t>illuminati360</t>
        </is>
      </c>
      <c r="C192856" t="n">
        <v>2</v>
      </c>
      <c r="D192856" t="inlineStr">
        <is>
          <t>{'@illuminati360~altvr-gui', '@illuminati360~altgui'}</t>
        </is>
      </c>
    </row>
    <row r="192857">
      <c r="A192857" s="1" t="n">
        <v>192855</v>
      </c>
      <c r="B192857" t="inlineStr">
        <is>
          <t>rappit</t>
        </is>
      </c>
      <c r="C192857" t="n">
        <v>2</v>
      </c>
      <c r="D192857" t="inlineStr">
        <is>
          <t>{'rappit.babysitter', 'rappit.wreqr'}</t>
        </is>
      </c>
    </row>
    <row r="192858">
      <c r="A192858" s="1" t="n">
        <v>192856</v>
      </c>
      <c r="B192858" t="inlineStr">
        <is>
          <t>davidfurlong</t>
        </is>
      </c>
      <c r="C192858" t="n">
        <v>2</v>
      </c>
      <c r="D192858" t="inlineStr">
        <is>
          <t>{'@davidfurlong~redux-beacon', '@davidfurlong~redux-beacon-google-tag-manager'}</t>
        </is>
      </c>
    </row>
    <row r="192859">
      <c r="A192859" s="1" t="n">
        <v>192857</v>
      </c>
      <c r="B192859" t="inlineStr">
        <is>
          <t>js360</t>
        </is>
      </c>
      <c r="C192859" t="n">
        <v>2</v>
      </c>
      <c r="D192859" t="inlineStr">
        <is>
          <t>{'threejs360', 'js360'}</t>
        </is>
      </c>
    </row>
    <row r="192860">
      <c r="A192860" s="1" t="n">
        <v>192858</v>
      </c>
      <c r="B192860" t="inlineStr">
        <is>
          <t>arcomage</t>
        </is>
      </c>
      <c r="C192860" t="n">
        <v>2</v>
      </c>
      <c r="D192860" t="inlineStr">
        <is>
          <t>{'arcomage-hd', 'arcomage'}</t>
        </is>
      </c>
    </row>
    <row r="192861">
      <c r="A192861" s="1" t="n">
        <v>192859</v>
      </c>
      <c r="B192861" t="inlineStr">
        <is>
          <t>wangyl</t>
        </is>
      </c>
      <c r="C192861" t="n">
        <v>2</v>
      </c>
      <c r="D192861" t="inlineStr">
        <is>
          <t>{'wangyl_npm_test', 'wangyl-demo'}</t>
        </is>
      </c>
    </row>
    <row r="192862">
      <c r="A192862" s="1" t="n">
        <v>192860</v>
      </c>
      <c r="B192862" t="inlineStr">
        <is>
          <t>jrni</t>
        </is>
      </c>
      <c r="C192862" t="n">
        <v>2</v>
      </c>
      <c r="D192862" t="inlineStr">
        <is>
          <t>{'@jrni~hourglass-cli', '@jrni~jrni-cli'}</t>
        </is>
      </c>
    </row>
    <row r="192863">
      <c r="A192863" s="1" t="n">
        <v>192861</v>
      </c>
      <c r="B192863" t="inlineStr">
        <is>
          <t>jslingua</t>
        </is>
      </c>
      <c r="C192863" t="n">
        <v>2</v>
      </c>
      <c r="D192863" t="inlineStr">
        <is>
          <t>{'@kariminf~jslingua', 'jslingua'}</t>
        </is>
      </c>
    </row>
    <row r="192864">
      <c r="A192864" s="1" t="n">
        <v>192862</v>
      </c>
      <c r="B192864" t="inlineStr">
        <is>
          <t>documentgroups</t>
        </is>
      </c>
      <c r="C192864" t="n">
        <v>2</v>
      </c>
      <c r="D192864" t="inlineStr">
        <is>
          <t>{'qmuzik-documentgroups', 'qmuzik-documentgroups-shared'}</t>
        </is>
      </c>
    </row>
    <row r="192865">
      <c r="A192865" s="1" t="n">
        <v>192863</v>
      </c>
      <c r="B192865" t="inlineStr">
        <is>
          <t>paydunya</t>
        </is>
      </c>
      <c r="C192865" t="n">
        <v>2</v>
      </c>
      <c r="D192865" t="inlineStr">
        <is>
          <t>{'paydunya', '@moustaphasbt~paydunya'}</t>
        </is>
      </c>
    </row>
    <row r="192866">
      <c r="A192866" s="1" t="n">
        <v>192864</v>
      </c>
      <c r="B192866" t="inlineStr">
        <is>
          <t>lalalal</t>
        </is>
      </c>
      <c r="C192866" t="n">
        <v>2</v>
      </c>
      <c r="D192866" t="inlineStr">
        <is>
          <t>{'lalalal-hell-console', 'lalalal'}</t>
        </is>
      </c>
    </row>
    <row r="192867">
      <c r="A192867" s="1" t="n">
        <v>192865</v>
      </c>
      <c r="B192867" t="inlineStr">
        <is>
          <t>dewen</t>
        </is>
      </c>
      <c r="C192867" t="n">
        <v>2</v>
      </c>
      <c r="D192867" t="inlineStr">
        <is>
          <t>{'@dewen_li~foo', '@dewen_li~baz'}</t>
        </is>
      </c>
    </row>
    <row r="192868">
      <c r="A192868" s="1" t="n">
        <v>192866</v>
      </c>
      <c r="B192868" t="inlineStr">
        <is>
          <t>spoton</t>
        </is>
      </c>
      <c r="C192868" t="n">
        <v>2</v>
      </c>
      <c r="D192868" t="inlineStr">
        <is>
          <t>{'make-spoton-token', 'spoton-lib'}</t>
        </is>
      </c>
    </row>
    <row r="192869">
      <c r="A192869" s="1" t="n">
        <v>192867</v>
      </c>
      <c r="B192869" t="inlineStr">
        <is>
          <t>smarkt</t>
        </is>
      </c>
      <c r="C192869" t="n">
        <v>2</v>
      </c>
      <c r="D192869" t="inlineStr">
        <is>
          <t>{'smarkt', 'smarkt-loader'}</t>
        </is>
      </c>
    </row>
    <row r="192870">
      <c r="A192870" s="1" t="n">
        <v>192868</v>
      </c>
      <c r="B192870" t="inlineStr">
        <is>
          <t>futurejs</t>
        </is>
      </c>
      <c r="C192870" t="n">
        <v>2</v>
      </c>
      <c r="D192870" t="inlineStr">
        <is>
          <t>{'gulp-futurejs-compile', 'futurejs'}</t>
        </is>
      </c>
    </row>
    <row r="192871">
      <c r="A192871" s="1" t="n">
        <v>192869</v>
      </c>
      <c r="B192871" t="inlineStr">
        <is>
          <t>base37</t>
        </is>
      </c>
      <c r="C192871" t="n">
        <v>2</v>
      </c>
      <c r="D192871" t="inlineStr">
        <is>
          <t>{'base37', 'base37-string'}</t>
        </is>
      </c>
    </row>
    <row r="192872">
      <c r="A192872" s="1" t="n">
        <v>192870</v>
      </c>
      <c r="B192872" t="inlineStr">
        <is>
          <t>imdbapi</t>
        </is>
      </c>
      <c r="C192872" t="n">
        <v>2</v>
      </c>
      <c r="D192872" t="inlineStr">
        <is>
          <t>{'@gramps~data-source-imdbapi', 'imdbapi'}</t>
        </is>
      </c>
    </row>
    <row r="192873">
      <c r="A192873" s="1" t="n">
        <v>192871</v>
      </c>
      <c r="B192873" t="inlineStr">
        <is>
          <t>troo</t>
        </is>
      </c>
      <c r="C192873" t="n">
        <v>2</v>
      </c>
      <c r="D192873" t="inlineStr">
        <is>
          <t>{'peertube-theme-dark-troo.tube-blue', 'peertube-theme-dark-troo.tube-red'}</t>
        </is>
      </c>
    </row>
    <row r="192874">
      <c r="A192874" s="1" t="n">
        <v>192872</v>
      </c>
      <c r="B192874" t="inlineStr">
        <is>
          <t>getme</t>
        </is>
      </c>
      <c r="C192874" t="n">
        <v>2</v>
      </c>
      <c r="D192874" t="inlineStr">
        <is>
          <t>{'getme', 'getme-blog-public'}</t>
        </is>
      </c>
    </row>
    <row r="192875">
      <c r="A192875" s="1" t="n">
        <v>192873</v>
      </c>
      <c r="B192875" t="inlineStr">
        <is>
          <t>xjc</t>
        </is>
      </c>
      <c r="C192875" t="n">
        <v>2</v>
      </c>
      <c r="D192875" t="inlineStr">
        <is>
          <t>{'xjc-325', 'npmtest-xjc'}</t>
        </is>
      </c>
    </row>
    <row r="192876">
      <c r="A192876" s="1" t="n">
        <v>192874</v>
      </c>
      <c r="B192876" t="inlineStr">
        <is>
          <t>goodstrap</t>
        </is>
      </c>
      <c r="C192876" t="n">
        <v>2</v>
      </c>
      <c r="D192876" t="inlineStr">
        <is>
          <t>{'@gooddata~goodstrap', '@yanlipnican-poc~goodstrap'}</t>
        </is>
      </c>
    </row>
    <row r="192877">
      <c r="A192877" s="1" t="n">
        <v>192875</v>
      </c>
      <c r="B192877" t="inlineStr">
        <is>
          <t>xdn02</t>
        </is>
      </c>
      <c r="C192877" t="n">
        <v>2</v>
      </c>
      <c r="D192877" t="inlineStr">
        <is>
          <t>{'xdn02-sum', 'xdn02-shuffle'}</t>
        </is>
      </c>
    </row>
    <row r="192878">
      <c r="A192878" s="1" t="n">
        <v>192876</v>
      </c>
      <c r="B192878" t="inlineStr">
        <is>
          <t>requireg</t>
        </is>
      </c>
      <c r="C192878" t="n">
        <v>2</v>
      </c>
      <c r="D192878" t="inlineStr">
        <is>
          <t>{'requireg-ext', 'requireg'}</t>
        </is>
      </c>
    </row>
    <row r="192879">
      <c r="A192879" s="1" t="n">
        <v>192877</v>
      </c>
      <c r="B192879" t="inlineStr">
        <is>
          <t>digitreck</t>
        </is>
      </c>
      <c r="C192879" t="n">
        <v>2</v>
      </c>
      <c r="D192879" t="inlineStr">
        <is>
          <t>{'digitreck-lib', 'digitreck'}</t>
        </is>
      </c>
    </row>
    <row r="192880">
      <c r="A192880" s="1" t="n">
        <v>192878</v>
      </c>
      <c r="B192880" t="inlineStr">
        <is>
          <t>mytestapp</t>
        </is>
      </c>
      <c r="C192880" t="n">
        <v>2</v>
      </c>
      <c r="D192880" t="inlineStr">
        <is>
          <t>{'mytestapp', '@kishorearora~mytestapp'}</t>
        </is>
      </c>
    </row>
    <row r="192881">
      <c r="A192881" s="1" t="n">
        <v>192879</v>
      </c>
      <c r="B192881" t="inlineStr">
        <is>
          <t>hoangtho1997</t>
        </is>
      </c>
      <c r="C192881" t="n">
        <v>2</v>
      </c>
      <c r="D192881" t="inlineStr">
        <is>
          <t>{'hoangtho1997', 'cra-template-hoangtho1997'}</t>
        </is>
      </c>
    </row>
    <row r="192882">
      <c r="A192882" s="1" t="n">
        <v>192880</v>
      </c>
      <c r="B192882" t="inlineStr">
        <is>
          <t>ipath</t>
        </is>
      </c>
      <c r="C192882" t="n">
        <v>2</v>
      </c>
      <c r="D192882" t="inlineStr">
        <is>
          <t>{'@ln613~ipath', 'ipath'}</t>
        </is>
      </c>
    </row>
    <row r="192883">
      <c r="A192883" s="1" t="n">
        <v>192881</v>
      </c>
      <c r="B192883" t="inlineStr">
        <is>
          <t>autodev</t>
        </is>
      </c>
      <c r="C192883" t="n">
        <v>2</v>
      </c>
      <c r="D192883" t="inlineStr">
        <is>
          <t>{'autodev', 'jewelbots-autodev'}</t>
        </is>
      </c>
    </row>
    <row r="192884">
      <c r="A192884" s="1" t="n">
        <v>192882</v>
      </c>
      <c r="B192884" t="inlineStr">
        <is>
          <t>tmatthias</t>
        </is>
      </c>
      <c r="C192884" t="n">
        <v>2</v>
      </c>
      <c r="D192884" t="inlineStr">
        <is>
          <t>{'@tmatthias~boilerplate-react', '@tmatthias~boilerplate-api'}</t>
        </is>
      </c>
    </row>
    <row r="192885">
      <c r="A192885" s="1" t="n">
        <v>192883</v>
      </c>
      <c r="B192885" t="inlineStr">
        <is>
          <t>jicli</t>
        </is>
      </c>
      <c r="C192885" t="n">
        <v>2</v>
      </c>
      <c r="D192885" t="inlineStr">
        <is>
          <t>{'jicli', '@clementprevot~jicli'}</t>
        </is>
      </c>
    </row>
    <row r="192886">
      <c r="A192886" s="1" t="n">
        <v>192884</v>
      </c>
      <c r="B192886" t="inlineStr">
        <is>
          <t>shiftbrainstd</t>
        </is>
      </c>
      <c r="C192886" t="n">
        <v>2</v>
      </c>
      <c r="D192886" t="inlineStr">
        <is>
          <t>{'@shiftbrainstd~polyrhythm-typography', '@shiftbrainstd~harmonic-modular-scale'}</t>
        </is>
      </c>
    </row>
    <row r="192887">
      <c r="A192887" s="1" t="n">
        <v>192885</v>
      </c>
      <c r="B192887" t="inlineStr">
        <is>
          <t>harveyprince</t>
        </is>
      </c>
      <c r="C192887" t="n">
        <v>2</v>
      </c>
      <c r="D192887" t="inlineStr">
        <is>
          <t>{'@harveyprince~slate-edit-table', '@harveyprince~file-loader'}</t>
        </is>
      </c>
    </row>
    <row r="192888">
      <c r="A192888" s="1" t="n">
        <v>192886</v>
      </c>
      <c r="B192888" t="inlineStr">
        <is>
          <t>tolstenko</t>
        </is>
      </c>
      <c r="C192888" t="n">
        <v>2</v>
      </c>
      <c r="D192888" t="inlineStr">
        <is>
          <t>{'@tolstenko~ng-universal', '@tolstenko~typeorm-linq-repository'}</t>
        </is>
      </c>
    </row>
    <row r="192889">
      <c r="A192889" s="1" t="n">
        <v>192887</v>
      </c>
      <c r="B192889" t="inlineStr">
        <is>
          <t>santiagorp</t>
        </is>
      </c>
      <c r="C192889" t="n">
        <v>2</v>
      </c>
      <c r="D192889" t="inlineStr">
        <is>
          <t>{'@santiagorp~xmlhttprequest', 'santiagorp-react-iframe'}</t>
        </is>
      </c>
    </row>
    <row r="192890">
      <c r="A192890" s="1" t="n">
        <v>192888</v>
      </c>
      <c r="B192890" t="inlineStr">
        <is>
          <t>tocgen</t>
        </is>
      </c>
      <c r="C192890" t="n">
        <v>2</v>
      </c>
      <c r="D192890" t="inlineStr">
        <is>
          <t>{'grunt-tocgen', 'tocgen'}</t>
        </is>
      </c>
    </row>
    <row r="192891">
      <c r="A192891" s="1" t="n">
        <v>192889</v>
      </c>
      <c r="B192891" t="inlineStr">
        <is>
          <t>madson</t>
        </is>
      </c>
      <c r="C192891" t="n">
        <v>2</v>
      </c>
      <c r="D192891" t="inlineStr">
        <is>
          <t>{'madson', 'react-native-template-tabs-madson'}</t>
        </is>
      </c>
    </row>
    <row r="192892">
      <c r="A192892" s="1" t="n">
        <v>192890</v>
      </c>
      <c r="B192892" t="inlineStr">
        <is>
          <t>cloudutils</t>
        </is>
      </c>
      <c r="C192892" t="n">
        <v>2</v>
      </c>
      <c r="D192892" t="inlineStr">
        <is>
          <t>{'viant-cloudutils', 'cloudutils'}</t>
        </is>
      </c>
    </row>
    <row r="192893">
      <c r="A192893" s="1" t="n">
        <v>192891</v>
      </c>
      <c r="B192893" t="inlineStr">
        <is>
          <t>hotelflex</t>
        </is>
      </c>
      <c r="C192893" t="n">
        <v>2</v>
      </c>
      <c r="D192893" t="inlineStr">
        <is>
          <t>{'hotelflex-client', 'hotelflex-platform'}</t>
        </is>
      </c>
    </row>
    <row r="192894">
      <c r="A192894" s="1" t="n">
        <v>192892</v>
      </c>
      <c r="B192894" t="inlineStr">
        <is>
          <t>metabaron</t>
        </is>
      </c>
      <c r="C192894" t="n">
        <v>2</v>
      </c>
      <c r="D192894" t="inlineStr">
        <is>
          <t>{'squeezer-metabaron', 'fe-metabaron'}</t>
        </is>
      </c>
    </row>
    <row r="192895">
      <c r="A192895" s="1" t="n">
        <v>192893</v>
      </c>
      <c r="B192895" t="inlineStr">
        <is>
          <t>authom</t>
        </is>
      </c>
      <c r="C192895" t="n">
        <v>2</v>
      </c>
      <c r="D192895" t="inlineStr">
        <is>
          <t>{'authom', '@omneedia~authom'}</t>
        </is>
      </c>
    </row>
    <row r="192896">
      <c r="A192896" s="1" t="n">
        <v>192894</v>
      </c>
      <c r="B192896" t="inlineStr">
        <is>
          <t>neely</t>
        </is>
      </c>
      <c r="C192896" t="n">
        <v>2</v>
      </c>
      <c r="D192896" t="inlineStr">
        <is>
          <t>{'@joshuaneely~test-node-package', '@joshuaneely~amfjs'}</t>
        </is>
      </c>
    </row>
    <row r="192897">
      <c r="A192897" s="1" t="n">
        <v>192895</v>
      </c>
      <c r="B192897" t="inlineStr">
        <is>
          <t>joshuaneely</t>
        </is>
      </c>
      <c r="C192897" t="n">
        <v>2</v>
      </c>
      <c r="D192897" t="inlineStr">
        <is>
          <t>{'@joshuaneely~test-node-package', '@joshuaneely~amfjs'}</t>
        </is>
      </c>
    </row>
    <row r="192898">
      <c r="A192898" s="1" t="n">
        <v>192896</v>
      </c>
      <c r="B192898" t="inlineStr">
        <is>
          <t>contador</t>
        </is>
      </c>
      <c r="C192898" t="n">
        <v>2</v>
      </c>
      <c r="D192898" t="inlineStr">
        <is>
          <t>{'contador', 'h-contador-test'}</t>
        </is>
      </c>
    </row>
    <row r="192899">
      <c r="A192899" s="1" t="n">
        <v>192897</v>
      </c>
      <c r="B192899" t="inlineStr">
        <is>
          <t>codecafe</t>
        </is>
      </c>
      <c r="C192899" t="n">
        <v>2</v>
      </c>
      <c r="D192899" t="inlineStr">
        <is>
          <t>{'@codecafe~vue-password-checker', '@codecafe~password-checker'}</t>
        </is>
      </c>
    </row>
    <row r="192900">
      <c r="A192900" s="1" t="n">
        <v>192898</v>
      </c>
      <c r="B192900" t="inlineStr">
        <is>
          <t>scau</t>
        </is>
      </c>
      <c r="C192900" t="n">
        <v>2</v>
      </c>
      <c r="D192900" t="inlineStr">
        <is>
          <t>{'scau', 'scau_test'}</t>
        </is>
      </c>
    </row>
    <row r="192901">
      <c r="A192901" s="1" t="n">
        <v>192899</v>
      </c>
      <c r="B192901" t="inlineStr">
        <is>
          <t>akihi</t>
        </is>
      </c>
      <c r="C192901" t="n">
        <v>2</v>
      </c>
      <c r="D192901" t="inlineStr">
        <is>
          <t>{'@akihi~mui-md-loader', '@akihi~mui'}</t>
        </is>
      </c>
    </row>
    <row r="192902">
      <c r="A192902" s="1" t="n">
        <v>192900</v>
      </c>
      <c r="B192902" t="inlineStr">
        <is>
          <t>govpredict</t>
        </is>
      </c>
      <c r="C192902" t="n">
        <v>2</v>
      </c>
      <c r="D192902" t="inlineStr">
        <is>
          <t>{'babel-preset-govpredict', 'govpredict-morris'}</t>
        </is>
      </c>
    </row>
    <row r="192903">
      <c r="A192903" s="1" t="n">
        <v>192901</v>
      </c>
      <c r="B192903" t="inlineStr">
        <is>
          <t>demo27</t>
        </is>
      </c>
      <c r="C192903" t="n">
        <v>2</v>
      </c>
      <c r="D192903" t="inlineStr">
        <is>
          <t>{'lodash_demo27', 'npm-demo27'}</t>
        </is>
      </c>
    </row>
    <row r="192904">
      <c r="A192904" s="1" t="n">
        <v>192902</v>
      </c>
      <c r="B192904" t="inlineStr">
        <is>
          <t>geyulong</t>
        </is>
      </c>
      <c r="C192904" t="n">
        <v>2</v>
      </c>
      <c r="D192904" t="inlineStr">
        <is>
          <t>{'geyulong', 'geyulong-ui'}</t>
        </is>
      </c>
    </row>
    <row r="192905">
      <c r="A192905" s="1" t="n">
        <v>192903</v>
      </c>
      <c r="B192905" t="inlineStr">
        <is>
          <t>bigparser</t>
        </is>
      </c>
      <c r="C192905" t="n">
        <v>2</v>
      </c>
      <c r="D192905" t="inlineStr">
        <is>
          <t>{'bigparser', '@a-n-u-b-i-s~bigparser'}</t>
        </is>
      </c>
    </row>
    <row r="192906">
      <c r="A192906" s="1" t="n">
        <v>192904</v>
      </c>
      <c r="B192906" t="inlineStr">
        <is>
          <t>dotneet</t>
        </is>
      </c>
      <c r="C192906" t="n">
        <v>2</v>
      </c>
      <c r="D192906" t="inlineStr">
        <is>
          <t>{'elfinder-dotneet', 'cordova-plugin-dotneet-mfilechooser'}</t>
        </is>
      </c>
    </row>
    <row r="192907">
      <c r="A192907" s="1" t="n">
        <v>192905</v>
      </c>
      <c r="B192907" t="inlineStr">
        <is>
          <t>dukeferdinand</t>
        </is>
      </c>
      <c r="C192907" t="n">
        <v>2</v>
      </c>
      <c r="D192907" t="inlineStr">
        <is>
          <t>{'@dukeferdinand~ts-utils', '@dukeferdinand~ts-results'}</t>
        </is>
      </c>
    </row>
    <row r="192908">
      <c r="A192908" s="1" t="n">
        <v>192906</v>
      </c>
      <c r="B192908" t="inlineStr">
        <is>
          <t>dddxxxlll</t>
        </is>
      </c>
      <c r="C192908" t="n">
        <v>2</v>
      </c>
      <c r="D192908" t="inlineStr">
        <is>
          <t>{'vformbuilder-dddxxxlll', 'rformbuilder-dddxxxlll'}</t>
        </is>
      </c>
    </row>
    <row r="192909">
      <c r="A192909" s="1" t="n">
        <v>192907</v>
      </c>
      <c r="B192909" t="inlineStr">
        <is>
          <t>dbfactory</t>
        </is>
      </c>
      <c r="C192909" t="n">
        <v>2</v>
      </c>
      <c r="D192909" t="inlineStr">
        <is>
          <t>{'@ethiclab~dbfactory', 'dbfactory'}</t>
        </is>
      </c>
    </row>
    <row r="192910">
      <c r="A192910" s="1" t="n">
        <v>192908</v>
      </c>
      <c r="B192910" t="inlineStr">
        <is>
          <t>livecss</t>
        </is>
      </c>
      <c r="C192910" t="n">
        <v>2</v>
      </c>
      <c r="D192910" t="inlineStr">
        <is>
          <t>{'gulp-livecss', 'livecss'}</t>
        </is>
      </c>
    </row>
    <row r="192911">
      <c r="A192911" s="1" t="n">
        <v>192909</v>
      </c>
      <c r="B192911" t="inlineStr">
        <is>
          <t>nxtch</t>
        </is>
      </c>
      <c r="C192911" t="n">
        <v>2</v>
      </c>
      <c r="D192911" t="inlineStr">
        <is>
          <t>{'nxtch-searchbar', 'nxtch-button'}</t>
        </is>
      </c>
    </row>
    <row r="192912">
      <c r="A192912" s="1" t="n">
        <v>192910</v>
      </c>
      <c r="B192912" t="inlineStr">
        <is>
          <t>fsbash</t>
        </is>
      </c>
      <c r="C192912" t="n">
        <v>2</v>
      </c>
      <c r="D192912" t="inlineStr">
        <is>
          <t>{'fsbash', 'fsbash-cli'}</t>
        </is>
      </c>
    </row>
    <row r="192913">
      <c r="A192913" s="1" t="n">
        <v>192911</v>
      </c>
      <c r="B192913" t="inlineStr">
        <is>
          <t>tiltshift</t>
        </is>
      </c>
      <c r="C192913" t="n">
        <v>2</v>
      </c>
      <c r="D192913" t="inlineStr">
        <is>
          <t>{'react-tiltshift', '@tiltshift~prettier-config'}</t>
        </is>
      </c>
    </row>
    <row r="192914">
      <c r="A192914" s="1" t="n">
        <v>192912</v>
      </c>
      <c r="B192914" t="inlineStr">
        <is>
          <t>atividades</t>
        </is>
      </c>
      <c r="C192914" t="n">
        <v>2</v>
      </c>
      <c r="D192914" t="inlineStr">
        <is>
          <t>{'node-red-contrib-set-atividades', 'node-red-contrib-set-atividades-global'}</t>
        </is>
      </c>
    </row>
    <row r="192915">
      <c r="A192915" s="1" t="n">
        <v>192913</v>
      </c>
      <c r="B192915" t="inlineStr">
        <is>
          <t>devbelvg</t>
        </is>
      </c>
      <c r="C192915" t="n">
        <v>2</v>
      </c>
      <c r="D192915" t="inlineStr">
        <is>
          <t>{'@devbelvg~search-autocomplete', '@devbelvg~search-filters'}</t>
        </is>
      </c>
    </row>
    <row r="192916">
      <c r="A192916" s="1" t="n">
        <v>192914</v>
      </c>
      <c r="B192916" t="inlineStr">
        <is>
          <t>tbtn</t>
        </is>
      </c>
      <c r="C192916" t="n">
        <v>2</v>
      </c>
      <c r="D192916" t="inlineStr">
        <is>
          <t>{'verywang-react-tbtn', 'edu-cc-tbtn'}</t>
        </is>
      </c>
    </row>
    <row r="192917">
      <c r="A192917" s="1" t="n">
        <v>192915</v>
      </c>
      <c r="B192917" t="inlineStr">
        <is>
          <t>antek</t>
        </is>
      </c>
      <c r="C192917" t="n">
        <v>2</v>
      </c>
      <c r="D192917" t="inlineStr">
        <is>
          <t>{'@antek~classed', '@antek~classer'}</t>
        </is>
      </c>
    </row>
    <row r="192918">
      <c r="A192918" s="1" t="n">
        <v>192916</v>
      </c>
      <c r="B192918" t="inlineStr">
        <is>
          <t>pseudoizer</t>
        </is>
      </c>
      <c r="C192918" t="n">
        <v>2</v>
      </c>
      <c r="D192918" t="inlineStr">
        <is>
          <t>{'pseudoizer', 'grunt-gettext-pseudoizer'}</t>
        </is>
      </c>
    </row>
    <row r="192919">
      <c r="A192919" s="1" t="n">
        <v>192917</v>
      </c>
      <c r="B192919" t="inlineStr">
        <is>
          <t>jsonbird</t>
        </is>
      </c>
      <c r="C192919" t="n">
        <v>2</v>
      </c>
      <c r="D192919" t="inlineStr">
        <is>
          <t>{'jsonbird-websocket', 'jsonbird'}</t>
        </is>
      </c>
    </row>
    <row r="192920">
      <c r="A192920" s="1" t="n">
        <v>192918</v>
      </c>
      <c r="B192920" t="inlineStr">
        <is>
          <t>zenswap</t>
        </is>
      </c>
      <c r="C192920" t="n">
        <v>2</v>
      </c>
      <c r="D192920" t="inlineStr">
        <is>
          <t>{'@zenswap~uikit', '@zenswap~sdk'}</t>
        </is>
      </c>
    </row>
    <row r="192921">
      <c r="A192921" s="1" t="n">
        <v>192919</v>
      </c>
      <c r="B192921" t="inlineStr">
        <is>
          <t>shotzoom</t>
        </is>
      </c>
      <c r="C192921" t="n">
        <v>2</v>
      </c>
      <c r="D192921" t="inlineStr">
        <is>
          <t>{'@shotzoom~redux-reqres', '@shotzoom~redux-tracking'}</t>
        </is>
      </c>
    </row>
    <row r="192922">
      <c r="A192922" s="1" t="n">
        <v>192920</v>
      </c>
      <c r="B192922" t="inlineStr">
        <is>
          <t>example666</t>
        </is>
      </c>
      <c r="C192922" t="n">
        <v>2</v>
      </c>
      <c r="D192922" t="inlineStr">
        <is>
          <t>{'math_example666xsl', 'math_example666'}</t>
        </is>
      </c>
    </row>
    <row r="192923">
      <c r="A192923" s="1" t="n">
        <v>192921</v>
      </c>
      <c r="B192923" t="inlineStr">
        <is>
          <t>cdir</t>
        </is>
      </c>
      <c r="C192923" t="n">
        <v>2</v>
      </c>
      <c r="D192923" t="inlineStr">
        <is>
          <t>{'git-cdir', 'cdir'}</t>
        </is>
      </c>
    </row>
    <row r="192924">
      <c r="A192924" s="1" t="n">
        <v>192922</v>
      </c>
      <c r="B192924" t="inlineStr">
        <is>
          <t>tryorama</t>
        </is>
      </c>
      <c r="C192924" t="n">
        <v>2</v>
      </c>
      <c r="D192924" t="inlineStr">
        <is>
          <t>{'@holochain~tryorama', '@holochain~tryorama-stress-utils'}</t>
        </is>
      </c>
    </row>
    <row r="192925">
      <c r="A192925" s="1" t="n">
        <v>192923</v>
      </c>
      <c r="B192925" t="inlineStr">
        <is>
          <t>icon2</t>
        </is>
      </c>
      <c r="C192925" t="n">
        <v>2</v>
      </c>
      <c r="D192925" t="inlineStr">
        <is>
          <t>{'icon2font', 'icon2font2'}</t>
        </is>
      </c>
    </row>
    <row r="192926">
      <c r="A192926" s="1" t="n">
        <v>192924</v>
      </c>
      <c r="B192926" t="inlineStr">
        <is>
          <t>pullallby</t>
        </is>
      </c>
      <c r="C192926" t="n">
        <v>2</v>
      </c>
      <c r="D192926" t="inlineStr">
        <is>
          <t>{'lodash.pullallby', '@types~lodash.pullallby'}</t>
        </is>
      </c>
    </row>
    <row r="192927">
      <c r="A192927" s="1" t="n">
        <v>192925</v>
      </c>
      <c r="B192927" t="inlineStr">
        <is>
          <t>demon673</t>
        </is>
      </c>
      <c r="C192927" t="n">
        <v>2</v>
      </c>
      <c r="D192927" t="inlineStr">
        <is>
          <t>{'@demon673~webpack-panorama', '@demon673~react-panorama'}</t>
        </is>
      </c>
    </row>
    <row r="192928">
      <c r="A192928" s="1" t="n">
        <v>192926</v>
      </c>
      <c r="B192928" t="inlineStr">
        <is>
          <t>bojun</t>
        </is>
      </c>
      <c r="C192928" t="n">
        <v>2</v>
      </c>
      <c r="D192928" t="inlineStr">
        <is>
          <t>{'abp-zero-template_bojun', 'abp-zero-template_bojun_j'}</t>
        </is>
      </c>
    </row>
    <row r="192929">
      <c r="A192929" s="1" t="n">
        <v>192927</v>
      </c>
      <c r="B192929" t="inlineStr">
        <is>
          <t>nukopy</t>
        </is>
      </c>
      <c r="C192929" t="n">
        <v>2</v>
      </c>
      <c r="D192929" t="inlineStr">
        <is>
          <t>{'@nukopy-dev~client', '@nukopy-dev~server'}</t>
        </is>
      </c>
    </row>
    <row r="192930">
      <c r="A192930" s="1" t="n">
        <v>192928</v>
      </c>
      <c r="B192930" t="inlineStr">
        <is>
          <t>standardwallet</t>
        </is>
      </c>
      <c r="C192930" t="n">
        <v>2</v>
      </c>
      <c r="D192930" t="inlineStr">
        <is>
          <t>{'standardwallet-logo', 'standardwallet-inpage-provider'}</t>
        </is>
      </c>
    </row>
    <row r="192931">
      <c r="A192931" s="1" t="n">
        <v>192929</v>
      </c>
      <c r="B192931" t="inlineStr">
        <is>
          <t>requirementpicklist</t>
        </is>
      </c>
      <c r="C192931" t="n">
        <v>2</v>
      </c>
      <c r="D192931" t="inlineStr">
        <is>
          <t>{'qmuzik-requirementpicklist-shared', 'qmuzik-requirementpicklist'}</t>
        </is>
      </c>
    </row>
    <row r="192932">
      <c r="A192932" s="1" t="n">
        <v>192930</v>
      </c>
      <c r="B192932" t="inlineStr">
        <is>
          <t>gjz</t>
        </is>
      </c>
      <c r="C192932" t="n">
        <v>2</v>
      </c>
      <c r="D192932" t="inlineStr">
        <is>
          <t>{'gjz-systems0414', 'large-number-gjz'}</t>
        </is>
      </c>
    </row>
    <row r="192933">
      <c r="A192933" s="1" t="n">
        <v>192931</v>
      </c>
      <c r="B192933" t="inlineStr">
        <is>
          <t>skrub</t>
        </is>
      </c>
      <c r="C192933" t="n">
        <v>2</v>
      </c>
      <c r="D192933" t="inlineStr">
        <is>
          <t>{'skrub-cli', 'skrub'}</t>
        </is>
      </c>
    </row>
    <row r="192934">
      <c r="A192934" s="1" t="n">
        <v>192932</v>
      </c>
      <c r="B192934" t="inlineStr">
        <is>
          <t>bgrimm</t>
        </is>
      </c>
      <c r="C192934" t="n">
        <v>2</v>
      </c>
      <c r="D192934" t="inlineStr">
        <is>
          <t>{'@bgrimm~react', '@bgrimm~utils'}</t>
        </is>
      </c>
    </row>
    <row r="192935">
      <c r="A192935" s="1" t="n">
        <v>192933</v>
      </c>
      <c r="B192935" t="inlineStr">
        <is>
          <t>aw000017</t>
        </is>
      </c>
      <c r="C192935" t="n">
        <v>2</v>
      </c>
      <c r="D192935" t="inlineStr">
        <is>
          <t>{'@mmstudio~aw000017', '@dfeidao~fd-aw000017'}</t>
        </is>
      </c>
    </row>
    <row r="192936">
      <c r="A192936" s="1" t="n">
        <v>192934</v>
      </c>
      <c r="B192936" t="inlineStr">
        <is>
          <t>baomax</t>
        </is>
      </c>
      <c r="C192936" t="n">
        <v>2</v>
      </c>
      <c r="D192936" t="inlineStr">
        <is>
          <t>{'baomax-wei', 'baomax'}</t>
        </is>
      </c>
    </row>
    <row r="192937">
      <c r="A192937" s="1" t="n">
        <v>192935</v>
      </c>
      <c r="B192937" t="inlineStr">
        <is>
          <t>planmill</t>
        </is>
      </c>
      <c r="C192937" t="n">
        <v>2</v>
      </c>
      <c r="D192937" t="inlineStr">
        <is>
          <t>{'planmill-api', 'planmill-auth'}</t>
        </is>
      </c>
    </row>
    <row r="192938">
      <c r="A192938" s="1" t="n">
        <v>192936</v>
      </c>
      <c r="B192938" t="inlineStr">
        <is>
          <t>margined</t>
        </is>
      </c>
      <c r="C192938" t="n">
        <v>2</v>
      </c>
      <c r="D192938" t="inlineStr">
        <is>
          <t>{'@bnb-cex~tether-margined', '@bnb-cex~token-margined'}</t>
        </is>
      </c>
    </row>
    <row r="192939">
      <c r="A192939" s="1" t="n">
        <v>192937</v>
      </c>
      <c r="B192939" t="inlineStr">
        <is>
          <t>ninject</t>
        </is>
      </c>
      <c r="C192939" t="n">
        <v>2</v>
      </c>
      <c r="D192939" t="inlineStr">
        <is>
          <t>{'node-ninject', 'ninject'}</t>
        </is>
      </c>
    </row>
    <row r="192940">
      <c r="A192940" s="1" t="n">
        <v>192938</v>
      </c>
      <c r="B192940" t="inlineStr">
        <is>
          <t>meyho</t>
        </is>
      </c>
      <c r="C192940" t="n">
        <v>2</v>
      </c>
      <c r="D192940" t="inlineStr">
        <is>
          <t>{'meyho-vue-swipe-menu', 'meyho-hello'}</t>
        </is>
      </c>
    </row>
    <row r="192941">
      <c r="A192941" s="1" t="n">
        <v>192939</v>
      </c>
      <c r="B192941" t="inlineStr">
        <is>
          <t>castellum</t>
        </is>
      </c>
      <c r="C192941" t="n">
        <v>2</v>
      </c>
      <c r="D192941" t="inlineStr">
        <is>
          <t>{'expectocastellum', 'castellum-pseudonyms'}</t>
        </is>
      </c>
    </row>
    <row r="192942">
      <c r="A192942" s="1" t="n">
        <v>192940</v>
      </c>
      <c r="B192942" t="inlineStr">
        <is>
          <t>flashbots</t>
        </is>
      </c>
      <c r="C192942" t="n">
        <v>2</v>
      </c>
      <c r="D192942" t="inlineStr">
        <is>
          <t>{'flashbots', '@flashbots~ethers-provider-bundle'}</t>
        </is>
      </c>
    </row>
    <row r="192943">
      <c r="A192943" s="1" t="n">
        <v>192941</v>
      </c>
      <c r="B192943" t="inlineStr">
        <is>
          <t>natest</t>
        </is>
      </c>
      <c r="C192943" t="n">
        <v>2</v>
      </c>
      <c r="D192943" t="inlineStr">
        <is>
          <t>{'natest', 'natest-customlib'}</t>
        </is>
      </c>
    </row>
    <row r="192944">
      <c r="A192944" s="1" t="n">
        <v>192942</v>
      </c>
      <c r="B192944" t="inlineStr">
        <is>
          <t>giganticode</t>
        </is>
      </c>
      <c r="C192944" t="n">
        <v>2</v>
      </c>
      <c r="D192944" t="inlineStr">
        <is>
          <t>{'giganticode-dataprep', 'giganticode-langmodels'}</t>
        </is>
      </c>
    </row>
    <row r="192945">
      <c r="A192945" s="1" t="n">
        <v>192943</v>
      </c>
      <c r="B192945" t="inlineStr">
        <is>
          <t>giese</t>
        </is>
      </c>
      <c r="C192945" t="n">
        <v>2</v>
      </c>
      <c r="D192945" t="inlineStr">
        <is>
          <t>{'@dgieselaar~testcafe-browser-provider-browserstack', '@dgieselaar~loadable-components'}</t>
        </is>
      </c>
    </row>
    <row r="192946">
      <c r="A192946" s="1" t="n">
        <v>192944</v>
      </c>
      <c r="B192946" t="inlineStr">
        <is>
          <t>dgieselaar</t>
        </is>
      </c>
      <c r="C192946" t="n">
        <v>2</v>
      </c>
      <c r="D192946" t="inlineStr">
        <is>
          <t>{'@dgieselaar~testcafe-browser-provider-browserstack', '@dgieselaar~loadable-components'}</t>
        </is>
      </c>
    </row>
    <row r="192947">
      <c r="A192947" s="1" t="n">
        <v>192945</v>
      </c>
      <c r="B192947" t="inlineStr">
        <is>
          <t>kanimus</t>
        </is>
      </c>
      <c r="C192947" t="n">
        <v>2</v>
      </c>
      <c r="D192947" t="inlineStr">
        <is>
          <t>{'kanimus-py', 'kanimus-py-dev'}</t>
        </is>
      </c>
    </row>
    <row r="192948">
      <c r="A192948" s="1" t="n">
        <v>192946</v>
      </c>
      <c r="B192948" t="inlineStr">
        <is>
          <t>ravish</t>
        </is>
      </c>
      <c r="C192948" t="n">
        <v>2</v>
      </c>
      <c r="D192948" t="inlineStr">
        <is>
          <t>{'ravishan-frame-print', 'ravish-frame-print'}</t>
        </is>
      </c>
    </row>
    <row r="192949">
      <c r="A192949" s="1" t="n">
        <v>192947</v>
      </c>
      <c r="B192949" t="inlineStr">
        <is>
          <t>jcz</t>
        </is>
      </c>
      <c r="C192949" t="n">
        <v>2</v>
      </c>
      <c r="D192949" t="inlineStr">
        <is>
          <t>{'math-example-jcz', 'jcz'}</t>
        </is>
      </c>
    </row>
    <row r="192950">
      <c r="A192950" s="1" t="n">
        <v>192948</v>
      </c>
      <c r="B192950" t="inlineStr">
        <is>
          <t>techassi</t>
        </is>
      </c>
      <c r="C192950" t="n">
        <v>2</v>
      </c>
      <c r="D192950" t="inlineStr">
        <is>
          <t>{'@techassi~vue-lazy-image', '@techassi~vue-youtube-iframe'}</t>
        </is>
      </c>
    </row>
    <row r="192951">
      <c r="A192951" s="1" t="n">
        <v>192949</v>
      </c>
      <c r="B192951" t="inlineStr">
        <is>
          <t>legacssy</t>
        </is>
      </c>
      <c r="C192951" t="n">
        <v>2</v>
      </c>
      <c r="D192951" t="inlineStr">
        <is>
          <t>{'legacssy', 'grunt-legacssy'}</t>
        </is>
      </c>
    </row>
    <row r="192952">
      <c r="A192952" s="1" t="n">
        <v>192950</v>
      </c>
      <c r="B192952" t="inlineStr">
        <is>
          <t>nobrainr</t>
        </is>
      </c>
      <c r="C192952" t="n">
        <v>2</v>
      </c>
      <c r="D192952" t="inlineStr">
        <is>
          <t>{'@nobrainr~typescript_server', '@nobrainr~typescript_universal-webpack-karma_jasmine'}</t>
        </is>
      </c>
    </row>
    <row r="192953">
      <c r="A192953" s="1" t="n">
        <v>192951</v>
      </c>
      <c r="B192953" t="inlineStr">
        <is>
          <t>muter</t>
        </is>
      </c>
      <c r="C192953" t="n">
        <v>2</v>
      </c>
      <c r="D192953" t="inlineStr">
        <is>
          <t>{'muter', 'chat-engine-muter'}</t>
        </is>
      </c>
    </row>
    <row r="192954">
      <c r="A192954" s="1" t="n">
        <v>192952</v>
      </c>
      <c r="B192954" t="inlineStr">
        <is>
          <t>buke</t>
        </is>
      </c>
      <c r="C192954" t="n">
        <v>2</v>
      </c>
      <c r="D192954" t="inlineStr">
        <is>
          <t>{'buke', 'react-npm-demo-buke_buke'}</t>
        </is>
      </c>
    </row>
    <row r="192955">
      <c r="A192955" s="1" t="n">
        <v>192953</v>
      </c>
      <c r="B192955" t="inlineStr">
        <is>
          <t>ui0</t>
        </is>
      </c>
      <c r="C192955" t="n">
        <v>2</v>
      </c>
      <c r="D192955" t="inlineStr">
        <is>
          <t>{'y-ui0', 'insight-ui0.0.1'}</t>
        </is>
      </c>
    </row>
    <row r="192956">
      <c r="A192956" s="1" t="n">
        <v>192954</v>
      </c>
      <c r="B192956" t="inlineStr">
        <is>
          <t>qeshion2104</t>
        </is>
      </c>
      <c r="C192956" t="n">
        <v>2</v>
      </c>
      <c r="D192956" t="inlineStr">
        <is>
          <t>{'@qeshion2104~test', '@qeshion2104~seo-analyzer'}</t>
        </is>
      </c>
    </row>
    <row r="192957">
      <c r="A192957" s="1" t="n">
        <v>192955</v>
      </c>
      <c r="B192957" t="inlineStr">
        <is>
          <t>repofs</t>
        </is>
      </c>
      <c r="C192957" t="n">
        <v>2</v>
      </c>
      <c r="D192957" t="inlineStr">
        <is>
          <t>{'ts-repofs', 'repofs'}</t>
        </is>
      </c>
    </row>
    <row r="192958">
      <c r="A192958" s="1" t="n">
        <v>192956</v>
      </c>
      <c r="B192958" t="inlineStr">
        <is>
          <t>ggblee</t>
        </is>
      </c>
      <c r="C192958" t="n">
        <v>2</v>
      </c>
      <c r="D192958" t="inlineStr">
        <is>
          <t>{'@ggblee~binance', '@ggblee~chessboardjs'}</t>
        </is>
      </c>
    </row>
    <row r="192959">
      <c r="A192959" s="1" t="n">
        <v>192957</v>
      </c>
      <c r="B192959" t="inlineStr">
        <is>
          <t>middleground</t>
        </is>
      </c>
      <c r="C192959" t="n">
        <v>2</v>
      </c>
      <c r="D192959" t="inlineStr">
        <is>
          <t>{'rental-web-middleground', 'middleground'}</t>
        </is>
      </c>
    </row>
    <row r="192960">
      <c r="A192960" s="1" t="n">
        <v>192958</v>
      </c>
      <c r="B192960" t="inlineStr">
        <is>
          <t>khatri</t>
        </is>
      </c>
      <c r="C192960" t="n">
        <v>2</v>
      </c>
      <c r="D192960" t="inlineStr">
        <is>
          <t>{'math_example_fkhatri', 'khatri-pck'}</t>
        </is>
      </c>
    </row>
    <row r="192961">
      <c r="A192961" s="1" t="n">
        <v>192959</v>
      </c>
      <c r="B192961" t="inlineStr">
        <is>
          <t>rfetch</t>
        </is>
      </c>
      <c r="C192961" t="n">
        <v>2</v>
      </c>
      <c r="D192961" t="inlineStr">
        <is>
          <t>{'@nrk~rfetch', '@yashkumar6640~rfetch'}</t>
        </is>
      </c>
    </row>
    <row r="192962">
      <c r="A192962" s="1" t="n">
        <v>192960</v>
      </c>
      <c r="B192962" t="inlineStr">
        <is>
          <t>quangdvnnnn</t>
        </is>
      </c>
      <c r="C192962" t="n">
        <v>2</v>
      </c>
      <c r="D192962" t="inlineStr">
        <is>
          <t>{'@quangdvnnnn~common', '@quangdvnnnn~go-n-share'}</t>
        </is>
      </c>
    </row>
    <row r="192963">
      <c r="A192963" s="1" t="n">
        <v>192961</v>
      </c>
      <c r="B192963" t="inlineStr">
        <is>
          <t>haphap</t>
        </is>
      </c>
      <c r="C192963" t="n">
        <v>2</v>
      </c>
      <c r="D192963" t="inlineStr">
        <is>
          <t>{'dotenv-haphap', 'npm-audit-haphap'}</t>
        </is>
      </c>
    </row>
    <row r="192964">
      <c r="A192964" s="1" t="n">
        <v>192962</v>
      </c>
      <c r="B192964" t="inlineStr">
        <is>
          <t>mcp4728</t>
        </is>
      </c>
      <c r="C192964" t="n">
        <v>2</v>
      </c>
      <c r="D192964" t="inlineStr">
        <is>
          <t>{'adafruit-circuitpython-mcp4728', 'ncd-red-mcp4728'}</t>
        </is>
      </c>
    </row>
    <row r="192965">
      <c r="A192965" s="1" t="n">
        <v>192963</v>
      </c>
      <c r="B192965" t="inlineStr">
        <is>
          <t>dxexcel</t>
        </is>
      </c>
      <c r="C192965" t="n">
        <v>2</v>
      </c>
      <c r="D192965" t="inlineStr">
        <is>
          <t>{'dxexcel-collab', 'dxexcel'}</t>
        </is>
      </c>
    </row>
    <row r="192966">
      <c r="A192966" s="1" t="n">
        <v>192964</v>
      </c>
      <c r="B192966" t="inlineStr">
        <is>
          <t>nailrads</t>
        </is>
      </c>
      <c r="C192966" t="n">
        <v>2</v>
      </c>
      <c r="D192966" t="inlineStr">
        <is>
          <t>{'@nailrads~dfp', '@nailrads~lazy'}</t>
        </is>
      </c>
    </row>
    <row r="192967">
      <c r="A192967" s="1" t="n">
        <v>192965</v>
      </c>
      <c r="B192967" t="inlineStr">
        <is>
          <t>markedpp</t>
        </is>
      </c>
      <c r="C192967" t="n">
        <v>2</v>
      </c>
      <c r="D192967" t="inlineStr">
        <is>
          <t>{'markedpp-ninja', 'markedpp'}</t>
        </is>
      </c>
    </row>
    <row r="192968">
      <c r="A192968" s="1" t="n">
        <v>192966</v>
      </c>
      <c r="B192968" t="inlineStr">
        <is>
          <t>alanb1978</t>
        </is>
      </c>
      <c r="C192968" t="n">
        <v>2</v>
      </c>
      <c r="D192968" t="inlineStr">
        <is>
          <t>{'@alanb1978~scroller', '@alanb1978~jumpscroller'}</t>
        </is>
      </c>
    </row>
    <row r="192969">
      <c r="A192969" s="1" t="n">
        <v>192967</v>
      </c>
      <c r="B192969" t="inlineStr">
        <is>
          <t>filesystem2</t>
        </is>
      </c>
      <c r="C192969" t="n">
        <v>2</v>
      </c>
      <c r="D192969" t="inlineStr">
        <is>
          <t>{'filesystem2use', 'filesystem2'}</t>
        </is>
      </c>
    </row>
    <row r="192970">
      <c r="A192970" s="1" t="n">
        <v>192968</v>
      </c>
      <c r="B192970" t="inlineStr">
        <is>
          <t>dirr</t>
        </is>
      </c>
      <c r="C192970" t="n">
        <v>2</v>
      </c>
      <c r="D192970" t="inlineStr">
        <is>
          <t>{'adirr', 'dirrbick-notes'}</t>
        </is>
      </c>
    </row>
    <row r="192971">
      <c r="A192971" s="1" t="n">
        <v>192969</v>
      </c>
      <c r="B192971" t="inlineStr">
        <is>
          <t>xsimple</t>
        </is>
      </c>
      <c r="C192971" t="n">
        <v>2</v>
      </c>
      <c r="D192971" t="inlineStr">
        <is>
          <t>{'@xsimple~print-message', 'xsimple'}</t>
        </is>
      </c>
    </row>
    <row r="192972">
      <c r="A192972" s="1" t="n">
        <v>192970</v>
      </c>
      <c r="B192972" t="inlineStr">
        <is>
          <t>reto</t>
        </is>
      </c>
      <c r="C192972" t="n">
        <v>2</v>
      </c>
      <c r="D192972" t="inlineStr">
        <is>
          <t>{'reto', 'reto-js'}</t>
        </is>
      </c>
    </row>
    <row r="192973">
      <c r="A192973" s="1" t="n">
        <v>192971</v>
      </c>
      <c r="B192973" t="inlineStr">
        <is>
          <t>wsbroker</t>
        </is>
      </c>
      <c r="C192973" t="n">
        <v>2</v>
      </c>
      <c r="D192973" t="inlineStr">
        <is>
          <t>{'WSBroker', 'wsbroker'}</t>
        </is>
      </c>
    </row>
    <row r="192974">
      <c r="A192974" s="1" t="n">
        <v>192972</v>
      </c>
      <c r="B192974" t="inlineStr">
        <is>
          <t>rboerescu</t>
        </is>
      </c>
      <c r="C192974" t="n">
        <v>2</v>
      </c>
      <c r="D192974" t="inlineStr">
        <is>
          <t>{'@rboerescu~npmtest', '@rboerescu~listfiltercontrol'}</t>
        </is>
      </c>
    </row>
    <row r="192975">
      <c r="A192975" s="1" t="n">
        <v>192973</v>
      </c>
      <c r="B192975" t="inlineStr">
        <is>
          <t>hecto932</t>
        </is>
      </c>
      <c r="C192975" t="n">
        <v>2</v>
      </c>
      <c r="D192975" t="inlineStr">
        <is>
          <t>{'@hecto932~platzom', '@hecto932~platzi-mediaplayer'}</t>
        </is>
      </c>
    </row>
    <row r="192976">
      <c r="A192976" s="1" t="n">
        <v>192974</v>
      </c>
      <c r="B192976" t="inlineStr">
        <is>
          <t>omegapm</t>
        </is>
      </c>
      <c r="C192976" t="n">
        <v>2</v>
      </c>
      <c r="D192976" t="inlineStr">
        <is>
          <t>{'omegapm', 'omegapm-require'}</t>
        </is>
      </c>
    </row>
    <row r="192977">
      <c r="A192977" s="1" t="n">
        <v>192975</v>
      </c>
      <c r="B192977" t="inlineStr">
        <is>
          <t>elete</t>
        </is>
      </c>
      <c r="C192977" t="n">
        <v>2</v>
      </c>
      <c r="D192977" t="inlineStr">
        <is>
          <t>{'lodown-sbelete', 'yyl-npm-base-selete'}</t>
        </is>
      </c>
    </row>
    <row r="192978">
      <c r="A192978" s="1" t="n">
        <v>192976</v>
      </c>
      <c r="B192978" t="inlineStr">
        <is>
          <t>artbox</t>
        </is>
      </c>
      <c r="C192978" t="n">
        <v>2</v>
      </c>
      <c r="D192978" t="inlineStr">
        <is>
          <t>{'artbox', 'artbox-transactions'}</t>
        </is>
      </c>
    </row>
    <row r="192979">
      <c r="A192979" s="1" t="n">
        <v>192977</v>
      </c>
      <c r="B192979" t="inlineStr">
        <is>
          <t>halog</t>
        </is>
      </c>
      <c r="C192979" t="n">
        <v>2</v>
      </c>
      <c r="D192979" t="inlineStr">
        <is>
          <t>{'wuhalog', 'halog'}</t>
        </is>
      </c>
    </row>
    <row r="192980">
      <c r="A192980" s="1" t="n">
        <v>192978</v>
      </c>
      <c r="B192980" t="inlineStr">
        <is>
          <t>distributable</t>
        </is>
      </c>
      <c r="C192980" t="n">
        <v>2</v>
      </c>
      <c r="D192980" t="inlineStr">
        <is>
          <t>{'question-creator-distributable', 'distributablejspkg'}</t>
        </is>
      </c>
    </row>
    <row r="192981">
      <c r="A192981" s="1" t="n">
        <v>192979</v>
      </c>
      <c r="B192981" t="inlineStr">
        <is>
          <t>sportvane</t>
        </is>
      </c>
      <c r="C192981" t="n">
        <v>2</v>
      </c>
      <c r="D192981" t="inlineStr">
        <is>
          <t>{'sportvane-aliyun-api-gateway-nodejs-sdk', 'sportvane-merchant-services-api-adapter'}</t>
        </is>
      </c>
    </row>
    <row r="192982">
      <c r="A192982" s="1" t="n">
        <v>192980</v>
      </c>
      <c r="B192982" t="inlineStr">
        <is>
          <t>rtweeks</t>
        </is>
      </c>
      <c r="C192982" t="n">
        <v>2</v>
      </c>
      <c r="D192982" t="inlineStr">
        <is>
          <t>{'@rtweeks~winax', '@rtweeks~serverless-python-requirements'}</t>
        </is>
      </c>
    </row>
    <row r="192983">
      <c r="A192983" s="1" t="n">
        <v>192981</v>
      </c>
      <c r="B192983" t="inlineStr">
        <is>
          <t>combinereducer</t>
        </is>
      </c>
      <c r="C192983" t="n">
        <v>2</v>
      </c>
      <c r="D192983" t="inlineStr">
        <is>
          <t>{'@abdulghani~combinereducer', 'usereducer-combinereducer'}</t>
        </is>
      </c>
    </row>
    <row r="192984">
      <c r="A192984" s="1" t="n">
        <v>192982</v>
      </c>
      <c r="B192984" t="inlineStr">
        <is>
          <t>dezintegrator</t>
        </is>
      </c>
      <c r="C192984" t="n">
        <v>2</v>
      </c>
      <c r="D192984" t="inlineStr">
        <is>
          <t>{'eslint-config-react-app-dezintegrator', 'react-scripts-dezintegrator'}</t>
        </is>
      </c>
    </row>
    <row r="192985">
      <c r="A192985" s="1" t="n">
        <v>192983</v>
      </c>
      <c r="B192985" t="inlineStr">
        <is>
          <t>raghavcoddle</t>
        </is>
      </c>
      <c r="C192985" t="n">
        <v>2</v>
      </c>
      <c r="D192985" t="inlineStr">
        <is>
          <t>{'@raghavcoddle~sopo-models', '@raghavcoddle~sopofire'}</t>
        </is>
      </c>
    </row>
    <row r="192986">
      <c r="A192986" s="1" t="n">
        <v>192984</v>
      </c>
      <c r="B192986" t="inlineStr">
        <is>
          <t>screams</t>
        </is>
      </c>
      <c r="C192986" t="n">
        <v>2</v>
      </c>
      <c r="D192986" t="inlineStr">
        <is>
          <t>{'django-screamshot', 'screams'}</t>
        </is>
      </c>
    </row>
    <row r="192987">
      <c r="A192987" s="1" t="n">
        <v>192985</v>
      </c>
      <c r="B192987" t="inlineStr">
        <is>
          <t>diegoauyon</t>
        </is>
      </c>
      <c r="C192987" t="n">
        <v>2</v>
      </c>
      <c r="D192987" t="inlineStr">
        <is>
          <t>{'@diegoauyon~angular-oauth2-oidc-jwks', '@diegoauyon~angular-oauth2-oidc'}</t>
        </is>
      </c>
    </row>
    <row r="192988">
      <c r="A192988" s="1" t="n">
        <v>192986</v>
      </c>
      <c r="B192988" t="inlineStr">
        <is>
          <t>sioe</t>
        </is>
      </c>
      <c r="C192988" t="n">
        <v>2</v>
      </c>
      <c r="D192988" t="inlineStr">
        <is>
          <t>{'sioe-demo', 'hsioeflask'}</t>
        </is>
      </c>
    </row>
    <row r="192989">
      <c r="A192989" s="1" t="n">
        <v>192987</v>
      </c>
      <c r="B192989" t="inlineStr">
        <is>
          <t>workast</t>
        </is>
      </c>
      <c r="C192989" t="n">
        <v>2</v>
      </c>
      <c r="D192989" t="inlineStr">
        <is>
          <t>{'@workast~eslint-config-node', '@workast~sdk'}</t>
        </is>
      </c>
    </row>
    <row r="192990">
      <c r="A192990" s="1" t="n">
        <v>192988</v>
      </c>
      <c r="B192990" t="inlineStr">
        <is>
          <t>mscatalogtree</t>
        </is>
      </c>
      <c r="C192990" t="n">
        <v>2</v>
      </c>
      <c r="D192990" t="inlineStr">
        <is>
          <t>{'mscatalogtree', 'api-mscatalogtree'}</t>
        </is>
      </c>
    </row>
    <row r="192991">
      <c r="A192991" s="1" t="n">
        <v>192989</v>
      </c>
      <c r="B192991" t="inlineStr">
        <is>
          <t>gengi</t>
        </is>
      </c>
      <c r="C192991" t="n">
        <v>2</v>
      </c>
      <c r="D192991" t="inlineStr">
        <is>
          <t>{'gengi-cli', 'gengi'}</t>
        </is>
      </c>
    </row>
    <row r="192992">
      <c r="A192992" s="1" t="n">
        <v>192990</v>
      </c>
      <c r="B192992" t="inlineStr">
        <is>
          <t>xblev1</t>
        </is>
      </c>
      <c r="C192992" t="n">
        <v>2</v>
      </c>
      <c r="D192992" t="inlineStr">
        <is>
          <t>{'@fantasy8~xblev1a', '@fantasy8~xblev1b'}</t>
        </is>
      </c>
    </row>
    <row r="192993">
      <c r="A192993" s="1" t="n">
        <v>192991</v>
      </c>
      <c r="B192993" t="inlineStr">
        <is>
          <t>prath</t>
        </is>
      </c>
      <c r="C192993" t="n">
        <v>2</v>
      </c>
      <c r="D192993" t="inlineStr">
        <is>
          <t>{'my-workspace-prath', 'my-workspace-prath-new'}</t>
        </is>
      </c>
    </row>
    <row r="192994">
      <c r="A192994" s="1" t="n">
        <v>192992</v>
      </c>
      <c r="B192994" t="inlineStr">
        <is>
          <t>ngrey5</t>
        </is>
      </c>
      <c r="C192994" t="n">
        <v>2</v>
      </c>
      <c r="D192994" t="inlineStr">
        <is>
          <t>{'@ngrey5~odbc', '@ngrey5~gp-date-time'}</t>
        </is>
      </c>
    </row>
    <row r="192995">
      <c r="A192995" s="1" t="n">
        <v>192993</v>
      </c>
      <c r="B192995" t="inlineStr">
        <is>
          <t>resourcegroup</t>
        </is>
      </c>
      <c r="C192995" t="n">
        <v>2</v>
      </c>
      <c r="D192995" t="inlineStr">
        <is>
          <t>{'resourcegroup-sdk', 'bce-resourcegroup-sdk'}</t>
        </is>
      </c>
    </row>
    <row r="192996">
      <c r="A192996" s="1" t="n">
        <v>192994</v>
      </c>
      <c r="B192996" t="inlineStr">
        <is>
          <t>mrpoutputreport</t>
        </is>
      </c>
      <c r="C192996" t="n">
        <v>2</v>
      </c>
      <c r="D192996" t="inlineStr">
        <is>
          <t>{'qmuzik-mrpoutputreport', 'qmuzik-mrpoutputreport-shared'}</t>
        </is>
      </c>
    </row>
    <row r="192997">
      <c r="A192997" s="1" t="n">
        <v>192995</v>
      </c>
      <c r="B192997" t="inlineStr">
        <is>
          <t>vvkgaming</t>
        </is>
      </c>
      <c r="C192997" t="n">
        <v>2</v>
      </c>
      <c r="D192997" t="inlineStr">
        <is>
          <t>{'@vvkgaming~pomeloupdate', '@vvkgaming~colyseussocialcustom'}</t>
        </is>
      </c>
    </row>
    <row r="192998">
      <c r="A192998" s="1" t="n">
        <v>192996</v>
      </c>
      <c r="B192998" t="inlineStr">
        <is>
          <t>txplayer</t>
        </is>
      </c>
      <c r="C192998" t="n">
        <v>2</v>
      </c>
      <c r="D192998" t="inlineStr">
        <is>
          <t>{'react-native-txplayer', '@kafudev~react-native-txplayer'}</t>
        </is>
      </c>
    </row>
    <row r="192999">
      <c r="A192999" s="1" t="n">
        <v>192997</v>
      </c>
      <c r="B192999" t="inlineStr">
        <is>
          <t>c123</t>
        </is>
      </c>
      <c r="C192999" t="n">
        <v>2</v>
      </c>
      <c r="D192999" t="inlineStr">
        <is>
          <t>{'c123', 'c123npm'}</t>
        </is>
      </c>
    </row>
    <row r="193000">
      <c r="A193000" s="1" t="n">
        <v>192998</v>
      </c>
      <c r="B193000" t="inlineStr">
        <is>
          <t>lib211</t>
        </is>
      </c>
      <c r="C193000" t="n">
        <v>2</v>
      </c>
      <c r="D193000" t="inlineStr">
        <is>
          <t>{'lib211', 'lion-lib211'}</t>
        </is>
      </c>
    </row>
    <row r="193001">
      <c r="A193001" s="1" t="n">
        <v>192999</v>
      </c>
      <c r="B193001" t="inlineStr">
        <is>
          <t>fatoke</t>
        </is>
      </c>
      <c r="C193001" t="n">
        <v>2</v>
      </c>
      <c r="D193001" t="inlineStr">
        <is>
          <t>{'@fatoke~helloworld', '@fatoke~app-guard'}</t>
        </is>
      </c>
    </row>
    <row r="193002">
      <c r="A193002" s="1" t="n">
        <v>193000</v>
      </c>
      <c r="B193002" t="inlineStr">
        <is>
          <t>jokenpo</t>
        </is>
      </c>
      <c r="C193002" t="n">
        <v>2</v>
      </c>
      <c r="D193002" t="inlineStr">
        <is>
          <t>{'jokenpo', 'discord-jokenpo'}</t>
        </is>
      </c>
    </row>
    <row r="193003">
      <c r="A193003" s="1" t="n">
        <v>193001</v>
      </c>
      <c r="B193003" t="inlineStr">
        <is>
          <t>skyremote</t>
        </is>
      </c>
      <c r="C193003" t="n">
        <v>2</v>
      </c>
      <c r="D193003" t="inlineStr">
        <is>
          <t>{'node-red-contrib-skyremote', 'node-red-contrib-skyremote-new'}</t>
        </is>
      </c>
    </row>
    <row r="193004">
      <c r="A193004" s="1" t="n">
        <v>193002</v>
      </c>
      <c r="B193004" t="inlineStr">
        <is>
          <t>peregrin</t>
        </is>
      </c>
      <c r="C193004" t="n">
        <v>2</v>
      </c>
      <c r="D193004" t="inlineStr">
        <is>
          <t>{'@ianwalter~peregrin', 'peregrinator-ng2-file-upload'}</t>
        </is>
      </c>
    </row>
    <row r="193005">
      <c r="A193005" s="1" t="n">
        <v>193003</v>
      </c>
      <c r="B193005" t="inlineStr">
        <is>
          <t>balanc3</t>
        </is>
      </c>
      <c r="C193005" t="n">
        <v>2</v>
      </c>
      <c r="D193005" t="inlineStr">
        <is>
          <t>{'balanc3', 'balanc3fork-subscriptions-transport-ws'}</t>
        </is>
      </c>
    </row>
    <row r="193006">
      <c r="A193006" s="1" t="n">
        <v>193004</v>
      </c>
      <c r="B193006" t="inlineStr">
        <is>
          <t>swallowjs</t>
        </is>
      </c>
      <c r="C193006" t="n">
        <v>2</v>
      </c>
      <c r="D193006" t="inlineStr">
        <is>
          <t>{'swallowjs', 'node-swallowjs'}</t>
        </is>
      </c>
    </row>
    <row r="193007">
      <c r="A193007" s="1" t="n">
        <v>193005</v>
      </c>
      <c r="B193007" t="inlineStr">
        <is>
          <t>subquest</t>
        </is>
      </c>
      <c r="C193007" t="n">
        <v>2</v>
      </c>
      <c r="D193007" t="inlineStr">
        <is>
          <t>{'subquest', 'subquest-cli'}</t>
        </is>
      </c>
    </row>
    <row r="193008">
      <c r="A193008" s="1" t="n">
        <v>193006</v>
      </c>
      <c r="B193008" t="inlineStr">
        <is>
          <t>codedamn</t>
        </is>
      </c>
      <c r="C193008" t="n">
        <v>2</v>
      </c>
      <c r="D193008" t="inlineStr">
        <is>
          <t>{'npm-test-library-codedamn', 'mypackage-example-codedamn'}</t>
        </is>
      </c>
    </row>
    <row r="193009">
      <c r="A193009" s="1" t="n">
        <v>193007</v>
      </c>
      <c r="B193009" t="inlineStr">
        <is>
          <t>ratom</t>
        </is>
      </c>
      <c r="C193009" t="n">
        <v>2</v>
      </c>
      <c r="D193009" t="inlineStr">
        <is>
          <t>{'libpff-python-ratom', 'ratom'}</t>
        </is>
      </c>
    </row>
    <row r="193010">
      <c r="A193010" s="1" t="n">
        <v>193008</v>
      </c>
      <c r="B193010" t="inlineStr">
        <is>
          <t>zebra3</t>
        </is>
      </c>
      <c r="C193010" t="n">
        <v>2</v>
      </c>
      <c r="D193010" t="inlineStr">
        <is>
          <t>{'ml-table-zebra3', '@megalabs~ml-table-zebra3'}</t>
        </is>
      </c>
    </row>
    <row r="193011">
      <c r="A193011" s="1" t="n">
        <v>193009</v>
      </c>
      <c r="B193011" t="inlineStr">
        <is>
          <t>affirmative</t>
        </is>
      </c>
      <c r="C193011" t="n">
        <v>2</v>
      </c>
      <c r="D193011" t="inlineStr">
        <is>
          <t>{'is-affirmative', 'affirmative'}</t>
        </is>
      </c>
    </row>
    <row r="193012">
      <c r="A193012" s="1" t="n">
        <v>193010</v>
      </c>
      <c r="B193012" t="inlineStr">
        <is>
          <t>web10</t>
        </is>
      </c>
      <c r="C193012" t="n">
        <v>2</v>
      </c>
      <c r="D193012" t="inlineStr">
        <is>
          <t>{'web10.13', 'web10.19'}</t>
        </is>
      </c>
    </row>
    <row r="193013">
      <c r="A193013" s="1" t="n">
        <v>193011</v>
      </c>
      <c r="B193013" t="inlineStr">
        <is>
          <t>gmwallet</t>
        </is>
      </c>
      <c r="C193013" t="n">
        <v>2</v>
      </c>
      <c r="D193013" t="inlineStr">
        <is>
          <t>{'@gmwallet~app-common', '@gmwallet~lib'}</t>
        </is>
      </c>
    </row>
    <row r="193014">
      <c r="A193014" s="1" t="n">
        <v>193012</v>
      </c>
      <c r="B193014" t="inlineStr">
        <is>
          <t>uncaptcha</t>
        </is>
      </c>
      <c r="C193014" t="n">
        <v>2</v>
      </c>
      <c r="D193014" t="inlineStr">
        <is>
          <t>{'uncaptcha', '@variably~uncaptcha-node'}</t>
        </is>
      </c>
    </row>
    <row r="193015">
      <c r="A193015" s="1" t="n">
        <v>193013</v>
      </c>
      <c r="B193015" t="inlineStr">
        <is>
          <t>pagemesh</t>
        </is>
      </c>
      <c r="C193015" t="n">
        <v>2</v>
      </c>
      <c r="D193015" t="inlineStr">
        <is>
          <t>{'pagemesh-book-generator', 'gitbook-plugin-pagemesh'}</t>
        </is>
      </c>
    </row>
    <row r="193016">
      <c r="A193016" s="1" t="n">
        <v>193014</v>
      </c>
      <c r="B193016" t="inlineStr">
        <is>
          <t>vanillachain</t>
        </is>
      </c>
      <c r="C193016" t="n">
        <v>2</v>
      </c>
      <c r="D193016" t="inlineStr">
        <is>
          <t>{'vanillachain', 'vanillachain-core'}</t>
        </is>
      </c>
    </row>
    <row r="193017">
      <c r="A193017" s="1" t="n">
        <v>193015</v>
      </c>
      <c r="B193017" t="inlineStr">
        <is>
          <t>condomer</t>
        </is>
      </c>
      <c r="C193017" t="n">
        <v>2</v>
      </c>
      <c r="D193017" t="inlineStr">
        <is>
          <t>{'condomer-graphql-client', 'condomer-graphql-client-ts'}</t>
        </is>
      </c>
    </row>
    <row r="193018">
      <c r="A193018" s="1" t="n">
        <v>193016</v>
      </c>
      <c r="B193018" t="inlineStr">
        <is>
          <t>yubihsm</t>
        </is>
      </c>
      <c r="C193018" t="n">
        <v>2</v>
      </c>
      <c r="D193018" t="inlineStr">
        <is>
          <t>{'yubihsm', 'yubihsm-node'}</t>
        </is>
      </c>
    </row>
    <row r="193019">
      <c r="A193019" s="1" t="n">
        <v>193017</v>
      </c>
      <c r="B193019" t="inlineStr">
        <is>
          <t>orderbooks</t>
        </is>
      </c>
      <c r="C193019" t="n">
        <v>2</v>
      </c>
      <c r="D193019" t="inlineStr">
        <is>
          <t>{'crypto-orderbooks', 'orderbooks'}</t>
        </is>
      </c>
    </row>
    <row r="193020">
      <c r="A193020" s="1" t="n">
        <v>193018</v>
      </c>
      <c r="B193020" t="inlineStr">
        <is>
          <t>kinderz</t>
        </is>
      </c>
      <c r="C193020" t="n">
        <v>2</v>
      </c>
      <c r="D193020" t="inlineStr">
        <is>
          <t>{'translation-node-kinderz', 'node-todo-kinderz'}</t>
        </is>
      </c>
    </row>
    <row r="193021">
      <c r="A193021" s="1" t="n">
        <v>193019</v>
      </c>
      <c r="B193021" t="inlineStr">
        <is>
          <t>promify</t>
        </is>
      </c>
      <c r="C193021" t="n">
        <v>2</v>
      </c>
      <c r="D193021" t="inlineStr">
        <is>
          <t>{'promify-envent-emitter', 'promify'}</t>
        </is>
      </c>
    </row>
    <row r="193022">
      <c r="A193022" s="1" t="n">
        <v>193020</v>
      </c>
      <c r="B193022" t="inlineStr">
        <is>
          <t>crosshatch</t>
        </is>
      </c>
      <c r="C193022" t="n">
        <v>2</v>
      </c>
      <c r="D193022" t="inlineStr">
        <is>
          <t>{'glsl-crosshatch-filter', 'crosshatch'}</t>
        </is>
      </c>
    </row>
    <row r="193023">
      <c r="A193023" s="1" t="n">
        <v>193021</v>
      </c>
      <c r="B193023" t="inlineStr">
        <is>
          <t>gibsonj</t>
        </is>
      </c>
      <c r="C193023" t="n">
        <v>2</v>
      </c>
      <c r="D193023" t="inlineStr">
        <is>
          <t>{'@gibsonj~common', 'test_repo_gibsonj_1'}</t>
        </is>
      </c>
    </row>
    <row r="193024">
      <c r="A193024" s="1" t="n">
        <v>193022</v>
      </c>
      <c r="B193024" t="inlineStr">
        <is>
          <t>readarepo</t>
        </is>
      </c>
      <c r="C193024" t="n">
        <v>2</v>
      </c>
      <c r="D193024" t="inlineStr">
        <is>
          <t>{'readarepo-zip', 'readarepo'}</t>
        </is>
      </c>
    </row>
    <row r="193025">
      <c r="A193025" s="1" t="n">
        <v>193023</v>
      </c>
      <c r="B193025" t="inlineStr">
        <is>
          <t>blackfire</t>
        </is>
      </c>
      <c r="C193025" t="n">
        <v>2</v>
      </c>
      <c r="D193025" t="inlineStr">
        <is>
          <t>{'blackfire', 'hubot-hubot-blackfire'}</t>
        </is>
      </c>
    </row>
    <row r="193026">
      <c r="A193026" s="1" t="n">
        <v>193024</v>
      </c>
      <c r="B193026" t="inlineStr">
        <is>
          <t>previa</t>
        </is>
      </c>
      <c r="C193026" t="n">
        <v>2</v>
      </c>
      <c r="D193026" t="inlineStr">
        <is>
          <t>{'previate-common.css', 'idw-atividade-previa'}</t>
        </is>
      </c>
    </row>
    <row r="193027">
      <c r="A193027" s="1" t="n">
        <v>193025</v>
      </c>
      <c r="B193027" t="inlineStr">
        <is>
          <t>bste</t>
        </is>
      </c>
      <c r="C193027" t="n">
        <v>2</v>
      </c>
      <c r="D193027" t="inlineStr">
        <is>
          <t>{'@bste~ckeditor5-custom', 'bste.js'}</t>
        </is>
      </c>
    </row>
    <row r="193028">
      <c r="A193028" s="1" t="n">
        <v>193026</v>
      </c>
      <c r="B193028" t="inlineStr">
        <is>
          <t>zigg</t>
        </is>
      </c>
      <c r="C193028" t="n">
        <v>2</v>
      </c>
      <c r="D193028" t="inlineStr">
        <is>
          <t>{'zigg-scroll-to-top', 'zigg_react___scroll-to-top'}</t>
        </is>
      </c>
    </row>
    <row r="193029">
      <c r="A193029" s="1" t="n">
        <v>193027</v>
      </c>
      <c r="B193029" t="inlineStr">
        <is>
          <t>mobster</t>
        </is>
      </c>
      <c r="C193029" t="n">
        <v>2</v>
      </c>
      <c r="D193029" t="inlineStr">
        <is>
          <t>{'mobster', 'hmobster'}</t>
        </is>
      </c>
    </row>
    <row r="193030">
      <c r="A193030" s="1" t="n">
        <v>193028</v>
      </c>
      <c r="B193030" t="inlineStr">
        <is>
          <t>raptorsystems</t>
        </is>
      </c>
      <c r="C193030" t="n">
        <v>2</v>
      </c>
      <c r="D193030" t="inlineStr">
        <is>
          <t>{'@raptorsystems~krypto-rates-client', '@raptorsystems~krypto-rates-common'}</t>
        </is>
      </c>
    </row>
    <row r="193031">
      <c r="A193031" s="1" t="n">
        <v>193029</v>
      </c>
      <c r="B193031" t="inlineStr">
        <is>
          <t>iflight</t>
        </is>
      </c>
      <c r="C193031" t="n">
        <v>2</v>
      </c>
      <c r="D193031" t="inlineStr">
        <is>
          <t>{'generator-iflight', 'tc-iflight-cross'}</t>
        </is>
      </c>
    </row>
    <row r="193032">
      <c r="A193032" s="1" t="n">
        <v>193030</v>
      </c>
      <c r="B193032" t="inlineStr">
        <is>
          <t>busola</t>
        </is>
      </c>
      <c r="C193032" t="n">
        <v>2</v>
      </c>
      <c r="D193032" t="inlineStr">
        <is>
          <t>{'@kyma-project~busola', 'busola'}</t>
        </is>
      </c>
    </row>
    <row r="193033">
      <c r="A193033" s="1" t="n">
        <v>193031</v>
      </c>
      <c r="B193033" t="inlineStr">
        <is>
          <t>aw000015</t>
        </is>
      </c>
      <c r="C193033" t="n">
        <v>2</v>
      </c>
      <c r="D193033" t="inlineStr">
        <is>
          <t>{'@mmstudio~aw000015', '@dfeidao~fd-aw000015'}</t>
        </is>
      </c>
    </row>
    <row r="193034">
      <c r="A193034" s="1" t="n">
        <v>193032</v>
      </c>
      <c r="B193034" t="inlineStr">
        <is>
          <t>nightbird</t>
        </is>
      </c>
      <c r="C193034" t="n">
        <v>2</v>
      </c>
      <c r="D193034" t="inlineStr">
        <is>
          <t>{'@nightbird~haiku-senseme', 'generator-nightbird'}</t>
        </is>
      </c>
    </row>
    <row r="193035">
      <c r="A193035" s="1" t="n">
        <v>193033</v>
      </c>
      <c r="B193035" t="inlineStr">
        <is>
          <t>recdal</t>
        </is>
      </c>
      <c r="C193035" t="n">
        <v>2</v>
      </c>
      <c r="D193035" t="inlineStr">
        <is>
          <t>{'recdal-testing-build', 'recdal'}</t>
        </is>
      </c>
    </row>
    <row r="193036">
      <c r="A193036" s="1" t="n">
        <v>193034</v>
      </c>
      <c r="B193036" t="inlineStr">
        <is>
          <t>martreyz</t>
        </is>
      </c>
      <c r="C193036" t="n">
        <v>2</v>
      </c>
      <c r="D193036" t="inlineStr">
        <is>
          <t>{'martreyz-starwars-text', 'genk-poc-martreyz'}</t>
        </is>
      </c>
    </row>
    <row r="193037">
      <c r="A193037" s="1" t="n">
        <v>193035</v>
      </c>
      <c r="B193037" t="inlineStr">
        <is>
          <t>xdemo</t>
        </is>
      </c>
      <c r="C193037" t="n">
        <v>2</v>
      </c>
      <c r="D193037" t="inlineStr">
        <is>
          <t>{'npm-publish-xdemo', 'xdemo'}</t>
        </is>
      </c>
    </row>
    <row r="193038">
      <c r="A193038" s="1" t="n">
        <v>193036</v>
      </c>
      <c r="B193038" t="inlineStr">
        <is>
          <t>ideelr</t>
        </is>
      </c>
      <c r="C193038" t="n">
        <v>2</v>
      </c>
      <c r="D193038" t="inlineStr">
        <is>
          <t>{'ideelr-sdk', 'ideelr-ngrx-store'}</t>
        </is>
      </c>
    </row>
    <row r="193039">
      <c r="A193039" s="1" t="n">
        <v>193037</v>
      </c>
      <c r="B193039" t="inlineStr">
        <is>
          <t>imglink</t>
        </is>
      </c>
      <c r="C193039" t="n">
        <v>2</v>
      </c>
      <c r="D193039" t="inlineStr">
        <is>
          <t>{'ckeditor5-build-classic-pl-imglink', 'ckeditor-align-imglink'}</t>
        </is>
      </c>
    </row>
    <row r="193040">
      <c r="A193040" s="1" t="n">
        <v>193038</v>
      </c>
      <c r="B193040" t="inlineStr">
        <is>
          <t>viha</t>
        </is>
      </c>
      <c r="C193040" t="n">
        <v>2</v>
      </c>
      <c r="D193040" t="inlineStr">
        <is>
          <t>{'@vihanb~gatsby-source-notion-database', '@vihanb~notabase'}</t>
        </is>
      </c>
    </row>
    <row r="193041">
      <c r="A193041" s="1" t="n">
        <v>193039</v>
      </c>
      <c r="B193041" t="inlineStr">
        <is>
          <t>vihanb</t>
        </is>
      </c>
      <c r="C193041" t="n">
        <v>2</v>
      </c>
      <c r="D193041" t="inlineStr">
        <is>
          <t>{'@vihanb~gatsby-source-notion-database', '@vihanb~notabase'}</t>
        </is>
      </c>
    </row>
    <row r="193042">
      <c r="A193042" s="1" t="n">
        <v>193040</v>
      </c>
      <c r="B193042" t="inlineStr">
        <is>
          <t>saikou</t>
        </is>
      </c>
      <c r="C193042" t="n">
        <v>2</v>
      </c>
      <c r="D193042" t="inlineStr">
        <is>
          <t>{'saikou-cli', 'saikou'}</t>
        </is>
      </c>
    </row>
    <row r="193043">
      <c r="A193043" s="1" t="n">
        <v>193041</v>
      </c>
      <c r="B193043" t="inlineStr">
        <is>
          <t>strictmodel</t>
        </is>
      </c>
      <c r="C193043" t="n">
        <v>2</v>
      </c>
      <c r="D193043" t="inlineStr">
        <is>
          <t>{'mongoose-strictmodel', 'strictmodel'}</t>
        </is>
      </c>
    </row>
    <row r="193044">
      <c r="A193044" s="1" t="n">
        <v>193042</v>
      </c>
      <c r="B193044" t="inlineStr">
        <is>
          <t>elemefe</t>
        </is>
      </c>
      <c r="C193044" t="n">
        <v>2</v>
      </c>
      <c r="D193044" t="inlineStr">
        <is>
          <t>{'@elemefe~egg-ebaas', 'eslint-config-elemefe'}</t>
        </is>
      </c>
    </row>
    <row r="193045">
      <c r="A193045" s="1" t="n">
        <v>193043</v>
      </c>
      <c r="B193045" t="inlineStr">
        <is>
          <t>jk2</t>
        </is>
      </c>
      <c r="C193045" t="n">
        <v>2</v>
      </c>
      <c r="D193045" t="inlineStr">
        <is>
          <t>{'jk2dt', 'lion-lib-jk2'}</t>
        </is>
      </c>
    </row>
    <row r="193046">
      <c r="A193046" s="1" t="n">
        <v>193044</v>
      </c>
      <c r="B193046" t="inlineStr">
        <is>
          <t>executa</t>
        </is>
      </c>
      <c r="C193046" t="n">
        <v>2</v>
      </c>
      <c r="D193046" t="inlineStr">
        <is>
          <t>{'executa', '@stencila~executa'}</t>
        </is>
      </c>
    </row>
    <row r="193047">
      <c r="A193047" s="1" t="n">
        <v>193045</v>
      </c>
      <c r="B193047" t="inlineStr">
        <is>
          <t>mryhryki</t>
        </is>
      </c>
      <c r="C193047" t="n">
        <v>2</v>
      </c>
      <c r="D193047" t="inlineStr">
        <is>
          <t>{'@mryhryki~markdown-preview', '@mryhryki~markdown'}</t>
        </is>
      </c>
    </row>
    <row r="193048">
      <c r="A193048" s="1" t="n">
        <v>193046</v>
      </c>
      <c r="B193048" t="inlineStr">
        <is>
          <t>postcube</t>
        </is>
      </c>
      <c r="C193048" t="n">
        <v>2</v>
      </c>
      <c r="D193048" t="inlineStr">
        <is>
          <t>{'@topmonks~postcube', 'postcube'}</t>
        </is>
      </c>
    </row>
    <row r="193049">
      <c r="A193049" s="1" t="n">
        <v>193047</v>
      </c>
      <c r="B193049" t="inlineStr">
        <is>
          <t>omniswap</t>
        </is>
      </c>
      <c r="C193049" t="n">
        <v>2</v>
      </c>
      <c r="D193049" t="inlineStr">
        <is>
          <t>{'@kccdev~omniswap-sdk-core', '@kccdev~omniswap-sdk-v1'}</t>
        </is>
      </c>
    </row>
    <row r="193050">
      <c r="A193050" s="1" t="n">
        <v>193048</v>
      </c>
      <c r="B193050" t="inlineStr">
        <is>
          <t>wro</t>
        </is>
      </c>
      <c r="C193050" t="n">
        <v>2</v>
      </c>
      <c r="D193050" t="inlineStr">
        <is>
          <t>{'wromailer', 'tournamenter-wro'}</t>
        </is>
      </c>
    </row>
    <row r="193051">
      <c r="A193051" s="1" t="n">
        <v>193049</v>
      </c>
      <c r="B193051" t="inlineStr">
        <is>
          <t>yangga</t>
        </is>
      </c>
      <c r="C193051" t="n">
        <v>2</v>
      </c>
      <c r="D193051" t="inlineStr">
        <is>
          <t>{'rn-yangga-app-ads', 'react-native-calendars-yangga'}</t>
        </is>
      </c>
    </row>
    <row r="193052">
      <c r="A193052" s="1" t="n">
        <v>193050</v>
      </c>
      <c r="B193052" t="inlineStr">
        <is>
          <t>testtttttttt</t>
        </is>
      </c>
      <c r="C193052" t="n">
        <v>2</v>
      </c>
      <c r="D193052" t="inlineStr">
        <is>
          <t>{'testtttttttt', 'testtttttttt-square'}</t>
        </is>
      </c>
    </row>
    <row r="193053">
      <c r="A193053" s="1" t="n">
        <v>193051</v>
      </c>
      <c r="B193053" t="inlineStr">
        <is>
          <t>isfy</t>
        </is>
      </c>
      <c r="C193053" t="n">
        <v>2</v>
      </c>
      <c r="D193053" t="inlineStr">
        <is>
          <t>{'@chatisfy~livechat-components', '@chatisfy~chatisfy-components'}</t>
        </is>
      </c>
    </row>
    <row r="193054">
      <c r="A193054" s="1" t="n">
        <v>193052</v>
      </c>
      <c r="B193054" t="inlineStr">
        <is>
          <t>chatisfy</t>
        </is>
      </c>
      <c r="C193054" t="n">
        <v>2</v>
      </c>
      <c r="D193054" t="inlineStr">
        <is>
          <t>{'@chatisfy~livechat-components', '@chatisfy~chatisfy-components'}</t>
        </is>
      </c>
    </row>
    <row r="193055">
      <c r="A193055" s="1" t="n">
        <v>193053</v>
      </c>
      <c r="B193055" t="inlineStr">
        <is>
          <t>mondal</t>
        </is>
      </c>
      <c r="C193055" t="n">
        <v>2</v>
      </c>
      <c r="D193055" t="inlineStr">
        <is>
          <t>{'@mondal~org-chart', 'rajeshmondal'}</t>
        </is>
      </c>
    </row>
    <row r="193056">
      <c r="A193056" s="1" t="n">
        <v>193054</v>
      </c>
      <c r="B193056" t="inlineStr">
        <is>
          <t>simplestate</t>
        </is>
      </c>
      <c r="C193056" t="n">
        <v>2</v>
      </c>
      <c r="D193056" t="inlineStr">
        <is>
          <t>{'@nextlevelcoder~simplestate', 'simplestate'}</t>
        </is>
      </c>
    </row>
    <row r="193057">
      <c r="A193057" s="1" t="n">
        <v>193055</v>
      </c>
      <c r="B193057" t="inlineStr">
        <is>
          <t>caliban</t>
        </is>
      </c>
      <c r="C193057" t="n">
        <v>2</v>
      </c>
      <c r="D193057" t="inlineStr">
        <is>
          <t>{'caliban', 'caliban-ts'}</t>
        </is>
      </c>
    </row>
    <row r="193058">
      <c r="A193058" s="1" t="n">
        <v>193056</v>
      </c>
      <c r="B193058" t="inlineStr">
        <is>
          <t>brightwheel</t>
        </is>
      </c>
      <c r="C193058" t="n">
        <v>2</v>
      </c>
      <c r="D193058" t="inlineStr">
        <is>
          <t>{'hubot-brightwheel', 'brightwheel'}</t>
        </is>
      </c>
    </row>
    <row r="193059">
      <c r="A193059" s="1" t="n">
        <v>193057</v>
      </c>
      <c r="B193059" t="inlineStr">
        <is>
          <t>interleavings</t>
        </is>
      </c>
      <c r="C193059" t="n">
        <v>2</v>
      </c>
      <c r="D193059" t="inlineStr">
        <is>
          <t>{'interleavings', '@jacobbubu~interleavings'}</t>
        </is>
      </c>
    </row>
    <row r="193060">
      <c r="A193060" s="1" t="n">
        <v>193058</v>
      </c>
      <c r="B193060" t="inlineStr">
        <is>
          <t>writeless</t>
        </is>
      </c>
      <c r="C193060" t="n">
        <v>2</v>
      </c>
      <c r="D193060" t="inlineStr">
        <is>
          <t>{'writeless', 'uikit_writeless'}</t>
        </is>
      </c>
    </row>
    <row r="193061">
      <c r="A193061" s="1" t="n">
        <v>193059</v>
      </c>
      <c r="B193061" t="inlineStr">
        <is>
          <t>apist</t>
        </is>
      </c>
      <c r="C193061" t="n">
        <v>2</v>
      </c>
      <c r="D193061" t="inlineStr">
        <is>
          <t>{'apist', 'redux-apist'}</t>
        </is>
      </c>
    </row>
    <row r="193062">
      <c r="A193062" s="1" t="n">
        <v>193060</v>
      </c>
      <c r="B193062" t="inlineStr">
        <is>
          <t>nierus</t>
        </is>
      </c>
      <c r="C193062" t="n">
        <v>2</v>
      </c>
      <c r="D193062" t="inlineStr">
        <is>
          <t>{'jupyterlab-nierus', '@suimz~jupyterlab-nierus'}</t>
        </is>
      </c>
    </row>
    <row r="193063">
      <c r="A193063" s="1" t="n">
        <v>193061</v>
      </c>
      <c r="B193063" t="inlineStr">
        <is>
          <t>predicated</t>
        </is>
      </c>
      <c r="C193063" t="n">
        <v>2</v>
      </c>
      <c r="D193063" t="inlineStr">
        <is>
          <t>{'promise-race-predicated', 'predicated'}</t>
        </is>
      </c>
    </row>
    <row r="193064">
      <c r="A193064" s="1" t="n">
        <v>193062</v>
      </c>
      <c r="B193064" t="inlineStr">
        <is>
          <t>gokhale</t>
        </is>
      </c>
      <c r="C193064" t="n">
        <v>2</v>
      </c>
      <c r="D193064" t="inlineStr">
        <is>
          <t>{'@sandeepgokhale~say-hello-to-the-world', 'sandeepgokhale'}</t>
        </is>
      </c>
    </row>
    <row r="193065">
      <c r="A193065" s="1" t="n">
        <v>193063</v>
      </c>
      <c r="B193065" t="inlineStr">
        <is>
          <t>sandeepgokhale</t>
        </is>
      </c>
      <c r="C193065" t="n">
        <v>2</v>
      </c>
      <c r="D193065" t="inlineStr">
        <is>
          <t>{'@sandeepgokhale~say-hello-to-the-world', 'sandeepgokhale'}</t>
        </is>
      </c>
    </row>
    <row r="193066">
      <c r="A193066" s="1" t="n">
        <v>193064</v>
      </c>
      <c r="B193066" t="inlineStr">
        <is>
          <t>unbaffled</t>
        </is>
      </c>
      <c r="C193066" t="n">
        <v>2</v>
      </c>
      <c r="D193066" t="inlineStr">
        <is>
          <t>{'unbaffled-js', 'unbaffled.js'}</t>
        </is>
      </c>
    </row>
    <row r="193067">
      <c r="A193067" s="1" t="n">
        <v>193065</v>
      </c>
      <c r="B193067" t="inlineStr">
        <is>
          <t>codecartel</t>
        </is>
      </c>
      <c r="C193067" t="n">
        <v>2</v>
      </c>
      <c r="D193067" t="inlineStr">
        <is>
          <t>{'codecartel-ui-react', 'codecartel-ui-stencil'}</t>
        </is>
      </c>
    </row>
    <row r="193068">
      <c r="A193068" s="1" t="n">
        <v>193066</v>
      </c>
      <c r="B193068" t="inlineStr">
        <is>
          <t>gaudiamus</t>
        </is>
      </c>
      <c r="C193068" t="n">
        <v>2</v>
      </c>
      <c r="D193068" t="inlineStr">
        <is>
          <t>{'gaudiamus-glass', 'gaudiamus-css'}</t>
        </is>
      </c>
    </row>
    <row r="193069">
      <c r="A193069" s="1" t="n">
        <v>193067</v>
      </c>
      <c r="B193069" t="inlineStr">
        <is>
          <t>keystorage</t>
        </is>
      </c>
      <c r="C193069" t="n">
        <v>2</v>
      </c>
      <c r="D193069" t="inlineStr">
        <is>
          <t>{'keystorage-lib', 'keystorage'}</t>
        </is>
      </c>
    </row>
    <row r="193070">
      <c r="A193070" s="1" t="n">
        <v>193068</v>
      </c>
      <c r="B193070" t="inlineStr">
        <is>
          <t>niit</t>
        </is>
      </c>
      <c r="C193070" t="n">
        <v>2</v>
      </c>
      <c r="D193070" t="inlineStr">
        <is>
          <t>{'cloudniite', 'niit-lib'}</t>
        </is>
      </c>
    </row>
    <row r="193071">
      <c r="A193071" s="1" t="n">
        <v>193069</v>
      </c>
      <c r="B193071" t="inlineStr">
        <is>
          <t>sodyo</t>
        </is>
      </c>
      <c r="C193071" t="n">
        <v>2</v>
      </c>
      <c r="D193071" t="inlineStr">
        <is>
          <t>{'@sodyo~react-native-sodyo-sdk', '@sodyo~cordova-plugin-sodyo-sdk'}</t>
        </is>
      </c>
    </row>
    <row r="193072">
      <c r="A193072" s="1" t="n">
        <v>193070</v>
      </c>
      <c r="B193072" t="inlineStr">
        <is>
          <t>csscope</t>
        </is>
      </c>
      <c r="C193072" t="n">
        <v>2</v>
      </c>
      <c r="D193072" t="inlineStr">
        <is>
          <t>{'@ryanmorr~csscope', '@plotdb~csscope'}</t>
        </is>
      </c>
    </row>
    <row r="193073">
      <c r="A193073" s="1" t="n">
        <v>193071</v>
      </c>
      <c r="B193073" t="inlineStr">
        <is>
          <t>geometryutils</t>
        </is>
      </c>
      <c r="C193073" t="n">
        <v>2</v>
      </c>
      <c r="D193073" t="inlineStr">
        <is>
          <t>{'geometryutils', '@quenty~geometryutils'}</t>
        </is>
      </c>
    </row>
    <row r="193074">
      <c r="A193074" s="1" t="n">
        <v>193072</v>
      </c>
      <c r="B193074" t="inlineStr">
        <is>
          <t>shulman</t>
        </is>
      </c>
      <c r="C193074" t="n">
        <v>2</v>
      </c>
      <c r="D193074" t="inlineStr">
        <is>
          <t>{'@shulmanbrent~conjure-recipe-example-api-brents', '@shulmanbrent~conjure-api'}</t>
        </is>
      </c>
    </row>
    <row r="193075">
      <c r="A193075" s="1" t="n">
        <v>193073</v>
      </c>
      <c r="B193075" t="inlineStr">
        <is>
          <t>shulmanbrent</t>
        </is>
      </c>
      <c r="C193075" t="n">
        <v>2</v>
      </c>
      <c r="D193075" t="inlineStr">
        <is>
          <t>{'@shulmanbrent~conjure-recipe-example-api-brents', '@shulmanbrent~conjure-api'}</t>
        </is>
      </c>
    </row>
    <row r="193076">
      <c r="A193076" s="1" t="n">
        <v>193074</v>
      </c>
      <c r="B193076" t="inlineStr">
        <is>
          <t>tabvuelar</t>
        </is>
      </c>
      <c r="C193076" t="n">
        <v>2</v>
      </c>
      <c r="D193076" t="inlineStr">
        <is>
          <t>{'@noisim~tabvuelar', '@bagaskarawg~tabvuelar'}</t>
        </is>
      </c>
    </row>
    <row r="193077">
      <c r="A193077" s="1" t="n">
        <v>193075</v>
      </c>
      <c r="B193077" t="inlineStr">
        <is>
          <t>buffertable</t>
        </is>
      </c>
      <c r="C193077" t="n">
        <v>2</v>
      </c>
      <c r="D193077" t="inlineStr">
        <is>
          <t>{'buffertable-node', 'buffertable-web'}</t>
        </is>
      </c>
    </row>
    <row r="193078">
      <c r="A193078" s="1" t="n">
        <v>193076</v>
      </c>
      <c r="B193078" t="inlineStr">
        <is>
          <t>mysupermodule</t>
        </is>
      </c>
      <c r="C193078" t="n">
        <v>2</v>
      </c>
      <c r="D193078" t="inlineStr">
        <is>
          <t>{'mysupermodule_', 'mysupermodule'}</t>
        </is>
      </c>
    </row>
    <row r="193079">
      <c r="A193079" s="1" t="n">
        <v>193077</v>
      </c>
      <c r="B193079" t="inlineStr">
        <is>
          <t>organizze</t>
        </is>
      </c>
      <c r="C193079" t="n">
        <v>2</v>
      </c>
      <c r="D193079" t="inlineStr">
        <is>
          <t>{'organizze', 'organizze-gulp-sass-bulk-import'}</t>
        </is>
      </c>
    </row>
    <row r="193080">
      <c r="A193080" s="1" t="n">
        <v>193078</v>
      </c>
      <c r="B193080" t="inlineStr">
        <is>
          <t>protozoa</t>
        </is>
      </c>
      <c r="C193080" t="n">
        <v>2</v>
      </c>
      <c r="D193080" t="inlineStr">
        <is>
          <t>{'protozoa-tsx', 'protozoa'}</t>
        </is>
      </c>
    </row>
    <row r="193081">
      <c r="A193081" s="1" t="n">
        <v>193079</v>
      </c>
      <c r="B193081" t="inlineStr">
        <is>
          <t>realytics</t>
        </is>
      </c>
      <c r="C193081" t="n">
        <v>2</v>
      </c>
      <c r="D193081" t="inlineStr">
        <is>
          <t>{'@realytics~react-scripts-ts', '@realytics~react-scripts-facade-system'}</t>
        </is>
      </c>
    </row>
    <row r="193082">
      <c r="A193082" s="1" t="n">
        <v>193080</v>
      </c>
      <c r="B193082" t="inlineStr">
        <is>
          <t>tubitid</t>
        </is>
      </c>
      <c r="C193082" t="n">
        <v>2</v>
      </c>
      <c r="D193082" t="inlineStr">
        <is>
          <t>{'@tubitid~badge-scheme', '@tubitid~cryptbox'}</t>
        </is>
      </c>
    </row>
    <row r="193083">
      <c r="A193083" s="1" t="n">
        <v>193081</v>
      </c>
      <c r="B193083" t="inlineStr">
        <is>
          <t>hads</t>
        </is>
      </c>
      <c r="C193083" t="n">
        <v>2</v>
      </c>
      <c r="D193083" t="inlineStr">
        <is>
          <t>{'hads-plantuml', 'hads'}</t>
        </is>
      </c>
    </row>
    <row r="193084">
      <c r="A193084" s="1" t="n">
        <v>193082</v>
      </c>
      <c r="B193084" t="inlineStr">
        <is>
          <t>gflux</t>
        </is>
      </c>
      <c r="C193084" t="n">
        <v>2</v>
      </c>
      <c r="D193084" t="inlineStr">
        <is>
          <t>{'generator-gflux', 'gflux'}</t>
        </is>
      </c>
    </row>
    <row r="193085">
      <c r="A193085" s="1" t="n">
        <v>193083</v>
      </c>
      <c r="B193085" t="inlineStr">
        <is>
          <t>monorepo2</t>
        </is>
      </c>
      <c r="C193085" t="n">
        <v>2</v>
      </c>
      <c r="D193085" t="inlineStr">
        <is>
          <t>{'documentalist-monorepo2', 'serverless-plugin-monorepo2'}</t>
        </is>
      </c>
    </row>
    <row r="193086">
      <c r="A193086" s="1" t="n">
        <v>193084</v>
      </c>
      <c r="B193086" t="inlineStr">
        <is>
          <t>taskpane</t>
        </is>
      </c>
      <c r="C193086" t="n">
        <v>2</v>
      </c>
      <c r="D193086" t="inlineStr">
        <is>
          <t>{'office-addin-taskpane-js', 'office-addin-taskpane-react'}</t>
        </is>
      </c>
    </row>
    <row r="193087">
      <c r="A193087" s="1" t="n">
        <v>193085</v>
      </c>
      <c r="B193087" t="inlineStr">
        <is>
          <t>cuijie</t>
        </is>
      </c>
      <c r="C193087" t="n">
        <v>2</v>
      </c>
      <c r="D193087" t="inlineStr">
        <is>
          <t>{'@cuijie~youzan_adapter', '@cuijie~hello'}</t>
        </is>
      </c>
    </row>
    <row r="193088">
      <c r="A193088" s="1" t="n">
        <v>193086</v>
      </c>
      <c r="B193088" t="inlineStr">
        <is>
          <t>jorts</t>
        </is>
      </c>
      <c r="C193088" t="n">
        <v>2</v>
      </c>
      <c r="D193088" t="inlineStr">
        <is>
          <t>{'@jorts~homebridge-vizio-soundbar', 'jorts'}</t>
        </is>
      </c>
    </row>
    <row r="193089">
      <c r="A193089" s="1" t="n">
        <v>193087</v>
      </c>
      <c r="B193089" t="inlineStr">
        <is>
          <t>cafy</t>
        </is>
      </c>
      <c r="C193089" t="n">
        <v>2</v>
      </c>
      <c r="D193089" t="inlineStr">
        <is>
          <t>{'cafy', 'cafy-deploy'}</t>
        </is>
      </c>
    </row>
    <row r="193090">
      <c r="A193090" s="1" t="n">
        <v>193088</v>
      </c>
      <c r="B193090" t="inlineStr">
        <is>
          <t>maskrcnn</t>
        </is>
      </c>
      <c r="C193090" t="n">
        <v>2</v>
      </c>
      <c r="D193090" t="inlineStr">
        <is>
          <t>{'keras-maskrcnn', '@pipcook~plugins-detectron-maskrcnn-model-define'}</t>
        </is>
      </c>
    </row>
    <row r="193091">
      <c r="A193091" s="1" t="n">
        <v>193089</v>
      </c>
      <c r="B193091" t="inlineStr">
        <is>
          <t>ucoz</t>
        </is>
      </c>
      <c r="C193091" t="n">
        <v>2</v>
      </c>
      <c r="D193091" t="inlineStr">
        <is>
          <t>{'passport-ucoz', 'ucoz-uapi'}</t>
        </is>
      </c>
    </row>
    <row r="193092">
      <c r="A193092" s="1" t="n">
        <v>193090</v>
      </c>
      <c r="B193092" t="inlineStr">
        <is>
          <t>comtop</t>
        </is>
      </c>
      <c r="C193092" t="n">
        <v>2</v>
      </c>
      <c r="D193092" t="inlineStr">
        <is>
          <t>{'comtop-ui', 'comtop'}</t>
        </is>
      </c>
    </row>
    <row r="193093">
      <c r="A193093" s="1" t="n">
        <v>193091</v>
      </c>
      <c r="B193093" t="inlineStr">
        <is>
          <t>eaticket</t>
        </is>
      </c>
      <c r="C193093" t="n">
        <v>2</v>
      </c>
      <c r="D193093" t="inlineStr">
        <is>
          <t>{'@eaticket-test~maths-package', '@eaticket-test~common'}</t>
        </is>
      </c>
    </row>
    <row r="193094">
      <c r="A193094" s="1" t="n">
        <v>193092</v>
      </c>
      <c r="B193094" t="inlineStr">
        <is>
          <t>fyk</t>
        </is>
      </c>
      <c r="C193094" t="n">
        <v>2</v>
      </c>
      <c r="D193094" t="inlineStr">
        <is>
          <t>{'fyk-firstlib', 'fyk'}</t>
        </is>
      </c>
    </row>
    <row r="193095">
      <c r="A193095" s="1" t="n">
        <v>193093</v>
      </c>
      <c r="B193095" t="inlineStr">
        <is>
          <t>brickshare</t>
        </is>
      </c>
      <c r="C193095" t="n">
        <v>2</v>
      </c>
      <c r="D193095" t="inlineStr">
        <is>
          <t>{'brickshare-ui', '@brickshare~auth-client'}</t>
        </is>
      </c>
    </row>
    <row r="193096">
      <c r="A193096" s="1" t="n">
        <v>193094</v>
      </c>
      <c r="B193096" t="inlineStr">
        <is>
          <t>teststeph</t>
        </is>
      </c>
      <c r="C193096" t="n">
        <v>2</v>
      </c>
      <c r="D193096" t="inlineStr">
        <is>
          <t>{'@teststeph~p1', '@teststeph~p3'}</t>
        </is>
      </c>
    </row>
    <row r="193097">
      <c r="A193097" s="1" t="n">
        <v>193095</v>
      </c>
      <c r="B193097" t="inlineStr">
        <is>
          <t>roter</t>
        </is>
      </c>
      <c r="C193097" t="n">
        <v>2</v>
      </c>
      <c r="D193097" t="inlineStr">
        <is>
          <t>{'demo-express-roter', 'koa_roter_index'}</t>
        </is>
      </c>
    </row>
    <row r="193098">
      <c r="A193098" s="1" t="n">
        <v>193096</v>
      </c>
      <c r="B193098" t="inlineStr">
        <is>
          <t>igw</t>
        </is>
      </c>
      <c r="C193098" t="n">
        <v>2</v>
      </c>
      <c r="D193098" t="inlineStr">
        <is>
          <t>{'igwbluetooth-plugin', 'aplikasigw'}</t>
        </is>
      </c>
    </row>
    <row r="193099">
      <c r="A193099" s="1" t="n">
        <v>193097</v>
      </c>
      <c r="B193099" t="inlineStr">
        <is>
          <t>towerfall</t>
        </is>
      </c>
      <c r="C193099" t="n">
        <v>2</v>
      </c>
      <c r="D193099" t="inlineStr">
        <is>
          <t>{'towerfall-stats', 'towerfall-slack'}</t>
        </is>
      </c>
    </row>
    <row r="193100">
      <c r="A193100" s="1" t="n">
        <v>193098</v>
      </c>
      <c r="B193100" t="inlineStr">
        <is>
          <t>demo14</t>
        </is>
      </c>
      <c r="C193100" t="n">
        <v>2</v>
      </c>
      <c r="D193100" t="inlineStr">
        <is>
          <t>{'react-native-feedback-demo14', 'demo14-npm'}</t>
        </is>
      </c>
    </row>
    <row r="193101">
      <c r="A193101" s="1" t="n">
        <v>193099</v>
      </c>
      <c r="B193101" t="inlineStr">
        <is>
          <t>numbercontrolhistory</t>
        </is>
      </c>
      <c r="C193101" t="n">
        <v>2</v>
      </c>
      <c r="D193101" t="inlineStr">
        <is>
          <t>{'qmuzik-numbercontrolhistory', 'qmuzik-numbercontrolhistory-shared'}</t>
        </is>
      </c>
    </row>
    <row r="193102">
      <c r="A193102" s="1" t="n">
        <v>193100</v>
      </c>
      <c r="B193102" t="inlineStr">
        <is>
          <t>xth</t>
        </is>
      </c>
      <c r="C193102" t="n">
        <v>2</v>
      </c>
      <c r="D193102" t="inlineStr">
        <is>
          <t>{'xth', 'taro-apollo-xth'}</t>
        </is>
      </c>
    </row>
    <row r="193103">
      <c r="A193103" s="1" t="n">
        <v>193101</v>
      </c>
      <c r="B193103" t="inlineStr">
        <is>
          <t>allcoin</t>
        </is>
      </c>
      <c r="C193103" t="n">
        <v>2</v>
      </c>
      <c r="D193103" t="inlineStr">
        <is>
          <t>{'allcoin', 'python-allcoin'}</t>
        </is>
      </c>
    </row>
    <row r="193104">
      <c r="A193104" s="1" t="n">
        <v>193102</v>
      </c>
      <c r="B193104" t="inlineStr">
        <is>
          <t>kseniaxen</t>
        </is>
      </c>
      <c r="C193104" t="n">
        <v>2</v>
      </c>
      <c r="D193104" t="inlineStr">
        <is>
          <t>{'my-demo-module-npm-kseniaxen', 'npm-module-date-kseniaxen'}</t>
        </is>
      </c>
    </row>
    <row r="193105">
      <c r="A193105" s="1" t="n">
        <v>193103</v>
      </c>
      <c r="B193105" t="inlineStr">
        <is>
          <t>inputadapter</t>
        </is>
      </c>
      <c r="C193105" t="n">
        <v>2</v>
      </c>
      <c r="D193105" t="inlineStr">
        <is>
          <t>{'loopbox-inputadapter-twilio', 'loopbox-inputadapter-lutron'}</t>
        </is>
      </c>
    </row>
    <row r="193106">
      <c r="A193106" s="1" t="n">
        <v>193104</v>
      </c>
      <c r="B193106" t="inlineStr">
        <is>
          <t>picubes</t>
        </is>
      </c>
      <c r="C193106" t="n">
        <v>2</v>
      </c>
      <c r="D193106" t="inlineStr">
        <is>
          <t>{'node-picubes', 'node-red-picubes'}</t>
        </is>
      </c>
    </row>
    <row r="193107">
      <c r="A193107" s="1" t="n">
        <v>193105</v>
      </c>
      <c r="B193107" t="inlineStr">
        <is>
          <t>gtable</t>
        </is>
      </c>
      <c r="C193107" t="n">
        <v>2</v>
      </c>
      <c r="D193107" t="inlineStr">
        <is>
          <t>{'react-bootstrap-gtable', 'gtable'}</t>
        </is>
      </c>
    </row>
    <row r="193108">
      <c r="A193108" s="1" t="n">
        <v>193106</v>
      </c>
      <c r="B193108" t="inlineStr">
        <is>
          <t>jdvue</t>
        </is>
      </c>
      <c r="C193108" t="n">
        <v>2</v>
      </c>
      <c r="D193108" t="inlineStr">
        <is>
          <t>{'jdvue', 'jdvue-cli'}</t>
        </is>
      </c>
    </row>
    <row r="193109">
      <c r="A193109" s="1" t="n">
        <v>193107</v>
      </c>
      <c r="B193109" t="inlineStr">
        <is>
          <t>canuszczyk</t>
        </is>
      </c>
      <c r="C193109" t="n">
        <v>2</v>
      </c>
      <c r="D193109" t="inlineStr">
        <is>
          <t>{'@canuszczyk~javascript-development-environment', '@canuszczyk~npm-firstproject'}</t>
        </is>
      </c>
    </row>
    <row r="193110">
      <c r="A193110" s="1" t="n">
        <v>193108</v>
      </c>
      <c r="B193110" t="inlineStr">
        <is>
          <t>giancosta86</t>
        </is>
      </c>
      <c r="C193110" t="n">
        <v>2</v>
      </c>
      <c r="D193110" t="inlineStr">
        <is>
          <t>{'@giancosta86~omnicourse', '@giancosta86~ulysses'}</t>
        </is>
      </c>
    </row>
    <row r="193111">
      <c r="A193111" s="1" t="n">
        <v>193109</v>
      </c>
      <c r="B193111" t="inlineStr">
        <is>
          <t>dataod</t>
        </is>
      </c>
      <c r="C193111" t="n">
        <v>2</v>
      </c>
      <c r="D193111" t="inlineStr">
        <is>
          <t>{'cra-template-dataod-redux-toolkit-router', 'cra-template-dataod-basic-js'}</t>
        </is>
      </c>
    </row>
    <row r="193112">
      <c r="A193112" s="1" t="n">
        <v>193110</v>
      </c>
      <c r="B193112" t="inlineStr">
        <is>
          <t>notants</t>
        </is>
      </c>
      <c r="C193112" t="n">
        <v>2</v>
      </c>
      <c r="D193112" t="inlineStr">
        <is>
          <t>{'@notants~amqp-adapter', '@notants~discovery'}</t>
        </is>
      </c>
    </row>
    <row r="193113">
      <c r="A193113" s="1" t="n">
        <v>193111</v>
      </c>
      <c r="B193113" t="inlineStr">
        <is>
          <t>ymatuhin</t>
        </is>
      </c>
      <c r="C193113" t="n">
        <v>2</v>
      </c>
      <c r="D193113" t="inlineStr">
        <is>
          <t>{'@ymatuhin~utils', '@ymatuhin~debug'}</t>
        </is>
      </c>
    </row>
    <row r="193114">
      <c r="A193114" s="1" t="n">
        <v>193112</v>
      </c>
      <c r="B193114" t="inlineStr">
        <is>
          <t>cheddo</t>
        </is>
      </c>
      <c r="C193114" t="n">
        <v>2</v>
      </c>
      <c r="D193114" t="inlineStr">
        <is>
          <t>{'cheddo-date', 'logks-cheddo'}</t>
        </is>
      </c>
    </row>
    <row r="193115">
      <c r="A193115" s="1" t="n">
        <v>193113</v>
      </c>
      <c r="B193115" t="inlineStr">
        <is>
          <t>rolo2</t>
        </is>
      </c>
      <c r="C193115" t="n">
        <v>2</v>
      </c>
      <c r="D193115" t="inlineStr">
        <is>
          <t>{'rolo2', '@oresoftware~rolo2'}</t>
        </is>
      </c>
    </row>
    <row r="193116">
      <c r="A193116" s="1" t="n">
        <v>193114</v>
      </c>
      <c r="B193116" t="inlineStr">
        <is>
          <t>tehw0</t>
        </is>
      </c>
      <c r="C193116" t="n">
        <v>2</v>
      </c>
      <c r="D193116" t="inlineStr">
        <is>
          <t>{'@tehw0lf~ng-wordlist-generator', '@tehw0lf~ng-git-portfolio'}</t>
        </is>
      </c>
    </row>
    <row r="193117">
      <c r="A193117" s="1" t="n">
        <v>193115</v>
      </c>
      <c r="B193117" t="inlineStr">
        <is>
          <t>bizai</t>
        </is>
      </c>
      <c r="C193117" t="n">
        <v>2</v>
      </c>
      <c r="D193117" t="inlineStr">
        <is>
          <t>{'aw-bizai-framework', 'bizai-test-core'}</t>
        </is>
      </c>
    </row>
    <row r="193118">
      <c r="A193118" s="1" t="n">
        <v>193116</v>
      </c>
      <c r="B193118" t="inlineStr">
        <is>
          <t>auzy</t>
        </is>
      </c>
      <c r="C193118" t="n">
        <v>2</v>
      </c>
      <c r="D193118" t="inlineStr">
        <is>
          <t>{'auzy-storage-redis', 'auzy'}</t>
        </is>
      </c>
    </row>
    <row r="193119">
      <c r="A193119" s="1" t="n">
        <v>193117</v>
      </c>
      <c r="B193119" t="inlineStr">
        <is>
          <t>amorepay</t>
        </is>
      </c>
      <c r="C193119" t="n">
        <v>2</v>
      </c>
      <c r="D193119" t="inlineStr">
        <is>
          <t>{'amorepay', 'amorepay-vue'}</t>
        </is>
      </c>
    </row>
    <row r="193120">
      <c r="A193120" s="1" t="n">
        <v>193118</v>
      </c>
      <c r="B193120" t="inlineStr">
        <is>
          <t>hadwin</t>
        </is>
      </c>
      <c r="C193120" t="n">
        <v>2</v>
      </c>
      <c r="D193120" t="inlineStr">
        <is>
          <t>{'hadwin', 'hadwin-cli'}</t>
        </is>
      </c>
    </row>
    <row r="193121">
      <c r="A193121" s="1" t="n">
        <v>193119</v>
      </c>
      <c r="B193121" t="inlineStr">
        <is>
          <t>livecycle</t>
        </is>
      </c>
      <c r="C193121" t="n">
        <v>2</v>
      </c>
      <c r="D193121" t="inlineStr">
        <is>
          <t>{'@livecycle.io~rrweb-snapshot', '@livecycle.io~rrweb'}</t>
        </is>
      </c>
    </row>
    <row r="193122">
      <c r="A193122" s="1" t="n">
        <v>193120</v>
      </c>
      <c r="B193122" t="inlineStr">
        <is>
          <t>asserdata</t>
        </is>
      </c>
      <c r="C193122" t="n">
        <v>2</v>
      </c>
      <c r="D193122" t="inlineStr">
        <is>
          <t>{'@asserdata~rn-universal-pedometer', '@asserdata~react-native-universal-pedometer'}</t>
        </is>
      </c>
    </row>
    <row r="193123">
      <c r="A193123" s="1" t="n">
        <v>193121</v>
      </c>
      <c r="B193123" t="inlineStr">
        <is>
          <t>erosson</t>
        </is>
      </c>
      <c r="C193123" t="n">
        <v>2</v>
      </c>
      <c r="D193123" t="inlineStr">
        <is>
          <t>{'@erosson~xlsx-loader', '@erosson~assert-fp'}</t>
        </is>
      </c>
    </row>
    <row r="193124">
      <c r="A193124" s="1" t="n">
        <v>193122</v>
      </c>
      <c r="B193124" t="inlineStr">
        <is>
          <t>earthweb</t>
        </is>
      </c>
      <c r="C193124" t="n">
        <v>2</v>
      </c>
      <c r="D193124" t="inlineStr">
        <is>
          <t>{'earthweb-test', 'earthweb'}</t>
        </is>
      </c>
    </row>
    <row r="193125">
      <c r="A193125" s="1" t="n">
        <v>193123</v>
      </c>
      <c r="B193125" t="inlineStr">
        <is>
          <t>intersight</t>
        </is>
      </c>
      <c r="C193125" t="n">
        <v>2</v>
      </c>
      <c r="D193125" t="inlineStr">
        <is>
          <t>{'intersight-rest', '@ignw~intersight'}</t>
        </is>
      </c>
    </row>
    <row r="193126">
      <c r="A193126" s="1" t="n">
        <v>193124</v>
      </c>
      <c r="B193126" t="inlineStr">
        <is>
          <t>docbook2</t>
        </is>
      </c>
      <c r="C193126" t="n">
        <v>2</v>
      </c>
      <c r="D193126" t="inlineStr">
        <is>
          <t>{'docbook2sla', 'docbook2epub'}</t>
        </is>
      </c>
    </row>
    <row r="193127">
      <c r="A193127" s="1" t="n">
        <v>193125</v>
      </c>
      <c r="B193127" t="inlineStr">
        <is>
          <t>raleigh</t>
        </is>
      </c>
      <c r="C193127" t="n">
        <v>2</v>
      </c>
      <c r="D193127" t="inlineStr">
        <is>
          <t>{'raleigh', '@vueraleigh~luxian'}</t>
        </is>
      </c>
    </row>
    <row r="193128">
      <c r="A193128" s="1" t="n">
        <v>193126</v>
      </c>
      <c r="B193128" t="inlineStr">
        <is>
          <t>edrc</t>
        </is>
      </c>
      <c r="C193128" t="n">
        <v>2</v>
      </c>
      <c r="D193128" t="inlineStr">
        <is>
          <t>{'edrc-backend', '@edrc~shared'}</t>
        </is>
      </c>
    </row>
    <row r="193129">
      <c r="A193129" s="1" t="n">
        <v>193127</v>
      </c>
      <c r="B193129" t="inlineStr">
        <is>
          <t>fulljs</t>
        </is>
      </c>
      <c r="C193129" t="n">
        <v>2</v>
      </c>
      <c r="D193129" t="inlineStr">
        <is>
          <t>{'fulljs', 'fulljs-rd'}</t>
        </is>
      </c>
    </row>
    <row r="193130">
      <c r="A193130" s="1" t="n">
        <v>193128</v>
      </c>
      <c r="B193130" t="inlineStr">
        <is>
          <t>sort1603</t>
        </is>
      </c>
      <c r="C193130" t="n">
        <v>2</v>
      </c>
      <c r="D193130" t="inlineStr">
        <is>
          <t>{'sort1603a', 'sort1603'}</t>
        </is>
      </c>
    </row>
    <row r="193131">
      <c r="A193131" s="1" t="n">
        <v>193129</v>
      </c>
      <c r="B193131" t="inlineStr">
        <is>
          <t>ocropy</t>
        </is>
      </c>
      <c r="C193131" t="n">
        <v>2</v>
      </c>
      <c r="D193131" t="inlineStr">
        <is>
          <t>{'ocrd-ocropy', 'ocrd-fork-ocropy'}</t>
        </is>
      </c>
    </row>
    <row r="193132">
      <c r="A193132" s="1" t="n">
        <v>193130</v>
      </c>
      <c r="B193132" t="inlineStr">
        <is>
          <t>huhongyin</t>
        </is>
      </c>
      <c r="C193132" t="n">
        <v>2</v>
      </c>
      <c r="D193132" t="inlineStr">
        <is>
          <t>{'@huhongyin~simple-calculator', '@huhongyin~draw-tool'}</t>
        </is>
      </c>
    </row>
    <row r="193133">
      <c r="A193133" s="1" t="n">
        <v>193131</v>
      </c>
      <c r="B193133" t="inlineStr">
        <is>
          <t>windfury</t>
        </is>
      </c>
      <c r="C193133" t="n">
        <v>2</v>
      </c>
      <c r="D193133" t="inlineStr">
        <is>
          <t>{'windfury', 'windfury-aws-s3'}</t>
        </is>
      </c>
    </row>
    <row r="193134">
      <c r="A193134" s="1" t="n">
        <v>193132</v>
      </c>
      <c r="B193134" t="inlineStr">
        <is>
          <t>enmo</t>
        </is>
      </c>
      <c r="C193134" t="n">
        <v>2</v>
      </c>
      <c r="D193134" t="inlineStr">
        <is>
          <t>{'@enmo-design~icons-vue', '@enmo-design~html2pdf'}</t>
        </is>
      </c>
    </row>
    <row r="193135">
      <c r="A193135" s="1" t="n">
        <v>193133</v>
      </c>
      <c r="B193135" t="inlineStr">
        <is>
          <t>mzml</t>
        </is>
      </c>
      <c r="C193135" t="n">
        <v>2</v>
      </c>
      <c r="D193135" t="inlineStr">
        <is>
          <t>{'mzml', 'js_mzml'}</t>
        </is>
      </c>
    </row>
    <row r="193136">
      <c r="A193136" s="1" t="n">
        <v>193134</v>
      </c>
      <c r="B193136" t="inlineStr">
        <is>
          <t>kinvolk</t>
        </is>
      </c>
      <c r="C193136" t="n">
        <v>2</v>
      </c>
      <c r="D193136" t="inlineStr">
        <is>
          <t>{'@kinvolk~eslint-config', '@kinvolk~headlamp-plugin'}</t>
        </is>
      </c>
    </row>
    <row r="193137">
      <c r="A193137" s="1" t="n">
        <v>193135</v>
      </c>
      <c r="B193137" t="inlineStr">
        <is>
          <t>gambi</t>
        </is>
      </c>
      <c r="C193137" t="n">
        <v>2</v>
      </c>
      <c r="D193137" t="inlineStr">
        <is>
          <t>{'gambi-ui', 'lmugambi-frame-print'}</t>
        </is>
      </c>
    </row>
    <row r="193138">
      <c r="A193138" s="1" t="n">
        <v>193136</v>
      </c>
      <c r="B193138" t="inlineStr">
        <is>
          <t>geeknight</t>
        </is>
      </c>
      <c r="C193138" t="n">
        <v>2</v>
      </c>
      <c r="D193138" t="inlineStr">
        <is>
          <t>{'cra-template-geeknight-2021', 'geeknight-2021-react-scripts'}</t>
        </is>
      </c>
    </row>
    <row r="193139">
      <c r="A193139" s="1" t="n">
        <v>193137</v>
      </c>
      <c r="B193139" t="inlineStr">
        <is>
          <t>cloudsearchdomain</t>
        </is>
      </c>
      <c r="C193139" t="n">
        <v>2</v>
      </c>
      <c r="D193139" t="inlineStr">
        <is>
          <t>{'mypy-boto3-cloudsearchdomain', '@datafire~amazonaws_cloudsearchdomain'}</t>
        </is>
      </c>
    </row>
    <row r="193140">
      <c r="A193140" s="1" t="n">
        <v>193138</v>
      </c>
      <c r="B193140" t="inlineStr">
        <is>
          <t>bulmify</t>
        </is>
      </c>
      <c r="C193140" t="n">
        <v>2</v>
      </c>
      <c r="D193140" t="inlineStr">
        <is>
          <t>{'bulmify', 'vue-bulmify'}</t>
        </is>
      </c>
    </row>
    <row r="193141">
      <c r="A193141" s="1" t="n">
        <v>193139</v>
      </c>
      <c r="B193141" t="inlineStr">
        <is>
          <t>prizor</t>
        </is>
      </c>
      <c r="C193141" t="n">
        <v>2</v>
      </c>
      <c r="D193141" t="inlineStr">
        <is>
          <t>{'cordova-plugin-prizor-sdk', 'react-native-prizor-sdk-module'}</t>
        </is>
      </c>
    </row>
    <row r="193142">
      <c r="A193142" s="1" t="n">
        <v>193140</v>
      </c>
      <c r="B193142" t="inlineStr">
        <is>
          <t>zipping</t>
        </is>
      </c>
      <c r="C193142" t="n">
        <v>2</v>
      </c>
      <c r="D193142" t="inlineStr">
        <is>
          <t>{'django-gzipping-cache', 'zipping-image'}</t>
        </is>
      </c>
    </row>
    <row r="193143">
      <c r="A193143" s="1" t="n">
        <v>193141</v>
      </c>
      <c r="B193143" t="inlineStr">
        <is>
          <t>pofd</t>
        </is>
      </c>
      <c r="C193143" t="n">
        <v>2</v>
      </c>
      <c r="D193143" t="inlineStr">
        <is>
          <t>{'pofd-test-components', 'pofd-storybook'}</t>
        </is>
      </c>
    </row>
    <row r="193144">
      <c r="A193144" s="1" t="n">
        <v>193142</v>
      </c>
      <c r="B193144" t="inlineStr">
        <is>
          <t>tikitaka</t>
        </is>
      </c>
      <c r="C193144" t="n">
        <v>2</v>
      </c>
      <c r="D193144" t="inlineStr">
        <is>
          <t>{'npmpackage-test-tikitaka', 'tikitaka'}</t>
        </is>
      </c>
    </row>
    <row r="193145">
      <c r="A193145" s="1" t="n">
        <v>193143</v>
      </c>
      <c r="B193145" t="inlineStr">
        <is>
          <t>tutuka</t>
        </is>
      </c>
      <c r="C193145" t="n">
        <v>2</v>
      </c>
      <c r="D193145" t="inlineStr">
        <is>
          <t>{'tutuka-testbox-runner', 'python-tutuka-client'}</t>
        </is>
      </c>
    </row>
    <row r="193146">
      <c r="A193146" s="1" t="n">
        <v>193144</v>
      </c>
      <c r="B193146" t="inlineStr">
        <is>
          <t>showloading</t>
        </is>
      </c>
      <c r="C193146" t="n">
        <v>2</v>
      </c>
      <c r="D193146" t="inlineStr">
        <is>
          <t>{'jquery.showloading', 'showloading'}</t>
        </is>
      </c>
    </row>
    <row r="193147">
      <c r="A193147" s="1" t="n">
        <v>193145</v>
      </c>
      <c r="B193147" t="inlineStr">
        <is>
          <t>nagorny</t>
        </is>
      </c>
      <c r="C193147" t="n">
        <v>2</v>
      </c>
      <c r="D193147" t="inlineStr">
        <is>
          <t>{'messenger-server-nagorny', 'messenger-client-nagorny'}</t>
        </is>
      </c>
    </row>
    <row r="193148">
      <c r="A193148" s="1" t="n">
        <v>193146</v>
      </c>
      <c r="B193148" t="inlineStr">
        <is>
          <t>cenzura</t>
        </is>
      </c>
      <c r="C193148" t="n">
        <v>2</v>
      </c>
      <c r="D193148" t="inlineStr">
        <is>
          <t>{'cenzura-test', 'cenzura'}</t>
        </is>
      </c>
    </row>
    <row r="193149">
      <c r="A193149" s="1" t="n">
        <v>193147</v>
      </c>
      <c r="B193149" t="inlineStr">
        <is>
          <t>psub</t>
        </is>
      </c>
      <c r="C193149" t="n">
        <v>2</v>
      </c>
      <c r="D193149" t="inlineStr">
        <is>
          <t>{'psub', 'p2psub'}</t>
        </is>
      </c>
    </row>
    <row r="193150">
      <c r="A193150" s="1" t="n">
        <v>193148</v>
      </c>
      <c r="B193150" t="inlineStr">
        <is>
          <t>sbnoti</t>
        </is>
      </c>
      <c r="C193150" t="n">
        <v>2</v>
      </c>
      <c r="D193150" t="inlineStr">
        <is>
          <t>{'sbnoti', '@producteca~sbnoti'}</t>
        </is>
      </c>
    </row>
    <row r="193151">
      <c r="A193151" s="1" t="n">
        <v>193149</v>
      </c>
      <c r="B193151" t="inlineStr">
        <is>
          <t>metahash</t>
        </is>
      </c>
      <c r="C193151" t="n">
        <v>2</v>
      </c>
      <c r="D193151" t="inlineStr">
        <is>
          <t>{'metahash', 'metahash-js'}</t>
        </is>
      </c>
    </row>
    <row r="193152">
      <c r="A193152" s="1" t="n">
        <v>193150</v>
      </c>
      <c r="B193152" t="inlineStr">
        <is>
          <t>nouredine</t>
        </is>
      </c>
      <c r="C193152" t="n">
        <v>2</v>
      </c>
      <c r="D193152" t="inlineStr">
        <is>
          <t>{'nouredine-little-tiny-npm-deploy', '@nouredine~randomstringmodule'}</t>
        </is>
      </c>
    </row>
    <row r="193153">
      <c r="A193153" s="1" t="n">
        <v>193151</v>
      </c>
      <c r="B193153" t="inlineStr">
        <is>
          <t>pdfmerger</t>
        </is>
      </c>
      <c r="C193153" t="n">
        <v>2</v>
      </c>
      <c r="D193153" t="inlineStr">
        <is>
          <t>{'pdfmerger', 'pdfmerger-plus'}</t>
        </is>
      </c>
    </row>
    <row r="193154">
      <c r="A193154" s="1" t="n">
        <v>193152</v>
      </c>
      <c r="B193154" t="inlineStr">
        <is>
          <t>jsfm</t>
        </is>
      </c>
      <c r="C193154" t="n">
        <v>2</v>
      </c>
      <c r="D193154" t="inlineStr">
        <is>
          <t>{'jsfm', 'falcon-jsfm'}</t>
        </is>
      </c>
    </row>
    <row r="193155">
      <c r="A193155" s="1" t="n">
        <v>193153</v>
      </c>
      <c r="B193155" t="inlineStr">
        <is>
          <t>semiver</t>
        </is>
      </c>
      <c r="C193155" t="n">
        <v>2</v>
      </c>
      <c r="D193155" t="inlineStr">
        <is>
          <t>{'semiver', '@song940~semiver'}</t>
        </is>
      </c>
    </row>
    <row r="193156">
      <c r="A193156" s="1" t="n">
        <v>193154</v>
      </c>
      <c r="B193156" t="inlineStr">
        <is>
          <t>mundane</t>
        </is>
      </c>
      <c r="C193156" t="n">
        <v>2</v>
      </c>
      <c r="D193156" t="inlineStr">
        <is>
          <t>{'mundane-mime-v1', 'mundane-utils'}</t>
        </is>
      </c>
    </row>
    <row r="193157">
      <c r="A193157" s="1" t="n">
        <v>193155</v>
      </c>
      <c r="B193157" t="inlineStr">
        <is>
          <t>findiv</t>
        </is>
      </c>
      <c r="C193157" t="n">
        <v>2</v>
      </c>
      <c r="D193157" t="inlineStr">
        <is>
          <t>{'nv-dict-findiv', 'nv-array-findiv'}</t>
        </is>
      </c>
    </row>
    <row r="193158">
      <c r="A193158" s="1" t="n">
        <v>193156</v>
      </c>
      <c r="B193158" t="inlineStr">
        <is>
          <t>cptest</t>
        </is>
      </c>
      <c r="C193158" t="n">
        <v>2</v>
      </c>
      <c r="D193158" t="inlineStr">
        <is>
          <t>{'cptest', 'cptest-tabbar'}</t>
        </is>
      </c>
    </row>
    <row r="193159">
      <c r="A193159" s="1" t="n">
        <v>193157</v>
      </c>
      <c r="B193159" t="inlineStr">
        <is>
          <t>specflow</t>
        </is>
      </c>
      <c r="C193159" t="n">
        <v>2</v>
      </c>
      <c r="D193159" t="inlineStr">
        <is>
          <t>{'vsts-specflow', 'gulp-specflow-runner-nunit'}</t>
        </is>
      </c>
    </row>
    <row r="193160">
      <c r="A193160" s="1" t="n">
        <v>193158</v>
      </c>
      <c r="B193160" t="inlineStr">
        <is>
          <t>videosnapper</t>
        </is>
      </c>
      <c r="C193160" t="n">
        <v>2</v>
      </c>
      <c r="D193160" t="inlineStr">
        <is>
          <t>{'gke-videosnapper-api', 'gke-videosnapper-tasks'}</t>
        </is>
      </c>
    </row>
    <row r="193161">
      <c r="A193161" s="1" t="n">
        <v>193159</v>
      </c>
      <c r="B193161" t="inlineStr">
        <is>
          <t>nthachus</t>
        </is>
      </c>
      <c r="C193161" t="n">
        <v>2</v>
      </c>
      <c r="D193161" t="inlineStr">
        <is>
          <t>{'@nthachus~serve', '@nthachus~jquery-spellchecker'}</t>
        </is>
      </c>
    </row>
    <row r="193162">
      <c r="A193162" s="1" t="n">
        <v>193160</v>
      </c>
      <c r="B193162" t="inlineStr">
        <is>
          <t>goetahls</t>
        </is>
      </c>
      <c r="C193162" t="n">
        <v>2</v>
      </c>
      <c r="D193162" t="inlineStr">
        <is>
          <t>{'@michiel.goetahls~examenopdracht', '@michiel.goetahls~home-automation'}</t>
        </is>
      </c>
    </row>
    <row r="193163">
      <c r="A193163" s="1" t="n">
        <v>193161</v>
      </c>
      <c r="B193163" t="inlineStr">
        <is>
          <t>pumped</t>
        </is>
      </c>
      <c r="C193163" t="n">
        <v>2</v>
      </c>
      <c r="D193163" t="inlineStr">
        <is>
          <t>{'@pumpedsardines~data-mocker', '@pumpedai~data-models'}</t>
        </is>
      </c>
    </row>
    <row r="193164">
      <c r="A193164" s="1" t="n">
        <v>193162</v>
      </c>
      <c r="B193164" t="inlineStr">
        <is>
          <t>alteus</t>
        </is>
      </c>
      <c r="C193164" t="n">
        <v>2</v>
      </c>
      <c r="D193164" t="inlineStr">
        <is>
          <t>{'@alteus~alteus-ui-commons', '@alteus~ui-commons'}</t>
        </is>
      </c>
    </row>
    <row r="193165">
      <c r="A193165" s="1" t="n">
        <v>193163</v>
      </c>
      <c r="B193165" t="inlineStr">
        <is>
          <t>novacss</t>
        </is>
      </c>
      <c r="C193165" t="n">
        <v>2</v>
      </c>
      <c r="D193165" t="inlineStr">
        <is>
          <t>{'novacss-cli', 'novacss'}</t>
        </is>
      </c>
    </row>
    <row r="193166">
      <c r="A193166" s="1" t="n">
        <v>193164</v>
      </c>
      <c r="B193166" t="inlineStr">
        <is>
          <t>jaqen</t>
        </is>
      </c>
      <c r="C193166" t="n">
        <v>2</v>
      </c>
      <c r="D193166" t="inlineStr">
        <is>
          <t>{'jaqen-js', 'jaqen'}</t>
        </is>
      </c>
    </row>
    <row r="193167">
      <c r="A193167" s="1" t="n">
        <v>193165</v>
      </c>
      <c r="B193167" t="inlineStr">
        <is>
          <t>ipwhois</t>
        </is>
      </c>
      <c r="C193167" t="n">
        <v>2</v>
      </c>
      <c r="D193167" t="inlineStr">
        <is>
          <t>{'ipwhois', 'node-red-contrib-ipwhois'}</t>
        </is>
      </c>
    </row>
    <row r="193168">
      <c r="A193168" s="1" t="n">
        <v>193166</v>
      </c>
      <c r="B193168" t="inlineStr">
        <is>
          <t>vstore</t>
        </is>
      </c>
      <c r="C193168" t="n">
        <v>2</v>
      </c>
      <c r="D193168" t="inlineStr">
        <is>
          <t>{'@wowissu~vstore', '@vbeats~vstore'}</t>
        </is>
      </c>
    </row>
    <row r="193169">
      <c r="A193169" s="1" t="n">
        <v>193167</v>
      </c>
      <c r="B193169" t="inlineStr">
        <is>
          <t>snelling</t>
        </is>
      </c>
      <c r="C193169" t="n">
        <v>2</v>
      </c>
      <c r="D193169" t="inlineStr">
        <is>
          <t>{'@tdjsnelling~ssg', '@tdjsnelling~isolation-forest'}</t>
        </is>
      </c>
    </row>
    <row r="193170">
      <c r="A193170" s="1" t="n">
        <v>193168</v>
      </c>
      <c r="B193170" t="inlineStr">
        <is>
          <t>tdjsnelling</t>
        </is>
      </c>
      <c r="C193170" t="n">
        <v>2</v>
      </c>
      <c r="D193170" t="inlineStr">
        <is>
          <t>{'@tdjsnelling~ssg', '@tdjsnelling~isolation-forest'}</t>
        </is>
      </c>
    </row>
    <row r="193171">
      <c r="A193171" s="1" t="n">
        <v>193169</v>
      </c>
      <c r="B193171" t="inlineStr">
        <is>
          <t>whatif</t>
        </is>
      </c>
      <c r="C193171" t="n">
        <v>2</v>
      </c>
      <c r="D193171" t="inlineStr">
        <is>
          <t>{'whatif-js', 'whatif'}</t>
        </is>
      </c>
    </row>
    <row r="193172">
      <c r="A193172" s="1" t="n">
        <v>193170</v>
      </c>
      <c r="B193172" t="inlineStr">
        <is>
          <t>defsplit</t>
        </is>
      </c>
      <c r="C193172" t="n">
        <v>2</v>
      </c>
      <c r="D193172" t="inlineStr">
        <is>
          <t>{'remark-defsplit', 'mdast-defsplit'}</t>
        </is>
      </c>
    </row>
    <row r="193173">
      <c r="A193173" s="1" t="n">
        <v>193171</v>
      </c>
      <c r="B193173" t="inlineStr">
        <is>
          <t>quatro</t>
        </is>
      </c>
      <c r="C193173" t="n">
        <v>2</v>
      </c>
      <c r="D193173" t="inlineStr">
        <is>
          <t>{'@mteruya~quatrooperacoes', 'quatrok-view-components'}</t>
        </is>
      </c>
    </row>
    <row r="193174">
      <c r="A193174" s="1" t="n">
        <v>193172</v>
      </c>
      <c r="B193174" t="inlineStr">
        <is>
          <t>ampersanda</t>
        </is>
      </c>
      <c r="C193174" t="n">
        <v>2</v>
      </c>
      <c r="D193174" t="inlineStr">
        <is>
          <t>{'ampersanda-buttons', 'ampersanda-lessfiles'}</t>
        </is>
      </c>
    </row>
    <row r="193175">
      <c r="A193175" s="1" t="n">
        <v>193173</v>
      </c>
      <c r="B193175" t="inlineStr">
        <is>
          <t>getcpu</t>
        </is>
      </c>
      <c r="C193175" t="n">
        <v>2</v>
      </c>
      <c r="D193175" t="inlineStr">
        <is>
          <t>{'xue_getcpu', 'txl_getcpu'}</t>
        </is>
      </c>
    </row>
    <row r="193176">
      <c r="A193176" s="1" t="n">
        <v>193174</v>
      </c>
      <c r="B193176" t="inlineStr">
        <is>
          <t>barli</t>
        </is>
      </c>
      <c r="C193176" t="n">
        <v>2</v>
      </c>
      <c r="D193176" t="inlineStr">
        <is>
          <t>{'@ambarli~mdi.svg', '@ambarli~alias'}</t>
        </is>
      </c>
    </row>
    <row r="193177">
      <c r="A193177" s="1" t="n">
        <v>193175</v>
      </c>
      <c r="B193177" t="inlineStr">
        <is>
          <t>ambarli</t>
        </is>
      </c>
      <c r="C193177" t="n">
        <v>2</v>
      </c>
      <c r="D193177" t="inlineStr">
        <is>
          <t>{'@ambarli~mdi.svg', '@ambarli~alias'}</t>
        </is>
      </c>
    </row>
    <row r="193178">
      <c r="A193178" s="1" t="n">
        <v>193176</v>
      </c>
      <c r="B193178" t="inlineStr">
        <is>
          <t>pqi</t>
        </is>
      </c>
      <c r="C193178" t="n">
        <v>2</v>
      </c>
      <c r="D193178" t="inlineStr">
        <is>
          <t>{'@pqian~ph-mongoose', 'pqi'}</t>
        </is>
      </c>
    </row>
    <row r="193179">
      <c r="A193179" s="1" t="n">
        <v>193177</v>
      </c>
      <c r="B193179" t="inlineStr">
        <is>
          <t>litx</t>
        </is>
      </c>
      <c r="C193179" t="n">
        <v>2</v>
      </c>
      <c r="D193179" t="inlineStr">
        <is>
          <t>{'litx', 'litx-router'}</t>
        </is>
      </c>
    </row>
    <row r="193180">
      <c r="A193180" s="1" t="n">
        <v>193178</v>
      </c>
      <c r="B193180" t="inlineStr">
        <is>
          <t>minic</t>
        </is>
      </c>
      <c r="C193180" t="n">
        <v>2</v>
      </c>
      <c r="D193180" t="inlineStr">
        <is>
          <t>{'minic', 'tetrominic'}</t>
        </is>
      </c>
    </row>
    <row r="193181">
      <c r="A193181" s="1" t="n">
        <v>193179</v>
      </c>
      <c r="B193181" t="inlineStr">
        <is>
          <t>buckn</t>
        </is>
      </c>
      <c r="C193181" t="n">
        <v>2</v>
      </c>
      <c r="D193181" t="inlineStr">
        <is>
          <t>{'@buckn~hello-wasm', '@buckn~life'}</t>
        </is>
      </c>
    </row>
    <row r="193182">
      <c r="A193182" s="1" t="n">
        <v>193180</v>
      </c>
      <c r="B193182" t="inlineStr">
        <is>
          <t>calcum</t>
        </is>
      </c>
      <c r="C193182" t="n">
        <v>2</v>
      </c>
      <c r="D193182" t="inlineStr">
        <is>
          <t>{'element-calcum', 'element-calcum-style'}</t>
        </is>
      </c>
    </row>
    <row r="193183">
      <c r="A193183" s="1" t="n">
        <v>193181</v>
      </c>
      <c r="B193183" t="inlineStr">
        <is>
          <t>securestring</t>
        </is>
      </c>
      <c r="C193183" t="n">
        <v>2</v>
      </c>
      <c r="D193183" t="inlineStr">
        <is>
          <t>{'py-securestring', 'securestring'}</t>
        </is>
      </c>
    </row>
    <row r="193184">
      <c r="A193184" s="1" t="n">
        <v>193182</v>
      </c>
      <c r="B193184" t="inlineStr">
        <is>
          <t>totalcodingtenantmanagement</t>
        </is>
      </c>
      <c r="C193184" t="n">
        <v>2</v>
      </c>
      <c r="D193184" t="inlineStr">
        <is>
          <t>{'totalcodingtenantmanagement-test', 'totalcodingtenantmanagement-test-package'}</t>
        </is>
      </c>
    </row>
    <row r="193185">
      <c r="A193185" s="1" t="n">
        <v>193183</v>
      </c>
      <c r="B193185" t="inlineStr">
        <is>
          <t>marswap</t>
        </is>
      </c>
      <c r="C193185" t="n">
        <v>2</v>
      </c>
      <c r="D193185" t="inlineStr">
        <is>
          <t>{'@marswap~v2-core', '@marswap~lib'}</t>
        </is>
      </c>
    </row>
    <row r="193186">
      <c r="A193186" s="1" t="n">
        <v>193184</v>
      </c>
      <c r="B193186" t="inlineStr">
        <is>
          <t>maen</t>
        </is>
      </c>
      <c r="C193186" t="n">
        <v>2</v>
      </c>
      <c r="D193186" t="inlineStr">
        <is>
          <t>{'maen', '@sebmaen~xml-js'}</t>
        </is>
      </c>
    </row>
    <row r="193187">
      <c r="A193187" s="1" t="n">
        <v>193185</v>
      </c>
      <c r="B193187" t="inlineStr">
        <is>
          <t>cashstar</t>
        </is>
      </c>
      <c r="C193187" t="n">
        <v>2</v>
      </c>
      <c r="D193187" t="inlineStr">
        <is>
          <t>{'@cashstar~cstar-stylelint', '@cashstar~react-timezone'}</t>
        </is>
      </c>
    </row>
    <row r="193188">
      <c r="A193188" s="1" t="n">
        <v>193186</v>
      </c>
      <c r="B193188" t="inlineStr">
        <is>
          <t>nttb</t>
        </is>
      </c>
      <c r="C193188" t="n">
        <v>2</v>
      </c>
      <c r="D193188" t="inlineStr">
        <is>
          <t>{'@nttb~tt-match-ranking', 'nttb-support'}</t>
        </is>
      </c>
    </row>
    <row r="193189">
      <c r="A193189" s="1" t="n">
        <v>193187</v>
      </c>
      <c r="B193189" t="inlineStr">
        <is>
          <t>akshaya95</t>
        </is>
      </c>
      <c r="C193189" t="n">
        <v>2</v>
      </c>
      <c r="D193189" t="inlineStr">
        <is>
          <t>{'akshaya95tiny', '@akshaya95~tiny'}</t>
        </is>
      </c>
    </row>
    <row r="193190">
      <c r="A193190" s="1" t="n">
        <v>193188</v>
      </c>
      <c r="B193190" t="inlineStr">
        <is>
          <t>profesional</t>
        </is>
      </c>
      <c r="C193190" t="n">
        <v>2</v>
      </c>
      <c r="D193190" t="inlineStr">
        <is>
          <t>{'@onedrako~mediaplayerinplatziprofesionalhjs', 'profesional_node'}</t>
        </is>
      </c>
    </row>
    <row r="193191">
      <c r="A193191" s="1" t="n">
        <v>193189</v>
      </c>
      <c r="B193191" t="inlineStr">
        <is>
          <t>vads</t>
        </is>
      </c>
      <c r="C193191" t="n">
        <v>2</v>
      </c>
      <c r="D193191" t="inlineStr">
        <is>
          <t>{'vads', 'react-native-vads-sdk'}</t>
        </is>
      </c>
    </row>
    <row r="193192">
      <c r="A193192" s="1" t="n">
        <v>193190</v>
      </c>
      <c r="B193192" t="inlineStr">
        <is>
          <t>electronite</t>
        </is>
      </c>
      <c r="C193192" t="n">
        <v>2</v>
      </c>
      <c r="D193192" t="inlineStr">
        <is>
          <t>{'electronite-packager', 'electronite'}</t>
        </is>
      </c>
    </row>
    <row r="193193">
      <c r="A193193" s="1" t="n">
        <v>193191</v>
      </c>
      <c r="B193193" t="inlineStr">
        <is>
          <t>cointracker</t>
        </is>
      </c>
      <c r="C193193" t="n">
        <v>2</v>
      </c>
      <c r="D193193" t="inlineStr">
        <is>
          <t>{'cointracker-conversions', 'cointracker'}</t>
        </is>
      </c>
    </row>
    <row r="193194">
      <c r="A193194" s="1" t="n">
        <v>193192</v>
      </c>
      <c r="B193194" t="inlineStr">
        <is>
          <t>ekitjs</t>
        </is>
      </c>
      <c r="C193194" t="n">
        <v>2</v>
      </c>
      <c r="D193194" t="inlineStr">
        <is>
          <t>{'ekitjs-core', 'ekitjs'}</t>
        </is>
      </c>
    </row>
    <row r="193195">
      <c r="A193195" s="1" t="n">
        <v>193193</v>
      </c>
      <c r="B193195" t="inlineStr">
        <is>
          <t>fcore</t>
        </is>
      </c>
      <c r="C193195" t="n">
        <v>2</v>
      </c>
      <c r="D193195" t="inlineStr">
        <is>
          <t>{'@flashist~fcore', 'fcore'}</t>
        </is>
      </c>
    </row>
    <row r="193196">
      <c r="A193196" s="1" t="n">
        <v>193194</v>
      </c>
      <c r="B193196" t="inlineStr">
        <is>
          <t>alertstriper</t>
        </is>
      </c>
      <c r="C193196" t="n">
        <v>2</v>
      </c>
      <c r="D193196" t="inlineStr">
        <is>
          <t>{'nav-frontend-alertstriper-style', 'nav-frontend-alertstriper'}</t>
        </is>
      </c>
    </row>
    <row r="193197">
      <c r="A193197" s="1" t="n">
        <v>193195</v>
      </c>
      <c r="B193197" t="inlineStr">
        <is>
          <t>netflex</t>
        </is>
      </c>
      <c r="C193197" t="n">
        <v>2</v>
      </c>
      <c r="D193197" t="inlineStr">
        <is>
          <t>{'@apility~netflex-cli', '@apility~netflex-devtool'}</t>
        </is>
      </c>
    </row>
    <row r="193198">
      <c r="A193198" s="1" t="n">
        <v>193196</v>
      </c>
      <c r="B193198" t="inlineStr">
        <is>
          <t>tjp</t>
        </is>
      </c>
      <c r="C193198" t="n">
        <v>2</v>
      </c>
      <c r="D193198" t="inlineStr">
        <is>
          <t>{'tjpa', '@tjp~scripts'}</t>
        </is>
      </c>
    </row>
    <row r="193199">
      <c r="A193199" s="1" t="n">
        <v>193197</v>
      </c>
      <c r="B193199" t="inlineStr">
        <is>
          <t>mazak</t>
        </is>
      </c>
      <c r="C193199" t="n">
        <v>2</v>
      </c>
      <c r="D193199" t="inlineStr">
        <is>
          <t>{'@uyamazak~fastify-hc-pages', '@uyamazak~fastify-hc-pages-plugin'}</t>
        </is>
      </c>
    </row>
    <row r="193200">
      <c r="A193200" s="1" t="n">
        <v>193198</v>
      </c>
      <c r="B193200" t="inlineStr">
        <is>
          <t>uyamazak</t>
        </is>
      </c>
      <c r="C193200" t="n">
        <v>2</v>
      </c>
      <c r="D193200" t="inlineStr">
        <is>
          <t>{'@uyamazak~fastify-hc-pages', '@uyamazak~fastify-hc-pages-plugin'}</t>
        </is>
      </c>
    </row>
    <row r="193201">
      <c r="A193201" s="1" t="n">
        <v>193199</v>
      </c>
      <c r="B193201" t="inlineStr">
        <is>
          <t>umbrellazone</t>
        </is>
      </c>
      <c r="C193201" t="n">
        <v>2</v>
      </c>
      <c r="D193201" t="inlineStr">
        <is>
          <t>{'@umbrellazone~legal-docs', '@umbrellazone~legal'}</t>
        </is>
      </c>
    </row>
    <row r="193202">
      <c r="A193202" s="1" t="n">
        <v>193200</v>
      </c>
      <c r="B193202" t="inlineStr">
        <is>
          <t>provisiontype</t>
        </is>
      </c>
      <c r="C193202" t="n">
        <v>2</v>
      </c>
      <c r="D193202" t="inlineStr">
        <is>
          <t>{'qmuzik-provisiontype', 'qmuzik-provisiontype-shared'}</t>
        </is>
      </c>
    </row>
    <row r="193203">
      <c r="A193203" s="1" t="n">
        <v>193201</v>
      </c>
      <c r="B193203" t="inlineStr">
        <is>
          <t>heptickets</t>
        </is>
      </c>
      <c r="C193203" t="n">
        <v>2</v>
      </c>
      <c r="D193203" t="inlineStr">
        <is>
          <t>{'@heptickets~math', '@heptickets~common'}</t>
        </is>
      </c>
    </row>
    <row r="193204">
      <c r="A193204" s="1" t="n">
        <v>193202</v>
      </c>
      <c r="B193204" t="inlineStr">
        <is>
          <t>logger5</t>
        </is>
      </c>
      <c r="C193204" t="n">
        <v>2</v>
      </c>
      <c r="D193204" t="inlineStr">
        <is>
          <t>{'logger5js', '@fresh502_org~logger5'}</t>
        </is>
      </c>
    </row>
    <row r="193205">
      <c r="A193205" s="1" t="n">
        <v>193203</v>
      </c>
      <c r="B193205" t="inlineStr">
        <is>
          <t>xob</t>
        </is>
      </c>
      <c r="C193205" t="n">
        <v>2</v>
      </c>
      <c r="D193205" t="inlineStr">
        <is>
          <t>{'xob', 'buffer-xob'}</t>
        </is>
      </c>
    </row>
    <row r="193206">
      <c r="A193206" s="1" t="n">
        <v>193204</v>
      </c>
      <c r="B193206" t="inlineStr">
        <is>
          <t>zbardecoder</t>
        </is>
      </c>
      <c r="C193206" t="n">
        <v>2</v>
      </c>
      <c r="D193206" t="inlineStr">
        <is>
          <t>{'node-zbardecoder-bgrfix', 'node-zbardecoder'}</t>
        </is>
      </c>
    </row>
    <row r="193207">
      <c r="A193207" s="1" t="n">
        <v>193205</v>
      </c>
      <c r="B193207" t="inlineStr">
        <is>
          <t>medicationstatement</t>
        </is>
      </c>
      <c r="C193207" t="n">
        <v>2</v>
      </c>
      <c r="D193207" t="inlineStr">
        <is>
          <t>{'@inclouded~fhir-medicationstatement', '@inclouded~fhir-medicationstatement-js'}</t>
        </is>
      </c>
    </row>
    <row r="193208">
      <c r="A193208" s="1" t="n">
        <v>193206</v>
      </c>
      <c r="B193208" t="inlineStr">
        <is>
          <t>c137</t>
        </is>
      </c>
      <c r="C193208" t="n">
        <v>2</v>
      </c>
      <c r="D193208" t="inlineStr">
        <is>
          <t>{'c137.js', 'c137'}</t>
        </is>
      </c>
    </row>
    <row r="193209">
      <c r="A193209" s="1" t="n">
        <v>193207</v>
      </c>
      <c r="B193209" t="inlineStr">
        <is>
          <t>oussem</t>
        </is>
      </c>
      <c r="C193209" t="n">
        <v>2</v>
      </c>
      <c r="D193209" t="inlineStr">
        <is>
          <t>{'@7oussem~react-native-couchbase-lite', '@7oussem~react-native-couchbaselite'}</t>
        </is>
      </c>
    </row>
    <row r="193210">
      <c r="A193210" s="1" t="n">
        <v>193208</v>
      </c>
      <c r="B193210" t="inlineStr">
        <is>
          <t>googshift</t>
        </is>
      </c>
      <c r="C193210" t="n">
        <v>2</v>
      </c>
      <c r="D193210" t="inlineStr">
        <is>
          <t>{'eslint-plugin-googshift', 'googshift'}</t>
        </is>
      </c>
    </row>
    <row r="193211">
      <c r="A193211" s="1" t="n">
        <v>193209</v>
      </c>
      <c r="B193211" t="inlineStr">
        <is>
          <t>particount</t>
        </is>
      </c>
      <c r="C193211" t="n">
        <v>2</v>
      </c>
      <c r="D193211" t="inlineStr">
        <is>
          <t>{'@topmdrt~topmdrt-vue-particount', 'topmdrt-vue-particount'}</t>
        </is>
      </c>
    </row>
    <row r="193212">
      <c r="A193212" s="1" t="n">
        <v>193210</v>
      </c>
      <c r="B193212" t="inlineStr">
        <is>
          <t>typepress</t>
        </is>
      </c>
      <c r="C193212" t="n">
        <v>2</v>
      </c>
      <c r="D193212" t="inlineStr">
        <is>
          <t>{'typepress-cli', 'typepress'}</t>
        </is>
      </c>
    </row>
    <row r="193213">
      <c r="A193213" s="1" t="n">
        <v>193211</v>
      </c>
      <c r="B193213" t="inlineStr">
        <is>
          <t>lte1</t>
        </is>
      </c>
      <c r="C193213" t="n">
        <v>2</v>
      </c>
      <c r="D193213" t="inlineStr">
        <is>
          <t>{'edit-distance-lte1', 'levenshtein-lte1'}</t>
        </is>
      </c>
    </row>
    <row r="193214">
      <c r="A193214" s="1" t="n">
        <v>193212</v>
      </c>
      <c r="B193214" t="inlineStr">
        <is>
          <t>atweb</t>
        </is>
      </c>
      <c r="C193214" t="n">
        <v>2</v>
      </c>
      <c r="D193214" t="inlineStr">
        <is>
          <t>{'atweb-ufile', 'atweb'}</t>
        </is>
      </c>
    </row>
    <row r="193215">
      <c r="A193215" s="1" t="n">
        <v>193213</v>
      </c>
      <c r="B193215" t="inlineStr">
        <is>
          <t>tstunes</t>
        </is>
      </c>
      <c r="C193215" t="n">
        <v>2</v>
      </c>
      <c r="D193215" t="inlineStr">
        <is>
          <t>{'tstunes-test', 'tstunes-gertuea-test'}</t>
        </is>
      </c>
    </row>
    <row r="193216">
      <c r="A193216" s="1" t="n">
        <v>193214</v>
      </c>
      <c r="B193216" t="inlineStr">
        <is>
          <t>nclosure</t>
        </is>
      </c>
      <c r="C193216" t="n">
        <v>2</v>
      </c>
      <c r="D193216" t="inlineStr">
        <is>
          <t>{'nclosure-d', 'nclosure'}</t>
        </is>
      </c>
    </row>
    <row r="193217">
      <c r="A193217" s="1" t="n">
        <v>193215</v>
      </c>
      <c r="B193217" t="inlineStr">
        <is>
          <t>liveresource</t>
        </is>
      </c>
      <c r="C193217" t="n">
        <v>2</v>
      </c>
      <c r="D193217" t="inlineStr">
        <is>
          <t>{'express-liveresource', 'liveresource'}</t>
        </is>
      </c>
    </row>
    <row r="193218">
      <c r="A193218" s="1" t="n">
        <v>193216</v>
      </c>
      <c r="B193218" t="inlineStr">
        <is>
          <t>tidysource</t>
        </is>
      </c>
      <c r="C193218" t="n">
        <v>2</v>
      </c>
      <c r="D193218" t="inlineStr">
        <is>
          <t>{'@tidysource~getval', '@tidysource~objref'}</t>
        </is>
      </c>
    </row>
    <row r="193219">
      <c r="A193219" s="1" t="n">
        <v>193217</v>
      </c>
      <c r="B193219" t="inlineStr">
        <is>
          <t>carf</t>
        </is>
      </c>
      <c r="C193219" t="n">
        <v>2</v>
      </c>
      <c r="D193219" t="inlineStr">
        <is>
          <t>{'nucarf-saas-head', 'plocarf'}</t>
        </is>
      </c>
    </row>
    <row r="193220">
      <c r="A193220" s="1" t="n">
        <v>193218</v>
      </c>
      <c r="B193220" t="inlineStr">
        <is>
          <t>jptime</t>
        </is>
      </c>
      <c r="C193220" t="n">
        <v>2</v>
      </c>
      <c r="D193220" t="inlineStr">
        <is>
          <t>{'jptime', '@jptime~redux-form'}</t>
        </is>
      </c>
    </row>
    <row r="193221">
      <c r="A193221" s="1" t="n">
        <v>193219</v>
      </c>
      <c r="B193221" t="inlineStr">
        <is>
          <t>leo1610</t>
        </is>
      </c>
      <c r="C193221" t="n">
        <v>2</v>
      </c>
      <c r="D193221" t="inlineStr">
        <is>
          <t>{'leo1610-test', 'leo1610atest'}</t>
        </is>
      </c>
    </row>
    <row r="193222">
      <c r="A193222" s="1" t="n">
        <v>193220</v>
      </c>
      <c r="B193222" t="inlineStr">
        <is>
          <t>teamfetch</t>
        </is>
      </c>
      <c r="C193222" t="n">
        <v>2</v>
      </c>
      <c r="D193222" t="inlineStr">
        <is>
          <t>{'@teamfetch~pdf', '@teamfetch~parcel'}</t>
        </is>
      </c>
    </row>
    <row r="193223">
      <c r="A193223" s="1" t="n">
        <v>193221</v>
      </c>
      <c r="B193223" t="inlineStr">
        <is>
          <t>lamm</t>
        </is>
      </c>
      <c r="C193223" t="n">
        <v>2</v>
      </c>
      <c r="D193223" t="inlineStr">
        <is>
          <t>{'lammpys', 'lammpsfilemanipulation'}</t>
        </is>
      </c>
    </row>
    <row r="193224">
      <c r="A193224" s="1" t="n">
        <v>193222</v>
      </c>
      <c r="B193224" t="inlineStr">
        <is>
          <t>isarraylikeobject</t>
        </is>
      </c>
      <c r="C193224" t="n">
        <v>2</v>
      </c>
      <c r="D193224" t="inlineStr">
        <is>
          <t>{'@types~lodash.isarraylikeobject', 'lodash.isarraylikeobject'}</t>
        </is>
      </c>
    </row>
    <row r="193225">
      <c r="A193225" s="1" t="n">
        <v>193223</v>
      </c>
      <c r="B193225" t="inlineStr">
        <is>
          <t>sliderizr</t>
        </is>
      </c>
      <c r="C193225" t="n">
        <v>2</v>
      </c>
      <c r="D193225" t="inlineStr">
        <is>
          <t>{'@trademe~sliderizr', 'ng-sliderizr'}</t>
        </is>
      </c>
    </row>
    <row r="193226">
      <c r="A193226" s="1" t="n">
        <v>193224</v>
      </c>
      <c r="B193226" t="inlineStr">
        <is>
          <t>solareum</t>
        </is>
      </c>
      <c r="C193226" t="n">
        <v>2</v>
      </c>
      <c r="D193226" t="inlineStr">
        <is>
          <t>{'@solareum~sol-wallet-adapter', '@solareum~solana-web3.js'}</t>
        </is>
      </c>
    </row>
    <row r="193227">
      <c r="A193227" s="1" t="n">
        <v>193225</v>
      </c>
      <c r="B193227" t="inlineStr">
        <is>
          <t>observex</t>
        </is>
      </c>
      <c r="C193227" t="n">
        <v>2</v>
      </c>
      <c r="D193227" t="inlineStr">
        <is>
          <t>{'observex', '@koreez~observex'}</t>
        </is>
      </c>
    </row>
    <row r="193228">
      <c r="A193228" s="1" t="n">
        <v>193226</v>
      </c>
      <c r="B193228" t="inlineStr">
        <is>
          <t>manatea</t>
        </is>
      </c>
      <c r="C193228" t="n">
        <v>2</v>
      </c>
      <c r="D193228" t="inlineStr">
        <is>
          <t>{'react-manatea', 'manatea'}</t>
        </is>
      </c>
    </row>
    <row r="193229">
      <c r="A193229" s="1" t="n">
        <v>193227</v>
      </c>
      <c r="B193229" t="inlineStr">
        <is>
          <t>gooten</t>
        </is>
      </c>
      <c r="C193229" t="n">
        <v>2</v>
      </c>
      <c r="D193229" t="inlineStr">
        <is>
          <t>{'gooten-gatsby-example', 'gatsby-source-gooten'}</t>
        </is>
      </c>
    </row>
    <row r="193230">
      <c r="A193230" s="1" t="n">
        <v>193228</v>
      </c>
      <c r="B193230" t="inlineStr">
        <is>
          <t>yangtong</t>
        </is>
      </c>
      <c r="C193230" t="n">
        <v>2</v>
      </c>
      <c r="D193230" t="inlineStr">
        <is>
          <t>{'yangtong_server', 'yangtong-server'}</t>
        </is>
      </c>
    </row>
    <row r="193231">
      <c r="A193231" s="1" t="n">
        <v>193229</v>
      </c>
      <c r="B193231" t="inlineStr">
        <is>
          <t>san0072</t>
        </is>
      </c>
      <c r="C193231" t="n">
        <v>2</v>
      </c>
      <c r="D193231" t="inlineStr">
        <is>
          <t>{'@san0072~sketch-canvas', '@san0072~sketch-sync-canvas'}</t>
        </is>
      </c>
    </row>
    <row r="193232">
      <c r="A193232" s="1" t="n">
        <v>193230</v>
      </c>
      <c r="B193232" t="inlineStr">
        <is>
          <t>xben</t>
        </is>
      </c>
      <c r="C193232" t="n">
        <v>2</v>
      </c>
      <c r="D193232" t="inlineStr">
        <is>
          <t>{'@xben~tiny', '@xben~texteditor'}</t>
        </is>
      </c>
    </row>
    <row r="193233">
      <c r="A193233" s="1" t="n">
        <v>193231</v>
      </c>
      <c r="B193233" t="inlineStr">
        <is>
          <t>ignoregen</t>
        </is>
      </c>
      <c r="C193233" t="n">
        <v>2</v>
      </c>
      <c r="D193233" t="inlineStr">
        <is>
          <t>{'@ignoregen~cli', '@ignoregen~core'}</t>
        </is>
      </c>
    </row>
    <row r="193234">
      <c r="A193234" s="1" t="n">
        <v>193232</v>
      </c>
      <c r="B193234" t="inlineStr">
        <is>
          <t>gitco</t>
        </is>
      </c>
      <c r="C193234" t="n">
        <v>2</v>
      </c>
      <c r="D193234" t="inlineStr">
        <is>
          <t>{'gitco', 'grunt-gitco'}</t>
        </is>
      </c>
    </row>
    <row r="193235">
      <c r="A193235" s="1" t="n">
        <v>193233</v>
      </c>
      <c r="B193235" t="inlineStr">
        <is>
          <t>alohat</t>
        </is>
      </c>
      <c r="C193235" t="n">
        <v>2</v>
      </c>
      <c r="D193235" t="inlineStr">
        <is>
          <t>{'alohat-common', 'alohat-platform'}</t>
        </is>
      </c>
    </row>
    <row r="193236">
      <c r="A193236" s="1" t="n">
        <v>193234</v>
      </c>
      <c r="B193236" t="inlineStr">
        <is>
          <t>wydra</t>
        </is>
      </c>
      <c r="C193236" t="n">
        <v>2</v>
      </c>
      <c r="D193236" t="inlineStr">
        <is>
          <t>{'wydra-jakub-cw5', 'wydra-jakub-node1'}</t>
        </is>
      </c>
    </row>
    <row r="193237">
      <c r="A193237" s="1" t="n">
        <v>193235</v>
      </c>
      <c r="B193237" t="inlineStr">
        <is>
          <t>jssql</t>
        </is>
      </c>
      <c r="C193237" t="n">
        <v>2</v>
      </c>
      <c r="D193237" t="inlineStr">
        <is>
          <t>{'jssql', '@ogradyd~jssql'}</t>
        </is>
      </c>
    </row>
    <row r="193238">
      <c r="A193238" s="1" t="n">
        <v>193236</v>
      </c>
      <c r="B193238" t="inlineStr">
        <is>
          <t>erriberriba</t>
        </is>
      </c>
      <c r="C193238" t="n">
        <v>2</v>
      </c>
      <c r="D193238" t="inlineStr">
        <is>
          <t>{'erriberriba', '@udw-io~erriberriba'}</t>
        </is>
      </c>
    </row>
    <row r="193239">
      <c r="A193239" s="1" t="n">
        <v>193237</v>
      </c>
      <c r="B193239" t="inlineStr">
        <is>
          <t>globis</t>
        </is>
      </c>
      <c r="C193239" t="n">
        <v>2</v>
      </c>
      <c r="D193239" t="inlineStr">
        <is>
          <t>{'eslint-config-globis', '@globis~player'}</t>
        </is>
      </c>
    </row>
    <row r="193240">
      <c r="A193240" s="1" t="n">
        <v>193238</v>
      </c>
      <c r="B193240" t="inlineStr">
        <is>
          <t>ezt</t>
        </is>
      </c>
      <c r="C193240" t="n">
        <v>2</v>
      </c>
      <c r="D193240" t="inlineStr">
        <is>
          <t>{'yuiezt_module', 'ezt'}</t>
        </is>
      </c>
    </row>
    <row r="193241">
      <c r="A193241" s="1" t="n">
        <v>193239</v>
      </c>
      <c r="B193241" t="inlineStr">
        <is>
          <t>kitoko</t>
        </is>
      </c>
      <c r="C193241" t="n">
        <v>2</v>
      </c>
      <c r="D193241" t="inlineStr">
        <is>
          <t>{'kitoko', 'kitoko-css'}</t>
        </is>
      </c>
    </row>
    <row r="193242">
      <c r="A193242" s="1" t="n">
        <v>193240</v>
      </c>
      <c r="B193242" t="inlineStr">
        <is>
          <t>autoupdateapk</t>
        </is>
      </c>
      <c r="C193242" t="n">
        <v>2</v>
      </c>
      <c r="D193242" t="inlineStr">
        <is>
          <t>{'cordova-plugin-autoupdateapk', 'autoupdateapk'}</t>
        </is>
      </c>
    </row>
    <row r="193243">
      <c r="A193243" s="1" t="n">
        <v>193241</v>
      </c>
      <c r="B193243" t="inlineStr">
        <is>
          <t>wellav</t>
        </is>
      </c>
      <c r="C193243" t="n">
        <v>2</v>
      </c>
      <c r="D193243" t="inlineStr">
        <is>
          <t>{'wellav', 'wellav-lib'}</t>
        </is>
      </c>
    </row>
    <row r="193244">
      <c r="A193244" s="1" t="n">
        <v>193242</v>
      </c>
      <c r="B193244" t="inlineStr">
        <is>
          <t>crossfilter2</t>
        </is>
      </c>
      <c r="C193244" t="n">
        <v>2</v>
      </c>
      <c r="D193244" t="inlineStr">
        <is>
          <t>{'crossfilter2', '@namannehra~crossfilter2'}</t>
        </is>
      </c>
    </row>
    <row r="193245">
      <c r="A193245" s="1" t="n">
        <v>193243</v>
      </c>
      <c r="B193245" t="inlineStr">
        <is>
          <t>howuku</t>
        </is>
      </c>
      <c r="C193245" t="n">
        <v>2</v>
      </c>
      <c r="D193245" t="inlineStr">
        <is>
          <t>{'howuku', 'react-howuku'}</t>
        </is>
      </c>
    </row>
    <row r="193246">
      <c r="A193246" s="1" t="n">
        <v>193244</v>
      </c>
      <c r="B193246" t="inlineStr">
        <is>
          <t>hgzx</t>
        </is>
      </c>
      <c r="C193246" t="n">
        <v>2</v>
      </c>
      <c r="D193246" t="inlineStr">
        <is>
          <t>{'hgzx_create_app', 'hgzx-button'}</t>
        </is>
      </c>
    </row>
    <row r="193247">
      <c r="A193247" s="1" t="n">
        <v>193245</v>
      </c>
      <c r="B193247" t="inlineStr">
        <is>
          <t>scube</t>
        </is>
      </c>
      <c r="C193247" t="n">
        <v>2</v>
      </c>
      <c r="D193247" t="inlineStr">
        <is>
          <t>{'scube', 'scube-css'}</t>
        </is>
      </c>
    </row>
    <row r="193248">
      <c r="A193248" s="1" t="n">
        <v>193246</v>
      </c>
      <c r="B193248" t="inlineStr">
        <is>
          <t>mec2</t>
        </is>
      </c>
      <c r="C193248" t="n">
        <v>2</v>
      </c>
      <c r="D193248" t="inlineStr">
        <is>
          <t>{'mec2', 'mec2-module'}</t>
        </is>
      </c>
    </row>
    <row r="193249">
      <c r="A193249" s="1" t="n">
        <v>193247</v>
      </c>
      <c r="B193249" t="inlineStr">
        <is>
          <t>staffapp</t>
        </is>
      </c>
      <c r="C193249" t="n">
        <v>2</v>
      </c>
      <c r="D193249" t="inlineStr">
        <is>
          <t>{'@happyguestmx~staffapp-utilities', '@happyguestmx~staffapp-init'}</t>
        </is>
      </c>
    </row>
    <row r="193250">
      <c r="A193250" s="1" t="n">
        <v>193248</v>
      </c>
      <c r="B193250" t="inlineStr">
        <is>
          <t>blazingdocs</t>
        </is>
      </c>
      <c r="C193250" t="n">
        <v>2</v>
      </c>
      <c r="D193250" t="inlineStr">
        <is>
          <t>{'@blazingdocs~b-docs', 'blazingdocs'}</t>
        </is>
      </c>
    </row>
    <row r="193251">
      <c r="A193251" s="1" t="n">
        <v>193249</v>
      </c>
      <c r="B193251" t="inlineStr">
        <is>
          <t>demigodplayz</t>
        </is>
      </c>
      <c r="C193251" t="n">
        <v>2</v>
      </c>
      <c r="D193251" t="inlineStr">
        <is>
          <t>{'com.demigodplayz.mell', 'com.demigodplayz.base'}</t>
        </is>
      </c>
    </row>
    <row r="193252">
      <c r="A193252" s="1" t="n">
        <v>193250</v>
      </c>
      <c r="B193252" t="inlineStr">
        <is>
          <t>gmjs</t>
        </is>
      </c>
      <c r="C193252" t="n">
        <v>2</v>
      </c>
      <c r="D193252" t="inlineStr">
        <is>
          <t>{'gmjs', 'gmjs-sm4'}</t>
        </is>
      </c>
    </row>
    <row r="193253">
      <c r="A193253" s="1" t="n">
        <v>193251</v>
      </c>
      <c r="B193253" t="inlineStr">
        <is>
          <t>xiagn</t>
        </is>
      </c>
      <c r="C193253" t="n">
        <v>2</v>
      </c>
      <c r="D193253" t="inlineStr">
        <is>
          <t>{'npm-module-demo-xiagn', 'censorify-xiagn'}</t>
        </is>
      </c>
    </row>
    <row r="193254">
      <c r="A193254" s="1" t="n">
        <v>193252</v>
      </c>
      <c r="B193254" t="inlineStr">
        <is>
          <t>livedemo</t>
        </is>
      </c>
      <c r="C193254" t="n">
        <v>2</v>
      </c>
      <c r="D193254" t="inlineStr">
        <is>
          <t>{'markdown-it-plugin-vue-livedemo', 'livedemo'}</t>
        </is>
      </c>
    </row>
    <row r="193255">
      <c r="A193255" s="1" t="n">
        <v>193253</v>
      </c>
      <c r="B193255" t="inlineStr">
        <is>
          <t>qingclass</t>
        </is>
      </c>
      <c r="C193255" t="n">
        <v>2</v>
      </c>
      <c r="D193255" t="inlineStr">
        <is>
          <t>{'@qingclass~iconfont-loader', '@qingclass~vue-aplayer'}</t>
        </is>
      </c>
    </row>
    <row r="193256">
      <c r="A193256" s="1" t="n">
        <v>193254</v>
      </c>
      <c r="B193256" t="inlineStr">
        <is>
          <t>isaac1104</t>
        </is>
      </c>
      <c r="C193256" t="n">
        <v>2</v>
      </c>
      <c r="D193256" t="inlineStr">
        <is>
          <t>{'@isaac1104~j-book', 'j-book-isaac1104'}</t>
        </is>
      </c>
    </row>
    <row r="193257">
      <c r="A193257" s="1" t="n">
        <v>193255</v>
      </c>
      <c r="B193257" t="inlineStr">
        <is>
          <t>unimport</t>
        </is>
      </c>
      <c r="C193257" t="n">
        <v>2</v>
      </c>
      <c r="D193257" t="inlineStr">
        <is>
          <t>{'unimport', 'babel-plugin-unimport'}</t>
        </is>
      </c>
    </row>
    <row r="193258">
      <c r="A193258" s="1" t="n">
        <v>193256</v>
      </c>
      <c r="B193258" t="inlineStr">
        <is>
          <t>inspektre</t>
        </is>
      </c>
      <c r="C193258" t="n">
        <v>2</v>
      </c>
      <c r="D193258" t="inlineStr">
        <is>
          <t>{'@inspektre~vulnhub', '@inspektre~inspektre'}</t>
        </is>
      </c>
    </row>
    <row r="193259">
      <c r="A193259" s="1" t="n">
        <v>193257</v>
      </c>
      <c r="B193259" t="inlineStr">
        <is>
          <t>danteblitz</t>
        </is>
      </c>
      <c r="C193259" t="n">
        <v>2</v>
      </c>
      <c r="D193259" t="inlineStr">
        <is>
          <t>{'@danteblitz~formik-wizard', '@danteblitz~react-id-swiper'}</t>
        </is>
      </c>
    </row>
    <row r="193260">
      <c r="A193260" s="1" t="n">
        <v>193258</v>
      </c>
      <c r="B193260" t="inlineStr">
        <is>
          <t>storycode</t>
        </is>
      </c>
      <c r="C193260" t="n">
        <v>2</v>
      </c>
      <c r="D193260" t="inlineStr">
        <is>
          <t>{'grunt-storycode', 'storycode'}</t>
        </is>
      </c>
    </row>
    <row r="193261">
      <c r="A193261" s="1" t="n">
        <v>193259</v>
      </c>
      <c r="B193261" t="inlineStr">
        <is>
          <t>dvara</t>
        </is>
      </c>
      <c r="C193261" t="n">
        <v>2</v>
      </c>
      <c r="D193261" t="inlineStr">
        <is>
          <t>{'dvara-build-properties', 'dvara-db-tool'}</t>
        </is>
      </c>
    </row>
    <row r="193262">
      <c r="A193262" s="1" t="n">
        <v>193260</v>
      </c>
      <c r="B193262" t="inlineStr">
        <is>
          <t>theplace</t>
        </is>
      </c>
      <c r="C193262" t="n">
        <v>2</v>
      </c>
      <c r="D193262" t="inlineStr">
        <is>
          <t>{'supermodule-theplace', 'theplace'}</t>
        </is>
      </c>
    </row>
    <row r="193263">
      <c r="A193263" s="1" t="n">
        <v>193261</v>
      </c>
      <c r="B193263" t="inlineStr">
        <is>
          <t>veelan</t>
        </is>
      </c>
      <c r="C193263" t="n">
        <v>2</v>
      </c>
      <c r="D193263" t="inlineStr">
        <is>
          <t>{'veelan-vip', 'veelan-ui'}</t>
        </is>
      </c>
    </row>
    <row r="193264">
      <c r="A193264" s="1" t="n">
        <v>193262</v>
      </c>
      <c r="B193264" t="inlineStr">
        <is>
          <t>jessaminnne</t>
        </is>
      </c>
      <c r="C193264" t="n">
        <v>2</v>
      </c>
      <c r="D193264" t="inlineStr">
        <is>
          <t>{'@jessaminnne~teeny', '@jessaminnne~teenytiny'}</t>
        </is>
      </c>
    </row>
    <row r="193265">
      <c r="A193265" s="1" t="n">
        <v>193263</v>
      </c>
      <c r="B193265" t="inlineStr">
        <is>
          <t>archillect</t>
        </is>
      </c>
      <c r="C193265" t="n">
        <v>2</v>
      </c>
      <c r="D193265" t="inlineStr">
        <is>
          <t>{'archillect-wallpaper', 'archillect'}</t>
        </is>
      </c>
    </row>
    <row r="193266">
      <c r="A193266" s="1" t="n">
        <v>193264</v>
      </c>
      <c r="B193266" t="inlineStr">
        <is>
          <t>balidev</t>
        </is>
      </c>
      <c r="C193266" t="n">
        <v>2</v>
      </c>
      <c r="D193266" t="inlineStr">
        <is>
          <t>{'@balidev~fast-live-filter', '@balidev~chosen'}</t>
        </is>
      </c>
    </row>
    <row r="193267">
      <c r="A193267" s="1" t="n">
        <v>193265</v>
      </c>
      <c r="B193267" t="inlineStr">
        <is>
          <t>dapploy</t>
        </is>
      </c>
      <c r="C193267" t="n">
        <v>2</v>
      </c>
      <c r="D193267" t="inlineStr">
        <is>
          <t>{'@xyo-network~tool-dapploy-nodejs', 'tool-dapploy-nodejs'}</t>
        </is>
      </c>
    </row>
    <row r="193268">
      <c r="A193268" s="1" t="n">
        <v>193266</v>
      </c>
      <c r="B193268" t="inlineStr">
        <is>
          <t>cmaker</t>
        </is>
      </c>
      <c r="C193268" t="n">
        <v>2</v>
      </c>
      <c r="D193268" t="inlineStr">
        <is>
          <t>{'cmaker', 'react-cmaker'}</t>
        </is>
      </c>
    </row>
    <row r="193269">
      <c r="A193269" s="1" t="n">
        <v>193267</v>
      </c>
      <c r="B193269" t="inlineStr">
        <is>
          <t>scrambo</t>
        </is>
      </c>
      <c r="C193269" t="n">
        <v>2</v>
      </c>
      <c r="D193269" t="inlineStr">
        <is>
          <t>{'@types~scrambo', 'scrambo'}</t>
        </is>
      </c>
    </row>
    <row r="193270">
      <c r="A193270" s="1" t="n">
        <v>193268</v>
      </c>
      <c r="B193270" t="inlineStr">
        <is>
          <t>remem</t>
        </is>
      </c>
      <c r="C193270" t="n">
        <v>2</v>
      </c>
      <c r="D193270" t="inlineStr">
        <is>
          <t>{'remem', 'rememor'}</t>
        </is>
      </c>
    </row>
    <row r="193271">
      <c r="A193271" s="1" t="n">
        <v>193269</v>
      </c>
      <c r="B193271" t="inlineStr">
        <is>
          <t>producto</t>
        </is>
      </c>
      <c r="C193271" t="n">
        <v>2</v>
      </c>
      <c r="D193271" t="inlineStr">
        <is>
          <t>{'fe-resumen-producto', 'suma-y-producto'}</t>
        </is>
      </c>
    </row>
    <row r="193272">
      <c r="A193272" s="1" t="n">
        <v>193270</v>
      </c>
      <c r="B193272" t="inlineStr">
        <is>
          <t>bluhm</t>
        </is>
      </c>
      <c r="C193272" t="n">
        <v>2</v>
      </c>
      <c r="D193272" t="inlineStr">
        <is>
          <t>{'@simonbluhm~idb', '@simonbluhm~timely'}</t>
        </is>
      </c>
    </row>
    <row r="193273">
      <c r="A193273" s="1" t="n">
        <v>193271</v>
      </c>
      <c r="B193273" t="inlineStr">
        <is>
          <t>simonbluhm</t>
        </is>
      </c>
      <c r="C193273" t="n">
        <v>2</v>
      </c>
      <c r="D193273" t="inlineStr">
        <is>
          <t>{'@simonbluhm~idb', '@simonbluhm~timely'}</t>
        </is>
      </c>
    </row>
    <row r="193274">
      <c r="A193274" s="1" t="n">
        <v>193272</v>
      </c>
      <c r="B193274" t="inlineStr">
        <is>
          <t>bmalert</t>
        </is>
      </c>
      <c r="C193274" t="n">
        <v>2</v>
      </c>
      <c r="D193274" t="inlineStr">
        <is>
          <t>{'react-bmalert', 'bmalert'}</t>
        </is>
      </c>
    </row>
    <row r="193275">
      <c r="A193275" s="1" t="n">
        <v>193273</v>
      </c>
      <c r="B193275" t="inlineStr">
        <is>
          <t>cssz</t>
        </is>
      </c>
      <c r="C193275" t="n">
        <v>2</v>
      </c>
      <c r="D193275" t="inlineStr">
        <is>
          <t>{'cssz-web-comp-test', 'cssz-webcomps'}</t>
        </is>
      </c>
    </row>
    <row r="193276">
      <c r="A193276" s="1" t="n">
        <v>193274</v>
      </c>
      <c r="B193276" t="inlineStr">
        <is>
          <t>tofinite</t>
        </is>
      </c>
      <c r="C193276" t="n">
        <v>2</v>
      </c>
      <c r="D193276" t="inlineStr">
        <is>
          <t>{'@types~lodash.tofinite', 'lodash.tofinite'}</t>
        </is>
      </c>
    </row>
    <row r="193277">
      <c r="A193277" s="1" t="n">
        <v>193275</v>
      </c>
      <c r="B193277" t="inlineStr">
        <is>
          <t>zt8989</t>
        </is>
      </c>
      <c r="C193277" t="n">
        <v>2</v>
      </c>
      <c r="D193277" t="inlineStr">
        <is>
          <t>{'@zt8989~novel-reader', '@zt8989~element-pro-layout'}</t>
        </is>
      </c>
    </row>
    <row r="193278">
      <c r="A193278" s="1" t="n">
        <v>193276</v>
      </c>
      <c r="B193278" t="inlineStr">
        <is>
          <t>aintts</t>
        </is>
      </c>
      <c r="C193278" t="n">
        <v>2</v>
      </c>
      <c r="D193278" t="inlineStr">
        <is>
          <t>{'@aintts~event-emitter', '@aintts~linked-list'}</t>
        </is>
      </c>
    </row>
    <row r="193279">
      <c r="A193279" s="1" t="n">
        <v>193277</v>
      </c>
      <c r="B193279" t="inlineStr">
        <is>
          <t>initiafy</t>
        </is>
      </c>
      <c r="C193279" t="n">
        <v>2</v>
      </c>
      <c r="D193279" t="inlineStr">
        <is>
          <t>{'initiafy-design-system', 'design-system-initiafy'}</t>
        </is>
      </c>
    </row>
    <row r="193280">
      <c r="A193280" s="1" t="n">
        <v>193278</v>
      </c>
      <c r="B193280" t="inlineStr">
        <is>
          <t>pxtrick</t>
        </is>
      </c>
      <c r="C193280" t="n">
        <v>2</v>
      </c>
      <c r="D193280" t="inlineStr">
        <is>
          <t>{'@pxtrick~queues', '@pxtrick~fsm'}</t>
        </is>
      </c>
    </row>
    <row r="193281">
      <c r="A193281" s="1" t="n">
        <v>193279</v>
      </c>
      <c r="B193281" t="inlineStr">
        <is>
          <t>filescope</t>
        </is>
      </c>
      <c r="C193281" t="n">
        <v>2</v>
      </c>
      <c r="D193281" t="inlineStr">
        <is>
          <t>{'filescope-css', 'filescope.js'}</t>
        </is>
      </c>
    </row>
    <row r="193282">
      <c r="A193282" s="1" t="n">
        <v>193280</v>
      </c>
      <c r="B193282" t="inlineStr">
        <is>
          <t>zhangyaming</t>
        </is>
      </c>
      <c r="C193282" t="n">
        <v>2</v>
      </c>
      <c r="D193282" t="inlineStr">
        <is>
          <t>{'star_zhangyaming', 'hostory_zhangyaming'}</t>
        </is>
      </c>
    </row>
    <row r="193283">
      <c r="A193283" s="1" t="n">
        <v>193281</v>
      </c>
      <c r="B193283" t="inlineStr">
        <is>
          <t>lumie</t>
        </is>
      </c>
      <c r="C193283" t="n">
        <v>2</v>
      </c>
      <c r="D193283" t="inlineStr">
        <is>
          <t>{'lumie', '@relumie~ckeditor5-build-popconmarket'}</t>
        </is>
      </c>
    </row>
    <row r="193284">
      <c r="A193284" s="1" t="n">
        <v>193282</v>
      </c>
      <c r="B193284" t="inlineStr">
        <is>
          <t>muddle</t>
        </is>
      </c>
      <c r="C193284" t="n">
        <v>2</v>
      </c>
      <c r="D193284" t="inlineStr">
        <is>
          <t>{'muddle', 'muddleware'}</t>
        </is>
      </c>
    </row>
    <row r="193285">
      <c r="A193285" s="1" t="n">
        <v>193283</v>
      </c>
      <c r="B193285" t="inlineStr">
        <is>
          <t>emacskeys</t>
        </is>
      </c>
      <c r="C193285" t="n">
        <v>2</v>
      </c>
      <c r="D193285" t="inlineStr">
        <is>
          <t>{'jupyterlab-emacskeys', 'jupyter-emacskeys'}</t>
        </is>
      </c>
    </row>
    <row r="193286">
      <c r="A193286" s="1" t="n">
        <v>193284</v>
      </c>
      <c r="B193286" t="inlineStr">
        <is>
          <t>vesperabr</t>
        </is>
      </c>
      <c r="C193286" t="n">
        <v>2</v>
      </c>
      <c r="D193286" t="inlineStr">
        <is>
          <t>{'@vesperabr~monalisa', '@vesperabr~monalisa-onsend'}</t>
        </is>
      </c>
    </row>
    <row r="193287">
      <c r="A193287" s="1" t="n">
        <v>193285</v>
      </c>
      <c r="B193287" t="inlineStr">
        <is>
          <t>serus</t>
        </is>
      </c>
      <c r="C193287" t="n">
        <v>2</v>
      </c>
      <c r="D193287" t="inlineStr">
        <is>
          <t>{'@serus~i18n', '@serus~craco-plugin-react-hot-reload'}</t>
        </is>
      </c>
    </row>
    <row r="193288">
      <c r="A193288" s="1" t="n">
        <v>193286</v>
      </c>
      <c r="B193288" t="inlineStr">
        <is>
          <t>railyard</t>
        </is>
      </c>
      <c r="C193288" t="n">
        <v>2</v>
      </c>
      <c r="D193288" t="inlineStr">
        <is>
          <t>{'railyard', 'polus-railyard'}</t>
        </is>
      </c>
    </row>
    <row r="193289">
      <c r="A193289" s="1" t="n">
        <v>193287</v>
      </c>
      <c r="B193289" t="inlineStr">
        <is>
          <t>kodeva</t>
        </is>
      </c>
      <c r="C193289" t="n">
        <v>2</v>
      </c>
      <c r="D193289" t="inlineStr">
        <is>
          <t>{'lion-lib-kodeva', 'node-app-kodeva'}</t>
        </is>
      </c>
    </row>
    <row r="193290">
      <c r="A193290" s="1" t="n">
        <v>193288</v>
      </c>
      <c r="B193290" t="inlineStr">
        <is>
          <t>cyjs</t>
        </is>
      </c>
      <c r="C193290" t="n">
        <v>2</v>
      </c>
      <c r="D193290" t="inlineStr">
        <is>
          <t>{'cyjs-js-widgets', 'cyjs'}</t>
        </is>
      </c>
    </row>
    <row r="193291">
      <c r="A193291" s="1" t="n">
        <v>193289</v>
      </c>
      <c r="B193291" t="inlineStr">
        <is>
          <t>patterndoc</t>
        </is>
      </c>
      <c r="C193291" t="n">
        <v>2</v>
      </c>
      <c r="D193291" t="inlineStr">
        <is>
          <t>{'patterndoc', 'patternly-patterndoc'}</t>
        </is>
      </c>
    </row>
    <row r="193292">
      <c r="A193292" s="1" t="n">
        <v>193290</v>
      </c>
      <c r="B193292" t="inlineStr">
        <is>
          <t>dase</t>
        </is>
      </c>
      <c r="C193292" t="n">
        <v>2</v>
      </c>
      <c r="D193292" t="inlineStr">
        <is>
          <t>{'dase-router', 'x3dase'}</t>
        </is>
      </c>
    </row>
    <row r="193293">
      <c r="A193293" s="1" t="n">
        <v>193291</v>
      </c>
      <c r="B193293" t="inlineStr">
        <is>
          <t>mccache</t>
        </is>
      </c>
      <c r="C193293" t="n">
        <v>2</v>
      </c>
      <c r="D193293" t="inlineStr">
        <is>
          <t>{'@mconnect~mccache', 'mccache'}</t>
        </is>
      </c>
    </row>
    <row r="193294">
      <c r="A193294" s="1" t="n">
        <v>193292</v>
      </c>
      <c r="B193294" t="inlineStr">
        <is>
          <t>onley</t>
        </is>
      </c>
      <c r="C193294" t="n">
        <v>2</v>
      </c>
      <c r="D193294" t="inlineStr">
        <is>
          <t>{'@lbsonley~gatsby-theme-technical-blog', '@lbsonley~react-cosha'}</t>
        </is>
      </c>
    </row>
    <row r="193295">
      <c r="A193295" s="1" t="n">
        <v>193293</v>
      </c>
      <c r="B193295" t="inlineStr">
        <is>
          <t>lbsonley</t>
        </is>
      </c>
      <c r="C193295" t="n">
        <v>2</v>
      </c>
      <c r="D193295" t="inlineStr">
        <is>
          <t>{'@lbsonley~gatsby-theme-technical-blog', '@lbsonley~react-cosha'}</t>
        </is>
      </c>
    </row>
    <row r="193296">
      <c r="A193296" s="1" t="n">
        <v>193294</v>
      </c>
      <c r="B193296" t="inlineStr">
        <is>
          <t>dyncache</t>
        </is>
      </c>
      <c r="C193296" t="n">
        <v>2</v>
      </c>
      <c r="D193296" t="inlineStr">
        <is>
          <t>{'dyncache', 'connect-dyncache'}</t>
        </is>
      </c>
    </row>
    <row r="193297">
      <c r="A193297" s="1" t="n">
        <v>193295</v>
      </c>
      <c r="B193297" t="inlineStr">
        <is>
          <t>abbrlink</t>
        </is>
      </c>
      <c r="C193297" t="n">
        <v>2</v>
      </c>
      <c r="D193297" t="inlineStr">
        <is>
          <t>{'hexo-abbrlink', 'hexo-abbrlink-podcasts'}</t>
        </is>
      </c>
    </row>
    <row r="193298">
      <c r="A193298" s="1" t="n">
        <v>193296</v>
      </c>
      <c r="B193298" t="inlineStr">
        <is>
          <t>sfindustries</t>
        </is>
      </c>
      <c r="C193298" t="n">
        <v>2</v>
      </c>
      <c r="D193298" t="inlineStr">
        <is>
          <t>{'@sfindustries~omni-studio-mobile-sdk-react', '@sfindustries~omni-studio-mobile-sdk-javascript'}</t>
        </is>
      </c>
    </row>
    <row r="193299">
      <c r="A193299" s="1" t="n">
        <v>193297</v>
      </c>
      <c r="B193299" t="inlineStr">
        <is>
          <t>ofsted</t>
        </is>
      </c>
      <c r="C193299" t="n">
        <v>2</v>
      </c>
      <c r="D193299" t="inlineStr">
        <is>
          <t>{'@wmfs~ofsted-blueprint', '@dhofstedt~ckeditor5-build-radshare'}</t>
        </is>
      </c>
    </row>
    <row r="193300">
      <c r="A193300" s="1" t="n">
        <v>193298</v>
      </c>
      <c r="B193300" t="inlineStr">
        <is>
          <t>randomorg</t>
        </is>
      </c>
      <c r="C193300" t="n">
        <v>2</v>
      </c>
      <c r="D193300" t="inlineStr">
        <is>
          <t>{'randomorg', 'randomorg-js'}</t>
        </is>
      </c>
    </row>
    <row r="193301">
      <c r="A193301" s="1" t="n">
        <v>193299</v>
      </c>
      <c r="B193301" t="inlineStr">
        <is>
          <t>smtlib</t>
        </is>
      </c>
      <c r="C193301" t="n">
        <v>2</v>
      </c>
      <c r="D193301" t="inlineStr">
        <is>
          <t>{'smtlib-ext', 'smtlib'}</t>
        </is>
      </c>
    </row>
    <row r="193302">
      <c r="A193302" s="1" t="n">
        <v>193300</v>
      </c>
      <c r="B193302" t="inlineStr">
        <is>
          <t>sheshan</t>
        </is>
      </c>
      <c r="C193302" t="n">
        <v>2</v>
      </c>
      <c r="D193302" t="inlineStr">
        <is>
          <t>{'sheshan_react_app', 'sheshan_my_react_app'}</t>
        </is>
      </c>
    </row>
    <row r="193303">
      <c r="A193303" s="1" t="n">
        <v>193301</v>
      </c>
      <c r="B193303" t="inlineStr">
        <is>
          <t>tictactoegame</t>
        </is>
      </c>
      <c r="C193303" t="n">
        <v>2</v>
      </c>
      <c r="D193303" t="inlineStr">
        <is>
          <t>{'discord.tictactoegame', '@anatu~tictactoegame'}</t>
        </is>
      </c>
    </row>
    <row r="193304">
      <c r="A193304" s="1" t="n">
        <v>193302</v>
      </c>
      <c r="B193304" t="inlineStr">
        <is>
          <t>sdsdsds</t>
        </is>
      </c>
      <c r="C193304" t="n">
        <v>2</v>
      </c>
      <c r="D193304" t="inlineStr">
        <is>
          <t>{'sdsdsds-44', 'day2sdsdsds'}</t>
        </is>
      </c>
    </row>
    <row r="193305">
      <c r="A193305" s="1" t="n">
        <v>193303</v>
      </c>
      <c r="B193305" t="inlineStr">
        <is>
          <t>generalizers</t>
        </is>
      </c>
      <c r="C193305" t="n">
        <v>2</v>
      </c>
      <c r="D193305" t="inlineStr">
        <is>
          <t>{'react-generalizers', 'react-binder-generalizers'}</t>
        </is>
      </c>
    </row>
    <row r="193306">
      <c r="A193306" s="1" t="n">
        <v>193304</v>
      </c>
      <c r="B193306" t="inlineStr">
        <is>
          <t>oculushealth</t>
        </is>
      </c>
      <c r="C193306" t="n">
        <v>2</v>
      </c>
      <c r="D193306" t="inlineStr">
        <is>
          <t>{'@oculushealth~mongo', '@oculushealth~utils'}</t>
        </is>
      </c>
    </row>
    <row r="193307">
      <c r="A193307" s="1" t="n">
        <v>193305</v>
      </c>
      <c r="B193307" t="inlineStr">
        <is>
          <t>acsm</t>
        </is>
      </c>
      <c r="C193307" t="n">
        <v>2</v>
      </c>
      <c r="D193307" t="inlineStr">
        <is>
          <t>{'acsm-react-components', 'acsm-to-epub'}</t>
        </is>
      </c>
    </row>
    <row r="193308">
      <c r="A193308" s="1" t="n">
        <v>193306</v>
      </c>
      <c r="B193308" t="inlineStr">
        <is>
          <t>ploomber</t>
        </is>
      </c>
      <c r="C193308" t="n">
        <v>2</v>
      </c>
      <c r="D193308" t="inlineStr">
        <is>
          <t>{'ploomber', 'ploomber-scaffold'}</t>
        </is>
      </c>
    </row>
    <row r="193309">
      <c r="A193309" s="1" t="n">
        <v>193307</v>
      </c>
      <c r="B193309" t="inlineStr">
        <is>
          <t>fluidscroll</t>
        </is>
      </c>
      <c r="C193309" t="n">
        <v>2</v>
      </c>
      <c r="D193309" t="inlineStr">
        <is>
          <t>{'@mkoelewijn~fluidscroll', '@pakt.digital~fluidscroll'}</t>
        </is>
      </c>
    </row>
    <row r="193310">
      <c r="A193310" s="1" t="n">
        <v>193308</v>
      </c>
      <c r="B193310" t="inlineStr">
        <is>
          <t>reviewnha</t>
        </is>
      </c>
      <c r="C193310" t="n">
        <v>2</v>
      </c>
      <c r="D193310" t="inlineStr">
        <is>
          <t>{'@reviewnha~base', '@reviewnha~core'}</t>
        </is>
      </c>
    </row>
    <row r="193311">
      <c r="A193311" s="1" t="n">
        <v>193309</v>
      </c>
      <c r="B193311" t="inlineStr">
        <is>
          <t>parasocket</t>
        </is>
      </c>
      <c r="C193311" t="n">
        <v>2</v>
      </c>
      <c r="D193311" t="inlineStr">
        <is>
          <t>{'parasocket', 'node_parasocket'}</t>
        </is>
      </c>
    </row>
    <row r="193312">
      <c r="A193312" s="1" t="n">
        <v>193310</v>
      </c>
      <c r="B193312" t="inlineStr">
        <is>
          <t>salemcode8</t>
        </is>
      </c>
      <c r="C193312" t="n">
        <v>2</v>
      </c>
      <c r="D193312" t="inlineStr">
        <is>
          <t>{'@salemcode8~vue-izitoast', '@salemcode8~vue-dropify'}</t>
        </is>
      </c>
    </row>
    <row r="193313">
      <c r="A193313" s="1" t="n">
        <v>193311</v>
      </c>
      <c r="B193313" t="inlineStr">
        <is>
          <t>necromancer</t>
        </is>
      </c>
      <c r="C193313" t="n">
        <v>2</v>
      </c>
      <c r="D193313" t="inlineStr">
        <is>
          <t>{'necromancer', 'math_example_necromancer'}</t>
        </is>
      </c>
    </row>
    <row r="193314">
      <c r="A193314" s="1" t="n">
        <v>193312</v>
      </c>
      <c r="B193314" t="inlineStr">
        <is>
          <t>relationize</t>
        </is>
      </c>
      <c r="C193314" t="n">
        <v>2</v>
      </c>
      <c r="D193314" t="inlineStr">
        <is>
          <t>{'relationize', '@wmfs~relationize'}</t>
        </is>
      </c>
    </row>
    <row r="193315">
      <c r="A193315" s="1" t="n">
        <v>193313</v>
      </c>
      <c r="B193315" t="inlineStr">
        <is>
          <t>regioncode</t>
        </is>
      </c>
      <c r="C193315" t="n">
        <v>2</v>
      </c>
      <c r="D193315" t="inlineStr">
        <is>
          <t>{'qmuzik-regioncode', 'qmuzik-regioncode-shared'}</t>
        </is>
      </c>
    </row>
    <row r="193316">
      <c r="A193316" s="1" t="n">
        <v>193314</v>
      </c>
      <c r="B193316" t="inlineStr">
        <is>
          <t>skyss</t>
        </is>
      </c>
      <c r="C193316" t="n">
        <v>2</v>
      </c>
      <c r="D193316" t="inlineStr">
        <is>
          <t>{'skyss-cli', 'skyss'}</t>
        </is>
      </c>
    </row>
    <row r="193317">
      <c r="A193317" s="1" t="n">
        <v>193315</v>
      </c>
      <c r="B193317" t="inlineStr">
        <is>
          <t>egman1</t>
        </is>
      </c>
      <c r="C193317" t="n">
        <v>2</v>
      </c>
      <c r="D193317" t="inlineStr">
        <is>
          <t>{'@egman1~i-scroll', '@egman1~react-iscroll'}</t>
        </is>
      </c>
    </row>
    <row r="193318">
      <c r="A193318" s="1" t="n">
        <v>193316</v>
      </c>
      <c r="B193318" t="inlineStr">
        <is>
          <t>mapmaker</t>
        </is>
      </c>
      <c r="C193318" t="n">
        <v>2</v>
      </c>
      <c r="D193318" t="inlineStr">
        <is>
          <t>{'mapmaker', 'echarts-mapmaker'}</t>
        </is>
      </c>
    </row>
    <row r="193319">
      <c r="A193319" s="1" t="n">
        <v>193317</v>
      </c>
      <c r="B193319" t="inlineStr">
        <is>
          <t>thv</t>
        </is>
      </c>
      <c r="C193319" t="n">
        <v>2</v>
      </c>
      <c r="D193319" t="inlineStr">
        <is>
          <t>{'@hardikpthv~card', 'django-thvapp'}</t>
        </is>
      </c>
    </row>
    <row r="193320">
      <c r="A193320" s="1" t="n">
        <v>193318</v>
      </c>
      <c r="B193320" t="inlineStr">
        <is>
          <t>ttfm</t>
        </is>
      </c>
      <c r="C193320" t="n">
        <v>2</v>
      </c>
      <c r="D193320" t="inlineStr">
        <is>
          <t>{'ttfm', 'ugurphone-ttfm-bot'}</t>
        </is>
      </c>
    </row>
    <row r="193321">
      <c r="A193321" s="1" t="n">
        <v>193319</v>
      </c>
      <c r="B193321" t="inlineStr">
        <is>
          <t>clifx</t>
        </is>
      </c>
      <c r="C193321" t="n">
        <v>2</v>
      </c>
      <c r="D193321" t="inlineStr">
        <is>
          <t>{'clifx', '@litert~clifx'}</t>
        </is>
      </c>
    </row>
    <row r="193322">
      <c r="A193322" s="1" t="n">
        <v>193320</v>
      </c>
      <c r="B193322" t="inlineStr">
        <is>
          <t>sourcecore</t>
        </is>
      </c>
      <c r="C193322" t="n">
        <v>2</v>
      </c>
      <c r="D193322" t="inlineStr">
        <is>
          <t>{'sourcecore', 'sourcecore-components'}</t>
        </is>
      </c>
    </row>
    <row r="193323">
      <c r="A193323" s="1" t="n">
        <v>193321</v>
      </c>
      <c r="B193323" t="inlineStr">
        <is>
          <t>dxh</t>
        </is>
      </c>
      <c r="C193323" t="n">
        <v>2</v>
      </c>
      <c r="D193323" t="inlineStr">
        <is>
          <t>{'dxh', 'anydoor-dxh'}</t>
        </is>
      </c>
    </row>
    <row r="193324">
      <c r="A193324" s="1" t="n">
        <v>193322</v>
      </c>
      <c r="B193324" t="inlineStr">
        <is>
          <t>bundlejs</t>
        </is>
      </c>
      <c r="C193324" t="n">
        <v>2</v>
      </c>
      <c r="D193324" t="inlineStr">
        <is>
          <t>{'bundlejs', '@rmini~bundlejs'}</t>
        </is>
      </c>
    </row>
    <row r="193325">
      <c r="A193325" s="1" t="n">
        <v>193323</v>
      </c>
      <c r="B193325" t="inlineStr">
        <is>
          <t>icn3</t>
        </is>
      </c>
      <c r="C193325" t="n">
        <v>2</v>
      </c>
      <c r="D193325" t="inlineStr">
        <is>
          <t>{'icn3dpy', 'icn3d'}</t>
        </is>
      </c>
    </row>
    <row r="193326">
      <c r="A193326" s="1" t="n">
        <v>193324</v>
      </c>
      <c r="B193326" t="inlineStr">
        <is>
          <t>requisites</t>
        </is>
      </c>
      <c r="C193326" t="n">
        <v>2</v>
      </c>
      <c r="D193326" t="inlineStr">
        <is>
          <t>{'russian-requisites-validator', 'russian-requisites-validation'}</t>
        </is>
      </c>
    </row>
    <row r="193327">
      <c r="A193327" s="1" t="n">
        <v>193325</v>
      </c>
      <c r="B193327" t="inlineStr">
        <is>
          <t>kaptur</t>
        </is>
      </c>
      <c r="C193327" t="n">
        <v>2</v>
      </c>
      <c r="D193327" t="inlineStr">
        <is>
          <t>{'kapture-localization', 'kapture'}</t>
        </is>
      </c>
    </row>
    <row r="193328">
      <c r="A193328" s="1" t="n">
        <v>193326</v>
      </c>
      <c r="B193328" t="inlineStr">
        <is>
          <t>kapture</t>
        </is>
      </c>
      <c r="C193328" t="n">
        <v>2</v>
      </c>
      <c r="D193328" t="inlineStr">
        <is>
          <t>{'kapture-localization', 'kapture'}</t>
        </is>
      </c>
    </row>
    <row r="193329">
      <c r="A193329" s="1" t="n">
        <v>193327</v>
      </c>
      <c r="B193329" t="inlineStr">
        <is>
          <t>yooyu</t>
        </is>
      </c>
      <c r="C193329" t="n">
        <v>2</v>
      </c>
      <c r="D193329" t="inlineStr">
        <is>
          <t>{'generator-framework-yooyu', 'generator-yooyu'}</t>
        </is>
      </c>
    </row>
    <row r="193330">
      <c r="A193330" s="1" t="n">
        <v>193328</v>
      </c>
      <c r="B193330" t="inlineStr">
        <is>
          <t>waterline2</t>
        </is>
      </c>
      <c r="C193330" t="n">
        <v>2</v>
      </c>
      <c r="D193330" t="inlineStr">
        <is>
          <t>{'waterline2', 'waterline2ts'}</t>
        </is>
      </c>
    </row>
    <row r="193331">
      <c r="A193331" s="1" t="n">
        <v>193329</v>
      </c>
      <c r="B193331" t="inlineStr">
        <is>
          <t>tkts</t>
        </is>
      </c>
      <c r="C193331" t="n">
        <v>2</v>
      </c>
      <c r="D193331" t="inlineStr">
        <is>
          <t>{'@pbtkts~common', 'tkts'}</t>
        </is>
      </c>
    </row>
    <row r="193332">
      <c r="A193332" s="1" t="n">
        <v>193330</v>
      </c>
      <c r="B193332" t="inlineStr">
        <is>
          <t>ogic</t>
        </is>
      </c>
      <c r="C193332" t="n">
        <v>2</v>
      </c>
      <c r="D193332" t="inlineStr">
        <is>
          <t>{'@noogic~http', 'neuralogic'}</t>
        </is>
      </c>
    </row>
    <row r="193333">
      <c r="A193333" s="1" t="n">
        <v>193331</v>
      </c>
      <c r="B193333" t="inlineStr">
        <is>
          <t>vynca</t>
        </is>
      </c>
      <c r="C193333" t="n">
        <v>2</v>
      </c>
      <c r="D193333" t="inlineStr">
        <is>
          <t>{'vynca-doc-img-app-public', 'vynca-doc-img-app-private'}</t>
        </is>
      </c>
    </row>
    <row r="193334">
      <c r="A193334" s="1" t="n">
        <v>193332</v>
      </c>
      <c r="B193334" t="inlineStr">
        <is>
          <t>coralic</t>
        </is>
      </c>
      <c r="C193334" t="n">
        <v>2</v>
      </c>
      <c r="D193334" t="inlineStr">
        <is>
          <t>{'@coralic~eslint-config', '@coralic~eslint-config-base'}</t>
        </is>
      </c>
    </row>
    <row r="193335">
      <c r="A193335" s="1" t="n">
        <v>193333</v>
      </c>
      <c r="B193335" t="inlineStr">
        <is>
          <t>ndreg</t>
        </is>
      </c>
      <c r="C193335" t="n">
        <v>2</v>
      </c>
      <c r="D193335" t="inlineStr">
        <is>
          <t>{'itk-ndreg', 'ndreg'}</t>
        </is>
      </c>
    </row>
    <row r="193336">
      <c r="A193336" s="1" t="n">
        <v>193334</v>
      </c>
      <c r="B193336" t="inlineStr">
        <is>
          <t>disect</t>
        </is>
      </c>
      <c r="C193336" t="n">
        <v>2</v>
      </c>
      <c r="D193336" t="inlineStr">
        <is>
          <t>{'disect', 'json-disect'}</t>
        </is>
      </c>
    </row>
    <row r="193337">
      <c r="A193337" s="1" t="n">
        <v>193335</v>
      </c>
      <c r="B193337" t="inlineStr">
        <is>
          <t>agilis</t>
        </is>
      </c>
      <c r="C193337" t="n">
        <v>2</v>
      </c>
      <c r="D193337" t="inlineStr">
        <is>
          <t>{'agilis', '@agilis~common'}</t>
        </is>
      </c>
    </row>
    <row r="193338">
      <c r="A193338" s="1" t="n">
        <v>193336</v>
      </c>
      <c r="B193338" t="inlineStr">
        <is>
          <t>gijolla</t>
        </is>
      </c>
      <c r="C193338" t="n">
        <v>2</v>
      </c>
      <c r="D193338" t="inlineStr">
        <is>
          <t>{'@gijolla~tiny', '@gijolla~package1'}</t>
        </is>
      </c>
    </row>
    <row r="193339">
      <c r="A193339" s="1" t="n">
        <v>193337</v>
      </c>
      <c r="B193339" t="inlineStr">
        <is>
          <t>bjornsnpm</t>
        </is>
      </c>
      <c r="C193339" t="n">
        <v>2</v>
      </c>
      <c r="D193339" t="inlineStr">
        <is>
          <t>{'@bjornsnpm~test-lib', '@bjornsnpm~nx-components-test-lib'}</t>
        </is>
      </c>
    </row>
    <row r="193340">
      <c r="A193340" s="1" t="n">
        <v>193338</v>
      </c>
      <c r="B193340" t="inlineStr">
        <is>
          <t>paperscroll</t>
        </is>
      </c>
      <c r="C193340" t="n">
        <v>2</v>
      </c>
      <c r="D193340" t="inlineStr">
        <is>
          <t>{'paperscroll-api', 'node-paperscroll-api'}</t>
        </is>
      </c>
    </row>
    <row r="193341">
      <c r="A193341" s="1" t="n">
        <v>193339</v>
      </c>
      <c r="B193341" t="inlineStr">
        <is>
          <t>atako</t>
        </is>
      </c>
      <c r="C193341" t="n">
        <v>2</v>
      </c>
      <c r="D193341" t="inlineStr">
        <is>
          <t>{'frontend-project-lvl1-atako', 'eslint-config-react-atako'}</t>
        </is>
      </c>
    </row>
    <row r="193342">
      <c r="A193342" s="1" t="n">
        <v>193340</v>
      </c>
      <c r="B193342" t="inlineStr">
        <is>
          <t>markhuang</t>
        </is>
      </c>
      <c r="C193342" t="n">
        <v>2</v>
      </c>
      <c r="D193342" t="inlineStr">
        <is>
          <t>{'@markhuang1212~poker-p', '@markhuang1212~encryptjs'}</t>
        </is>
      </c>
    </row>
    <row r="193343">
      <c r="A193343" s="1" t="n">
        <v>193341</v>
      </c>
      <c r="B193343" t="inlineStr">
        <is>
          <t>markhuang1212</t>
        </is>
      </c>
      <c r="C193343" t="n">
        <v>2</v>
      </c>
      <c r="D193343" t="inlineStr">
        <is>
          <t>{'@markhuang1212~poker-p', '@markhuang1212~encryptjs'}</t>
        </is>
      </c>
    </row>
    <row r="193344">
      <c r="A193344" s="1" t="n">
        <v>193342</v>
      </c>
      <c r="B193344" t="inlineStr">
        <is>
          <t>configviewpropertyconfiguration</t>
        </is>
      </c>
      <c r="C193344" t="n">
        <v>2</v>
      </c>
      <c r="D193344" t="inlineStr">
        <is>
          <t>{'qmuzik-configviewpropertyconfiguration-shared', 'qmuzik-configviewpropertyconfiguration'}</t>
        </is>
      </c>
    </row>
    <row r="193345">
      <c r="A193345" s="1" t="n">
        <v>193343</v>
      </c>
      <c r="B193345" t="inlineStr">
        <is>
          <t>vvvvv</t>
        </is>
      </c>
      <c r="C193345" t="n">
        <v>2</v>
      </c>
      <c r="D193345" t="inlineStr">
        <is>
          <t>{'vvvvv-server-demo', 'vvvvv'}</t>
        </is>
      </c>
    </row>
    <row r="193346">
      <c r="A193346" s="1" t="n">
        <v>193344</v>
      </c>
      <c r="B193346" t="inlineStr">
        <is>
          <t>ipmask</t>
        </is>
      </c>
      <c r="C193346" t="n">
        <v>2</v>
      </c>
      <c r="D193346" t="inlineStr">
        <is>
          <t>{'@guylev008~ipmask', 'ipmask'}</t>
        </is>
      </c>
    </row>
    <row r="193347">
      <c r="A193347" s="1" t="n">
        <v>193345</v>
      </c>
      <c r="B193347" t="inlineStr">
        <is>
          <t>kenizer</t>
        </is>
      </c>
      <c r="C193347" t="n">
        <v>2</v>
      </c>
      <c r="D193347" t="inlineStr">
        <is>
          <t>{'3kenizer', '2kenizer'}</t>
        </is>
      </c>
    </row>
    <row r="193348">
      <c r="A193348" s="1" t="n">
        <v>193346</v>
      </c>
      <c r="B193348" t="inlineStr">
        <is>
          <t>passwordly</t>
        </is>
      </c>
      <c r="C193348" t="n">
        <v>2</v>
      </c>
      <c r="D193348" t="inlineStr">
        <is>
          <t>{'passwordly-cli', 'passwordly'}</t>
        </is>
      </c>
    </row>
    <row r="193349">
      <c r="A193349" s="1" t="n">
        <v>193347</v>
      </c>
      <c r="B193349" t="inlineStr">
        <is>
          <t>reportes</t>
        </is>
      </c>
      <c r="C193349" t="n">
        <v>2</v>
      </c>
      <c r="D193349" t="inlineStr">
        <is>
          <t>{'djmicrosip-reportes', 'reportes'}</t>
        </is>
      </c>
    </row>
    <row r="193350">
      <c r="A193350" s="1" t="n">
        <v>193348</v>
      </c>
      <c r="B193350" t="inlineStr">
        <is>
          <t>simagdo</t>
        </is>
      </c>
      <c r="C193350" t="n">
        <v>2</v>
      </c>
      <c r="D193350" t="inlineStr">
        <is>
          <t>{'simagdo-ui-2', 'simagdo-ui'}</t>
        </is>
      </c>
    </row>
    <row r="193351">
      <c r="A193351" s="1" t="n">
        <v>193349</v>
      </c>
      <c r="B193351" t="inlineStr">
        <is>
          <t>unsplashify</t>
        </is>
      </c>
      <c r="C193351" t="n">
        <v>2</v>
      </c>
      <c r="D193351" t="inlineStr">
        <is>
          <t>{'unsplashify', 'unsplashify-terminal'}</t>
        </is>
      </c>
    </row>
    <row r="193352">
      <c r="A193352" s="1" t="n">
        <v>193350</v>
      </c>
      <c r="B193352" t="inlineStr">
        <is>
          <t>nermal</t>
        </is>
      </c>
      <c r="C193352" t="n">
        <v>2</v>
      </c>
      <c r="D193352" t="inlineStr">
        <is>
          <t>{'@lyutestowner~nermal', 'nermal'}</t>
        </is>
      </c>
    </row>
    <row r="193353">
      <c r="A193353" s="1" t="n">
        <v>193351</v>
      </c>
      <c r="B193353" t="inlineStr">
        <is>
          <t>sheetal</t>
        </is>
      </c>
      <c r="C193353" t="n">
        <v>2</v>
      </c>
      <c r="D193353" t="inlineStr">
        <is>
          <t>{'sheetal_program', 'sheetalpackage'}</t>
        </is>
      </c>
    </row>
    <row r="193354">
      <c r="A193354" s="1" t="n">
        <v>193352</v>
      </c>
      <c r="B193354" t="inlineStr">
        <is>
          <t>balaboba</t>
        </is>
      </c>
      <c r="C193354" t="n">
        <v>2</v>
      </c>
      <c r="D193354" t="inlineStr">
        <is>
          <t>{'balaboba-api', 'balaboba'}</t>
        </is>
      </c>
    </row>
    <row r="193355">
      <c r="A193355" s="1" t="n">
        <v>193353</v>
      </c>
      <c r="B193355" t="inlineStr">
        <is>
          <t>aprilemon</t>
        </is>
      </c>
      <c r="C193355" t="n">
        <v>2</v>
      </c>
      <c r="D193355" t="inlineStr">
        <is>
          <t>{'aprilemon-test', '@aprilemon~address-parse'}</t>
        </is>
      </c>
    </row>
    <row r="193356">
      <c r="A193356" s="1" t="n">
        <v>193354</v>
      </c>
      <c r="B193356" t="inlineStr">
        <is>
          <t>raerpo</t>
        </is>
      </c>
      <c r="C193356" t="n">
        <v>2</v>
      </c>
      <c r="D193356" t="inlineStr">
        <is>
          <t>{'@raerpo~local-package', '@raerpo~avocados'}</t>
        </is>
      </c>
    </row>
    <row r="193357">
      <c r="A193357" s="1" t="n">
        <v>193355</v>
      </c>
      <c r="B193357" t="inlineStr">
        <is>
          <t>bmultisig</t>
        </is>
      </c>
      <c r="C193357" t="n">
        <v>2</v>
      </c>
      <c r="D193357" t="inlineStr">
        <is>
          <t>{'bmultisig-client', 'bmultisig'}</t>
        </is>
      </c>
    </row>
    <row r="193358">
      <c r="A193358" s="1" t="n">
        <v>193356</v>
      </c>
      <c r="B193358" t="inlineStr">
        <is>
          <t>aleen</t>
        </is>
      </c>
      <c r="C193358" t="n">
        <v>2</v>
      </c>
      <c r="D193358" t="inlineStr">
        <is>
          <t>{'@aleengo~doggyx', '@aleengo~opera'}</t>
        </is>
      </c>
    </row>
    <row r="193359">
      <c r="A193359" s="1" t="n">
        <v>193357</v>
      </c>
      <c r="B193359" t="inlineStr">
        <is>
          <t>aleengo</t>
        </is>
      </c>
      <c r="C193359" t="n">
        <v>2</v>
      </c>
      <c r="D193359" t="inlineStr">
        <is>
          <t>{'@aleengo~doggyx', '@aleengo~opera'}</t>
        </is>
      </c>
    </row>
    <row r="193360">
      <c r="A193360" s="1" t="n">
        <v>193358</v>
      </c>
      <c r="B193360" t="inlineStr">
        <is>
          <t>leanbase</t>
        </is>
      </c>
      <c r="C193360" t="n">
        <v>2</v>
      </c>
      <c r="D193360" t="inlineStr">
        <is>
          <t>{'leanbase', 'leanbase-react'}</t>
        </is>
      </c>
    </row>
    <row r="193361">
      <c r="A193361" s="1" t="n">
        <v>193359</v>
      </c>
      <c r="B193361" t="inlineStr">
        <is>
          <t>durbin</t>
        </is>
      </c>
      <c r="C193361" t="n">
        <v>2</v>
      </c>
      <c r="D193361" t="inlineStr">
        <is>
          <t>{'@durbintech~app-webhooks', '@kushankurxd~durbin-ui-card'}</t>
        </is>
      </c>
    </row>
    <row r="193362">
      <c r="A193362" s="1" t="n">
        <v>193360</v>
      </c>
      <c r="B193362" t="inlineStr">
        <is>
          <t>tarvos</t>
        </is>
      </c>
      <c r="C193362" t="n">
        <v>2</v>
      </c>
      <c r="D193362" t="inlineStr">
        <is>
          <t>{'tarvos-express', 'tarvos'}</t>
        </is>
      </c>
    </row>
    <row r="193363">
      <c r="A193363" s="1" t="n">
        <v>193361</v>
      </c>
      <c r="B193363" t="inlineStr">
        <is>
          <t>magichue</t>
        </is>
      </c>
      <c r="C193363" t="n">
        <v>2</v>
      </c>
      <c r="D193363" t="inlineStr">
        <is>
          <t>{'magichue', 'python-magichue'}</t>
        </is>
      </c>
    </row>
    <row r="193364">
      <c r="A193364" s="1" t="n">
        <v>193362</v>
      </c>
      <c r="B193364" t="inlineStr">
        <is>
          <t>srls</t>
        </is>
      </c>
      <c r="C193364" t="n">
        <v>2</v>
      </c>
      <c r="D193364" t="inlineStr">
        <is>
          <t>{'srls', 'node-srls'}</t>
        </is>
      </c>
    </row>
    <row r="193365">
      <c r="A193365" s="1" t="n">
        <v>193363</v>
      </c>
      <c r="B193365" t="inlineStr">
        <is>
          <t>steffbeckers</t>
        </is>
      </c>
      <c r="C193365" t="n">
        <v>2</v>
      </c>
      <c r="D193365" t="inlineStr">
        <is>
          <t>{'@steffbeckers~code-gen-ng-mat', '@steffbeckers~code-gen-ng-bs'}</t>
        </is>
      </c>
    </row>
    <row r="193366">
      <c r="A193366" s="1" t="n">
        <v>193364</v>
      </c>
      <c r="B193366" t="inlineStr">
        <is>
          <t>pustaka</t>
        </is>
      </c>
      <c r="C193366" t="n">
        <v>2</v>
      </c>
      <c r="D193366" t="inlineStr">
        <is>
          <t>{'kotak-pustaka', '@kalenderjawa~pustaka'}</t>
        </is>
      </c>
    </row>
    <row r="193367">
      <c r="A193367" s="1" t="n">
        <v>193365</v>
      </c>
      <c r="B193367" t="inlineStr">
        <is>
          <t>gaoz</t>
        </is>
      </c>
      <c r="C193367" t="n">
        <v>2</v>
      </c>
      <c r="D193367" t="inlineStr">
        <is>
          <t>{'npm_test_gaoz', 'gaoz-lerna-module'}</t>
        </is>
      </c>
    </row>
    <row r="193368">
      <c r="A193368" s="1" t="n">
        <v>193366</v>
      </c>
      <c r="B193368" t="inlineStr">
        <is>
          <t>exxa</t>
        </is>
      </c>
      <c r="C193368" t="n">
        <v>2</v>
      </c>
      <c r="D193368" t="inlineStr">
        <is>
          <t>{'bitcoinjs-lib-exxa', 'litecore-explorers-exxa'}</t>
        </is>
      </c>
    </row>
    <row r="193369">
      <c r="A193369" s="1" t="n">
        <v>193367</v>
      </c>
      <c r="B193369" t="inlineStr">
        <is>
          <t>namesu</t>
        </is>
      </c>
      <c r="C193369" t="n">
        <v>2</v>
      </c>
      <c r="D193369" t="inlineStr">
        <is>
          <t>{'f-render-namesu', 'vue-ele-form-namesu'}</t>
        </is>
      </c>
    </row>
    <row r="193370">
      <c r="A193370" s="1" t="n">
        <v>193368</v>
      </c>
      <c r="B193370" t="inlineStr">
        <is>
          <t>xeni</t>
        </is>
      </c>
      <c r="C193370" t="n">
        <v>2</v>
      </c>
      <c r="D193370" t="inlineStr">
        <is>
          <t>{'xenirio-storybook', 'xenirio-react-storybook'}</t>
        </is>
      </c>
    </row>
    <row r="193371">
      <c r="A193371" s="1" t="n">
        <v>193369</v>
      </c>
      <c r="B193371" t="inlineStr">
        <is>
          <t>xenirio</t>
        </is>
      </c>
      <c r="C193371" t="n">
        <v>2</v>
      </c>
      <c r="D193371" t="inlineStr">
        <is>
          <t>{'xenirio-storybook', 'xenirio-react-storybook'}</t>
        </is>
      </c>
    </row>
    <row r="193372">
      <c r="A193372" s="1" t="n">
        <v>193370</v>
      </c>
      <c r="B193372" t="inlineStr">
        <is>
          <t>lilibobingswap</t>
        </is>
      </c>
      <c r="C193372" t="n">
        <v>2</v>
      </c>
      <c r="D193372" t="inlineStr">
        <is>
          <t>{'lilibobingswap', 'lilibobingswap-sdk'}</t>
        </is>
      </c>
    </row>
    <row r="193373">
      <c r="A193373" s="1" t="n">
        <v>193371</v>
      </c>
      <c r="B193373" t="inlineStr">
        <is>
          <t>kantas</t>
        </is>
      </c>
      <c r="C193373" t="n">
        <v>2</v>
      </c>
      <c r="D193373" t="inlineStr">
        <is>
          <t>{'@kantas~leaflet-vector-js', '@kantas~vector-js'}</t>
        </is>
      </c>
    </row>
    <row r="193374">
      <c r="A193374" s="1" t="n">
        <v>193372</v>
      </c>
      <c r="B193374" t="inlineStr">
        <is>
          <t>filtersearch</t>
        </is>
      </c>
      <c r="C193374" t="n">
        <v>2</v>
      </c>
      <c r="D193374" t="inlineStr">
        <is>
          <t>{'collective-portlet-filtersearch', 'jquery.filtersearch'}</t>
        </is>
      </c>
    </row>
    <row r="193375">
      <c r="A193375" s="1" t="n">
        <v>193373</v>
      </c>
      <c r="B193375" t="inlineStr">
        <is>
          <t>larrydahooster</t>
        </is>
      </c>
      <c r="C193375" t="n">
        <v>2</v>
      </c>
      <c r="D193375" t="inlineStr">
        <is>
          <t>{'@larrydahooster~react-overlays-fork', '@larrydahooster~react-bootstrap-fork'}</t>
        </is>
      </c>
    </row>
    <row r="193376">
      <c r="A193376" s="1" t="n">
        <v>193374</v>
      </c>
      <c r="B193376" t="inlineStr">
        <is>
          <t>mkkp</t>
        </is>
      </c>
      <c r="C193376" t="n">
        <v>2</v>
      </c>
      <c r="D193376" t="inlineStr">
        <is>
          <t>{'mkkp-map-client', 'mkkp-map-server'}</t>
        </is>
      </c>
    </row>
    <row r="193377">
      <c r="A193377" s="1" t="n">
        <v>193375</v>
      </c>
      <c r="B193377" t="inlineStr">
        <is>
          <t>osr2</t>
        </is>
      </c>
      <c r="C193377" t="n">
        <v>2</v>
      </c>
      <c r="D193377" t="inlineStr">
        <is>
          <t>{'osr2mp4', 'osr2mp4app'}</t>
        </is>
      </c>
    </row>
    <row r="193378">
      <c r="A193378" s="1" t="n">
        <v>193376</v>
      </c>
      <c r="B193378" t="inlineStr">
        <is>
          <t>schlab</t>
        </is>
      </c>
      <c r="C193378" t="n">
        <v>2</v>
      </c>
      <c r="D193378" t="inlineStr">
        <is>
          <t>{'schlab-component-library', 'schlab-component-library-v1'}</t>
        </is>
      </c>
    </row>
    <row r="193379">
      <c r="A193379" s="1" t="n">
        <v>193377</v>
      </c>
      <c r="B193379" t="inlineStr">
        <is>
          <t>lexblock</t>
        </is>
      </c>
      <c r="C193379" t="n">
        <v>2</v>
      </c>
      <c r="D193379" t="inlineStr">
        <is>
          <t>{'lexblock-core', 'lexblock-contract-artifacts'}</t>
        </is>
      </c>
    </row>
    <row r="193380">
      <c r="A193380" s="1" t="n">
        <v>193378</v>
      </c>
      <c r="B193380" t="inlineStr">
        <is>
          <t>baziak</t>
        </is>
      </c>
      <c r="C193380" t="n">
        <v>2</v>
      </c>
      <c r="D193380" t="inlineStr">
        <is>
          <t>{'@baziak-test-org~first-package', '@baziak-test-org~second-package'}</t>
        </is>
      </c>
    </row>
    <row r="193381">
      <c r="A193381" s="1" t="n">
        <v>193379</v>
      </c>
      <c r="B193381" t="inlineStr">
        <is>
          <t>compoennt</t>
        </is>
      </c>
      <c r="C193381" t="n">
        <v>2</v>
      </c>
      <c r="D193381" t="inlineStr">
        <is>
          <t>{'compoennt-test', 'antd_vue_compoennt'}</t>
        </is>
      </c>
    </row>
    <row r="193382">
      <c r="A193382" s="1" t="n">
        <v>193380</v>
      </c>
      <c r="B193382" t="inlineStr">
        <is>
          <t>jscookie</t>
        </is>
      </c>
      <c r="C193382" t="n">
        <v>2</v>
      </c>
      <c r="D193382" t="inlineStr">
        <is>
          <t>{'jscookie', '@seamonster-studios~rescript-jscookie'}</t>
        </is>
      </c>
    </row>
    <row r="193383">
      <c r="A193383" s="1" t="n">
        <v>193381</v>
      </c>
      <c r="B193383" t="inlineStr">
        <is>
          <t>foodapp</t>
        </is>
      </c>
      <c r="C193383" t="n">
        <v>2</v>
      </c>
      <c r="D193383" t="inlineStr">
        <is>
          <t>{'foodapp-career-contactus', 'foodapp-career-contactus-aboutus'}</t>
        </is>
      </c>
    </row>
    <row r="193384">
      <c r="A193384" s="1" t="n">
        <v>193382</v>
      </c>
      <c r="B193384" t="inlineStr">
        <is>
          <t>fragl</t>
        </is>
      </c>
      <c r="C193384" t="n">
        <v>2</v>
      </c>
      <c r="D193384" t="inlineStr">
        <is>
          <t>{'fragl', 'fragl-displace'}</t>
        </is>
      </c>
    </row>
    <row r="193385">
      <c r="A193385" s="1" t="n">
        <v>193383</v>
      </c>
      <c r="B193385" t="inlineStr">
        <is>
          <t>vuebass</t>
        </is>
      </c>
      <c r="C193385" t="n">
        <v>2</v>
      </c>
      <c r="D193385" t="inlineStr">
        <is>
          <t>{'vuebass', '@vuebass~preset'}</t>
        </is>
      </c>
    </row>
    <row r="193386">
      <c r="A193386" s="1" t="n">
        <v>193384</v>
      </c>
      <c r="B193386" t="inlineStr">
        <is>
          <t>dogen</t>
        </is>
      </c>
      <c r="C193386" t="n">
        <v>2</v>
      </c>
      <c r="D193386" t="inlineStr">
        <is>
          <t>{'gulp-dogen', 'dogen'}</t>
        </is>
      </c>
    </row>
    <row r="193387">
      <c r="A193387" s="1" t="n">
        <v>193385</v>
      </c>
      <c r="B193387" t="inlineStr">
        <is>
          <t>foobarbaz</t>
        </is>
      </c>
      <c r="C193387" t="n">
        <v>2</v>
      </c>
      <c r="D193387" t="inlineStr">
        <is>
          <t>{'test-foobarbaz', 'foobarbaz'}</t>
        </is>
      </c>
    </row>
    <row r="193388">
      <c r="A193388" s="1" t="n">
        <v>193386</v>
      </c>
      <c r="B193388" t="inlineStr">
        <is>
          <t>todate</t>
        </is>
      </c>
      <c r="C193388" t="n">
        <v>2</v>
      </c>
      <c r="D193388" t="inlineStr">
        <is>
          <t>{'todate', 'kc-todate'}</t>
        </is>
      </c>
    </row>
    <row r="193389">
      <c r="A193389" s="1" t="n">
        <v>193387</v>
      </c>
      <c r="B193389" t="inlineStr">
        <is>
          <t>lzjing</t>
        </is>
      </c>
      <c r="C193389" t="n">
        <v>2</v>
      </c>
      <c r="D193389" t="inlineStr">
        <is>
          <t>{'lzjing-custom', 'lzjing'}</t>
        </is>
      </c>
    </row>
    <row r="193390">
      <c r="A193390" s="1" t="n">
        <v>193388</v>
      </c>
      <c r="B193390" t="inlineStr">
        <is>
          <t>prunedate</t>
        </is>
      </c>
      <c r="C193390" t="n">
        <v>2</v>
      </c>
      <c r="D193390" t="inlineStr">
        <is>
          <t>{'calendar-prunedate', 'calendar-prunedate-dialogs'}</t>
        </is>
      </c>
    </row>
    <row r="193391">
      <c r="A193391" s="1" t="n">
        <v>193389</v>
      </c>
      <c r="B193391" t="inlineStr">
        <is>
          <t>highwayhash</t>
        </is>
      </c>
      <c r="C193391" t="n">
        <v>2</v>
      </c>
      <c r="D193391" t="inlineStr">
        <is>
          <t>{'highwayhash', 'highwayhash-cffi'}</t>
        </is>
      </c>
    </row>
    <row r="193392">
      <c r="A193392" s="1" t="n">
        <v>193390</v>
      </c>
      <c r="B193392" t="inlineStr">
        <is>
          <t>envsettings</t>
        </is>
      </c>
      <c r="C193392" t="n">
        <v>2</v>
      </c>
      <c r="D193392" t="inlineStr">
        <is>
          <t>{'django-envsettings', 'bukdjango-envsettings'}</t>
        </is>
      </c>
    </row>
    <row r="193393">
      <c r="A193393" s="1" t="n">
        <v>193391</v>
      </c>
      <c r="B193393" t="inlineStr">
        <is>
          <t>pdfcrowd</t>
        </is>
      </c>
      <c r="C193393" t="n">
        <v>2</v>
      </c>
      <c r="D193393" t="inlineStr">
        <is>
          <t>{'pdfcrowd-ssl', 'pdfcrowd'}</t>
        </is>
      </c>
    </row>
    <row r="193394">
      <c r="A193394" s="1" t="n">
        <v>193392</v>
      </c>
      <c r="B193394" t="inlineStr">
        <is>
          <t>falconx</t>
        </is>
      </c>
      <c r="C193394" t="n">
        <v>2</v>
      </c>
      <c r="D193394" t="inlineStr">
        <is>
          <t>{'falconx', 'falconx-node'}</t>
        </is>
      </c>
    </row>
    <row r="193395">
      <c r="A193395" s="1" t="n">
        <v>193393</v>
      </c>
      <c r="B193395" t="inlineStr">
        <is>
          <t>budgetaccountcodes</t>
        </is>
      </c>
      <c r="C193395" t="n">
        <v>2</v>
      </c>
      <c r="D193395" t="inlineStr">
        <is>
          <t>{'qmuzik-budgetaccountcodes', 'qmuzik-budgetaccountcodes-shared'}</t>
        </is>
      </c>
    </row>
    <row r="193396">
      <c r="A193396" s="1" t="n">
        <v>193394</v>
      </c>
      <c r="B193396" t="inlineStr">
        <is>
          <t>edaoe</t>
        </is>
      </c>
      <c r="C193396" t="n">
        <v>2</v>
      </c>
      <c r="D193396" t="inlineStr">
        <is>
          <t>{'edaoe', 'edaoe-cli'}</t>
        </is>
      </c>
    </row>
    <row r="193397">
      <c r="A193397" s="1" t="n">
        <v>193395</v>
      </c>
      <c r="B193397" t="inlineStr">
        <is>
          <t>wangjian</t>
        </is>
      </c>
      <c r="C193397" t="n">
        <v>2</v>
      </c>
      <c r="D193397" t="inlineStr">
        <is>
          <t>{'wangjian-cli', 'test-npm-upload-wangjian'}</t>
        </is>
      </c>
    </row>
    <row r="193398">
      <c r="A193398" s="1" t="n">
        <v>193396</v>
      </c>
      <c r="B193398" t="inlineStr">
        <is>
          <t>keeperforms</t>
        </is>
      </c>
      <c r="C193398" t="n">
        <v>2</v>
      </c>
      <c r="D193398" t="inlineStr">
        <is>
          <t>{'keeperforms-supply-chain', 'keeperforms'}</t>
        </is>
      </c>
    </row>
    <row r="193399">
      <c r="A193399" s="1" t="n">
        <v>193397</v>
      </c>
      <c r="B193399" t="inlineStr">
        <is>
          <t>scpl</t>
        </is>
      </c>
      <c r="C193399" t="n">
        <v>2</v>
      </c>
      <c r="D193399" t="inlineStr">
        <is>
          <t>{'scpl', 'scpl-cli'}</t>
        </is>
      </c>
    </row>
    <row r="193400">
      <c r="A193400" s="1" t="n">
        <v>193398</v>
      </c>
      <c r="B193400" t="inlineStr">
        <is>
          <t>js1314</t>
        </is>
      </c>
      <c r="C193400" t="n">
        <v>2</v>
      </c>
      <c r="D193400" t="inlineStr">
        <is>
          <t>{'@js1314~nativejs', '@js1314~exceljs'}</t>
        </is>
      </c>
    </row>
    <row r="193401">
      <c r="A193401" s="1" t="n">
        <v>193399</v>
      </c>
      <c r="B193401" t="inlineStr">
        <is>
          <t>ys168</t>
        </is>
      </c>
      <c r="C193401" t="n">
        <v>2</v>
      </c>
      <c r="D193401" t="inlineStr">
        <is>
          <t>{'ys168-w3', 'ys168ht'}</t>
        </is>
      </c>
    </row>
    <row r="193402">
      <c r="A193402" s="1" t="n">
        <v>193400</v>
      </c>
      <c r="B193402" t="inlineStr">
        <is>
          <t>aistudio</t>
        </is>
      </c>
      <c r="C193402" t="n">
        <v>2</v>
      </c>
      <c r="D193402" t="inlineStr">
        <is>
          <t>{'aistudio-image-compare', '@apulis~aistudio-layout'}</t>
        </is>
      </c>
    </row>
    <row r="193403">
      <c r="A193403" s="1" t="n">
        <v>193401</v>
      </c>
      <c r="B193403" t="inlineStr">
        <is>
          <t>taxii2</t>
        </is>
      </c>
      <c r="C193403" t="n">
        <v>2</v>
      </c>
      <c r="D193403" t="inlineStr">
        <is>
          <t>{'sra-taxii2-server-model', 'taxii2-client'}</t>
        </is>
      </c>
    </row>
    <row r="193404">
      <c r="A193404" s="1" t="n">
        <v>193402</v>
      </c>
      <c r="B193404" t="inlineStr">
        <is>
          <t>servermore</t>
        </is>
      </c>
      <c r="C193404" t="n">
        <v>2</v>
      </c>
      <c r="D193404" t="inlineStr">
        <is>
          <t>{'servermore', 'servermore-ci'}</t>
        </is>
      </c>
    </row>
    <row r="193405">
      <c r="A193405" s="1" t="n">
        <v>193403</v>
      </c>
      <c r="B193405" t="inlineStr">
        <is>
          <t>usematch</t>
        </is>
      </c>
      <c r="C193405" t="n">
        <v>2</v>
      </c>
      <c r="D193405" t="inlineStr">
        <is>
          <t>{'koa-usematch', 'usematch'}</t>
        </is>
      </c>
    </row>
    <row r="193406">
      <c r="A193406" s="1" t="n">
        <v>193404</v>
      </c>
      <c r="B193406" t="inlineStr">
        <is>
          <t>wannaby</t>
        </is>
      </c>
      <c r="C193406" t="n">
        <v>2</v>
      </c>
      <c r="D193406" t="inlineStr">
        <is>
          <t>{'@wannaby~wanna-ant-uploader', '@wannaby~wanna-model-viewer'}</t>
        </is>
      </c>
    </row>
    <row r="193407">
      <c r="A193407" s="1" t="n">
        <v>193405</v>
      </c>
      <c r="B193407" t="inlineStr">
        <is>
          <t>zerokspot</t>
        </is>
      </c>
      <c r="C193407" t="n">
        <v>2</v>
      </c>
      <c r="D193407" t="inlineStr">
        <is>
          <t>{'zerokspot-recipe-distutils', 'zerokspot-recipe-git'}</t>
        </is>
      </c>
    </row>
    <row r="193408">
      <c r="A193408" s="1" t="n">
        <v>193406</v>
      </c>
      <c r="B193408" t="inlineStr">
        <is>
          <t>bottomley</t>
        </is>
      </c>
      <c r="C193408" t="n">
        <v>2</v>
      </c>
      <c r="D193408" t="inlineStr">
        <is>
          <t>{'@nickbottomley~responses', '@nickbottomley~react-paginate'}</t>
        </is>
      </c>
    </row>
    <row r="193409">
      <c r="A193409" s="1" t="n">
        <v>193407</v>
      </c>
      <c r="B193409" t="inlineStr">
        <is>
          <t>nickbottomley</t>
        </is>
      </c>
      <c r="C193409" t="n">
        <v>2</v>
      </c>
      <c r="D193409" t="inlineStr">
        <is>
          <t>{'@nickbottomley~responses', '@nickbottomley~react-paginate'}</t>
        </is>
      </c>
    </row>
    <row r="193410">
      <c r="A193410" s="1" t="n">
        <v>193408</v>
      </c>
      <c r="B193410" t="inlineStr">
        <is>
          <t>avoider</t>
        </is>
      </c>
      <c r="C193410" t="n">
        <v>2</v>
      </c>
      <c r="D193410" t="inlineStr">
        <is>
          <t>{'wscript-avoider', 'rn-keyboard-avoider'}</t>
        </is>
      </c>
    </row>
    <row r="193411">
      <c r="A193411" s="1" t="n">
        <v>193409</v>
      </c>
      <c r="B193411" t="inlineStr">
        <is>
          <t>jpavon</t>
        </is>
      </c>
      <c r="C193411" t="n">
        <v>2</v>
      </c>
      <c r="D193411" t="inlineStr">
        <is>
          <t>{'@jpavon~react-scripts-ts', '@jpavon~typings-for-css-modules-loader'}</t>
        </is>
      </c>
    </row>
    <row r="193412">
      <c r="A193412" s="1" t="n">
        <v>193410</v>
      </c>
      <c r="B193412" t="inlineStr">
        <is>
          <t>empt</t>
        </is>
      </c>
      <c r="C193412" t="n">
        <v>2</v>
      </c>
      <c r="D193412" t="inlineStr">
        <is>
          <t>{'empt', 'empti'}</t>
        </is>
      </c>
    </row>
    <row r="193413">
      <c r="A193413" s="1" t="n">
        <v>193411</v>
      </c>
      <c r="B193413" t="inlineStr">
        <is>
          <t>szga</t>
        </is>
      </c>
      <c r="C193413" t="n">
        <v>2</v>
      </c>
      <c r="D193413" t="inlineStr">
        <is>
          <t>{'@jadefortune~szga-component', 'szga-component'}</t>
        </is>
      </c>
    </row>
    <row r="193414">
      <c r="A193414" s="1" t="n">
        <v>193412</v>
      </c>
      <c r="B193414" t="inlineStr">
        <is>
          <t>cliutil</t>
        </is>
      </c>
      <c r="C193414" t="n">
        <v>2</v>
      </c>
      <c r="D193414" t="inlineStr">
        <is>
          <t>{'cliutil-cli', '@fkurz~typescript-cliutil-starter'}</t>
        </is>
      </c>
    </row>
    <row r="193415">
      <c r="A193415" s="1" t="n">
        <v>193413</v>
      </c>
      <c r="B193415" t="inlineStr">
        <is>
          <t>scriptloom</t>
        </is>
      </c>
      <c r="C193415" t="n">
        <v>2</v>
      </c>
      <c r="D193415" t="inlineStr">
        <is>
          <t>{'@scriptloom~ngx-media-query', '@scriptloom~ngx-navigator-geolocation'}</t>
        </is>
      </c>
    </row>
    <row r="193416">
      <c r="A193416" s="1" t="n">
        <v>193414</v>
      </c>
      <c r="B193416" t="inlineStr">
        <is>
          <t>cohope</t>
        </is>
      </c>
      <c r="C193416" t="n">
        <v>2</v>
      </c>
      <c r="D193416" t="inlineStr">
        <is>
          <t>{'@sparkle-dev~cohope-common', '@sparkle-dev~cohope-common-server'}</t>
        </is>
      </c>
    </row>
    <row r="193417">
      <c r="A193417" s="1" t="n">
        <v>193415</v>
      </c>
      <c r="B193417" t="inlineStr">
        <is>
          <t>negre</t>
        </is>
      </c>
      <c r="C193417" t="n">
        <v>2</v>
      </c>
      <c r="D193417" t="inlineStr">
        <is>
          <t>{'andrei-negrea-frame-print', '@raulnegreiros~flow-node'}</t>
        </is>
      </c>
    </row>
    <row r="193418">
      <c r="A193418" s="1" t="n">
        <v>193416</v>
      </c>
      <c r="B193418" t="inlineStr">
        <is>
          <t>firecrypt</t>
        </is>
      </c>
      <c r="C193418" t="n">
        <v>2</v>
      </c>
      <c r="D193418" t="inlineStr">
        <is>
          <t>{'firecrypt-tools', 'firecrypt'}</t>
        </is>
      </c>
    </row>
    <row r="193419">
      <c r="A193419" s="1" t="n">
        <v>193417</v>
      </c>
      <c r="B193419" t="inlineStr">
        <is>
          <t>jtils</t>
        </is>
      </c>
      <c r="C193419" t="n">
        <v>2</v>
      </c>
      <c r="D193419" t="inlineStr">
        <is>
          <t>{'jtils', '@aaronflower~jtils'}</t>
        </is>
      </c>
    </row>
    <row r="193420">
      <c r="A193420" s="1" t="n">
        <v>193418</v>
      </c>
      <c r="B193420" t="inlineStr">
        <is>
          <t>ivarb</t>
        </is>
      </c>
      <c r="C193420" t="n">
        <v>2</v>
      </c>
      <c r="D193420" t="inlineStr">
        <is>
          <t>{'@ivarb~foo', '@ivarb~bar'}</t>
        </is>
      </c>
    </row>
    <row r="193421">
      <c r="A193421" s="1" t="n">
        <v>193419</v>
      </c>
      <c r="B193421" t="inlineStr">
        <is>
          <t>luckydev</t>
        </is>
      </c>
      <c r="C193421" t="n">
        <v>2</v>
      </c>
      <c r="D193421" t="inlineStr">
        <is>
          <t>{'@12luckydev~array-handler', '@12luckydev~utils'}</t>
        </is>
      </c>
    </row>
    <row r="193422">
      <c r="A193422" s="1" t="n">
        <v>193420</v>
      </c>
      <c r="B193422" t="inlineStr">
        <is>
          <t>echopf</t>
        </is>
      </c>
      <c r="C193422" t="n">
        <v>2</v>
      </c>
      <c r="D193422" t="inlineStr">
        <is>
          <t>{'@echopf~sdk', '@echopf~frontend-model'}</t>
        </is>
      </c>
    </row>
    <row r="193423">
      <c r="A193423" s="1" t="n">
        <v>193421</v>
      </c>
      <c r="B193423" t="inlineStr">
        <is>
          <t>twdemo</t>
        </is>
      </c>
      <c r="C193423" t="n">
        <v>2</v>
      </c>
      <c r="D193423" t="inlineStr">
        <is>
          <t>{'twdemo', 'twdemo-nodejs'}</t>
        </is>
      </c>
    </row>
    <row r="193424">
      <c r="A193424" s="1" t="n">
        <v>193422</v>
      </c>
      <c r="B193424" t="inlineStr">
        <is>
          <t>mennodev</t>
        </is>
      </c>
      <c r="C193424" t="n">
        <v>2</v>
      </c>
      <c r="D193424" t="inlineStr">
        <is>
          <t>{'@mennodev~models', '@mennodev~schemas'}</t>
        </is>
      </c>
    </row>
    <row r="193425">
      <c r="A193425" s="1" t="n">
        <v>193423</v>
      </c>
      <c r="B193425" t="inlineStr">
        <is>
          <t>webgradients</t>
        </is>
      </c>
      <c r="C193425" t="n">
        <v>2</v>
      </c>
      <c r="D193425" t="inlineStr">
        <is>
          <t>{'styled-webgradients', 'tailwindcss-webgradients'}</t>
        </is>
      </c>
    </row>
    <row r="193426">
      <c r="A193426" s="1" t="n">
        <v>193424</v>
      </c>
      <c r="B193426" t="inlineStr">
        <is>
          <t>lib18</t>
        </is>
      </c>
      <c r="C193426" t="n">
        <v>2</v>
      </c>
      <c r="D193426" t="inlineStr">
        <is>
          <t>{'lion-lib18.2', 'udemy-lion-lib18'}</t>
        </is>
      </c>
    </row>
    <row r="193427">
      <c r="A193427" s="1" t="n">
        <v>193425</v>
      </c>
      <c r="B193427" t="inlineStr">
        <is>
          <t>cosapp</t>
        </is>
      </c>
      <c r="C193427" t="n">
        <v>2</v>
      </c>
      <c r="D193427" t="inlineStr">
        <is>
          <t>{'cosapp-lab', 'cosapp'}</t>
        </is>
      </c>
    </row>
    <row r="193428">
      <c r="A193428" s="1" t="n">
        <v>193426</v>
      </c>
      <c r="B193428" t="inlineStr">
        <is>
          <t>minyizhongting</t>
        </is>
      </c>
      <c r="C193428" t="n">
        <v>2</v>
      </c>
      <c r="D193428" t="inlineStr">
        <is>
          <t>{'minyizhongting-npmtest', '@minyizhongting~vue-simple-calendar'}</t>
        </is>
      </c>
    </row>
    <row r="193429">
      <c r="A193429" s="1" t="n">
        <v>193427</v>
      </c>
      <c r="B193429" t="inlineStr">
        <is>
          <t>meiden</t>
        </is>
      </c>
      <c r="C193429" t="n">
        <v>2</v>
      </c>
      <c r="D193429" t="inlineStr">
        <is>
          <t>{'celery-redbeat-meideng', '@jaidenmeiden~mediaplayer'}</t>
        </is>
      </c>
    </row>
    <row r="193430">
      <c r="A193430" s="1" t="n">
        <v>193428</v>
      </c>
      <c r="B193430" t="inlineStr">
        <is>
          <t>zimbosaurus</t>
        </is>
      </c>
      <c r="C193430" t="n">
        <v>2</v>
      </c>
      <c r="D193430" t="inlineStr">
        <is>
          <t>{'@zimbosaurus~edi', '@zimbosaurus~observable'}</t>
        </is>
      </c>
    </row>
    <row r="193431">
      <c r="A193431" s="1" t="n">
        <v>193429</v>
      </c>
      <c r="B193431" t="inlineStr">
        <is>
          <t>lwk</t>
        </is>
      </c>
      <c r="C193431" t="n">
        <v>2</v>
      </c>
      <c r="D193431" t="inlineStr">
        <is>
          <t>{'lwk', 'vue-cli-plugin-lwk-webapp'}</t>
        </is>
      </c>
    </row>
    <row r="193432">
      <c r="A193432" s="1" t="n">
        <v>193430</v>
      </c>
      <c r="B193432" t="inlineStr">
        <is>
          <t>kkkui</t>
        </is>
      </c>
      <c r="C193432" t="n">
        <v>2</v>
      </c>
      <c r="D193432" t="inlineStr">
        <is>
          <t>{'kkkui', 'dykdyk_kkkui'}</t>
        </is>
      </c>
    </row>
    <row r="193433">
      <c r="A193433" s="1" t="n">
        <v>193431</v>
      </c>
      <c r="B193433" t="inlineStr">
        <is>
          <t>komut</t>
        </is>
      </c>
      <c r="C193433" t="n">
        <v>2</v>
      </c>
      <c r="D193433" t="inlineStr">
        <is>
          <t>{'komut-handler', 'djs-komut-handler'}</t>
        </is>
      </c>
    </row>
    <row r="193434">
      <c r="A193434" s="1" t="n">
        <v>193432</v>
      </c>
      <c r="B193434" t="inlineStr">
        <is>
          <t>publish23</t>
        </is>
      </c>
      <c r="C193434" t="n">
        <v>2</v>
      </c>
      <c r="D193434" t="inlineStr">
        <is>
          <t>{'publish23sept19', 'publish23'}</t>
        </is>
      </c>
    </row>
    <row r="193435">
      <c r="A193435" s="1" t="n">
        <v>193433</v>
      </c>
      <c r="B193435" t="inlineStr">
        <is>
          <t>eresearch</t>
        </is>
      </c>
      <c r="C193435" t="n">
        <v>2</v>
      </c>
      <c r="D193435" t="inlineStr">
        <is>
          <t>{'@uoa-eresearch~plotly.js', '@uts-eresearch~provision-labarchives'}</t>
        </is>
      </c>
    </row>
    <row r="193436">
      <c r="A193436" s="1" t="n">
        <v>193434</v>
      </c>
      <c r="B193436" t="inlineStr">
        <is>
          <t>ywp</t>
        </is>
      </c>
      <c r="C193436" t="n">
        <v>2</v>
      </c>
      <c r="D193436" t="inlineStr">
        <is>
          <t>{'ywp-npm-test', 'ywp-demo'}</t>
        </is>
      </c>
    </row>
    <row r="193437">
      <c r="A193437" s="1" t="n">
        <v>193435</v>
      </c>
      <c r="B193437" t="inlineStr">
        <is>
          <t>spender</t>
        </is>
      </c>
      <c r="C193437" t="n">
        <v>2</v>
      </c>
      <c r="D193437" t="inlineStr">
        <is>
          <t>{'spender', '@tradle~spender'}</t>
        </is>
      </c>
    </row>
    <row r="193438">
      <c r="A193438" s="1" t="n">
        <v>193436</v>
      </c>
      <c r="B193438" t="inlineStr">
        <is>
          <t>bowwow</t>
        </is>
      </c>
      <c r="C193438" t="n">
        <v>2</v>
      </c>
      <c r="D193438" t="inlineStr">
        <is>
          <t>{'@bowwow~pornhub_api', 'bowwow'}</t>
        </is>
      </c>
    </row>
    <row r="193439">
      <c r="A193439" s="1" t="n">
        <v>193437</v>
      </c>
      <c r="B193439" t="inlineStr">
        <is>
          <t>arpscan</t>
        </is>
      </c>
      <c r="C193439" t="n">
        <v>2</v>
      </c>
      <c r="D193439" t="inlineStr">
        <is>
          <t>{'arpscan-new', 'arpscan'}</t>
        </is>
      </c>
    </row>
    <row r="193440">
      <c r="A193440" s="1" t="n">
        <v>193438</v>
      </c>
      <c r="B193440" t="inlineStr">
        <is>
          <t>dipsy</t>
        </is>
      </c>
      <c r="C193440" t="n">
        <v>2</v>
      </c>
      <c r="D193440" t="inlineStr">
        <is>
          <t>{'dipsy', 'edipsy'}</t>
        </is>
      </c>
    </row>
    <row r="193441">
      <c r="A193441" s="1" t="n">
        <v>193439</v>
      </c>
      <c r="B193441" t="inlineStr">
        <is>
          <t>algonquian</t>
        </is>
      </c>
      <c r="C193441" t="n">
        <v>2</v>
      </c>
      <c r="D193441" t="inlineStr">
        <is>
          <t>{'is-algonquian', 'is-algonquians'}</t>
        </is>
      </c>
    </row>
    <row r="193442">
      <c r="A193442" s="1" t="n">
        <v>193440</v>
      </c>
      <c r="B193442" t="inlineStr">
        <is>
          <t>mydf</t>
        </is>
      </c>
      <c r="C193442" t="n">
        <v>2</v>
      </c>
      <c r="D193442" t="inlineStr">
        <is>
          <t>{'test-mydf-cfsdf', 'mydf'}</t>
        </is>
      </c>
    </row>
    <row r="193443">
      <c r="A193443" s="1" t="n">
        <v>193441</v>
      </c>
      <c r="B193443" t="inlineStr">
        <is>
          <t>gown</t>
        </is>
      </c>
      <c r="C193443" t="n">
        <v>2</v>
      </c>
      <c r="D193443" t="inlineStr">
        <is>
          <t>{'gown', 'gown.js'}</t>
        </is>
      </c>
    </row>
    <row r="193444">
      <c r="A193444" s="1" t="n">
        <v>193442</v>
      </c>
      <c r="B193444" t="inlineStr">
        <is>
          <t>orsec</t>
        </is>
      </c>
      <c r="C193444" t="n">
        <v>2</v>
      </c>
      <c r="D193444" t="inlineStr">
        <is>
          <t>{'orsec-client', 'orsec-test'}</t>
        </is>
      </c>
    </row>
    <row r="193445">
      <c r="A193445" s="1" t="n">
        <v>193443</v>
      </c>
      <c r="B193445" t="inlineStr">
        <is>
          <t>sypher</t>
        </is>
      </c>
      <c r="C193445" t="n">
        <v>2</v>
      </c>
      <c r="D193445" t="inlineStr">
        <is>
          <t>{'sypher', 'sypher-util'}</t>
        </is>
      </c>
    </row>
    <row r="193446">
      <c r="A193446" s="1" t="n">
        <v>193444</v>
      </c>
      <c r="B193446" t="inlineStr">
        <is>
          <t>milosz</t>
        </is>
      </c>
      <c r="C193446" t="n">
        <v>2</v>
      </c>
      <c r="D193446" t="inlineStr">
        <is>
          <t>{'npm-test-starter-milosz', 'miloszrol-palindrome'}</t>
        </is>
      </c>
    </row>
    <row r="193447">
      <c r="A193447" s="1" t="n">
        <v>193445</v>
      </c>
      <c r="B193447" t="inlineStr">
        <is>
          <t>welkin</t>
        </is>
      </c>
      <c r="C193447" t="n">
        <v>2</v>
      </c>
      <c r="D193447" t="inlineStr">
        <is>
          <t>{'welkin-core', 'welkin'}</t>
        </is>
      </c>
    </row>
    <row r="193448">
      <c r="A193448" s="1" t="n">
        <v>193446</v>
      </c>
      <c r="B193448" t="inlineStr">
        <is>
          <t>eletric</t>
        </is>
      </c>
      <c r="C193448" t="n">
        <v>2</v>
      </c>
      <c r="D193448" t="inlineStr">
        <is>
          <t>{'eletric_app', 'sensitive-words-eletric'}</t>
        </is>
      </c>
    </row>
    <row r="193449">
      <c r="A193449" s="1" t="n">
        <v>193447</v>
      </c>
      <c r="B193449" t="inlineStr">
        <is>
          <t>devc</t>
        </is>
      </c>
      <c r="C193449" t="n">
        <v>2</v>
      </c>
      <c r="D193449" t="inlineStr">
        <is>
          <t>{'react-table-devc', 'react-simple-table-devc'}</t>
        </is>
      </c>
    </row>
    <row r="193450">
      <c r="A193450" s="1" t="n">
        <v>193448</v>
      </c>
      <c r="B193450" t="inlineStr">
        <is>
          <t>pysparse</t>
        </is>
      </c>
      <c r="C193450" t="n">
        <v>2</v>
      </c>
      <c r="D193450" t="inlineStr">
        <is>
          <t>{'csc-pysparse', 'pysparse'}</t>
        </is>
      </c>
    </row>
    <row r="193451">
      <c r="A193451" s="1" t="n">
        <v>193449</v>
      </c>
      <c r="B193451" t="inlineStr">
        <is>
          <t>khoroo</t>
        </is>
      </c>
      <c r="C193451" t="n">
        <v>2</v>
      </c>
      <c r="D193451" t="inlineStr">
        <is>
          <t>{'khoroo', 'ub-khoroo-mn'}</t>
        </is>
      </c>
    </row>
    <row r="193452">
      <c r="A193452" s="1" t="n">
        <v>193450</v>
      </c>
      <c r="B193452" t="inlineStr">
        <is>
          <t>crls</t>
        </is>
      </c>
      <c r="C193452" t="n">
        <v>2</v>
      </c>
      <c r="D193452" t="inlineStr">
        <is>
          <t>{'@mycrls~express', 'crlsgonzales-frame-print'}</t>
        </is>
      </c>
    </row>
    <row r="193453">
      <c r="A193453" s="1" t="n">
        <v>193451</v>
      </c>
      <c r="B193453" t="inlineStr">
        <is>
          <t>nodestructure</t>
        </is>
      </c>
      <c r="C193453" t="n">
        <v>2</v>
      </c>
      <c r="D193453" t="inlineStr">
        <is>
          <t>{'qmuzik-nodestructure', 'qmuzik-nodestructure-shared'}</t>
        </is>
      </c>
    </row>
    <row r="193454">
      <c r="A193454" s="1" t="n">
        <v>193452</v>
      </c>
      <c r="B193454" t="inlineStr">
        <is>
          <t>gnomecanvas</t>
        </is>
      </c>
      <c r="C193454" t="n">
        <v>2</v>
      </c>
      <c r="D193454" t="inlineStr">
        <is>
          <t>{'conf-gnomecanvas', '@opam-alpha~conf-gnomecanvas'}</t>
        </is>
      </c>
    </row>
    <row r="193455">
      <c r="A193455" s="1" t="n">
        <v>193453</v>
      </c>
      <c r="B193455" t="inlineStr">
        <is>
          <t>arestifo</t>
        </is>
      </c>
      <c r="C193455" t="n">
        <v>2</v>
      </c>
      <c r="D193455" t="inlineStr">
        <is>
          <t>{'arestifo-electron-babel-preset-react-app', 'arestifo-electron-react-scripts'}</t>
        </is>
      </c>
    </row>
    <row r="193456">
      <c r="A193456" s="1" t="n">
        <v>193454</v>
      </c>
      <c r="B193456" t="inlineStr">
        <is>
          <t>banr</t>
        </is>
      </c>
      <c r="C193456" t="n">
        <v>2</v>
      </c>
      <c r="D193456" t="inlineStr">
        <is>
          <t>{'banr-stream', 'banr'}</t>
        </is>
      </c>
    </row>
    <row r="193457">
      <c r="A193457" s="1" t="n">
        <v>193455</v>
      </c>
      <c r="B193457" t="inlineStr">
        <is>
          <t>testmodule2</t>
        </is>
      </c>
      <c r="C193457" t="n">
        <v>2</v>
      </c>
      <c r="D193457" t="inlineStr">
        <is>
          <t>{'@gov.au~testmodule2', 'testmodule2robyerts'}</t>
        </is>
      </c>
    </row>
    <row r="193458">
      <c r="A193458" s="1" t="n">
        <v>193456</v>
      </c>
      <c r="B193458" t="inlineStr">
        <is>
          <t>transformconfig</t>
        </is>
      </c>
      <c r="C193458" t="n">
        <v>2</v>
      </c>
      <c r="D193458" t="inlineStr">
        <is>
          <t>{'grunt-requirejs-transformconfig', 'gulp-requirejs-transformconfig'}</t>
        </is>
      </c>
    </row>
    <row r="193459">
      <c r="A193459" s="1" t="n">
        <v>193457</v>
      </c>
      <c r="B193459" t="inlineStr">
        <is>
          <t>roobee</t>
        </is>
      </c>
      <c r="C193459" t="n">
        <v>2</v>
      </c>
      <c r="D193459" t="inlineStr">
        <is>
          <t>{'node-thermal-printer-roobee', 'roobee-cli'}</t>
        </is>
      </c>
    </row>
    <row r="193460">
      <c r="A193460" s="1" t="n">
        <v>193458</v>
      </c>
      <c r="B193460" t="inlineStr">
        <is>
          <t>coflux</t>
        </is>
      </c>
      <c r="C193460" t="n">
        <v>2</v>
      </c>
      <c r="D193460" t="inlineStr">
        <is>
          <t>{'Coflux', 'coflux'}</t>
        </is>
      </c>
    </row>
    <row r="193461">
      <c r="A193461" s="1" t="n">
        <v>193459</v>
      </c>
      <c r="B193461" t="inlineStr">
        <is>
          <t>verifytoken</t>
        </is>
      </c>
      <c r="C193461" t="n">
        <v>2</v>
      </c>
      <c r="D193461" t="inlineStr">
        <is>
          <t>{'ib-verifytoken-module-wc', 'ib-verifytoken-wc'}</t>
        </is>
      </c>
    </row>
    <row r="193462">
      <c r="A193462" s="1" t="n">
        <v>193460</v>
      </c>
      <c r="B193462" t="inlineStr">
        <is>
          <t>alzheimer</t>
        </is>
      </c>
      <c r="C193462" t="n">
        <v>2</v>
      </c>
      <c r="D193462" t="inlineStr">
        <is>
          <t>{'genoset-alzheimer', 'alzheimer'}</t>
        </is>
      </c>
    </row>
    <row r="193463">
      <c r="A193463" s="1" t="n">
        <v>193461</v>
      </c>
      <c r="B193463" t="inlineStr">
        <is>
          <t>scrolljack</t>
        </is>
      </c>
      <c r="C193463" t="n">
        <v>2</v>
      </c>
      <c r="D193463" t="inlineStr">
        <is>
          <t>{'rxjs-scrolljack', 'scrolljack'}</t>
        </is>
      </c>
    </row>
    <row r="193464">
      <c r="A193464" s="1" t="n">
        <v>193462</v>
      </c>
      <c r="B193464" t="inlineStr">
        <is>
          <t>powertoast</t>
        </is>
      </c>
      <c r="C193464" t="n">
        <v>2</v>
      </c>
      <c r="D193464" t="inlineStr">
        <is>
          <t>{'powertoast', '@afranco07~powertoast'}</t>
        </is>
      </c>
    </row>
    <row r="193465">
      <c r="A193465" s="1" t="n">
        <v>193463</v>
      </c>
      <c r="B193465" t="inlineStr">
        <is>
          <t>rxns</t>
        </is>
      </c>
      <c r="C193465" t="n">
        <v>2</v>
      </c>
      <c r="D193465" t="inlineStr">
        <is>
          <t>{'@brxnson~npm-package', '@brxnson~test-package'}</t>
        </is>
      </c>
    </row>
    <row r="193466">
      <c r="A193466" s="1" t="n">
        <v>193464</v>
      </c>
      <c r="B193466" t="inlineStr">
        <is>
          <t>brxnson</t>
        </is>
      </c>
      <c r="C193466" t="n">
        <v>2</v>
      </c>
      <c r="D193466" t="inlineStr">
        <is>
          <t>{'@brxnson~npm-package', '@brxnson~test-package'}</t>
        </is>
      </c>
    </row>
    <row r="193467">
      <c r="A193467" s="1" t="n">
        <v>193465</v>
      </c>
      <c r="B193467" t="inlineStr">
        <is>
          <t>xiadd</t>
        </is>
      </c>
      <c r="C193467" t="n">
        <v>2</v>
      </c>
      <c r="D193467" t="inlineStr">
        <is>
          <t>{'xiadd', '@xiadd~app'}</t>
        </is>
      </c>
    </row>
    <row r="193468">
      <c r="A193468" s="1" t="n">
        <v>193466</v>
      </c>
      <c r="B193468" t="inlineStr">
        <is>
          <t>treesync</t>
        </is>
      </c>
      <c r="C193468" t="n">
        <v>2</v>
      </c>
      <c r="D193468" t="inlineStr">
        <is>
          <t>{'@zbigg~treesync', 'treesync'}</t>
        </is>
      </c>
    </row>
    <row r="193469">
      <c r="A193469" s="1" t="n">
        <v>193467</v>
      </c>
      <c r="B193469" t="inlineStr">
        <is>
          <t>replacelib</t>
        </is>
      </c>
      <c r="C193469" t="n">
        <v>2</v>
      </c>
      <c r="D193469" t="inlineStr">
        <is>
          <t>{'isotropy-ast-analyzer-replacelib', 'babel-plugin-isotropy-replacelib'}</t>
        </is>
      </c>
    </row>
    <row r="193470">
      <c r="A193470" s="1" t="n">
        <v>193468</v>
      </c>
      <c r="B193470" t="inlineStr">
        <is>
          <t>boatd</t>
        </is>
      </c>
      <c r="C193470" t="n">
        <v>2</v>
      </c>
      <c r="D193470" t="inlineStr">
        <is>
          <t>{'boatd', 'boatd-client'}</t>
        </is>
      </c>
    </row>
    <row r="193471">
      <c r="A193471" s="1" t="n">
        <v>193469</v>
      </c>
      <c r="B193471" t="inlineStr">
        <is>
          <t>doconce</t>
        </is>
      </c>
      <c r="C193471" t="n">
        <v>2</v>
      </c>
      <c r="D193471" t="inlineStr">
        <is>
          <t>{'doconce', 'doconce-publish'}</t>
        </is>
      </c>
    </row>
    <row r="193472">
      <c r="A193472" s="1" t="n">
        <v>193470</v>
      </c>
      <c r="B193472" t="inlineStr">
        <is>
          <t>veoo</t>
        </is>
      </c>
      <c r="C193472" t="n">
        <v>2</v>
      </c>
      <c r="D193472" t="inlineStr">
        <is>
          <t>{'winston-veoo', 'veoo-statsd'}</t>
        </is>
      </c>
    </row>
    <row r="193473">
      <c r="A193473" s="1" t="n">
        <v>193471</v>
      </c>
      <c r="B193473" t="inlineStr">
        <is>
          <t>demotion</t>
        </is>
      </c>
      <c r="C193473" t="n">
        <v>2</v>
      </c>
      <c r="D193473" t="inlineStr">
        <is>
          <t>{'ademotion', 'zz-ssr-demotion'}</t>
        </is>
      </c>
    </row>
    <row r="193474">
      <c r="A193474" s="1" t="n">
        <v>193472</v>
      </c>
      <c r="B193474" t="inlineStr">
        <is>
          <t>hurma</t>
        </is>
      </c>
      <c r="C193474" t="n">
        <v>2</v>
      </c>
      <c r="D193474" t="inlineStr">
        <is>
          <t>{'hurma-json-to-html', 'hurma-vue-file-uploader'}</t>
        </is>
      </c>
    </row>
    <row r="193475">
      <c r="A193475" s="1" t="n">
        <v>193473</v>
      </c>
      <c r="B193475" t="inlineStr">
        <is>
          <t>caojunyan</t>
        </is>
      </c>
      <c r="C193475" t="n">
        <v>2</v>
      </c>
      <c r="D193475" t="inlineStr">
        <is>
          <t>{'library__caojunyan', 'caojunyan'}</t>
        </is>
      </c>
    </row>
    <row r="193476">
      <c r="A193476" s="1" t="n">
        <v>193474</v>
      </c>
      <c r="B193476" t="inlineStr">
        <is>
          <t>apphost</t>
        </is>
      </c>
      <c r="C193476" t="n">
        <v>2</v>
      </c>
      <c r="D193476" t="inlineStr">
        <is>
          <t>{'4front-apphost', 'apphost'}</t>
        </is>
      </c>
    </row>
    <row r="193477">
      <c r="A193477" s="1" t="n">
        <v>193475</v>
      </c>
      <c r="B193477" t="inlineStr">
        <is>
          <t>llevo</t>
        </is>
      </c>
      <c r="C193477" t="n">
        <v>2</v>
      </c>
      <c r="D193477" t="inlineStr">
        <is>
          <t>{'@victorllanir~ellevo-signalr', 'telollevo-servicios'}</t>
        </is>
      </c>
    </row>
    <row r="193478">
      <c r="A193478" s="1" t="n">
        <v>193476</v>
      </c>
      <c r="B193478" t="inlineStr">
        <is>
          <t>yearfrac</t>
        </is>
      </c>
      <c r="C193478" t="n">
        <v>2</v>
      </c>
      <c r="D193478" t="inlineStr">
        <is>
          <t>{'formula-yearfrac', 'yearfrac'}</t>
        </is>
      </c>
    </row>
    <row r="193479">
      <c r="A193479" s="1" t="n">
        <v>193477</v>
      </c>
      <c r="B193479" t="inlineStr">
        <is>
          <t>annette</t>
        </is>
      </c>
      <c r="C193479" t="n">
        <v>2</v>
      </c>
      <c r="D193479" t="inlineStr">
        <is>
          <t>{'annette.js', '@annettepancake~react-org-chart'}</t>
        </is>
      </c>
    </row>
    <row r="193480">
      <c r="A193480" s="1" t="n">
        <v>193478</v>
      </c>
      <c r="B193480" t="inlineStr">
        <is>
          <t>arenite</t>
        </is>
      </c>
      <c r="C193480" t="n">
        <v>2</v>
      </c>
      <c r="D193480" t="inlineStr">
        <is>
          <t>{'gulp-arenite-src', 'arenite'}</t>
        </is>
      </c>
    </row>
    <row r="193481">
      <c r="A193481" s="1" t="n">
        <v>193479</v>
      </c>
      <c r="B193481" t="inlineStr">
        <is>
          <t>kinandcarta</t>
        </is>
      </c>
      <c r="C193481" t="n">
        <v>2</v>
      </c>
      <c r="D193481" t="inlineStr">
        <is>
          <t>{'@kinandcarta~eslint-config', '@kinandcarta~stylelint-config'}</t>
        </is>
      </c>
    </row>
    <row r="193482">
      <c r="A193482" s="1" t="n">
        <v>193480</v>
      </c>
      <c r="B193482" t="inlineStr">
        <is>
          <t>multiinfo</t>
        </is>
      </c>
      <c r="C193482" t="n">
        <v>2</v>
      </c>
      <c r="D193482" t="inlineStr">
        <is>
          <t>{'django-multiinfo', 'multiinfo'}</t>
        </is>
      </c>
    </row>
    <row r="193483">
      <c r="A193483" s="1" t="n">
        <v>193481</v>
      </c>
      <c r="B193483" t="inlineStr">
        <is>
          <t>exam6</t>
        </is>
      </c>
      <c r="C193483" t="n">
        <v>2</v>
      </c>
      <c r="D193483" t="inlineStr">
        <is>
          <t>{'exam6.15', 'exam6.23'}</t>
        </is>
      </c>
    </row>
    <row r="193484">
      <c r="A193484" s="1" t="n">
        <v>193482</v>
      </c>
      <c r="B193484" t="inlineStr">
        <is>
          <t>xlvg</t>
        </is>
      </c>
      <c r="C193484" t="n">
        <v>2</v>
      </c>
      <c r="D193484" t="inlineStr">
        <is>
          <t>{'@xlvg~standard-dimmer', 'xlvg-utils'}</t>
        </is>
      </c>
    </row>
    <row r="193485">
      <c r="A193485" s="1" t="n">
        <v>193483</v>
      </c>
      <c r="B193485" t="inlineStr">
        <is>
          <t>zapdos</t>
        </is>
      </c>
      <c r="C193485" t="n">
        <v>2</v>
      </c>
      <c r="D193485" t="inlineStr">
        <is>
          <t>{'design-zapdos-cover', 'tight-zapdos'}</t>
        </is>
      </c>
    </row>
    <row r="193486">
      <c r="A193486" s="1" t="n">
        <v>193484</v>
      </c>
      <c r="B193486" t="inlineStr">
        <is>
          <t>bayoopesanya</t>
        </is>
      </c>
      <c r="C193486" t="n">
        <v>2</v>
      </c>
      <c r="D193486" t="inlineStr">
        <is>
          <t>{'@bayoopesanya~newproject', '@bayoopesanya~findenv'}</t>
        </is>
      </c>
    </row>
    <row r="193487">
      <c r="A193487" s="1" t="n">
        <v>193485</v>
      </c>
      <c r="B193487" t="inlineStr">
        <is>
          <t>platin</t>
        </is>
      </c>
      <c r="C193487" t="n">
        <v>2</v>
      </c>
      <c r="D193487" t="inlineStr">
        <is>
          <t>{'platin', 'font-platinmarket'}</t>
        </is>
      </c>
    </row>
    <row r="193488">
      <c r="A193488" s="1" t="n">
        <v>193486</v>
      </c>
      <c r="B193488" t="inlineStr">
        <is>
          <t>chopinlang</t>
        </is>
      </c>
      <c r="C193488" t="n">
        <v>2</v>
      </c>
      <c r="D193488" t="inlineStr">
        <is>
          <t>{'@chopinlang~string-utils', '@chopinlang~helpers'}</t>
        </is>
      </c>
    </row>
    <row r="193489">
      <c r="A193489" s="1" t="n">
        <v>193487</v>
      </c>
      <c r="B193489" t="inlineStr">
        <is>
          <t>cdvi</t>
        </is>
      </c>
      <c r="C193489" t="n">
        <v>2</v>
      </c>
      <c r="D193489" t="inlineStr">
        <is>
          <t>{'hubot-cdvi-atrium', 'http-atrium-cdvi'}</t>
        </is>
      </c>
    </row>
    <row r="193490">
      <c r="A193490" s="1" t="n">
        <v>193488</v>
      </c>
      <c r="B193490" t="inlineStr">
        <is>
          <t>hulkapps</t>
        </is>
      </c>
      <c r="C193490" t="n">
        <v>2</v>
      </c>
      <c r="D193490" t="inlineStr">
        <is>
          <t>{'@hulkapps~polaris-vue', '@hulkapps~vue-plyr'}</t>
        </is>
      </c>
    </row>
    <row r="193491">
      <c r="A193491" s="1" t="n">
        <v>193489</v>
      </c>
      <c r="B193491" t="inlineStr">
        <is>
          <t>karanja1</t>
        </is>
      </c>
      <c r="C193491" t="n">
        <v>2</v>
      </c>
      <c r="D193491" t="inlineStr">
        <is>
          <t>{'karanja1victor-palindrome', 'karanja1victor-longest'}</t>
        </is>
      </c>
    </row>
    <row r="193492">
      <c r="A193492" s="1" t="n">
        <v>193490</v>
      </c>
      <c r="B193492" t="inlineStr">
        <is>
          <t>omw</t>
        </is>
      </c>
      <c r="C193492" t="n">
        <v>2</v>
      </c>
      <c r="D193492" t="inlineStr">
        <is>
          <t>{'omw', 'omw-installer'}</t>
        </is>
      </c>
    </row>
    <row r="193493">
      <c r="A193493" s="1" t="n">
        <v>193491</v>
      </c>
      <c r="B193493" t="inlineStr">
        <is>
          <t>picostate</t>
        </is>
      </c>
      <c r="C193493" t="n">
        <v>2</v>
      </c>
      <c r="D193493" t="inlineStr">
        <is>
          <t>{'@picostate~react', 'picostate'}</t>
        </is>
      </c>
    </row>
    <row r="193494">
      <c r="A193494" s="1" t="n">
        <v>193492</v>
      </c>
      <c r="B193494" t="inlineStr">
        <is>
          <t>whatami</t>
        </is>
      </c>
      <c r="C193494" t="n">
        <v>2</v>
      </c>
      <c r="D193494" t="inlineStr">
        <is>
          <t>{'whatami', 'appc-whatami'}</t>
        </is>
      </c>
    </row>
    <row r="193495">
      <c r="A193495" s="1" t="n">
        <v>193493</v>
      </c>
      <c r="B193495" t="inlineStr">
        <is>
          <t>leonardssh</t>
        </is>
      </c>
      <c r="C193495" t="n">
        <v>2</v>
      </c>
      <c r="D193495" t="inlineStr">
        <is>
          <t>{'@leonardssh~rollup-plugin-swc', '@leonardssh~use-lanyard'}</t>
        </is>
      </c>
    </row>
    <row r="193496">
      <c r="A193496" s="1" t="n">
        <v>193494</v>
      </c>
      <c r="B193496" t="inlineStr">
        <is>
          <t>vorp</t>
        </is>
      </c>
      <c r="C193496" t="n">
        <v>2</v>
      </c>
      <c r="D193496" t="inlineStr">
        <is>
          <t>{'vorpy', 'sj-edivorp'}</t>
        </is>
      </c>
    </row>
    <row r="193497">
      <c r="A193497" s="1" t="n">
        <v>193495</v>
      </c>
      <c r="B193497" t="inlineStr">
        <is>
          <t>mdashboard</t>
        </is>
      </c>
      <c r="C193497" t="n">
        <v>2</v>
      </c>
      <c r="D193497" t="inlineStr">
        <is>
          <t>{'node-red-contrib-mdashboard', 'node-red-mdashboard'}</t>
        </is>
      </c>
    </row>
    <row r="193498">
      <c r="A193498" s="1" t="n">
        <v>193496</v>
      </c>
      <c r="B193498" t="inlineStr">
        <is>
          <t>js44</t>
        </is>
      </c>
      <c r="C193498" t="n">
        <v>2</v>
      </c>
      <c r="D193498" t="inlineStr">
        <is>
          <t>{'js44d-tns', 'js44d'}</t>
        </is>
      </c>
    </row>
    <row r="193499">
      <c r="A193499" s="1" t="n">
        <v>193497</v>
      </c>
      <c r="B193499" t="inlineStr">
        <is>
          <t>tangfuqiang</t>
        </is>
      </c>
      <c r="C193499" t="n">
        <v>2</v>
      </c>
      <c r="D193499" t="inlineStr">
        <is>
          <t>{'tangfuqiang-button', 'tangfuqiang'}</t>
        </is>
      </c>
    </row>
    <row r="193500">
      <c r="A193500" s="1" t="n">
        <v>193498</v>
      </c>
      <c r="B193500" t="inlineStr">
        <is>
          <t>mountwizzard</t>
        </is>
      </c>
      <c r="C193500" t="n">
        <v>2</v>
      </c>
      <c r="D193500" t="inlineStr">
        <is>
          <t>{'mountwizzard-beta', 'mountwizzard'}</t>
        </is>
      </c>
    </row>
    <row r="193501">
      <c r="A193501" s="1" t="n">
        <v>193499</v>
      </c>
      <c r="B193501" t="inlineStr">
        <is>
          <t>supegui</t>
        </is>
      </c>
      <c r="C193501" t="n">
        <v>2</v>
      </c>
      <c r="D193501" t="inlineStr">
        <is>
          <t>{'@supegui~hsl-to-hex', '@supegui-npm~mylibrary'}</t>
        </is>
      </c>
    </row>
    <row r="193502">
      <c r="A193502" s="1" t="n">
        <v>193500</v>
      </c>
      <c r="B193502" t="inlineStr">
        <is>
          <t>knub</t>
        </is>
      </c>
      <c r="C193502" t="n">
        <v>2</v>
      </c>
      <c r="D193502" t="inlineStr">
        <is>
          <t>{'knub-command-manager', 'knub'}</t>
        </is>
      </c>
    </row>
    <row r="193503">
      <c r="A193503" s="1" t="n">
        <v>193501</v>
      </c>
      <c r="B193503" t="inlineStr">
        <is>
          <t>extd</t>
        </is>
      </c>
      <c r="C193503" t="n">
        <v>2</v>
      </c>
      <c r="D193503" t="inlineStr">
        <is>
          <t>{'extd', 'extd-require'}</t>
        </is>
      </c>
    </row>
    <row r="193504">
      <c r="A193504" s="1" t="n">
        <v>193502</v>
      </c>
      <c r="B193504" t="inlineStr">
        <is>
          <t>kushchak</t>
        </is>
      </c>
      <c r="C193504" t="n">
        <v>2</v>
      </c>
      <c r="D193504" t="inlineStr">
        <is>
          <t>{'@petro-kushchak~homebridge-mi-humidifier-globals', '@petro-kushchak~homebridge-ch-ac-globals'}</t>
        </is>
      </c>
    </row>
    <row r="193505">
      <c r="A193505" s="1" t="n">
        <v>193503</v>
      </c>
      <c r="B193505" t="inlineStr">
        <is>
          <t>costcentreratescenariosql</t>
        </is>
      </c>
      <c r="C193505" t="n">
        <v>2</v>
      </c>
      <c r="D193505" t="inlineStr">
        <is>
          <t>{'qmuzik-costcentreratescenariosql', 'qmuzik-costcentreratescenariosql-shared'}</t>
        </is>
      </c>
    </row>
    <row r="193506">
      <c r="A193506" s="1" t="n">
        <v>193504</v>
      </c>
      <c r="B193506" t="inlineStr">
        <is>
          <t>imsc</t>
        </is>
      </c>
      <c r="C193506" t="n">
        <v>2</v>
      </c>
      <c r="D193506" t="inlineStr">
        <is>
          <t>{'imsc', 'imsc-ts'}</t>
        </is>
      </c>
    </row>
    <row r="193507">
      <c r="A193507" s="1" t="n">
        <v>193505</v>
      </c>
      <c r="B193507" t="inlineStr">
        <is>
          <t>shanta</t>
        </is>
      </c>
      <c r="C193507" t="n">
        <v>2</v>
      </c>
      <c r="D193507" t="inlineStr">
        <is>
          <t>{'shantabai', 'shantaijk-app-style'}</t>
        </is>
      </c>
    </row>
    <row r="193508">
      <c r="A193508" s="1" t="n">
        <v>193506</v>
      </c>
      <c r="B193508" t="inlineStr">
        <is>
          <t>shytan</t>
        </is>
      </c>
      <c r="C193508" t="n">
        <v>2</v>
      </c>
      <c r="D193508" t="inlineStr">
        <is>
          <t>{'@shytan~abdullah', '@shytan~local-scope-package'}</t>
        </is>
      </c>
    </row>
    <row r="193509">
      <c r="A193509" s="1" t="n">
        <v>193507</v>
      </c>
      <c r="B193509" t="inlineStr">
        <is>
          <t>genazt</t>
        </is>
      </c>
      <c r="C193509" t="n">
        <v>2</v>
      </c>
      <c r="D193509" t="inlineStr">
        <is>
          <t>{'@genazt~http2-push-manifest', '@genazt~melonjs'}</t>
        </is>
      </c>
    </row>
    <row r="193510">
      <c r="A193510" s="1" t="n">
        <v>193508</v>
      </c>
      <c r="B193510" t="inlineStr">
        <is>
          <t>stackparser</t>
        </is>
      </c>
      <c r="C193510" t="n">
        <v>2</v>
      </c>
      <c r="D193510" t="inlineStr">
        <is>
          <t>{'stackparser', 'nodular-stackparser'}</t>
        </is>
      </c>
    </row>
    <row r="193511">
      <c r="A193511" s="1" t="n">
        <v>193509</v>
      </c>
      <c r="B193511" t="inlineStr">
        <is>
          <t>aruna</t>
        </is>
      </c>
      <c r="C193511" t="n">
        <v>2</v>
      </c>
      <c r="D193511" t="inlineStr">
        <is>
          <t>{'npm-test-arunaxp', 'arunasank'}</t>
        </is>
      </c>
    </row>
    <row r="193512">
      <c r="A193512" s="1" t="n">
        <v>193510</v>
      </c>
      <c r="B193512" t="inlineStr">
        <is>
          <t>datalytica</t>
        </is>
      </c>
      <c r="C193512" t="n">
        <v>2</v>
      </c>
      <c r="D193512" t="inlineStr">
        <is>
          <t>{'@datalytica~lumino-widgets', '@datalytica~neutrino'}</t>
        </is>
      </c>
    </row>
    <row r="193513">
      <c r="A193513" s="1" t="n">
        <v>193511</v>
      </c>
      <c r="B193513" t="inlineStr">
        <is>
          <t>satoshihunters</t>
        </is>
      </c>
      <c r="C193513" t="n">
        <v>2</v>
      </c>
      <c r="D193513" t="inlineStr">
        <is>
          <t>{'@satoshihunters~sdk', '@satoshihunters~uikit'}</t>
        </is>
      </c>
    </row>
    <row r="193514">
      <c r="A193514" s="1" t="n">
        <v>193512</v>
      </c>
      <c r="B193514" t="inlineStr">
        <is>
          <t>marcelorafael</t>
        </is>
      </c>
      <c r="C193514" t="n">
        <v>2</v>
      </c>
      <c r="D193514" t="inlineStr">
        <is>
          <t>{'@marcelorafael~chartjs-plugin-datalabels', '@marcelorafael~ng5-fileupload'}</t>
        </is>
      </c>
    </row>
    <row r="193515">
      <c r="A193515" s="1" t="n">
        <v>193513</v>
      </c>
      <c r="B193515" t="inlineStr">
        <is>
          <t>bedsheets</t>
        </is>
      </c>
      <c r="C193515" t="n">
        <v>2</v>
      </c>
      <c r="D193515" t="inlineStr">
        <is>
          <t>{'@bedsheets~rest-server', '@bedsheets~google-sheets-dal'}</t>
        </is>
      </c>
    </row>
    <row r="193516">
      <c r="A193516" s="1" t="n">
        <v>193514</v>
      </c>
      <c r="B193516" t="inlineStr">
        <is>
          <t>lxer</t>
        </is>
      </c>
      <c r="C193516" t="n">
        <v>2</v>
      </c>
      <c r="D193516" t="inlineStr">
        <is>
          <t>{'lxerp-order', '@lxerp~order'}</t>
        </is>
      </c>
    </row>
    <row r="193517">
      <c r="A193517" s="1" t="n">
        <v>193515</v>
      </c>
      <c r="B193517" t="inlineStr">
        <is>
          <t>lxerp</t>
        </is>
      </c>
      <c r="C193517" t="n">
        <v>2</v>
      </c>
      <c r="D193517" t="inlineStr">
        <is>
          <t>{'lxerp-order', '@lxerp~order'}</t>
        </is>
      </c>
    </row>
    <row r="193518">
      <c r="A193518" s="1" t="n">
        <v>193516</v>
      </c>
      <c r="B193518" t="inlineStr">
        <is>
          <t>hitel</t>
        </is>
      </c>
      <c r="C193518" t="n">
        <v>2</v>
      </c>
      <c r="D193518" t="inlineStr">
        <is>
          <t>{'@capitalhitelhaz~cordova-plugin-canvascamera', '@capitalhitelhaz~webgazer'}</t>
        </is>
      </c>
    </row>
    <row r="193519">
      <c r="A193519" s="1" t="n">
        <v>193517</v>
      </c>
      <c r="B193519" t="inlineStr">
        <is>
          <t>capitalhitelhaz</t>
        </is>
      </c>
      <c r="C193519" t="n">
        <v>2</v>
      </c>
      <c r="D193519" t="inlineStr">
        <is>
          <t>{'@capitalhitelhaz~cordova-plugin-canvascamera', '@capitalhitelhaz~webgazer'}</t>
        </is>
      </c>
    </row>
    <row r="193520">
      <c r="A193520" s="1" t="n">
        <v>193518</v>
      </c>
      <c r="B193520" t="inlineStr">
        <is>
          <t>olamedia</t>
        </is>
      </c>
      <c r="C193520" t="n">
        <v>2</v>
      </c>
      <c r="D193520" t="inlineStr">
        <is>
          <t>{'@olamedia~cli-plugin-e2e-cypress-split', '@olamedia~vue-cli-plugin-e2e-cypress-split'}</t>
        </is>
      </c>
    </row>
    <row r="193521">
      <c r="A193521" s="1" t="n">
        <v>193519</v>
      </c>
      <c r="B193521" t="inlineStr">
        <is>
          <t>qqw</t>
        </is>
      </c>
      <c r="C193521" t="n">
        <v>2</v>
      </c>
      <c r="D193521" t="inlineStr">
        <is>
          <t>{'library_qqw', 'qqw-user-wite-sh'}</t>
        </is>
      </c>
    </row>
    <row r="193522">
      <c r="A193522" s="1" t="n">
        <v>193520</v>
      </c>
      <c r="B193522" t="inlineStr">
        <is>
          <t>hbkauth</t>
        </is>
      </c>
      <c r="C193522" t="n">
        <v>2</v>
      </c>
      <c r="D193522" t="inlineStr">
        <is>
          <t>{'hbkauth-api', 'hbkauth-cli'}</t>
        </is>
      </c>
    </row>
    <row r="193523">
      <c r="A193523" s="1" t="n">
        <v>193521</v>
      </c>
      <c r="B193523" t="inlineStr">
        <is>
          <t>jusda</t>
        </is>
      </c>
      <c r="C193523" t="n">
        <v>2</v>
      </c>
      <c r="D193523" t="inlineStr">
        <is>
          <t>{'jusda-tools-http-client', 'jusda-tools-auth-tools'}</t>
        </is>
      </c>
    </row>
    <row r="193524">
      <c r="A193524" s="1" t="n">
        <v>193522</v>
      </c>
      <c r="B193524" t="inlineStr">
        <is>
          <t>ltss</t>
        </is>
      </c>
      <c r="C193524" t="n">
        <v>2</v>
      </c>
      <c r="D193524" t="inlineStr">
        <is>
          <t>{'grunt-ltss', 'ltss'}</t>
        </is>
      </c>
    </row>
    <row r="193525">
      <c r="A193525" s="1" t="n">
        <v>193523</v>
      </c>
      <c r="B193525" t="inlineStr">
        <is>
          <t>piggle</t>
        </is>
      </c>
      <c r="C193525" t="n">
        <v>2</v>
      </c>
      <c r="D193525" t="inlineStr">
        <is>
          <t>{'higgledy-piggledy', 'piggle'}</t>
        </is>
      </c>
    </row>
    <row r="193526">
      <c r="A193526" s="1" t="n">
        <v>193524</v>
      </c>
      <c r="B193526" t="inlineStr">
        <is>
          <t>wiwj</t>
        </is>
      </c>
      <c r="C193526" t="n">
        <v>2</v>
      </c>
      <c r="D193526" t="inlineStr">
        <is>
          <t>{'wiwj-ccl', '@wiwj~ng-ccl'}</t>
        </is>
      </c>
    </row>
    <row r="193527">
      <c r="A193527" s="1" t="n">
        <v>193525</v>
      </c>
      <c r="B193527" t="inlineStr">
        <is>
          <t>noonesstudios</t>
        </is>
      </c>
      <c r="C193527" t="n">
        <v>2</v>
      </c>
      <c r="D193527" t="inlineStr">
        <is>
          <t>{'@noonesstudios~koa-logger', '@noonesstudios~koa-stream'}</t>
        </is>
      </c>
    </row>
    <row r="193528">
      <c r="A193528" s="1" t="n">
        <v>193526</v>
      </c>
      <c r="B193528" t="inlineStr">
        <is>
          <t>fixr</t>
        </is>
      </c>
      <c r="C193528" t="n">
        <v>2</v>
      </c>
      <c r="D193528" t="inlineStr">
        <is>
          <t>{'fixr-compiled', 'fixr'}</t>
        </is>
      </c>
    </row>
    <row r="193529">
      <c r="A193529" s="1" t="n">
        <v>193527</v>
      </c>
      <c r="B193529" t="inlineStr">
        <is>
          <t>zeed</t>
        </is>
      </c>
      <c r="C193529" t="n">
        <v>2</v>
      </c>
      <c r="D193529" t="inlineStr">
        <is>
          <t>{'zeed-dom', 'zeed'}</t>
        </is>
      </c>
    </row>
    <row r="193530">
      <c r="A193530" s="1" t="n">
        <v>193528</v>
      </c>
      <c r="B193530" t="inlineStr">
        <is>
          <t>smokegen</t>
        </is>
      </c>
      <c r="C193530" t="n">
        <v>2</v>
      </c>
      <c r="D193530" t="inlineStr">
        <is>
          <t>{'smokegen-gulp', 'generator-smokegen'}</t>
        </is>
      </c>
    </row>
    <row r="193531">
      <c r="A193531" s="1" t="n">
        <v>193529</v>
      </c>
      <c r="B193531" t="inlineStr">
        <is>
          <t>kirkroberts</t>
        </is>
      </c>
      <c r="C193531" t="n">
        <v>2</v>
      </c>
      <c r="D193531" t="inlineStr">
        <is>
          <t>{'@kirkroberts~page-to-pdf', '@kirkroberts~pdf'}</t>
        </is>
      </c>
    </row>
    <row r="193532">
      <c r="A193532" s="1" t="n">
        <v>193530</v>
      </c>
      <c r="B193532" t="inlineStr">
        <is>
          <t>sharing2</t>
        </is>
      </c>
      <c r="C193532" t="n">
        <v>2</v>
      </c>
      <c r="D193532" t="inlineStr">
        <is>
          <t>{'vue-social-sharing2', 'aaa-sharing2'}</t>
        </is>
      </c>
    </row>
    <row r="193533">
      <c r="A193533" s="1" t="n">
        <v>193531</v>
      </c>
      <c r="B193533" t="inlineStr">
        <is>
          <t>sheetlabs</t>
        </is>
      </c>
      <c r="C193533" t="n">
        <v>2</v>
      </c>
      <c r="D193533" t="inlineStr">
        <is>
          <t>{'@datafire~sheetlabs_vedic_society', '@datafire~sheetlabs_rig_veda'}</t>
        </is>
      </c>
    </row>
    <row r="193534">
      <c r="A193534" s="1" t="n">
        <v>193532</v>
      </c>
      <c r="B193534" t="inlineStr">
        <is>
          <t>onfontready</t>
        </is>
      </c>
      <c r="C193534" t="n">
        <v>2</v>
      </c>
      <c r="D193534" t="inlineStr">
        <is>
          <t>{'@tolmasky~onfontready', 'onfontready'}</t>
        </is>
      </c>
    </row>
    <row r="193535">
      <c r="A193535" s="1" t="n">
        <v>193533</v>
      </c>
      <c r="B193535" t="inlineStr">
        <is>
          <t>adnxs</t>
        </is>
      </c>
      <c r="C193535" t="n">
        <v>2</v>
      </c>
      <c r="D193535" t="inlineStr">
        <is>
          <t>{'adnxs-api', 'adnxs-lib'}</t>
        </is>
      </c>
    </row>
    <row r="193536">
      <c r="A193536" s="1" t="n">
        <v>193534</v>
      </c>
      <c r="B193536" t="inlineStr">
        <is>
          <t>webdav3</t>
        </is>
      </c>
      <c r="C193536" t="n">
        <v>2</v>
      </c>
      <c r="D193536" t="inlineStr">
        <is>
          <t>{'trytond-calendar-webdav3', 'trytond-webdav3'}</t>
        </is>
      </c>
    </row>
    <row r="193537">
      <c r="A193537" s="1" t="n">
        <v>193535</v>
      </c>
      <c r="B193537" t="inlineStr">
        <is>
          <t>asynchronizer</t>
        </is>
      </c>
      <c r="C193537" t="n">
        <v>2</v>
      </c>
      <c r="D193537" t="inlineStr">
        <is>
          <t>{'asynchronizer', '@enginite~asynchronizer'}</t>
        </is>
      </c>
    </row>
    <row r="193538">
      <c r="A193538" s="1" t="n">
        <v>193536</v>
      </c>
      <c r="B193538" t="inlineStr">
        <is>
          <t>milestonetracker</t>
        </is>
      </c>
      <c r="C193538" t="n">
        <v>2</v>
      </c>
      <c r="D193538" t="inlineStr">
        <is>
          <t>{'milestonetracker-ui', 'milestonetracker'}</t>
        </is>
      </c>
    </row>
    <row r="193539">
      <c r="A193539" s="1" t="n">
        <v>193537</v>
      </c>
      <c r="B193539" t="inlineStr">
        <is>
          <t>ganesha</t>
        </is>
      </c>
      <c r="C193539" t="n">
        <v>2</v>
      </c>
      <c r="D193539" t="inlineStr">
        <is>
          <t>{'ganesha', 'angular-translate.ganesha-fork'}</t>
        </is>
      </c>
    </row>
    <row r="193540">
      <c r="A193540" s="1" t="n">
        <v>193538</v>
      </c>
      <c r="B193540" t="inlineStr">
        <is>
          <t>tokenysolutions</t>
        </is>
      </c>
      <c r="C193540" t="n">
        <v>2</v>
      </c>
      <c r="D193540" t="inlineStr">
        <is>
          <t>{'@tokenysolutions~t-rex', '@tokenysolutions~trex-compliance'}</t>
        </is>
      </c>
    </row>
    <row r="193541">
      <c r="A193541" s="1" t="n">
        <v>193539</v>
      </c>
      <c r="B193541" t="inlineStr">
        <is>
          <t>discowrap</t>
        </is>
      </c>
      <c r="C193541" t="n">
        <v>2</v>
      </c>
      <c r="D193541" t="inlineStr">
        <is>
          <t>{'@discowrap~core', '@discowrap~elastic'}</t>
        </is>
      </c>
    </row>
    <row r="193542">
      <c r="A193542" s="1" t="n">
        <v>193540</v>
      </c>
      <c r="B193542" t="inlineStr">
        <is>
          <t>stylehacks</t>
        </is>
      </c>
      <c r="C193542" t="n">
        <v>2</v>
      </c>
      <c r="D193542" t="inlineStr">
        <is>
          <t>{'stylehacks', 'stylehacks-nightly'}</t>
        </is>
      </c>
    </row>
    <row r="193543">
      <c r="A193543" s="1" t="n">
        <v>193541</v>
      </c>
      <c r="B193543" t="inlineStr">
        <is>
          <t>mbzj</t>
        </is>
      </c>
      <c r="C193543" t="n">
        <v>2</v>
      </c>
      <c r="D193543" t="inlineStr">
        <is>
          <t>{'@mbzj~example-block', '@mbzj~mbzj'}</t>
        </is>
      </c>
    </row>
    <row r="193544">
      <c r="A193544" s="1" t="n">
        <v>193542</v>
      </c>
      <c r="B193544" t="inlineStr">
        <is>
          <t>aatt</t>
        </is>
      </c>
      <c r="C193544" t="n">
        <v>2</v>
      </c>
      <c r="D193544" t="inlineStr">
        <is>
          <t>{'aatt', 'aatt-windows'}</t>
        </is>
      </c>
    </row>
    <row r="193545">
      <c r="A193545" s="1" t="n">
        <v>193543</v>
      </c>
      <c r="B193545" t="inlineStr">
        <is>
          <t>libs1</t>
        </is>
      </c>
      <c r="C193545" t="n">
        <v>2</v>
      </c>
      <c r="D193545" t="inlineStr">
        <is>
          <t>{'libs1wshaha', 'ems-ng-libs1'}</t>
        </is>
      </c>
    </row>
    <row r="193546">
      <c r="A193546" s="1" t="n">
        <v>193544</v>
      </c>
      <c r="B193546" t="inlineStr">
        <is>
          <t>nordea</t>
        </is>
      </c>
      <c r="C193546" t="n">
        <v>2</v>
      </c>
      <c r="D193546" t="inlineStr">
        <is>
          <t>{'ynab-csv-nordea-cli', 'nordea'}</t>
        </is>
      </c>
    </row>
    <row r="193547">
      <c r="A193547" s="1" t="n">
        <v>193545</v>
      </c>
      <c r="B193547" t="inlineStr">
        <is>
          <t>shareds</t>
        </is>
      </c>
      <c r="C193547" t="n">
        <v>2</v>
      </c>
      <c r="D193547" t="inlineStr">
        <is>
          <t>{'shareds', 'onesystem-shareds'}</t>
        </is>
      </c>
    </row>
    <row r="193548">
      <c r="A193548" s="1" t="n">
        <v>193546</v>
      </c>
      <c r="B193548" t="inlineStr">
        <is>
          <t>oxalis</t>
        </is>
      </c>
      <c r="C193548" t="n">
        <v>2</v>
      </c>
      <c r="D193548" t="inlineStr">
        <is>
          <t>{'@generative-music~piece-oxalis-1', '@generative-music~make-piece-oxalis'}</t>
        </is>
      </c>
    </row>
    <row r="193549">
      <c r="A193549" s="1" t="n">
        <v>193547</v>
      </c>
      <c r="B193549" t="inlineStr">
        <is>
          <t>compenents</t>
        </is>
      </c>
      <c r="C193549" t="n">
        <v>2</v>
      </c>
      <c r="D193549" t="inlineStr">
        <is>
          <t>{'hg-compenents-bytorisg', 'compenents'}</t>
        </is>
      </c>
    </row>
    <row r="193550">
      <c r="A193550" s="1" t="n">
        <v>193548</v>
      </c>
      <c r="B193550" t="inlineStr">
        <is>
          <t>itme</t>
        </is>
      </c>
      <c r="C193550" t="n">
        <v>2</v>
      </c>
      <c r="D193550" t="inlineStr">
        <is>
          <t>{'@itme~solid-client', '@itme~lit-pod'}</t>
        </is>
      </c>
    </row>
    <row r="193551">
      <c r="A193551" s="1" t="n">
        <v>193549</v>
      </c>
      <c r="B193551" t="inlineStr">
        <is>
          <t>onepieca</t>
        </is>
      </c>
      <c r="C193551" t="n">
        <v>2</v>
      </c>
      <c r="D193551" t="inlineStr">
        <is>
          <t>{'onepieca-federation', 'onepieca-gateway'}</t>
        </is>
      </c>
    </row>
    <row r="193552">
      <c r="A193552" s="1" t="n">
        <v>193550</v>
      </c>
      <c r="B193552" t="inlineStr">
        <is>
          <t>microworld</t>
        </is>
      </c>
      <c r="C193552" t="n">
        <v>2</v>
      </c>
      <c r="D193552" t="inlineStr">
        <is>
          <t>{'microworld-vue', 'microworld'}</t>
        </is>
      </c>
    </row>
    <row r="193553">
      <c r="A193553" s="1" t="n">
        <v>193551</v>
      </c>
      <c r="B193553" t="inlineStr">
        <is>
          <t>sasshimi</t>
        </is>
      </c>
      <c r="C193553" t="n">
        <v>2</v>
      </c>
      <c r="D193553" t="inlineStr">
        <is>
          <t>{'sasshimi', 'browserify-sasshimi'}</t>
        </is>
      </c>
    </row>
    <row r="193554">
      <c r="A193554" s="1" t="n">
        <v>193552</v>
      </c>
      <c r="B193554" t="inlineStr">
        <is>
          <t>conqr</t>
        </is>
      </c>
      <c r="C193554" t="n">
        <v>2</v>
      </c>
      <c r="D193554" t="inlineStr">
        <is>
          <t>{'@conqr~search-query-parser', 'conqr-common'}</t>
        </is>
      </c>
    </row>
    <row r="193555">
      <c r="A193555" s="1" t="n">
        <v>193553</v>
      </c>
      <c r="B193555" t="inlineStr">
        <is>
          <t>junglescoutofficial</t>
        </is>
      </c>
      <c r="C193555" t="n">
        <v>2</v>
      </c>
      <c r="D193555" t="inlineStr">
        <is>
          <t>{'@junglescoutofficial~headless-browser', '@junglescoutofficial~mocha-snapshots'}</t>
        </is>
      </c>
    </row>
    <row r="193556">
      <c r="A193556" s="1" t="n">
        <v>193554</v>
      </c>
      <c r="B193556" t="inlineStr">
        <is>
          <t>stassets</t>
        </is>
      </c>
      <c r="C193556" t="n">
        <v>2</v>
      </c>
      <c r="D193556" t="inlineStr">
        <is>
          <t>{'ng-stassets', 'stassets'}</t>
        </is>
      </c>
    </row>
    <row r="193557">
      <c r="A193557" s="1" t="n">
        <v>193555</v>
      </c>
      <c r="B193557" t="inlineStr">
        <is>
          <t>tjfrom</t>
        </is>
      </c>
      <c r="C193557" t="n">
        <v>2</v>
      </c>
      <c r="D193557" t="inlineStr">
        <is>
          <t>{'58tjfrom', '@58fe~58tjfrom-util'}</t>
        </is>
      </c>
    </row>
    <row r="193558">
      <c r="A193558" s="1" t="n">
        <v>193556</v>
      </c>
      <c r="B193558" t="inlineStr">
        <is>
          <t>qpa</t>
        </is>
      </c>
      <c r="C193558" t="n">
        <v>2</v>
      </c>
      <c r="D193558" t="inlineStr">
        <is>
          <t>{'qpa', 'qpaweb'}</t>
        </is>
      </c>
    </row>
    <row r="193559">
      <c r="A193559" s="1" t="n">
        <v>193557</v>
      </c>
      <c r="B193559" t="inlineStr">
        <is>
          <t>checkvar</t>
        </is>
      </c>
      <c r="C193559" t="n">
        <v>2</v>
      </c>
      <c r="D193559" t="inlineStr">
        <is>
          <t>{'checkvar', 'ss-checkvar'}</t>
        </is>
      </c>
    </row>
    <row r="193560">
      <c r="A193560" s="1" t="n">
        <v>193558</v>
      </c>
      <c r="B193560" t="inlineStr">
        <is>
          <t>qtgui</t>
        </is>
      </c>
      <c r="C193560" t="n">
        <v>2</v>
      </c>
      <c r="D193560" t="inlineStr">
        <is>
          <t>{'qtgui', 'traffic-qtgui'}</t>
        </is>
      </c>
    </row>
    <row r="193561">
      <c r="A193561" s="1" t="n">
        <v>193559</v>
      </c>
      <c r="B193561" t="inlineStr">
        <is>
          <t>chthonic</t>
        </is>
      </c>
      <c r="C193561" t="n">
        <v>2</v>
      </c>
      <c r="D193561" t="inlineStr">
        <is>
          <t>{'@chthonic~accordion', 'chthonic'}</t>
        </is>
      </c>
    </row>
    <row r="193562">
      <c r="A193562" s="1" t="n">
        <v>193560</v>
      </c>
      <c r="B193562" t="inlineStr">
        <is>
          <t>wekinator</t>
        </is>
      </c>
      <c r="C193562" t="n">
        <v>2</v>
      </c>
      <c r="D193562" t="inlineStr">
        <is>
          <t>{'wekinator-node', 'wekinator'}</t>
        </is>
      </c>
    </row>
    <row r="193563">
      <c r="A193563" s="1" t="n">
        <v>193561</v>
      </c>
      <c r="B193563" t="inlineStr">
        <is>
          <t>cultur</t>
        </is>
      </c>
      <c r="C193563" t="n">
        <v>2</v>
      </c>
      <c r="D193563" t="inlineStr">
        <is>
          <t>{'apicultur', 'culturly-event-detail'}</t>
        </is>
      </c>
    </row>
    <row r="193564">
      <c r="A193564" s="1" t="n">
        <v>193562</v>
      </c>
      <c r="B193564" t="inlineStr">
        <is>
          <t>libwally</t>
        </is>
      </c>
      <c r="C193564" t="n">
        <v>2</v>
      </c>
      <c r="D193564" t="inlineStr">
        <is>
          <t>{'libwally-js', 'pub-libwally'}</t>
        </is>
      </c>
    </row>
    <row r="193565">
      <c r="A193565" s="1" t="n">
        <v>193563</v>
      </c>
      <c r="B193565" t="inlineStr">
        <is>
          <t>teoobo</t>
        </is>
      </c>
      <c r="C193565" t="n">
        <v>2</v>
      </c>
      <c r="D193565" t="inlineStr">
        <is>
          <t>{'@teoobo~rest-controller', '@teoobo~prova'}</t>
        </is>
      </c>
    </row>
    <row r="193566">
      <c r="A193566" s="1" t="n">
        <v>193564</v>
      </c>
      <c r="B193566" t="inlineStr">
        <is>
          <t>next11</t>
        </is>
      </c>
      <c r="C193566" t="n">
        <v>2</v>
      </c>
      <c r="D193566" t="inlineStr">
        <is>
          <t>{'@next11~helpers', 'boilerplate-next11'}</t>
        </is>
      </c>
    </row>
    <row r="193567">
      <c r="A193567" s="1" t="n">
        <v>193565</v>
      </c>
      <c r="B193567" t="inlineStr">
        <is>
          <t>gomeplus</t>
        </is>
      </c>
      <c r="C193567" t="n">
        <v>2</v>
      </c>
      <c r="D193567" t="inlineStr">
        <is>
          <t>{'gomeplus_video_pgc', 'gomeplus-h5-proxy'}</t>
        </is>
      </c>
    </row>
    <row r="193568">
      <c r="A193568" s="1" t="n">
        <v>193566</v>
      </c>
      <c r="B193568" t="inlineStr">
        <is>
          <t>vskeleton</t>
        </is>
      </c>
      <c r="C193568" t="n">
        <v>2</v>
      </c>
      <c r="D193568" t="inlineStr">
        <is>
          <t>{'@zz-hang~vskeleton', '@livioo~vskeleton'}</t>
        </is>
      </c>
    </row>
    <row r="193569">
      <c r="A193569" s="1" t="n">
        <v>193567</v>
      </c>
      <c r="B193569" t="inlineStr">
        <is>
          <t>pyngrok</t>
        </is>
      </c>
      <c r="C193569" t="n">
        <v>2</v>
      </c>
      <c r="D193569" t="inlineStr">
        <is>
          <t>{'pyngrok', 'flask-pyngrok'}</t>
        </is>
      </c>
    </row>
    <row r="193570">
      <c r="A193570" s="1" t="n">
        <v>193568</v>
      </c>
      <c r="B193570" t="inlineStr">
        <is>
          <t>deepred</t>
        </is>
      </c>
      <c r="C193570" t="n">
        <v>2</v>
      </c>
      <c r="D193570" t="inlineStr">
        <is>
          <t>{'@deepred~core', '@deepred~module'}</t>
        </is>
      </c>
    </row>
    <row r="193571">
      <c r="A193571" s="1" t="n">
        <v>193569</v>
      </c>
      <c r="B193571" t="inlineStr">
        <is>
          <t>dashku</t>
        </is>
      </c>
      <c r="C193571" t="n">
        <v>2</v>
      </c>
      <c r="D193571" t="inlineStr">
        <is>
          <t>{'dashku-web', 'dashku'}</t>
        </is>
      </c>
    </row>
    <row r="193572">
      <c r="A193572" s="1" t="n">
        <v>193570</v>
      </c>
      <c r="B193572" t="inlineStr">
        <is>
          <t>impagination</t>
        </is>
      </c>
      <c r="C193572" t="n">
        <v>2</v>
      </c>
      <c r="D193572" t="inlineStr">
        <is>
          <t>{'impagination', 'ember-impagination'}</t>
        </is>
      </c>
    </row>
    <row r="193573">
      <c r="A193573" s="1" t="n">
        <v>193571</v>
      </c>
      <c r="B193573" t="inlineStr">
        <is>
          <t>raming</t>
        </is>
      </c>
      <c r="C193573" t="n">
        <v>2</v>
      </c>
      <c r="D193573" t="inlineStr">
        <is>
          <t>{'@frograming~language', '@frograming~frogger'}</t>
        </is>
      </c>
    </row>
    <row r="193574">
      <c r="A193574" s="1" t="n">
        <v>193572</v>
      </c>
      <c r="B193574" t="inlineStr">
        <is>
          <t>frograming</t>
        </is>
      </c>
      <c r="C193574" t="n">
        <v>2</v>
      </c>
      <c r="D193574" t="inlineStr">
        <is>
          <t>{'@frograming~language', '@frograming~frogger'}</t>
        </is>
      </c>
    </row>
    <row r="193575">
      <c r="A193575" s="1" t="n">
        <v>193573</v>
      </c>
      <c r="B193575" t="inlineStr">
        <is>
          <t>askel4</t>
        </is>
      </c>
      <c r="C193575" t="n">
        <v>2</v>
      </c>
      <c r="D193575" t="inlineStr">
        <is>
          <t>{'@askel4dd~metro', '@askel4dd~metro-config'}</t>
        </is>
      </c>
    </row>
    <row r="193576">
      <c r="A193576" s="1" t="n">
        <v>193574</v>
      </c>
      <c r="B193576" t="inlineStr">
        <is>
          <t>wyly</t>
        </is>
      </c>
      <c r="C193576" t="n">
        <v>2</v>
      </c>
      <c r="D193576" t="inlineStr">
        <is>
          <t>{'@nwylynko~database', '@nwylynko~how-long-ago'}</t>
        </is>
      </c>
    </row>
    <row r="193577">
      <c r="A193577" s="1" t="n">
        <v>193575</v>
      </c>
      <c r="B193577" t="inlineStr">
        <is>
          <t>nwylynko</t>
        </is>
      </c>
      <c r="C193577" t="n">
        <v>2</v>
      </c>
      <c r="D193577" t="inlineStr">
        <is>
          <t>{'@nwylynko~database', '@nwylynko~how-long-ago'}</t>
        </is>
      </c>
    </row>
    <row r="193578">
      <c r="A193578" s="1" t="n">
        <v>193576</v>
      </c>
      <c r="B193578" t="inlineStr">
        <is>
          <t>duit</t>
        </is>
      </c>
      <c r="C193578" t="n">
        <v>2</v>
      </c>
      <c r="D193578" t="inlineStr">
        <is>
          <t>{'duit-sass', 'duit-react'}</t>
        </is>
      </c>
    </row>
    <row r="193579">
      <c r="A193579" s="1" t="n">
        <v>193577</v>
      </c>
      <c r="B193579" t="inlineStr">
        <is>
          <t>zhenghao</t>
        </is>
      </c>
      <c r="C193579" t="n">
        <v>2</v>
      </c>
      <c r="D193579" t="inlineStr">
        <is>
          <t>{'zhenghao', 'zhenghao-ui'}</t>
        </is>
      </c>
    </row>
    <row r="193580">
      <c r="A193580" s="1" t="n">
        <v>193578</v>
      </c>
      <c r="B193580" t="inlineStr">
        <is>
          <t>beastcss</t>
        </is>
      </c>
      <c r="C193580" t="n">
        <v>2</v>
      </c>
      <c r="D193580" t="inlineStr">
        <is>
          <t>{'beastcss', 'beastcss-webpack-plugin'}</t>
        </is>
      </c>
    </row>
    <row r="193581">
      <c r="A193581" s="1" t="n">
        <v>193579</v>
      </c>
      <c r="B193581" t="inlineStr">
        <is>
          <t>sshout</t>
        </is>
      </c>
      <c r="C193581" t="n">
        <v>2</v>
      </c>
      <c r="D193581" t="inlineStr">
        <is>
          <t>{'sshout', '@rivoreo~sshout'}</t>
        </is>
      </c>
    </row>
    <row r="193582">
      <c r="A193582" s="1" t="n">
        <v>193580</v>
      </c>
      <c r="B193582" t="inlineStr">
        <is>
          <t>ninpo</t>
        </is>
      </c>
      <c r="C193582" t="n">
        <v>2</v>
      </c>
      <c r="D193582" t="inlineStr">
        <is>
          <t>{'ninpo', 'ninpojs'}</t>
        </is>
      </c>
    </row>
    <row r="193583">
      <c r="A193583" s="1" t="n">
        <v>193581</v>
      </c>
      <c r="B193583" t="inlineStr">
        <is>
          <t>typesch</t>
        </is>
      </c>
      <c r="C193583" t="n">
        <v>2</v>
      </c>
      <c r="D193583" t="inlineStr">
        <is>
          <t>{'@typesch~node', '@typesch~vscode-jsonrpc'}</t>
        </is>
      </c>
    </row>
    <row r="193584">
      <c r="A193584" s="1" t="n">
        <v>193582</v>
      </c>
      <c r="B193584" t="inlineStr">
        <is>
          <t>isilon</t>
        </is>
      </c>
      <c r="C193584" t="n">
        <v>2</v>
      </c>
      <c r="D193584" t="inlineStr">
        <is>
          <t>{'isilon-machinedb', 'isilon-client'}</t>
        </is>
      </c>
    </row>
    <row r="193585">
      <c r="A193585" s="1" t="n">
        <v>193583</v>
      </c>
      <c r="B193585" t="inlineStr">
        <is>
          <t>machinedb</t>
        </is>
      </c>
      <c r="C193585" t="n">
        <v>2</v>
      </c>
      <c r="D193585" t="inlineStr">
        <is>
          <t>{'isilon-machinedb', 'machinedb'}</t>
        </is>
      </c>
    </row>
    <row r="193586">
      <c r="A193586" s="1" t="n">
        <v>193584</v>
      </c>
      <c r="B193586" t="inlineStr">
        <is>
          <t>superqueue</t>
        </is>
      </c>
      <c r="C193586" t="n">
        <v>2</v>
      </c>
      <c r="D193586" t="inlineStr">
        <is>
          <t>{'@clarketm~superqueue', 'superqueue'}</t>
        </is>
      </c>
    </row>
    <row r="193587">
      <c r="A193587" s="1" t="n">
        <v>193585</v>
      </c>
      <c r="B193587" t="inlineStr">
        <is>
          <t>until1812</t>
        </is>
      </c>
      <c r="C193587" t="n">
        <v>2</v>
      </c>
      <c r="D193587" t="inlineStr">
        <is>
          <t>{'until1812b1', 'until1812b'}</t>
        </is>
      </c>
    </row>
    <row r="193588">
      <c r="A193588" s="1" t="n">
        <v>193586</v>
      </c>
      <c r="B193588" t="inlineStr">
        <is>
          <t>dconf</t>
        </is>
      </c>
      <c r="C193588" t="n">
        <v>2</v>
      </c>
      <c r="D193588" t="inlineStr">
        <is>
          <t>{'dconf', 'xpdconf'}</t>
        </is>
      </c>
    </row>
    <row r="193589">
      <c r="A193589" s="1" t="n">
        <v>193587</v>
      </c>
      <c r="B193589" t="inlineStr">
        <is>
          <t>libheif</t>
        </is>
      </c>
      <c r="C193589" t="n">
        <v>2</v>
      </c>
      <c r="D193589" t="inlineStr">
        <is>
          <t>{'libheif-js', 'node-libheif'}</t>
        </is>
      </c>
    </row>
    <row r="193590">
      <c r="A193590" s="1" t="n">
        <v>193588</v>
      </c>
      <c r="B193590" t="inlineStr">
        <is>
          <t>sayll</t>
        </is>
      </c>
      <c r="C193590" t="n">
        <v>2</v>
      </c>
      <c r="D193590" t="inlineStr">
        <is>
          <t>{'@sayll~canvas_x', '@sayll~ckeditor5-emoji'}</t>
        </is>
      </c>
    </row>
    <row r="193591">
      <c r="A193591" s="1" t="n">
        <v>193589</v>
      </c>
      <c r="B193591" t="inlineStr">
        <is>
          <t>prestodb</t>
        </is>
      </c>
      <c r="C193591" t="n">
        <v>2</v>
      </c>
      <c r="D193591" t="inlineStr">
        <is>
          <t>{'prestodb', '@cubejs-backend~prestodb-driver'}</t>
        </is>
      </c>
    </row>
    <row r="193592">
      <c r="A193592" s="1" t="n">
        <v>193590</v>
      </c>
      <c r="B193592" t="inlineStr">
        <is>
          <t>inom</t>
        </is>
      </c>
      <c r="C193592" t="n">
        <v>2</v>
      </c>
      <c r="D193592" t="inlineStr">
        <is>
          <t>{'normbinom', '@teddir~validasinomorbank'}</t>
        </is>
      </c>
    </row>
    <row r="193593">
      <c r="A193593" s="1" t="n">
        <v>193591</v>
      </c>
      <c r="B193593" t="inlineStr">
        <is>
          <t>maisonsport</t>
        </is>
      </c>
      <c r="C193593" t="n">
        <v>2</v>
      </c>
      <c r="D193593" t="inlineStr">
        <is>
          <t>{'eslint-config-maisonsport', 'maisonsport-common-ui'}</t>
        </is>
      </c>
    </row>
    <row r="193594">
      <c r="A193594" s="1" t="n">
        <v>193592</v>
      </c>
      <c r="B193594" t="inlineStr">
        <is>
          <t>renusavin</t>
        </is>
      </c>
      <c r="C193594" t="n">
        <v>2</v>
      </c>
      <c r="D193594" t="inlineStr">
        <is>
          <t>{'supermodule_renusavin', 'renusavin'}</t>
        </is>
      </c>
    </row>
    <row r="193595">
      <c r="A193595" s="1" t="n">
        <v>193593</v>
      </c>
      <c r="B193595" t="inlineStr">
        <is>
          <t>pascual</t>
        </is>
      </c>
      <c r="C193595" t="n">
        <v>2</v>
      </c>
      <c r="D193595" t="inlineStr">
        <is>
          <t>{'pascualm4-frame-print', 'ale_rpascual'}</t>
        </is>
      </c>
    </row>
    <row r="193596">
      <c r="A193596" s="1" t="n">
        <v>193594</v>
      </c>
      <c r="B193596" t="inlineStr">
        <is>
          <t>egcg</t>
        </is>
      </c>
      <c r="C193596" t="n">
        <v>2</v>
      </c>
      <c r="D193596" t="inlineStr">
        <is>
          <t>{'egcg-core', 'nonnegcg'}</t>
        </is>
      </c>
    </row>
    <row r="193597">
      <c r="A193597" s="1" t="n">
        <v>193595</v>
      </c>
      <c r="B193597" t="inlineStr">
        <is>
          <t>gvirtual</t>
        </is>
      </c>
      <c r="C193597" t="n">
        <v>2</v>
      </c>
      <c r="D193597" t="inlineStr">
        <is>
          <t>{'@gvirtual~create-esbuild-starter', '@gvirtual~katha'}</t>
        </is>
      </c>
    </row>
    <row r="193598">
      <c r="A193598" s="1" t="n">
        <v>193596</v>
      </c>
      <c r="B193598" t="inlineStr">
        <is>
          <t>d07</t>
        </is>
      </c>
      <c r="C193598" t="n">
        <v>2</v>
      </c>
      <c r="D193598" t="inlineStr">
        <is>
          <t>{'@visly~test-5d07a7a5be48550017c2c7ba', '@wtcbkjbuzrbl~a74aa5c6a7fca2b0b63ded4281b7a993748f7c696f801d59d07fb7a1e'}</t>
        </is>
      </c>
    </row>
    <row r="193599">
      <c r="A193599" s="1" t="n">
        <v>193597</v>
      </c>
      <c r="B193599" t="inlineStr">
        <is>
          <t>memberof</t>
        </is>
      </c>
      <c r="C193599" t="n">
        <v>2</v>
      </c>
      <c r="D193599" t="inlineStr">
        <is>
          <t>{'memberof', 'jsdoc-memberof-namespace'}</t>
        </is>
      </c>
    </row>
    <row r="193600">
      <c r="A193600" s="1" t="n">
        <v>193598</v>
      </c>
      <c r="B193600" t="inlineStr">
        <is>
          <t>observant</t>
        </is>
      </c>
      <c r="C193600" t="n">
        <v>2</v>
      </c>
      <c r="D193600" t="inlineStr">
        <is>
          <t>{'observants', 'observant'}</t>
        </is>
      </c>
    </row>
    <row r="193601">
      <c r="A193601" s="1" t="n">
        <v>193599</v>
      </c>
      <c r="B193601" t="inlineStr">
        <is>
          <t>storeworkflows</t>
        </is>
      </c>
      <c r="C193601" t="n">
        <v>2</v>
      </c>
      <c r="D193601" t="inlineStr">
        <is>
          <t>{'@storeworkflows~swf-dropdown', '@storeworkflows~swf-date-time-picker'}</t>
        </is>
      </c>
    </row>
    <row r="193602">
      <c r="A193602" s="1" t="n">
        <v>193600</v>
      </c>
      <c r="B193602" t="inlineStr">
        <is>
          <t>iemotion</t>
        </is>
      </c>
      <c r="C193602" t="n">
        <v>2</v>
      </c>
      <c r="D193602" t="inlineStr">
        <is>
          <t>{'iemotion', 'iemotion-pic'}</t>
        </is>
      </c>
    </row>
    <row r="193603">
      <c r="A193603" s="1" t="n">
        <v>193601</v>
      </c>
      <c r="B193603" t="inlineStr">
        <is>
          <t>sumabs2</t>
        </is>
      </c>
      <c r="C193603" t="n">
        <v>2</v>
      </c>
      <c r="D193603" t="inlineStr">
        <is>
          <t>{'@stdlib~stats-incr-sumabs2', '@stdlib~stats-iter-sumabs2'}</t>
        </is>
      </c>
    </row>
    <row r="193604">
      <c r="A193604" s="1" t="n">
        <v>193602</v>
      </c>
      <c r="B193604" t="inlineStr">
        <is>
          <t>weilin</t>
        </is>
      </c>
      <c r="C193604" t="n">
        <v>2</v>
      </c>
      <c r="D193604" t="inlineStr">
        <is>
          <t>{'first-test-weilin', 'weilin_liu'}</t>
        </is>
      </c>
    </row>
    <row r="193605">
      <c r="A193605" s="1" t="n">
        <v>193603</v>
      </c>
      <c r="B193605" t="inlineStr">
        <is>
          <t>cheeto</t>
        </is>
      </c>
      <c r="C193605" t="n">
        <v>2</v>
      </c>
      <c r="D193605" t="inlineStr">
        <is>
          <t>{'jec-cheetoh', 'cheeto'}</t>
        </is>
      </c>
    </row>
    <row r="193606">
      <c r="A193606" s="1" t="n">
        <v>193604</v>
      </c>
      <c r="B193606" t="inlineStr">
        <is>
          <t>filewrap</t>
        </is>
      </c>
      <c r="C193606" t="n">
        <v>2</v>
      </c>
      <c r="D193606" t="inlineStr">
        <is>
          <t>{'makestatic-filewrap', 'filewrap'}</t>
        </is>
      </c>
    </row>
    <row r="193607">
      <c r="A193607" s="1" t="n">
        <v>193605</v>
      </c>
      <c r="B193607" t="inlineStr">
        <is>
          <t>labelord</t>
        </is>
      </c>
      <c r="C193607" t="n">
        <v>2</v>
      </c>
      <c r="D193607" t="inlineStr">
        <is>
          <t>{'labelord', 'labelord-halfdeadpie'}</t>
        </is>
      </c>
    </row>
    <row r="193608">
      <c r="A193608" s="1" t="n">
        <v>193606</v>
      </c>
      <c r="B193608" t="inlineStr">
        <is>
          <t>shimima13</t>
        </is>
      </c>
      <c r="C193608" t="n">
        <v>2</v>
      </c>
      <c r="D193608" t="inlineStr">
        <is>
          <t>{'@shimima13~my-utils', '@shimima13~homework_lib'}</t>
        </is>
      </c>
    </row>
    <row r="193609">
      <c r="A193609" s="1" t="n">
        <v>193607</v>
      </c>
      <c r="B193609" t="inlineStr">
        <is>
          <t>superlogs</t>
        </is>
      </c>
      <c r="C193609" t="n">
        <v>2</v>
      </c>
      <c r="D193609" t="inlineStr">
        <is>
          <t>{'superlogs', 'superlogs-loader'}</t>
        </is>
      </c>
    </row>
    <row r="193610">
      <c r="A193610" s="1" t="n">
        <v>193608</v>
      </c>
      <c r="B193610" t="inlineStr">
        <is>
          <t>copperwall</t>
        </is>
      </c>
      <c r="C193610" t="n">
        <v>2</v>
      </c>
      <c r="D193610" t="inlineStr">
        <is>
          <t>{'eslint-config-copperwall', '@copperwall~rapid'}</t>
        </is>
      </c>
    </row>
    <row r="193611">
      <c r="A193611" s="1" t="n">
        <v>193609</v>
      </c>
      <c r="B193611" t="inlineStr">
        <is>
          <t>jianhua</t>
        </is>
      </c>
      <c r="C193611" t="n">
        <v>2</v>
      </c>
      <c r="D193611" t="inlineStr">
        <is>
          <t>{'jianhua-nester', 'zujianhua'}</t>
        </is>
      </c>
    </row>
    <row r="193612">
      <c r="A193612" s="1" t="n">
        <v>193610</v>
      </c>
      <c r="B193612" t="inlineStr">
        <is>
          <t>gwfjs</t>
        </is>
      </c>
      <c r="C193612" t="n">
        <v>2</v>
      </c>
      <c r="D193612" t="inlineStr">
        <is>
          <t>{'gwfjs', 'gwfjs_examples'}</t>
        </is>
      </c>
    </row>
    <row r="193613">
      <c r="A193613" s="1" t="n">
        <v>193611</v>
      </c>
      <c r="B193613" t="inlineStr">
        <is>
          <t>furler</t>
        </is>
      </c>
      <c r="C193613" t="n">
        <v>2</v>
      </c>
      <c r="D193613" t="inlineStr">
        <is>
          <t>{'furler', 'kufurler'}</t>
        </is>
      </c>
    </row>
    <row r="193614">
      <c r="A193614" s="1" t="n">
        <v>193612</v>
      </c>
      <c r="B193614" t="inlineStr">
        <is>
          <t>boge</t>
        </is>
      </c>
      <c r="C193614" t="n">
        <v>2</v>
      </c>
      <c r="D193614" t="inlineStr">
        <is>
          <t>{'youkuohao-www-boge', 'npm-test-boge'}</t>
        </is>
      </c>
    </row>
    <row r="193615">
      <c r="A193615" s="1" t="n">
        <v>193613</v>
      </c>
      <c r="B193615" t="inlineStr">
        <is>
          <t>bootnode</t>
        </is>
      </c>
      <c r="C193615" t="n">
        <v>2</v>
      </c>
      <c r="D193615" t="inlineStr">
        <is>
          <t>{'@rsksmart~rif-communications-pubsub-bootnode', 'rif-communications-pubsub-bootnode'}</t>
        </is>
      </c>
    </row>
    <row r="193616">
      <c r="A193616" s="1" t="n">
        <v>193614</v>
      </c>
      <c r="B193616" t="inlineStr">
        <is>
          <t>mistletoe</t>
        </is>
      </c>
      <c r="C193616" t="n">
        <v>2</v>
      </c>
      <c r="D193616" t="inlineStr">
        <is>
          <t>{'mistletoe', 'mistletoe-ebp'}</t>
        </is>
      </c>
    </row>
    <row r="193617">
      <c r="A193617" s="1" t="n">
        <v>193615</v>
      </c>
      <c r="B193617" t="inlineStr">
        <is>
          <t>jenie</t>
        </is>
      </c>
      <c r="C193617" t="n">
        <v>2</v>
      </c>
      <c r="D193617" t="inlineStr">
        <is>
          <t>{'slush-ob-jenie', 'jenie'}</t>
        </is>
      </c>
    </row>
    <row r="193618">
      <c r="A193618" s="1" t="n">
        <v>193616</v>
      </c>
      <c r="B193618" t="inlineStr">
        <is>
          <t>zsion</t>
        </is>
      </c>
      <c r="C193618" t="n">
        <v>2</v>
      </c>
      <c r="D193618" t="inlineStr">
        <is>
          <t>{'zsion-demo', 'zsion-cli'}</t>
        </is>
      </c>
    </row>
    <row r="193619">
      <c r="A193619" s="1" t="n">
        <v>193617</v>
      </c>
      <c r="B193619" t="inlineStr">
        <is>
          <t>tbbc</t>
        </is>
      </c>
      <c r="C193619" t="n">
        <v>2</v>
      </c>
      <c r="D193619" t="inlineStr">
        <is>
          <t>{'tbbc', '@tbbc~view'}</t>
        </is>
      </c>
    </row>
    <row r="193620">
      <c r="A193620" s="1" t="n">
        <v>193618</v>
      </c>
      <c r="B193620" t="inlineStr">
        <is>
          <t>qianhua</t>
        </is>
      </c>
      <c r="C193620" t="n">
        <v>2</v>
      </c>
      <c r="D193620" t="inlineStr">
        <is>
          <t>{'chatroom-qianhua', 'qianhua'}</t>
        </is>
      </c>
    </row>
    <row r="193621">
      <c r="A193621" s="1" t="n">
        <v>193619</v>
      </c>
      <c r="B193621" t="inlineStr">
        <is>
          <t>shamai</t>
        </is>
      </c>
      <c r="C193621" t="n">
        <v>2</v>
      </c>
      <c r="D193621" t="inlineStr">
        <is>
          <t>{'helloworld-kshamaii', 'moment-jalaali-kiarash-shamaii'}</t>
        </is>
      </c>
    </row>
    <row r="193622">
      <c r="A193622" s="1" t="n">
        <v>193620</v>
      </c>
      <c r="B193622" t="inlineStr">
        <is>
          <t>deisgn</t>
        </is>
      </c>
      <c r="C193622" t="n">
        <v>2</v>
      </c>
      <c r="D193622" t="inlineStr">
        <is>
          <t>{'rc-deisgn', 'el-form-deisgn'}</t>
        </is>
      </c>
    </row>
    <row r="193623">
      <c r="A193623" s="1" t="n">
        <v>193621</v>
      </c>
      <c r="B193623" t="inlineStr">
        <is>
          <t>wuxx</t>
        </is>
      </c>
      <c r="C193623" t="n">
        <v>2</v>
      </c>
      <c r="D193623" t="inlineStr">
        <is>
          <t>{'wuxx-swiper', 'wuxx-picker'}</t>
        </is>
      </c>
    </row>
    <row r="193624">
      <c r="A193624" s="1" t="n">
        <v>193622</v>
      </c>
      <c r="B193624" t="inlineStr">
        <is>
          <t>bringin</t>
        </is>
      </c>
      <c r="C193624" t="n">
        <v>2</v>
      </c>
      <c r="D193624" t="inlineStr">
        <is>
          <t>{'bringin', 'bringin-core'}</t>
        </is>
      </c>
    </row>
    <row r="193625">
      <c r="A193625" s="1" t="n">
        <v>193623</v>
      </c>
      <c r="B193625" t="inlineStr">
        <is>
          <t>fileinspector</t>
        </is>
      </c>
      <c r="C193625" t="n">
        <v>2</v>
      </c>
      <c r="D193625" t="inlineStr">
        <is>
          <t>{'python-fileinspector', 'fileinspector'}</t>
        </is>
      </c>
    </row>
    <row r="193626">
      <c r="A193626" s="1" t="n">
        <v>193624</v>
      </c>
      <c r="B193626" t="inlineStr">
        <is>
          <t>transfereasy</t>
        </is>
      </c>
      <c r="C193626" t="n">
        <v>2</v>
      </c>
      <c r="D193626" t="inlineStr">
        <is>
          <t>{'element-transfereasy', 'transfereasy'}</t>
        </is>
      </c>
    </row>
    <row r="193627">
      <c r="A193627" s="1" t="n">
        <v>193625</v>
      </c>
      <c r="B193627" t="inlineStr">
        <is>
          <t>tgman</t>
        </is>
      </c>
      <c r="C193627" t="n">
        <v>2</v>
      </c>
      <c r="D193627" t="inlineStr">
        <is>
          <t>{'@tgman~test', '@tgman~main'}</t>
        </is>
      </c>
    </row>
    <row r="193628">
      <c r="A193628" s="1" t="n">
        <v>193626</v>
      </c>
      <c r="B193628" t="inlineStr">
        <is>
          <t>commandprocessor</t>
        </is>
      </c>
      <c r="C193628" t="n">
        <v>2</v>
      </c>
      <c r="D193628" t="inlineStr">
        <is>
          <t>{'edueoe-idds-commandprocessor', '@godwin.kithion~edueoe-idds-commandprocessor'}</t>
        </is>
      </c>
    </row>
    <row r="193629">
      <c r="A193629" s="1" t="n">
        <v>193627</v>
      </c>
      <c r="B193629" t="inlineStr">
        <is>
          <t>uw2</t>
        </is>
      </c>
      <c r="C193629" t="n">
        <v>2</v>
      </c>
      <c r="D193629" t="inlineStr">
        <is>
          <t>{'uw2-core-test', 'uw2-npm-test'}</t>
        </is>
      </c>
    </row>
    <row r="193630">
      <c r="A193630" s="1" t="n">
        <v>193628</v>
      </c>
      <c r="B193630" t="inlineStr">
        <is>
          <t>origeen</t>
        </is>
      </c>
      <c r="C193630" t="n">
        <v>2</v>
      </c>
      <c r="D193630" t="inlineStr">
        <is>
          <t>{'@origeen~origeentestlibrary', 'origeen'}</t>
        </is>
      </c>
    </row>
    <row r="193631">
      <c r="A193631" s="1" t="n">
        <v>193629</v>
      </c>
      <c r="B193631" t="inlineStr">
        <is>
          <t>jsol</t>
        </is>
      </c>
      <c r="C193631" t="n">
        <v>2</v>
      </c>
      <c r="D193631" t="inlineStr">
        <is>
          <t>{'jsol-ivz-component-library', 'jsol'}</t>
        </is>
      </c>
    </row>
    <row r="193632">
      <c r="A193632" s="1" t="n">
        <v>193630</v>
      </c>
      <c r="B193632" t="inlineStr">
        <is>
          <t>lexpress</t>
        </is>
      </c>
      <c r="C193632" t="n">
        <v>2</v>
      </c>
      <c r="D193632" t="inlineStr">
        <is>
          <t>{'lexpress', 'gulp-contains-lexpress'}</t>
        </is>
      </c>
    </row>
    <row r="193633">
      <c r="A193633" s="1" t="n">
        <v>193631</v>
      </c>
      <c r="B193633" t="inlineStr">
        <is>
          <t>mingdong</t>
        </is>
      </c>
      <c r="C193633" t="n">
        <v>2</v>
      </c>
      <c r="D193633" t="inlineStr">
        <is>
          <t>{'mingdong-vue-cpn', 'mingdong'}</t>
        </is>
      </c>
    </row>
    <row r="193634">
      <c r="A193634" s="1" t="n">
        <v>193632</v>
      </c>
      <c r="B193634" t="inlineStr">
        <is>
          <t>codernitydb</t>
        </is>
      </c>
      <c r="C193634" t="n">
        <v>2</v>
      </c>
      <c r="D193634" t="inlineStr">
        <is>
          <t>{'codernitydb', 'oem-storage-codernitydb'}</t>
        </is>
      </c>
    </row>
    <row r="193635">
      <c r="A193635" s="1" t="n">
        <v>193633</v>
      </c>
      <c r="B193635" t="inlineStr">
        <is>
          <t>givepanel</t>
        </is>
      </c>
      <c r="C193635" t="n">
        <v>2</v>
      </c>
      <c r="D193635" t="inlineStr">
        <is>
          <t>{'@givepanel.dev~color-calendar', '@givepanel-dev~color-calendar'}</t>
        </is>
      </c>
    </row>
    <row r="193636">
      <c r="A193636" s="1" t="n">
        <v>193634</v>
      </c>
      <c r="B193636" t="inlineStr">
        <is>
          <t>tumnus</t>
        </is>
      </c>
      <c r="C193636" t="n">
        <v>2</v>
      </c>
      <c r="D193636" t="inlineStr">
        <is>
          <t>{'@auctumnus~xsampa', 'tumnus'}</t>
        </is>
      </c>
    </row>
    <row r="193637">
      <c r="A193637" s="1" t="n">
        <v>193635</v>
      </c>
      <c r="B193637" t="inlineStr">
        <is>
          <t>foerster</t>
        </is>
      </c>
      <c r="C193637" t="n">
        <v>2</v>
      </c>
      <c r="D193637" t="inlineStr">
        <is>
          <t>{'adamfoerster-strapi-plugin-navigation', '@foerster-technologies~phonenumbers'}</t>
        </is>
      </c>
    </row>
    <row r="193638">
      <c r="A193638" s="1" t="n">
        <v>193636</v>
      </c>
      <c r="B193638" t="inlineStr">
        <is>
          <t>getweysofficial</t>
        </is>
      </c>
      <c r="C193638" t="n">
        <v>2</v>
      </c>
      <c r="D193638" t="inlineStr">
        <is>
          <t>{'@getweysofficial~siberian-swap-uikit', '@getweysofficial~secura-uikit'}</t>
        </is>
      </c>
    </row>
    <row r="193639">
      <c r="A193639" s="1" t="n">
        <v>193637</v>
      </c>
      <c r="B193639" t="inlineStr">
        <is>
          <t>monthyearpicker</t>
        </is>
      </c>
      <c r="C193639" t="n">
        <v>2</v>
      </c>
      <c r="D193639" t="inlineStr">
        <is>
          <t>{'jquery-ui-datepicker-monthyearpicker-addon', 'cordova-plugin-monthyearpicker'}</t>
        </is>
      </c>
    </row>
    <row r="193640">
      <c r="A193640" s="1" t="n">
        <v>193638</v>
      </c>
      <c r="B193640" t="inlineStr">
        <is>
          <t>angularapp</t>
        </is>
      </c>
      <c r="C193640" t="n">
        <v>2</v>
      </c>
      <c r="D193640" t="inlineStr">
        <is>
          <t>{'angularApp', 'angularapp'}</t>
        </is>
      </c>
    </row>
    <row r="193641">
      <c r="A193641" s="1" t="n">
        <v>193639</v>
      </c>
      <c r="B193641" t="inlineStr">
        <is>
          <t>unny</t>
        </is>
      </c>
      <c r="C193641" t="n">
        <v>2</v>
      </c>
      <c r="D193641" t="inlineStr">
        <is>
          <t>{'unnynet', 'unnyi'}</t>
        </is>
      </c>
    </row>
    <row r="193642">
      <c r="A193642" s="1" t="n">
        <v>193640</v>
      </c>
      <c r="B193642" t="inlineStr">
        <is>
          <t>shardus</t>
        </is>
      </c>
      <c r="C193642" t="n">
        <v>2</v>
      </c>
      <c r="D193642" t="inlineStr">
        <is>
          <t>{'shardus-network', 'shardus'}</t>
        </is>
      </c>
    </row>
    <row r="193643">
      <c r="A193643" s="1" t="n">
        <v>193641</v>
      </c>
      <c r="B193643" t="inlineStr">
        <is>
          <t>bitk</t>
        </is>
      </c>
      <c r="C193643" t="n">
        <v>2</v>
      </c>
      <c r="D193643" t="inlineStr">
        <is>
          <t>{'bitk-headers', 'bitk'}</t>
        </is>
      </c>
    </row>
    <row r="193644">
      <c r="A193644" s="1" t="n">
        <v>193642</v>
      </c>
      <c r="B193644" t="inlineStr">
        <is>
          <t>awesomelioncodes</t>
        </is>
      </c>
      <c r="C193644" t="n">
        <v>2</v>
      </c>
      <c r="D193644" t="inlineStr">
        <is>
          <t>{'@awesomelioncodes~leef.js', '@awesomelioncodes~diamond'}</t>
        </is>
      </c>
    </row>
    <row r="193645">
      <c r="A193645" s="1" t="n">
        <v>193643</v>
      </c>
      <c r="B193645" t="inlineStr">
        <is>
          <t>ngtron</t>
        </is>
      </c>
      <c r="C193645" t="n">
        <v>2</v>
      </c>
      <c r="D193645" t="inlineStr">
        <is>
          <t>{'@richapps~ngtron', 'ngtron'}</t>
        </is>
      </c>
    </row>
    <row r="193646">
      <c r="A193646" s="1" t="n">
        <v>193644</v>
      </c>
      <c r="B193646" t="inlineStr">
        <is>
          <t>javanile</t>
        </is>
      </c>
      <c r="C193646" t="n">
        <v>2</v>
      </c>
      <c r="D193646" t="inlineStr">
        <is>
          <t>{'javanile-cronicle-client', 'javanile.github.io'}</t>
        </is>
      </c>
    </row>
    <row r="193647">
      <c r="A193647" s="1" t="n">
        <v>193645</v>
      </c>
      <c r="B193647" t="inlineStr">
        <is>
          <t>polemarch</t>
        </is>
      </c>
      <c r="C193647" t="n">
        <v>2</v>
      </c>
      <c r="D193647" t="inlineStr">
        <is>
          <t>{'polemarch', 'polemarch-ansible'}</t>
        </is>
      </c>
    </row>
    <row r="193648">
      <c r="A193648" s="1" t="n">
        <v>193646</v>
      </c>
      <c r="B193648" t="inlineStr">
        <is>
          <t>okf</t>
        </is>
      </c>
      <c r="C193648" t="n">
        <v>2</v>
      </c>
      <c r="D193648" t="inlineStr">
        <is>
          <t>{'okf', '@okfde~filingcabinet'}</t>
        </is>
      </c>
    </row>
    <row r="193649">
      <c r="A193649" s="1" t="n">
        <v>193647</v>
      </c>
      <c r="B193649" t="inlineStr">
        <is>
          <t>disappear</t>
        </is>
      </c>
      <c r="C193649" t="n">
        <v>2</v>
      </c>
      <c r="D193649" t="inlineStr">
        <is>
          <t>{'james-landscape-future-disappear', 'disappear'}</t>
        </is>
      </c>
    </row>
    <row r="193650">
      <c r="A193650" s="1" t="n">
        <v>193648</v>
      </c>
      <c r="B193650" t="inlineStr">
        <is>
          <t>bulldozer</t>
        </is>
      </c>
      <c r="C193650" t="n">
        <v>2</v>
      </c>
      <c r="D193650" t="inlineStr">
        <is>
          <t>{'bulldozer-c', 'bulldozer'}</t>
        </is>
      </c>
    </row>
    <row r="193651">
      <c r="A193651" s="1" t="n">
        <v>193649</v>
      </c>
      <c r="B193651" t="inlineStr">
        <is>
          <t>stravalib</t>
        </is>
      </c>
      <c r="C193651" t="n">
        <v>2</v>
      </c>
      <c r="D193651" t="inlineStr">
        <is>
          <t>{'stravalib', 'dpac-stravalib'}</t>
        </is>
      </c>
    </row>
    <row r="193652">
      <c r="A193652" s="1" t="n">
        <v>193650</v>
      </c>
      <c r="B193652" t="inlineStr">
        <is>
          <t>jsflow</t>
        </is>
      </c>
      <c r="C193652" t="n">
        <v>2</v>
      </c>
      <c r="D193652" t="inlineStr">
        <is>
          <t>{'jsflow-sdk', 'jsflow'}</t>
        </is>
      </c>
    </row>
    <row r="193653">
      <c r="A193653" s="1" t="n">
        <v>193651</v>
      </c>
      <c r="B193653" t="inlineStr">
        <is>
          <t>buddyshift</t>
        </is>
      </c>
      <c r="C193653" t="n">
        <v>2</v>
      </c>
      <c r="D193653" t="inlineStr">
        <is>
          <t>{'@buddyshift~validatejson', '@buddyshift~validate-data'}</t>
        </is>
      </c>
    </row>
    <row r="193654">
      <c r="A193654" s="1" t="n">
        <v>193652</v>
      </c>
      <c r="B193654" t="inlineStr">
        <is>
          <t>levhita</t>
        </is>
      </c>
      <c r="C193654" t="n">
        <v>2</v>
      </c>
      <c r="D193654" t="inlineStr">
        <is>
          <t>{'libreria-levhita', 'eje_guia_levhita'}</t>
        </is>
      </c>
    </row>
    <row r="193655">
      <c r="A193655" s="1" t="n">
        <v>193653</v>
      </c>
      <c r="B193655" t="inlineStr">
        <is>
          <t>slothdb</t>
        </is>
      </c>
      <c r="C193655" t="n">
        <v>2</v>
      </c>
      <c r="D193655" t="inlineStr">
        <is>
          <t>{'slothdb-server', 'slothdb'}</t>
        </is>
      </c>
    </row>
    <row r="193656">
      <c r="A193656" s="1" t="n">
        <v>193654</v>
      </c>
      <c r="B193656" t="inlineStr">
        <is>
          <t>egift</t>
        </is>
      </c>
      <c r="C193656" t="n">
        <v>2</v>
      </c>
      <c r="D193656" t="inlineStr">
        <is>
          <t>{'hubot-starbucks-egift', 'starbucks-egift-client'}</t>
        </is>
      </c>
    </row>
    <row r="193657">
      <c r="A193657" s="1" t="n">
        <v>193655</v>
      </c>
      <c r="B193657" t="inlineStr">
        <is>
          <t>ricsam</t>
        </is>
      </c>
      <c r="C193657" t="n">
        <v>2</v>
      </c>
      <c r="D193657" t="inlineStr">
        <is>
          <t>{'serverless-dotenv-plugin-ricsam', '@ricsam~rxjs-async-iterator'}</t>
        </is>
      </c>
    </row>
    <row r="193658">
      <c r="A193658" s="1" t="n">
        <v>193656</v>
      </c>
      <c r="B193658" t="inlineStr">
        <is>
          <t>meadows</t>
        </is>
      </c>
      <c r="C193658" t="n">
        <v>2</v>
      </c>
      <c r="D193658" t="inlineStr">
        <is>
          <t>{'eslint-config-isiahmeadows', '@isiahmeadows~min-style'}</t>
        </is>
      </c>
    </row>
    <row r="193659">
      <c r="A193659" s="1" t="n">
        <v>193657</v>
      </c>
      <c r="B193659" t="inlineStr">
        <is>
          <t>isiahmeadows</t>
        </is>
      </c>
      <c r="C193659" t="n">
        <v>2</v>
      </c>
      <c r="D193659" t="inlineStr">
        <is>
          <t>{'eslint-config-isiahmeadows', '@isiahmeadows~min-style'}</t>
        </is>
      </c>
    </row>
    <row r="193660">
      <c r="A193660" s="1" t="n">
        <v>193658</v>
      </c>
      <c r="B193660" t="inlineStr">
        <is>
          <t>sitemaintenancecontrapart</t>
        </is>
      </c>
      <c r="C193660" t="n">
        <v>2</v>
      </c>
      <c r="D193660" t="inlineStr">
        <is>
          <t>{'qmuzik-sitemaintenancecontrapart-shared', 'qmuzik-sitemaintenancecontrapart'}</t>
        </is>
      </c>
    </row>
    <row r="193661">
      <c r="A193661" s="1" t="n">
        <v>193659</v>
      </c>
      <c r="B193661" t="inlineStr">
        <is>
          <t>flashback</t>
        </is>
      </c>
      <c r="C193661" t="n">
        <v>2</v>
      </c>
      <c r="D193661" t="inlineStr">
        <is>
          <t>{'flashback', '@propero~flashback'}</t>
        </is>
      </c>
    </row>
    <row r="193662">
      <c r="A193662" s="1" t="n">
        <v>193660</v>
      </c>
      <c r="B193662" t="inlineStr">
        <is>
          <t>rades</t>
        </is>
      </c>
      <c r="C193662" t="n">
        <v>2</v>
      </c>
      <c r="D193662" t="inlineStr">
        <is>
          <t>{'rades-rave', 'rades'}</t>
        </is>
      </c>
    </row>
    <row r="193663">
      <c r="A193663" s="1" t="n">
        <v>193661</v>
      </c>
      <c r="B193663" t="inlineStr">
        <is>
          <t>gcan</t>
        </is>
      </c>
      <c r="C193663" t="n">
        <v>2</v>
      </c>
      <c r="D193663" t="inlineStr">
        <is>
          <t>{'quoine_gcan', 'bxthai-gcan'}</t>
        </is>
      </c>
    </row>
    <row r="193664">
      <c r="A193664" s="1" t="n">
        <v>193662</v>
      </c>
      <c r="B193664" t="inlineStr">
        <is>
          <t>tomdale</t>
        </is>
      </c>
      <c r="C193664" t="n">
        <v>2</v>
      </c>
      <c r="D193664" t="inlineStr">
        <is>
          <t>{'tomdale-mocha-qunit-ui', 'tomdale'}</t>
        </is>
      </c>
    </row>
    <row r="193665">
      <c r="A193665" s="1" t="n">
        <v>193663</v>
      </c>
      <c r="B193665" t="inlineStr">
        <is>
          <t>certus</t>
        </is>
      </c>
      <c r="C193665" t="n">
        <v>2</v>
      </c>
      <c r="D193665" t="inlineStr">
        <is>
          <t>{'certus-design-system', '@certusone~wormhole-sdk'}</t>
        </is>
      </c>
    </row>
    <row r="193666">
      <c r="A193666" s="1" t="n">
        <v>193664</v>
      </c>
      <c r="B193666" t="inlineStr">
        <is>
          <t>wiu</t>
        </is>
      </c>
      <c r="C193666" t="n">
        <v>2</v>
      </c>
      <c r="D193666" t="inlineStr">
        <is>
          <t>{'wiu', 'wiui'}</t>
        </is>
      </c>
    </row>
    <row r="193667">
      <c r="A193667" s="1" t="n">
        <v>193665</v>
      </c>
      <c r="B193667" t="inlineStr">
        <is>
          <t>techthehood</t>
        </is>
      </c>
      <c r="C193667" t="n">
        <v>2</v>
      </c>
      <c r="D193667" t="inlineStr">
        <is>
          <t>{'@techthehood~starter-pack', '@techthehood~create-project'}</t>
        </is>
      </c>
    </row>
    <row r="193668">
      <c r="A193668" s="1" t="n">
        <v>193666</v>
      </c>
      <c r="B193668" t="inlineStr">
        <is>
          <t>pkunzip</t>
        </is>
      </c>
      <c r="C193668" t="n">
        <v>2</v>
      </c>
      <c r="D193668" t="inlineStr">
        <is>
          <t>{'@pkunzipula~fareharbor-api', '@pkunzipula~fhapi'}</t>
        </is>
      </c>
    </row>
    <row r="193669">
      <c r="A193669" s="1" t="n">
        <v>193667</v>
      </c>
      <c r="B193669" t="inlineStr">
        <is>
          <t>pkunzipula</t>
        </is>
      </c>
      <c r="C193669" t="n">
        <v>2</v>
      </c>
      <c r="D193669" t="inlineStr">
        <is>
          <t>{'@pkunzipula~fareharbor-api', '@pkunzipula~fhapi'}</t>
        </is>
      </c>
    </row>
    <row r="193670">
      <c r="A193670" s="1" t="n">
        <v>193668</v>
      </c>
      <c r="B193670" t="inlineStr">
        <is>
          <t>vian</t>
        </is>
      </c>
      <c r="C193670" t="n">
        <v>2</v>
      </c>
      <c r="D193670" t="inlineStr">
        <is>
          <t>{'vian-ui', 'vian'}</t>
        </is>
      </c>
    </row>
    <row r="193671">
      <c r="A193671" s="1" t="n">
        <v>193669</v>
      </c>
      <c r="B193671" t="inlineStr">
        <is>
          <t>gnui</t>
        </is>
      </c>
      <c r="C193671" t="n">
        <v>2</v>
      </c>
      <c r="D193671" t="inlineStr">
        <is>
          <t>{'@nordcloud~gnui', 'gnui'}</t>
        </is>
      </c>
    </row>
    <row r="193672">
      <c r="A193672" s="1" t="n">
        <v>193670</v>
      </c>
      <c r="B193672" t="inlineStr">
        <is>
          <t>activo</t>
        </is>
      </c>
      <c r="C193672" t="n">
        <v>2</v>
      </c>
      <c r="D193672" t="inlineStr">
        <is>
          <t>{'reactivo', 'ractivore'}</t>
        </is>
      </c>
    </row>
    <row r="193673">
      <c r="A193673" s="1" t="n">
        <v>193671</v>
      </c>
      <c r="B193673" t="inlineStr">
        <is>
          <t>cleverohq</t>
        </is>
      </c>
      <c r="C193673" t="n">
        <v>2</v>
      </c>
      <c r="D193673" t="inlineStr">
        <is>
          <t>{'@cleverohq~kalysys-components', '@cleverohq~components'}</t>
        </is>
      </c>
    </row>
    <row r="193674">
      <c r="A193674" s="1" t="n">
        <v>193672</v>
      </c>
      <c r="B193674" t="inlineStr">
        <is>
          <t>alerttest</t>
        </is>
      </c>
      <c r="C193674" t="n">
        <v>2</v>
      </c>
      <c r="D193674" t="inlineStr">
        <is>
          <t>{'vue-alerttest', 'alerttest'}</t>
        </is>
      </c>
    </row>
    <row r="193675">
      <c r="A193675" s="1" t="n">
        <v>193673</v>
      </c>
      <c r="B193675" t="inlineStr">
        <is>
          <t>rsaa</t>
        </is>
      </c>
      <c r="C193675" t="n">
        <v>2</v>
      </c>
      <c r="D193675" t="inlineStr">
        <is>
          <t>{'rsaa-factory', 'redux-rsaa-middleware'}</t>
        </is>
      </c>
    </row>
    <row r="193676">
      <c r="A193676" s="1" t="n">
        <v>193674</v>
      </c>
      <c r="B193676" t="inlineStr">
        <is>
          <t>coinsamba</t>
        </is>
      </c>
      <c r="C193676" t="n">
        <v>2</v>
      </c>
      <c r="D193676" t="inlineStr">
        <is>
          <t>{'@coinsamba~nodejs-utils', '@coinsamba~react-tiny-hooks'}</t>
        </is>
      </c>
    </row>
    <row r="193677">
      <c r="A193677" s="1" t="n">
        <v>193675</v>
      </c>
      <c r="B193677" t="inlineStr">
        <is>
          <t>paket1</t>
        </is>
      </c>
      <c r="C193677" t="n">
        <v>2</v>
      </c>
      <c r="D193677" t="inlineStr">
        <is>
          <t>{'paket1', 'testpaket1'}</t>
        </is>
      </c>
    </row>
    <row r="193678">
      <c r="A193678" s="1" t="n">
        <v>193676</v>
      </c>
      <c r="B193678" t="inlineStr">
        <is>
          <t>modelfinder</t>
        </is>
      </c>
      <c r="C193678" t="n">
        <v>2</v>
      </c>
      <c r="D193678" t="inlineStr">
        <is>
          <t>{'@johnfellows~modelfinder', '@code-fellows~modelfinder'}</t>
        </is>
      </c>
    </row>
    <row r="193679">
      <c r="A193679" s="1" t="n">
        <v>193677</v>
      </c>
      <c r="B193679" t="inlineStr">
        <is>
          <t>ezedit</t>
        </is>
      </c>
      <c r="C193679" t="n">
        <v>2</v>
      </c>
      <c r="D193679" t="inlineStr">
        <is>
          <t>{'@keegpt~ezedit', 'ezedit'}</t>
        </is>
      </c>
    </row>
    <row r="193680">
      <c r="A193680" s="1" t="n">
        <v>193678</v>
      </c>
      <c r="B193680" t="inlineStr">
        <is>
          <t>serrala</t>
        </is>
      </c>
      <c r="C193680" t="n">
        <v>2</v>
      </c>
      <c r="D193680" t="inlineStr">
        <is>
          <t>{'serrala-global-filter', 'serrala-grid'}</t>
        </is>
      </c>
    </row>
    <row r="193681">
      <c r="A193681" s="1" t="n">
        <v>193679</v>
      </c>
      <c r="B193681" t="inlineStr">
        <is>
          <t>tempaw</t>
        </is>
      </c>
      <c r="C193681" t="n">
        <v>2</v>
      </c>
      <c r="D193681" t="inlineStr">
        <is>
          <t>{'tempaw-functions-zemez', 'tempaw-functions'}</t>
        </is>
      </c>
    </row>
    <row r="193682">
      <c r="A193682" s="1" t="n">
        <v>193680</v>
      </c>
      <c r="B193682" t="inlineStr">
        <is>
          <t>anatolii</t>
        </is>
      </c>
      <c r="C193682" t="n">
        <v>2</v>
      </c>
      <c r="D193682" t="inlineStr">
        <is>
          <t>{'anatolii-brain-games', 'anatolii-gendiff'}</t>
        </is>
      </c>
    </row>
    <row r="193683">
      <c r="A193683" s="1" t="n">
        <v>193681</v>
      </c>
      <c r="B193683" t="inlineStr">
        <is>
          <t>edgeimpulse</t>
        </is>
      </c>
      <c r="C193683" t="n">
        <v>2</v>
      </c>
      <c r="D193683" t="inlineStr">
        <is>
          <t>{'serial-edgeimpulse-remotemanager', 'edgeimpulse'}</t>
        </is>
      </c>
    </row>
    <row r="193684">
      <c r="A193684" s="1" t="n">
        <v>193682</v>
      </c>
      <c r="B193684" t="inlineStr">
        <is>
          <t>rokebrand</t>
        </is>
      </c>
      <c r="C193684" t="n">
        <v>2</v>
      </c>
      <c r="D193684" t="inlineStr">
        <is>
          <t>{'@rokebrand~react-native-twig', '@rokebrand~react-native-key-commands'}</t>
        </is>
      </c>
    </row>
    <row r="193685">
      <c r="A193685" s="1" t="n">
        <v>193683</v>
      </c>
      <c r="B193685" t="inlineStr">
        <is>
          <t>ishirak</t>
        </is>
      </c>
      <c r="C193685" t="n">
        <v>2</v>
      </c>
      <c r="D193685" t="inlineStr">
        <is>
          <t>{'ishirak-test-components', '@ishirak~ishirak-cli'}</t>
        </is>
      </c>
    </row>
    <row r="193686">
      <c r="A193686" s="1" t="n">
        <v>193684</v>
      </c>
      <c r="B193686" t="inlineStr">
        <is>
          <t>pystmark</t>
        </is>
      </c>
      <c r="C193686" t="n">
        <v>2</v>
      </c>
      <c r="D193686" t="inlineStr">
        <is>
          <t>{'flask-pystmark', 'pystmark'}</t>
        </is>
      </c>
    </row>
    <row r="193687">
      <c r="A193687" s="1" t="n">
        <v>193685</v>
      </c>
      <c r="B193687" t="inlineStr">
        <is>
          <t>codestra</t>
        </is>
      </c>
      <c r="C193687" t="n">
        <v>2</v>
      </c>
      <c r="D193687" t="inlineStr">
        <is>
          <t>{'@codestra~next-serverless-mongoose', '@codestra~next-mongooseless'}</t>
        </is>
      </c>
    </row>
    <row r="193688">
      <c r="A193688" s="1" t="n">
        <v>193686</v>
      </c>
      <c r="B193688" t="inlineStr">
        <is>
          <t>hdfscontents</t>
        </is>
      </c>
      <c r="C193688" t="n">
        <v>2</v>
      </c>
      <c r="D193688" t="inlineStr">
        <is>
          <t>{'hdfscontents', 'jupyter-hdfscontents'}</t>
        </is>
      </c>
    </row>
    <row r="193689">
      <c r="A193689" s="1" t="n">
        <v>193687</v>
      </c>
      <c r="B193689" t="inlineStr">
        <is>
          <t>ioreg</t>
        </is>
      </c>
      <c r="C193689" t="n">
        <v>2</v>
      </c>
      <c r="D193689" t="inlineStr">
        <is>
          <t>{'@hotgarbage~ioreg', 'ioreg'}</t>
        </is>
      </c>
    </row>
    <row r="193690">
      <c r="A193690" s="1" t="n">
        <v>193688</v>
      </c>
      <c r="B193690" t="inlineStr">
        <is>
          <t>cassanknex</t>
        </is>
      </c>
      <c r="C193690" t="n">
        <v>2</v>
      </c>
      <c r="D193690" t="inlineStr">
        <is>
          <t>{'@types~cassanknex', 'cassanknex'}</t>
        </is>
      </c>
    </row>
    <row r="193691">
      <c r="A193691" s="1" t="n">
        <v>193689</v>
      </c>
      <c r="B193691" t="inlineStr">
        <is>
          <t>dashpilot</t>
        </is>
      </c>
      <c r="C193691" t="n">
        <v>2</v>
      </c>
      <c r="D193691" t="inlineStr">
        <is>
          <t>{'@dashpilot~s3-json-db', '@dashpilot~meaningful-slug-generator'}</t>
        </is>
      </c>
    </row>
    <row r="193692">
      <c r="A193692" s="1" t="n">
        <v>193690</v>
      </c>
      <c r="B193692" t="inlineStr">
        <is>
          <t>wangbog</t>
        </is>
      </c>
      <c r="C193692" t="n">
        <v>2</v>
      </c>
      <c r="D193692" t="inlineStr">
        <is>
          <t>{'@wangbog~cert-verifier-js', '@wangbog~blockcerts-verifier'}</t>
        </is>
      </c>
    </row>
    <row r="193693">
      <c r="A193693" s="1" t="n">
        <v>193691</v>
      </c>
      <c r="B193693" t="inlineStr">
        <is>
          <t>aydink</t>
        </is>
      </c>
      <c r="C193693" t="n">
        <v>2</v>
      </c>
      <c r="D193693" t="inlineStr">
        <is>
          <t>{'@aydink~plugin-radar-chart', '@aydink~plugin-chart-table-extended'}</t>
        </is>
      </c>
    </row>
    <row r="193694">
      <c r="A193694" s="1" t="n">
        <v>193692</v>
      </c>
      <c r="B193694" t="inlineStr">
        <is>
          <t>keract</t>
        </is>
      </c>
      <c r="C193694" t="n">
        <v>2</v>
      </c>
      <c r="D193694" t="inlineStr">
        <is>
          <t>{'keract', 'keract-nightly'}</t>
        </is>
      </c>
    </row>
    <row r="193695">
      <c r="A193695" s="1" t="n">
        <v>193693</v>
      </c>
      <c r="B193695" t="inlineStr">
        <is>
          <t>tegomin</t>
        </is>
      </c>
      <c r="C193695" t="n">
        <v>2</v>
      </c>
      <c r="D193695" t="inlineStr">
        <is>
          <t>{'@fontsource~new-tegomin', '@expo-google-fonts~new-tegomin'}</t>
        </is>
      </c>
    </row>
    <row r="193696">
      <c r="A193696" s="1" t="n">
        <v>193694</v>
      </c>
      <c r="B193696" t="inlineStr">
        <is>
          <t>kuew</t>
        </is>
      </c>
      <c r="C193696" t="n">
        <v>2</v>
      </c>
      <c r="D193696" t="inlineStr">
        <is>
          <t>{'kuew', 'kuew-api-explorer'}</t>
        </is>
      </c>
    </row>
    <row r="193697">
      <c r="A193697" s="1" t="n">
        <v>193695</v>
      </c>
      <c r="B193697" t="inlineStr">
        <is>
          <t>ignitic</t>
        </is>
      </c>
      <c r="C193697" t="n">
        <v>2</v>
      </c>
      <c r="D193697" t="inlineStr">
        <is>
          <t>{'ignitic', '@workali24~ignitic'}</t>
        </is>
      </c>
    </row>
    <row r="193698">
      <c r="A193698" s="1" t="n">
        <v>193696</v>
      </c>
      <c r="B193698" t="inlineStr">
        <is>
          <t>appcreate</t>
        </is>
      </c>
      <c r="C193698" t="n">
        <v>2</v>
      </c>
      <c r="D193698" t="inlineStr">
        <is>
          <t>{'appcreate', '@appcreate~cli'}</t>
        </is>
      </c>
    </row>
    <row r="193699">
      <c r="A193699" s="1" t="n">
        <v>193697</v>
      </c>
      <c r="B193699" t="inlineStr">
        <is>
          <t>alterdata</t>
        </is>
      </c>
      <c r="C193699" t="n">
        <v>2</v>
      </c>
      <c r="D193699" t="inlineStr">
        <is>
          <t>{'widget-selo-parceiro-alterdata', 'node-red-alterdata-bimer'}</t>
        </is>
      </c>
    </row>
    <row r="193700">
      <c r="A193700" s="1" t="n">
        <v>193698</v>
      </c>
      <c r="B193700" t="inlineStr">
        <is>
          <t>npereporting</t>
        </is>
      </c>
      <c r="C193700" t="n">
        <v>2</v>
      </c>
      <c r="D193700" t="inlineStr">
        <is>
          <t>{'qmuzik-npereporting-shared', 'qmuzik-npereporting'}</t>
        </is>
      </c>
    </row>
    <row r="193701">
      <c r="A193701" s="1" t="n">
        <v>193699</v>
      </c>
      <c r="B193701" t="inlineStr">
        <is>
          <t>yodaplus</t>
        </is>
      </c>
      <c r="C193701" t="n">
        <v>2</v>
      </c>
      <c r="D193701" t="inlineStr">
        <is>
          <t>{'@yodaplus~xdc-connect', '@yodaplus~safe-deployments'}</t>
        </is>
      </c>
    </row>
    <row r="193702">
      <c r="A193702" s="1" t="n">
        <v>193700</v>
      </c>
      <c r="B193702" t="inlineStr">
        <is>
          <t>digitalprezence</t>
        </is>
      </c>
      <c r="C193702" t="n">
        <v>2</v>
      </c>
      <c r="D193702" t="inlineStr">
        <is>
          <t>{'@digitalprezence~calendar', '@digitalprezence~prettier-config'}</t>
        </is>
      </c>
    </row>
    <row r="193703">
      <c r="A193703" s="1" t="n">
        <v>193701</v>
      </c>
      <c r="B193703" t="inlineStr">
        <is>
          <t>gorea</t>
        </is>
      </c>
      <c r="C193703" t="n">
        <v>2</v>
      </c>
      <c r="D193703" t="inlineStr">
        <is>
          <t>{'gorea-test', 'calculator-gorea'}</t>
        </is>
      </c>
    </row>
    <row r="193704">
      <c r="A193704" s="1" t="n">
        <v>193702</v>
      </c>
      <c r="B193704" t="inlineStr">
        <is>
          <t>libram</t>
        </is>
      </c>
      <c r="C193704" t="n">
        <v>2</v>
      </c>
      <c r="D193704" t="inlineStr">
        <is>
          <t>{'libram', 'eslint-plugin-libram'}</t>
        </is>
      </c>
    </row>
    <row r="193705">
      <c r="A193705" s="1" t="n">
        <v>193703</v>
      </c>
      <c r="B193705" t="inlineStr">
        <is>
          <t>rsakey</t>
        </is>
      </c>
      <c r="C193705" t="n">
        <v>2</v>
      </c>
      <c r="D193705" t="inlineStr">
        <is>
          <t>{'yz-right-rsakey-password-parse', 'yz-rsakey'}</t>
        </is>
      </c>
    </row>
    <row r="193706">
      <c r="A193706" s="1" t="n">
        <v>193704</v>
      </c>
      <c r="B193706" t="inlineStr">
        <is>
          <t>instapost</t>
        </is>
      </c>
      <c r="C193706" t="n">
        <v>2</v>
      </c>
      <c r="D193706" t="inlineStr">
        <is>
          <t>{'instapost', 'latest-instapost'}</t>
        </is>
      </c>
    </row>
    <row r="193707">
      <c r="A193707" s="1" t="n">
        <v>193705</v>
      </c>
      <c r="B193707" t="inlineStr">
        <is>
          <t>scripthub</t>
        </is>
      </c>
      <c r="C193707" t="n">
        <v>2</v>
      </c>
      <c r="D193707" t="inlineStr">
        <is>
          <t>{'mtabt-plugin-scripthub', 'scripthub'}</t>
        </is>
      </c>
    </row>
    <row r="193708">
      <c r="A193708" s="1" t="n">
        <v>193706</v>
      </c>
      <c r="B193708" t="inlineStr">
        <is>
          <t>xenmobile</t>
        </is>
      </c>
      <c r="C193708" t="n">
        <v>2</v>
      </c>
      <c r="D193708" t="inlineStr">
        <is>
          <t>{'meshblu-connector-meshblu-xenmobile', 'meshblu-xenmobile'}</t>
        </is>
      </c>
    </row>
    <row r="193709">
      <c r="A193709" s="1" t="n">
        <v>193707</v>
      </c>
      <c r="B193709" t="inlineStr">
        <is>
          <t>cssesc</t>
        </is>
      </c>
      <c r="C193709" t="n">
        <v>2</v>
      </c>
      <c r="D193709" t="inlineStr">
        <is>
          <t>{'@types~cssesc', 'cssesc'}</t>
        </is>
      </c>
    </row>
    <row r="193710">
      <c r="A193710" s="1" t="n">
        <v>193708</v>
      </c>
      <c r="B193710" t="inlineStr">
        <is>
          <t>tsh96</t>
        </is>
      </c>
      <c r="C193710" t="n">
        <v>2</v>
      </c>
      <c r="D193710" t="inlineStr">
        <is>
          <t>{'@tsh96~nest-typegoose-crud', '@tsh96~nest-mongoose-crud'}</t>
        </is>
      </c>
    </row>
    <row r="193711">
      <c r="A193711" s="1" t="n">
        <v>193709</v>
      </c>
      <c r="B193711" t="inlineStr">
        <is>
          <t>vangogh</t>
        </is>
      </c>
      <c r="C193711" t="n">
        <v>2</v>
      </c>
      <c r="D193711" t="inlineStr">
        <is>
          <t>{'vangogh', 'datav-vangogh'}</t>
        </is>
      </c>
    </row>
    <row r="193712">
      <c r="A193712" s="1" t="n">
        <v>193710</v>
      </c>
      <c r="B193712" t="inlineStr">
        <is>
          <t>druddr</t>
        </is>
      </c>
      <c r="C193712" t="n">
        <v>2</v>
      </c>
      <c r="D193712" t="inlineStr">
        <is>
          <t>{'@druddr~translate', '@druddr~form'}</t>
        </is>
      </c>
    </row>
    <row r="193713">
      <c r="A193713" s="1" t="n">
        <v>193711</v>
      </c>
      <c r="B193713" t="inlineStr">
        <is>
          <t>berkanrhdz</t>
        </is>
      </c>
      <c r="C193713" t="n">
        <v>2</v>
      </c>
      <c r="D193713" t="inlineStr">
        <is>
          <t>{'@berkanrhdz~ull-shape-berkanrhdz-square', '@berkanrhdz~ull-shape-berkanrhdz'}</t>
        </is>
      </c>
    </row>
    <row r="193714">
      <c r="A193714" s="1" t="n">
        <v>193712</v>
      </c>
      <c r="B193714" t="inlineStr">
        <is>
          <t>pags</t>
        </is>
      </c>
      <c r="C193714" t="n">
        <v>2</v>
      </c>
      <c r="D193714" t="inlineStr">
        <is>
          <t>{'pagsi', 'pagsfs'}</t>
        </is>
      </c>
    </row>
    <row r="193715">
      <c r="A193715" s="1" t="n">
        <v>193713</v>
      </c>
      <c r="B193715" t="inlineStr">
        <is>
          <t>aleems</t>
        </is>
      </c>
      <c r="C193715" t="n">
        <v>2</v>
      </c>
      <c r="D193715" t="inlineStr">
        <is>
          <t>{'aleems-test-npm-module', 'aleems-npm-module'}</t>
        </is>
      </c>
    </row>
    <row r="193716">
      <c r="A193716" s="1" t="n">
        <v>193714</v>
      </c>
      <c r="B193716" t="inlineStr">
        <is>
          <t>empresas</t>
        </is>
      </c>
      <c r="C193716" t="n">
        <v>2</v>
      </c>
      <c r="D193716" t="inlineStr">
        <is>
          <t>{'dacs-empresas', 'lib-empresas'}</t>
        </is>
      </c>
    </row>
    <row r="193717">
      <c r="A193717" s="1" t="n">
        <v>193715</v>
      </c>
      <c r="B193717" t="inlineStr">
        <is>
          <t>nodejsworkspace</t>
        </is>
      </c>
      <c r="C193717" t="n">
        <v>2</v>
      </c>
      <c r="D193717" t="inlineStr">
        <is>
          <t>{'nodejsworkspace', 'nodejsWorkSpace'}</t>
        </is>
      </c>
    </row>
    <row r="193718">
      <c r="A193718" s="1" t="n">
        <v>193716</v>
      </c>
      <c r="B193718" t="inlineStr">
        <is>
          <t>bnj</t>
        </is>
      </c>
      <c r="C193718" t="n">
        <v>2</v>
      </c>
      <c r="D193718" t="inlineStr">
        <is>
          <t>{'lodown-bnjmns', 'bnj'}</t>
        </is>
      </c>
    </row>
    <row r="193719">
      <c r="A193719" s="1" t="n">
        <v>193717</v>
      </c>
      <c r="B193719" t="inlineStr">
        <is>
          <t>radev</t>
        </is>
      </c>
      <c r="C193719" t="n">
        <v>2</v>
      </c>
      <c r="D193719" t="inlineStr">
        <is>
          <t>{'@lendradev~whatsapp-bot', '@lendradev~wrapper'}</t>
        </is>
      </c>
    </row>
    <row r="193720">
      <c r="A193720" s="1" t="n">
        <v>193718</v>
      </c>
      <c r="B193720" t="inlineStr">
        <is>
          <t>lendradev</t>
        </is>
      </c>
      <c r="C193720" t="n">
        <v>2</v>
      </c>
      <c r="D193720" t="inlineStr">
        <is>
          <t>{'@lendradev~whatsapp-bot', '@lendradev~wrapper'}</t>
        </is>
      </c>
    </row>
    <row r="193721">
      <c r="A193721" s="1" t="n">
        <v>193719</v>
      </c>
      <c r="B193721" t="inlineStr">
        <is>
          <t>iroll</t>
        </is>
      </c>
      <c r="C193721" t="n">
        <v>2</v>
      </c>
      <c r="D193721" t="inlineStr">
        <is>
          <t>{'@niyang-es~iroll', 'iroll'}</t>
        </is>
      </c>
    </row>
    <row r="193722">
      <c r="A193722" s="1" t="n">
        <v>193720</v>
      </c>
      <c r="B193722" t="inlineStr">
        <is>
          <t>blacks</t>
        </is>
      </c>
      <c r="C193722" t="n">
        <v>2</v>
      </c>
      <c r="D193722" t="inlineStr">
        <is>
          <t>{'blacksin', 'mrblacks-tools'}</t>
        </is>
      </c>
    </row>
    <row r="193723">
      <c r="A193723" s="1" t="n">
        <v>193721</v>
      </c>
      <c r="B193723" t="inlineStr">
        <is>
          <t>histograph</t>
        </is>
      </c>
      <c r="C193723" t="n">
        <v>2</v>
      </c>
      <c r="D193723" t="inlineStr">
        <is>
          <t>{'histograph-import', 'react_histograph'}</t>
        </is>
      </c>
    </row>
    <row r="193724">
      <c r="A193724" s="1" t="n">
        <v>193722</v>
      </c>
      <c r="B193724" t="inlineStr">
        <is>
          <t>zplayer</t>
        </is>
      </c>
      <c r="C193724" t="n">
        <v>2</v>
      </c>
      <c r="D193724" t="inlineStr">
        <is>
          <t>{'zplayer', '@zplayer~core'}</t>
        </is>
      </c>
    </row>
    <row r="193725">
      <c r="A193725" s="1" t="n">
        <v>193723</v>
      </c>
      <c r="B193725" t="inlineStr">
        <is>
          <t>vlive</t>
        </is>
      </c>
      <c r="C193725" t="n">
        <v>2</v>
      </c>
      <c r="D193725" t="inlineStr">
        <is>
          <t>{'vlive-dl', 'node-vlive-downloader'}</t>
        </is>
      </c>
    </row>
    <row r="193726">
      <c r="A193726" s="1" t="n">
        <v>193724</v>
      </c>
      <c r="B193726" t="inlineStr">
        <is>
          <t>faency</t>
        </is>
      </c>
      <c r="C193726" t="n">
        <v>2</v>
      </c>
      <c r="D193726" t="inlineStr">
        <is>
          <t>{'@traefiklabs~faency', '@containous~faency'}</t>
        </is>
      </c>
    </row>
    <row r="193727">
      <c r="A193727" s="1" t="n">
        <v>193725</v>
      </c>
      <c r="B193727" t="inlineStr">
        <is>
          <t>pertain</t>
        </is>
      </c>
      <c r="C193727" t="n">
        <v>2</v>
      </c>
      <c r="D193727" t="inlineStr">
        <is>
          <t>{'wordnet.book-pertainyms', 'pertain'}</t>
        </is>
      </c>
    </row>
    <row r="193728">
      <c r="A193728" s="1" t="n">
        <v>193726</v>
      </c>
      <c r="B193728" t="inlineStr">
        <is>
          <t>mogic</t>
        </is>
      </c>
      <c r="C193728" t="n">
        <v>2</v>
      </c>
      <c r="D193728" t="inlineStr">
        <is>
          <t>{'vue-mogic-zy', 'iiimix-mogic'}</t>
        </is>
      </c>
    </row>
    <row r="193729">
      <c r="A193729" s="1" t="n">
        <v>193727</v>
      </c>
      <c r="B193729" t="inlineStr">
        <is>
          <t>nosebleed</t>
        </is>
      </c>
      <c r="C193729" t="n">
        <v>2</v>
      </c>
      <c r="D193729" t="inlineStr">
        <is>
          <t>{'@nosebleed~lbx-components', '@nosebleed~lbx-table'}</t>
        </is>
      </c>
    </row>
    <row r="193730">
      <c r="A193730" s="1" t="n">
        <v>193728</v>
      </c>
      <c r="B193730" t="inlineStr">
        <is>
          <t>events4</t>
        </is>
      </c>
      <c r="C193730" t="n">
        <v>2</v>
      </c>
      <c r="D193730" t="inlineStr">
        <is>
          <t>{'events4js', 'events4u'}</t>
        </is>
      </c>
    </row>
    <row r="193731">
      <c r="A193731" s="1" t="n">
        <v>193729</v>
      </c>
      <c r="B193731" t="inlineStr">
        <is>
          <t>ggm</t>
        </is>
      </c>
      <c r="C193731" t="n">
        <v>2</v>
      </c>
      <c r="D193731" t="inlineStr">
        <is>
          <t>{'6vd-xiaofeng-ggm', '@flagbit~ggm-components'}</t>
        </is>
      </c>
    </row>
    <row r="193732">
      <c r="A193732" s="1" t="n">
        <v>193730</v>
      </c>
      <c r="B193732" t="inlineStr">
        <is>
          <t>umbo</t>
        </is>
      </c>
      <c r="C193732" t="n">
        <v>2</v>
      </c>
      <c r="D193732" t="inlineStr">
        <is>
          <t>{'umbo-istanbul', 'umbo'}</t>
        </is>
      </c>
    </row>
    <row r="193733">
      <c r="A193733" s="1" t="n">
        <v>193731</v>
      </c>
      <c r="B193733" t="inlineStr">
        <is>
          <t>cladikzone</t>
        </is>
      </c>
      <c r="C193733" t="n">
        <v>2</v>
      </c>
      <c r="D193733" t="inlineStr">
        <is>
          <t>{'@cladikzone~logger-module', '@cladikzone~sm-connector'}</t>
        </is>
      </c>
    </row>
    <row r="193734">
      <c r="A193734" s="1" t="n">
        <v>193732</v>
      </c>
      <c r="B193734" t="inlineStr">
        <is>
          <t>sliceto</t>
        </is>
      </c>
      <c r="C193734" t="n">
        <v>2</v>
      </c>
      <c r="D193734" t="inlineStr">
        <is>
          <t>{'array-sliceto', 'iterable-sliceto'}</t>
        </is>
      </c>
    </row>
    <row r="193735">
      <c r="A193735" s="1" t="n">
        <v>193733</v>
      </c>
      <c r="B193735" t="inlineStr">
        <is>
          <t>goodwin</t>
        </is>
      </c>
      <c r="C193735" t="n">
        <v>2</v>
      </c>
      <c r="D193735" t="inlineStr">
        <is>
          <t>{'sgoodwin-loggly', 'goodwin'}</t>
        </is>
      </c>
    </row>
    <row r="193736">
      <c r="A193736" s="1" t="n">
        <v>193734</v>
      </c>
      <c r="B193736" t="inlineStr">
        <is>
          <t>ainama</t>
        </is>
      </c>
      <c r="C193736" t="n">
        <v>2</v>
      </c>
      <c r="D193736" t="inlineStr">
        <is>
          <t>{'ainama-scroll', 'ainama-react-cli'}</t>
        </is>
      </c>
    </row>
    <row r="193737">
      <c r="A193737" s="1" t="n">
        <v>193735</v>
      </c>
      <c r="B193737" t="inlineStr">
        <is>
          <t>qhttp</t>
        </is>
      </c>
      <c r="C193737" t="n">
        <v>2</v>
      </c>
      <c r="D193737" t="inlineStr">
        <is>
          <t>{'qhttp-agent', 'qhttp'}</t>
        </is>
      </c>
    </row>
    <row r="193738">
      <c r="A193738" s="1" t="n">
        <v>193736</v>
      </c>
      <c r="B193738" t="inlineStr">
        <is>
          <t>canvasvideo</t>
        </is>
      </c>
      <c r="C193738" t="n">
        <v>2</v>
      </c>
      <c r="D193738" t="inlineStr">
        <is>
          <t>{'vue-canvasvideo', 'canvasvideo.js'}</t>
        </is>
      </c>
    </row>
    <row r="193739">
      <c r="A193739" s="1" t="n">
        <v>193737</v>
      </c>
      <c r="B193739" t="inlineStr">
        <is>
          <t>masterpiece</t>
        </is>
      </c>
      <c r="C193739" t="n">
        <v>2</v>
      </c>
      <c r="D193739" t="inlineStr">
        <is>
          <t>{'masterpiece-ui', 'masterpiece'}</t>
        </is>
      </c>
    </row>
    <row r="193740">
      <c r="A193740" s="1" t="n">
        <v>193738</v>
      </c>
      <c r="B193740" t="inlineStr">
        <is>
          <t>hourse</t>
        </is>
      </c>
      <c r="C193740" t="n">
        <v>2</v>
      </c>
      <c r="D193740" t="inlineStr">
        <is>
          <t>{'lerna-demo-hourse', 'hourse'}</t>
        </is>
      </c>
    </row>
    <row r="193741">
      <c r="A193741" s="1" t="n">
        <v>193739</v>
      </c>
      <c r="B193741" t="inlineStr">
        <is>
          <t>siteprojectreference</t>
        </is>
      </c>
      <c r="C193741" t="n">
        <v>2</v>
      </c>
      <c r="D193741" t="inlineStr">
        <is>
          <t>{'qmuzik-siteprojectreference-shared', 'qmuzik-siteprojectreference'}</t>
        </is>
      </c>
    </row>
    <row r="193742">
      <c r="A193742" s="1" t="n">
        <v>193740</v>
      </c>
      <c r="B193742" t="inlineStr">
        <is>
          <t>gladstongarcia</t>
        </is>
      </c>
      <c r="C193742" t="n">
        <v>2</v>
      </c>
      <c r="D193742" t="inlineStr">
        <is>
          <t>{'@gladstongarcia~json-bignumber', '@gladstongarcia~body-parser'}</t>
        </is>
      </c>
    </row>
    <row r="193743">
      <c r="A193743" s="1" t="n">
        <v>193741</v>
      </c>
      <c r="B193743" t="inlineStr">
        <is>
          <t>githuber</t>
        </is>
      </c>
      <c r="C193743" t="n">
        <v>2</v>
      </c>
      <c r="D193743" t="inlineStr">
        <is>
          <t>{'hubot-githuber', 'githuber'}</t>
        </is>
      </c>
    </row>
    <row r="193744">
      <c r="A193744" s="1" t="n">
        <v>193742</v>
      </c>
      <c r="B193744" t="inlineStr">
        <is>
          <t>beavr</t>
        </is>
      </c>
      <c r="C193744" t="n">
        <v>2</v>
      </c>
      <c r="D193744" t="inlineStr">
        <is>
          <t>{'beavr', 'nb-beavr'}</t>
        </is>
      </c>
    </row>
    <row r="193745">
      <c r="A193745" s="1" t="n">
        <v>193743</v>
      </c>
      <c r="B193745" t="inlineStr">
        <is>
          <t>kharioki</t>
        </is>
      </c>
      <c r="C193745" t="n">
        <v>2</v>
      </c>
      <c r="D193745" t="inlineStr">
        <is>
          <t>{'@kharioki~storybook-design-system', '@kharioki~storybook-outline-addon'}</t>
        </is>
      </c>
    </row>
    <row r="193746">
      <c r="A193746" s="1" t="n">
        <v>193744</v>
      </c>
      <c r="B193746" t="inlineStr">
        <is>
          <t>daoswapdex</t>
        </is>
      </c>
      <c r="C193746" t="n">
        <v>2</v>
      </c>
      <c r="D193746" t="inlineStr">
        <is>
          <t>{'@daoswapdex-heco-mainnet~daoswap-sdk', '@daoswapdex-heco-testnet~daoswap-sdk'}</t>
        </is>
      </c>
    </row>
    <row r="193747">
      <c r="A193747" s="1" t="n">
        <v>193745</v>
      </c>
      <c r="B193747" t="inlineStr">
        <is>
          <t>sqj</t>
        </is>
      </c>
      <c r="C193747" t="n">
        <v>2</v>
      </c>
      <c r="D193747" t="inlineStr">
        <is>
          <t>{'cordova-plugin-sqj-hot-code-push', 'cordova-plugin-sqj-window-background'}</t>
        </is>
      </c>
    </row>
    <row r="193748">
      <c r="A193748" s="1" t="n">
        <v>193746</v>
      </c>
      <c r="B193748" t="inlineStr">
        <is>
          <t>symorm</t>
        </is>
      </c>
      <c r="C193748" t="n">
        <v>2</v>
      </c>
      <c r="D193748" t="inlineStr">
        <is>
          <t>{'symorm', 'symorm-react'}</t>
        </is>
      </c>
    </row>
    <row r="193749">
      <c r="A193749" s="1" t="n">
        <v>193747</v>
      </c>
      <c r="B193749" t="inlineStr">
        <is>
          <t>nooket</t>
        </is>
      </c>
      <c r="C193749" t="n">
        <v>2</v>
      </c>
      <c r="D193749" t="inlineStr">
        <is>
          <t>{'nooket-common', 'nooket-trello'}</t>
        </is>
      </c>
    </row>
    <row r="193750">
      <c r="A193750" s="1" t="n">
        <v>193748</v>
      </c>
      <c r="B193750" t="inlineStr">
        <is>
          <t>pneumatic</t>
        </is>
      </c>
      <c r="C193750" t="n">
        <v>2</v>
      </c>
      <c r="D193750" t="inlineStr">
        <is>
          <t>{'pneumatic-pipelines', 'pneumatic-tubes'}</t>
        </is>
      </c>
    </row>
    <row r="193751">
      <c r="A193751" s="1" t="n">
        <v>193749</v>
      </c>
      <c r="B193751" t="inlineStr">
        <is>
          <t>rean</t>
        </is>
      </c>
      <c r="C193751" t="n">
        <v>2</v>
      </c>
      <c r="D193751" t="inlineStr">
        <is>
          <t>{'rean', 'rean-rean-input-master'}</t>
        </is>
      </c>
    </row>
    <row r="193752">
      <c r="A193752" s="1" t="n">
        <v>193750</v>
      </c>
      <c r="B193752" t="inlineStr">
        <is>
          <t>sorters</t>
        </is>
      </c>
      <c r="C193752" t="n">
        <v>2</v>
      </c>
      <c r="D193752" t="inlineStr">
        <is>
          <t>{'ant-design-sorters', 'sorters'}</t>
        </is>
      </c>
    </row>
    <row r="193753">
      <c r="A193753" s="1" t="n">
        <v>193751</v>
      </c>
      <c r="B193753" t="inlineStr">
        <is>
          <t>imagefy</t>
        </is>
      </c>
      <c r="C193753" t="n">
        <v>2</v>
      </c>
      <c r="D193753" t="inlineStr">
        <is>
          <t>{'imagefy', 'imagefy-nodejs'}</t>
        </is>
      </c>
    </row>
    <row r="193754">
      <c r="A193754" s="1" t="n">
        <v>193752</v>
      </c>
      <c r="B193754" t="inlineStr">
        <is>
          <t>infinitetoken</t>
        </is>
      </c>
      <c r="C193754" t="n">
        <v>2</v>
      </c>
      <c r="D193754" t="inlineStr">
        <is>
          <t>{'@infinitetoken~cashierfu-api-kit', '@infinitetoken~lumber'}</t>
        </is>
      </c>
    </row>
    <row r="193755">
      <c r="A193755" s="1" t="n">
        <v>193753</v>
      </c>
      <c r="B193755" t="inlineStr">
        <is>
          <t>subdivisions</t>
        </is>
      </c>
      <c r="C193755" t="n">
        <v>2</v>
      </c>
      <c r="D193755" t="inlineStr">
        <is>
          <t>{'@volks~countries-and-subdivisions', 'subdivisions-of-egypt'}</t>
        </is>
      </c>
    </row>
    <row r="193756">
      <c r="A193756" s="1" t="n">
        <v>193754</v>
      </c>
      <c r="B193756" t="inlineStr">
        <is>
          <t>qqqqqqq</t>
        </is>
      </c>
      <c r="C193756" t="n">
        <v>2</v>
      </c>
      <c r="D193756" t="inlineStr">
        <is>
          <t>{'day1qqqqqqq', 'qqqqqqq'}</t>
        </is>
      </c>
    </row>
    <row r="193757">
      <c r="A193757" s="1" t="n">
        <v>193755</v>
      </c>
      <c r="B193757" t="inlineStr">
        <is>
          <t>chenya</t>
        </is>
      </c>
      <c r="C193757" t="n">
        <v>2</v>
      </c>
      <c r="D193757" t="inlineStr">
        <is>
          <t>{'@chenya~logger', '@chenya~awslogger'}</t>
        </is>
      </c>
    </row>
    <row r="193758">
      <c r="A193758" s="1" t="n">
        <v>193756</v>
      </c>
      <c r="B193758" t="inlineStr">
        <is>
          <t>orign</t>
        </is>
      </c>
      <c r="C193758" t="n">
        <v>2</v>
      </c>
      <c r="D193758" t="inlineStr">
        <is>
          <t>{'taobao-topsdk-orign', 'will-orign'}</t>
        </is>
      </c>
    </row>
    <row r="193759">
      <c r="A193759" s="1" t="n">
        <v>193757</v>
      </c>
      <c r="B193759" t="inlineStr">
        <is>
          <t>xiaoguo</t>
        </is>
      </c>
      <c r="C193759" t="n">
        <v>2</v>
      </c>
      <c r="D193759" t="inlineStr">
        <is>
          <t>{'xiaoguo', 'somepackeage_xiaoguo'}</t>
        </is>
      </c>
    </row>
    <row r="193760">
      <c r="A193760" s="1" t="n">
        <v>193758</v>
      </c>
      <c r="B193760" t="inlineStr">
        <is>
          <t>kesho</t>
        </is>
      </c>
      <c r="C193760" t="n">
        <v>2</v>
      </c>
      <c r="D193760" t="inlineStr">
        <is>
          <t>{'@kesho~react-drag-listview', '@kesho~react-scripts'}</t>
        </is>
      </c>
    </row>
    <row r="193761">
      <c r="A193761" s="1" t="n">
        <v>193759</v>
      </c>
      <c r="B193761" t="inlineStr">
        <is>
          <t>hello3</t>
        </is>
      </c>
      <c r="C193761" t="n">
        <v>2</v>
      </c>
      <c r="D193761" t="inlineStr">
        <is>
          <t>{'@txgz999~hello3', 'say-hello3-gp3'}</t>
        </is>
      </c>
    </row>
    <row r="193762">
      <c r="A193762" s="1" t="n">
        <v>193760</v>
      </c>
      <c r="B193762" t="inlineStr">
        <is>
          <t>multitype</t>
        </is>
      </c>
      <c r="C193762" t="n">
        <v>2</v>
      </c>
      <c r="D193762" t="inlineStr">
        <is>
          <t>{'django-multitype-file-field', 'multitypeslider'}</t>
        </is>
      </c>
    </row>
    <row r="193763">
      <c r="A193763" s="1" t="n">
        <v>193761</v>
      </c>
      <c r="B193763" t="inlineStr">
        <is>
          <t>sabia</t>
        </is>
      </c>
      <c r="C193763" t="n">
        <v>2</v>
      </c>
      <c r="D193763" t="inlineStr">
        <is>
          <t>{'@ufersa~eslint-config-sabia', 'eslint-config-sabia'}</t>
        </is>
      </c>
    </row>
    <row r="193764">
      <c r="A193764" s="1" t="n">
        <v>193762</v>
      </c>
      <c r="B193764" t="inlineStr">
        <is>
          <t>codelog</t>
        </is>
      </c>
      <c r="C193764" t="n">
        <v>2</v>
      </c>
      <c r="D193764" t="inlineStr">
        <is>
          <t>{'yx-codelog', 'codelog'}</t>
        </is>
      </c>
    </row>
    <row r="193765">
      <c r="A193765" s="1" t="n">
        <v>193763</v>
      </c>
      <c r="B193765" t="inlineStr">
        <is>
          <t>numbercooler</t>
        </is>
      </c>
      <c r="C193765" t="n">
        <v>2</v>
      </c>
      <c r="D193765" t="inlineStr">
        <is>
          <t>{'@numbercooler~static', '@numbercooler~npm_test'}</t>
        </is>
      </c>
    </row>
    <row r="193766">
      <c r="A193766" s="1" t="n">
        <v>193764</v>
      </c>
      <c r="B193766" t="inlineStr">
        <is>
          <t>erc712</t>
        </is>
      </c>
      <c r="C193766" t="n">
        <v>2</v>
      </c>
      <c r="D193766" t="inlineStr">
        <is>
          <t>{'@openlaw~snapshot-js-erc712', '@fforbeck~snapshot-js-erc712'}</t>
        </is>
      </c>
    </row>
    <row r="193767">
      <c r="A193767" s="1" t="n">
        <v>193765</v>
      </c>
      <c r="B193767" t="inlineStr">
        <is>
          <t>burhanuddin</t>
        </is>
      </c>
      <c r="C193767" t="n">
        <v>2</v>
      </c>
      <c r="D193767" t="inlineStr">
        <is>
          <t>{'@burhanuddintw~stencil-starter-project-name', 'burhanuddinsarangpurwala'}</t>
        </is>
      </c>
    </row>
    <row r="193768">
      <c r="A193768" s="1" t="n">
        <v>193766</v>
      </c>
      <c r="B193768" t="inlineStr">
        <is>
          <t>airhornbot</t>
        </is>
      </c>
      <c r="C193768" t="n">
        <v>2</v>
      </c>
      <c r="D193768" t="inlineStr">
        <is>
          <t>{'airhornbot-website', 'airhornbot'}</t>
        </is>
      </c>
    </row>
    <row r="193769">
      <c r="A193769" s="1" t="n">
        <v>193767</v>
      </c>
      <c r="B193769" t="inlineStr">
        <is>
          <t>jeyz</t>
        </is>
      </c>
      <c r="C193769" t="n">
        <v>2</v>
      </c>
      <c r="D193769" t="inlineStr">
        <is>
          <t>{'@jeyz~streams', '@jeyz~event-bus'}</t>
        </is>
      </c>
    </row>
    <row r="193770">
      <c r="A193770" s="1" t="n">
        <v>193768</v>
      </c>
      <c r="B193770" t="inlineStr">
        <is>
          <t>legra</t>
        </is>
      </c>
      <c r="C193770" t="n">
        <v>2</v>
      </c>
      <c r="D193770" t="inlineStr">
        <is>
          <t>{'legra', 'react-legra'}</t>
        </is>
      </c>
    </row>
    <row r="193771">
      <c r="A193771" s="1" t="n">
        <v>193769</v>
      </c>
      <c r="B193771" t="inlineStr">
        <is>
          <t>webpipe</t>
        </is>
      </c>
      <c r="C193771" t="n">
        <v>2</v>
      </c>
      <c r="D193771" t="inlineStr">
        <is>
          <t>{'webpipe', 'node-webpipe'}</t>
        </is>
      </c>
    </row>
    <row r="193772">
      <c r="A193772" s="1" t="n">
        <v>193770</v>
      </c>
      <c r="B193772" t="inlineStr">
        <is>
          <t>javglex</t>
        </is>
      </c>
      <c r="C193772" t="n">
        <v>2</v>
      </c>
      <c r="D193772" t="inlineStr">
        <is>
          <t>{'javglex-stencil-test', 'javglex-frame-print'}</t>
        </is>
      </c>
    </row>
    <row r="193773">
      <c r="A193773" s="1" t="n">
        <v>193771</v>
      </c>
      <c r="B193773" t="inlineStr">
        <is>
          <t>tasksync</t>
        </is>
      </c>
      <c r="C193773" t="n">
        <v>2</v>
      </c>
      <c r="D193773" t="inlineStr">
        <is>
          <t>{'zeyos-tasksync', '@tasksync~engine'}</t>
        </is>
      </c>
    </row>
    <row r="193774">
      <c r="A193774" s="1" t="n">
        <v>193772</v>
      </c>
      <c r="B193774" t="inlineStr">
        <is>
          <t>marmet</t>
        </is>
      </c>
      <c r="C193774" t="n">
        <v>2</v>
      </c>
      <c r="D193774" t="inlineStr">
        <is>
          <t>{'@somarmeteorologia~momentum', '@somarmeteorologia~react-leaflet-markers'}</t>
        </is>
      </c>
    </row>
    <row r="193775">
      <c r="A193775" s="1" t="n">
        <v>193773</v>
      </c>
      <c r="B193775" t="inlineStr">
        <is>
          <t>orologi</t>
        </is>
      </c>
      <c r="C193775" t="n">
        <v>2</v>
      </c>
      <c r="D193775" t="inlineStr">
        <is>
          <t>{'@somarmeteorologia~momentum', '@somarmeteorologia~react-leaflet-markers'}</t>
        </is>
      </c>
    </row>
    <row r="193776">
      <c r="A193776" s="1" t="n">
        <v>193774</v>
      </c>
      <c r="B193776" t="inlineStr">
        <is>
          <t>somarmeteorologia</t>
        </is>
      </c>
      <c r="C193776" t="n">
        <v>2</v>
      </c>
      <c r="D193776" t="inlineStr">
        <is>
          <t>{'@somarmeteorologia~momentum', '@somarmeteorologia~react-leaflet-markers'}</t>
        </is>
      </c>
    </row>
    <row r="193777">
      <c r="A193777" s="1" t="n">
        <v>193775</v>
      </c>
      <c r="B193777" t="inlineStr">
        <is>
          <t>clickqi</t>
        </is>
      </c>
      <c r="C193777" t="n">
        <v>2</v>
      </c>
      <c r="D193777" t="inlineStr">
        <is>
          <t>{'clickqi', 'clickqi-cli'}</t>
        </is>
      </c>
    </row>
    <row r="193778">
      <c r="A193778" s="1" t="n">
        <v>193776</v>
      </c>
      <c r="B193778" t="inlineStr">
        <is>
          <t>harpa</t>
        </is>
      </c>
      <c r="C193778" t="n">
        <v>2</v>
      </c>
      <c r="D193778" t="inlineStr">
        <is>
          <t>{'@harpa-labs~web-core', '@harpa-labs~ng-core'}</t>
        </is>
      </c>
    </row>
    <row r="193779">
      <c r="A193779" s="1" t="n">
        <v>193777</v>
      </c>
      <c r="B193779" t="inlineStr">
        <is>
          <t>jsoncode</t>
        </is>
      </c>
      <c r="C193779" t="n">
        <v>2</v>
      </c>
      <c r="D193779" t="inlineStr">
        <is>
          <t>{'jsoncode', 'i18nc-jsoncode'}</t>
        </is>
      </c>
    </row>
    <row r="193780">
      <c r="A193780" s="1" t="n">
        <v>193778</v>
      </c>
      <c r="B193780" t="inlineStr">
        <is>
          <t>divsbhalala</t>
        </is>
      </c>
      <c r="C193780" t="n">
        <v>2</v>
      </c>
      <c r="D193780" t="inlineStr">
        <is>
          <t>{'@divsbhalala~ckeditor5-custom-build', '@divsbhalala~video-js-thumbnails'}</t>
        </is>
      </c>
    </row>
    <row r="193781">
      <c r="A193781" s="1" t="n">
        <v>193779</v>
      </c>
      <c r="B193781" t="inlineStr">
        <is>
          <t>ayalon</t>
        </is>
      </c>
      <c r="C193781" t="n">
        <v>2</v>
      </c>
      <c r="D193781" t="inlineStr">
        <is>
          <t>{'reposify-ayalon', 'ayalon-demo-website-frontend'}</t>
        </is>
      </c>
    </row>
    <row r="193782">
      <c r="A193782" s="1" t="n">
        <v>193780</v>
      </c>
      <c r="B193782" t="inlineStr">
        <is>
          <t>supercore</t>
        </is>
      </c>
      <c r="C193782" t="n">
        <v>2</v>
      </c>
      <c r="D193782" t="inlineStr">
        <is>
          <t>{'supercore-react', 'supercore-api'}</t>
        </is>
      </c>
    </row>
    <row r="193783">
      <c r="A193783" s="1" t="n">
        <v>193781</v>
      </c>
      <c r="B193783" t="inlineStr">
        <is>
          <t>kanahei</t>
        </is>
      </c>
      <c r="C193783" t="n">
        <v>2</v>
      </c>
      <c r="D193783" t="inlineStr">
        <is>
          <t>{'kanahei-wallpapers', '@kabegami-new-page~kanahei.js'}</t>
        </is>
      </c>
    </row>
    <row r="193784">
      <c r="A193784" s="1" t="n">
        <v>193782</v>
      </c>
      <c r="B193784" t="inlineStr">
        <is>
          <t>ommongo</t>
        </is>
      </c>
      <c r="C193784" t="n">
        <v>2</v>
      </c>
      <c r="D193784" t="inlineStr">
        <is>
          <t>{'ommongo', 'flask-ommongo'}</t>
        </is>
      </c>
    </row>
    <row r="193785">
      <c r="A193785" s="1" t="n">
        <v>193783</v>
      </c>
      <c r="B193785" t="inlineStr">
        <is>
          <t>hcrypt</t>
        </is>
      </c>
      <c r="C193785" t="n">
        <v>2</v>
      </c>
      <c r="D193785" t="inlineStr">
        <is>
          <t>{'hcrypt', 'node-hcrypt'}</t>
        </is>
      </c>
    </row>
    <row r="193786">
      <c r="A193786" s="1" t="n">
        <v>193784</v>
      </c>
      <c r="B193786" t="inlineStr">
        <is>
          <t>seoul256</t>
        </is>
      </c>
      <c r="C193786" t="n">
        <v>2</v>
      </c>
      <c r="D193786" t="inlineStr">
        <is>
          <t>{'hyper-seoul256-light', 'hyper-seoul256'}</t>
        </is>
      </c>
    </row>
    <row r="193787">
      <c r="A193787" s="1" t="n">
        <v>193785</v>
      </c>
      <c r="B193787" t="inlineStr">
        <is>
          <t>xgoteam</t>
        </is>
      </c>
      <c r="C193787" t="n">
        <v>2</v>
      </c>
      <c r="D193787" t="inlineStr">
        <is>
          <t>{'@xgoteam~upload-file', '@xgoteam~xgo-js-bridge'}</t>
        </is>
      </c>
    </row>
    <row r="193788">
      <c r="A193788" s="1" t="n">
        <v>193786</v>
      </c>
      <c r="B193788" t="inlineStr">
        <is>
          <t>gamenet</t>
        </is>
      </c>
      <c r="C193788" t="n">
        <v>2</v>
      </c>
      <c r="D193788" t="inlineStr">
        <is>
          <t>{'gamenet-material', 'gamenet'}</t>
        </is>
      </c>
    </row>
    <row r="193789">
      <c r="A193789" s="1" t="n">
        <v>193787</v>
      </c>
      <c r="B193789" t="inlineStr">
        <is>
          <t>polyutils</t>
        </is>
      </c>
      <c r="C193789" t="n">
        <v>2</v>
      </c>
      <c r="D193789" t="inlineStr">
        <is>
          <t>{'polyutils', 'leaflet-polyutils'}</t>
        </is>
      </c>
    </row>
    <row r="193790">
      <c r="A193790" s="1" t="n">
        <v>193788</v>
      </c>
      <c r="B193790" t="inlineStr">
        <is>
          <t>kerber</t>
        </is>
      </c>
      <c r="C193790" t="n">
        <v>2</v>
      </c>
      <c r="D193790" t="inlineStr">
        <is>
          <t>{'@byorbit~or-ui-kerber', 'kerberoast'}</t>
        </is>
      </c>
    </row>
    <row r="193791">
      <c r="A193791" s="1" t="n">
        <v>193789</v>
      </c>
      <c r="B193791" t="inlineStr">
        <is>
          <t>stylehelpers</t>
        </is>
      </c>
      <c r="C193791" t="n">
        <v>2</v>
      </c>
      <c r="D193791" t="inlineStr">
        <is>
          <t>{'@tipranks~stylehelpers', 'tipranks-stylehelpers'}</t>
        </is>
      </c>
    </row>
    <row r="193792">
      <c r="A193792" s="1" t="n">
        <v>193790</v>
      </c>
      <c r="B193792" t="inlineStr">
        <is>
          <t>kode8</t>
        </is>
      </c>
      <c r="C193792" t="n">
        <v>2</v>
      </c>
      <c r="D193792" t="inlineStr">
        <is>
          <t>{'@kode8~j-table-row', '@kode8~j-table'}</t>
        </is>
      </c>
    </row>
    <row r="193793">
      <c r="A193793" s="1" t="n">
        <v>193791</v>
      </c>
      <c r="B193793" t="inlineStr">
        <is>
          <t>disruptive</t>
        </is>
      </c>
      <c r="C193793" t="n">
        <v>2</v>
      </c>
      <c r="D193793" t="inlineStr">
        <is>
          <t>{'thing-it-device-disruptive-technologies', 'homebridge-disruptive'}</t>
        </is>
      </c>
    </row>
    <row r="193794">
      <c r="A193794" s="1" t="n">
        <v>193792</v>
      </c>
      <c r="B193794" t="inlineStr">
        <is>
          <t>colorcat</t>
        </is>
      </c>
      <c r="C193794" t="n">
        <v>2</v>
      </c>
      <c r="D193794" t="inlineStr">
        <is>
          <t>{'colorcat-ngx-tabset', 'colorcat'}</t>
        </is>
      </c>
    </row>
    <row r="193795">
      <c r="A193795" s="1" t="n">
        <v>193793</v>
      </c>
      <c r="B193795" t="inlineStr">
        <is>
          <t>tcap</t>
        </is>
      </c>
      <c r="C193795" t="n">
        <v>2</v>
      </c>
      <c r="D193795" t="inlineStr">
        <is>
          <t>{'tcapi.js', 'tcap'}</t>
        </is>
      </c>
    </row>
    <row r="193796">
      <c r="A193796" s="1" t="n">
        <v>193794</v>
      </c>
      <c r="B193796" t="inlineStr">
        <is>
          <t>krakerxyz</t>
        </is>
      </c>
      <c r="C193796" t="n">
        <v>2</v>
      </c>
      <c r="D193796" t="inlineStr">
        <is>
          <t>{'@krakerxyz~json-schema-transformer', '@krakerxyz~typed-base'}</t>
        </is>
      </c>
    </row>
    <row r="193797">
      <c r="A193797" s="1" t="n">
        <v>193795</v>
      </c>
      <c r="B193797" t="inlineStr">
        <is>
          <t>jelo</t>
        </is>
      </c>
      <c r="C193797" t="n">
        <v>2</v>
      </c>
      <c r="D193797" t="inlineStr">
        <is>
          <t>{'jelo', 'jelo-test-package'}</t>
        </is>
      </c>
    </row>
    <row r="193798">
      <c r="A193798" s="1" t="n">
        <v>193796</v>
      </c>
      <c r="B193798" t="inlineStr">
        <is>
          <t>fluidnotions</t>
        </is>
      </c>
      <c r="C193798" t="n">
        <v>2</v>
      </c>
      <c r="D193798" t="inlineStr">
        <is>
          <t>{'@fluidnotions~escpos-print-extended', '@fluidnotions~rx-pouch'}</t>
        </is>
      </c>
    </row>
    <row r="193799">
      <c r="A193799" s="1" t="n">
        <v>193797</v>
      </c>
      <c r="B193799" t="inlineStr">
        <is>
          <t>clonedigger</t>
        </is>
      </c>
      <c r="C193799" t="n">
        <v>2</v>
      </c>
      <c r="D193799" t="inlineStr">
        <is>
          <t>{'setuptools-clonedigger', 'clonedigger'}</t>
        </is>
      </c>
    </row>
    <row r="193800">
      <c r="A193800" s="1" t="n">
        <v>193798</v>
      </c>
      <c r="B193800" t="inlineStr">
        <is>
          <t>livestats</t>
        </is>
      </c>
      <c r="C193800" t="n">
        <v>2</v>
      </c>
      <c r="D193800" t="inlineStr">
        <is>
          <t>{'@abdurrehman93~livestats', 'livestats'}</t>
        </is>
      </c>
    </row>
    <row r="193801">
      <c r="A193801" s="1" t="n">
        <v>193799</v>
      </c>
      <c r="B193801" t="inlineStr">
        <is>
          <t>thaoms</t>
        </is>
      </c>
      <c r="C193801" t="n">
        <v>2</v>
      </c>
      <c r="D193801" t="inlineStr">
        <is>
          <t>{'@thaoms~engage-js-api', '@thaoms~engage-js-httpclient-axios'}</t>
        </is>
      </c>
    </row>
    <row r="193802">
      <c r="A193802" s="1" t="n">
        <v>193800</v>
      </c>
      <c r="B193802" t="inlineStr">
        <is>
          <t>qstest</t>
        </is>
      </c>
      <c r="C193802" t="n">
        <v>2</v>
      </c>
      <c r="D193802" t="inlineStr">
        <is>
          <t>{'zhumaker-qstest', 'kirinwu-qstest'}</t>
        </is>
      </c>
    </row>
    <row r="193803">
      <c r="A193803" s="1" t="n">
        <v>193801</v>
      </c>
      <c r="B193803" t="inlineStr">
        <is>
          <t>akad</t>
        </is>
      </c>
      <c r="C193803" t="n">
        <v>2</v>
      </c>
      <c r="D193803" t="inlineStr">
        <is>
          <t>{'akad', '@akadrimer~react-viro'}</t>
        </is>
      </c>
    </row>
    <row r="193804">
      <c r="A193804" s="1" t="n">
        <v>193802</v>
      </c>
      <c r="B193804" t="inlineStr">
        <is>
          <t>delangle</t>
        </is>
      </c>
      <c r="C193804" t="n">
        <v>2</v>
      </c>
      <c r="D193804" t="inlineStr">
        <is>
          <t>{'@delangle~lib-builder', '@delangle~use-modal'}</t>
        </is>
      </c>
    </row>
    <row r="193805">
      <c r="A193805" s="1" t="n">
        <v>193803</v>
      </c>
      <c r="B193805" t="inlineStr">
        <is>
          <t>teamenki</t>
        </is>
      </c>
      <c r="C193805" t="n">
        <v>2</v>
      </c>
      <c r="D193805" t="inlineStr">
        <is>
          <t>{'@teamenki~dummy', '@teamenki~semantic-release-fun'}</t>
        </is>
      </c>
    </row>
    <row r="193806">
      <c r="A193806" s="1" t="n">
        <v>193804</v>
      </c>
      <c r="B193806" t="inlineStr">
        <is>
          <t>uikitv2</t>
        </is>
      </c>
      <c r="C193806" t="n">
        <v>2</v>
      </c>
      <c r="D193806" t="inlineStr">
        <is>
          <t>{'@mousse-finance~mousse-uikitv2', '@ricefarm~uikitv2'}</t>
        </is>
      </c>
    </row>
    <row r="193807">
      <c r="A193807" s="1" t="n">
        <v>193805</v>
      </c>
      <c r="B193807" t="inlineStr">
        <is>
          <t>imageutil</t>
        </is>
      </c>
      <c r="C193807" t="n">
        <v>2</v>
      </c>
      <c r="D193807" t="inlineStr">
        <is>
          <t>{'com.matrixgz.cordova-plugin-imageutil', '@appres~imageutil'}</t>
        </is>
      </c>
    </row>
    <row r="193808">
      <c r="A193808" s="1" t="n">
        <v>193806</v>
      </c>
      <c r="B193808" t="inlineStr">
        <is>
          <t>vandenberg</t>
        </is>
      </c>
      <c r="C193808" t="n">
        <v>2</v>
      </c>
      <c r="D193808" t="inlineStr">
        <is>
          <t>{'math_example_siemvandenberg', 'game_siemvandenberg'}</t>
        </is>
      </c>
    </row>
    <row r="193809">
      <c r="A193809" s="1" t="n">
        <v>193807</v>
      </c>
      <c r="B193809" t="inlineStr">
        <is>
          <t>siemvandenberg</t>
        </is>
      </c>
      <c r="C193809" t="n">
        <v>2</v>
      </c>
      <c r="D193809" t="inlineStr">
        <is>
          <t>{'math_example_siemvandenberg', 'game_siemvandenberg'}</t>
        </is>
      </c>
    </row>
    <row r="193810">
      <c r="A193810" s="1" t="n">
        <v>193808</v>
      </c>
      <c r="B193810" t="inlineStr">
        <is>
          <t>finndropstudios</t>
        </is>
      </c>
      <c r="C193810" t="n">
        <v>2</v>
      </c>
      <c r="D193810" t="inlineStr">
        <is>
          <t>{'@finndropstudios~eslint-config', '@finndropstudios~stylelint-config'}</t>
        </is>
      </c>
    </row>
    <row r="193811">
      <c r="A193811" s="1" t="n">
        <v>193809</v>
      </c>
      <c r="B193811" t="inlineStr">
        <is>
          <t>pylama</t>
        </is>
      </c>
      <c r="C193811" t="n">
        <v>2</v>
      </c>
      <c r="D193811" t="inlineStr">
        <is>
          <t>{'pylama', 'pylama-pylint'}</t>
        </is>
      </c>
    </row>
    <row r="193812">
      <c r="A193812" s="1" t="n">
        <v>193810</v>
      </c>
      <c r="B193812" t="inlineStr">
        <is>
          <t>planex</t>
        </is>
      </c>
      <c r="C193812" t="n">
        <v>2</v>
      </c>
      <c r="D193812" t="inlineStr">
        <is>
          <t>{'node-red-contrib-planex-dokodemo-sensor-api', 'planex'}</t>
        </is>
      </c>
    </row>
    <row r="193813">
      <c r="A193813" s="1" t="n">
        <v>193811</v>
      </c>
      <c r="B193813" t="inlineStr">
        <is>
          <t>baby401</t>
        </is>
      </c>
      <c r="C193813" t="n">
        <v>2</v>
      </c>
      <c r="D193813" t="inlineStr">
        <is>
          <t>{'baby401', 'myfirsthelloworld-baby401'}</t>
        </is>
      </c>
    </row>
    <row r="193814">
      <c r="A193814" s="1" t="n">
        <v>193812</v>
      </c>
      <c r="B193814" t="inlineStr">
        <is>
          <t>thwall</t>
        </is>
      </c>
      <c r="C193814" t="n">
        <v>2</v>
      </c>
      <c r="D193814" t="inlineStr">
        <is>
          <t>{'@8thwall~embed8-react', '@8thwall~embed8'}</t>
        </is>
      </c>
    </row>
    <row r="193815">
      <c r="A193815" s="1" t="n">
        <v>193813</v>
      </c>
      <c r="B193815" t="inlineStr">
        <is>
          <t>embed8</t>
        </is>
      </c>
      <c r="C193815" t="n">
        <v>2</v>
      </c>
      <c r="D193815" t="inlineStr">
        <is>
          <t>{'@8thwall~embed8-react', '@8thwall~embed8'}</t>
        </is>
      </c>
    </row>
    <row r="193816">
      <c r="A193816" s="1" t="n">
        <v>193814</v>
      </c>
      <c r="B193816" t="inlineStr">
        <is>
          <t>omnode</t>
        </is>
      </c>
      <c r="C193816" t="n">
        <v>2</v>
      </c>
      <c r="D193816" t="inlineStr">
        <is>
          <t>{'omnode', 'docco-omnode'}</t>
        </is>
      </c>
    </row>
    <row r="193817">
      <c r="A193817" s="1" t="n">
        <v>193815</v>
      </c>
      <c r="B193817" t="inlineStr">
        <is>
          <t>netfield</t>
        </is>
      </c>
      <c r="C193817" t="n">
        <v>2</v>
      </c>
      <c r="D193817" t="inlineStr">
        <is>
          <t>{'netfield-node-sdk', 'node-red-contrib-netfield-websocket'}</t>
        </is>
      </c>
    </row>
    <row r="193818">
      <c r="A193818" s="1" t="n">
        <v>193816</v>
      </c>
      <c r="B193818" t="inlineStr">
        <is>
          <t>auditree</t>
        </is>
      </c>
      <c r="C193818" t="n">
        <v>2</v>
      </c>
      <c r="D193818" t="inlineStr">
        <is>
          <t>{'auditree-framework', 'auditree-arboretum'}</t>
        </is>
      </c>
    </row>
    <row r="193819">
      <c r="A193819" s="1" t="n">
        <v>193817</v>
      </c>
      <c r="B193819" t="inlineStr">
        <is>
          <t>lijixin</t>
        </is>
      </c>
      <c r="C193819" t="n">
        <v>2</v>
      </c>
      <c r="D193819" t="inlineStr">
        <is>
          <t>{'day02-lijixin', 'lijixin-src'}</t>
        </is>
      </c>
    </row>
    <row r="193820">
      <c r="A193820" s="1" t="n">
        <v>193818</v>
      </c>
      <c r="B193820" t="inlineStr">
        <is>
          <t>cstruct</t>
        </is>
      </c>
      <c r="C193820" t="n">
        <v>2</v>
      </c>
      <c r="D193820" t="inlineStr">
        <is>
          <t>{'cstruct', '@opam-alpha~cstruct'}</t>
        </is>
      </c>
    </row>
    <row r="193821">
      <c r="A193821" s="1" t="n">
        <v>193819</v>
      </c>
      <c r="B193821" t="inlineStr">
        <is>
          <t>fatfalcon</t>
        </is>
      </c>
      <c r="C193821" t="n">
        <v>2</v>
      </c>
      <c r="D193821" t="inlineStr">
        <is>
          <t>{'@fatfalcon-public~aws-utils', '@fatfalcon-public~fullalert'}</t>
        </is>
      </c>
    </row>
    <row r="193822">
      <c r="A193822" s="1" t="n">
        <v>193820</v>
      </c>
      <c r="B193822" t="inlineStr">
        <is>
          <t>logankeenan</t>
        </is>
      </c>
      <c r="C193822" t="n">
        <v>2</v>
      </c>
      <c r="D193822" t="inlineStr">
        <is>
          <t>{'@logankeenan~model', '@logankeenan~immutable-model'}</t>
        </is>
      </c>
    </row>
    <row r="193823">
      <c r="A193823" s="1" t="n">
        <v>193821</v>
      </c>
      <c r="B193823" t="inlineStr">
        <is>
          <t>pashkoostap</t>
        </is>
      </c>
      <c r="C193823" t="n">
        <v>2</v>
      </c>
      <c r="D193823" t="inlineStr">
        <is>
          <t>{'@pashkoostap-learning~ticketing-common', '@pashkoostap_learning_ticketing~common'}</t>
        </is>
      </c>
    </row>
    <row r="193824">
      <c r="A193824" s="1" t="n">
        <v>193822</v>
      </c>
      <c r="B193824" t="inlineStr">
        <is>
          <t>mamta</t>
        </is>
      </c>
      <c r="C193824" t="n">
        <v>2</v>
      </c>
      <c r="D193824" t="inlineStr">
        <is>
          <t>{'test-mamta', 'website-mamta'}</t>
        </is>
      </c>
    </row>
    <row r="193825">
      <c r="A193825" s="1" t="n">
        <v>193823</v>
      </c>
      <c r="B193825" t="inlineStr">
        <is>
          <t>c456</t>
        </is>
      </c>
      <c r="C193825" t="n">
        <v>2</v>
      </c>
      <c r="D193825" t="inlineStr">
        <is>
          <t>{'c456-database', 'memejs-c456'}</t>
        </is>
      </c>
    </row>
    <row r="193826">
      <c r="A193826" s="1" t="n">
        <v>193824</v>
      </c>
      <c r="B193826" t="inlineStr">
        <is>
          <t>devialab</t>
        </is>
      </c>
      <c r="C193826" t="n">
        <v>2</v>
      </c>
      <c r="D193826" t="inlineStr">
        <is>
          <t>{'generator-devialab-angular2', 'generator-devialab-angular'}</t>
        </is>
      </c>
    </row>
    <row r="193827">
      <c r="A193827" s="1" t="n">
        <v>193825</v>
      </c>
      <c r="B193827" t="inlineStr">
        <is>
          <t>gauthierd</t>
        </is>
      </c>
      <c r="C193827" t="n">
        <v>2</v>
      </c>
      <c r="D193827" t="inlineStr">
        <is>
          <t>{'gauthierd-', 'gauthierd-dotfiles'}</t>
        </is>
      </c>
    </row>
    <row r="193828">
      <c r="A193828" s="1" t="n">
        <v>193826</v>
      </c>
      <c r="B193828" t="inlineStr">
        <is>
          <t>rabbitrpc</t>
        </is>
      </c>
      <c r="C193828" t="n">
        <v>2</v>
      </c>
      <c r="D193828" t="inlineStr">
        <is>
          <t>{'rabbitrpc', '@fppgodinho~rabbitrpc'}</t>
        </is>
      </c>
    </row>
    <row r="193829">
      <c r="A193829" s="1" t="n">
        <v>193827</v>
      </c>
      <c r="B193829" t="inlineStr">
        <is>
          <t>codebehinddoo</t>
        </is>
      </c>
      <c r="C193829" t="n">
        <v>2</v>
      </c>
      <c r="D193829" t="inlineStr">
        <is>
          <t>{'@codebehinddoo~gigaaa-chatbot-auth', '@codebehinddoo~botkit-viber'}</t>
        </is>
      </c>
    </row>
    <row r="193830">
      <c r="A193830" s="1" t="n">
        <v>193828</v>
      </c>
      <c r="B193830" t="inlineStr">
        <is>
          <t>usefavicon</t>
        </is>
      </c>
      <c r="C193830" t="n">
        <v>2</v>
      </c>
      <c r="D193830" t="inlineStr">
        <is>
          <t>{'react-usefavicon', 'usefavicon-hook'}</t>
        </is>
      </c>
    </row>
    <row r="193831">
      <c r="A193831" s="1" t="n">
        <v>193829</v>
      </c>
      <c r="B193831" t="inlineStr">
        <is>
          <t>chenrui</t>
        </is>
      </c>
      <c r="C193831" t="n">
        <v>2</v>
      </c>
      <c r="D193831" t="inlineStr">
        <is>
          <t>{'chenrui', '9.29chenrui'}</t>
        </is>
      </c>
    </row>
    <row r="193832">
      <c r="A193832" s="1" t="n">
        <v>193830</v>
      </c>
      <c r="B193832" t="inlineStr">
        <is>
          <t>sharkmon</t>
        </is>
      </c>
      <c r="C193832" t="n">
        <v>2</v>
      </c>
      <c r="D193832" t="inlineStr">
        <is>
          <t>{'sharkmon', 'win-drive-internal-sharkmon'}</t>
        </is>
      </c>
    </row>
    <row r="193833">
      <c r="A193833" s="1" t="n">
        <v>193831</v>
      </c>
      <c r="B193833" t="inlineStr">
        <is>
          <t>pssm</t>
        </is>
      </c>
      <c r="C193833" t="n">
        <v>2</v>
      </c>
      <c r="D193833" t="inlineStr">
        <is>
          <t>{'apssm', 'pssm'}</t>
        </is>
      </c>
    </row>
    <row r="193834">
      <c r="A193834" s="1" t="n">
        <v>193832</v>
      </c>
      <c r="B193834" t="inlineStr">
        <is>
          <t>mgnlctl</t>
        </is>
      </c>
      <c r="C193834" t="n">
        <v>2</v>
      </c>
      <c r="D193834" t="inlineStr">
        <is>
          <t>{'@chanhht~mgnlctl', 'mgnlctl'}</t>
        </is>
      </c>
    </row>
    <row r="193835">
      <c r="A193835" s="1" t="n">
        <v>193833</v>
      </c>
      <c r="B193835" t="inlineStr">
        <is>
          <t>rituvesh</t>
        </is>
      </c>
      <c r="C193835" t="n">
        <v>2</v>
      </c>
      <c r="D193835" t="inlineStr">
        <is>
          <t>{'@rituvesh~gpr_demo', '@rituvesh~demo_pkg'}</t>
        </is>
      </c>
    </row>
    <row r="193836">
      <c r="A193836" s="1" t="n">
        <v>193834</v>
      </c>
      <c r="B193836" t="inlineStr">
        <is>
          <t>pierre1012</t>
        </is>
      </c>
      <c r="C193836" t="n">
        <v>2</v>
      </c>
      <c r="D193836" t="inlineStr">
        <is>
          <t>{'@pierre1012~random-line', '@pierre1012~game-engine'}</t>
        </is>
      </c>
    </row>
    <row r="193837">
      <c r="A193837" s="1" t="n">
        <v>193835</v>
      </c>
      <c r="B193837" t="inlineStr">
        <is>
          <t>octobat</t>
        </is>
      </c>
      <c r="C193837" t="n">
        <v>2</v>
      </c>
      <c r="D193837" t="inlineStr">
        <is>
          <t>{'octobat-npm', 'octobat'}</t>
        </is>
      </c>
    </row>
    <row r="193838">
      <c r="A193838" s="1" t="n">
        <v>193836</v>
      </c>
      <c r="B193838" t="inlineStr">
        <is>
          <t>appgine</t>
        </is>
      </c>
      <c r="C193838" t="n">
        <v>2</v>
      </c>
      <c r="D193838" t="inlineStr">
        <is>
          <t>{'appgine', '@appgine~sound'}</t>
        </is>
      </c>
    </row>
    <row r="193839">
      <c r="A193839" s="1" t="n">
        <v>193837</v>
      </c>
      <c r="B193839" t="inlineStr">
        <is>
          <t>c211</t>
        </is>
      </c>
      <c r="C193839" t="n">
        <v>2</v>
      </c>
      <c r="D193839" t="inlineStr">
        <is>
          <t>{'@wtcbkjbuzrbl~adc87b3667b17a3ff3c8c7bac2c211ba7578955429849ebd826b82a60', '@wtcbkjbuzrbl~a8d1552c211d813f4404c2288c408c6759f9d22ca101a2711cc9eee10'}</t>
        </is>
      </c>
    </row>
    <row r="193840">
      <c r="A193840" s="1" t="n">
        <v>193838</v>
      </c>
      <c r="B193840" t="inlineStr">
        <is>
          <t>easysettings</t>
        </is>
      </c>
      <c r="C193840" t="n">
        <v>2</v>
      </c>
      <c r="D193840" t="inlineStr">
        <is>
          <t>{'easysettings', 'django-easysettings'}</t>
        </is>
      </c>
    </row>
    <row r="193841">
      <c r="A193841" s="1" t="n">
        <v>193839</v>
      </c>
      <c r="B193841" t="inlineStr">
        <is>
          <t>motrixi</t>
        </is>
      </c>
      <c r="C193841" t="n">
        <v>2</v>
      </c>
      <c r="D193841" t="inlineStr">
        <is>
          <t>{'react-native-motrixi-module-example', 'cordova-plugin-motrixi'}</t>
        </is>
      </c>
    </row>
    <row r="193842">
      <c r="A193842" s="1" t="n">
        <v>193840</v>
      </c>
      <c r="B193842" t="inlineStr">
        <is>
          <t>underhill</t>
        </is>
      </c>
      <c r="C193842" t="n">
        <v>2</v>
      </c>
      <c r="D193842" t="inlineStr">
        <is>
          <t>{'underhill', '@aeunderhill~lotide'}</t>
        </is>
      </c>
    </row>
    <row r="193843">
      <c r="A193843" s="1" t="n">
        <v>193841</v>
      </c>
      <c r="B193843" t="inlineStr">
        <is>
          <t>knockmedia</t>
        </is>
      </c>
      <c r="C193843" t="n">
        <v>2</v>
      </c>
      <c r="D193843" t="inlineStr">
        <is>
          <t>{'@knockmedia~eslint-config-vue', '@knockmedia~eslint-config'}</t>
        </is>
      </c>
    </row>
    <row r="193844">
      <c r="A193844" s="1" t="n">
        <v>193842</v>
      </c>
      <c r="B193844" t="inlineStr">
        <is>
          <t>thinktank</t>
        </is>
      </c>
      <c r="C193844" t="n">
        <v>2</v>
      </c>
      <c r="D193844" t="inlineStr">
        <is>
          <t>{'thinktank-common', 'thinktank'}</t>
        </is>
      </c>
    </row>
    <row r="193845">
      <c r="A193845" s="1" t="n">
        <v>193843</v>
      </c>
      <c r="B193845" t="inlineStr">
        <is>
          <t>tranny</t>
        </is>
      </c>
      <c r="C193845" t="n">
        <v>2</v>
      </c>
      <c r="D193845" t="inlineStr">
        <is>
          <t>{'cryptotranny', 'tranny'}</t>
        </is>
      </c>
    </row>
    <row r="193846">
      <c r="A193846" s="1" t="n">
        <v>193844</v>
      </c>
      <c r="B193846" t="inlineStr">
        <is>
          <t>dragme</t>
        </is>
      </c>
      <c r="C193846" t="n">
        <v>2</v>
      </c>
      <c r="D193846" t="inlineStr">
        <is>
          <t>{'@bufferapp~dragme', 'react-dragme'}</t>
        </is>
      </c>
    </row>
    <row r="193847">
      <c r="A193847" s="1" t="n">
        <v>193845</v>
      </c>
      <c r="B193847" t="inlineStr">
        <is>
          <t>krauter</t>
        </is>
      </c>
      <c r="C193847" t="n">
        <v>2</v>
      </c>
      <c r="D193847" t="inlineStr">
        <is>
          <t>{'krauterjs', 'krauter'}</t>
        </is>
      </c>
    </row>
    <row r="193848">
      <c r="A193848" s="1" t="n">
        <v>193846</v>
      </c>
      <c r="B193848" t="inlineStr">
        <is>
          <t>gracile</t>
        </is>
      </c>
      <c r="C193848" t="n">
        <v>2</v>
      </c>
      <c r="D193848" t="inlineStr">
        <is>
          <t>{'gracile', 'gracile-postgres'}</t>
        </is>
      </c>
    </row>
    <row r="193849">
      <c r="A193849" s="1" t="n">
        <v>193847</v>
      </c>
      <c r="B193849" t="inlineStr">
        <is>
          <t>dotpather</t>
        </is>
      </c>
      <c r="C193849" t="n">
        <v>2</v>
      </c>
      <c r="D193849" t="inlineStr">
        <is>
          <t>{'dotpather', 'dotpather-transform'}</t>
        </is>
      </c>
    </row>
    <row r="193850">
      <c r="A193850" s="1" t="n">
        <v>193848</v>
      </c>
      <c r="B193850" t="inlineStr">
        <is>
          <t>derherrgammler</t>
        </is>
      </c>
      <c r="C193850" t="n">
        <v>2</v>
      </c>
      <c r="D193850" t="inlineStr">
        <is>
          <t>{'@derherrgammler~sqlimporter', '@derherrgammler~simple-file-logger'}</t>
        </is>
      </c>
    </row>
    <row r="193851">
      <c r="A193851" s="1" t="n">
        <v>193849</v>
      </c>
      <c r="B193851" t="inlineStr">
        <is>
          <t>payflowpro</t>
        </is>
      </c>
      <c r="C193851" t="n">
        <v>2</v>
      </c>
      <c r="D193851" t="inlineStr">
        <is>
          <t>{'payment-paypal-payflowpro', 'python-payflowpro'}</t>
        </is>
      </c>
    </row>
    <row r="193852">
      <c r="A193852" s="1" t="n">
        <v>193850</v>
      </c>
      <c r="B193852" t="inlineStr">
        <is>
          <t>correspondence</t>
        </is>
      </c>
      <c r="C193852" t="n">
        <v>2</v>
      </c>
      <c r="D193852" t="inlineStr">
        <is>
          <t>{'CorrespondenceAnalysis', 'correspondence'}</t>
        </is>
      </c>
    </row>
    <row r="193853">
      <c r="A193853" s="1" t="n">
        <v>193851</v>
      </c>
      <c r="B193853" t="inlineStr">
        <is>
          <t>nitrocord</t>
        </is>
      </c>
      <c r="C193853" t="n">
        <v>2</v>
      </c>
      <c r="D193853" t="inlineStr">
        <is>
          <t>{'nitrocord-config', 'nitrocord'}</t>
        </is>
      </c>
    </row>
    <row r="193854">
      <c r="A193854" s="1" t="n">
        <v>193852</v>
      </c>
      <c r="B193854" t="inlineStr">
        <is>
          <t>libspn</t>
        </is>
      </c>
      <c r="C193854" t="n">
        <v>2</v>
      </c>
      <c r="D193854" t="inlineStr">
        <is>
          <t>{'libspn', 'libspn-keras'}</t>
        </is>
      </c>
    </row>
    <row r="193855">
      <c r="A193855" s="1" t="n">
        <v>193853</v>
      </c>
      <c r="B193855" t="inlineStr">
        <is>
          <t>duythao</t>
        </is>
      </c>
      <c r="C193855" t="n">
        <v>2</v>
      </c>
      <c r="D193855" t="inlineStr">
        <is>
          <t>{'@duythao_bacoor~test-publish', '@duythao_bacoor~sdk'}</t>
        </is>
      </c>
    </row>
    <row r="193856">
      <c r="A193856" s="1" t="n">
        <v>193854</v>
      </c>
      <c r="B193856" t="inlineStr">
        <is>
          <t>uguu</t>
        </is>
      </c>
      <c r="C193856" t="n">
        <v>2</v>
      </c>
      <c r="D193856" t="inlineStr">
        <is>
          <t>{'uguu', 'uguu-api'}</t>
        </is>
      </c>
    </row>
    <row r="193857">
      <c r="A193857" s="1" t="n">
        <v>193855</v>
      </c>
      <c r="B193857" t="inlineStr">
        <is>
          <t>characteristicsqltext</t>
        </is>
      </c>
      <c r="C193857" t="n">
        <v>2</v>
      </c>
      <c r="D193857" t="inlineStr">
        <is>
          <t>{'qmuzik-characteristicsqltext-shared', 'qmuzik-characteristicsqltext'}</t>
        </is>
      </c>
    </row>
    <row r="193858">
      <c r="A193858" s="1" t="n">
        <v>193856</v>
      </c>
      <c r="B193858" t="inlineStr">
        <is>
          <t>transporthistory</t>
        </is>
      </c>
      <c r="C193858" t="n">
        <v>2</v>
      </c>
      <c r="D193858" t="inlineStr">
        <is>
          <t>{'qmuzik-transporthistory-shared', 'qmuzik-transporthistory'}</t>
        </is>
      </c>
    </row>
    <row r="193859">
      <c r="A193859" s="1" t="n">
        <v>193857</v>
      </c>
      <c r="B193859" t="inlineStr">
        <is>
          <t>daapd</t>
        </is>
      </c>
      <c r="C193859" t="n">
        <v>2</v>
      </c>
      <c r="D193859" t="inlineStr">
        <is>
          <t>{'forked-daapd-homebridge-middleware', 'pyforked-daapd'}</t>
        </is>
      </c>
    </row>
    <row r="193860">
      <c r="A193860" s="1" t="n">
        <v>193858</v>
      </c>
      <c r="B193860" t="inlineStr">
        <is>
          <t>devilfish</t>
        </is>
      </c>
      <c r="C193860" t="n">
        <v>2</v>
      </c>
      <c r="D193860" t="inlineStr">
        <is>
          <t>{'grunt-devilfish', 'devilfish'}</t>
        </is>
      </c>
    </row>
    <row r="193861">
      <c r="A193861" s="1" t="n">
        <v>193859</v>
      </c>
      <c r="B193861" t="inlineStr">
        <is>
          <t>easyuse</t>
        </is>
      </c>
      <c r="C193861" t="n">
        <v>2</v>
      </c>
      <c r="D193861" t="inlineStr">
        <is>
          <t>{'easyuse', 'dva-react-easyuse'}</t>
        </is>
      </c>
    </row>
    <row r="193862">
      <c r="A193862" s="1" t="n">
        <v>193860</v>
      </c>
      <c r="B193862" t="inlineStr">
        <is>
          <t>changedir</t>
        </is>
      </c>
      <c r="C193862" t="n">
        <v>2</v>
      </c>
      <c r="D193862" t="inlineStr">
        <is>
          <t>{'grunt-my-changedir', 'changedir'}</t>
        </is>
      </c>
    </row>
    <row r="193863">
      <c r="A193863" s="1" t="n">
        <v>193861</v>
      </c>
      <c r="B193863" t="inlineStr">
        <is>
          <t>geisha</t>
        </is>
      </c>
      <c r="C193863" t="n">
        <v>2</v>
      </c>
      <c r="D193863" t="inlineStr">
        <is>
          <t>{'geisha', 'geisha.js'}</t>
        </is>
      </c>
    </row>
    <row r="193864">
      <c r="A193864" s="1" t="n">
        <v>193862</v>
      </c>
      <c r="B193864" t="inlineStr">
        <is>
          <t>chainshot</t>
        </is>
      </c>
      <c r="C193864" t="n">
        <v>2</v>
      </c>
      <c r="D193864" t="inlineStr">
        <is>
          <t>{'chainshot-builder', 'chainshot-runoutput'}</t>
        </is>
      </c>
    </row>
    <row r="193865">
      <c r="A193865" s="1" t="n">
        <v>193863</v>
      </c>
      <c r="B193865" t="inlineStr">
        <is>
          <t>shutters</t>
        </is>
      </c>
      <c r="C193865" t="n">
        <v>2</v>
      </c>
      <c r="D193865" t="inlineStr">
        <is>
          <t>{'rpi-profalux-shutters', 'homebridge-ifeel-shutters'}</t>
        </is>
      </c>
    </row>
    <row r="193866">
      <c r="A193866" s="1" t="n">
        <v>193864</v>
      </c>
      <c r="B193866" t="inlineStr">
        <is>
          <t>proofofexistence</t>
        </is>
      </c>
      <c r="C193866" t="n">
        <v>2</v>
      </c>
      <c r="D193866" t="inlineStr">
        <is>
          <t>{'@proofofexistence~api-client', '@proofofexistence~cli'}</t>
        </is>
      </c>
    </row>
    <row r="193867">
      <c r="A193867" s="1" t="n">
        <v>193865</v>
      </c>
      <c r="B193867" t="inlineStr">
        <is>
          <t>ninad</t>
        </is>
      </c>
      <c r="C193867" t="n">
        <v>2</v>
      </c>
      <c r="D193867" t="inlineStr">
        <is>
          <t>{'ninad', 'ninad-calculator'}</t>
        </is>
      </c>
    </row>
    <row r="193868">
      <c r="A193868" s="1" t="n">
        <v>193866</v>
      </c>
      <c r="B193868" t="inlineStr">
        <is>
          <t>pmouli</t>
        </is>
      </c>
      <c r="C193868" t="n">
        <v>2</v>
      </c>
      <c r="D193868" t="inlineStr">
        <is>
          <t>{'@pmouli~homebridge-mylink', '@pmouli~somfy-synergy'}</t>
        </is>
      </c>
    </row>
    <row r="193869">
      <c r="A193869" s="1" t="n">
        <v>193867</v>
      </c>
      <c r="B193869" t="inlineStr">
        <is>
          <t>paymentiq</t>
        </is>
      </c>
      <c r="C193869" t="n">
        <v>2</v>
      </c>
      <c r="D193869" t="inlineStr">
        <is>
          <t>{'paymentiq-cashier-bootstrapper', 'paymentiq-1click-client'}</t>
        </is>
      </c>
    </row>
    <row r="193870">
      <c r="A193870" s="1" t="n">
        <v>193868</v>
      </c>
      <c r="B193870" t="inlineStr">
        <is>
          <t>microverse</t>
        </is>
      </c>
      <c r="C193870" t="n">
        <v>2</v>
      </c>
      <c r="D193870" t="inlineStr">
        <is>
          <t>{'microverse-machine', 'microverse'}</t>
        </is>
      </c>
    </row>
    <row r="193871">
      <c r="A193871" s="1" t="n">
        <v>193869</v>
      </c>
      <c r="B193871" t="inlineStr">
        <is>
          <t>dingoql</t>
        </is>
      </c>
      <c r="C193871" t="n">
        <v>2</v>
      </c>
      <c r="D193871" t="inlineStr">
        <is>
          <t>{'react-dingoql', '@dingoql~react-dingoql'}</t>
        </is>
      </c>
    </row>
    <row r="193872">
      <c r="A193872" s="1" t="n">
        <v>193870</v>
      </c>
      <c r="B193872" t="inlineStr">
        <is>
          <t>axfelix</t>
        </is>
      </c>
      <c r="C193872" t="n">
        <v>2</v>
      </c>
      <c r="D193872" t="inlineStr">
        <is>
          <t>{'@axfelix~moveit', '@axfelix~proveit'}</t>
        </is>
      </c>
    </row>
    <row r="193873">
      <c r="A193873" s="1" t="n">
        <v>193871</v>
      </c>
      <c r="B193873" t="inlineStr">
        <is>
          <t>candew</t>
        </is>
      </c>
      <c r="C193873" t="n">
        <v>2</v>
      </c>
      <c r="D193873" t="inlineStr">
        <is>
          <t>{'candew', 'express-candew'}</t>
        </is>
      </c>
    </row>
    <row r="193874">
      <c r="A193874" s="1" t="n">
        <v>193872</v>
      </c>
      <c r="B193874" t="inlineStr">
        <is>
          <t>johnridesabike</t>
        </is>
      </c>
      <c r="C193874" t="n">
        <v>2</v>
      </c>
      <c r="D193874" t="inlineStr">
        <is>
          <t>{'@johnridesabike~bs-localforage', '@johnridesabike~bs-numeral'}</t>
        </is>
      </c>
    </row>
    <row r="193875">
      <c r="A193875" s="1" t="n">
        <v>193873</v>
      </c>
      <c r="B193875" t="inlineStr">
        <is>
          <t>afsoftwarestudios</t>
        </is>
      </c>
      <c r="C193875" t="n">
        <v>2</v>
      </c>
      <c r="D193875" t="inlineStr">
        <is>
          <t>{'@afsoftwarestudios~hello-npm', '@afsoftwarestudios~formulator'}</t>
        </is>
      </c>
    </row>
    <row r="193876">
      <c r="A193876" s="1" t="n">
        <v>193874</v>
      </c>
      <c r="B193876" t="inlineStr">
        <is>
          <t>kkcc</t>
        </is>
      </c>
      <c r="C193876" t="n">
        <v>2</v>
      </c>
      <c r="D193876" t="inlineStr">
        <is>
          <t>{'kkcc-echarts', 'kkcc-viewer'}</t>
        </is>
      </c>
    </row>
    <row r="193877">
      <c r="A193877" s="1" t="n">
        <v>193875</v>
      </c>
      <c r="B193877" t="inlineStr">
        <is>
          <t>nakasendo</t>
        </is>
      </c>
      <c r="C193877" t="n">
        <v>2</v>
      </c>
      <c r="D193877" t="inlineStr">
        <is>
          <t>{'nakasendo', '@murphyj8~nakasendo'}</t>
        </is>
      </c>
    </row>
    <row r="193878">
      <c r="A193878" s="1" t="n">
        <v>193876</v>
      </c>
      <c r="B193878" t="inlineStr">
        <is>
          <t>pxtrans</t>
        </is>
      </c>
      <c r="C193878" t="n">
        <v>2</v>
      </c>
      <c r="D193878" t="inlineStr">
        <is>
          <t>{'rn-pxtrans', 'mrn-pxtrans'}</t>
        </is>
      </c>
    </row>
    <row r="193879">
      <c r="A193879" s="1" t="n">
        <v>193877</v>
      </c>
      <c r="B193879" t="inlineStr">
        <is>
          <t>garpix</t>
        </is>
      </c>
      <c r="C193879" t="n">
        <v>2</v>
      </c>
      <c r="D193879" t="inlineStr">
        <is>
          <t>{'@garpix~gengine', 'django-polymorphic-tree-for-garpix-page'}</t>
        </is>
      </c>
    </row>
    <row r="193880">
      <c r="A193880" s="1" t="n">
        <v>193878</v>
      </c>
      <c r="B193880" t="inlineStr">
        <is>
          <t>unruly</t>
        </is>
      </c>
      <c r="C193880" t="n">
        <v>2</v>
      </c>
      <c r="D193880" t="inlineStr">
        <is>
          <t>{'@unruly~vast-parser', 'unruly'}</t>
        </is>
      </c>
    </row>
    <row r="193881">
      <c r="A193881" s="1" t="n">
        <v>193879</v>
      </c>
      <c r="B193881" t="inlineStr">
        <is>
          <t>atlascharts</t>
        </is>
      </c>
      <c r="C193881" t="n">
        <v>2</v>
      </c>
      <c r="D193881" t="inlineStr">
        <is>
          <t>{'atlascharts', '@ohdsi~atlascharts'}</t>
        </is>
      </c>
    </row>
    <row r="193882">
      <c r="A193882" s="1" t="n">
        <v>193880</v>
      </c>
      <c r="B193882" t="inlineStr">
        <is>
          <t>excmd</t>
        </is>
      </c>
      <c r="C193882" t="n">
        <v>2</v>
      </c>
      <c r="D193882" t="inlineStr">
        <is>
          <t>{'excmd', 'bs-excmd'}</t>
        </is>
      </c>
    </row>
    <row r="193883">
      <c r="A193883" s="1" t="n">
        <v>193881</v>
      </c>
      <c r="B193883" t="inlineStr">
        <is>
          <t>twinterface</t>
        </is>
      </c>
      <c r="C193883" t="n">
        <v>2</v>
      </c>
      <c r="D193883" t="inlineStr">
        <is>
          <t>{'qmuzik-twinterface', 'qmuzik-twinterface-shared'}</t>
        </is>
      </c>
    </row>
    <row r="193884">
      <c r="A193884" s="1" t="n">
        <v>193882</v>
      </c>
      <c r="B193884" t="inlineStr">
        <is>
          <t>tweentranstion</t>
        </is>
      </c>
      <c r="C193884" t="n">
        <v>2</v>
      </c>
      <c r="D193884" t="inlineStr">
        <is>
          <t>{'tweentranstion-function', 'hy-tweentranstion'}</t>
        </is>
      </c>
    </row>
    <row r="193885">
      <c r="A193885" s="1" t="n">
        <v>193883</v>
      </c>
      <c r="B193885" t="inlineStr">
        <is>
          <t>lynkco</t>
        </is>
      </c>
      <c r="C193885" t="n">
        <v>2</v>
      </c>
      <c r="D193885" t="inlineStr">
        <is>
          <t>{'@lynkco~design-system-react', '@lynkco~sample_react_library'}</t>
        </is>
      </c>
    </row>
    <row r="193886">
      <c r="A193886" s="1" t="n">
        <v>193884</v>
      </c>
      <c r="B193886" t="inlineStr">
        <is>
          <t>tflite2</t>
        </is>
      </c>
      <c r="C193886" t="n">
        <v>2</v>
      </c>
      <c r="D193886" t="inlineStr">
        <is>
          <t>{'tflite2onnx', 'tflite2tensorflow'}</t>
        </is>
      </c>
    </row>
    <row r="193887">
      <c r="A193887" s="1" t="n">
        <v>193885</v>
      </c>
      <c r="B193887" t="inlineStr">
        <is>
          <t>thomasyzt</t>
        </is>
      </c>
      <c r="C193887" t="n">
        <v>2</v>
      </c>
      <c r="D193887" t="inlineStr">
        <is>
          <t>{'@thomasyzt~lv-ui', '@thomasyzt~lvui'}</t>
        </is>
      </c>
    </row>
    <row r="193888">
      <c r="A193888" s="1" t="n">
        <v>193886</v>
      </c>
      <c r="B193888" t="inlineStr">
        <is>
          <t>lyricsfinder</t>
        </is>
      </c>
      <c r="C193888" t="n">
        <v>2</v>
      </c>
      <c r="D193888" t="inlineStr">
        <is>
          <t>{'@j0r6it0~lyricsfinder', 'lyricsfinder'}</t>
        </is>
      </c>
    </row>
    <row r="193889">
      <c r="A193889" s="1" t="n">
        <v>193887</v>
      </c>
      <c r="B193889" t="inlineStr">
        <is>
          <t>artax</t>
        </is>
      </c>
      <c r="C193889" t="n">
        <v>2</v>
      </c>
      <c r="D193889" t="inlineStr">
        <is>
          <t>{'@ag_dubs~artax', 'artax'}</t>
        </is>
      </c>
    </row>
    <row r="193890">
      <c r="A193890" s="1" t="n">
        <v>193888</v>
      </c>
      <c r="B193890" t="inlineStr">
        <is>
          <t>gpicker</t>
        </is>
      </c>
      <c r="C193890" t="n">
        <v>2</v>
      </c>
      <c r="D193890" t="inlineStr">
        <is>
          <t>{'vue-gpicker', 'gpicker'}</t>
        </is>
      </c>
    </row>
    <row r="193891">
      <c r="A193891" s="1" t="n">
        <v>193889</v>
      </c>
      <c r="B193891" t="inlineStr">
        <is>
          <t>kesmarag</t>
        </is>
      </c>
      <c r="C193891" t="n">
        <v>2</v>
      </c>
      <c r="D193891" t="inlineStr">
        <is>
          <t>{'kesmarag-toolbox', 'kesmarag-ghmm-tf'}</t>
        </is>
      </c>
    </row>
    <row r="193892">
      <c r="A193892" s="1" t="n">
        <v>193890</v>
      </c>
      <c r="B193892" t="inlineStr">
        <is>
          <t>berkel</t>
        </is>
      </c>
      <c r="C193892" t="n">
        <v>2</v>
      </c>
      <c r="D193892" t="inlineStr">
        <is>
          <t>{'@daanvanberkel~sqlite-migrations', '@berkelmas~horizontal-timeline'}</t>
        </is>
      </c>
    </row>
    <row r="193893">
      <c r="A193893" s="1" t="n">
        <v>193891</v>
      </c>
      <c r="B193893" t="inlineStr">
        <is>
          <t>xty</t>
        </is>
      </c>
      <c r="C193893" t="n">
        <v>2</v>
      </c>
      <c r="D193893" t="inlineStr">
        <is>
          <t>{'xty-test', 'frist-npm-xty'}</t>
        </is>
      </c>
    </row>
    <row r="193894">
      <c r="A193894" s="1" t="n">
        <v>193892</v>
      </c>
      <c r="B193894" t="inlineStr">
        <is>
          <t>dowjones</t>
        </is>
      </c>
      <c r="C193894" t="n">
        <v>2</v>
      </c>
      <c r="D193894" t="inlineStr">
        <is>
          <t>{'dowjones.customengine.billing.api', 'passport-dowjones'}</t>
        </is>
      </c>
    </row>
    <row r="193895">
      <c r="A193895" s="1" t="n">
        <v>193893</v>
      </c>
      <c r="B193895" t="inlineStr">
        <is>
          <t>ekhmoi</t>
        </is>
      </c>
      <c r="C193895" t="n">
        <v>2</v>
      </c>
      <c r="D193895" t="inlineStr">
        <is>
          <t>{'@ekhmoi~angular-sdk', '@ekhmoi~core-ms'}</t>
        </is>
      </c>
    </row>
    <row r="193896">
      <c r="A193896" s="1" t="n">
        <v>193894</v>
      </c>
      <c r="B193896" t="inlineStr">
        <is>
          <t>fulfilling</t>
        </is>
      </c>
      <c r="C193896" t="n">
        <v>2</v>
      </c>
      <c r="D193896" t="inlineStr">
        <is>
          <t>{'fulfilling-sdk-vue-js', 'fulfilling'}</t>
        </is>
      </c>
    </row>
    <row r="193897">
      <c r="A193897" s="1" t="n">
        <v>193895</v>
      </c>
      <c r="B193897" t="inlineStr">
        <is>
          <t>pxj</t>
        </is>
      </c>
      <c r="C193897" t="n">
        <v>2</v>
      </c>
      <c r="D193897" t="inlineStr">
        <is>
          <t>{'pxj-tools', 'pxj-cli'}</t>
        </is>
      </c>
    </row>
    <row r="193898">
      <c r="A193898" s="1" t="n">
        <v>193896</v>
      </c>
      <c r="B193898" t="inlineStr">
        <is>
          <t>omemo</t>
        </is>
      </c>
      <c r="C193898" t="n">
        <v>2</v>
      </c>
      <c r="D193898" t="inlineStr">
        <is>
          <t>{'omemo', 'omemo-backend-signal'}</t>
        </is>
      </c>
    </row>
    <row r="193899">
      <c r="A193899" s="1" t="n">
        <v>193897</v>
      </c>
      <c r="B193899" t="inlineStr">
        <is>
          <t>jstarmx</t>
        </is>
      </c>
      <c r="C193899" t="n">
        <v>2</v>
      </c>
      <c r="D193899" t="inlineStr">
        <is>
          <t>{'@jstarmx~react-navigation-tabs', '@jstarmx~react-phone-input-2'}</t>
        </is>
      </c>
    </row>
    <row r="193900">
      <c r="A193900" s="1" t="n">
        <v>193898</v>
      </c>
      <c r="B193900" t="inlineStr">
        <is>
          <t>domein</t>
        </is>
      </c>
      <c r="C193900" t="n">
        <v>2</v>
      </c>
      <c r="D193900" t="inlineStr">
        <is>
          <t>{'domein-react', 'domein'}</t>
        </is>
      </c>
    </row>
    <row r="193901">
      <c r="A193901" s="1" t="n">
        <v>193899</v>
      </c>
      <c r="B193901" t="inlineStr">
        <is>
          <t>valittle</t>
        </is>
      </c>
      <c r="C193901" t="n">
        <v>2</v>
      </c>
      <c r="D193901" t="inlineStr">
        <is>
          <t>{'valittle', 'vue-valittle'}</t>
        </is>
      </c>
    </row>
    <row r="193902">
      <c r="A193902" s="1" t="n">
        <v>193900</v>
      </c>
      <c r="B193902" t="inlineStr">
        <is>
          <t>nam0192</t>
        </is>
      </c>
      <c r="C193902" t="n">
        <v>2</v>
      </c>
      <c r="D193902" t="inlineStr">
        <is>
          <t>{'nam0192-custom', 'nam0192-testapp'}</t>
        </is>
      </c>
    </row>
    <row r="193903">
      <c r="A193903" s="1" t="n">
        <v>193901</v>
      </c>
      <c r="B193903" t="inlineStr">
        <is>
          <t>metacar</t>
        </is>
      </c>
      <c r="C193903" t="n">
        <v>2</v>
      </c>
      <c r="D193903" t="inlineStr">
        <is>
          <t>{'metacar', 'metacar-demo'}</t>
        </is>
      </c>
    </row>
    <row r="193904">
      <c r="A193904" s="1" t="n">
        <v>193902</v>
      </c>
      <c r="B193904" t="inlineStr">
        <is>
          <t>grainy</t>
        </is>
      </c>
      <c r="C193904" t="n">
        <v>2</v>
      </c>
      <c r="D193904" t="inlineStr">
        <is>
          <t>{'django-grainy', 'grainy'}</t>
        </is>
      </c>
    </row>
    <row r="193905">
      <c r="A193905" s="1" t="n">
        <v>193903</v>
      </c>
      <c r="B193905" t="inlineStr">
        <is>
          <t>flexee</t>
        </is>
      </c>
      <c r="C193905" t="n">
        <v>2</v>
      </c>
      <c r="D193905" t="inlineStr">
        <is>
          <t>{'admin-template-flexee', 'flexee'}</t>
        </is>
      </c>
    </row>
    <row r="193906">
      <c r="A193906" s="1" t="n">
        <v>193904</v>
      </c>
      <c r="B193906" t="inlineStr">
        <is>
          <t>mirane</t>
        </is>
      </c>
      <c r="C193906" t="n">
        <v>2</v>
      </c>
      <c r="D193906" t="inlineStr">
        <is>
          <t>{'@niama~mirane', '@niama~mirane.types'}</t>
        </is>
      </c>
    </row>
    <row r="193907">
      <c r="A193907" s="1" t="n">
        <v>193905</v>
      </c>
      <c r="B193907" t="inlineStr">
        <is>
          <t>vishalsingh321</t>
        </is>
      </c>
      <c r="C193907" t="n">
        <v>2</v>
      </c>
      <c r="D193907" t="inlineStr">
        <is>
          <t>{'vishalsingh321-mean-num', 'vishalsingh321-frame-print'}</t>
        </is>
      </c>
    </row>
    <row r="193908">
      <c r="A193908" s="1" t="n">
        <v>193906</v>
      </c>
      <c r="B193908" t="inlineStr">
        <is>
          <t>nalog</t>
        </is>
      </c>
      <c r="C193908" t="n">
        <v>2</v>
      </c>
      <c r="D193908" t="inlineStr">
        <is>
          <t>{'moy-nalog', 'nalog'}</t>
        </is>
      </c>
    </row>
    <row r="193909">
      <c r="A193909" s="1" t="n">
        <v>193907</v>
      </c>
      <c r="B193909" t="inlineStr">
        <is>
          <t>eriri</t>
        </is>
      </c>
      <c r="C193909" t="n">
        <v>2</v>
      </c>
      <c r="D193909" t="inlineStr">
        <is>
          <t>{'node-todo-eriri', 'eriri'}</t>
        </is>
      </c>
    </row>
    <row r="193910">
      <c r="A193910" s="1" t="n">
        <v>193908</v>
      </c>
      <c r="B193910" t="inlineStr">
        <is>
          <t>shanbay</t>
        </is>
      </c>
      <c r="C193910" t="n">
        <v>2</v>
      </c>
      <c r="D193910" t="inlineStr">
        <is>
          <t>{'eslint-config-shanbay', 'eslint-plugin-shanbay'}</t>
        </is>
      </c>
    </row>
    <row r="193911">
      <c r="A193911" s="1" t="n">
        <v>193909</v>
      </c>
      <c r="B193911" t="inlineStr">
        <is>
          <t>combining</t>
        </is>
      </c>
      <c r="C193911" t="n">
        <v>2</v>
      </c>
      <c r="D193911" t="inlineStr">
        <is>
          <t>{'combining', 'strip-combining-marks'}</t>
        </is>
      </c>
    </row>
    <row r="193912">
      <c r="A193912" s="1" t="n">
        <v>193910</v>
      </c>
      <c r="B193912" t="inlineStr">
        <is>
          <t>aames1203</t>
        </is>
      </c>
      <c r="C193912" t="n">
        <v>2</v>
      </c>
      <c r="D193912" t="inlineStr">
        <is>
          <t>{'@aames1203~component_library', '@aames1203~holidays'}</t>
        </is>
      </c>
    </row>
    <row r="193913">
      <c r="A193913" s="1" t="n">
        <v>193911</v>
      </c>
      <c r="B193913" t="inlineStr">
        <is>
          <t>selvagsz</t>
        </is>
      </c>
      <c r="C193913" t="n">
        <v>2</v>
      </c>
      <c r="D193913" t="inlineStr">
        <is>
          <t>{'@selvagsz~react-simple-dropdown', '@selvagsz~redux-form'}</t>
        </is>
      </c>
    </row>
    <row r="193914">
      <c r="A193914" s="1" t="n">
        <v>193912</v>
      </c>
      <c r="B193914" t="inlineStr">
        <is>
          <t>publishi</t>
        </is>
      </c>
      <c r="C193914" t="n">
        <v>2</v>
      </c>
      <c r="D193914" t="inlineStr">
        <is>
          <t>{'eltpbatch5_publishidemo', 'generator-publishify'}</t>
        </is>
      </c>
    </row>
    <row r="193915">
      <c r="A193915" s="1" t="n">
        <v>193913</v>
      </c>
      <c r="B193915" t="inlineStr">
        <is>
          <t>stude</t>
        </is>
      </c>
      <c r="C193915" t="n">
        <v>2</v>
      </c>
      <c r="D193915" t="inlineStr">
        <is>
          <t>{'fenna-is-afgestudeerd', 'xstude'}</t>
        </is>
      </c>
    </row>
    <row r="193916">
      <c r="A193916" s="1" t="n">
        <v>193914</v>
      </c>
      <c r="B193916" t="inlineStr">
        <is>
          <t>taks</t>
        </is>
      </c>
      <c r="C193916" t="n">
        <v>2</v>
      </c>
      <c r="D193916" t="inlineStr">
        <is>
          <t>{'taks', 'taksr'}</t>
        </is>
      </c>
    </row>
    <row r="193917">
      <c r="A193917" s="1" t="n">
        <v>193915</v>
      </c>
      <c r="B193917" t="inlineStr">
        <is>
          <t>localfile</t>
        </is>
      </c>
      <c r="C193917" t="n">
        <v>2</v>
      </c>
      <c r="D193917" t="inlineStr">
        <is>
          <t>{'localfile', 'clientlinker-flow-localfile'}</t>
        </is>
      </c>
    </row>
    <row r="193918">
      <c r="A193918" s="1" t="n">
        <v>193916</v>
      </c>
      <c r="B193918" t="inlineStr">
        <is>
          <t>sutest</t>
        </is>
      </c>
      <c r="C193918" t="n">
        <v>2</v>
      </c>
      <c r="D193918" t="inlineStr">
        <is>
          <t>{'sutest-suns', 'sutest'}</t>
        </is>
      </c>
    </row>
    <row r="193919">
      <c r="A193919" s="1" t="n">
        <v>193917</v>
      </c>
      <c r="B193919" t="inlineStr">
        <is>
          <t>dreamin</t>
        </is>
      </c>
      <c r="C193919" t="n">
        <v>2</v>
      </c>
      <c r="D193919" t="inlineStr">
        <is>
          <t>{'@myriaddreamin~httpfs', 'censorify_dreamincodester'}</t>
        </is>
      </c>
    </row>
    <row r="193920">
      <c r="A193920" s="1" t="n">
        <v>193918</v>
      </c>
      <c r="B193920" t="inlineStr">
        <is>
          <t>puresql</t>
        </is>
      </c>
      <c r="C193920" t="n">
        <v>2</v>
      </c>
      <c r="D193920" t="inlineStr">
        <is>
          <t>{'puresql', '@threadws~puresql'}</t>
        </is>
      </c>
    </row>
    <row r="193921">
      <c r="A193921" s="1" t="n">
        <v>193919</v>
      </c>
      <c r="B193921" t="inlineStr">
        <is>
          <t>gpj</t>
        </is>
      </c>
      <c r="C193921" t="n">
        <v>2</v>
      </c>
      <c r="D193921" t="inlineStr">
        <is>
          <t>{'gpj_module', 'gpj'}</t>
        </is>
      </c>
    </row>
    <row r="193922">
      <c r="A193922" s="1" t="n">
        <v>193920</v>
      </c>
      <c r="B193922" t="inlineStr">
        <is>
          <t>mying</t>
        </is>
      </c>
      <c r="C193922" t="n">
        <v>2</v>
      </c>
      <c r="D193922" t="inlineStr">
        <is>
          <t>{'mying-cli', 'mying-utils'}</t>
        </is>
      </c>
    </row>
    <row r="193923">
      <c r="A193923" s="1" t="n">
        <v>193921</v>
      </c>
      <c r="B193923" t="inlineStr">
        <is>
          <t>ffimg</t>
        </is>
      </c>
      <c r="C193923" t="n">
        <v>2</v>
      </c>
      <c r="D193923" t="inlineStr">
        <is>
          <t>{'hjc-parse-base64-ffimg', 'hjc-parse-ffimg'}</t>
        </is>
      </c>
    </row>
    <row r="193924">
      <c r="A193924" s="1" t="n">
        <v>193922</v>
      </c>
      <c r="B193924" t="inlineStr">
        <is>
          <t>bodneyc</t>
        </is>
      </c>
      <c r="C193924" t="n">
        <v>2</v>
      </c>
      <c r="D193924" t="inlineStr">
        <is>
          <t>{'@bodneyc~changelog-thing', '@bodneyc~mdtohtml'}</t>
        </is>
      </c>
    </row>
    <row r="193925">
      <c r="A193925" s="1" t="n">
        <v>193923</v>
      </c>
      <c r="B193925" t="inlineStr">
        <is>
          <t>glaemscribe</t>
        </is>
      </c>
      <c r="C193925" t="n">
        <v>2</v>
      </c>
      <c r="D193925" t="inlineStr">
        <is>
          <t>{'react-glaemscribe', 'glaemscribe'}</t>
        </is>
      </c>
    </row>
    <row r="193926">
      <c r="A193926" s="1" t="n">
        <v>193924</v>
      </c>
      <c r="B193926" t="inlineStr">
        <is>
          <t>concordium</t>
        </is>
      </c>
      <c r="C193926" t="n">
        <v>2</v>
      </c>
      <c r="D193926" t="inlineStr">
        <is>
          <t>{'@concordium~node-sdk', 'concordium-crypto'}</t>
        </is>
      </c>
    </row>
    <row r="193927">
      <c r="A193927" s="1" t="n">
        <v>193925</v>
      </c>
      <c r="B193927" t="inlineStr">
        <is>
          <t>peopleforce</t>
        </is>
      </c>
      <c r="C193927" t="n">
        <v>2</v>
      </c>
      <c r="D193927" t="inlineStr">
        <is>
          <t>{'@peopleforce~turbo', '@peopleforce~turbo_dev'}</t>
        </is>
      </c>
    </row>
    <row r="193928">
      <c r="A193928" s="1" t="n">
        <v>193926</v>
      </c>
      <c r="B193928" t="inlineStr">
        <is>
          <t>verisart</t>
        </is>
      </c>
      <c r="C193928" t="n">
        <v>2</v>
      </c>
      <c r="D193928" t="inlineStr">
        <is>
          <t>{'verisart-verify', 'verisart-client'}</t>
        </is>
      </c>
    </row>
    <row r="193929">
      <c r="A193929" s="1" t="n">
        <v>193927</v>
      </c>
      <c r="B193929" t="inlineStr">
        <is>
          <t>yahoofinance</t>
        </is>
      </c>
      <c r="C193929" t="n">
        <v>2</v>
      </c>
      <c r="D193929" t="inlineStr">
        <is>
          <t>{'@chriscates~yahoofinance', 'yahoofinance'}</t>
        </is>
      </c>
    </row>
    <row r="193930">
      <c r="A193930" s="1" t="n">
        <v>193928</v>
      </c>
      <c r="B193930" t="inlineStr">
        <is>
          <t>casemanagement</t>
        </is>
      </c>
      <c r="C193930" t="n">
        <v>2</v>
      </c>
      <c r="D193930" t="inlineStr">
        <is>
          <t>{'casemanagement-js-properties-panel', 'casemanagement-cmmn-moddle'}</t>
        </is>
      </c>
    </row>
    <row r="193931">
      <c r="A193931" s="1" t="n">
        <v>193929</v>
      </c>
      <c r="B193931" t="inlineStr">
        <is>
          <t>fmex</t>
        </is>
      </c>
      <c r="C193931" t="n">
        <v>2</v>
      </c>
      <c r="D193931" t="inlineStr">
        <is>
          <t>{'fmex-sdk', 'jf-fmex-miner'}</t>
        </is>
      </c>
    </row>
    <row r="193932">
      <c r="A193932" s="1" t="n">
        <v>193930</v>
      </c>
      <c r="B193932" t="inlineStr">
        <is>
          <t>jihe</t>
        </is>
      </c>
      <c r="C193932" t="n">
        <v>2</v>
      </c>
      <c r="D193932" t="inlineStr">
        <is>
          <t>{'jihe-modulecomponent', 'jihe'}</t>
        </is>
      </c>
    </row>
    <row r="193933">
      <c r="A193933" s="1" t="n">
        <v>193931</v>
      </c>
      <c r="B193933" t="inlineStr">
        <is>
          <t>sincinfo</t>
        </is>
      </c>
      <c r="C193933" t="n">
        <v>2</v>
      </c>
      <c r="D193933" t="inlineStr">
        <is>
          <t>{'sincinfo-common', 'iview-sincinfo'}</t>
        </is>
      </c>
    </row>
    <row r="193934">
      <c r="A193934" s="1" t="n">
        <v>193932</v>
      </c>
      <c r="B193934" t="inlineStr">
        <is>
          <t>mconf</t>
        </is>
      </c>
      <c r="C193934" t="n">
        <v>2</v>
      </c>
      <c r="D193934" t="inlineStr">
        <is>
          <t>{'mconf', 'mconf-loader'}</t>
        </is>
      </c>
    </row>
    <row r="193935">
      <c r="A193935" s="1" t="n">
        <v>193933</v>
      </c>
      <c r="B193935" t="inlineStr">
        <is>
          <t>koslab</t>
        </is>
      </c>
      <c r="C193935" t="n">
        <v>2</v>
      </c>
      <c r="D193935" t="inlineStr">
        <is>
          <t>{'koslab-recipe-zipapp', 'koslab-messengerbot'}</t>
        </is>
      </c>
    </row>
    <row r="193936">
      <c r="A193936" s="1" t="n">
        <v>193934</v>
      </c>
      <c r="B193936" t="inlineStr">
        <is>
          <t>higson</t>
        </is>
      </c>
      <c r="C193936" t="n">
        <v>2</v>
      </c>
      <c r="D193936" t="inlineStr">
        <is>
          <t>{'jimhigson-my-eslint-rules', 'eslint-config-jimhigson-my-eslint-rules'}</t>
        </is>
      </c>
    </row>
    <row r="193937">
      <c r="A193937" s="1" t="n">
        <v>193935</v>
      </c>
      <c r="B193937" t="inlineStr">
        <is>
          <t>jimhigson</t>
        </is>
      </c>
      <c r="C193937" t="n">
        <v>2</v>
      </c>
      <c r="D193937" t="inlineStr">
        <is>
          <t>{'jimhigson-my-eslint-rules', 'eslint-config-jimhigson-my-eslint-rules'}</t>
        </is>
      </c>
    </row>
    <row r="193938">
      <c r="A193938" s="1" t="n">
        <v>193936</v>
      </c>
      <c r="B193938" t="inlineStr">
        <is>
          <t>sslinfo</t>
        </is>
      </c>
      <c r="C193938" t="n">
        <v>2</v>
      </c>
      <c r="D193938" t="inlineStr">
        <is>
          <t>{'sslinfo', 'sslinfo-cli'}</t>
        </is>
      </c>
    </row>
    <row r="193939">
      <c r="A193939" s="1" t="n">
        <v>193937</v>
      </c>
      <c r="B193939" t="inlineStr">
        <is>
          <t>misnap</t>
        </is>
      </c>
      <c r="C193939" t="n">
        <v>2</v>
      </c>
      <c r="D193939" t="inlineStr">
        <is>
          <t>{'react-native-misnap-sdk', 'cordova-plugin-misnap-ios'}</t>
        </is>
      </c>
    </row>
    <row r="193940">
      <c r="A193940" s="1" t="n">
        <v>193938</v>
      </c>
      <c r="B193940" t="inlineStr">
        <is>
          <t>fyffe</t>
        </is>
      </c>
      <c r="C193940" t="n">
        <v>2</v>
      </c>
      <c r="D193940" t="inlineStr">
        <is>
          <t>{'@robertfyffe~react-editable-textbox', 'libfyffe'}</t>
        </is>
      </c>
    </row>
    <row r="193941">
      <c r="A193941" s="1" t="n">
        <v>193939</v>
      </c>
      <c r="B193941" t="inlineStr">
        <is>
          <t>cfiles</t>
        </is>
      </c>
      <c r="C193941" t="n">
        <v>2</v>
      </c>
      <c r="D193941" t="inlineStr">
        <is>
          <t>{'cfiles', '@mcha~cfiles'}</t>
        </is>
      </c>
    </row>
    <row r="193942">
      <c r="A193942" s="1" t="n">
        <v>193940</v>
      </c>
      <c r="B193942" t="inlineStr">
        <is>
          <t>donedeal</t>
        </is>
      </c>
      <c r="C193942" t="n">
        <v>2</v>
      </c>
      <c r="D193942" t="inlineStr">
        <is>
          <t>{'dsch-donedeal-frontend', 'donedeal_search_api'}</t>
        </is>
      </c>
    </row>
    <row r="193943">
      <c r="A193943" s="1" t="n">
        <v>193941</v>
      </c>
      <c r="B193943" t="inlineStr">
        <is>
          <t>apngandgif</t>
        </is>
      </c>
      <c r="C193943" t="n">
        <v>2</v>
      </c>
      <c r="D193943" t="inlineStr">
        <is>
          <t>{'pixi-apngandgif', '@happylinks~pixi-apngandgif'}</t>
        </is>
      </c>
    </row>
    <row r="193944">
      <c r="A193944" s="1" t="n">
        <v>193942</v>
      </c>
      <c r="B193944" t="inlineStr">
        <is>
          <t>ogov</t>
        </is>
      </c>
      <c r="C193944" t="n">
        <v>2</v>
      </c>
      <c r="D193944" t="inlineStr">
        <is>
          <t>{'ogov-api', 'ogov-importer'}</t>
        </is>
      </c>
    </row>
    <row r="193945">
      <c r="A193945" s="1" t="n">
        <v>193943</v>
      </c>
      <c r="B193945" t="inlineStr">
        <is>
          <t>raidfinder</t>
        </is>
      </c>
      <c r="C193945" t="n">
        <v>2</v>
      </c>
      <c r="D193945" t="inlineStr">
        <is>
          <t>{'gbf-raidfinder-parser', 'gbf-raidfinder'}</t>
        </is>
      </c>
    </row>
    <row r="193946">
      <c r="A193946" s="1" t="n">
        <v>193944</v>
      </c>
      <c r="B193946" t="inlineStr">
        <is>
          <t>zmon</t>
        </is>
      </c>
      <c r="C193946" t="n">
        <v>2</v>
      </c>
      <c r="D193946" t="inlineStr">
        <is>
          <t>{'zmon-cli', 'zmon-worker'}</t>
        </is>
      </c>
    </row>
    <row r="193947">
      <c r="A193947" s="1" t="n">
        <v>193945</v>
      </c>
      <c r="B193947" t="inlineStr">
        <is>
          <t>coffeemugg</t>
        </is>
      </c>
      <c r="C193947" t="n">
        <v>2</v>
      </c>
      <c r="D193947" t="inlineStr">
        <is>
          <t>{'docpad-plugin-coffeemugg', 'coffeemugg'}</t>
        </is>
      </c>
    </row>
    <row r="193948">
      <c r="A193948" s="1" t="n">
        <v>193946</v>
      </c>
      <c r="B193948" t="inlineStr">
        <is>
          <t>marknjunge</t>
        </is>
      </c>
      <c r="C193948" t="n">
        <v>2</v>
      </c>
      <c r="D193948" t="inlineStr">
        <is>
          <t>{'@marknjunge~eslint-config-ts', '@marknjunge~eslint-config'}</t>
        </is>
      </c>
    </row>
    <row r="193949">
      <c r="A193949" s="1" t="n">
        <v>193947</v>
      </c>
      <c r="B193949" t="inlineStr">
        <is>
          <t>dahfool</t>
        </is>
      </c>
      <c r="C193949" t="n">
        <v>2</v>
      </c>
      <c r="D193949" t="inlineStr">
        <is>
          <t>{'test_module_dahfool', 'dahfool'}</t>
        </is>
      </c>
    </row>
    <row r="193950">
      <c r="A193950" s="1" t="n">
        <v>193948</v>
      </c>
      <c r="B193950" t="inlineStr">
        <is>
          <t>paim</t>
        </is>
      </c>
      <c r="C193950" t="n">
        <v>2</v>
      </c>
      <c r="D193950" t="inlineStr">
        <is>
          <t>{'paim-red-migrations', 'migrations-paim'}</t>
        </is>
      </c>
    </row>
    <row r="193951">
      <c r="A193951" s="1" t="n">
        <v>193949</v>
      </c>
      <c r="B193951" t="inlineStr">
        <is>
          <t>ritl</t>
        </is>
      </c>
      <c r="C193951" t="n">
        <v>2</v>
      </c>
      <c r="D193951" t="inlineStr">
        <is>
          <t>{'ritl_large_number_add', 'ritl_large_number'}</t>
        </is>
      </c>
    </row>
    <row r="193952">
      <c r="A193952" s="1" t="n">
        <v>193950</v>
      </c>
      <c r="B193952" t="inlineStr">
        <is>
          <t>deliteful</t>
        </is>
      </c>
      <c r="C193952" t="n">
        <v>2</v>
      </c>
      <c r="D193952" t="inlineStr">
        <is>
          <t>{'generator-deliteful-app', 'deliteful'}</t>
        </is>
      </c>
    </row>
    <row r="193953">
      <c r="A193953" s="1" t="n">
        <v>193951</v>
      </c>
      <c r="B193953" t="inlineStr">
        <is>
          <t>fenestra</t>
        </is>
      </c>
      <c r="C193953" t="n">
        <v>2</v>
      </c>
      <c r="D193953" t="inlineStr">
        <is>
          <t>{'fenestrate', 'fenestra'}</t>
        </is>
      </c>
    </row>
    <row r="193954">
      <c r="A193954" s="1" t="n">
        <v>193952</v>
      </c>
      <c r="B193954" t="inlineStr">
        <is>
          <t>lightcrawler</t>
        </is>
      </c>
      <c r="C193954" t="n">
        <v>2</v>
      </c>
      <c r="D193954" t="inlineStr">
        <is>
          <t>{'lightcrawler', 'lightcrawler-docker'}</t>
        </is>
      </c>
    </row>
    <row r="193955">
      <c r="A193955" s="1" t="n">
        <v>193953</v>
      </c>
      <c r="B193955" t="inlineStr">
        <is>
          <t>modlogger</t>
        </is>
      </c>
      <c r="C193955" t="n">
        <v>2</v>
      </c>
      <c r="D193955" t="inlineStr">
        <is>
          <t>{'discordjs-modlogger', 'modlogger'}</t>
        </is>
      </c>
    </row>
    <row r="193956">
      <c r="A193956" s="1" t="n">
        <v>193954</v>
      </c>
      <c r="B193956" t="inlineStr">
        <is>
          <t>unicreators</t>
        </is>
      </c>
      <c r="C193956" t="n">
        <v>2</v>
      </c>
      <c r="D193956" t="inlineStr">
        <is>
          <t>{'@unicreators~sql-parser', '@unicreators~pipe'}</t>
        </is>
      </c>
    </row>
    <row r="193957">
      <c r="A193957" s="1" t="n">
        <v>193955</v>
      </c>
      <c r="B193957" t="inlineStr">
        <is>
          <t>layzee</t>
        </is>
      </c>
      <c r="C193957" t="n">
        <v>2</v>
      </c>
      <c r="D193957" t="inlineStr">
        <is>
          <t>{'layzee-reporter', 'layzee'}</t>
        </is>
      </c>
    </row>
    <row r="193958">
      <c r="A193958" s="1" t="n">
        <v>193956</v>
      </c>
      <c r="B193958" t="inlineStr">
        <is>
          <t>carml</t>
        </is>
      </c>
      <c r="C193958" t="n">
        <v>2</v>
      </c>
      <c r="D193958" t="inlineStr">
        <is>
          <t>{'barnard59-carml', 'carml'}</t>
        </is>
      </c>
    </row>
    <row r="193959">
      <c r="A193959" s="1" t="n">
        <v>193957</v>
      </c>
      <c r="B193959" t="inlineStr">
        <is>
          <t>garminconnect</t>
        </is>
      </c>
      <c r="C193959" t="n">
        <v>2</v>
      </c>
      <c r="D193959" t="inlineStr">
        <is>
          <t>{'hexo-tag-garminconnect', 'garminconnect'}</t>
        </is>
      </c>
    </row>
    <row r="193960">
      <c r="A193960" s="1" t="n">
        <v>193958</v>
      </c>
      <c r="B193960" t="inlineStr">
        <is>
          <t>mynew</t>
        </is>
      </c>
      <c r="C193960" t="n">
        <v>2</v>
      </c>
      <c r="D193960" t="inlineStr">
        <is>
          <t>{'mynew', 'mynew-meanbatch23'}</t>
        </is>
      </c>
    </row>
    <row r="193961">
      <c r="A193961" s="1" t="n">
        <v>193959</v>
      </c>
      <c r="B193961" t="inlineStr">
        <is>
          <t>pitr</t>
        </is>
      </c>
      <c r="C193961" t="n">
        <v>2</v>
      </c>
      <c r="D193961" t="inlineStr">
        <is>
          <t>{'serverless-dynamodb-pitr', 'serverless-plugin-dynamodb-pitr'}</t>
        </is>
      </c>
    </row>
    <row r="193962">
      <c r="A193962" s="1" t="n">
        <v>193960</v>
      </c>
      <c r="B193962" t="inlineStr">
        <is>
          <t>ebaas</t>
        </is>
      </c>
      <c r="C193962" t="n">
        <v>2</v>
      </c>
      <c r="D193962" t="inlineStr">
        <is>
          <t>{'node-ebaas', '@elemefe~egg-ebaas'}</t>
        </is>
      </c>
    </row>
    <row r="193963">
      <c r="A193963" s="1" t="n">
        <v>193961</v>
      </c>
      <c r="B193963" t="inlineStr">
        <is>
          <t>jumbled</t>
        </is>
      </c>
      <c r="C193963" t="n">
        <v>2</v>
      </c>
      <c r="D193963" t="inlineStr">
        <is>
          <t>{'react-native-jumbled-sentence', 'jumbled'}</t>
        </is>
      </c>
    </row>
    <row r="193964">
      <c r="A193964" s="1" t="n">
        <v>193962</v>
      </c>
      <c r="B193964" t="inlineStr">
        <is>
          <t>dwml</t>
        </is>
      </c>
      <c r="C193964" t="n">
        <v>2</v>
      </c>
      <c r="D193964" t="inlineStr">
        <is>
          <t>{'dwml', 'dwml-to-json'}</t>
        </is>
      </c>
    </row>
    <row r="193965">
      <c r="A193965" s="1" t="n">
        <v>193963</v>
      </c>
      <c r="B193965" t="inlineStr">
        <is>
          <t>gpseajs</t>
        </is>
      </c>
      <c r="C193965" t="n">
        <v>2</v>
      </c>
      <c r="D193965" t="inlineStr">
        <is>
          <t>{'fis-prepackager-gpseajs', 'fis3-prepackager-gpseajs'}</t>
        </is>
      </c>
    </row>
    <row r="193966">
      <c r="A193966" s="1" t="n">
        <v>193964</v>
      </c>
      <c r="B193966" t="inlineStr">
        <is>
          <t>highduck</t>
        </is>
      </c>
      <c r="C193966" t="n">
        <v>2</v>
      </c>
      <c r="D193966" t="inlineStr">
        <is>
          <t>{'@highduck~box2d-testbed', '@highduck~box2d'}</t>
        </is>
      </c>
    </row>
    <row r="193967">
      <c r="A193967" s="1" t="n">
        <v>193965</v>
      </c>
      <c r="B193967" t="inlineStr">
        <is>
          <t>draugiem</t>
        </is>
      </c>
      <c r="C193967" t="n">
        <v>2</v>
      </c>
      <c r="D193967" t="inlineStr">
        <is>
          <t>{'draugiem', 'passport-draugiem'}</t>
        </is>
      </c>
    </row>
    <row r="193968">
      <c r="A193968" s="1" t="n">
        <v>193966</v>
      </c>
      <c r="B193968" t="inlineStr">
        <is>
          <t>diagnoal</t>
        </is>
      </c>
      <c r="C193968" t="n">
        <v>2</v>
      </c>
      <c r="D193968" t="inlineStr">
        <is>
          <t>{'v-diagnoal-screen', 'vue-diagnoal-screen'}</t>
        </is>
      </c>
    </row>
    <row r="193969">
      <c r="A193969" s="1" t="n">
        <v>193967</v>
      </c>
      <c r="B193969" t="inlineStr">
        <is>
          <t>definitylabs</t>
        </is>
      </c>
      <c r="C193969" t="n">
        <v>2</v>
      </c>
      <c r="D193969" t="inlineStr">
        <is>
          <t>{'@definitylabs~dispatcher.js', '@definitylabs~collector.js'}</t>
        </is>
      </c>
    </row>
    <row r="193970">
      <c r="A193970" s="1" t="n">
        <v>193968</v>
      </c>
      <c r="B193970" t="inlineStr">
        <is>
          <t>reparse</t>
        </is>
      </c>
      <c r="C193970" t="n">
        <v>2</v>
      </c>
      <c r="D193970" t="inlineStr">
        <is>
          <t>{'tweet-reparse', 'reparse'}</t>
        </is>
      </c>
    </row>
    <row r="193971">
      <c r="A193971" s="1" t="n">
        <v>193969</v>
      </c>
      <c r="B193971" t="inlineStr">
        <is>
          <t>nindaff</t>
        </is>
      </c>
      <c r="C193971" t="n">
        <v>2</v>
      </c>
      <c r="D193971" t="inlineStr">
        <is>
          <t>{'@nindaff~ascii-tree', '@nindaff~leonsans'}</t>
        </is>
      </c>
    </row>
    <row r="193972">
      <c r="A193972" s="1" t="n">
        <v>193970</v>
      </c>
      <c r="B193972" t="inlineStr">
        <is>
          <t>juff</t>
        </is>
      </c>
      <c r="C193972" t="n">
        <v>2</v>
      </c>
      <c r="D193972" t="inlineStr">
        <is>
          <t>{'juff-mf-slider', 'juff-reddit-cli'}</t>
        </is>
      </c>
    </row>
    <row r="193973">
      <c r="A193973" s="1" t="n">
        <v>193971</v>
      </c>
      <c r="B193973" t="inlineStr">
        <is>
          <t>exdb</t>
        </is>
      </c>
      <c r="C193973" t="n">
        <v>2</v>
      </c>
      <c r="D193973" t="inlineStr">
        <is>
          <t>{'exdb', 'exdb-google-sheet'}</t>
        </is>
      </c>
    </row>
    <row r="193974">
      <c r="A193974" s="1" t="n">
        <v>193972</v>
      </c>
      <c r="B193974" t="inlineStr">
        <is>
          <t>loghandlers</t>
        </is>
      </c>
      <c r="C193974" t="n">
        <v>2</v>
      </c>
      <c r="D193974" t="inlineStr">
        <is>
          <t>{'ulif-loghandlers', 'webhook-loghandlers'}</t>
        </is>
      </c>
    </row>
    <row r="193975">
      <c r="A193975" s="1" t="n">
        <v>193973</v>
      </c>
      <c r="B193975" t="inlineStr">
        <is>
          <t>streamingmedia</t>
        </is>
      </c>
      <c r="C193975" t="n">
        <v>2</v>
      </c>
      <c r="D193975" t="inlineStr">
        <is>
          <t>{'@evm-cordova-plugin~cordova-plugin-streamingmedia', 'evm-cordova-plugin-streamingmedia'}</t>
        </is>
      </c>
    </row>
    <row r="193976">
      <c r="A193976" s="1" t="n">
        <v>193974</v>
      </c>
      <c r="B193976" t="inlineStr">
        <is>
          <t>colorutil</t>
        </is>
      </c>
      <c r="C193976" t="n">
        <v>2</v>
      </c>
      <c r="D193976" t="inlineStr">
        <is>
          <t>{'colorutil', 'oc-colorutil'}</t>
        </is>
      </c>
    </row>
    <row r="193977">
      <c r="A193977" s="1" t="n">
        <v>193975</v>
      </c>
      <c r="B193977" t="inlineStr">
        <is>
          <t>sennap</t>
        </is>
      </c>
      <c r="C193977" t="n">
        <v>2</v>
      </c>
      <c r="D193977" t="inlineStr">
        <is>
          <t>{'@rebelware~fib-gen-sennap', '@rebelware~fibonacci-generator-sennap-11-12'}</t>
        </is>
      </c>
    </row>
    <row r="193978">
      <c r="A193978" s="1" t="n">
        <v>193976</v>
      </c>
      <c r="B193978" t="inlineStr">
        <is>
          <t>cdtickets</t>
        </is>
      </c>
      <c r="C193978" t="n">
        <v>2</v>
      </c>
      <c r="D193978" t="inlineStr">
        <is>
          <t>{'cdtickets', '@cdtickets~common'}</t>
        </is>
      </c>
    </row>
    <row r="193979">
      <c r="A193979" s="1" t="n">
        <v>193977</v>
      </c>
      <c r="B193979" t="inlineStr">
        <is>
          <t>uuc</t>
        </is>
      </c>
      <c r="C193979" t="n">
        <v>2</v>
      </c>
      <c r="D193979" t="inlineStr">
        <is>
          <t>{'uuc', 'uucid'}</t>
        </is>
      </c>
    </row>
    <row r="193980">
      <c r="A193980" s="1" t="n">
        <v>193978</v>
      </c>
      <c r="B193980" t="inlineStr">
        <is>
          <t>lrsjng</t>
        </is>
      </c>
      <c r="C193980" t="n">
        <v>2</v>
      </c>
      <c r="D193980" t="inlineStr">
        <is>
          <t>{'@lrsjng~uniq', '@lrsjng~modulejs'}</t>
        </is>
      </c>
    </row>
    <row r="193981">
      <c r="A193981" s="1" t="n">
        <v>193979</v>
      </c>
      <c r="B193981" t="inlineStr">
        <is>
          <t>uhl7792</t>
        </is>
      </c>
      <c r="C193981" t="n">
        <v>2</v>
      </c>
      <c r="D193981" t="inlineStr">
        <is>
          <t>{'@uhl7792~use-star-wars-quote', '@uhl7792~react-use-quote-of-the-day'}</t>
        </is>
      </c>
    </row>
    <row r="193982">
      <c r="A193982" s="1" t="n">
        <v>193980</v>
      </c>
      <c r="B193982" t="inlineStr">
        <is>
          <t>configsuite</t>
        </is>
      </c>
      <c r="C193982" t="n">
        <v>2</v>
      </c>
      <c r="D193982" t="inlineStr">
        <is>
          <t>{'configsuite', 'configsuite-tui'}</t>
        </is>
      </c>
    </row>
    <row r="193983">
      <c r="A193983" s="1" t="n">
        <v>193981</v>
      </c>
      <c r="B193983" t="inlineStr">
        <is>
          <t>franleplant</t>
        </is>
      </c>
      <c r="C193983" t="n">
        <v>2</v>
      </c>
      <c r="D193983" t="inlineStr">
        <is>
          <t>{'@franleplant~reform', '@franleplant~socketio-hooks'}</t>
        </is>
      </c>
    </row>
    <row r="193984">
      <c r="A193984" s="1" t="n">
        <v>193982</v>
      </c>
      <c r="B193984" t="inlineStr">
        <is>
          <t>planetoid</t>
        </is>
      </c>
      <c r="C193984" t="n">
        <v>2</v>
      </c>
      <c r="D193984" t="inlineStr">
        <is>
          <t>{'planetoid', 'planetoid-utils'}</t>
        </is>
      </c>
    </row>
    <row r="193985">
      <c r="A193985" s="1" t="n">
        <v>193983</v>
      </c>
      <c r="B193985" t="inlineStr">
        <is>
          <t>mergedeepwithkey</t>
        </is>
      </c>
      <c r="C193985" t="n">
        <v>2</v>
      </c>
      <c r="D193985" t="inlineStr">
        <is>
          <t>{'@ramda~mergedeepwithkey', 'ramda.mergedeepwithkey'}</t>
        </is>
      </c>
    </row>
    <row r="193986">
      <c r="A193986" s="1" t="n">
        <v>193984</v>
      </c>
      <c r="B193986" t="inlineStr">
        <is>
          <t>hiimlucas</t>
        </is>
      </c>
      <c r="C193986" t="n">
        <v>2</v>
      </c>
      <c r="D193986" t="inlineStr">
        <is>
          <t>{'@hiimlucas~datatables', '@hiimlucas~tiny'}</t>
        </is>
      </c>
    </row>
    <row r="193987">
      <c r="A193987" s="1" t="n">
        <v>193985</v>
      </c>
      <c r="B193987" t="inlineStr">
        <is>
          <t>hsds</t>
        </is>
      </c>
      <c r="C193987" t="n">
        <v>2</v>
      </c>
      <c r="D193987" t="inlineStr">
        <is>
          <t>{'@helpscout~hsds-illos', '@helpscout~hsds-react'}</t>
        </is>
      </c>
    </row>
    <row r="193988">
      <c r="A193988" s="1" t="n">
        <v>193986</v>
      </c>
      <c r="B193988" t="inlineStr">
        <is>
          <t>dxcare</t>
        </is>
      </c>
      <c r="C193988" t="n">
        <v>2</v>
      </c>
      <c r="D193988" t="inlineStr">
        <is>
          <t>{'dxcare-cli', 'dxcare-typescript'}</t>
        </is>
      </c>
    </row>
    <row r="193989">
      <c r="A193989" s="1" t="n">
        <v>193987</v>
      </c>
      <c r="B193989" t="inlineStr">
        <is>
          <t>libimage</t>
        </is>
      </c>
      <c r="C193989" t="n">
        <v>2</v>
      </c>
      <c r="D193989" t="inlineStr">
        <is>
          <t>{'libimagequant-integrations', 'libimagequant'}</t>
        </is>
      </c>
    </row>
    <row r="193990">
      <c r="A193990" s="1" t="n">
        <v>193988</v>
      </c>
      <c r="B193990" t="inlineStr">
        <is>
          <t>libimagequant</t>
        </is>
      </c>
      <c r="C193990" t="n">
        <v>2</v>
      </c>
      <c r="D193990" t="inlineStr">
        <is>
          <t>{'libimagequant-integrations', 'libimagequant'}</t>
        </is>
      </c>
    </row>
    <row r="193991">
      <c r="A193991" s="1" t="n">
        <v>193989</v>
      </c>
      <c r="B193991" t="inlineStr">
        <is>
          <t>dockmaster</t>
        </is>
      </c>
      <c r="C193991" t="n">
        <v>2</v>
      </c>
      <c r="D193991" t="inlineStr">
        <is>
          <t>{'dockmaster', 'dockmaster-sanitizer'}</t>
        </is>
      </c>
    </row>
    <row r="193992">
      <c r="A193992" s="1" t="n">
        <v>193990</v>
      </c>
      <c r="B193992" t="inlineStr">
        <is>
          <t>blanca</t>
        </is>
      </c>
      <c r="C193992" t="n">
        <v>2</v>
      </c>
      <c r="D193992" t="inlineStr">
        <is>
          <t>{'blanca', 'areacircunferenciablanca'}</t>
        </is>
      </c>
    </row>
    <row r="193993">
      <c r="A193993" s="1" t="n">
        <v>193991</v>
      </c>
      <c r="B193993" t="inlineStr">
        <is>
          <t>powerwall</t>
        </is>
      </c>
      <c r="C193993" t="n">
        <v>2</v>
      </c>
      <c r="D193993" t="inlineStr">
        <is>
          <t>{'homebridge-tesla-powerwall', 'tesla-powerwall'}</t>
        </is>
      </c>
    </row>
    <row r="193994">
      <c r="A193994" s="1" t="n">
        <v>193992</v>
      </c>
      <c r="B193994" t="inlineStr">
        <is>
          <t>rootedglobal</t>
        </is>
      </c>
      <c r="C193994" t="n">
        <v>2</v>
      </c>
      <c r="D193994" t="inlineStr">
        <is>
          <t>{'@rootedglobal~ngx-data-table', 'rootedglobal'}</t>
        </is>
      </c>
    </row>
    <row r="193995">
      <c r="A193995" s="1" t="n">
        <v>193993</v>
      </c>
      <c r="B193995" t="inlineStr">
        <is>
          <t>blogidaw</t>
        </is>
      </c>
      <c r="C193995" t="n">
        <v>2</v>
      </c>
      <c r="D193995" t="inlineStr">
        <is>
          <t>{'blogidaw', 'blogidaw-cli'}</t>
        </is>
      </c>
    </row>
    <row r="193996">
      <c r="A193996" s="1" t="n">
        <v>193994</v>
      </c>
      <c r="B193996" t="inlineStr">
        <is>
          <t>bassline</t>
        </is>
      </c>
      <c r="C193996" t="n">
        <v>2</v>
      </c>
      <c r="D193996" t="inlineStr">
        <is>
          <t>{'bassline', 'postcss-bassline'}</t>
        </is>
      </c>
    </row>
    <row r="193997">
      <c r="A193997" s="1" t="n">
        <v>193995</v>
      </c>
      <c r="B193997" t="inlineStr">
        <is>
          <t>braumeister</t>
        </is>
      </c>
      <c r="C193997" t="n">
        <v>2</v>
      </c>
      <c r="D193997" t="inlineStr">
        <is>
          <t>{'braumeister', 'node-red-contrib-braumeister'}</t>
        </is>
      </c>
    </row>
    <row r="193998">
      <c r="A193998" s="1" t="n">
        <v>193996</v>
      </c>
      <c r="B193998" t="inlineStr">
        <is>
          <t>colortext</t>
        </is>
      </c>
      <c r="C193998" t="n">
        <v>2</v>
      </c>
      <c r="D193998" t="inlineStr">
        <is>
          <t>{'colortext', 'python-colortext'}</t>
        </is>
      </c>
    </row>
    <row r="193999">
      <c r="A193999" s="1" t="n">
        <v>193997</v>
      </c>
      <c r="B193999" t="inlineStr">
        <is>
          <t>hashup</t>
        </is>
      </c>
      <c r="C193999" t="n">
        <v>2</v>
      </c>
      <c r="D193999" t="inlineStr">
        <is>
          <t>{'@hashup~react-simple-avatar', '@hashup-it~hashup-contracts'}</t>
        </is>
      </c>
    </row>
    <row r="194000">
      <c r="A194000" s="1" t="n">
        <v>193998</v>
      </c>
      <c r="B194000" t="inlineStr">
        <is>
          <t>sgpl</t>
        </is>
      </c>
      <c r="C194000" t="n">
        <v>2</v>
      </c>
      <c r="D194000" t="inlineStr">
        <is>
          <t>{'sgpl-statements', 'sgpl'}</t>
        </is>
      </c>
    </row>
    <row r="194001">
      <c r="A194001" s="1" t="n">
        <v>193999</v>
      </c>
      <c r="B194001" t="inlineStr">
        <is>
          <t>firebasestorage</t>
        </is>
      </c>
      <c r="C194001" t="n">
        <v>2</v>
      </c>
      <c r="D194001" t="inlineStr">
        <is>
          <t>{'@types~gapi.client.firebasestorage', '@maxim_mazurok~gapi.client.firebasestorage'}</t>
        </is>
      </c>
    </row>
    <row r="194002">
      <c r="A194002" s="1" t="n">
        <v>194000</v>
      </c>
      <c r="B194002" t="inlineStr">
        <is>
          <t>optimade</t>
        </is>
      </c>
      <c r="C194002" t="n">
        <v>2</v>
      </c>
      <c r="D194002" t="inlineStr">
        <is>
          <t>{'optimade', 'aiida-optimade'}</t>
        </is>
      </c>
    </row>
    <row r="194003">
      <c r="A194003" s="1" t="n">
        <v>194001</v>
      </c>
      <c r="B194003" t="inlineStr">
        <is>
          <t>norma43</t>
        </is>
      </c>
      <c r="C194003" t="n">
        <v>2</v>
      </c>
      <c r="D194003" t="inlineStr">
        <is>
          <t>{'norma43utils', 'norma43parser'}</t>
        </is>
      </c>
    </row>
    <row r="194004">
      <c r="A194004" s="1" t="n">
        <v>194002</v>
      </c>
      <c r="B194004" t="inlineStr">
        <is>
          <t>adbutils</t>
        </is>
      </c>
      <c r="C194004" t="n">
        <v>2</v>
      </c>
      <c r="D194004" t="inlineStr">
        <is>
          <t>{'adbutils-wrapper', 'adbutils'}</t>
        </is>
      </c>
    </row>
    <row r="194005">
      <c r="A194005" s="1" t="n">
        <v>194003</v>
      </c>
      <c r="B194005" t="inlineStr">
        <is>
          <t>xsdk</t>
        </is>
      </c>
      <c r="C194005" t="n">
        <v>2</v>
      </c>
      <c r="D194005" t="inlineStr">
        <is>
          <t>{'xsdk-scaffold-vue', 'xsdk-crud-vue'}</t>
        </is>
      </c>
    </row>
    <row r="194006">
      <c r="A194006" s="1" t="n">
        <v>194004</v>
      </c>
      <c r="B194006" t="inlineStr">
        <is>
          <t>banderson</t>
        </is>
      </c>
      <c r="C194006" t="n">
        <v>2</v>
      </c>
      <c r="D194006" t="inlineStr">
        <is>
          <t>{'@banderson~reactors', 'banderson'}</t>
        </is>
      </c>
    </row>
    <row r="194007">
      <c r="A194007" s="1" t="n">
        <v>194005</v>
      </c>
      <c r="B194007" t="inlineStr">
        <is>
          <t>compensator</t>
        </is>
      </c>
      <c r="C194007" t="n">
        <v>2</v>
      </c>
      <c r="D194007" t="inlineStr">
        <is>
          <t>{'freifunk-co2-compensator', 'co2-compensator'}</t>
        </is>
      </c>
    </row>
    <row r="194008">
      <c r="A194008" s="1" t="n">
        <v>194006</v>
      </c>
      <c r="B194008" t="inlineStr">
        <is>
          <t>abcb2</t>
        </is>
      </c>
      <c r="C194008" t="n">
        <v>2</v>
      </c>
      <c r="D194008" t="inlineStr">
        <is>
          <t>{'abcb2_sample', '@abcb2~sugo-i'}</t>
        </is>
      </c>
    </row>
    <row r="194009">
      <c r="A194009" s="1" t="n">
        <v>194007</v>
      </c>
      <c r="B194009" t="inlineStr">
        <is>
          <t>indigojs</t>
        </is>
      </c>
      <c r="C194009" t="n">
        <v>2</v>
      </c>
      <c r="D194009" t="inlineStr">
        <is>
          <t>{'indigojs', 'indigojs-components'}</t>
        </is>
      </c>
    </row>
    <row r="194010">
      <c r="A194010" s="1" t="n">
        <v>194008</v>
      </c>
      <c r="B194010" t="inlineStr">
        <is>
          <t>craftmusic</t>
        </is>
      </c>
      <c r="C194010" t="n">
        <v>2</v>
      </c>
      <c r="D194010" t="inlineStr">
        <is>
          <t>{'craftmusic-stream-chat-react-native-core', 'craftmusic-stream-chat-react-native'}</t>
        </is>
      </c>
    </row>
    <row r="194011">
      <c r="A194011" s="1" t="n">
        <v>194009</v>
      </c>
      <c r="B194011" t="inlineStr">
        <is>
          <t>hfstore</t>
        </is>
      </c>
      <c r="C194011" t="n">
        <v>2</v>
      </c>
      <c r="D194011" t="inlineStr">
        <is>
          <t>{'hfstore-wx', 'hfstore'}</t>
        </is>
      </c>
    </row>
    <row r="194012">
      <c r="A194012" s="1" t="n">
        <v>194010</v>
      </c>
      <c r="B194012" t="inlineStr">
        <is>
          <t>dangaard</t>
        </is>
      </c>
      <c r="C194012" t="n">
        <v>2</v>
      </c>
      <c r="D194012" t="inlineStr">
        <is>
          <t>{'@nordangaard~mlerna-events', '@nordangaard~mlerna-lib'}</t>
        </is>
      </c>
    </row>
    <row r="194013">
      <c r="A194013" s="1" t="n">
        <v>194011</v>
      </c>
      <c r="B194013" t="inlineStr">
        <is>
          <t>nordangaard</t>
        </is>
      </c>
      <c r="C194013" t="n">
        <v>2</v>
      </c>
      <c r="D194013" t="inlineStr">
        <is>
          <t>{'@nordangaard~mlerna-events', '@nordangaard~mlerna-lib'}</t>
        </is>
      </c>
    </row>
    <row r="194014">
      <c r="A194014" s="1" t="n">
        <v>194012</v>
      </c>
      <c r="B194014" t="inlineStr">
        <is>
          <t>mlerna</t>
        </is>
      </c>
      <c r="C194014" t="n">
        <v>2</v>
      </c>
      <c r="D194014" t="inlineStr">
        <is>
          <t>{'@nordangaard~mlerna-events', '@nordangaard~mlerna-lib'}</t>
        </is>
      </c>
    </row>
    <row r="194015">
      <c r="A194015" s="1" t="n">
        <v>194013</v>
      </c>
      <c r="B194015" t="inlineStr">
        <is>
          <t>mathexpress</t>
        </is>
      </c>
      <c r="C194015" t="n">
        <v>2</v>
      </c>
      <c r="D194015" t="inlineStr">
        <is>
          <t>{'exec-mathexpress', 'mathexpress'}</t>
        </is>
      </c>
    </row>
    <row r="194016">
      <c r="A194016" s="1" t="n">
        <v>194014</v>
      </c>
      <c r="B194016" t="inlineStr">
        <is>
          <t>valua</t>
        </is>
      </c>
      <c r="C194016" t="n">
        <v>2</v>
      </c>
      <c r="D194016" t="inlineStr">
        <is>
          <t>{'ivalua', 'valua'}</t>
        </is>
      </c>
    </row>
    <row r="194017">
      <c r="A194017" s="1" t="n">
        <v>194015</v>
      </c>
      <c r="B194017" t="inlineStr">
        <is>
          <t>slackbotapi</t>
        </is>
      </c>
      <c r="C194017" t="n">
        <v>2</v>
      </c>
      <c r="D194017" t="inlineStr">
        <is>
          <t>{'bauer-slackbotapi', 'slackbotapi'}</t>
        </is>
      </c>
    </row>
    <row r="194018">
      <c r="A194018" s="1" t="n">
        <v>194016</v>
      </c>
      <c r="B194018" t="inlineStr">
        <is>
          <t>pymaketool</t>
        </is>
      </c>
      <c r="C194018" t="n">
        <v>2</v>
      </c>
      <c r="D194018" t="inlineStr">
        <is>
          <t>{'pymaketool', 'generator-pymaketool'}</t>
        </is>
      </c>
    </row>
    <row r="194019">
      <c r="A194019" s="1" t="n">
        <v>194017</v>
      </c>
      <c r="B194019" t="inlineStr">
        <is>
          <t>prestart</t>
        </is>
      </c>
      <c r="C194019" t="n">
        <v>2</v>
      </c>
      <c r="D194019" t="inlineStr">
        <is>
          <t>{'@itsjonq~prestart', '@helpscout~prestart'}</t>
        </is>
      </c>
    </row>
    <row r="194020">
      <c r="A194020" s="1" t="n">
        <v>194018</v>
      </c>
      <c r="B194020" t="inlineStr">
        <is>
          <t>fontless</t>
        </is>
      </c>
      <c r="C194020" t="n">
        <v>2</v>
      </c>
      <c r="D194020" t="inlineStr">
        <is>
          <t>{'@varld~fontless-components', '@varld~fontless-hooks'}</t>
        </is>
      </c>
    </row>
    <row r="194021">
      <c r="A194021" s="1" t="n">
        <v>194019</v>
      </c>
      <c r="B194021" t="inlineStr">
        <is>
          <t>bricknil</t>
        </is>
      </c>
      <c r="C194021" t="n">
        <v>2</v>
      </c>
      <c r="D194021" t="inlineStr">
        <is>
          <t>{'bricknil', 'bricknil-bleak'}</t>
        </is>
      </c>
    </row>
    <row r="194022">
      <c r="A194022" s="1" t="n">
        <v>194020</v>
      </c>
      <c r="B194022" t="inlineStr">
        <is>
          <t>kmatch</t>
        </is>
      </c>
      <c r="C194022" t="n">
        <v>2</v>
      </c>
      <c r="D194022" t="inlineStr">
        <is>
          <t>{'django-kmatch', 'kmatch'}</t>
        </is>
      </c>
    </row>
    <row r="194023">
      <c r="A194023" s="1" t="n">
        <v>194021</v>
      </c>
      <c r="B194023" t="inlineStr">
        <is>
          <t>slymax</t>
        </is>
      </c>
      <c r="C194023" t="n">
        <v>2</v>
      </c>
      <c r="D194023" t="inlineStr">
        <is>
          <t>{'@slymax~portscan', '@slymax~epm'}</t>
        </is>
      </c>
    </row>
    <row r="194024">
      <c r="A194024" s="1" t="n">
        <v>194022</v>
      </c>
      <c r="B194024" t="inlineStr">
        <is>
          <t>hartmflo86</t>
        </is>
      </c>
      <c r="C194024" t="n">
        <v>2</v>
      </c>
      <c r="D194024" t="inlineStr">
        <is>
          <t>{'@hartmflo86~bootbox', '@hartmflo86~videojs-hls-quality-selector'}</t>
        </is>
      </c>
    </row>
    <row r="194025">
      <c r="A194025" s="1" t="n">
        <v>194023</v>
      </c>
      <c r="B194025" t="inlineStr">
        <is>
          <t>jdevelop3</t>
        </is>
      </c>
      <c r="C194025" t="n">
        <v>2</v>
      </c>
      <c r="D194025" t="inlineStr">
        <is>
          <t>{'@jdevelop3r~mediaplayer', '@jdevelop3r~random-messages'}</t>
        </is>
      </c>
    </row>
    <row r="194026">
      <c r="A194026" s="1" t="n">
        <v>194024</v>
      </c>
      <c r="B194026" t="inlineStr">
        <is>
          <t>hachito</t>
        </is>
      </c>
      <c r="C194026" t="n">
        <v>2</v>
      </c>
      <c r="D194026" t="inlineStr">
        <is>
          <t>{'hachito-code-generator', '@hachito~react-native-code-generator'}</t>
        </is>
      </c>
    </row>
    <row r="194027">
      <c r="A194027" s="1" t="n">
        <v>194025</v>
      </c>
      <c r="B194027" t="inlineStr">
        <is>
          <t>kego</t>
        </is>
      </c>
      <c r="C194027" t="n">
        <v>2</v>
      </c>
      <c r="D194027" t="inlineStr">
        <is>
          <t>{'kego-config', 'kego'}</t>
        </is>
      </c>
    </row>
    <row r="194028">
      <c r="A194028" s="1" t="n">
        <v>194026</v>
      </c>
      <c r="B194028" t="inlineStr">
        <is>
          <t>athletes</t>
        </is>
      </c>
      <c r="C194028" t="n">
        <v>2</v>
      </c>
      <c r="D194028" t="inlineStr">
        <is>
          <t>{'@athletes.gg~agg-sdk', 'jf15-athletes'}</t>
        </is>
      </c>
    </row>
    <row r="194029">
      <c r="A194029" s="1" t="n">
        <v>194027</v>
      </c>
      <c r="B194029" t="inlineStr">
        <is>
          <t>nsmp</t>
        </is>
      </c>
      <c r="C194029" t="n">
        <v>2</v>
      </c>
      <c r="D194029" t="inlineStr">
        <is>
          <t>{'@nsmp~logger', '@nsmp~create-app'}</t>
        </is>
      </c>
    </row>
    <row r="194030">
      <c r="A194030" s="1" t="n">
        <v>194028</v>
      </c>
      <c r="B194030" t="inlineStr">
        <is>
          <t>mfxp</t>
        </is>
      </c>
      <c r="C194030" t="n">
        <v>2</v>
      </c>
      <c r="D194030" t="inlineStr">
        <is>
          <t>{'-mfxp', 'mfxp'}</t>
        </is>
      </c>
    </row>
    <row r="194031">
      <c r="A194031" s="1" t="n">
        <v>194029</v>
      </c>
      <c r="B194031" t="inlineStr">
        <is>
          <t>routeboxer</t>
        </is>
      </c>
      <c r="C194031" t="n">
        <v>2</v>
      </c>
      <c r="D194031" t="inlineStr">
        <is>
          <t>{'geojson.lib.routeboxer', 'leaflet-routeboxer'}</t>
        </is>
      </c>
    </row>
    <row r="194032">
      <c r="A194032" s="1" t="n">
        <v>194030</v>
      </c>
      <c r="B194032" t="inlineStr">
        <is>
          <t>erkel</t>
        </is>
      </c>
      <c r="C194032" t="n">
        <v>2</v>
      </c>
      <c r="D194032" t="inlineStr">
        <is>
          <t>{'zerkel', 'erkelost'}</t>
        </is>
      </c>
    </row>
    <row r="194033">
      <c r="A194033" s="1" t="n">
        <v>194031</v>
      </c>
      <c r="B194033" t="inlineStr">
        <is>
          <t>delegating</t>
        </is>
      </c>
      <c r="C194033" t="n">
        <v>2</v>
      </c>
      <c r="D194033" t="inlineStr">
        <is>
          <t>{'@xapp~stentor-handler-delegating', 'stentor-handler-delegating'}</t>
        </is>
      </c>
    </row>
    <row r="194034">
      <c r="A194034" s="1" t="n">
        <v>194032</v>
      </c>
      <c r="B194034" t="inlineStr">
        <is>
          <t>wuyang</t>
        </is>
      </c>
      <c r="C194034" t="n">
        <v>2</v>
      </c>
      <c r="D194034" t="inlineStr">
        <is>
          <t>{'wuyang-cli', 'byvoidmodule-wuyang'}</t>
        </is>
      </c>
    </row>
    <row r="194035">
      <c r="A194035" s="1" t="n">
        <v>194033</v>
      </c>
      <c r="B194035" t="inlineStr">
        <is>
          <t>tmpfs</t>
        </is>
      </c>
      <c r="C194035" t="n">
        <v>2</v>
      </c>
      <c r="D194035" t="inlineStr">
        <is>
          <t>{'egg-tmpfs', 'tmpfs'}</t>
        </is>
      </c>
    </row>
    <row r="194036">
      <c r="A194036" s="1" t="n">
        <v>194034</v>
      </c>
      <c r="B194036" t="inlineStr">
        <is>
          <t>commonjs2</t>
        </is>
      </c>
      <c r="C194036" t="n">
        <v>2</v>
      </c>
      <c r="D194036" t="inlineStr">
        <is>
          <t>{'rollup-plugin-commonjs2', 'commonjs2'}</t>
        </is>
      </c>
    </row>
    <row r="194037">
      <c r="A194037" s="1" t="n">
        <v>194035</v>
      </c>
      <c r="B194037" t="inlineStr">
        <is>
          <t>simx</t>
        </is>
      </c>
      <c r="C194037" t="n">
        <v>2</v>
      </c>
      <c r="D194037" t="inlineStr">
        <is>
          <t>{'simx', 'jupyterhub-simx'}</t>
        </is>
      </c>
    </row>
    <row r="194038">
      <c r="A194038" s="1" t="n">
        <v>194036</v>
      </c>
      <c r="B194038" t="inlineStr">
        <is>
          <t>subaccount</t>
        </is>
      </c>
      <c r="C194038" t="n">
        <v>2</v>
      </c>
      <c r="D194038" t="inlineStr">
        <is>
          <t>{'@sap~subaccount-destination-service-provider', '@injectivelabs~subaccount-consumer'}</t>
        </is>
      </c>
    </row>
    <row r="194039">
      <c r="A194039" s="1" t="n">
        <v>194037</v>
      </c>
      <c r="B194039" t="inlineStr">
        <is>
          <t>rtcweb</t>
        </is>
      </c>
      <c r="C194039" t="n">
        <v>2</v>
      </c>
      <c r="D194039" t="inlineStr">
        <is>
          <t>{'@rtcweb~server', '@rtcweb~common'}</t>
        </is>
      </c>
    </row>
    <row r="194040">
      <c r="A194040" s="1" t="n">
        <v>194038</v>
      </c>
      <c r="B194040" t="inlineStr">
        <is>
          <t>mdock</t>
        </is>
      </c>
      <c r="C194040" t="n">
        <v>2</v>
      </c>
      <c r="D194040" t="inlineStr">
        <is>
          <t>{'mdock-cache', 'mdock'}</t>
        </is>
      </c>
    </row>
    <row r="194041">
      <c r="A194041" s="1" t="n">
        <v>194039</v>
      </c>
      <c r="B194041" t="inlineStr">
        <is>
          <t>danze</t>
        </is>
      </c>
      <c r="C194041" t="n">
        <v>2</v>
      </c>
      <c r="D194041" t="inlineStr">
        <is>
          <t>{'la-danze-ui', 'la-danze-react'}</t>
        </is>
      </c>
    </row>
    <row r="194042">
      <c r="A194042" s="1" t="n">
        <v>194040</v>
      </c>
      <c r="B194042" t="inlineStr">
        <is>
          <t>filipino</t>
        </is>
      </c>
      <c r="C194042" t="n">
        <v>2</v>
      </c>
      <c r="D194042" t="inlineStr">
        <is>
          <t>{'filipino-badwords-list', 'random-filipino-names'}</t>
        </is>
      </c>
    </row>
    <row r="194043">
      <c r="A194043" s="1" t="n">
        <v>194041</v>
      </c>
      <c r="B194043" t="inlineStr">
        <is>
          <t>sunwell</t>
        </is>
      </c>
      <c r="C194043" t="n">
        <v>2</v>
      </c>
      <c r="D194043" t="inlineStr">
        <is>
          <t>{'sunwell', 'node-sunwell'}</t>
        </is>
      </c>
    </row>
    <row r="194044">
      <c r="A194044" s="1" t="n">
        <v>194042</v>
      </c>
      <c r="B194044" t="inlineStr">
        <is>
          <t>coveoforsitecore</t>
        </is>
      </c>
      <c r="C194044" t="n">
        <v>2</v>
      </c>
      <c r="D194044" t="inlineStr">
        <is>
          <t>{'coveoforsitecore-jss', 'coveoforsitecore-search-ui'}</t>
        </is>
      </c>
    </row>
    <row r="194045">
      <c r="A194045" s="1" t="n">
        <v>194043</v>
      </c>
      <c r="B194045" t="inlineStr">
        <is>
          <t>yesql</t>
        </is>
      </c>
      <c r="C194045" t="n">
        <v>2</v>
      </c>
      <c r="D194045" t="inlineStr">
        <is>
          <t>{'@types~yesql', 'yesql'}</t>
        </is>
      </c>
    </row>
    <row r="194046">
      <c r="A194046" s="1" t="n">
        <v>194044</v>
      </c>
      <c r="B194046" t="inlineStr">
        <is>
          <t>conres</t>
        </is>
      </c>
      <c r="C194046" t="n">
        <v>2</v>
      </c>
      <c r="D194046" t="inlineStr">
        <is>
          <t>{'conres', 'conres.js'}</t>
        </is>
      </c>
    </row>
    <row r="194047">
      <c r="A194047" s="1" t="n">
        <v>194045</v>
      </c>
      <c r="B194047" t="inlineStr">
        <is>
          <t>bemclassnames</t>
        </is>
      </c>
      <c r="C194047" t="n">
        <v>2</v>
      </c>
      <c r="D194047" t="inlineStr">
        <is>
          <t>{'bemclassnames', '@enrise~bemclassnames'}</t>
        </is>
      </c>
    </row>
    <row r="194048">
      <c r="A194048" s="1" t="n">
        <v>194046</v>
      </c>
      <c r="B194048" t="inlineStr">
        <is>
          <t>kagekiri</t>
        </is>
      </c>
      <c r="C194048" t="n">
        <v>2</v>
      </c>
      <c r="D194048" t="inlineStr">
        <is>
          <t>{'@types~kagekiri', 'kagekiri'}</t>
        </is>
      </c>
    </row>
    <row r="194049">
      <c r="A194049" s="1" t="n">
        <v>194047</v>
      </c>
      <c r="B194049" t="inlineStr">
        <is>
          <t>dominickolbe</t>
        </is>
      </c>
      <c r="C194049" t="n">
        <v>2</v>
      </c>
      <c r="D194049" t="inlineStr">
        <is>
          <t>{'@dominickolbe~weather-cli', '@dominickolbe~speedtest-cli'}</t>
        </is>
      </c>
    </row>
    <row r="194050">
      <c r="A194050" s="1" t="n">
        <v>194048</v>
      </c>
      <c r="B194050" t="inlineStr">
        <is>
          <t>chathumina96</t>
        </is>
      </c>
      <c r="C194050" t="n">
        <v>2</v>
      </c>
      <c r="D194050" t="inlineStr">
        <is>
          <t>{'@chathumina96~react-monthrangepicker', '@chathumina96~monthrange-picker-react'}</t>
        </is>
      </c>
    </row>
    <row r="194051">
      <c r="A194051" s="1" t="n">
        <v>194049</v>
      </c>
      <c r="B194051" t="inlineStr">
        <is>
          <t>plaato</t>
        </is>
      </c>
      <c r="C194051" t="n">
        <v>2</v>
      </c>
      <c r="D194051" t="inlineStr">
        <is>
          <t>{'@plaato~api-client', 'brewblox-plaato'}</t>
        </is>
      </c>
    </row>
    <row r="194052">
      <c r="A194052" s="1" t="n">
        <v>194050</v>
      </c>
      <c r="B194052" t="inlineStr">
        <is>
          <t>oortswap</t>
        </is>
      </c>
      <c r="C194052" t="n">
        <v>2</v>
      </c>
      <c r="D194052" t="inlineStr">
        <is>
          <t>{'oortswap-uikit', 'oortswap-sdk'}</t>
        </is>
      </c>
    </row>
    <row r="194053">
      <c r="A194053" s="1" t="n">
        <v>194051</v>
      </c>
      <c r="B194053" t="inlineStr">
        <is>
          <t>codenerix</t>
        </is>
      </c>
      <c r="C194053" t="n">
        <v>2</v>
      </c>
      <c r="D194053" t="inlineStr">
        <is>
          <t>{'django-codenerix', 'codenerix-lib'}</t>
        </is>
      </c>
    </row>
    <row r="194054">
      <c r="A194054" s="1" t="n">
        <v>194052</v>
      </c>
      <c r="B194054" t="inlineStr">
        <is>
          <t>osap</t>
        </is>
      </c>
      <c r="C194054" t="n">
        <v>2</v>
      </c>
      <c r="D194054" t="inlineStr">
        <is>
          <t>{'osap', 'osappos-'}</t>
        </is>
      </c>
    </row>
    <row r="194055">
      <c r="A194055" s="1" t="n">
        <v>194053</v>
      </c>
      <c r="B194055" t="inlineStr">
        <is>
          <t>kunroku</t>
        </is>
      </c>
      <c r="C194055" t="n">
        <v>2</v>
      </c>
      <c r="D194055" t="inlineStr">
        <is>
          <t>{'@kunroku~dicrypt', '@kunroku~iost'}</t>
        </is>
      </c>
    </row>
    <row r="194056">
      <c r="A194056" s="1" t="n">
        <v>194054</v>
      </c>
      <c r="B194056" t="inlineStr">
        <is>
          <t>lkit</t>
        </is>
      </c>
      <c r="C194056" t="n">
        <v>2</v>
      </c>
      <c r="D194056" t="inlineStr">
        <is>
          <t>{'@2lkit~devtools', 'lkit'}</t>
        </is>
      </c>
    </row>
    <row r="194057">
      <c r="A194057" s="1" t="n">
        <v>194055</v>
      </c>
      <c r="B194057" t="inlineStr">
        <is>
          <t>medbelle</t>
        </is>
      </c>
      <c r="C194057" t="n">
        <v>2</v>
      </c>
      <c r="D194057" t="inlineStr">
        <is>
          <t>{'medbelle-ui-v4', 'medbelle-ui-v6'}</t>
        </is>
      </c>
    </row>
    <row r="194058">
      <c r="A194058" s="1" t="n">
        <v>194056</v>
      </c>
      <c r="B194058" t="inlineStr">
        <is>
          <t>aceonline</t>
        </is>
      </c>
      <c r="C194058" t="n">
        <v>2</v>
      </c>
      <c r="D194058" t="inlineStr">
        <is>
          <t>{'aceonline-stats', 'aceonline-framebreak'}</t>
        </is>
      </c>
    </row>
    <row r="194059">
      <c r="A194059" s="1" t="n">
        <v>194057</v>
      </c>
      <c r="B194059" t="inlineStr">
        <is>
          <t>berndschrooten</t>
        </is>
      </c>
      <c r="C194059" t="n">
        <v>2</v>
      </c>
      <c r="D194059" t="inlineStr">
        <is>
          <t>{'@berndschrooten~react-native-linear-gradient', '@berndschrooten~react-native-svg-uri'}</t>
        </is>
      </c>
    </row>
    <row r="194060">
      <c r="A194060" s="1" t="n">
        <v>194058</v>
      </c>
      <c r="B194060" t="inlineStr">
        <is>
          <t>nonbox</t>
        </is>
      </c>
      <c r="C194060" t="n">
        <v>2</v>
      </c>
      <c r="D194060" t="inlineStr">
        <is>
          <t>{'nonbox-wifi', 'nonbox-client'}</t>
        </is>
      </c>
    </row>
    <row r="194061">
      <c r="A194061" s="1" t="n">
        <v>194059</v>
      </c>
      <c r="B194061" t="inlineStr">
        <is>
          <t>blooket</t>
        </is>
      </c>
      <c r="C194061" t="n">
        <v>2</v>
      </c>
      <c r="D194061" t="inlineStr">
        <is>
          <t>{'blooket.js', '@notandre4ik3~blooket-bot'}</t>
        </is>
      </c>
    </row>
    <row r="194062">
      <c r="A194062" s="1" t="n">
        <v>194060</v>
      </c>
      <c r="B194062" t="inlineStr">
        <is>
          <t>dilipmali</t>
        </is>
      </c>
      <c r="C194062" t="n">
        <v>2</v>
      </c>
      <c r="D194062" t="inlineStr">
        <is>
          <t>{'dilipmali_thredpkg', 'dilipmali_mysecondpkg'}</t>
        </is>
      </c>
    </row>
    <row r="194063">
      <c r="A194063" s="1" t="n">
        <v>194061</v>
      </c>
      <c r="B194063" t="inlineStr">
        <is>
          <t>presetter</t>
        </is>
      </c>
      <c r="C194063" t="n">
        <v>2</v>
      </c>
      <c r="D194063" t="inlineStr">
        <is>
          <t>{'presetter', 'presetter-preset'}</t>
        </is>
      </c>
    </row>
    <row r="194064">
      <c r="A194064" s="1" t="n">
        <v>194062</v>
      </c>
      <c r="B194064" t="inlineStr">
        <is>
          <t>agencyq</t>
        </is>
      </c>
      <c r="C194064" t="n">
        <v>2</v>
      </c>
      <c r="D194064" t="inlineStr">
        <is>
          <t>{'drupal-breakpoints-agencyq', 'agencyq-storybook'}</t>
        </is>
      </c>
    </row>
    <row r="194065">
      <c r="A194065" s="1" t="n">
        <v>194063</v>
      </c>
      <c r="B194065" t="inlineStr">
        <is>
          <t>gmane</t>
        </is>
      </c>
      <c r="C194065" t="n">
        <v>2</v>
      </c>
      <c r="D194065" t="inlineStr">
        <is>
          <t>{'pyogmaneo', 'gmane'}</t>
        </is>
      </c>
    </row>
    <row r="194066">
      <c r="A194066" s="1" t="n">
        <v>194064</v>
      </c>
      <c r="B194066" t="inlineStr">
        <is>
          <t>digitalcrafts</t>
        </is>
      </c>
      <c r="C194066" t="n">
        <v>2</v>
      </c>
      <c r="D194066" t="inlineStr">
        <is>
          <t>{'digitalcrafts-react-scripts', 'generator-digitalcrafts'}</t>
        </is>
      </c>
    </row>
    <row r="194067">
      <c r="A194067" s="1" t="n">
        <v>194065</v>
      </c>
      <c r="B194067" t="inlineStr">
        <is>
          <t>linxios</t>
        </is>
      </c>
      <c r="C194067" t="n">
        <v>2</v>
      </c>
      <c r="D194067" t="inlineStr">
        <is>
          <t>{'@webdataorg~linxios-vue', '@webdataorg~linxios'}</t>
        </is>
      </c>
    </row>
    <row r="194068">
      <c r="A194068" s="1" t="n">
        <v>194066</v>
      </c>
      <c r="B194068" t="inlineStr">
        <is>
          <t>jfn0</t>
        </is>
      </c>
      <c r="C194068" t="n">
        <v>2</v>
      </c>
      <c r="D194068" t="inlineStr">
        <is>
          <t>{'@jfn0~is-ttf', 'hello-world-jfn0'}</t>
        </is>
      </c>
    </row>
    <row r="194069">
      <c r="A194069" s="1" t="n">
        <v>194067</v>
      </c>
      <c r="B194069" t="inlineStr">
        <is>
          <t>mweibo</t>
        </is>
      </c>
      <c r="C194069" t="n">
        <v>2</v>
      </c>
      <c r="D194069" t="inlineStr">
        <is>
          <t>{'mweibo-api', 'react-native-mweibo'}</t>
        </is>
      </c>
    </row>
    <row r="194070">
      <c r="A194070" s="1" t="n">
        <v>194068</v>
      </c>
      <c r="B194070" t="inlineStr">
        <is>
          <t>viktar</t>
        </is>
      </c>
      <c r="C194070" t="n">
        <v>2</v>
      </c>
      <c r="D194070" t="inlineStr">
        <is>
          <t>{'module-viktar-parashchanka', 'log-log-by-viktar-davidovich'}</t>
        </is>
      </c>
    </row>
    <row r="194071">
      <c r="A194071" s="1" t="n">
        <v>194069</v>
      </c>
      <c r="B194071" t="inlineStr">
        <is>
          <t>kakuilan</t>
        </is>
      </c>
      <c r="C194071" t="n">
        <v>2</v>
      </c>
      <c r="D194071" t="inlineStr">
        <is>
          <t>{'@kakuilan~lrz', '@kakuilan~js-helper'}</t>
        </is>
      </c>
    </row>
    <row r="194072">
      <c r="A194072" s="1" t="n">
        <v>194070</v>
      </c>
      <c r="B194072" t="inlineStr">
        <is>
          <t>ladybug7837</t>
        </is>
      </c>
      <c r="C194072" t="n">
        <v>2</v>
      </c>
      <c r="D194072" t="inlineStr">
        <is>
          <t>{'@ladybug7837~pack-hello-component', '@ladybug7837~pack-library'}</t>
        </is>
      </c>
    </row>
    <row r="194073">
      <c r="A194073" s="1" t="n">
        <v>194071</v>
      </c>
      <c r="B194073" t="inlineStr">
        <is>
          <t>nxin</t>
        </is>
      </c>
      <c r="C194073" t="n">
        <v>2</v>
      </c>
      <c r="D194073" t="inlineStr">
        <is>
          <t>{'nxin-emoji', 'nxin'}</t>
        </is>
      </c>
    </row>
    <row r="194074">
      <c r="A194074" s="1" t="n">
        <v>194072</v>
      </c>
      <c r="B194074" t="inlineStr">
        <is>
          <t>nields</t>
        </is>
      </c>
      <c r="C194074" t="n">
        <v>2</v>
      </c>
      <c r="D194074" t="inlineStr">
        <is>
          <t>{'@jnields~vue-redux', '@jnields~vue-helmet'}</t>
        </is>
      </c>
    </row>
    <row r="194075">
      <c r="A194075" s="1" t="n">
        <v>194073</v>
      </c>
      <c r="B194075" t="inlineStr">
        <is>
          <t>jnields</t>
        </is>
      </c>
      <c r="C194075" t="n">
        <v>2</v>
      </c>
      <c r="D194075" t="inlineStr">
        <is>
          <t>{'@jnields~vue-redux', '@jnields~vue-helmet'}</t>
        </is>
      </c>
    </row>
    <row r="194076">
      <c r="A194076" s="1" t="n">
        <v>194074</v>
      </c>
      <c r="B194076" t="inlineStr">
        <is>
          <t>fruitninja</t>
        </is>
      </c>
      <c r="C194076" t="n">
        <v>2</v>
      </c>
      <c r="D194076" t="inlineStr">
        <is>
          <t>{'playship-fruitninja', 'playship-fruitninja-league'}</t>
        </is>
      </c>
    </row>
    <row r="194077">
      <c r="A194077" s="1" t="n">
        <v>194075</v>
      </c>
      <c r="B194077" t="inlineStr">
        <is>
          <t>creditorstatement</t>
        </is>
      </c>
      <c r="C194077" t="n">
        <v>2</v>
      </c>
      <c r="D194077" t="inlineStr">
        <is>
          <t>{'qmuzik-creditorstatement', 'qmuzik-creditorstatement-shared'}</t>
        </is>
      </c>
    </row>
    <row r="194078">
      <c r="A194078" s="1" t="n">
        <v>194076</v>
      </c>
      <c r="B194078" t="inlineStr">
        <is>
          <t>qwf</t>
        </is>
      </c>
      <c r="C194078" t="n">
        <v>2</v>
      </c>
      <c r="D194078" t="inlineStr">
        <is>
          <t>{'zzzvadfweewf1qwfe', 'qwfjs'}</t>
        </is>
      </c>
    </row>
    <row r="194079">
      <c r="A194079" s="1" t="n">
        <v>194077</v>
      </c>
      <c r="B194079" t="inlineStr">
        <is>
          <t>airedale</t>
        </is>
      </c>
      <c r="C194079" t="n">
        <v>2</v>
      </c>
      <c r="D194079" t="inlineStr">
        <is>
          <t>{'is-airedales', 'is-airedale'}</t>
        </is>
      </c>
    </row>
    <row r="194080">
      <c r="A194080" s="1" t="n">
        <v>194078</v>
      </c>
      <c r="B194080" t="inlineStr">
        <is>
          <t>pyctx</t>
        </is>
      </c>
      <c r="C194080" t="n">
        <v>2</v>
      </c>
      <c r="D194080" t="inlineStr">
        <is>
          <t>{'pyctx', 'django-pyctx'}</t>
        </is>
      </c>
    </row>
    <row r="194081">
      <c r="A194081" s="1" t="n">
        <v>194079</v>
      </c>
      <c r="B194081" t="inlineStr">
        <is>
          <t>kilometer</t>
        </is>
      </c>
      <c r="C194081" t="n">
        <v>2</v>
      </c>
      <c r="D194081" t="inlineStr">
        <is>
          <t>{'kilometer', '@kilometer1990~common'}</t>
        </is>
      </c>
    </row>
    <row r="194082">
      <c r="A194082" s="1" t="n">
        <v>194080</v>
      </c>
      <c r="B194082" t="inlineStr">
        <is>
          <t>bayatgames</t>
        </is>
      </c>
      <c r="C194082" t="n">
        <v>2</v>
      </c>
      <c r="D194082" t="inlineStr">
        <is>
          <t>{'@bayatgames~savegamepro-mysql', '@bayatgames~savegamepro-mongodb'}</t>
        </is>
      </c>
    </row>
    <row r="194083">
      <c r="A194083" s="1" t="n">
        <v>194081</v>
      </c>
      <c r="B194083" t="inlineStr">
        <is>
          <t>gamepro</t>
        </is>
      </c>
      <c r="C194083" t="n">
        <v>2</v>
      </c>
      <c r="D194083" t="inlineStr">
        <is>
          <t>{'@bayatgames~savegamepro-mysql', '@bayatgames~savegamepro-mongodb'}</t>
        </is>
      </c>
    </row>
    <row r="194084">
      <c r="A194084" s="1" t="n">
        <v>194082</v>
      </c>
      <c r="B194084" t="inlineStr">
        <is>
          <t>savegamepro</t>
        </is>
      </c>
      <c r="C194084" t="n">
        <v>2</v>
      </c>
      <c r="D194084" t="inlineStr">
        <is>
          <t>{'@bayatgames~savegamepro-mysql', '@bayatgames~savegamepro-mongodb'}</t>
        </is>
      </c>
    </row>
    <row r="194085">
      <c r="A194085" s="1" t="n">
        <v>194083</v>
      </c>
      <c r="B194085" t="inlineStr">
        <is>
          <t>bngine</t>
        </is>
      </c>
      <c r="C194085" t="n">
        <v>2</v>
      </c>
      <c r="D194085" t="inlineStr">
        <is>
          <t>{'@becomes~bngine', '@becomes~cms-plugin-bngine'}</t>
        </is>
      </c>
    </row>
    <row r="194086">
      <c r="A194086" s="1" t="n">
        <v>194084</v>
      </c>
      <c r="B194086" t="inlineStr">
        <is>
          <t>orionpax</t>
        </is>
      </c>
      <c r="C194086" t="n">
        <v>2</v>
      </c>
      <c r="D194086" t="inlineStr">
        <is>
          <t>{'@orionpax~top-crawler', '@orionpax~top-nest'}</t>
        </is>
      </c>
    </row>
    <row r="194087">
      <c r="A194087" s="1" t="n">
        <v>194085</v>
      </c>
      <c r="B194087" t="inlineStr">
        <is>
          <t>assertio</t>
        </is>
      </c>
      <c r="C194087" t="n">
        <v>2</v>
      </c>
      <c r="D194087" t="inlineStr">
        <is>
          <t>{'assertio', 'assertio-js-client'}</t>
        </is>
      </c>
    </row>
    <row r="194088">
      <c r="A194088" s="1" t="n">
        <v>194086</v>
      </c>
      <c r="B194088" t="inlineStr">
        <is>
          <t>chentest</t>
        </is>
      </c>
      <c r="C194088" t="n">
        <v>2</v>
      </c>
      <c r="D194088" t="inlineStr">
        <is>
          <t>{'chentest', 'vue-cli-mulit-chentest'}</t>
        </is>
      </c>
    </row>
    <row r="194089">
      <c r="A194089" s="1" t="n">
        <v>194087</v>
      </c>
      <c r="B194089" t="inlineStr">
        <is>
          <t>derecho</t>
        </is>
      </c>
      <c r="C194089" t="n">
        <v>2</v>
      </c>
      <c r="D194089" t="inlineStr">
        <is>
          <t>{'@nicolasderecho~toolbeltjs', 'derecho'}</t>
        </is>
      </c>
    </row>
    <row r="194090">
      <c r="A194090" s="1" t="n">
        <v>194088</v>
      </c>
      <c r="B194090" t="inlineStr">
        <is>
          <t>ionworker</t>
        </is>
      </c>
      <c r="C194090" t="n">
        <v>2</v>
      </c>
      <c r="D194090" t="inlineStr">
        <is>
          <t>{'@ionworker~react-native-styles', '@ionworker~react-native-components'}</t>
        </is>
      </c>
    </row>
    <row r="194091">
      <c r="A194091" s="1" t="n">
        <v>194089</v>
      </c>
      <c r="B194091" t="inlineStr">
        <is>
          <t>geominfo</t>
        </is>
      </c>
      <c r="C194091" t="n">
        <v>2</v>
      </c>
      <c r="D194091" t="inlineStr">
        <is>
          <t>{'geominfo-global-test', '@geominfo~geometry-register'}</t>
        </is>
      </c>
    </row>
    <row r="194092">
      <c r="A194092" s="1" t="n">
        <v>194090</v>
      </c>
      <c r="B194092" t="inlineStr">
        <is>
          <t>teken</t>
        </is>
      </c>
      <c r="C194092" t="n">
        <v>2</v>
      </c>
      <c r="D194092" t="inlineStr">
        <is>
          <t>{'rdw-kenteken-check', 'kentekenplaat'}</t>
        </is>
      </c>
    </row>
    <row r="194093">
      <c r="A194093" s="1" t="n">
        <v>194091</v>
      </c>
      <c r="B194093" t="inlineStr">
        <is>
          <t>somconnexio</t>
        </is>
      </c>
      <c r="C194093" t="n">
        <v>2</v>
      </c>
      <c r="D194093" t="inlineStr">
        <is>
          <t>{'odoo12-addon-somconnexio', 'odoo-somconnexio-python-client'}</t>
        </is>
      </c>
    </row>
    <row r="194094">
      <c r="A194094" s="1" t="n">
        <v>194092</v>
      </c>
      <c r="B194094" t="inlineStr">
        <is>
          <t>graphize</t>
        </is>
      </c>
      <c r="C194094" t="n">
        <v>2</v>
      </c>
      <c r="D194094" t="inlineStr">
        <is>
          <t>{'@graphize~tex-server', '@graphize~anim-engine'}</t>
        </is>
      </c>
    </row>
    <row r="194095">
      <c r="A194095" s="1" t="n">
        <v>194093</v>
      </c>
      <c r="B194095" t="inlineStr">
        <is>
          <t>gabrielli</t>
        </is>
      </c>
      <c r="C194095" t="n">
        <v>2</v>
      </c>
      <c r="D194095" t="inlineStr">
        <is>
          <t>{'gabriellimoni-idw-igti', 'gabriellimoni-idw-igti-2'}</t>
        </is>
      </c>
    </row>
    <row r="194096">
      <c r="A194096" s="1" t="n">
        <v>194094</v>
      </c>
      <c r="B194096" t="inlineStr">
        <is>
          <t>gabriellimoni</t>
        </is>
      </c>
      <c r="C194096" t="n">
        <v>2</v>
      </c>
      <c r="D194096" t="inlineStr">
        <is>
          <t>{'gabriellimoni-idw-igti', 'gabriellimoni-idw-igti-2'}</t>
        </is>
      </c>
    </row>
    <row r="194097">
      <c r="A194097" s="1" t="n">
        <v>194095</v>
      </c>
      <c r="B194097" t="inlineStr">
        <is>
          <t>empanalytics</t>
        </is>
      </c>
      <c r="C194097" t="n">
        <v>2</v>
      </c>
      <c r="D194097" t="inlineStr">
        <is>
          <t>{'empanalytics', 'empanalytics-dev'}</t>
        </is>
      </c>
    </row>
    <row r="194098">
      <c r="A194098" s="1" t="n">
        <v>194096</v>
      </c>
      <c r="B194098" t="inlineStr">
        <is>
          <t>baiqi</t>
        </is>
      </c>
      <c r="C194098" t="n">
        <v>2</v>
      </c>
      <c r="D194098" t="inlineStr">
        <is>
          <t>{'baiqi', '@sevenryze~baiqi'}</t>
        </is>
      </c>
    </row>
    <row r="194099">
      <c r="A194099" s="1" t="n">
        <v>194097</v>
      </c>
      <c r="B194099" t="inlineStr">
        <is>
          <t>repaso</t>
        </is>
      </c>
      <c r="C194099" t="n">
        <v>2</v>
      </c>
      <c r="D194099" t="inlineStr">
        <is>
          <t>{'lab05repaso', 'repaso'}</t>
        </is>
      </c>
    </row>
    <row r="194100">
      <c r="A194100" s="1" t="n">
        <v>194098</v>
      </c>
      <c r="B194100" t="inlineStr">
        <is>
          <t>apicrud</t>
        </is>
      </c>
      <c r="C194100" t="n">
        <v>2</v>
      </c>
      <c r="D194100" t="inlineStr">
        <is>
          <t>{'apicrud', 'apicrud-ui'}</t>
        </is>
      </c>
    </row>
    <row r="194101">
      <c r="A194101" s="1" t="n">
        <v>194099</v>
      </c>
      <c r="B194101" t="inlineStr">
        <is>
          <t>toughland</t>
        </is>
      </c>
      <c r="C194101" t="n">
        <v>2</v>
      </c>
      <c r="D194101" t="inlineStr">
        <is>
          <t>{'@toughland~kc-utils', '@toughland~kc-react-components'}</t>
        </is>
      </c>
    </row>
    <row r="194102">
      <c r="A194102" s="1" t="n">
        <v>194100</v>
      </c>
      <c r="B194102" t="inlineStr">
        <is>
          <t>anthinkingcoder</t>
        </is>
      </c>
      <c r="C194102" t="n">
        <v>2</v>
      </c>
      <c r="D194102" t="inlineStr">
        <is>
          <t>{'@anthinkingcoder~vue-cli-plugin-ssr', '@anthinkingcoder~keycloak-koa-connect'}</t>
        </is>
      </c>
    </row>
    <row r="194103">
      <c r="A194103" s="1" t="n">
        <v>194101</v>
      </c>
      <c r="B194103" t="inlineStr">
        <is>
          <t>ogt</t>
        </is>
      </c>
      <c r="C194103" t="n">
        <v>2</v>
      </c>
      <c r="D194103" t="inlineStr">
        <is>
          <t>{'ogt', 'udeogtpruebaetc'}</t>
        </is>
      </c>
    </row>
    <row r="194104">
      <c r="A194104" s="1" t="n">
        <v>194102</v>
      </c>
      <c r="B194104" t="inlineStr">
        <is>
          <t>extraterm</t>
        </is>
      </c>
      <c r="C194104" t="n">
        <v>2</v>
      </c>
      <c r="D194104" t="inlineStr">
        <is>
          <t>{'@extraterm~ace-ts', '@extraterm~extraterm-extension-api'}</t>
        </is>
      </c>
    </row>
    <row r="194105">
      <c r="A194105" s="1" t="n">
        <v>194103</v>
      </c>
      <c r="B194105" t="inlineStr">
        <is>
          <t>barbarossa</t>
        </is>
      </c>
      <c r="C194105" t="n">
        <v>2</v>
      </c>
      <c r="D194105" t="inlineStr">
        <is>
          <t>{'@barbarossa0810~morgana', 'barbarossa'}</t>
        </is>
      </c>
    </row>
    <row r="194106">
      <c r="A194106" s="1" t="n">
        <v>194104</v>
      </c>
      <c r="B194106" t="inlineStr">
        <is>
          <t>harptos</t>
        </is>
      </c>
      <c r="C194106" t="n">
        <v>2</v>
      </c>
      <c r="D194106" t="inlineStr">
        <is>
          <t>{'harptos-epoch', 'harptos'}</t>
        </is>
      </c>
    </row>
    <row r="194107">
      <c r="A194107" s="1" t="n">
        <v>194105</v>
      </c>
      <c r="B194107" t="inlineStr">
        <is>
          <t>alui</t>
        </is>
      </c>
      <c r="C194107" t="n">
        <v>2</v>
      </c>
      <c r="D194107" t="inlineStr">
        <is>
          <t>{'@litao0701~alui', 'vue-plugs-alui'}</t>
        </is>
      </c>
    </row>
    <row r="194108">
      <c r="A194108" s="1" t="n">
        <v>194106</v>
      </c>
      <c r="B194108" t="inlineStr">
        <is>
          <t>inappbrowser4</t>
        </is>
      </c>
      <c r="C194108" t="n">
        <v>2</v>
      </c>
      <c r="D194108" t="inlineStr">
        <is>
          <t>{'cordova-plugin-inappbrowser4wx', 'cordova-plugin-inappbrowser4wechat'}</t>
        </is>
      </c>
    </row>
    <row r="194109">
      <c r="A194109" s="1" t="n">
        <v>194107</v>
      </c>
      <c r="B194109" t="inlineStr">
        <is>
          <t>meanby</t>
        </is>
      </c>
      <c r="C194109" t="n">
        <v>2</v>
      </c>
      <c r="D194109" t="inlineStr">
        <is>
          <t>{'@types~lodash.meanby', 'lodash.meanby'}</t>
        </is>
      </c>
    </row>
    <row r="194110">
      <c r="A194110" s="1" t="n">
        <v>194108</v>
      </c>
      <c r="B194110" t="inlineStr">
        <is>
          <t>substeps</t>
        </is>
      </c>
      <c r="C194110" t="n">
        <v>2</v>
      </c>
      <c r="D194110" t="inlineStr">
        <is>
          <t>{'bespoke-substeps', 'substeps.js'}</t>
        </is>
      </c>
    </row>
    <row r="194111">
      <c r="A194111" s="1" t="n">
        <v>194109</v>
      </c>
      <c r="B194111" t="inlineStr">
        <is>
          <t>eneropl</t>
        </is>
      </c>
      <c r="C194111" t="n">
        <v>2</v>
      </c>
      <c r="D194111" t="inlineStr">
        <is>
          <t>{'@eneropl~vue-date-picker', '@eneropl~v-datepicker'}</t>
        </is>
      </c>
    </row>
    <row r="194112">
      <c r="A194112" s="1" t="n">
        <v>194110</v>
      </c>
      <c r="B194112" t="inlineStr">
        <is>
          <t>rjelement</t>
        </is>
      </c>
      <c r="C194112" t="n">
        <v>2</v>
      </c>
      <c r="D194112" t="inlineStr">
        <is>
          <t>{'@rui-jie~rjelement-components', 'rjelement-components'}</t>
        </is>
      </c>
    </row>
    <row r="194113">
      <c r="A194113" s="1" t="n">
        <v>194111</v>
      </c>
      <c r="B194113" t="inlineStr">
        <is>
          <t>scalef</t>
        </is>
      </c>
      <c r="C194113" t="n">
        <v>2</v>
      </c>
      <c r="D194113" t="inlineStr">
        <is>
          <t>{'@scalef~auth', '@scalef~sdk'}</t>
        </is>
      </c>
    </row>
    <row r="194114">
      <c r="A194114" s="1" t="n">
        <v>194112</v>
      </c>
      <c r="B194114" t="inlineStr">
        <is>
          <t>novemist</t>
        </is>
      </c>
      <c r="C194114" t="n">
        <v>2</v>
      </c>
      <c r="D194114" t="inlineStr">
        <is>
          <t>{'@novemist~gatsby-novemist-theme', '@mxkvl~gatsby-novemist-theme'}</t>
        </is>
      </c>
    </row>
    <row r="194115">
      <c r="A194115" s="1" t="n">
        <v>194113</v>
      </c>
      <c r="B194115" t="inlineStr">
        <is>
          <t>docproc</t>
        </is>
      </c>
      <c r="C194115" t="n">
        <v>2</v>
      </c>
      <c r="D194115" t="inlineStr">
        <is>
          <t>{'@acmedinotech~docproc', 'docproc'}</t>
        </is>
      </c>
    </row>
    <row r="194116">
      <c r="A194116" s="1" t="n">
        <v>194114</v>
      </c>
      <c r="B194116" t="inlineStr">
        <is>
          <t>webscales</t>
        </is>
      </c>
      <c r="C194116" t="n">
        <v>2</v>
      </c>
      <c r="D194116" t="inlineStr">
        <is>
          <t>{'@bwhmather~webscales', 'webscales'}</t>
        </is>
      </c>
    </row>
    <row r="194117">
      <c r="A194117" s="1" t="n">
        <v>194115</v>
      </c>
      <c r="B194117" t="inlineStr">
        <is>
          <t>maste</t>
        </is>
      </c>
      <c r="C194117" t="n">
        <v>2</v>
      </c>
      <c r="D194117" t="inlineStr">
        <is>
          <t>{'maste-ed-first-app', 'webmaste'}</t>
        </is>
      </c>
    </row>
    <row r="194118">
      <c r="A194118" s="1" t="n">
        <v>194116</v>
      </c>
      <c r="B194118" t="inlineStr">
        <is>
          <t>palletexternalorganisation</t>
        </is>
      </c>
      <c r="C194118" t="n">
        <v>2</v>
      </c>
      <c r="D194118" t="inlineStr">
        <is>
          <t>{'qmuzik-palletexternalorganisation-shared', 'qmuzik-palletexternalorganisation'}</t>
        </is>
      </c>
    </row>
    <row r="194119">
      <c r="A194119" s="1" t="n">
        <v>194117</v>
      </c>
      <c r="B194119" t="inlineStr">
        <is>
          <t>vival</t>
        </is>
      </c>
      <c r="C194119" t="n">
        <v>2</v>
      </c>
      <c r="D194119" t="inlineStr">
        <is>
          <t>{'hubot-scrumvival', 'vival'}</t>
        </is>
      </c>
    </row>
    <row r="194120">
      <c r="A194120" s="1" t="n">
        <v>194118</v>
      </c>
      <c r="B194120" t="inlineStr">
        <is>
          <t>screenbrightness</t>
        </is>
      </c>
      <c r="C194120" t="n">
        <v>2</v>
      </c>
      <c r="D194120" t="inlineStr">
        <is>
          <t>{'bilal-screenbrightness', 'homebridge-pc-screenbrightness'}</t>
        </is>
      </c>
    </row>
    <row r="194121">
      <c r="A194121" s="1" t="n">
        <v>194119</v>
      </c>
      <c r="B194121" t="inlineStr">
        <is>
          <t>arunkumar</t>
        </is>
      </c>
      <c r="C194121" t="n">
        <v>2</v>
      </c>
      <c r="D194121" t="inlineStr">
        <is>
          <t>{'@arunkumar_ramasamy~library', 'Arunkumar-Angular-Trial'}</t>
        </is>
      </c>
    </row>
    <row r="194122">
      <c r="A194122" s="1" t="n">
        <v>194120</v>
      </c>
      <c r="B194122" t="inlineStr">
        <is>
          <t>simplabs</t>
        </is>
      </c>
      <c r="C194122" t="n">
        <v>2</v>
      </c>
      <c r="D194122" t="inlineStr">
        <is>
          <t>{'eslint-config-simplabs', 'open-slide-simplabs-template'}</t>
        </is>
      </c>
    </row>
    <row r="194123">
      <c r="A194123" s="1" t="n">
        <v>194121</v>
      </c>
      <c r="B194123" t="inlineStr">
        <is>
          <t>birki</t>
        </is>
      </c>
      <c r="C194123" t="n">
        <v>2</v>
      </c>
      <c r="D194123" t="inlineStr">
        <is>
          <t>{'birkir-circle-component', 'birkir-monorepo'}</t>
        </is>
      </c>
    </row>
    <row r="194124">
      <c r="A194124" s="1" t="n">
        <v>194122</v>
      </c>
      <c r="B194124" t="inlineStr">
        <is>
          <t>birkir</t>
        </is>
      </c>
      <c r="C194124" t="n">
        <v>2</v>
      </c>
      <c r="D194124" t="inlineStr">
        <is>
          <t>{'birkir-circle-component', 'birkir-monorepo'}</t>
        </is>
      </c>
    </row>
    <row r="194125">
      <c r="A194125" s="1" t="n">
        <v>194123</v>
      </c>
      <c r="B194125" t="inlineStr">
        <is>
          <t>arithm</t>
        </is>
      </c>
      <c r="C194125" t="n">
        <v>2</v>
      </c>
      <c r="D194125" t="inlineStr">
        <is>
          <t>{'safe-arithm', '@mvasilyeva~arithm'}</t>
        </is>
      </c>
    </row>
    <row r="194126">
      <c r="A194126" s="1" t="n">
        <v>194124</v>
      </c>
      <c r="B194126" t="inlineStr">
        <is>
          <t>pfsp</t>
        </is>
      </c>
      <c r="C194126" t="n">
        <v>2</v>
      </c>
      <c r="D194126" t="inlineStr">
        <is>
          <t>{'@aureooms~js-pfsp-wt', 'aureooms-js-pfsp-wt'}</t>
        </is>
      </c>
    </row>
    <row r="194127">
      <c r="A194127" s="1" t="n">
        <v>194125</v>
      </c>
      <c r="B194127" t="inlineStr">
        <is>
          <t>karyum</t>
        </is>
      </c>
      <c r="C194127" t="n">
        <v>2</v>
      </c>
      <c r="D194127" t="inlineStr">
        <is>
          <t>{'create-karyum-app', 'karyum-setup'}</t>
        </is>
      </c>
    </row>
    <row r="194128">
      <c r="A194128" s="1" t="n">
        <v>194126</v>
      </c>
      <c r="B194128" t="inlineStr">
        <is>
          <t>pysiriproxy</t>
        </is>
      </c>
      <c r="C194128" t="n">
        <v>2</v>
      </c>
      <c r="D194128" t="inlineStr">
        <is>
          <t>{'pysiriproxy', 'zopyx-pysiriproxy'}</t>
        </is>
      </c>
    </row>
    <row r="194129">
      <c r="A194129" s="1" t="n">
        <v>194127</v>
      </c>
      <c r="B194129" t="inlineStr">
        <is>
          <t>datetimecombo</t>
        </is>
      </c>
      <c r="C194129" t="n">
        <v>2</v>
      </c>
      <c r="D194129" t="inlineStr">
        <is>
          <t>{'@quipugmbh~react-datetimecombo', 'react-datetimecombo'}</t>
        </is>
      </c>
    </row>
    <row r="194130">
      <c r="A194130" s="1" t="n">
        <v>194128</v>
      </c>
      <c r="B194130" t="inlineStr">
        <is>
          <t>nerabyte</t>
        </is>
      </c>
      <c r="C194130" t="n">
        <v>2</v>
      </c>
      <c r="D194130" t="inlineStr">
        <is>
          <t>{'@nerabyte~storage-liquid', '@nerabyte~storage-solid'}</t>
        </is>
      </c>
    </row>
    <row r="194131">
      <c r="A194131" s="1" t="n">
        <v>194129</v>
      </c>
      <c r="B194131" t="inlineStr">
        <is>
          <t>hoppes</t>
        </is>
      </c>
      <c r="C194131" t="n">
        <v>2</v>
      </c>
      <c r="D194131" t="inlineStr">
        <is>
          <t>{'hoppesb-frame-print', '@lesechoppes~svelte-form'}</t>
        </is>
      </c>
    </row>
    <row r="194132">
      <c r="A194132" s="1" t="n">
        <v>194130</v>
      </c>
      <c r="B194132" t="inlineStr">
        <is>
          <t>sponse</t>
        </is>
      </c>
      <c r="C194132" t="n">
        <v>2</v>
      </c>
      <c r="D194132" t="inlineStr">
        <is>
          <t>{'hypersponse', 'r3sponse'}</t>
        </is>
      </c>
    </row>
    <row r="194133">
      <c r="A194133" s="1" t="n">
        <v>194131</v>
      </c>
      <c r="B194133" t="inlineStr">
        <is>
          <t>thingbound</t>
        </is>
      </c>
      <c r="C194133" t="n">
        <v>2</v>
      </c>
      <c r="D194133" t="inlineStr">
        <is>
          <t>{'@thingbound~commitlint-config', '@thingbound~eslint-config-typescript'}</t>
        </is>
      </c>
    </row>
    <row r="194134">
      <c r="A194134" s="1" t="n">
        <v>194132</v>
      </c>
      <c r="B194134" t="inlineStr">
        <is>
          <t>shortbus</t>
        </is>
      </c>
      <c r="C194134" t="n">
        <v>2</v>
      </c>
      <c r="D194134" t="inlineStr">
        <is>
          <t>{'shortbus', 'shortbus.js'}</t>
        </is>
      </c>
    </row>
    <row r="194135">
      <c r="A194135" s="1" t="n">
        <v>194133</v>
      </c>
      <c r="B194135" t="inlineStr">
        <is>
          <t>nexusdocs</t>
        </is>
      </c>
      <c r="C194135" t="n">
        <v>2</v>
      </c>
      <c r="D194135" t="inlineStr">
        <is>
          <t>{'nexusdocs-client', 'nexusdocs-server'}</t>
        </is>
      </c>
    </row>
    <row r="194136">
      <c r="A194136" s="1" t="n">
        <v>194134</v>
      </c>
      <c r="B194136" t="inlineStr">
        <is>
          <t>adnotare</t>
        </is>
      </c>
      <c r="C194136" t="n">
        <v>2</v>
      </c>
      <c r="D194136" t="inlineStr">
        <is>
          <t>{'adnotare-psc', 'crim-adnotare-psc'}</t>
        </is>
      </c>
    </row>
    <row r="194137">
      <c r="A194137" s="1" t="n">
        <v>194135</v>
      </c>
      <c r="B194137" t="inlineStr">
        <is>
          <t>liaohs</t>
        </is>
      </c>
      <c r="C194137" t="n">
        <v>2</v>
      </c>
      <c r="D194137" t="inlineStr">
        <is>
          <t>{'liaohs-hello-node-module', 'liaohs-axios-deploy'}</t>
        </is>
      </c>
    </row>
    <row r="194138">
      <c r="A194138" s="1" t="n">
        <v>194136</v>
      </c>
      <c r="B194138" t="inlineStr">
        <is>
          <t>argify</t>
        </is>
      </c>
      <c r="C194138" t="n">
        <v>2</v>
      </c>
      <c r="D194138" t="inlineStr">
        <is>
          <t>{'@midmare~argify', 'argify'}</t>
        </is>
      </c>
    </row>
    <row r="194139">
      <c r="A194139" s="1" t="n">
        <v>194137</v>
      </c>
      <c r="B194139" t="inlineStr">
        <is>
          <t>hados99</t>
        </is>
      </c>
      <c r="C194139" t="n">
        <v>2</v>
      </c>
      <c r="D194139" t="inlineStr">
        <is>
          <t>{'@hados99~nms', '@hados99~node-media-server'}</t>
        </is>
      </c>
    </row>
    <row r="194140">
      <c r="A194140" s="1" t="n">
        <v>194138</v>
      </c>
      <c r="B194140" t="inlineStr">
        <is>
          <t>boxdb</t>
        </is>
      </c>
      <c r="C194140" t="n">
        <v>2</v>
      </c>
      <c r="D194140" t="inlineStr">
        <is>
          <t>{'boxdb-cli', 'boxdb'}</t>
        </is>
      </c>
    </row>
    <row r="194141">
      <c r="A194141" s="1" t="n">
        <v>194139</v>
      </c>
      <c r="B194141" t="inlineStr">
        <is>
          <t>prismatize</t>
        </is>
      </c>
      <c r="C194141" t="n">
        <v>2</v>
      </c>
      <c r="D194141" t="inlineStr">
        <is>
          <t>{'@currentdesk~prismatize-mongodb', '@currentdesk~prismatize'}</t>
        </is>
      </c>
    </row>
    <row r="194142">
      <c r="A194142" s="1" t="n">
        <v>194140</v>
      </c>
      <c r="B194142" t="inlineStr">
        <is>
          <t>chend</t>
        </is>
      </c>
      <c r="C194142" t="n">
        <v>2</v>
      </c>
      <c r="D194142" t="inlineStr">
        <is>
          <t>{'chend-test-npm', 'chend-xml2json'}</t>
        </is>
      </c>
    </row>
    <row r="194143">
      <c r="A194143" s="1" t="n">
        <v>194141</v>
      </c>
      <c r="B194143" t="inlineStr">
        <is>
          <t>pwncheck</t>
        </is>
      </c>
      <c r="C194143" t="n">
        <v>2</v>
      </c>
      <c r="D194143" t="inlineStr">
        <is>
          <t>{'pwncheck', 'pwncheck-brutal'}</t>
        </is>
      </c>
    </row>
    <row r="194144">
      <c r="A194144" s="1" t="n">
        <v>194142</v>
      </c>
      <c r="B194144" t="inlineStr">
        <is>
          <t>imgshow</t>
        </is>
      </c>
      <c r="C194144" t="n">
        <v>2</v>
      </c>
      <c r="D194144" t="inlineStr">
        <is>
          <t>{'nodebb-plugin-imgshow', 'imgshow-component'}</t>
        </is>
      </c>
    </row>
    <row r="194145">
      <c r="A194145" s="1" t="n">
        <v>194143</v>
      </c>
      <c r="B194145" t="inlineStr">
        <is>
          <t>objectdelegator</t>
        </is>
      </c>
      <c r="C194145" t="n">
        <v>2</v>
      </c>
      <c r="D194145" t="inlineStr">
        <is>
          <t>{'ganiyem-util-objectdelegator', 'objectdelegator'}</t>
        </is>
      </c>
    </row>
    <row r="194146">
      <c r="A194146" s="1" t="n">
        <v>194144</v>
      </c>
      <c r="B194146" t="inlineStr">
        <is>
          <t>lugindev</t>
        </is>
      </c>
      <c r="C194146" t="n">
        <v>2</v>
      </c>
      <c r="D194146" t="inlineStr">
        <is>
          <t>{'@lugindev~truescrollbar', '@lugindev~brohelper'}</t>
        </is>
      </c>
    </row>
    <row r="194147">
      <c r="A194147" s="1" t="n">
        <v>194145</v>
      </c>
      <c r="B194147" t="inlineStr">
        <is>
          <t>tableaux</t>
        </is>
      </c>
      <c r="C194147" t="n">
        <v>2</v>
      </c>
      <c r="D194147" t="inlineStr">
        <is>
          <t>{'les-tableaux', 'tableaux'}</t>
        </is>
      </c>
    </row>
    <row r="194148">
      <c r="A194148" s="1" t="n">
        <v>194146</v>
      </c>
      <c r="B194148" t="inlineStr">
        <is>
          <t>matpl</t>
        </is>
      </c>
      <c r="C194148" t="n">
        <v>2</v>
      </c>
      <c r="D194148" t="inlineStr">
        <is>
          <t>{'@matpl~test', '@matpl~table'}</t>
        </is>
      </c>
    </row>
    <row r="194149">
      <c r="A194149" s="1" t="n">
        <v>194147</v>
      </c>
      <c r="B194149" t="inlineStr">
        <is>
          <t>velha</t>
        </is>
      </c>
      <c r="C194149" t="n">
        <v>2</v>
      </c>
      <c r="D194149" t="inlineStr">
        <is>
          <t>{'jogo-da-velha-core', 'theuves-velha'}</t>
        </is>
      </c>
    </row>
    <row r="194150">
      <c r="A194150" s="1" t="n">
        <v>194148</v>
      </c>
      <c r="B194150" t="inlineStr">
        <is>
          <t>dagskammtur</t>
        </is>
      </c>
      <c r="C194150" t="n">
        <v>2</v>
      </c>
      <c r="D194150" t="inlineStr">
        <is>
          <t>{'corsica-dagskammtur', 'node-dagskammtur'}</t>
        </is>
      </c>
    </row>
    <row r="194151">
      <c r="A194151" s="1" t="n">
        <v>194149</v>
      </c>
      <c r="B194151" t="inlineStr">
        <is>
          <t>policystat</t>
        </is>
      </c>
      <c r="C194151" t="n">
        <v>2</v>
      </c>
      <c r="D194151" t="inlineStr">
        <is>
          <t>{'policystat-sauce-browsers', 'policystat'}</t>
        </is>
      </c>
    </row>
    <row r="194152">
      <c r="A194152" s="1" t="n">
        <v>194150</v>
      </c>
      <c r="B194152" t="inlineStr">
        <is>
          <t>backstroke</t>
        </is>
      </c>
      <c r="C194152" t="n">
        <v>2</v>
      </c>
      <c r="D194152" t="inlineStr">
        <is>
          <t>{'@backstroke~worker', 'backstroke'}</t>
        </is>
      </c>
    </row>
    <row r="194153">
      <c r="A194153" s="1" t="n">
        <v>194151</v>
      </c>
      <c r="B194153" t="inlineStr">
        <is>
          <t>documentdistributionreason</t>
        </is>
      </c>
      <c r="C194153" t="n">
        <v>2</v>
      </c>
      <c r="D194153" t="inlineStr">
        <is>
          <t>{'qmuzik-documentdistributionreason-shared', 'qmuzik-documentdistributionreason'}</t>
        </is>
      </c>
    </row>
    <row r="194154">
      <c r="A194154" s="1" t="n">
        <v>194152</v>
      </c>
      <c r="B194154" t="inlineStr">
        <is>
          <t>brandable</t>
        </is>
      </c>
      <c r="C194154" t="n">
        <v>2</v>
      </c>
      <c r="D194154" t="inlineStr">
        <is>
          <t>{'@instructure~brandable_css', 'brandable_css'}</t>
        </is>
      </c>
    </row>
    <row r="194155">
      <c r="A194155" s="1" t="n">
        <v>194153</v>
      </c>
      <c r="B194155" t="inlineStr">
        <is>
          <t>moler</t>
        </is>
      </c>
      <c r="C194155" t="n">
        <v>2</v>
      </c>
      <c r="D194155" t="inlineStr">
        <is>
          <t>{'moler', 'lolermoler'}</t>
        </is>
      </c>
    </row>
    <row r="194156">
      <c r="A194156" s="1" t="n">
        <v>194154</v>
      </c>
      <c r="B194156" t="inlineStr">
        <is>
          <t>textboxs</t>
        </is>
      </c>
      <c r="C194156" t="n">
        <v>2</v>
      </c>
      <c r="D194156" t="inlineStr">
        <is>
          <t>{'react-input-textboxs', '@johnkegd~textboxs'}</t>
        </is>
      </c>
    </row>
    <row r="194157">
      <c r="A194157" s="1" t="n">
        <v>194155</v>
      </c>
      <c r="B194157" t="inlineStr">
        <is>
          <t>lightitup</t>
        </is>
      </c>
      <c r="C194157" t="n">
        <v>2</v>
      </c>
      <c r="D194157" t="inlineStr">
        <is>
          <t>{'@b-stud~lightitup-engine', '@b-stud~lightitup-server'}</t>
        </is>
      </c>
    </row>
    <row r="194158">
      <c r="A194158" s="1" t="n">
        <v>194156</v>
      </c>
      <c r="B194158" t="inlineStr">
        <is>
          <t>pendragon</t>
        </is>
      </c>
      <c r="C194158" t="n">
        <v>2</v>
      </c>
      <c r="D194158" t="inlineStr">
        <is>
          <t>{'arthur-pendragon', '@escueladigital~pendragon'}</t>
        </is>
      </c>
    </row>
    <row r="194159">
      <c r="A194159" s="1" t="n">
        <v>194157</v>
      </c>
      <c r="B194159" t="inlineStr">
        <is>
          <t>measurable</t>
        </is>
      </c>
      <c r="C194159" t="n">
        <v>2</v>
      </c>
      <c r="D194159" t="inlineStr">
        <is>
          <t>{'leaflet-measurable', 'react-measurable'}</t>
        </is>
      </c>
    </row>
    <row r="194160">
      <c r="A194160" s="1" t="n">
        <v>194158</v>
      </c>
      <c r="B194160" t="inlineStr">
        <is>
          <t>dslash</t>
        </is>
      </c>
      <c r="C194160" t="n">
        <v>2</v>
      </c>
      <c r="D194160" t="inlineStr">
        <is>
          <t>{'dslash-parser', 'gulp-dslash'}</t>
        </is>
      </c>
    </row>
    <row r="194161">
      <c r="A194161" s="1" t="n">
        <v>194159</v>
      </c>
      <c r="B194161" t="inlineStr">
        <is>
          <t>docode</t>
        </is>
      </c>
      <c r="C194161" t="n">
        <v>2</v>
      </c>
      <c r="D194161" t="inlineStr">
        <is>
          <t>{'docode-managebd', 'docode'}</t>
        </is>
      </c>
    </row>
    <row r="194162">
      <c r="A194162" s="1" t="n">
        <v>194160</v>
      </c>
      <c r="B194162" t="inlineStr">
        <is>
          <t>medimage</t>
        </is>
      </c>
      <c r="C194162" t="n">
        <v>2</v>
      </c>
      <c r="D194162" t="inlineStr">
        <is>
          <t>{'medimage', 'dxl-medimage'}</t>
        </is>
      </c>
    </row>
    <row r="194163">
      <c r="A194163" s="1" t="n">
        <v>194161</v>
      </c>
      <c r="B194163" t="inlineStr">
        <is>
          <t>sandcat</t>
        </is>
      </c>
      <c r="C194163" t="n">
        <v>2</v>
      </c>
      <c r="D194163" t="inlineStr">
        <is>
          <t>{'jec-sandcat', 'sandcat'}</t>
        </is>
      </c>
    </row>
    <row r="194164">
      <c r="A194164" s="1" t="n">
        <v>194162</v>
      </c>
      <c r="B194164" t="inlineStr">
        <is>
          <t>blackpink</t>
        </is>
      </c>
      <c r="C194164" t="n">
        <v>2</v>
      </c>
      <c r="D194164" t="inlineStr">
        <is>
          <t>{'blackpink', '@lin26~jupyterlab_blackpink'}</t>
        </is>
      </c>
    </row>
    <row r="194165">
      <c r="A194165" s="1" t="n">
        <v>194163</v>
      </c>
      <c r="B194165" t="inlineStr">
        <is>
          <t>dbsa</t>
        </is>
      </c>
      <c r="C194165" t="n">
        <v>2</v>
      </c>
      <c r="D194165" t="inlineStr">
        <is>
          <t>{'ibmdbsa', 'dbsa'}</t>
        </is>
      </c>
    </row>
    <row r="194166">
      <c r="A194166" s="1" t="n">
        <v>194164</v>
      </c>
      <c r="B194166" t="inlineStr">
        <is>
          <t>classboxteam</t>
        </is>
      </c>
      <c r="C194166" t="n">
        <v>2</v>
      </c>
      <c r="D194166" t="inlineStr">
        <is>
          <t>{'@classboxteam~react-draft-wysiwyg', '@classboxteam~draft-js'}</t>
        </is>
      </c>
    </row>
    <row r="194167">
      <c r="A194167" s="1" t="n">
        <v>194165</v>
      </c>
      <c r="B194167" t="inlineStr">
        <is>
          <t>eyeshade</t>
        </is>
      </c>
      <c r="C194167" t="n">
        <v>2</v>
      </c>
      <c r="D194167" t="inlineStr">
        <is>
          <t>{'eyeshade', 'bat-eyeshade'}</t>
        </is>
      </c>
    </row>
    <row r="194168">
      <c r="A194168" s="1" t="n">
        <v>194166</v>
      </c>
      <c r="B194168" t="inlineStr">
        <is>
          <t>hyperpin</t>
        </is>
      </c>
      <c r="C194168" t="n">
        <v>2</v>
      </c>
      <c r="D194168" t="inlineStr">
        <is>
          <t>{'hyperpin', '@hypercortex~hyperpin-cli'}</t>
        </is>
      </c>
    </row>
    <row r="194169">
      <c r="A194169" s="1" t="n">
        <v>194167</v>
      </c>
      <c r="B194169" t="inlineStr">
        <is>
          <t>glry</t>
        </is>
      </c>
      <c r="C194169" t="n">
        <v>2</v>
      </c>
      <c r="D194169" t="inlineStr">
        <is>
          <t>{'glry', 'daily-glry'}</t>
        </is>
      </c>
    </row>
    <row r="194170">
      <c r="A194170" s="1" t="n">
        <v>194168</v>
      </c>
      <c r="B194170" t="inlineStr">
        <is>
          <t>edinet</t>
        </is>
      </c>
      <c r="C194170" t="n">
        <v>2</v>
      </c>
      <c r="D194170" t="inlineStr">
        <is>
          <t>{'edinet-python', 'edinet-xbrl'}</t>
        </is>
      </c>
    </row>
    <row r="194171">
      <c r="A194171" s="1" t="n">
        <v>194169</v>
      </c>
      <c r="B194171" t="inlineStr">
        <is>
          <t>reactad</t>
        </is>
      </c>
      <c r="C194171" t="n">
        <v>2</v>
      </c>
      <c r="D194171" t="inlineStr">
        <is>
          <t>{'@chriscacace~reactad', 'reactad'}</t>
        </is>
      </c>
    </row>
    <row r="194172">
      <c r="A194172" s="1" t="n">
        <v>194170</v>
      </c>
      <c r="B194172" t="inlineStr">
        <is>
          <t>symplr</t>
        </is>
      </c>
      <c r="C194172" t="n">
        <v>2</v>
      </c>
      <c r="D194172" t="inlineStr">
        <is>
          <t>{'symplr-spend-crawler-common', '@symplr-oss~ngx-material-keyboard-src'}</t>
        </is>
      </c>
    </row>
    <row r="194173">
      <c r="A194173" s="1" t="n">
        <v>194171</v>
      </c>
      <c r="B194173" t="inlineStr">
        <is>
          <t>unclutter</t>
        </is>
      </c>
      <c r="C194173" t="n">
        <v>2</v>
      </c>
      <c r="D194173" t="inlineStr">
        <is>
          <t>{'unclutter-cli', 'unclutter1d'}</t>
        </is>
      </c>
    </row>
    <row r="194174">
      <c r="A194174" s="1" t="n">
        <v>194172</v>
      </c>
      <c r="B194174" t="inlineStr">
        <is>
          <t>jjenzz</t>
        </is>
      </c>
      <c r="C194174" t="n">
        <v>2</v>
      </c>
      <c r="D194174" t="inlineStr">
        <is>
          <t>{'@jjenzz~abs', '@jjenzz~testing'}</t>
        </is>
      </c>
    </row>
    <row r="194175">
      <c r="A194175" s="1" t="n">
        <v>194173</v>
      </c>
      <c r="B194175" t="inlineStr">
        <is>
          <t>lightdb</t>
        </is>
      </c>
      <c r="C194175" t="n">
        <v>2</v>
      </c>
      <c r="D194175" t="inlineStr">
        <is>
          <t>{'json-lightdb', 'lightdb'}</t>
        </is>
      </c>
    </row>
    <row r="194176">
      <c r="A194176" s="1" t="n">
        <v>194174</v>
      </c>
      <c r="B194176" t="inlineStr">
        <is>
          <t>atshubh</t>
        </is>
      </c>
      <c r="C194176" t="n">
        <v>2</v>
      </c>
      <c r="D194176" t="inlineStr">
        <is>
          <t>{'@atshubh~angular-mydatepicker', '@atshubh~json-merge'}</t>
        </is>
      </c>
    </row>
    <row r="194177">
      <c r="A194177" s="1" t="n">
        <v>194175</v>
      </c>
      <c r="B194177" t="inlineStr">
        <is>
          <t>pygubu</t>
        </is>
      </c>
      <c r="C194177" t="n">
        <v>2</v>
      </c>
      <c r="D194177" t="inlineStr">
        <is>
          <t>{'pygubu-designer', 'pygubu'}</t>
        </is>
      </c>
    </row>
    <row r="194178">
      <c r="A194178" s="1" t="n">
        <v>194176</v>
      </c>
      <c r="B194178" t="inlineStr">
        <is>
          <t>benfordslaw</t>
        </is>
      </c>
      <c r="C194178" t="n">
        <v>2</v>
      </c>
      <c r="D194178" t="inlineStr">
        <is>
          <t>{'benfordslaw', 'benfordslaw-analysis'}</t>
        </is>
      </c>
    </row>
    <row r="194179">
      <c r="A194179" s="1" t="n">
        <v>194177</v>
      </c>
      <c r="B194179" t="inlineStr">
        <is>
          <t>seahorsepip</t>
        </is>
      </c>
      <c r="C194179" t="n">
        <v>2</v>
      </c>
      <c r="D194179" t="inlineStr">
        <is>
          <t>{'@seahorsepip~eslint-formatter-gitlab', '@seahorsepip~pdfmake'}</t>
        </is>
      </c>
    </row>
    <row r="194180">
      <c r="A194180" s="1" t="n">
        <v>194178</v>
      </c>
      <c r="B194180" t="inlineStr">
        <is>
          <t>meldung</t>
        </is>
      </c>
      <c r="C194180" t="n">
        <v>2</v>
      </c>
      <c r="D194180" t="inlineStr">
        <is>
          <t>{'meldungsliste', '@axa-ch~pod-ice-kpv-summenmeldung'}</t>
        </is>
      </c>
    </row>
    <row r="194181">
      <c r="A194181" s="1" t="n">
        <v>194179</v>
      </c>
      <c r="B194181" t="inlineStr">
        <is>
          <t>mediamosa</t>
        </is>
      </c>
      <c r="C194181" t="n">
        <v>2</v>
      </c>
      <c r="D194181" t="inlineStr">
        <is>
          <t>{'django-mediamosa-tinymce', 'django-mediamosa'}</t>
        </is>
      </c>
    </row>
    <row r="194182">
      <c r="A194182" s="1" t="n">
        <v>194180</v>
      </c>
      <c r="B194182" t="inlineStr">
        <is>
          <t>libmusicxml</t>
        </is>
      </c>
      <c r="C194182" t="n">
        <v>2</v>
      </c>
      <c r="D194182" t="inlineStr">
        <is>
          <t>{'@antescofo~libmusicxml', '@grame~libmusicxml'}</t>
        </is>
      </c>
    </row>
    <row r="194183">
      <c r="A194183" s="1" t="n">
        <v>194181</v>
      </c>
      <c r="B194183" t="inlineStr">
        <is>
          <t>hester</t>
        </is>
      </c>
      <c r="C194183" t="n">
        <v>2</v>
      </c>
      <c r="D194183" t="inlineStr">
        <is>
          <t>{'lodown-zacharyhester', '@hankhester~hello-wasm'}</t>
        </is>
      </c>
    </row>
    <row r="194184">
      <c r="A194184" s="1" t="n">
        <v>194182</v>
      </c>
      <c r="B194184" t="inlineStr">
        <is>
          <t>dldc</t>
        </is>
      </c>
      <c r="C194184" t="n">
        <v>2</v>
      </c>
      <c r="D194184" t="inlineStr">
        <is>
          <t>{'@etienne-dldc~redux-router-location', '@etienne-dldc~esm-ts-experiment'}</t>
        </is>
      </c>
    </row>
    <row r="194185">
      <c r="A194185" s="1" t="n">
        <v>194183</v>
      </c>
      <c r="B194185" t="inlineStr">
        <is>
          <t>luana</t>
        </is>
      </c>
      <c r="C194185" t="n">
        <v>2</v>
      </c>
      <c r="D194185" t="inlineStr">
        <is>
          <t>{'luana-package', 'md-links-luana'}</t>
        </is>
      </c>
    </row>
    <row r="194186">
      <c r="A194186" s="1" t="n">
        <v>194184</v>
      </c>
      <c r="B194186" t="inlineStr">
        <is>
          <t>slic3</t>
        </is>
      </c>
      <c r="C194186" t="n">
        <v>2</v>
      </c>
      <c r="D194186" t="inlineStr">
        <is>
          <t>{'node-slic3r', 'stream-slic3r'}</t>
        </is>
      </c>
    </row>
    <row r="194187">
      <c r="A194187" s="1" t="n">
        <v>194185</v>
      </c>
      <c r="B194187" t="inlineStr">
        <is>
          <t>wanghao</t>
        </is>
      </c>
      <c r="C194187" t="n">
        <v>2</v>
      </c>
      <c r="D194187" t="inlineStr">
        <is>
          <t>{'wanghao', 'wanghao_319'}</t>
        </is>
      </c>
    </row>
    <row r="194188">
      <c r="A194188" s="1" t="n">
        <v>194186</v>
      </c>
      <c r="B194188" t="inlineStr">
        <is>
          <t>updateservicesetting</t>
        </is>
      </c>
      <c r="C194188" t="n">
        <v>2</v>
      </c>
      <c r="D194188" t="inlineStr">
        <is>
          <t>{'qmuzik-updateservicesetting', 'qmuzik-updateservicesetting-shared'}</t>
        </is>
      </c>
    </row>
    <row r="194189">
      <c r="A194189" s="1" t="n">
        <v>194187</v>
      </c>
      <c r="B194189" t="inlineStr">
        <is>
          <t>neosensory</t>
        </is>
      </c>
      <c r="C194189" t="n">
        <v>2</v>
      </c>
      <c r="D194189" t="inlineStr">
        <is>
          <t>{'neosensory', 'neosensory-python'}</t>
        </is>
      </c>
    </row>
    <row r="194190">
      <c r="A194190" s="1" t="n">
        <v>194188</v>
      </c>
      <c r="B194190" t="inlineStr">
        <is>
          <t>genl</t>
        </is>
      </c>
      <c r="C194190" t="n">
        <v>2</v>
      </c>
      <c r="D194190" t="inlineStr">
        <is>
          <t>{'genli', 'chenggenlin'}</t>
        </is>
      </c>
    </row>
    <row r="194191">
      <c r="A194191" s="1" t="n">
        <v>194189</v>
      </c>
      <c r="B194191" t="inlineStr">
        <is>
          <t>waveforms</t>
        </is>
      </c>
      <c r="C194191" t="n">
        <v>2</v>
      </c>
      <c r="D194191" t="inlineStr">
        <is>
          <t>{'audiowaveforms', 'waveforms'}</t>
        </is>
      </c>
    </row>
    <row r="194192">
      <c r="A194192" s="1" t="n">
        <v>194190</v>
      </c>
      <c r="B194192" t="inlineStr">
        <is>
          <t>mavega</t>
        </is>
      </c>
      <c r="C194192" t="n">
        <v>2</v>
      </c>
      <c r="D194192" t="inlineStr">
        <is>
          <t>{'@mavega~react', '@mavega~oloo'}</t>
        </is>
      </c>
    </row>
    <row r="194193">
      <c r="A194193" s="1" t="n">
        <v>194191</v>
      </c>
      <c r="B194193" t="inlineStr">
        <is>
          <t>banregio</t>
        </is>
      </c>
      <c r="C194193" t="n">
        <v>2</v>
      </c>
      <c r="D194193" t="inlineStr">
        <is>
          <t>{'banregio-api', 'banregio-node'}</t>
        </is>
      </c>
    </row>
    <row r="194194">
      <c r="A194194" s="1" t="n">
        <v>194192</v>
      </c>
      <c r="B194194" t="inlineStr">
        <is>
          <t>monoreponx</t>
        </is>
      </c>
      <c r="C194194" t="n">
        <v>2</v>
      </c>
      <c r="D194194" t="inlineStr">
        <is>
          <t>{'@monoreponx~creds', '@monoreponx~ci'}</t>
        </is>
      </c>
    </row>
    <row r="194195">
      <c r="A194195" s="1" t="n">
        <v>194193</v>
      </c>
      <c r="B194195" t="inlineStr">
        <is>
          <t>nejcode</t>
        </is>
      </c>
      <c r="C194195" t="n">
        <v>2</v>
      </c>
      <c r="D194195" t="inlineStr">
        <is>
          <t>{'babel-plugin-transform-nejcode', 'nejcode'}</t>
        </is>
      </c>
    </row>
    <row r="194196">
      <c r="A194196" s="1" t="n">
        <v>194194</v>
      </c>
      <c r="B194196" t="inlineStr">
        <is>
          <t>xiechangbiao</t>
        </is>
      </c>
      <c r="C194196" t="n">
        <v>2</v>
      </c>
      <c r="D194196" t="inlineStr">
        <is>
          <t>{'@xiechangbiao~collect-agent2', '@xiechangbiao~collect-agent-pro'}</t>
        </is>
      </c>
    </row>
    <row r="194197">
      <c r="A194197" s="1" t="n">
        <v>194195</v>
      </c>
      <c r="B194197" t="inlineStr">
        <is>
          <t>tsoft</t>
        </is>
      </c>
      <c r="C194197" t="n">
        <v>2</v>
      </c>
      <c r="D194197" t="inlineStr">
        <is>
          <t>{'d2tsoft-npm-module', 'tsoft-antd-common'}</t>
        </is>
      </c>
    </row>
    <row r="194198">
      <c r="A194198" s="1" t="n">
        <v>194196</v>
      </c>
      <c r="B194198" t="inlineStr">
        <is>
          <t>bourgois</t>
        </is>
      </c>
      <c r="C194198" t="n">
        <v>2</v>
      </c>
      <c r="D194198" t="inlineStr">
        <is>
          <t>{'@loicbourgois~gulp-linteverything', '@cbourgois~simonsays'}</t>
        </is>
      </c>
    </row>
    <row r="194199">
      <c r="A194199" s="1" t="n">
        <v>194197</v>
      </c>
      <c r="B194199" t="inlineStr">
        <is>
          <t>simonsays</t>
        </is>
      </c>
      <c r="C194199" t="n">
        <v>2</v>
      </c>
      <c r="D194199" t="inlineStr">
        <is>
          <t>{'simonsays', '@cbourgois~simonsays'}</t>
        </is>
      </c>
    </row>
    <row r="194200">
      <c r="A194200" s="1" t="n">
        <v>194198</v>
      </c>
      <c r="B194200" t="inlineStr">
        <is>
          <t>croppr</t>
        </is>
      </c>
      <c r="C194200" t="n">
        <v>2</v>
      </c>
      <c r="D194200" t="inlineStr">
        <is>
          <t>{'dnm-croppr', 'croppr'}</t>
        </is>
      </c>
    </row>
    <row r="194201">
      <c r="A194201" s="1" t="n">
        <v>194199</v>
      </c>
      <c r="B194201" t="inlineStr">
        <is>
          <t>npmfy</t>
        </is>
      </c>
      <c r="C194201" t="n">
        <v>2</v>
      </c>
      <c r="D194201" t="inlineStr">
        <is>
          <t>{'wx-npmfy', 'npmfy-wx'}</t>
        </is>
      </c>
    </row>
    <row r="194202">
      <c r="A194202" s="1" t="n">
        <v>194200</v>
      </c>
      <c r="B194202" t="inlineStr">
        <is>
          <t>dna2</t>
        </is>
      </c>
      <c r="C194202" t="n">
        <v>2</v>
      </c>
      <c r="D194202" t="inlineStr">
        <is>
          <t>{'dna2json', 'dna2rna2aa'}</t>
        </is>
      </c>
    </row>
    <row r="194203">
      <c r="A194203" s="1" t="n">
        <v>194201</v>
      </c>
      <c r="B194203" t="inlineStr">
        <is>
          <t>mrprundetail</t>
        </is>
      </c>
      <c r="C194203" t="n">
        <v>2</v>
      </c>
      <c r="D194203" t="inlineStr">
        <is>
          <t>{'qmuzik-mrprundetail', 'qmuzik-mrprundetail-shared'}</t>
        </is>
      </c>
    </row>
    <row r="194204">
      <c r="A194204" s="1" t="n">
        <v>194202</v>
      </c>
      <c r="B194204" t="inlineStr">
        <is>
          <t>audiate</t>
        </is>
      </c>
      <c r="C194204" t="n">
        <v>2</v>
      </c>
      <c r="D194204" t="inlineStr">
        <is>
          <t>{'audiate', 'use-audiate'}</t>
        </is>
      </c>
    </row>
    <row r="194205">
      <c r="A194205" s="1" t="n">
        <v>194203</v>
      </c>
      <c r="B194205" t="inlineStr">
        <is>
          <t>ankarton</t>
        </is>
      </c>
      <c r="C194205" t="n">
        <v>2</v>
      </c>
      <c r="D194205" t="inlineStr">
        <is>
          <t>{'ankarton', 'kmz-ankarton'}</t>
        </is>
      </c>
    </row>
    <row r="194206">
      <c r="A194206" s="1" t="n">
        <v>194204</v>
      </c>
      <c r="B194206" t="inlineStr">
        <is>
          <t>yuyu2172</t>
        </is>
      </c>
      <c r="C194206" t="n">
        <v>2</v>
      </c>
      <c r="D194206" t="inlineStr">
        <is>
          <t>{'@yuyu2172~my-component', '@yuyu2172~tiny'}</t>
        </is>
      </c>
    </row>
    <row r="194207">
      <c r="A194207" s="1" t="n">
        <v>194205</v>
      </c>
      <c r="B194207" t="inlineStr">
        <is>
          <t>b04</t>
        </is>
      </c>
      <c r="C194207" t="n">
        <v>2</v>
      </c>
      <c r="D194207" t="inlineStr">
        <is>
          <t>{'@simonb04~parcel-plugin-inline-source', '0126af95c0e2d9b0a7c78738c4c00a860b04acc8'}</t>
        </is>
      </c>
    </row>
    <row r="194208">
      <c r="A194208" s="1" t="n">
        <v>194206</v>
      </c>
      <c r="B194208" t="inlineStr">
        <is>
          <t>arengu</t>
        </is>
      </c>
      <c r="C194208" t="n">
        <v>2</v>
      </c>
      <c r="D194208" t="inlineStr">
        <is>
          <t>{'react-arengu-forms', 'gatsby-plugin-arengu-forms'}</t>
        </is>
      </c>
    </row>
    <row r="194209">
      <c r="A194209" s="1" t="n">
        <v>194207</v>
      </c>
      <c r="B194209" t="inlineStr">
        <is>
          <t>hemisphere</t>
        </is>
      </c>
      <c r="C194209" t="n">
        <v>2</v>
      </c>
      <c r="D194209" t="inlineStr">
        <is>
          <t>{'glsl-hemisphere-light', 'hemisphere-sample'}</t>
        </is>
      </c>
    </row>
    <row r="194210">
      <c r="A194210" s="1" t="n">
        <v>194208</v>
      </c>
      <c r="B194210" t="inlineStr">
        <is>
          <t>vsko</t>
        </is>
      </c>
      <c r="C194210" t="n">
        <v>2</v>
      </c>
      <c r="D194210" t="inlineStr">
        <is>
          <t>{'vsko-datepicker', 'vsko-node-error-logger'}</t>
        </is>
      </c>
    </row>
    <row r="194211">
      <c r="A194211" s="1" t="n">
        <v>194209</v>
      </c>
      <c r="B194211" t="inlineStr">
        <is>
          <t>fakebank</t>
        </is>
      </c>
      <c r="C194211" t="n">
        <v>2</v>
      </c>
      <c r="D194211" t="inlineStr">
        <is>
          <t>{'fakebank-common', 'fakebank'}</t>
        </is>
      </c>
    </row>
    <row r="194212">
      <c r="A194212" s="1" t="n">
        <v>194210</v>
      </c>
      <c r="B194212" t="inlineStr">
        <is>
          <t>taroko</t>
        </is>
      </c>
      <c r="C194212" t="n">
        <v>2</v>
      </c>
      <c r="D194212" t="inlineStr">
        <is>
          <t>{'@taroko~taroko-ui', 'taroko-ui'}</t>
        </is>
      </c>
    </row>
    <row r="194213">
      <c r="A194213" s="1" t="n">
        <v>194211</v>
      </c>
      <c r="B194213" t="inlineStr">
        <is>
          <t>waghravi</t>
        </is>
      </c>
      <c r="C194213" t="n">
        <v>2</v>
      </c>
      <c r="D194213" t="inlineStr">
        <is>
          <t>{'@waghravi~psqlorm', '@waghravi~psqlrm'}</t>
        </is>
      </c>
    </row>
    <row r="194214">
      <c r="A194214" s="1" t="n">
        <v>194212</v>
      </c>
      <c r="B194214" t="inlineStr">
        <is>
          <t>smartcart</t>
        </is>
      </c>
      <c r="C194214" t="n">
        <v>2</v>
      </c>
      <c r="D194214" t="inlineStr">
        <is>
          <t>{'jquery-smartcart', 'smartcart'}</t>
        </is>
      </c>
    </row>
    <row r="194215">
      <c r="A194215" s="1" t="n">
        <v>194213</v>
      </c>
      <c r="B194215" t="inlineStr">
        <is>
          <t>boursorama</t>
        </is>
      </c>
      <c r="C194215" t="n">
        <v>2</v>
      </c>
      <c r="D194215" t="inlineStr">
        <is>
          <t>{'boursorama-to-jepilote-csv', 'boursorama-to-jepilote'}</t>
        </is>
      </c>
    </row>
    <row r="194216">
      <c r="A194216" s="1" t="n">
        <v>194214</v>
      </c>
      <c r="B194216" t="inlineStr">
        <is>
          <t>jepilote</t>
        </is>
      </c>
      <c r="C194216" t="n">
        <v>2</v>
      </c>
      <c r="D194216" t="inlineStr">
        <is>
          <t>{'boursorama-to-jepilote-csv', 'boursorama-to-jepilote'}</t>
        </is>
      </c>
    </row>
    <row r="194217">
      <c r="A194217" s="1" t="n">
        <v>194215</v>
      </c>
      <c r="B194217" t="inlineStr">
        <is>
          <t>rezaeikalat</t>
        </is>
      </c>
      <c r="C194217" t="n">
        <v>2</v>
      </c>
      <c r="D194217" t="inlineStr">
        <is>
          <t>{'@alireza.rezaeikalat~jupyterlab-theme', '@alireza.rezaeikalat~jupyterlab-launcher'}</t>
        </is>
      </c>
    </row>
    <row r="194218">
      <c r="A194218" s="1" t="n">
        <v>194216</v>
      </c>
      <c r="B194218" t="inlineStr">
        <is>
          <t>nusantara</t>
        </is>
      </c>
      <c r="C194218" t="n">
        <v>2</v>
      </c>
      <c r="D194218" t="inlineStr">
        <is>
          <t>{'@gramedia~nusantara-design', 'nusantara-valid'}</t>
        </is>
      </c>
    </row>
    <row r="194219">
      <c r="A194219" s="1" t="n">
        <v>194217</v>
      </c>
      <c r="B194219" t="inlineStr">
        <is>
          <t>norterms</t>
        </is>
      </c>
      <c r="C194219" t="n">
        <v>2</v>
      </c>
      <c r="D194219" t="inlineStr">
        <is>
          <t>{'eslint-plugin-norterms', 'norterms'}</t>
        </is>
      </c>
    </row>
    <row r="194220">
      <c r="A194220" s="1" t="n">
        <v>194218</v>
      </c>
      <c r="B194220" t="inlineStr">
        <is>
          <t>duns</t>
        </is>
      </c>
      <c r="C194220" t="n">
        <v>2</v>
      </c>
      <c r="D194220" t="inlineStr">
        <is>
          <t>{'duns', 'dunshire'}</t>
        </is>
      </c>
    </row>
    <row r="194221">
      <c r="A194221" s="1" t="n">
        <v>194219</v>
      </c>
      <c r="B194221" t="inlineStr">
        <is>
          <t>fxjs2</t>
        </is>
      </c>
      <c r="C194221" t="n">
        <v>2</v>
      </c>
      <c r="D194221" t="inlineStr">
        <is>
          <t>{'fxjs2', 'fxjs2-typescript'}</t>
        </is>
      </c>
    </row>
    <row r="194222">
      <c r="A194222" s="1" t="n">
        <v>194220</v>
      </c>
      <c r="B194222" t="inlineStr">
        <is>
          <t>smart100</t>
        </is>
      </c>
      <c r="C194222" t="n">
        <v>2</v>
      </c>
      <c r="D194222" t="inlineStr">
        <is>
          <t>{'@xwchina~smart100-web-ide', '@xwchina~smart100-web-engine'}</t>
        </is>
      </c>
    </row>
    <row r="194223">
      <c r="A194223" s="1" t="n">
        <v>194221</v>
      </c>
      <c r="B194223" t="inlineStr">
        <is>
          <t>partreportprinting</t>
        </is>
      </c>
      <c r="C194223" t="n">
        <v>2</v>
      </c>
      <c r="D194223" t="inlineStr">
        <is>
          <t>{'qmuzik-partreportprinting-shared', 'qmuzik-partreportprinting'}</t>
        </is>
      </c>
    </row>
    <row r="194224">
      <c r="A194224" s="1" t="n">
        <v>194222</v>
      </c>
      <c r="B194224" t="inlineStr">
        <is>
          <t>khoa002</t>
        </is>
      </c>
      <c r="C194224" t="n">
        <v>2</v>
      </c>
      <c r="D194224" t="inlineStr">
        <is>
          <t>{'@khoa002~ngx-google-analytics-sdk', '@khoa002~ngx-google-analytics'}</t>
        </is>
      </c>
    </row>
    <row r="194225">
      <c r="A194225" s="1" t="n">
        <v>194223</v>
      </c>
      <c r="B194225" t="inlineStr">
        <is>
          <t>nargarath</t>
        </is>
      </c>
      <c r="C194225" t="n">
        <v>2</v>
      </c>
      <c r="D194225" t="inlineStr">
        <is>
          <t>{'@nargarath~ngx-daterangepicker-material', '@nargarath~react-credit-card'}</t>
        </is>
      </c>
    </row>
    <row r="194226">
      <c r="A194226" s="1" t="n">
        <v>194224</v>
      </c>
      <c r="B194226" t="inlineStr">
        <is>
          <t>fadeesorg</t>
        </is>
      </c>
      <c r="C194226" t="n">
        <v>2</v>
      </c>
      <c r="D194226" t="inlineStr">
        <is>
          <t>{'@fadeesorg~cars-common', '@fadeesorg~ticketing-common'}</t>
        </is>
      </c>
    </row>
    <row r="194227">
      <c r="A194227" s="1" t="n">
        <v>194225</v>
      </c>
      <c r="B194227" t="inlineStr">
        <is>
          <t>ionodejssdk</t>
        </is>
      </c>
      <c r="C194227" t="n">
        <v>2</v>
      </c>
      <c r="D194227" t="inlineStr">
        <is>
          <t>{'image4ionodejssdk', '@image4io~image4ionodejssdk'}</t>
        </is>
      </c>
    </row>
    <row r="194228">
      <c r="A194228" s="1" t="n">
        <v>194226</v>
      </c>
      <c r="B194228" t="inlineStr">
        <is>
          <t>reomio</t>
        </is>
      </c>
      <c r="C194228" t="n">
        <v>2</v>
      </c>
      <c r="D194228" t="inlineStr">
        <is>
          <t>{'reomio-lifecycles-compat', 'reomio'}</t>
        </is>
      </c>
    </row>
    <row r="194229">
      <c r="A194229" s="1" t="n">
        <v>194227</v>
      </c>
      <c r="B194229" t="inlineStr">
        <is>
          <t>jsonlfmt</t>
        </is>
      </c>
      <c r="C194229" t="n">
        <v>2</v>
      </c>
      <c r="D194229" t="inlineStr">
        <is>
          <t>{'jsonlfmt-cli', 'jsonlfmt'}</t>
        </is>
      </c>
    </row>
    <row r="194230">
      <c r="A194230" s="1" t="n">
        <v>194228</v>
      </c>
      <c r="B194230" t="inlineStr">
        <is>
          <t>isai</t>
        </is>
      </c>
      <c r="C194230" t="n">
        <v>2</v>
      </c>
      <c r="D194230" t="inlineStr">
        <is>
          <t>{'@edgar_isai~platzimediaplayer', 'grunt-isaisai'}</t>
        </is>
      </c>
    </row>
    <row r="194231">
      <c r="A194231" s="1" t="n">
        <v>194229</v>
      </c>
      <c r="B194231" t="inlineStr">
        <is>
          <t>janta</t>
        </is>
      </c>
      <c r="C194231" t="n">
        <v>2</v>
      </c>
      <c r="D194231" t="inlineStr">
        <is>
          <t>{'@djanta~djantajs-compiler-core', '@djanta~djantajs-compiler-rc'}</t>
        </is>
      </c>
    </row>
    <row r="194232">
      <c r="A194232" s="1" t="n">
        <v>194230</v>
      </c>
      <c r="B194232" t="inlineStr">
        <is>
          <t>djanta</t>
        </is>
      </c>
      <c r="C194232" t="n">
        <v>2</v>
      </c>
      <c r="D194232" t="inlineStr">
        <is>
          <t>{'@djanta~djantajs-compiler-core', '@djanta~djantajs-compiler-rc'}</t>
        </is>
      </c>
    </row>
    <row r="194233">
      <c r="A194233" s="1" t="n">
        <v>194231</v>
      </c>
      <c r="B194233" t="inlineStr">
        <is>
          <t>hitsuki9</t>
        </is>
      </c>
      <c r="C194233" t="n">
        <v>2</v>
      </c>
      <c r="D194233" t="inlineStr">
        <is>
          <t>{'@hitsuki9~prettier-config', '@hitsuki9~toolbox'}</t>
        </is>
      </c>
    </row>
    <row r="194234">
      <c r="A194234" s="1" t="n">
        <v>194232</v>
      </c>
      <c r="B194234" t="inlineStr">
        <is>
          <t>flareon</t>
        </is>
      </c>
      <c r="C194234" t="n">
        <v>2</v>
      </c>
      <c r="D194234" t="inlineStr">
        <is>
          <t>{'flareon', 'eevee-flareon'}</t>
        </is>
      </c>
    </row>
    <row r="194235">
      <c r="A194235" s="1" t="n">
        <v>194233</v>
      </c>
      <c r="B194235" t="inlineStr">
        <is>
          <t>asdb</t>
        </is>
      </c>
      <c r="C194235" t="n">
        <v>2</v>
      </c>
      <c r="D194235" t="inlineStr">
        <is>
          <t>{'asdb', 'asdb-php-teacher2'}</t>
        </is>
      </c>
    </row>
    <row r="194236">
      <c r="A194236" s="1" t="n">
        <v>194234</v>
      </c>
      <c r="B194236" t="inlineStr">
        <is>
          <t>viewproy</t>
        </is>
      </c>
      <c r="C194236" t="n">
        <v>2</v>
      </c>
      <c r="D194236" t="inlineStr">
        <is>
          <t>{'motel-viewproy', 'viewproy'}</t>
        </is>
      </c>
    </row>
    <row r="194237">
      <c r="A194237" s="1" t="n">
        <v>194235</v>
      </c>
      <c r="B194237" t="inlineStr">
        <is>
          <t>mascio</t>
        </is>
      </c>
      <c r="C194237" t="n">
        <v>2</v>
      </c>
      <c r="D194237" t="inlineStr">
        <is>
          <t>{'cdimascio', '@cdimascio~fuzzy'}</t>
        </is>
      </c>
    </row>
    <row r="194238">
      <c r="A194238" s="1" t="n">
        <v>194236</v>
      </c>
      <c r="B194238" t="inlineStr">
        <is>
          <t>cdimascio</t>
        </is>
      </c>
      <c r="C194238" t="n">
        <v>2</v>
      </c>
      <c r="D194238" t="inlineStr">
        <is>
          <t>{'cdimascio', '@cdimascio~fuzzy'}</t>
        </is>
      </c>
    </row>
    <row r="194239">
      <c r="A194239" s="1" t="n">
        <v>194237</v>
      </c>
      <c r="B194239" t="inlineStr">
        <is>
          <t>edgefront</t>
        </is>
      </c>
      <c r="C194239" t="n">
        <v>2</v>
      </c>
      <c r="D194239" t="inlineStr">
        <is>
          <t>{'@edgefront~api', '@edgefront~constapi-jssdk'}</t>
        </is>
      </c>
    </row>
    <row r="194240">
      <c r="A194240" s="1" t="n">
        <v>194238</v>
      </c>
      <c r="B194240" t="inlineStr">
        <is>
          <t>grigoryan</t>
        </is>
      </c>
      <c r="C194240" t="n">
        <v>2</v>
      </c>
      <c r="D194240" t="inlineStr">
        <is>
          <t>{'@grishgrigoryan~react-scripts-ts-sass', 'haykgrigoryantest'}</t>
        </is>
      </c>
    </row>
    <row r="194241">
      <c r="A194241" s="1" t="n">
        <v>194239</v>
      </c>
      <c r="B194241" t="inlineStr">
        <is>
          <t>dnazip</t>
        </is>
      </c>
      <c r="C194241" t="n">
        <v>2</v>
      </c>
      <c r="D194241" t="inlineStr">
        <is>
          <t>{'dnazip', 'dnazip-bioinfo'}</t>
        </is>
      </c>
    </row>
    <row r="194242">
      <c r="A194242" s="1" t="n">
        <v>194240</v>
      </c>
      <c r="B194242" t="inlineStr">
        <is>
          <t>nolearn</t>
        </is>
      </c>
      <c r="C194242" t="n">
        <v>2</v>
      </c>
      <c r="D194242" t="inlineStr">
        <is>
          <t>{'nolearn', 'nolearn-utils'}</t>
        </is>
      </c>
    </row>
    <row r="194243">
      <c r="A194243" s="1" t="n">
        <v>194241</v>
      </c>
      <c r="B194243" t="inlineStr">
        <is>
          <t>capanna</t>
        </is>
      </c>
      <c r="C194243" t="n">
        <v>2</v>
      </c>
      <c r="D194243" t="inlineStr">
        <is>
          <t>{'@pcapanna~cra-template-advanced', '@pcapanna~cra-template-zweb'}</t>
        </is>
      </c>
    </row>
    <row r="194244">
      <c r="A194244" s="1" t="n">
        <v>194242</v>
      </c>
      <c r="B194244" t="inlineStr">
        <is>
          <t>pcapanna</t>
        </is>
      </c>
      <c r="C194244" t="n">
        <v>2</v>
      </c>
      <c r="D194244" t="inlineStr">
        <is>
          <t>{'@pcapanna~cra-template-advanced', '@pcapanna~cra-template-zweb'}</t>
        </is>
      </c>
    </row>
    <row r="194245">
      <c r="A194245" s="1" t="n">
        <v>194243</v>
      </c>
      <c r="B194245" t="inlineStr">
        <is>
          <t>clyngor</t>
        </is>
      </c>
      <c r="C194245" t="n">
        <v>2</v>
      </c>
      <c r="D194245" t="inlineStr">
        <is>
          <t>{'clyngor', 'clyngor-with-clingo'}</t>
        </is>
      </c>
    </row>
    <row r="194246">
      <c r="A194246" s="1" t="n">
        <v>194244</v>
      </c>
      <c r="B194246" t="inlineStr">
        <is>
          <t>icecube</t>
        </is>
      </c>
      <c r="C194246" t="n">
        <v>2</v>
      </c>
      <c r="D194246" t="inlineStr">
        <is>
          <t>{'icecube', 'icecube-tools'}</t>
        </is>
      </c>
    </row>
    <row r="194247">
      <c r="A194247" s="1" t="n">
        <v>194245</v>
      </c>
      <c r="B194247" t="inlineStr">
        <is>
          <t>dwalker</t>
        </is>
      </c>
      <c r="C194247" t="n">
        <v>2</v>
      </c>
      <c r="D194247" t="inlineStr">
        <is>
          <t>{'dwalker', 'buildtest-dwalker'}</t>
        </is>
      </c>
    </row>
    <row r="194248">
      <c r="A194248" s="1" t="n">
        <v>194246</v>
      </c>
      <c r="B194248" t="inlineStr">
        <is>
          <t>keepy</t>
        </is>
      </c>
      <c r="C194248" t="n">
        <v>2</v>
      </c>
      <c r="D194248" t="inlineStr">
        <is>
          <t>{'keepy', 'keepy-cli'}</t>
        </is>
      </c>
    </row>
    <row r="194249">
      <c r="A194249" s="1" t="n">
        <v>194247</v>
      </c>
      <c r="B194249" t="inlineStr">
        <is>
          <t>googleappsscript</t>
        </is>
      </c>
      <c r="C194249" t="n">
        <v>2</v>
      </c>
      <c r="D194249" t="inlineStr">
        <is>
          <t>{'eslint-plugin-googleappsscript', 'tern-googleappsscript'}</t>
        </is>
      </c>
    </row>
    <row r="194250">
      <c r="A194250" s="1" t="n">
        <v>194248</v>
      </c>
      <c r="B194250" t="inlineStr">
        <is>
          <t>doen</t>
        </is>
      </c>
      <c r="C194250" t="n">
        <v>2</v>
      </c>
      <c r="D194250" t="inlineStr">
        <is>
          <t>{'doenkids-web-components', 'doenkids-konnect-web-components'}</t>
        </is>
      </c>
    </row>
    <row r="194251">
      <c r="A194251" s="1" t="n">
        <v>194249</v>
      </c>
      <c r="B194251" t="inlineStr">
        <is>
          <t>doenkids</t>
        </is>
      </c>
      <c r="C194251" t="n">
        <v>2</v>
      </c>
      <c r="D194251" t="inlineStr">
        <is>
          <t>{'doenkids-web-components', 'doenkids-konnect-web-components'}</t>
        </is>
      </c>
    </row>
    <row r="194252">
      <c r="A194252" s="1" t="n">
        <v>194250</v>
      </c>
      <c r="B194252" t="inlineStr">
        <is>
          <t>kalafina</t>
        </is>
      </c>
      <c r="C194252" t="n">
        <v>2</v>
      </c>
      <c r="D194252" t="inlineStr">
        <is>
          <t>{'@kalafina~tsconfig', '@kalafina~eslint-config'}</t>
        </is>
      </c>
    </row>
    <row r="194253">
      <c r="A194253" s="1" t="n">
        <v>194251</v>
      </c>
      <c r="B194253" t="inlineStr">
        <is>
          <t>mcashscan</t>
        </is>
      </c>
      <c r="C194253" t="n">
        <v>2</v>
      </c>
      <c r="D194253" t="inlineStr">
        <is>
          <t>{'mcashscan-frontend', 'mcashscan'}</t>
        </is>
      </c>
    </row>
    <row r="194254">
      <c r="A194254" s="1" t="n">
        <v>194252</v>
      </c>
      <c r="B194254" t="inlineStr">
        <is>
          <t>viidorcc</t>
        </is>
      </c>
      <c r="C194254" t="n">
        <v>2</v>
      </c>
      <c r="D194254" t="inlineStr">
        <is>
          <t>{'first_viidorcc', 'learn_npm_viidorcc'}</t>
        </is>
      </c>
    </row>
    <row r="194255">
      <c r="A194255" s="1" t="n">
        <v>194253</v>
      </c>
      <c r="B194255" t="inlineStr">
        <is>
          <t>guidedog</t>
        </is>
      </c>
      <c r="C194255" t="n">
        <v>2</v>
      </c>
      <c r="D194255" t="inlineStr">
        <is>
          <t>{'@rubennic~guidedog', 'guidedog'}</t>
        </is>
      </c>
    </row>
    <row r="194256">
      <c r="A194256" s="1" t="n">
        <v>194254</v>
      </c>
      <c r="B194256" t="inlineStr">
        <is>
          <t>junicode</t>
        </is>
      </c>
      <c r="C194256" t="n">
        <v>2</v>
      </c>
      <c r="D194256" t="inlineStr">
        <is>
          <t>{'@typopro~web-junicode', '@typopro~dtp-junicode'}</t>
        </is>
      </c>
    </row>
    <row r="194257">
      <c r="A194257" s="1" t="n">
        <v>194255</v>
      </c>
      <c r="B194257" t="inlineStr">
        <is>
          <t>geometrize</t>
        </is>
      </c>
      <c r="C194257" t="n">
        <v>2</v>
      </c>
      <c r="D194257" t="inlineStr">
        <is>
          <t>{'geometrize', '@tomroberts~geometrize'}</t>
        </is>
      </c>
    </row>
    <row r="194258">
      <c r="A194258" s="1" t="n">
        <v>194256</v>
      </c>
      <c r="B194258" t="inlineStr">
        <is>
          <t>canvaro</t>
        </is>
      </c>
      <c r="C194258" t="n">
        <v>2</v>
      </c>
      <c r="D194258" t="inlineStr">
        <is>
          <t>{'canvaro-react-lib', 'canvaro-job-listing'}</t>
        </is>
      </c>
    </row>
    <row r="194259">
      <c r="A194259" s="1" t="n">
        <v>194257</v>
      </c>
      <c r="B194259" t="inlineStr">
        <is>
          <t>michael79</t>
        </is>
      </c>
      <c r="C194259" t="n">
        <v>2</v>
      </c>
      <c r="D194259" t="inlineStr">
        <is>
          <t>{'com.github.michael79bxl.cordova.plugin.local-notification', 'com.github.michael79bxl.cordova-plugin-nativesettings'}</t>
        </is>
      </c>
    </row>
    <row r="194260">
      <c r="A194260" s="1" t="n">
        <v>194258</v>
      </c>
      <c r="B194260" t="inlineStr">
        <is>
          <t>nodepool</t>
        </is>
      </c>
      <c r="C194260" t="n">
        <v>2</v>
      </c>
      <c r="D194260" t="inlineStr">
        <is>
          <t>{'@helm-charts~banzaicloud-stable-nodepool-labels-operator', 'nodepool'}</t>
        </is>
      </c>
    </row>
    <row r="194261">
      <c r="A194261" s="1" t="n">
        <v>194259</v>
      </c>
      <c r="B194261" t="inlineStr">
        <is>
          <t>portales</t>
        </is>
      </c>
      <c r="C194261" t="n">
        <v>2</v>
      </c>
      <c r="D194261" t="inlineStr">
        <is>
          <t>{'navbar-portales', 'portaless'}</t>
        </is>
      </c>
    </row>
    <row r="194262">
      <c r="A194262" s="1" t="n">
        <v>194260</v>
      </c>
      <c r="B194262" t="inlineStr">
        <is>
          <t>bomweather</t>
        </is>
      </c>
      <c r="C194262" t="n">
        <v>2</v>
      </c>
      <c r="D194262" t="inlineStr">
        <is>
          <t>{'bomweather', 'bomweather-mqtt'}</t>
        </is>
      </c>
    </row>
    <row r="194263">
      <c r="A194263" s="1" t="n">
        <v>194261</v>
      </c>
      <c r="B194263" t="inlineStr">
        <is>
          <t>tasumaniadiabori</t>
        </is>
      </c>
      <c r="C194263" t="n">
        <v>2</v>
      </c>
      <c r="D194263" t="inlineStr">
        <is>
          <t>{'@tasumaniadiabori~react-native-store-rating', '@tasumaniadiabori~vue-simple-calendar'}</t>
        </is>
      </c>
    </row>
    <row r="194264">
      <c r="A194264" s="1" t="n">
        <v>194262</v>
      </c>
      <c r="B194264" t="inlineStr">
        <is>
          <t>sioc</t>
        </is>
      </c>
      <c r="C194264" t="n">
        <v>2</v>
      </c>
      <c r="D194264" t="inlineStr">
        <is>
          <t>{'sioc-ts', '@rdfine~sioc'}</t>
        </is>
      </c>
    </row>
    <row r="194265">
      <c r="A194265" s="1" t="n">
        <v>194263</v>
      </c>
      <c r="B194265" t="inlineStr">
        <is>
          <t>asins</t>
        </is>
      </c>
      <c r="C194265" t="n">
        <v>2</v>
      </c>
      <c r="D194265" t="inlineStr">
        <is>
          <t>{'@asins~deep-clone', '@asins~global-this'}</t>
        </is>
      </c>
    </row>
    <row r="194266">
      <c r="A194266" s="1" t="n">
        <v>194264</v>
      </c>
      <c r="B194266" t="inlineStr">
        <is>
          <t>rallf</t>
        </is>
      </c>
      <c r="C194266" t="n">
        <v>2</v>
      </c>
      <c r="D194266" t="inlineStr">
        <is>
          <t>{'rallf-sdk', 'rallf-js-sdk'}</t>
        </is>
      </c>
    </row>
    <row r="194267">
      <c r="A194267" s="1" t="n">
        <v>194265</v>
      </c>
      <c r="B194267" t="inlineStr">
        <is>
          <t>hydrograph</t>
        </is>
      </c>
      <c r="C194267" t="n">
        <v>2</v>
      </c>
      <c r="D194267" t="inlineStr">
        <is>
          <t>{'hydrograph-py', 'hydrographer'}</t>
        </is>
      </c>
    </row>
    <row r="194268">
      <c r="A194268" s="1" t="n">
        <v>194266</v>
      </c>
      <c r="B194268" t="inlineStr">
        <is>
          <t>matthewcpp</t>
        </is>
      </c>
      <c r="C194268" t="n">
        <v>2</v>
      </c>
      <c r="D194268" t="inlineStr">
        <is>
          <t>{'@matthewcpp~framework64-pipeline', '@matthewcpp~binary-gltf'}</t>
        </is>
      </c>
    </row>
    <row r="194269">
      <c r="A194269" s="1" t="n">
        <v>194267</v>
      </c>
      <c r="B194269" t="inlineStr">
        <is>
          <t>zhangleilei</t>
        </is>
      </c>
      <c r="C194269" t="n">
        <v>2</v>
      </c>
      <c r="D194269" t="inlineStr">
        <is>
          <t>{'@zhangleilei~icons-svg', '@zhangleilei~hello-npm'}</t>
        </is>
      </c>
    </row>
    <row r="194270">
      <c r="A194270" s="1" t="n">
        <v>194268</v>
      </c>
      <c r="B194270" t="inlineStr">
        <is>
          <t>authorizerdev</t>
        </is>
      </c>
      <c r="C194270" t="n">
        <v>2</v>
      </c>
      <c r="D194270" t="inlineStr">
        <is>
          <t>{'@authorizerdev~authorizer-react', '@authorizerdev~authorizer-js'}</t>
        </is>
      </c>
    </row>
    <row r="194271">
      <c r="A194271" s="1" t="n">
        <v>194269</v>
      </c>
      <c r="B194271" t="inlineStr">
        <is>
          <t>pekon</t>
        </is>
      </c>
      <c r="C194271" t="n">
        <v>2</v>
      </c>
      <c r="D194271" t="inlineStr">
        <is>
          <t>{'pekon-wx-common', 'pekon-scripts-ts'}</t>
        </is>
      </c>
    </row>
    <row r="194272">
      <c r="A194272" s="1" t="n">
        <v>194270</v>
      </c>
      <c r="B194272" t="inlineStr">
        <is>
          <t>swingbot</t>
        </is>
      </c>
      <c r="C194272" t="n">
        <v>2</v>
      </c>
      <c r="D194272" t="inlineStr">
        <is>
          <t>{'swingbot-licensee-sdk', 'swingbot-pro-sdk'}</t>
        </is>
      </c>
    </row>
    <row r="194273">
      <c r="A194273" s="1" t="n">
        <v>194271</v>
      </c>
      <c r="B194273" t="inlineStr">
        <is>
          <t>codelake</t>
        </is>
      </c>
      <c r="C194273" t="n">
        <v>2</v>
      </c>
      <c r="D194273" t="inlineStr">
        <is>
          <t>{'@codelake~react-stepper', '@codelake~browserdb'}</t>
        </is>
      </c>
    </row>
    <row r="194274">
      <c r="A194274" s="1" t="n">
        <v>194272</v>
      </c>
      <c r="B194274" t="inlineStr">
        <is>
          <t>adminish</t>
        </is>
      </c>
      <c r="C194274" t="n">
        <v>2</v>
      </c>
      <c r="D194274" t="inlineStr">
        <is>
          <t>{'adminish', 'adminish-categories'}</t>
        </is>
      </c>
    </row>
    <row r="194275">
      <c r="A194275" s="1" t="n">
        <v>194273</v>
      </c>
      <c r="B194275" t="inlineStr">
        <is>
          <t>gview</t>
        </is>
      </c>
      <c r="C194275" t="n">
        <v>2</v>
      </c>
      <c r="D194275" t="inlineStr">
        <is>
          <t>{'gview-possible', 'gview'}</t>
        </is>
      </c>
    </row>
    <row r="194276">
      <c r="A194276" s="1" t="n">
        <v>194274</v>
      </c>
      <c r="B194276" t="inlineStr">
        <is>
          <t>vapetool</t>
        </is>
      </c>
      <c r="C194276" t="n">
        <v>2</v>
      </c>
      <c r="D194276" t="inlineStr">
        <is>
          <t>{'vapetool', '@vapetool~types'}</t>
        </is>
      </c>
    </row>
    <row r="194277">
      <c r="A194277" s="1" t="n">
        <v>194275</v>
      </c>
      <c r="B194277" t="inlineStr">
        <is>
          <t>eulen</t>
        </is>
      </c>
      <c r="C194277" t="n">
        <v>2</v>
      </c>
      <c r="D194277" t="inlineStr">
        <is>
          <t>{'@kasperpeulen~react-scripts', '@kasperpeulen~jsxgraph'}</t>
        </is>
      </c>
    </row>
    <row r="194278">
      <c r="A194278" s="1" t="n">
        <v>194276</v>
      </c>
      <c r="B194278" t="inlineStr">
        <is>
          <t>kasperpeulen</t>
        </is>
      </c>
      <c r="C194278" t="n">
        <v>2</v>
      </c>
      <c r="D194278" t="inlineStr">
        <is>
          <t>{'@kasperpeulen~react-scripts', '@kasperpeulen~jsxgraph'}</t>
        </is>
      </c>
    </row>
    <row r="194279">
      <c r="A194279" s="1" t="n">
        <v>194277</v>
      </c>
      <c r="B194279" t="inlineStr">
        <is>
          <t>cason</t>
        </is>
      </c>
      <c r="C194279" t="n">
        <v>2</v>
      </c>
      <c r="D194279" t="inlineStr">
        <is>
          <t>{'cason-lib-1', 'lodown-lindseyacason'}</t>
        </is>
      </c>
    </row>
    <row r="194280">
      <c r="A194280" s="1" t="n">
        <v>194278</v>
      </c>
      <c r="B194280" t="inlineStr">
        <is>
          <t>seminjecto</t>
        </is>
      </c>
      <c r="C194280" t="n">
        <v>2</v>
      </c>
      <c r="D194280" t="inlineStr">
        <is>
          <t>{'@lamnhan~seminjecto-workspace-scripts', '@lamnhan~seminjecto'}</t>
        </is>
      </c>
    </row>
    <row r="194281">
      <c r="A194281" s="1" t="n">
        <v>194279</v>
      </c>
      <c r="B194281" t="inlineStr">
        <is>
          <t>paymentsresellersubscription</t>
        </is>
      </c>
      <c r="C194281" t="n">
        <v>2</v>
      </c>
      <c r="D194281" t="inlineStr">
        <is>
          <t>{'@maxim_mazurok~gapi.client.paymentsresellersubscription', '@types~gapi.client.paymentsresellersubscription'}</t>
        </is>
      </c>
    </row>
    <row r="194282">
      <c r="A194282" s="1" t="n">
        <v>194280</v>
      </c>
      <c r="B194282" t="inlineStr">
        <is>
          <t>wevil</t>
        </is>
      </c>
      <c r="C194282" t="n">
        <v>2</v>
      </c>
      <c r="D194282" t="inlineStr">
        <is>
          <t>{'npm-wevil-test', 'first-wevil'}</t>
        </is>
      </c>
    </row>
    <row r="194283">
      <c r="A194283" s="1" t="n">
        <v>194281</v>
      </c>
      <c r="B194283" t="inlineStr">
        <is>
          <t>svgreindeer</t>
        </is>
      </c>
      <c r="C194283" t="n">
        <v>2</v>
      </c>
      <c r="D194283" t="inlineStr">
        <is>
          <t>{'svgreindeer', 'grunt-svgreindeer'}</t>
        </is>
      </c>
    </row>
    <row r="194284">
      <c r="A194284" s="1" t="n">
        <v>194282</v>
      </c>
      <c r="B194284" t="inlineStr">
        <is>
          <t>opty</t>
        </is>
      </c>
      <c r="C194284" t="n">
        <v>2</v>
      </c>
      <c r="D194284" t="inlineStr">
        <is>
          <t>{'opty', 'opty-widget-publish1'}</t>
        </is>
      </c>
    </row>
    <row r="194285">
      <c r="A194285" s="1" t="n">
        <v>194283</v>
      </c>
      <c r="B194285" t="inlineStr">
        <is>
          <t>teamtracker</t>
        </is>
      </c>
      <c r="C194285" t="n">
        <v>2</v>
      </c>
      <c r="D194285" t="inlineStr">
        <is>
          <t>{'@quenty~teamtracker', 'teamtracker'}</t>
        </is>
      </c>
    </row>
    <row r="194286">
      <c r="A194286" s="1" t="n">
        <v>194284</v>
      </c>
      <c r="B194286" t="inlineStr">
        <is>
          <t>outlabels</t>
        </is>
      </c>
      <c r="C194286" t="n">
        <v>2</v>
      </c>
      <c r="D194286" t="inlineStr">
        <is>
          <t>{'chartjs-plugin-piechart-outlabels-compact', 'chartjs-plugin-piechart-outlabels'}</t>
        </is>
      </c>
    </row>
    <row r="194287">
      <c r="A194287" s="1" t="n">
        <v>194285</v>
      </c>
      <c r="B194287" t="inlineStr">
        <is>
          <t>vchandas</t>
        </is>
      </c>
      <c r="C194287" t="n">
        <v>2</v>
      </c>
      <c r="D194287" t="inlineStr">
        <is>
          <t>{'vchandas', 'vchandas-cli'}</t>
        </is>
      </c>
    </row>
    <row r="194288">
      <c r="A194288" s="1" t="n">
        <v>194286</v>
      </c>
      <c r="B194288" t="inlineStr">
        <is>
          <t>techanvil</t>
        </is>
      </c>
      <c r="C194288" t="n">
        <v>2</v>
      </c>
      <c r="D194288" t="inlineStr">
        <is>
          <t>{'@techanvil~webssh2', '@techanvil~xterm-react-renderer'}</t>
        </is>
      </c>
    </row>
    <row r="194289">
      <c r="A194289" s="1" t="n">
        <v>194287</v>
      </c>
      <c r="B194289" t="inlineStr">
        <is>
          <t>anthracite</t>
        </is>
      </c>
      <c r="C194289" t="n">
        <v>2</v>
      </c>
      <c r="D194289" t="inlineStr">
        <is>
          <t>{'generator-anthracite', 'anthracite'}</t>
        </is>
      </c>
    </row>
    <row r="194290">
      <c r="A194290" s="1" t="n">
        <v>194288</v>
      </c>
      <c r="B194290" t="inlineStr">
        <is>
          <t>cereb</t>
        </is>
      </c>
      <c r="C194290" t="n">
        <v>2</v>
      </c>
      <c r="D194290" t="inlineStr">
        <is>
          <t>{'cerebo-fileio', 'carlos-new-cerebr-search-app'}</t>
        </is>
      </c>
    </row>
    <row r="194291">
      <c r="A194291" s="1" t="n">
        <v>194289</v>
      </c>
      <c r="B194291" t="inlineStr">
        <is>
          <t>barnbridge</t>
        </is>
      </c>
      <c r="C194291" t="n">
        <v>2</v>
      </c>
      <c r="D194291" t="inlineStr">
        <is>
          <t>{'barnbridge-frontend', 'barnbridge-dao'}</t>
        </is>
      </c>
    </row>
    <row r="194292">
      <c r="A194292" s="1" t="n">
        <v>194290</v>
      </c>
      <c r="B194292" t="inlineStr">
        <is>
          <t>oneself</t>
        </is>
      </c>
      <c r="C194292" t="n">
        <v>2</v>
      </c>
      <c r="D194292" t="inlineStr">
        <is>
          <t>{'oneself', '@ject~oneself'}</t>
        </is>
      </c>
    </row>
    <row r="194293">
      <c r="A194293" s="1" t="n">
        <v>194291</v>
      </c>
      <c r="B194293" t="inlineStr">
        <is>
          <t>ectoken</t>
        </is>
      </c>
      <c r="C194293" t="n">
        <v>2</v>
      </c>
      <c r="D194293" t="inlineStr">
        <is>
          <t>{'ectoken-cli', 'ectoken'}</t>
        </is>
      </c>
    </row>
    <row r="194294">
      <c r="A194294" s="1" t="n">
        <v>194292</v>
      </c>
      <c r="B194294" t="inlineStr">
        <is>
          <t>nsys</t>
        </is>
      </c>
      <c r="C194294" t="n">
        <v>2</v>
      </c>
      <c r="D194294" t="inlineStr">
        <is>
          <t>{'nvidia-nsys-cli', 'nvidia-nsys'}</t>
        </is>
      </c>
    </row>
    <row r="194295">
      <c r="A194295" s="1" t="n">
        <v>194293</v>
      </c>
      <c r="B194295" t="inlineStr">
        <is>
          <t>rednomic</t>
        </is>
      </c>
      <c r="C194295" t="n">
        <v>2</v>
      </c>
      <c r="D194295" t="inlineStr">
        <is>
          <t>{'rednomic-upload', 'rednomic'}</t>
        </is>
      </c>
    </row>
    <row r="194296">
      <c r="A194296" s="1" t="n">
        <v>194294</v>
      </c>
      <c r="B194296" t="inlineStr">
        <is>
          <t>witjs</t>
        </is>
      </c>
      <c r="C194296" t="n">
        <v>2</v>
      </c>
      <c r="D194296" t="inlineStr">
        <is>
          <t>{'@witjs~core', '@witjs~common'}</t>
        </is>
      </c>
    </row>
    <row r="194297">
      <c r="A194297" s="1" t="n">
        <v>194295</v>
      </c>
      <c r="B194297" t="inlineStr">
        <is>
          <t>slayter</t>
        </is>
      </c>
      <c r="C194297" t="n">
        <v>2</v>
      </c>
      <c r="D194297" t="inlineStr">
        <is>
          <t>{'@slayter~react-native-incall-manager', '@slayter~react-native-webrtc'}</t>
        </is>
      </c>
    </row>
    <row r="194298">
      <c r="A194298" s="1" t="n">
        <v>194296</v>
      </c>
      <c r="B194298" t="inlineStr">
        <is>
          <t>tsmap</t>
        </is>
      </c>
      <c r="C194298" t="n">
        <v>2</v>
      </c>
      <c r="D194298" t="inlineStr">
        <is>
          <t>{'tsmap-api', 'tsmap-ui'}</t>
        </is>
      </c>
    </row>
    <row r="194299">
      <c r="A194299" s="1" t="n">
        <v>194297</v>
      </c>
      <c r="B194299" t="inlineStr">
        <is>
          <t>flatcam</t>
        </is>
      </c>
      <c r="C194299" t="n">
        <v>2</v>
      </c>
      <c r="D194299" t="inlineStr">
        <is>
          <t>{'node-flatcam', 'flatcam'}</t>
        </is>
      </c>
    </row>
    <row r="194300">
      <c r="A194300" s="1" t="n">
        <v>194298</v>
      </c>
      <c r="B194300" t="inlineStr">
        <is>
          <t>cloudscale</t>
        </is>
      </c>
      <c r="C194300" t="n">
        <v>2</v>
      </c>
      <c r="D194300" t="inlineStr">
        <is>
          <t>{'cloudscale-cli', 'cloudscale-sdk'}</t>
        </is>
      </c>
    </row>
    <row r="194301">
      <c r="A194301" s="1" t="n">
        <v>194299</v>
      </c>
      <c r="B194301" t="inlineStr">
        <is>
          <t>cliapp</t>
        </is>
      </c>
      <c r="C194301" t="n">
        <v>2</v>
      </c>
      <c r="D194301" t="inlineStr">
        <is>
          <t>{'cliapp', 'create-demo-cliapp'}</t>
        </is>
      </c>
    </row>
    <row r="194302">
      <c r="A194302" s="1" t="n">
        <v>194300</v>
      </c>
      <c r="B194302" t="inlineStr">
        <is>
          <t>mattson</t>
        </is>
      </c>
      <c r="C194302" t="n">
        <v>2</v>
      </c>
      <c r="D194302" t="inlineStr">
        <is>
          <t>{'alexmattson-react-select', 'alexmattson-react-stockcharts'}</t>
        </is>
      </c>
    </row>
    <row r="194303">
      <c r="A194303" s="1" t="n">
        <v>194301</v>
      </c>
      <c r="B194303" t="inlineStr">
        <is>
          <t>alexmattson</t>
        </is>
      </c>
      <c r="C194303" t="n">
        <v>2</v>
      </c>
      <c r="D194303" t="inlineStr">
        <is>
          <t>{'alexmattson-react-select', 'alexmattson-react-stockcharts'}</t>
        </is>
      </c>
    </row>
    <row r="194304">
      <c r="A194304" s="1" t="n">
        <v>194302</v>
      </c>
      <c r="B194304" t="inlineStr">
        <is>
          <t>apprepo</t>
        </is>
      </c>
      <c r="C194304" t="n">
        <v>2</v>
      </c>
      <c r="D194304" t="inlineStr">
        <is>
          <t>{'grunt-vc-apprepo', 'apprepo'}</t>
        </is>
      </c>
    </row>
    <row r="194305">
      <c r="A194305" s="1" t="n">
        <v>194303</v>
      </c>
      <c r="B194305" t="inlineStr">
        <is>
          <t>catlog</t>
        </is>
      </c>
      <c r="C194305" t="n">
        <v>2</v>
      </c>
      <c r="D194305" t="inlineStr">
        <is>
          <t>{'activeeon-proactive-catlog-client-javascript', 'catlog'}</t>
        </is>
      </c>
    </row>
    <row r="194306">
      <c r="A194306" s="1" t="n">
        <v>194304</v>
      </c>
      <c r="B194306" t="inlineStr">
        <is>
          <t>emptypockets</t>
        </is>
      </c>
      <c r="C194306" t="n">
        <v>2</v>
      </c>
      <c r="D194306" t="inlineStr">
        <is>
          <t>{'@emptypockets-dev~create-hubspot-project', '@emptypockets-dev~create-project'}</t>
        </is>
      </c>
    </row>
    <row r="194307">
      <c r="A194307" s="1" t="n">
        <v>194305</v>
      </c>
      <c r="B194307" t="inlineStr">
        <is>
          <t>ecrm</t>
        </is>
      </c>
      <c r="C194307" t="n">
        <v>2</v>
      </c>
      <c r="D194307" t="inlineStr">
        <is>
          <t>{'ecrm-element-ui', 'ecrm-cdn'}</t>
        </is>
      </c>
    </row>
    <row r="194308">
      <c r="A194308" s="1" t="n">
        <v>194306</v>
      </c>
      <c r="B194308" t="inlineStr">
        <is>
          <t>infozip</t>
        </is>
      </c>
      <c r="C194308" t="n">
        <v>2</v>
      </c>
      <c r="D194308" t="inlineStr">
        <is>
          <t>{'infozip', 'infozip-bin'}</t>
        </is>
      </c>
    </row>
    <row r="194309">
      <c r="A194309" s="1" t="n">
        <v>194307</v>
      </c>
      <c r="B194309" t="inlineStr">
        <is>
          <t>taggstar</t>
        </is>
      </c>
      <c r="C194309" t="n">
        <v>2</v>
      </c>
      <c r="D194309" t="inlineStr">
        <is>
          <t>{'taggstar-lite', 'taggstar-shared'}</t>
        </is>
      </c>
    </row>
    <row r="194310">
      <c r="A194310" s="1" t="n">
        <v>194308</v>
      </c>
      <c r="B194310" t="inlineStr">
        <is>
          <t>nauka</t>
        </is>
      </c>
      <c r="C194310" t="n">
        <v>2</v>
      </c>
      <c r="D194310" t="inlineStr">
        <is>
          <t>{'fluent-ui-react-shnauka', 'nauka'}</t>
        </is>
      </c>
    </row>
    <row r="194311">
      <c r="A194311" s="1" t="n">
        <v>194309</v>
      </c>
      <c r="B194311" t="inlineStr">
        <is>
          <t>epiuse</t>
        </is>
      </c>
      <c r="C194311" t="n">
        <v>2</v>
      </c>
      <c r="D194311" t="inlineStr">
        <is>
          <t>{'@epiuse~schematics', '@epiuse~architecture'}</t>
        </is>
      </c>
    </row>
    <row r="194312">
      <c r="A194312" s="1" t="n">
        <v>194310</v>
      </c>
      <c r="B194312" t="inlineStr">
        <is>
          <t>visto9259</t>
        </is>
      </c>
      <c r="C194312" t="n">
        <v>2</v>
      </c>
      <c r="D194312" t="inlineStr">
        <is>
          <t>{'@visto9259~urlsearchparams-react-native', '@visto9259~php-webpack-plugin'}</t>
        </is>
      </c>
    </row>
    <row r="194313">
      <c r="A194313" s="1" t="n">
        <v>194311</v>
      </c>
      <c r="B194313" t="inlineStr">
        <is>
          <t>farias</t>
        </is>
      </c>
      <c r="C194313" t="n">
        <v>2</v>
      </c>
      <c r="D194313" t="inlineStr">
        <is>
          <t>{'@lvfarias~fl-cli', '@gabao-farias~react-titles'}</t>
        </is>
      </c>
    </row>
    <row r="194314">
      <c r="A194314" s="1" t="n">
        <v>194312</v>
      </c>
      <c r="B194314" t="inlineStr">
        <is>
          <t>keylistener</t>
        </is>
      </c>
      <c r="C194314" t="n">
        <v>2</v>
      </c>
      <c r="D194314" t="inlineStr">
        <is>
          <t>{'@ejames9~keylistener', 'gulp-keylistener'}</t>
        </is>
      </c>
    </row>
    <row r="194315">
      <c r="A194315" s="1" t="n">
        <v>194313</v>
      </c>
      <c r="B194315" t="inlineStr">
        <is>
          <t>usersessions</t>
        </is>
      </c>
      <c r="C194315" t="n">
        <v>2</v>
      </c>
      <c r="D194315" t="inlineStr">
        <is>
          <t>{'uesb.usersessions', 'organic-plasma-usersessions'}</t>
        </is>
      </c>
    </row>
    <row r="194316">
      <c r="A194316" s="1" t="n">
        <v>194314</v>
      </c>
      <c r="B194316" t="inlineStr">
        <is>
          <t>scrp</t>
        </is>
      </c>
      <c r="C194316" t="n">
        <v>2</v>
      </c>
      <c r="D194316" t="inlineStr">
        <is>
          <t>{'scrp', 'scrp-proyect-786'}</t>
        </is>
      </c>
    </row>
    <row r="194317">
      <c r="A194317" s="1" t="n">
        <v>194315</v>
      </c>
      <c r="B194317" t="inlineStr">
        <is>
          <t>antool</t>
        </is>
      </c>
      <c r="C194317" t="n">
        <v>2</v>
      </c>
      <c r="D194317" t="inlineStr">
        <is>
          <t>{'antool', 'gitbook-plugin-antool'}</t>
        </is>
      </c>
    </row>
    <row r="194318">
      <c r="A194318" s="1" t="n">
        <v>194316</v>
      </c>
      <c r="B194318" t="inlineStr">
        <is>
          <t>oberk</t>
        </is>
      </c>
      <c r="C194318" t="n">
        <v>2</v>
      </c>
      <c r="D194318" t="inlineStr">
        <is>
          <t>{'@oberk~hello-wasm', '@oberk~wasm'}</t>
        </is>
      </c>
    </row>
    <row r="194319">
      <c r="A194319" s="1" t="n">
        <v>194317</v>
      </c>
      <c r="B194319" t="inlineStr">
        <is>
          <t>broadcastem</t>
        </is>
      </c>
      <c r="C194319" t="n">
        <v>2</v>
      </c>
      <c r="D194319" t="inlineStr">
        <is>
          <t>{'broadcastem-core', 'broadcastem-cli'}</t>
        </is>
      </c>
    </row>
    <row r="194320">
      <c r="A194320" s="1" t="n">
        <v>194318</v>
      </c>
      <c r="B194320" t="inlineStr">
        <is>
          <t>ceas</t>
        </is>
      </c>
      <c r="C194320" t="n">
        <v>2</v>
      </c>
      <c r="D194320" t="inlineStr">
        <is>
          <t>{'ceas-js-util', 'ceas-vc'}</t>
        </is>
      </c>
    </row>
    <row r="194321">
      <c r="A194321" s="1" t="n">
        <v>194319</v>
      </c>
      <c r="B194321" t="inlineStr">
        <is>
          <t>qop</t>
        </is>
      </c>
      <c r="C194321" t="n">
        <v>2</v>
      </c>
      <c r="D194321" t="inlineStr">
        <is>
          <t>{'qoppp', 'qop'}</t>
        </is>
      </c>
    </row>
    <row r="194322">
      <c r="A194322" s="1" t="n">
        <v>194320</v>
      </c>
      <c r="B194322" t="inlineStr">
        <is>
          <t>picklistheader</t>
        </is>
      </c>
      <c r="C194322" t="n">
        <v>2</v>
      </c>
      <c r="D194322" t="inlineStr">
        <is>
          <t>{'qmuzik-picklistheader', 'qmuzik-picklistheader-shared'}</t>
        </is>
      </c>
    </row>
    <row r="194323">
      <c r="A194323" s="1" t="n">
        <v>194321</v>
      </c>
      <c r="B194323" t="inlineStr">
        <is>
          <t>kyui</t>
        </is>
      </c>
      <c r="C194323" t="n">
        <v>2</v>
      </c>
      <c r="D194323" t="inlineStr">
        <is>
          <t>{'kyui', 'kyui-plus'}</t>
        </is>
      </c>
    </row>
    <row r="194324">
      <c r="A194324" s="1" t="n">
        <v>194322</v>
      </c>
      <c r="B194324" t="inlineStr">
        <is>
          <t>fij</t>
        </is>
      </c>
      <c r="C194324" t="n">
        <v>2</v>
      </c>
      <c r="D194324" t="inlineStr">
        <is>
          <t>{'fij', 'fijfij'}</t>
        </is>
      </c>
    </row>
    <row r="194325">
      <c r="A194325" s="1" t="n">
        <v>194323</v>
      </c>
      <c r="B194325" t="inlineStr">
        <is>
          <t>brawndojo</t>
        </is>
      </c>
      <c r="C194325" t="n">
        <v>2</v>
      </c>
      <c r="D194325" t="inlineStr">
        <is>
          <t>{'brawndojo', 'example-pkg-brawndojo'}</t>
        </is>
      </c>
    </row>
    <row r="194326">
      <c r="A194326" s="1" t="n">
        <v>194324</v>
      </c>
      <c r="B194326" t="inlineStr">
        <is>
          <t>gusmao</t>
        </is>
      </c>
      <c r="C194326" t="n">
        <v>2</v>
      </c>
      <c r="D194326" t="inlineStr">
        <is>
          <t>{'@mendelgusmao~df', '@mendelgusmao~pending-xhr-puppeteer'}</t>
        </is>
      </c>
    </row>
    <row r="194327">
      <c r="A194327" s="1" t="n">
        <v>194325</v>
      </c>
      <c r="B194327" t="inlineStr">
        <is>
          <t>mendelgusmao</t>
        </is>
      </c>
      <c r="C194327" t="n">
        <v>2</v>
      </c>
      <c r="D194327" t="inlineStr">
        <is>
          <t>{'@mendelgusmao~df', '@mendelgusmao~pending-xhr-puppeteer'}</t>
        </is>
      </c>
    </row>
    <row r="194328">
      <c r="A194328" s="1" t="n">
        <v>194326</v>
      </c>
      <c r="B194328" t="inlineStr">
        <is>
          <t>upstra</t>
        </is>
      </c>
      <c r="C194328" t="n">
        <v>2</v>
      </c>
      <c r="D194328" t="inlineStr">
        <is>
          <t>{'upstra-uikit', 'artillery-engine-upstra'}</t>
        </is>
      </c>
    </row>
    <row r="194329">
      <c r="A194329" s="1" t="n">
        <v>194327</v>
      </c>
      <c r="B194329" t="inlineStr">
        <is>
          <t>galante</t>
        </is>
      </c>
      <c r="C194329" t="n">
        <v>2</v>
      </c>
      <c r="D194329" t="inlineStr">
        <is>
          <t>{'@galante~gui-test', '@lndgalante~r-orgchart'}</t>
        </is>
      </c>
    </row>
    <row r="194330">
      <c r="A194330" s="1" t="n">
        <v>194328</v>
      </c>
      <c r="B194330" t="inlineStr">
        <is>
          <t>livesubscriptions</t>
        </is>
      </c>
      <c r="C194330" t="n">
        <v>2</v>
      </c>
      <c r="D194330" t="inlineStr">
        <is>
          <t>{'@livesubscriptions~node-server', '@livesubscriptions~apollo-client'}</t>
        </is>
      </c>
    </row>
    <row r="194331">
      <c r="A194331" s="1" t="n">
        <v>194329</v>
      </c>
      <c r="B194331" t="inlineStr">
        <is>
          <t>mrun</t>
        </is>
      </c>
      <c r="C194331" t="n">
        <v>2</v>
      </c>
      <c r="D194331" t="inlineStr">
        <is>
          <t>{'mrun', '@spalger~mrun'}</t>
        </is>
      </c>
    </row>
    <row r="194332">
      <c r="A194332" s="1" t="n">
        <v>194330</v>
      </c>
      <c r="B194332" t="inlineStr">
        <is>
          <t>pcorr</t>
        </is>
      </c>
      <c r="C194332" t="n">
        <v>2</v>
      </c>
      <c r="D194332" t="inlineStr">
        <is>
          <t>{'compute-pcorr', '@stdlib~stats-incr-pcorr'}</t>
        </is>
      </c>
    </row>
    <row r="194333">
      <c r="A194333" s="1" t="n">
        <v>194331</v>
      </c>
      <c r="B194333" t="inlineStr">
        <is>
          <t>vesse</t>
        </is>
      </c>
      <c r="C194333" t="n">
        <v>2</v>
      </c>
      <c r="D194333" t="inlineStr">
        <is>
          <t>{'vesse-backup', 'vesse'}</t>
        </is>
      </c>
    </row>
    <row r="194334">
      <c r="A194334" s="1" t="n">
        <v>194332</v>
      </c>
      <c r="B194334" t="inlineStr">
        <is>
          <t>csmysql</t>
        </is>
      </c>
      <c r="C194334" t="n">
        <v>2</v>
      </c>
      <c r="D194334" t="inlineStr">
        <is>
          <t>{'@pdigitalessiclicksuscribe~csmysql-gateway', '@compusoluciones~csmysql-gateway'}</t>
        </is>
      </c>
    </row>
    <row r="194335">
      <c r="A194335" s="1" t="n">
        <v>194333</v>
      </c>
      <c r="B194335" t="inlineStr">
        <is>
          <t>seektable</t>
        </is>
      </c>
      <c r="C194335" t="n">
        <v>2</v>
      </c>
      <c r="D194335" t="inlineStr">
        <is>
          <t>{'@azure~connectors-seektable', 'flac-seektable'}</t>
        </is>
      </c>
    </row>
    <row r="194336">
      <c r="A194336" s="1" t="n">
        <v>194334</v>
      </c>
      <c r="B194336" t="inlineStr">
        <is>
          <t>shipchain</t>
        </is>
      </c>
      <c r="C194336" t="n">
        <v>2</v>
      </c>
      <c r="D194336" t="inlineStr">
        <is>
          <t>{'shipchain-common', 'jest-environment-shipchain'}</t>
        </is>
      </c>
    </row>
    <row r="194337">
      <c r="A194337" s="1" t="n">
        <v>194335</v>
      </c>
      <c r="B194337" t="inlineStr">
        <is>
          <t>codefences</t>
        </is>
      </c>
      <c r="C194337" t="n">
        <v>2</v>
      </c>
      <c r="D194337" t="inlineStr">
        <is>
          <t>{'ember-cli-markdown-codefences', 'broccoli-markdown-codefences'}</t>
        </is>
      </c>
    </row>
    <row r="194338">
      <c r="A194338" s="1" t="n">
        <v>194336</v>
      </c>
      <c r="B194338" t="inlineStr">
        <is>
          <t>homas</t>
        </is>
      </c>
      <c r="C194338" t="n">
        <v>2</v>
      </c>
      <c r="D194338" t="inlineStr">
        <is>
          <t>{'@thhomasbernal~platzimediaplayer', 'thhomasbernal-super-random'}</t>
        </is>
      </c>
    </row>
    <row r="194339">
      <c r="A194339" s="1" t="n">
        <v>194337</v>
      </c>
      <c r="B194339" t="inlineStr">
        <is>
          <t>thhomasbernal</t>
        </is>
      </c>
      <c r="C194339" t="n">
        <v>2</v>
      </c>
      <c r="D194339" t="inlineStr">
        <is>
          <t>{'@thhomasbernal~platzimediaplayer', 'thhomasbernal-super-random'}</t>
        </is>
      </c>
    </row>
    <row r="194340">
      <c r="A194340" s="1" t="n">
        <v>194338</v>
      </c>
      <c r="B194340" t="inlineStr">
        <is>
          <t>pandastrike</t>
        </is>
      </c>
      <c r="C194340" t="n">
        <v>2</v>
      </c>
      <c r="D194340" t="inlineStr">
        <is>
          <t>{'@pandastrike~garden', '@pandastrike~router'}</t>
        </is>
      </c>
    </row>
    <row r="194341">
      <c r="A194341" s="1" t="n">
        <v>194339</v>
      </c>
      <c r="B194341" t="inlineStr">
        <is>
          <t>colorselect</t>
        </is>
      </c>
      <c r="C194341" t="n">
        <v>2</v>
      </c>
      <c r="D194341" t="inlineStr">
        <is>
          <t>{'colorselect', 'jk-colorselect'}</t>
        </is>
      </c>
    </row>
    <row r="194342">
      <c r="A194342" s="1" t="n">
        <v>194340</v>
      </c>
      <c r="B194342" t="inlineStr">
        <is>
          <t>hizhu</t>
        </is>
      </c>
      <c r="C194342" t="n">
        <v>2</v>
      </c>
      <c r="D194342" t="inlineStr">
        <is>
          <t>{'i-tofu-hizhu', 'hizhu-element-ui'}</t>
        </is>
      </c>
    </row>
    <row r="194343">
      <c r="A194343" s="1" t="n">
        <v>194341</v>
      </c>
      <c r="B194343" t="inlineStr">
        <is>
          <t>pinknetworkx</t>
        </is>
      </c>
      <c r="C194343" t="n">
        <v>2</v>
      </c>
      <c r="D194343" t="inlineStr">
        <is>
          <t>{'@pinknetworkx~error-overlay-webpack-plugin', '@pinknetworkx~ual-scatter'}</t>
        </is>
      </c>
    </row>
    <row r="194344">
      <c r="A194344" s="1" t="n">
        <v>194342</v>
      </c>
      <c r="B194344" t="inlineStr">
        <is>
          <t>perfome</t>
        </is>
      </c>
      <c r="C194344" t="n">
        <v>2</v>
      </c>
      <c r="D194344" t="inlineStr">
        <is>
          <t>{'perfome', 'grunt-perfome'}</t>
        </is>
      </c>
    </row>
    <row r="194345">
      <c r="A194345" s="1" t="n">
        <v>194343</v>
      </c>
      <c r="B194345" t="inlineStr">
        <is>
          <t>dalexandria</t>
        </is>
      </c>
      <c r="C194345" t="n">
        <v>2</v>
      </c>
      <c r="D194345" t="inlineStr">
        <is>
          <t>{'dalexandria', '@dalexandria~ui'}</t>
        </is>
      </c>
    </row>
    <row r="194346">
      <c r="A194346" s="1" t="n">
        <v>194344</v>
      </c>
      <c r="B194346" t="inlineStr">
        <is>
          <t>podsystem</t>
        </is>
      </c>
      <c r="C194346" t="n">
        <v>2</v>
      </c>
      <c r="D194346" t="inlineStr">
        <is>
          <t>{'needle-podsystem', 'mongoose-paginate-podsystem'}</t>
        </is>
      </c>
    </row>
    <row r="194347">
      <c r="A194347" s="1" t="n">
        <v>194345</v>
      </c>
      <c r="B194347" t="inlineStr">
        <is>
          <t>huazhu</t>
        </is>
      </c>
      <c r="C194347" t="n">
        <v>2</v>
      </c>
      <c r="D194347" t="inlineStr">
        <is>
          <t>{'@chuxingpay~huazhu-v1', '@chuxingpay~huazhu'}</t>
        </is>
      </c>
    </row>
    <row r="194348">
      <c r="A194348" s="1" t="n">
        <v>194346</v>
      </c>
      <c r="B194348" t="inlineStr">
        <is>
          <t>dillingham</t>
        </is>
      </c>
      <c r="C194348" t="n">
        <v>2</v>
      </c>
      <c r="D194348" t="inlineStr">
        <is>
          <t>{'@dillingham~vue-modal', '@dillingham~load-more'}</t>
        </is>
      </c>
    </row>
    <row r="194349">
      <c r="A194349" s="1" t="n">
        <v>194347</v>
      </c>
      <c r="B194349" t="inlineStr">
        <is>
          <t>jedlislider</t>
        </is>
      </c>
      <c r="C194349" t="n">
        <v>2</v>
      </c>
      <c r="D194349" t="inlineStr">
        <is>
          <t>{'react-jedlislider', 'jedlislider'}</t>
        </is>
      </c>
    </row>
    <row r="194350">
      <c r="A194350" s="1" t="n">
        <v>194348</v>
      </c>
      <c r="B194350" t="inlineStr">
        <is>
          <t>requestcategoryresources</t>
        </is>
      </c>
      <c r="C194350" t="n">
        <v>2</v>
      </c>
      <c r="D194350" t="inlineStr">
        <is>
          <t>{'qmuzik-requestcategoryresources', 'qmuzik-requestcategoryresources-shared'}</t>
        </is>
      </c>
    </row>
    <row r="194351">
      <c r="A194351" s="1" t="n">
        <v>194349</v>
      </c>
      <c r="B194351" t="inlineStr">
        <is>
          <t>jedit</t>
        </is>
      </c>
      <c r="C194351" t="n">
        <v>2</v>
      </c>
      <c r="D194351" t="inlineStr">
        <is>
          <t>{'jedit', 'jedit-rich'}</t>
        </is>
      </c>
    </row>
    <row r="194352">
      <c r="A194352" s="1" t="n">
        <v>194350</v>
      </c>
      <c r="B194352" t="inlineStr">
        <is>
          <t>dirutils</t>
        </is>
      </c>
      <c r="C194352" t="n">
        <v>2</v>
      </c>
      <c r="D194352" t="inlineStr">
        <is>
          <t>{'dirutils', 'node-dirutils'}</t>
        </is>
      </c>
    </row>
    <row r="194353">
      <c r="A194353" s="1" t="n">
        <v>194351</v>
      </c>
      <c r="B194353" t="inlineStr">
        <is>
          <t>isvisible</t>
        </is>
      </c>
      <c r="C194353" t="n">
        <v>2</v>
      </c>
      <c r="D194353" t="inlineStr">
        <is>
          <t>{'isvisible.js', 'isvisible'}</t>
        </is>
      </c>
    </row>
    <row r="194354">
      <c r="A194354" s="1" t="n">
        <v>194352</v>
      </c>
      <c r="B194354" t="inlineStr">
        <is>
          <t>dionne</t>
        </is>
      </c>
      <c r="C194354" t="n">
        <v>2</v>
      </c>
      <c r="D194354" t="inlineStr">
        <is>
          <t>{'dionne', 'dionne-davenport'}</t>
        </is>
      </c>
    </row>
    <row r="194355">
      <c r="A194355" s="1" t="n">
        <v>194353</v>
      </c>
      <c r="B194355" t="inlineStr">
        <is>
          <t>sparxworks</t>
        </is>
      </c>
      <c r="C194355" t="n">
        <v>2</v>
      </c>
      <c r="D194355" t="inlineStr">
        <is>
          <t>{'@sparxworks~components', 'sparxworks-vue'}</t>
        </is>
      </c>
    </row>
    <row r="194356">
      <c r="A194356" s="1" t="n">
        <v>194354</v>
      </c>
      <c r="B194356" t="inlineStr">
        <is>
          <t>rnap</t>
        </is>
      </c>
      <c r="C194356" t="n">
        <v>2</v>
      </c>
      <c r="D194356" t="inlineStr">
        <is>
          <t>{'rnapi-api', '@ezviz~rnapi'}</t>
        </is>
      </c>
    </row>
    <row r="194357">
      <c r="A194357" s="1" t="n">
        <v>194355</v>
      </c>
      <c r="B194357" t="inlineStr">
        <is>
          <t>rnapi</t>
        </is>
      </c>
      <c r="C194357" t="n">
        <v>2</v>
      </c>
      <c r="D194357" t="inlineStr">
        <is>
          <t>{'rnapi-api', '@ezviz~rnapi'}</t>
        </is>
      </c>
    </row>
    <row r="194358">
      <c r="A194358" s="1" t="n">
        <v>194356</v>
      </c>
      <c r="B194358" t="inlineStr">
        <is>
          <t>huemagic</t>
        </is>
      </c>
      <c r="C194358" t="n">
        <v>2</v>
      </c>
      <c r="D194358" t="inlineStr">
        <is>
          <t>{'node-red-contrib-huemagic', 'ttb-huemagic'}</t>
        </is>
      </c>
    </row>
    <row r="194359">
      <c r="A194359" s="1" t="n">
        <v>194357</v>
      </c>
      <c r="B194359" t="inlineStr">
        <is>
          <t>jsot</t>
        </is>
      </c>
      <c r="C194359" t="n">
        <v>2</v>
      </c>
      <c r="D194359" t="inlineStr">
        <is>
          <t>{'jsot-bh', 'jsot'}</t>
        </is>
      </c>
    </row>
    <row r="194360">
      <c r="A194360" s="1" t="n">
        <v>194358</v>
      </c>
      <c r="B194360" t="inlineStr">
        <is>
          <t>sasf</t>
        </is>
      </c>
      <c r="C194360" t="n">
        <v>2</v>
      </c>
      <c r="D194360" t="inlineStr">
        <is>
          <t>{'generator-sasf-cli', 'sasf-ec'}</t>
        </is>
      </c>
    </row>
    <row r="194361">
      <c r="A194361" s="1" t="n">
        <v>194359</v>
      </c>
      <c r="B194361" t="inlineStr">
        <is>
          <t>areact</t>
        </is>
      </c>
      <c r="C194361" t="n">
        <v>2</v>
      </c>
      <c r="D194361" t="inlineStr">
        <is>
          <t>{'areact-component-library', 'areact-form'}</t>
        </is>
      </c>
    </row>
    <row r="194362">
      <c r="A194362" s="1" t="n">
        <v>194360</v>
      </c>
      <c r="B194362" t="inlineStr">
        <is>
          <t>usart</t>
        </is>
      </c>
      <c r="C194362" t="n">
        <v>2</v>
      </c>
      <c r="D194362" t="inlineStr">
        <is>
          <t>{'@mchp-mcc~scf-avr8-usart-v1', 'usart'}</t>
        </is>
      </c>
    </row>
    <row r="194363">
      <c r="A194363" s="1" t="n">
        <v>194361</v>
      </c>
      <c r="B194363" t="inlineStr">
        <is>
          <t>wubin1989</t>
        </is>
      </c>
      <c r="C194363" t="n">
        <v>2</v>
      </c>
      <c r="D194363" t="inlineStr">
        <is>
          <t>{'@wubin1989~google-translate-api', '@wubin1989~google-translate-token'}</t>
        </is>
      </c>
    </row>
    <row r="194364">
      <c r="A194364" s="1" t="n">
        <v>194362</v>
      </c>
      <c r="B194364" t="inlineStr">
        <is>
          <t>gu3</t>
        </is>
      </c>
      <c r="C194364" t="n">
        <v>2</v>
      </c>
      <c r="D194364" t="inlineStr">
        <is>
          <t>{'gu3-is', '@gu3teezy~twitch-chat-client'}</t>
        </is>
      </c>
    </row>
    <row r="194365">
      <c r="A194365" s="1" t="n">
        <v>194363</v>
      </c>
      <c r="B194365" t="inlineStr">
        <is>
          <t>jdecode</t>
        </is>
      </c>
      <c r="C194365" t="n">
        <v>2</v>
      </c>
      <c r="D194365" t="inlineStr">
        <is>
          <t>{'@jdecode~crypto-widget', '@jdecode-dev~jdecode-ui'}</t>
        </is>
      </c>
    </row>
    <row r="194366">
      <c r="A194366" s="1" t="n">
        <v>194364</v>
      </c>
      <c r="B194366" t="inlineStr">
        <is>
          <t>jahnun</t>
        </is>
      </c>
      <c r="C194366" t="n">
        <v>2</v>
      </c>
      <c r="D194366" t="inlineStr">
        <is>
          <t>{'jahnun-ui', 'jahnun-design-system'}</t>
        </is>
      </c>
    </row>
    <row r="194367">
      <c r="A194367" s="1" t="n">
        <v>194365</v>
      </c>
      <c r="B194367" t="inlineStr">
        <is>
          <t>qinshishuang</t>
        </is>
      </c>
      <c r="C194367" t="n">
        <v>2</v>
      </c>
      <c r="D194367" t="inlineStr">
        <is>
          <t>{'qinshishuang', 'xxy-qinshishuang'}</t>
        </is>
      </c>
    </row>
    <row r="194368">
      <c r="A194368" s="1" t="n">
        <v>194366</v>
      </c>
      <c r="B194368" t="inlineStr">
        <is>
          <t>weizhan</t>
        </is>
      </c>
      <c r="C194368" t="n">
        <v>2</v>
      </c>
      <c r="D194368" t="inlineStr">
        <is>
          <t>{'vue-weizhan', 'weizhan'}</t>
        </is>
      </c>
    </row>
    <row r="194369">
      <c r="A194369" s="1" t="n">
        <v>194367</v>
      </c>
      <c r="B194369" t="inlineStr">
        <is>
          <t>xemasiv</t>
        </is>
      </c>
      <c r="C194369" t="n">
        <v>2</v>
      </c>
      <c r="D194369" t="inlineStr">
        <is>
          <t>{'xemasiv-merged-libs', '@xemasiv~filetable'}</t>
        </is>
      </c>
    </row>
    <row r="194370">
      <c r="A194370" s="1" t="n">
        <v>194368</v>
      </c>
      <c r="B194370" t="inlineStr">
        <is>
          <t>autocompletejs</t>
        </is>
      </c>
      <c r="C194370" t="n">
        <v>2</v>
      </c>
      <c r="D194370" t="inlineStr">
        <is>
          <t>{'autocompletejs', '@ttumzzi~autocompletejs'}</t>
        </is>
      </c>
    </row>
    <row r="194371">
      <c r="A194371" s="1" t="n">
        <v>194369</v>
      </c>
      <c r="B194371" t="inlineStr">
        <is>
          <t>altbeacon</t>
        </is>
      </c>
      <c r="C194371" t="n">
        <v>2</v>
      </c>
      <c r="D194371" t="inlineStr">
        <is>
          <t>{'cordova-plugin-altbeacon-marking', 'cordova-plugin-altbeacon'}</t>
        </is>
      </c>
    </row>
    <row r="194372">
      <c r="A194372" s="1" t="n">
        <v>194370</v>
      </c>
      <c r="B194372" t="inlineStr">
        <is>
          <t>multicoretsne</t>
        </is>
      </c>
      <c r="C194372" t="n">
        <v>2</v>
      </c>
      <c r="D194372" t="inlineStr">
        <is>
          <t>{'multicoretsne', 'multicoretsne-modified'}</t>
        </is>
      </c>
    </row>
    <row r="194373">
      <c r="A194373" s="1" t="n">
        <v>194371</v>
      </c>
      <c r="B194373" t="inlineStr">
        <is>
          <t>buttoncord</t>
        </is>
      </c>
      <c r="C194373" t="n">
        <v>2</v>
      </c>
      <c r="D194373" t="inlineStr">
        <is>
          <t>{'buttoncord-test', 'buttoncord'}</t>
        </is>
      </c>
    </row>
    <row r="194374">
      <c r="A194374" s="1" t="n">
        <v>194372</v>
      </c>
      <c r="B194374" t="inlineStr">
        <is>
          <t>shairport</t>
        </is>
      </c>
      <c r="C194374" t="n">
        <v>2</v>
      </c>
      <c r="D194374" t="inlineStr">
        <is>
          <t>{'shairport-sync', 'shairport-sync-reader'}</t>
        </is>
      </c>
    </row>
    <row r="194375">
      <c r="A194375" s="1" t="n">
        <v>194373</v>
      </c>
      <c r="B194375" t="inlineStr">
        <is>
          <t>externaljournalerror</t>
        </is>
      </c>
      <c r="C194375" t="n">
        <v>2</v>
      </c>
      <c r="D194375" t="inlineStr">
        <is>
          <t>{'qmuzik-externaljournalerror-shared', 'qmuzik-externaljournalerror'}</t>
        </is>
      </c>
    </row>
    <row r="194376">
      <c r="A194376" s="1" t="n">
        <v>194374</v>
      </c>
      <c r="B194376" t="inlineStr">
        <is>
          <t>boxers</t>
        </is>
      </c>
      <c r="C194376" t="n">
        <v>2</v>
      </c>
      <c r="D194376" t="inlineStr">
        <is>
          <t>{'top10boxers', 'boxers'}</t>
        </is>
      </c>
    </row>
    <row r="194377">
      <c r="A194377" s="1" t="n">
        <v>194375</v>
      </c>
      <c r="B194377" t="inlineStr">
        <is>
          <t>newbiebr</t>
        </is>
      </c>
      <c r="C194377" t="n">
        <v>2</v>
      </c>
      <c r="D194377" t="inlineStr">
        <is>
          <t>{'@newbiebr~react-native-test', '@newbiebr~package-test'}</t>
        </is>
      </c>
    </row>
    <row r="194378">
      <c r="A194378" s="1" t="n">
        <v>194376</v>
      </c>
      <c r="B194378" t="inlineStr">
        <is>
          <t>proxyscan</t>
        </is>
      </c>
      <c r="C194378" t="n">
        <v>2</v>
      </c>
      <c r="D194378" t="inlineStr">
        <is>
          <t>{'proxyscan.io', 'proxyscan'}</t>
        </is>
      </c>
    </row>
    <row r="194379">
      <c r="A194379" s="1" t="n">
        <v>194377</v>
      </c>
      <c r="B194379" t="inlineStr">
        <is>
          <t>knobby</t>
        </is>
      </c>
      <c r="C194379" t="n">
        <v>2</v>
      </c>
      <c r="D194379" t="inlineStr">
        <is>
          <t>{'svelte-knobby', 'svelte-knobby-wolfr'}</t>
        </is>
      </c>
    </row>
    <row r="194380">
      <c r="A194380" s="1" t="n">
        <v>194378</v>
      </c>
      <c r="B194380" t="inlineStr">
        <is>
          <t>nahon</t>
        </is>
      </c>
      <c r="C194380" t="n">
        <v>2</v>
      </c>
      <c r="D194380" t="inlineStr">
        <is>
          <t>{'@alessandronahon~add', '@alessandronahon~merge-sort'}</t>
        </is>
      </c>
    </row>
    <row r="194381">
      <c r="A194381" s="1" t="n">
        <v>194379</v>
      </c>
      <c r="B194381" t="inlineStr">
        <is>
          <t>alessandronahon</t>
        </is>
      </c>
      <c r="C194381" t="n">
        <v>2</v>
      </c>
      <c r="D194381" t="inlineStr">
        <is>
          <t>{'@alessandronahon~add', '@alessandronahon~merge-sort'}</t>
        </is>
      </c>
    </row>
    <row r="194382">
      <c r="A194382" s="1" t="n">
        <v>194380</v>
      </c>
      <c r="B194382" t="inlineStr">
        <is>
          <t>vercos</t>
        </is>
      </c>
      <c r="C194382" t="n">
        <v>2</v>
      </c>
      <c r="D194382" t="inlineStr">
        <is>
          <t>{'@stdlib~math-base-special-vercos', '@stdlib~math-iter-special-vercos'}</t>
        </is>
      </c>
    </row>
    <row r="194383">
      <c r="A194383" s="1" t="n">
        <v>194381</v>
      </c>
      <c r="B194383" t="inlineStr">
        <is>
          <t>benchmarked</t>
        </is>
      </c>
      <c r="C194383" t="n">
        <v>2</v>
      </c>
      <c r="D194383" t="inlineStr">
        <is>
          <t>{'benchmarked', 'benchmarked-comparative-selection'}</t>
        </is>
      </c>
    </row>
    <row r="194384">
      <c r="A194384" s="1" t="n">
        <v>194382</v>
      </c>
      <c r="B194384" t="inlineStr">
        <is>
          <t>weward</t>
        </is>
      </c>
      <c r="C194384" t="n">
        <v>2</v>
      </c>
      <c r="D194384" t="inlineStr">
        <is>
          <t>{'react-native-weward-background-pedometer', 'react-native-weward-android-pedometer'}</t>
        </is>
      </c>
    </row>
    <row r="194385">
      <c r="A194385" s="1" t="n">
        <v>194383</v>
      </c>
      <c r="B194385" t="inlineStr">
        <is>
          <t>jwtsession</t>
        </is>
      </c>
      <c r="C194385" t="n">
        <v>2</v>
      </c>
      <c r="D194385" t="inlineStr">
        <is>
          <t>{'ah-jwtsession-plugin', 'jwtsession'}</t>
        </is>
      </c>
    </row>
    <row r="194386">
      <c r="A194386" s="1" t="n">
        <v>194384</v>
      </c>
      <c r="B194386" t="inlineStr">
        <is>
          <t>sirtrevor</t>
        </is>
      </c>
      <c r="C194386" t="n">
        <v>2</v>
      </c>
      <c r="D194386" t="inlineStr">
        <is>
          <t>{'django-sirtrevor', 'django-sirtrevor-file'}</t>
        </is>
      </c>
    </row>
    <row r="194387">
      <c r="A194387" s="1" t="n">
        <v>194385</v>
      </c>
      <c r="B194387" t="inlineStr">
        <is>
          <t>abdulrahman</t>
        </is>
      </c>
      <c r="C194387" t="n">
        <v>2</v>
      </c>
      <c r="D194387" t="inlineStr">
        <is>
          <t>{'@abdulrahman786~sample-card', 'lion-lib-abdulrahman'}</t>
        </is>
      </c>
    </row>
    <row r="194388">
      <c r="A194388" s="1" t="n">
        <v>194386</v>
      </c>
      <c r="B194388" t="inlineStr">
        <is>
          <t>enfs</t>
        </is>
      </c>
      <c r="C194388" t="n">
        <v>2</v>
      </c>
      <c r="D194388" t="inlineStr">
        <is>
          <t>{'enfs-promise', 'enfs'}</t>
        </is>
      </c>
    </row>
    <row r="194389">
      <c r="A194389" s="1" t="n">
        <v>194387</v>
      </c>
      <c r="B194389" t="inlineStr">
        <is>
          <t>visualwidth</t>
        </is>
      </c>
      <c r="C194389" t="n">
        <v>2</v>
      </c>
      <c r="D194389" t="inlineStr">
        <is>
          <t>{'visualwidth', '@leichtgewicht~visualwidth'}</t>
        </is>
      </c>
    </row>
    <row r="194390">
      <c r="A194390" s="1" t="n">
        <v>194388</v>
      </c>
      <c r="B194390" t="inlineStr">
        <is>
          <t>bennt</t>
        </is>
      </c>
      <c r="C194390" t="n">
        <v>2</v>
      </c>
      <c r="D194390" t="inlineStr">
        <is>
          <t>{'bennt-antd-phone-laguage-tw', 'bennt-antd-mobile-laguage-tw'}</t>
        </is>
      </c>
    </row>
    <row r="194391">
      <c r="A194391" s="1" t="n">
        <v>194389</v>
      </c>
      <c r="B194391" t="inlineStr">
        <is>
          <t>laguage</t>
        </is>
      </c>
      <c r="C194391" t="n">
        <v>2</v>
      </c>
      <c r="D194391" t="inlineStr">
        <is>
          <t>{'bennt-antd-phone-laguage-tw', 'bennt-antd-mobile-laguage-tw'}</t>
        </is>
      </c>
    </row>
    <row r="194392">
      <c r="A194392" s="1" t="n">
        <v>194390</v>
      </c>
      <c r="B194392" t="inlineStr">
        <is>
          <t>influxd</t>
        </is>
      </c>
      <c r="C194392" t="n">
        <v>2</v>
      </c>
      <c r="D194392" t="inlineStr">
        <is>
          <t>{'influxd', 'statsd-backend-to-influxd'}</t>
        </is>
      </c>
    </row>
    <row r="194393">
      <c r="A194393" s="1" t="n">
        <v>194391</v>
      </c>
      <c r="B194393" t="inlineStr">
        <is>
          <t>pushbot</t>
        </is>
      </c>
      <c r="C194393" t="n">
        <v>2</v>
      </c>
      <c r="D194393" t="inlineStr">
        <is>
          <t>{'pushbot-reactnative', 'hubot-pushbot'}</t>
        </is>
      </c>
    </row>
    <row r="194394">
      <c r="A194394" s="1" t="n">
        <v>194392</v>
      </c>
      <c r="B194394" t="inlineStr">
        <is>
          <t>lanas</t>
        </is>
      </c>
      <c r="C194394" t="n">
        <v>2</v>
      </c>
      <c r="D194394" t="inlineStr">
        <is>
          <t>{'jllanas-resume', 'lanas'}</t>
        </is>
      </c>
    </row>
    <row r="194395">
      <c r="A194395" s="1" t="n">
        <v>194393</v>
      </c>
      <c r="B194395" t="inlineStr">
        <is>
          <t>openaut</t>
        </is>
      </c>
      <c r="C194395" t="n">
        <v>2</v>
      </c>
      <c r="D194395" t="inlineStr">
        <is>
          <t>{'@openaut~common', '@openaut~workdash-common'}</t>
        </is>
      </c>
    </row>
    <row r="194396">
      <c r="A194396" s="1" t="n">
        <v>194394</v>
      </c>
      <c r="B194396" t="inlineStr">
        <is>
          <t>workdash</t>
        </is>
      </c>
      <c r="C194396" t="n">
        <v>2</v>
      </c>
      <c r="D194396" t="inlineStr">
        <is>
          <t>{'@workdash~common', '@openaut~workdash-common'}</t>
        </is>
      </c>
    </row>
    <row r="194397">
      <c r="A194397" s="1" t="n">
        <v>194395</v>
      </c>
      <c r="B194397" t="inlineStr">
        <is>
          <t>dddbase</t>
        </is>
      </c>
      <c r="C194397" t="n">
        <v>2</v>
      </c>
      <c r="D194397" t="inlineStr">
        <is>
          <t>{'typescript-dddbase', '@eiel~typescript-dddbase'}</t>
        </is>
      </c>
    </row>
    <row r="194398">
      <c r="A194398" s="1" t="n">
        <v>194396</v>
      </c>
      <c r="B194398" t="inlineStr">
        <is>
          <t>fuks</t>
        </is>
      </c>
      <c r="C194398" t="n">
        <v>2</v>
      </c>
      <c r="D194398" t="inlineStr">
        <is>
          <t>{'@yfuks~react-native-action-sheet', 'fuks'}</t>
        </is>
      </c>
    </row>
    <row r="194399">
      <c r="A194399" s="1" t="n">
        <v>194397</v>
      </c>
      <c r="B194399" t="inlineStr">
        <is>
          <t>bulkop</t>
        </is>
      </c>
      <c r="C194399" t="n">
        <v>2</v>
      </c>
      <c r="D194399" t="inlineStr">
        <is>
          <t>{'bulkop', 'mongoose-bulkop'}</t>
        </is>
      </c>
    </row>
    <row r="194400">
      <c r="A194400" s="1" t="n">
        <v>194398</v>
      </c>
      <c r="B194400" t="inlineStr">
        <is>
          <t>techlicious</t>
        </is>
      </c>
      <c r="C194400" t="n">
        <v>2</v>
      </c>
      <c r="D194400" t="inlineStr">
        <is>
          <t>{'techlicious-brain', 'techlicious-math'}</t>
        </is>
      </c>
    </row>
    <row r="194401">
      <c r="A194401" s="1" t="n">
        <v>194399</v>
      </c>
      <c r="B194401" t="inlineStr">
        <is>
          <t>sourcetoad</t>
        </is>
      </c>
      <c r="C194401" t="n">
        <v>2</v>
      </c>
      <c r="D194401" t="inlineStr">
        <is>
          <t>{'@sourcetoad~retry-session', 'eslint-config-sourcetoad'}</t>
        </is>
      </c>
    </row>
    <row r="194402">
      <c r="A194402" s="1" t="n">
        <v>194400</v>
      </c>
      <c r="B194402" t="inlineStr">
        <is>
          <t>regoats</t>
        </is>
      </c>
      <c r="C194402" t="n">
        <v>2</v>
      </c>
      <c r="D194402" t="inlineStr">
        <is>
          <t>{'regoats-client', 'regoats'}</t>
        </is>
      </c>
    </row>
    <row r="194403">
      <c r="A194403" s="1" t="n">
        <v>194401</v>
      </c>
      <c r="B194403" t="inlineStr">
        <is>
          <t>ivue3</t>
        </is>
      </c>
      <c r="C194403" t="n">
        <v>2</v>
      </c>
      <c r="D194403" t="inlineStr">
        <is>
          <t>{'ivue3-ui-1', 'ivue3-ui'}</t>
        </is>
      </c>
    </row>
    <row r="194404">
      <c r="A194404" s="1" t="n">
        <v>194402</v>
      </c>
      <c r="B194404" t="inlineStr">
        <is>
          <t>jayanta</t>
        </is>
      </c>
      <c r="C194404" t="n">
        <v>2</v>
      </c>
      <c r="D194404" t="inlineStr">
        <is>
          <t>{'@jayantapatra~colibry', 'jayanta-helloworld'}</t>
        </is>
      </c>
    </row>
    <row r="194405">
      <c r="A194405" s="1" t="n">
        <v>194403</v>
      </c>
      <c r="B194405" t="inlineStr">
        <is>
          <t>eip1167</t>
        </is>
      </c>
      <c r="C194405" t="n">
        <v>2</v>
      </c>
      <c r="D194405" t="inlineStr">
        <is>
          <t>{'@vkonst~create2eip1167', 'eip1167-spawner'}</t>
        </is>
      </c>
    </row>
    <row r="194406">
      <c r="A194406" s="1" t="n">
        <v>194404</v>
      </c>
      <c r="B194406" t="inlineStr">
        <is>
          <t>swg2</t>
        </is>
      </c>
      <c r="C194406" t="n">
        <v>2</v>
      </c>
      <c r="D194406" t="inlineStr">
        <is>
          <t>{'swg2md', 'swg2es6'}</t>
        </is>
      </c>
    </row>
    <row r="194407">
      <c r="A194407" s="1" t="n">
        <v>194405</v>
      </c>
      <c r="B194407" t="inlineStr">
        <is>
          <t>geogig</t>
        </is>
      </c>
      <c r="C194407" t="n">
        <v>2</v>
      </c>
      <c r="D194407" t="inlineStr">
        <is>
          <t>{'geogig', 'geogig-js'}</t>
        </is>
      </c>
    </row>
    <row r="194408">
      <c r="A194408" s="1" t="n">
        <v>194406</v>
      </c>
      <c r="B194408" t="inlineStr">
        <is>
          <t>runqueue</t>
        </is>
      </c>
      <c r="C194408" t="n">
        <v>2</v>
      </c>
      <c r="D194408" t="inlineStr">
        <is>
          <t>{'qmuzik-procrunqueue', 'qmuzik-procrunqueue-shared'}</t>
        </is>
      </c>
    </row>
    <row r="194409">
      <c r="A194409" s="1" t="n">
        <v>194407</v>
      </c>
      <c r="B194409" t="inlineStr">
        <is>
          <t>procrunqueue</t>
        </is>
      </c>
      <c r="C194409" t="n">
        <v>2</v>
      </c>
      <c r="D194409" t="inlineStr">
        <is>
          <t>{'qmuzik-procrunqueue', 'qmuzik-procrunqueue-shared'}</t>
        </is>
      </c>
    </row>
    <row r="194410">
      <c r="A194410" s="1" t="n">
        <v>194408</v>
      </c>
      <c r="B194410" t="inlineStr">
        <is>
          <t>boolbase</t>
        </is>
      </c>
      <c r="C194410" t="n">
        <v>2</v>
      </c>
      <c r="D194410" t="inlineStr">
        <is>
          <t>{'boolbase', '@types~boolbase'}</t>
        </is>
      </c>
    </row>
    <row r="194411">
      <c r="A194411" s="1" t="n">
        <v>194409</v>
      </c>
      <c r="B194411" t="inlineStr">
        <is>
          <t>genetik</t>
        </is>
      </c>
      <c r="C194411" t="n">
        <v>2</v>
      </c>
      <c r="D194411" t="inlineStr">
        <is>
          <t>{'algoritma-genetika', 'genetiks'}</t>
        </is>
      </c>
    </row>
    <row r="194412">
      <c r="A194412" s="1" t="n">
        <v>194410</v>
      </c>
      <c r="B194412" t="inlineStr">
        <is>
          <t>pxs</t>
        </is>
      </c>
      <c r="C194412" t="n">
        <v>2</v>
      </c>
      <c r="D194412" t="inlineStr">
        <is>
          <t>{'pxs-psn-api', 'pxs-ui'}</t>
        </is>
      </c>
    </row>
    <row r="194413">
      <c r="A194413" s="1" t="n">
        <v>194411</v>
      </c>
      <c r="B194413" t="inlineStr">
        <is>
          <t>zhaolei0791</t>
        </is>
      </c>
      <c r="C194413" t="n">
        <v>2</v>
      </c>
      <c r="D194413" t="inlineStr">
        <is>
          <t>{'@zhaolei0791~json-tree-viewer', '@zhaolei0791~ng-select'}</t>
        </is>
      </c>
    </row>
    <row r="194414">
      <c r="A194414" s="1" t="n">
        <v>194412</v>
      </c>
      <c r="B194414" t="inlineStr">
        <is>
          <t>absolutify</t>
        </is>
      </c>
      <c r="C194414" t="n">
        <v>2</v>
      </c>
      <c r="D194414" t="inlineStr">
        <is>
          <t>{'babel-plugin-ng-template-url-absolutify', 'absolutify'}</t>
        </is>
      </c>
    </row>
    <row r="194415">
      <c r="A194415" s="1" t="n">
        <v>194413</v>
      </c>
      <c r="B194415" t="inlineStr">
        <is>
          <t>diaozhatian</t>
        </is>
      </c>
      <c r="C194415" t="n">
        <v>2</v>
      </c>
      <c r="D194415" t="inlineStr">
        <is>
          <t>{'diaozhatian-1225', 'diaozhatian'}</t>
        </is>
      </c>
    </row>
    <row r="194416">
      <c r="A194416" s="1" t="n">
        <v>194414</v>
      </c>
      <c r="B194416" t="inlineStr">
        <is>
          <t>xmpp2</t>
        </is>
      </c>
      <c r="C194416" t="n">
        <v>2</v>
      </c>
      <c r="D194416" t="inlineStr">
        <is>
          <t>{'xmpp2', 'simple-xmpp2'}</t>
        </is>
      </c>
    </row>
    <row r="194417">
      <c r="A194417" s="1" t="n">
        <v>194415</v>
      </c>
      <c r="B194417" t="inlineStr">
        <is>
          <t>mlofty</t>
        </is>
      </c>
      <c r="C194417" t="n">
        <v>2</v>
      </c>
      <c r="D194417" t="inlineStr">
        <is>
          <t>{'fd-init-mlofty', 'fd-init-mlofty-comp'}</t>
        </is>
      </c>
    </row>
    <row r="194418">
      <c r="A194418" s="1" t="n">
        <v>194416</v>
      </c>
      <c r="B194418" t="inlineStr">
        <is>
          <t>superfetch</t>
        </is>
      </c>
      <c r="C194418" t="n">
        <v>2</v>
      </c>
      <c r="D194418" t="inlineStr">
        <is>
          <t>{'superfetch', 'node-superfetch'}</t>
        </is>
      </c>
    </row>
    <row r="194419">
      <c r="A194419" s="1" t="n">
        <v>194417</v>
      </c>
      <c r="B194419" t="inlineStr">
        <is>
          <t>jza</t>
        </is>
      </c>
      <c r="C194419" t="n">
        <v>2</v>
      </c>
      <c r="D194419" t="inlineStr">
        <is>
          <t>{'@fejza~ocr-lib', 'sharp11-jza'}</t>
        </is>
      </c>
    </row>
    <row r="194420">
      <c r="A194420" s="1" t="n">
        <v>194418</v>
      </c>
      <c r="B194420" t="inlineStr">
        <is>
          <t>frameninja</t>
        </is>
      </c>
      <c r="C194420" t="n">
        <v>2</v>
      </c>
      <c r="D194420" t="inlineStr">
        <is>
          <t>{'@frameninja~widgets-utils', '@frameninja~ws-starter'}</t>
        </is>
      </c>
    </row>
    <row r="194421">
      <c r="A194421" s="1" t="n">
        <v>194419</v>
      </c>
      <c r="B194421" t="inlineStr">
        <is>
          <t>squirrelmobile</t>
        </is>
      </c>
      <c r="C194421" t="n">
        <v>2</v>
      </c>
      <c r="D194421" t="inlineStr">
        <is>
          <t>{'@squirrelmobile~logger-hook', '@squirrelmobile~am-hook'}</t>
        </is>
      </c>
    </row>
    <row r="194422">
      <c r="A194422" s="1" t="n">
        <v>194420</v>
      </c>
      <c r="B194422" t="inlineStr">
        <is>
          <t>pag2</t>
        </is>
      </c>
      <c r="C194422" t="n">
        <v>2</v>
      </c>
      <c r="D194422" t="inlineStr">
        <is>
          <t>{'react-pag2', 'react-test-pag2'}</t>
        </is>
      </c>
    </row>
    <row r="194423">
      <c r="A194423" s="1" t="n">
        <v>194421</v>
      </c>
      <c r="B194423" t="inlineStr">
        <is>
          <t>smitch</t>
        </is>
      </c>
      <c r="C194423" t="n">
        <v>2</v>
      </c>
      <c r="D194423" t="inlineStr">
        <is>
          <t>{'smitch-mylib', 'smitch'}</t>
        </is>
      </c>
    </row>
    <row r="194424">
      <c r="A194424" s="1" t="n">
        <v>194422</v>
      </c>
      <c r="B194424" t="inlineStr">
        <is>
          <t>zhiye</t>
        </is>
      </c>
      <c r="C194424" t="n">
        <v>2</v>
      </c>
      <c r="D194424" t="inlineStr">
        <is>
          <t>{'zhiye-js-common', 'zhiye'}</t>
        </is>
      </c>
    </row>
    <row r="194425">
      <c r="A194425" s="1" t="n">
        <v>194423</v>
      </c>
      <c r="B194425" t="inlineStr">
        <is>
          <t>openeth</t>
        </is>
      </c>
      <c r="C194425" t="n">
        <v>2</v>
      </c>
      <c r="D194425" t="inlineStr">
        <is>
          <t>{'@openeth~truffle-typings', '@openeth~gsn'}</t>
        </is>
      </c>
    </row>
    <row r="194426">
      <c r="A194426" s="1" t="n">
        <v>194424</v>
      </c>
      <c r="B194426" t="inlineStr">
        <is>
          <t>statszee</t>
        </is>
      </c>
      <c r="C194426" t="n">
        <v>2</v>
      </c>
      <c r="D194426" t="inlineStr">
        <is>
          <t>{'statszee-node', 'statszee'}</t>
        </is>
      </c>
    </row>
    <row r="194427">
      <c r="A194427" s="1" t="n">
        <v>194425</v>
      </c>
      <c r="B194427" t="inlineStr">
        <is>
          <t>zabcache</t>
        </is>
      </c>
      <c r="C194427" t="n">
        <v>2</v>
      </c>
      <c r="D194427" t="inlineStr">
        <is>
          <t>{'grunt-zabcache', 'gulp-zabcache'}</t>
        </is>
      </c>
    </row>
    <row r="194428">
      <c r="A194428" s="1" t="n">
        <v>194426</v>
      </c>
      <c r="B194428" t="inlineStr">
        <is>
          <t>jbyerline</t>
        </is>
      </c>
      <c r="C194428" t="n">
        <v>2</v>
      </c>
      <c r="D194428" t="inlineStr">
        <is>
          <t>{'@jbyerline~homebridge-purple-powerbase', '@jbyerline~homebridge-lg-thinq-ac'}</t>
        </is>
      </c>
    </row>
    <row r="194429">
      <c r="A194429" s="1" t="n">
        <v>194427</v>
      </c>
      <c r="B194429" t="inlineStr">
        <is>
          <t>orgasmic</t>
        </is>
      </c>
      <c r="C194429" t="n">
        <v>2</v>
      </c>
      <c r="D194429" t="inlineStr">
        <is>
          <t>{'orgasmic-cli', 'orgasmic-core'}</t>
        </is>
      </c>
    </row>
    <row r="194430">
      <c r="A194430" s="1" t="n">
        <v>194428</v>
      </c>
      <c r="B194430" t="inlineStr">
        <is>
          <t>koainit</t>
        </is>
      </c>
      <c r="C194430" t="n">
        <v>2</v>
      </c>
      <c r="D194430" t="inlineStr">
        <is>
          <t>{'yxiawen_koainit', 'koainit'}</t>
        </is>
      </c>
    </row>
    <row r="194431">
      <c r="A194431" s="1" t="n">
        <v>194429</v>
      </c>
      <c r="B194431" t="inlineStr">
        <is>
          <t>linearjs</t>
        </is>
      </c>
      <c r="C194431" t="n">
        <v>2</v>
      </c>
      <c r="D194431" t="inlineStr">
        <is>
          <t>{'linearJs', 'linearjs'}</t>
        </is>
      </c>
    </row>
    <row r="194432">
      <c r="A194432" s="1" t="n">
        <v>194430</v>
      </c>
      <c r="B194432" t="inlineStr">
        <is>
          <t>offerte</t>
        </is>
      </c>
      <c r="C194432" t="n">
        <v>2</v>
      </c>
      <c r="D194432" t="inlineStr">
        <is>
          <t>{'@axa-ch~pod-opc-onlineofferte', '@axa-ch~pod-opc-onlineofferte-v2'}</t>
        </is>
      </c>
    </row>
    <row r="194433">
      <c r="A194433" s="1" t="n">
        <v>194431</v>
      </c>
      <c r="B194433" t="inlineStr">
        <is>
          <t>onlineofferte</t>
        </is>
      </c>
      <c r="C194433" t="n">
        <v>2</v>
      </c>
      <c r="D194433" t="inlineStr">
        <is>
          <t>{'@axa-ch~pod-opc-onlineofferte', '@axa-ch~pod-opc-onlineofferte-v2'}</t>
        </is>
      </c>
    </row>
    <row r="194434">
      <c r="A194434" s="1" t="n">
        <v>194432</v>
      </c>
      <c r="B194434" t="inlineStr">
        <is>
          <t>stackhelper</t>
        </is>
      </c>
      <c r="C194434" t="n">
        <v>2</v>
      </c>
      <c r="D194434" t="inlineStr">
        <is>
          <t>{'python-stackhelper', 'django-stackhelper'}</t>
        </is>
      </c>
    </row>
    <row r="194435">
      <c r="A194435" s="1" t="n">
        <v>194433</v>
      </c>
      <c r="B194435" t="inlineStr">
        <is>
          <t>mlyc</t>
        </is>
      </c>
      <c r="C194435" t="n">
        <v>2</v>
      </c>
      <c r="D194435" t="inlineStr">
        <is>
          <t>{'mlyc-ui', 'mlyc'}</t>
        </is>
      </c>
    </row>
    <row r="194436">
      <c r="A194436" s="1" t="n">
        <v>194434</v>
      </c>
      <c r="B194436" t="inlineStr">
        <is>
          <t>ncms</t>
        </is>
      </c>
      <c r="C194436" t="n">
        <v>2</v>
      </c>
      <c r="D194436" t="inlineStr">
        <is>
          <t>{'ncms', 'agencms-core'}</t>
        </is>
      </c>
    </row>
    <row r="194437">
      <c r="A194437" s="1" t="n">
        <v>194435</v>
      </c>
      <c r="B194437" t="inlineStr">
        <is>
          <t>trickysolution</t>
        </is>
      </c>
      <c r="C194437" t="n">
        <v>2</v>
      </c>
      <c r="D194437" t="inlineStr">
        <is>
          <t>{'@trickysolution~my-test-package', '@trickysolution~npm-hello-world'}</t>
        </is>
      </c>
    </row>
    <row r="194438">
      <c r="A194438" s="1" t="n">
        <v>194436</v>
      </c>
      <c r="B194438" t="inlineStr">
        <is>
          <t>saninn</t>
        </is>
      </c>
      <c r="C194438" t="n">
        <v>2</v>
      </c>
      <c r="D194438" t="inlineStr">
        <is>
          <t>{'@saninn~logger', 'saninn'}</t>
        </is>
      </c>
    </row>
    <row r="194439">
      <c r="A194439" s="1" t="n">
        <v>194437</v>
      </c>
      <c r="B194439" t="inlineStr">
        <is>
          <t>trackpad</t>
        </is>
      </c>
      <c r="C194439" t="n">
        <v>2</v>
      </c>
      <c r="D194439" t="inlineStr">
        <is>
          <t>{'trackpad-server', '@hscmap~magic-trackpad-detector'}</t>
        </is>
      </c>
    </row>
    <row r="194440">
      <c r="A194440" s="1" t="n">
        <v>194438</v>
      </c>
      <c r="B194440" t="inlineStr">
        <is>
          <t>ligong</t>
        </is>
      </c>
      <c r="C194440" t="n">
        <v>2</v>
      </c>
      <c r="D194440" t="inlineStr">
        <is>
          <t>{'ligong-server', 'ligong'}</t>
        </is>
      </c>
    </row>
    <row r="194441">
      <c r="A194441" s="1" t="n">
        <v>194439</v>
      </c>
      <c r="B194441" t="inlineStr">
        <is>
          <t>deasyform</t>
        </is>
      </c>
      <c r="C194441" t="n">
        <v>2</v>
      </c>
      <c r="D194441" t="inlineStr">
        <is>
          <t>{'deasyform', 'deasyform-core'}</t>
        </is>
      </c>
    </row>
    <row r="194442">
      <c r="A194442" s="1" t="n">
        <v>194440</v>
      </c>
      <c r="B194442" t="inlineStr">
        <is>
          <t>jsredis</t>
        </is>
      </c>
      <c r="C194442" t="n">
        <v>2</v>
      </c>
      <c r="D194442" t="inlineStr">
        <is>
          <t>{'@heat~jsredis-token-bucket-ratelimiter', 'jsredis'}</t>
        </is>
      </c>
    </row>
    <row r="194443">
      <c r="A194443" s="1" t="n">
        <v>194441</v>
      </c>
      <c r="B194443" t="inlineStr">
        <is>
          <t>ephyra</t>
        </is>
      </c>
      <c r="C194443" t="n">
        <v>2</v>
      </c>
      <c r="D194443" t="inlineStr">
        <is>
          <t>{'ephyra', '@ephyra~ckeditor5-build-markdown'}</t>
        </is>
      </c>
    </row>
    <row r="194444">
      <c r="A194444" s="1" t="n">
        <v>194442</v>
      </c>
      <c r="B194444" t="inlineStr">
        <is>
          <t>marketeer</t>
        </is>
      </c>
      <c r="C194444" t="n">
        <v>2</v>
      </c>
      <c r="D194444" t="inlineStr">
        <is>
          <t>{'marketeer', '@emarketeer~ts-microservice-commons'}</t>
        </is>
      </c>
    </row>
    <row r="194445">
      <c r="A194445" s="1" t="n">
        <v>194443</v>
      </c>
      <c r="B194445" t="inlineStr">
        <is>
          <t>easdk</t>
        </is>
      </c>
      <c r="C194445" t="n">
        <v>2</v>
      </c>
      <c r="D194445" t="inlineStr">
        <is>
          <t>{'shopify-express-easdk-session', '@ribajs~shopify-easdk'}</t>
        </is>
      </c>
    </row>
    <row r="194446">
      <c r="A194446" s="1" t="n">
        <v>194444</v>
      </c>
      <c r="B194446" t="inlineStr">
        <is>
          <t>isenv</t>
        </is>
      </c>
      <c r="C194446" t="n">
        <v>2</v>
      </c>
      <c r="D194446" t="inlineStr">
        <is>
          <t>{'@nitra~isenv', 'isenv'}</t>
        </is>
      </c>
    </row>
    <row r="194447">
      <c r="A194447" s="1" t="n">
        <v>194445</v>
      </c>
      <c r="B194447" t="inlineStr">
        <is>
          <t>musicfox</t>
        </is>
      </c>
      <c r="C194447" t="n">
        <v>2</v>
      </c>
      <c r="D194447" t="inlineStr">
        <is>
          <t>{'musicfox-dash-components', '@musicfox~mfcrypt'}</t>
        </is>
      </c>
    </row>
    <row r="194448">
      <c r="A194448" s="1" t="n">
        <v>194446</v>
      </c>
      <c r="B194448" t="inlineStr">
        <is>
          <t>persad</t>
        </is>
      </c>
      <c r="C194448" t="n">
        <v>2</v>
      </c>
      <c r="D194448" t="inlineStr">
        <is>
          <t>{'@nickpersad~angular-mapquest', '@nickpersad~tiny'}</t>
        </is>
      </c>
    </row>
    <row r="194449">
      <c r="A194449" s="1" t="n">
        <v>194447</v>
      </c>
      <c r="B194449" t="inlineStr">
        <is>
          <t>nickpersad</t>
        </is>
      </c>
      <c r="C194449" t="n">
        <v>2</v>
      </c>
      <c r="D194449" t="inlineStr">
        <is>
          <t>{'@nickpersad~angular-mapquest', '@nickpersad~tiny'}</t>
        </is>
      </c>
    </row>
    <row r="194450">
      <c r="A194450" s="1" t="n">
        <v>194448</v>
      </c>
      <c r="B194450" t="inlineStr">
        <is>
          <t>duncank</t>
        </is>
      </c>
      <c r="C194450" t="n">
        <v>2</v>
      </c>
      <c r="D194450" t="inlineStr">
        <is>
          <t>{'@duncank~api', '@duncank~vue-auth'}</t>
        </is>
      </c>
    </row>
    <row r="194451">
      <c r="A194451" s="1" t="n">
        <v>194449</v>
      </c>
      <c r="B194451" t="inlineStr">
        <is>
          <t>ycj</t>
        </is>
      </c>
      <c r="C194451" t="n">
        <v>2</v>
      </c>
      <c r="D194451" t="inlineStr">
        <is>
          <t>{'weather-ycj', 'crayon_ycj'}</t>
        </is>
      </c>
    </row>
    <row r="194452">
      <c r="A194452" s="1" t="n">
        <v>194450</v>
      </c>
      <c r="B194452" t="inlineStr">
        <is>
          <t>peoject</t>
        </is>
      </c>
      <c r="C194452" t="n">
        <v>2</v>
      </c>
      <c r="D194452" t="inlineStr">
        <is>
          <t>{'peojectfoldercreator', 'peoject'}</t>
        </is>
      </c>
    </row>
    <row r="194453">
      <c r="A194453" s="1" t="n">
        <v>194451</v>
      </c>
      <c r="B194453" t="inlineStr">
        <is>
          <t>diachronic</t>
        </is>
      </c>
      <c r="C194453" t="n">
        <v>2</v>
      </c>
      <c r="D194453" t="inlineStr">
        <is>
          <t>{'@imaginerio~diachronic-atlas', 'diachronic-atlas'}</t>
        </is>
      </c>
    </row>
    <row r="194454">
      <c r="A194454" s="1" t="n">
        <v>194452</v>
      </c>
      <c r="B194454" t="inlineStr">
        <is>
          <t>cloudvision</t>
        </is>
      </c>
      <c r="C194454" t="n">
        <v>2</v>
      </c>
      <c r="D194454" t="inlineStr">
        <is>
          <t>{'cloudvision-grpc-web', 'cloudvision-connector'}</t>
        </is>
      </c>
    </row>
    <row r="194455">
      <c r="A194455" s="1" t="n">
        <v>194453</v>
      </c>
      <c r="B194455" t="inlineStr">
        <is>
          <t>tuerk</t>
        </is>
      </c>
      <c r="C194455" t="n">
        <v>2</v>
      </c>
      <c r="D194455" t="inlineStr">
        <is>
          <t>{'@chelletuerk~count-vehicles', '@faruk.ertuerk~twipe_js_core'}</t>
        </is>
      </c>
    </row>
    <row r="194456">
      <c r="A194456" s="1" t="n">
        <v>194454</v>
      </c>
      <c r="B194456" t="inlineStr">
        <is>
          <t>eien</t>
        </is>
      </c>
      <c r="C194456" t="n">
        <v>2</v>
      </c>
      <c r="D194456" t="inlineStr">
        <is>
          <t>{'@eiendomsprofil~finn-widget-web', 'eien'}</t>
        </is>
      </c>
    </row>
    <row r="194457">
      <c r="A194457" s="1" t="n">
        <v>194455</v>
      </c>
      <c r="B194457" t="inlineStr">
        <is>
          <t>niiko</t>
        </is>
      </c>
      <c r="C194457" t="n">
        <v>2</v>
      </c>
      <c r="D194457" t="inlineStr">
        <is>
          <t>{'@niiko~easy-database', '@niiko~discord.js'}</t>
        </is>
      </c>
    </row>
    <row r="194458">
      <c r="A194458" s="1" t="n">
        <v>194456</v>
      </c>
      <c r="B194458" t="inlineStr">
        <is>
          <t>georg</t>
        </is>
      </c>
      <c r="C194458" t="n">
        <v>2</v>
      </c>
      <c r="D194458" t="inlineStr">
        <is>
          <t>{'georg', '@forter~georg'}</t>
        </is>
      </c>
    </row>
    <row r="194459">
      <c r="A194459" s="1" t="n">
        <v>194457</v>
      </c>
      <c r="B194459" t="inlineStr">
        <is>
          <t>seltzer</t>
        </is>
      </c>
      <c r="C194459" t="n">
        <v>2</v>
      </c>
      <c r="D194459" t="inlineStr">
        <is>
          <t>{'seltzer', 'melanieseltzer'}</t>
        </is>
      </c>
    </row>
    <row r="194460">
      <c r="A194460" s="1" t="n">
        <v>194458</v>
      </c>
      <c r="B194460" t="inlineStr">
        <is>
          <t>danderson</t>
        </is>
      </c>
      <c r="C194460" t="n">
        <v>2</v>
      </c>
      <c r="D194460" t="inlineStr">
        <is>
          <t>{'tslint-danderson-spotx', 'danderson-frame-print'}</t>
        </is>
      </c>
    </row>
    <row r="194461">
      <c r="A194461" s="1" t="n">
        <v>194459</v>
      </c>
      <c r="B194461" t="inlineStr">
        <is>
          <t>shopfloorschedulerrun</t>
        </is>
      </c>
      <c r="C194461" t="n">
        <v>2</v>
      </c>
      <c r="D194461" t="inlineStr">
        <is>
          <t>{'qmuzik-shopfloorschedulerrun-shared', 'qmuzik-shopfloorschedulerrun'}</t>
        </is>
      </c>
    </row>
    <row r="194462">
      <c r="A194462" s="1" t="n">
        <v>194460</v>
      </c>
      <c r="B194462" t="inlineStr">
        <is>
          <t>pedidos10</t>
        </is>
      </c>
      <c r="C194462" t="n">
        <v>2</v>
      </c>
      <c r="D194462" t="inlineStr">
        <is>
          <t>{'pedidos10-teste-core-sdk', 'pedidos10-teste-core-types'}</t>
        </is>
      </c>
    </row>
    <row r="194463">
      <c r="A194463" s="1" t="n">
        <v>194461</v>
      </c>
      <c r="B194463" t="inlineStr">
        <is>
          <t>vact</t>
        </is>
      </c>
      <c r="C194463" t="n">
        <v>2</v>
      </c>
      <c r="D194463" t="inlineStr">
        <is>
          <t>{'vact', '@roto~component-vact'}</t>
        </is>
      </c>
    </row>
    <row r="194464">
      <c r="A194464" s="1" t="n">
        <v>194462</v>
      </c>
      <c r="B194464" t="inlineStr">
        <is>
          <t>ilyub</t>
        </is>
      </c>
      <c r="C194464" t="n">
        <v>2</v>
      </c>
      <c r="D194464" t="inlineStr">
        <is>
          <t>{'eslint-plugin-auto-import-ilyub', 'shared-config-ilyub'}</t>
        </is>
      </c>
    </row>
    <row r="194465">
      <c r="A194465" s="1" t="n">
        <v>194463</v>
      </c>
      <c r="B194465" t="inlineStr">
        <is>
          <t>raspihats</t>
        </is>
      </c>
      <c r="C194465" t="n">
        <v>2</v>
      </c>
      <c r="D194465" t="inlineStr">
        <is>
          <t>{'raspihats', 'node-red-contrib-raspihats'}</t>
        </is>
      </c>
    </row>
    <row r="194466">
      <c r="A194466" s="1" t="n">
        <v>194464</v>
      </c>
      <c r="B194466" t="inlineStr">
        <is>
          <t>taslx</t>
        </is>
      </c>
      <c r="C194466" t="n">
        <v>2</v>
      </c>
      <c r="D194466" t="inlineStr">
        <is>
          <t>{'@underlay~taslx-codemirror', '@underlay~taslx-lezer'}</t>
        </is>
      </c>
    </row>
    <row r="194467">
      <c r="A194467" s="1" t="n">
        <v>194465</v>
      </c>
      <c r="B194467" t="inlineStr">
        <is>
          <t>tripwire</t>
        </is>
      </c>
      <c r="C194467" t="n">
        <v>2</v>
      </c>
      <c r="D194467" t="inlineStr">
        <is>
          <t>{'memory-tripwire', 'tripwire'}</t>
        </is>
      </c>
    </row>
    <row r="194468">
      <c r="A194468" s="1" t="n">
        <v>194466</v>
      </c>
      <c r="B194468" t="inlineStr">
        <is>
          <t>logstore</t>
        </is>
      </c>
      <c r="C194468" t="n">
        <v>2</v>
      </c>
      <c r="D194468" t="inlineStr">
        <is>
          <t>{'s3-to-logstore', 'logstore'}</t>
        </is>
      </c>
    </row>
    <row r="194469">
      <c r="A194469" s="1" t="n">
        <v>194467</v>
      </c>
      <c r="B194469" t="inlineStr">
        <is>
          <t>czombie</t>
        </is>
      </c>
      <c r="C194469" t="n">
        <v>2</v>
      </c>
      <c r="D194469" t="inlineStr">
        <is>
          <t>{'czombie-image', 'czombie'}</t>
        </is>
      </c>
    </row>
    <row r="194470">
      <c r="A194470" s="1" t="n">
        <v>194468</v>
      </c>
      <c r="B194470" t="inlineStr">
        <is>
          <t>neww</t>
        </is>
      </c>
      <c r="C194470" t="n">
        <v>2</v>
      </c>
      <c r="D194470" t="inlineStr">
        <is>
          <t>{'vue-emoji-box-neww', 'polar-hacker-neww-crawler'}</t>
        </is>
      </c>
    </row>
    <row r="194471">
      <c r="A194471" s="1" t="n">
        <v>194469</v>
      </c>
      <c r="B194471" t="inlineStr">
        <is>
          <t>hackfiu</t>
        </is>
      </c>
      <c r="C194471" t="n">
        <v>2</v>
      </c>
      <c r="D194471" t="inlineStr">
        <is>
          <t>{'hackfiu', '@hackfiu~banana'}</t>
        </is>
      </c>
    </row>
    <row r="194472">
      <c r="A194472" s="1" t="n">
        <v>194470</v>
      </c>
      <c r="B194472" t="inlineStr">
        <is>
          <t>airfluencers</t>
        </is>
      </c>
      <c r="C194472" t="n">
        <v>2</v>
      </c>
      <c r="D194472" t="inlineStr">
        <is>
          <t>{'airfluencers-ogger', 'airfluencers-logger'}</t>
        </is>
      </c>
    </row>
    <row r="194473">
      <c r="A194473" s="1" t="n">
        <v>194471</v>
      </c>
      <c r="B194473" t="inlineStr">
        <is>
          <t>privacytools</t>
        </is>
      </c>
      <c r="C194473" t="n">
        <v>2</v>
      </c>
      <c r="D194473" t="inlineStr">
        <is>
          <t>{'sdk-consent-privacytools', 'sdk-consent-ng-privacytools'}</t>
        </is>
      </c>
    </row>
    <row r="194474">
      <c r="A194474" s="1" t="n">
        <v>194472</v>
      </c>
      <c r="B194474" t="inlineStr">
        <is>
          <t>raje</t>
        </is>
      </c>
      <c r="C194474" t="n">
        <v>2</v>
      </c>
      <c r="D194474" t="inlineStr">
        <is>
          <t>{'encryption-byraje', 'lion-lib-raje'}</t>
        </is>
      </c>
    </row>
    <row r="194475">
      <c r="A194475" s="1" t="n">
        <v>194473</v>
      </c>
      <c r="B194475" t="inlineStr">
        <is>
          <t>gemup</t>
        </is>
      </c>
      <c r="C194475" t="n">
        <v>2</v>
      </c>
      <c r="D194475" t="inlineStr">
        <is>
          <t>{'gemup', '@artsy~gemup'}</t>
        </is>
      </c>
    </row>
    <row r="194476">
      <c r="A194476" s="1" t="n">
        <v>194474</v>
      </c>
      <c r="B194476" t="inlineStr">
        <is>
          <t>glubs9</t>
        </is>
      </c>
      <c r="C194476" t="n">
        <v>2</v>
      </c>
      <c r="D194476" t="inlineStr">
        <is>
          <t>{'@glubs9~tiny', '@glubs9~jamb'}</t>
        </is>
      </c>
    </row>
    <row r="194477">
      <c r="A194477" s="1" t="n">
        <v>194475</v>
      </c>
      <c r="B194477" t="inlineStr">
        <is>
          <t>hyperaxe</t>
        </is>
      </c>
      <c r="C194477" t="n">
        <v>2</v>
      </c>
      <c r="D194477" t="inlineStr">
        <is>
          <t>{'hyperaxe', '@akbr~hyperaxe'}</t>
        </is>
      </c>
    </row>
    <row r="194478">
      <c r="A194478" s="1" t="n">
        <v>194476</v>
      </c>
      <c r="B194478" t="inlineStr">
        <is>
          <t>yvui</t>
        </is>
      </c>
      <c r="C194478" t="n">
        <v>2</v>
      </c>
      <c r="D194478" t="inlineStr">
        <is>
          <t>{'yvui-cli', 'yvui'}</t>
        </is>
      </c>
    </row>
    <row r="194479">
      <c r="A194479" s="1" t="n">
        <v>194477</v>
      </c>
      <c r="B194479" t="inlineStr">
        <is>
          <t>basetheme</t>
        </is>
      </c>
      <c r="C194479" t="n">
        <v>2</v>
      </c>
      <c r="D194479" t="inlineStr">
        <is>
          <t>{'@brennstoff~basetheme', 'ctd-test-basetheme'}</t>
        </is>
      </c>
    </row>
    <row r="194480">
      <c r="A194480" s="1" t="n">
        <v>194478</v>
      </c>
      <c r="B194480" t="inlineStr">
        <is>
          <t>actiontypes</t>
        </is>
      </c>
      <c r="C194480" t="n">
        <v>2</v>
      </c>
      <c r="D194480" t="inlineStr">
        <is>
          <t>{'redux-actiontypes-namespace', 'actiontypes'}</t>
        </is>
      </c>
    </row>
    <row r="194481">
      <c r="A194481" s="1" t="n">
        <v>194479</v>
      </c>
      <c r="B194481" t="inlineStr">
        <is>
          <t>kokopu</t>
        </is>
      </c>
      <c r="C194481" t="n">
        <v>2</v>
      </c>
      <c r="D194481" t="inlineStr">
        <is>
          <t>{'kokopu-react', 'kokopu'}</t>
        </is>
      </c>
    </row>
    <row r="194482">
      <c r="A194482" s="1" t="n">
        <v>194480</v>
      </c>
      <c r="B194482" t="inlineStr">
        <is>
          <t>nickffs</t>
        </is>
      </c>
      <c r="C194482" t="n">
        <v>2</v>
      </c>
      <c r="D194482" t="inlineStr">
        <is>
          <t>{'nickffs-example-pkg', 'nickffs-transliteration'}</t>
        </is>
      </c>
    </row>
    <row r="194483">
      <c r="A194483" s="1" t="n">
        <v>194481</v>
      </c>
      <c r="B194483" t="inlineStr">
        <is>
          <t>torrent9</t>
        </is>
      </c>
      <c r="C194483" t="n">
        <v>2</v>
      </c>
      <c r="D194483" t="inlineStr">
        <is>
          <t>{'@noodlex~node-torrent9-api', 'node-torrent9'}</t>
        </is>
      </c>
    </row>
    <row r="194484">
      <c r="A194484" s="1" t="n">
        <v>194482</v>
      </c>
      <c r="B194484" t="inlineStr">
        <is>
          <t>dudaui</t>
        </is>
      </c>
      <c r="C194484" t="n">
        <v>2</v>
      </c>
      <c r="D194484" t="inlineStr">
        <is>
          <t>{'dudaui', '@dudaui~styles'}</t>
        </is>
      </c>
    </row>
    <row r="194485">
      <c r="A194485" s="1" t="n">
        <v>194483</v>
      </c>
      <c r="B194485" t="inlineStr">
        <is>
          <t>dbfkit</t>
        </is>
      </c>
      <c r="C194485" t="n">
        <v>2</v>
      </c>
      <c r="D194485" t="inlineStr">
        <is>
          <t>{'dbfkit-fork', 'dbfkit'}</t>
        </is>
      </c>
    </row>
    <row r="194486">
      <c r="A194486" s="1" t="n">
        <v>194484</v>
      </c>
      <c r="B194486" t="inlineStr">
        <is>
          <t>fqf</t>
        </is>
      </c>
      <c r="C194486" t="n">
        <v>2</v>
      </c>
      <c r="D194486" t="inlineStr">
        <is>
          <t>{'rainbow-fqf', 'fqf-alpha-scroll'}</t>
        </is>
      </c>
    </row>
    <row r="194487">
      <c r="A194487" s="1" t="n">
        <v>194485</v>
      </c>
      <c r="B194487" t="inlineStr">
        <is>
          <t>gnuradio</t>
        </is>
      </c>
      <c r="C194487" t="n">
        <v>2</v>
      </c>
      <c r="D194487" t="inlineStr">
        <is>
          <t>{'gnuradio-node', 'freetail-gnuradio'}</t>
        </is>
      </c>
    </row>
    <row r="194488">
      <c r="A194488" s="1" t="n">
        <v>194486</v>
      </c>
      <c r="B194488" t="inlineStr">
        <is>
          <t>devcommand</t>
        </is>
      </c>
      <c r="C194488" t="n">
        <v>2</v>
      </c>
      <c r="D194488" t="inlineStr">
        <is>
          <t>{'devcommand-rupert-plugin-react', 'devcommand-rupert-plugin-angular'}</t>
        </is>
      </c>
    </row>
    <row r="194489">
      <c r="A194489" s="1" t="n">
        <v>194487</v>
      </c>
      <c r="B194489" t="inlineStr">
        <is>
          <t>douwa</t>
        </is>
      </c>
      <c r="C194489" t="n">
        <v>2</v>
      </c>
      <c r="D194489" t="inlineStr">
        <is>
          <t>{'douwa-meta', 'flask-douwa'}</t>
        </is>
      </c>
    </row>
    <row r="194490">
      <c r="A194490" s="1" t="n">
        <v>194488</v>
      </c>
      <c r="B194490" t="inlineStr">
        <is>
          <t>antfoo</t>
        </is>
      </c>
      <c r="C194490" t="n">
        <v>2</v>
      </c>
      <c r="D194490" t="inlineStr">
        <is>
          <t>{'@antfoo~package-b', '@antfoo~package-a'}</t>
        </is>
      </c>
    </row>
    <row r="194491">
      <c r="A194491" s="1" t="n">
        <v>194489</v>
      </c>
      <c r="B194491" t="inlineStr">
        <is>
          <t>pzk</t>
        </is>
      </c>
      <c r="C194491" t="n">
        <v>2</v>
      </c>
      <c r="D194491" t="inlineStr">
        <is>
          <t>{'pzk', 'v3-components-pzk'}</t>
        </is>
      </c>
    </row>
    <row r="194492">
      <c r="A194492" s="1" t="n">
        <v>194490</v>
      </c>
      <c r="B194492" t="inlineStr">
        <is>
          <t>ebooklib</t>
        </is>
      </c>
      <c r="C194492" t="n">
        <v>2</v>
      </c>
      <c r="D194492" t="inlineStr">
        <is>
          <t>{'ebooklib', 'ebooklib-js'}</t>
        </is>
      </c>
    </row>
    <row r="194493">
      <c r="A194493" s="1" t="n">
        <v>194491</v>
      </c>
      <c r="B194493" t="inlineStr">
        <is>
          <t>keytool</t>
        </is>
      </c>
      <c r="C194493" t="n">
        <v>2</v>
      </c>
      <c r="D194493" t="inlineStr">
        <is>
          <t>{'node-keytool', '@expo~node-keytool'}</t>
        </is>
      </c>
    </row>
    <row r="194494">
      <c r="A194494" s="1" t="n">
        <v>194492</v>
      </c>
      <c r="B194494" t="inlineStr">
        <is>
          <t>monogus</t>
        </is>
      </c>
      <c r="C194494" t="n">
        <v>2</v>
      </c>
      <c r="D194494" t="inlineStr">
        <is>
          <t>{'@monogus~main', '@monogus~common'}</t>
        </is>
      </c>
    </row>
    <row r="194495">
      <c r="A194495" s="1" t="n">
        <v>194493</v>
      </c>
      <c r="B194495" t="inlineStr">
        <is>
          <t>deepcodes</t>
        </is>
      </c>
      <c r="C194495" t="n">
        <v>2</v>
      </c>
      <c r="D194495" t="inlineStr">
        <is>
          <t>{'@deepcodes~wakatime-cli', '@deepcodes~covid-india-cli'}</t>
        </is>
      </c>
    </row>
    <row r="194496">
      <c r="A194496" s="1" t="n">
        <v>194494</v>
      </c>
      <c r="B194496" t="inlineStr">
        <is>
          <t>practice02</t>
        </is>
      </c>
      <c r="C194496" t="n">
        <v>2</v>
      </c>
      <c r="D194496" t="inlineStr">
        <is>
          <t>{'practice02', 'lerna-practice02'}</t>
        </is>
      </c>
    </row>
    <row r="194497">
      <c r="A194497" s="1" t="n">
        <v>194495</v>
      </c>
      <c r="B194497" t="inlineStr">
        <is>
          <t>rjx</t>
        </is>
      </c>
      <c r="C194497" t="n">
        <v>2</v>
      </c>
      <c r="D194497" t="inlineStr">
        <is>
          <t>{'rjx', 'rjx-ui'}</t>
        </is>
      </c>
    </row>
    <row r="194498">
      <c r="A194498" s="1" t="n">
        <v>194496</v>
      </c>
      <c r="B194498" t="inlineStr">
        <is>
          <t>tezign</t>
        </is>
      </c>
      <c r="C194498" t="n">
        <v>2</v>
      </c>
      <c r="D194498" t="inlineStr">
        <is>
          <t>{'tezign', 'tezign-clone-repo'}</t>
        </is>
      </c>
    </row>
    <row r="194499">
      <c r="A194499" s="1" t="n">
        <v>194497</v>
      </c>
      <c r="B194499" t="inlineStr">
        <is>
          <t>divyajyoti</t>
        </is>
      </c>
      <c r="C194499" t="n">
        <v>2</v>
      </c>
      <c r="D194499" t="inlineStr">
        <is>
          <t>{'@divyajyoti~ost-improv-package', '@divyajyoti~ost-improv-contracts'}</t>
        </is>
      </c>
    </row>
    <row r="194500">
      <c r="A194500" s="1" t="n">
        <v>194498</v>
      </c>
      <c r="B194500" t="inlineStr">
        <is>
          <t>tinylibrary</t>
        </is>
      </c>
      <c r="C194500" t="n">
        <v>2</v>
      </c>
      <c r="D194500" t="inlineStr">
        <is>
          <t>{'tinylibrary', '@bbhalki1~tinylibrary'}</t>
        </is>
      </c>
    </row>
    <row r="194501">
      <c r="A194501" s="1" t="n">
        <v>194499</v>
      </c>
      <c r="B194501" t="inlineStr">
        <is>
          <t>tongjin</t>
        </is>
      </c>
      <c r="C194501" t="n">
        <v>2</v>
      </c>
      <c r="D194501" t="inlineStr">
        <is>
          <t>{'week1_tongjin', '@tongjin~paymentsdk'}</t>
        </is>
      </c>
    </row>
    <row r="194502">
      <c r="A194502" s="1" t="n">
        <v>194500</v>
      </c>
      <c r="B194502" t="inlineStr">
        <is>
          <t>nxtv</t>
        </is>
      </c>
      <c r="C194502" t="n">
        <v>2</v>
      </c>
      <c r="D194502" t="inlineStr">
        <is>
          <t>{'nxtv-design-system', 'nxtv-utilities'}</t>
        </is>
      </c>
    </row>
    <row r="194503">
      <c r="A194503" s="1" t="n">
        <v>194501</v>
      </c>
      <c r="B194503" t="inlineStr">
        <is>
          <t>glugate</t>
        </is>
      </c>
      <c r="C194503" t="n">
        <v>2</v>
      </c>
      <c r="D194503" t="inlineStr">
        <is>
          <t>{'glugate-lib', 'glugate-components'}</t>
        </is>
      </c>
    </row>
    <row r="194504">
      <c r="A194504" s="1" t="n">
        <v>194502</v>
      </c>
      <c r="B194504" t="inlineStr">
        <is>
          <t>paglia</t>
        </is>
      </c>
      <c r="C194504" t="n">
        <v>2</v>
      </c>
      <c r="D194504" t="inlineStr">
        <is>
          <t>{'eric-paglia-ht6', 'eslint-config-paglias'}</t>
        </is>
      </c>
    </row>
    <row r="194505">
      <c r="A194505" s="1" t="n">
        <v>194503</v>
      </c>
      <c r="B194505" t="inlineStr">
        <is>
          <t>chork</t>
        </is>
      </c>
      <c r="C194505" t="n">
        <v>2</v>
      </c>
      <c r="D194505" t="inlineStr">
        <is>
          <t>{'@chork~simple-db-repository', 'chork'}</t>
        </is>
      </c>
    </row>
    <row r="194506">
      <c r="A194506" s="1" t="n">
        <v>194504</v>
      </c>
      <c r="B194506" t="inlineStr">
        <is>
          <t>webkool</t>
        </is>
      </c>
      <c r="C194506" t="n">
        <v>2</v>
      </c>
      <c r="D194506" t="inlineStr">
        <is>
          <t>{'webkool', 'webkool-builder'}</t>
        </is>
      </c>
    </row>
    <row r="194507">
      <c r="A194507" s="1" t="n">
        <v>194505</v>
      </c>
      <c r="B194507" t="inlineStr">
        <is>
          <t>aiosmtpd</t>
        </is>
      </c>
      <c r="C194507" t="n">
        <v>2</v>
      </c>
      <c r="D194507" t="inlineStr">
        <is>
          <t>{'aiosmtpd', 'acr-aiosmtpd'}</t>
        </is>
      </c>
    </row>
    <row r="194508">
      <c r="A194508" s="1" t="n">
        <v>194506</v>
      </c>
      <c r="B194508" t="inlineStr">
        <is>
          <t>polyphony</t>
        </is>
      </c>
      <c r="C194508" t="n">
        <v>2</v>
      </c>
      <c r="D194508" t="inlineStr">
        <is>
          <t>{'polyphony.js', 'polyphony'}</t>
        </is>
      </c>
    </row>
    <row r="194509">
      <c r="A194509" s="1" t="n">
        <v>194507</v>
      </c>
      <c r="B194509" t="inlineStr">
        <is>
          <t>arcticweb</t>
        </is>
      </c>
      <c r="C194509" t="n">
        <v>2</v>
      </c>
      <c r="D194509" t="inlineStr">
        <is>
          <t>{'arcticweb', 'arcticweb-usermanual'}</t>
        </is>
      </c>
    </row>
    <row r="194510">
      <c r="A194510" s="1" t="n">
        <v>194508</v>
      </c>
      <c r="B194510" t="inlineStr">
        <is>
          <t>unifont</t>
        </is>
      </c>
      <c r="C194510" t="n">
        <v>2</v>
      </c>
      <c r="D194510" t="inlineStr">
        <is>
          <t>{'unifont', '@fontsource~unifont'}</t>
        </is>
      </c>
    </row>
    <row r="194511">
      <c r="A194511" s="1" t="n">
        <v>194509</v>
      </c>
      <c r="B194511" t="inlineStr">
        <is>
          <t>tunfd</t>
        </is>
      </c>
      <c r="C194511" t="n">
        <v>2</v>
      </c>
      <c r="D194511" t="inlineStr">
        <is>
          <t>{'tunfd-extended', 'tunfd'}</t>
        </is>
      </c>
    </row>
    <row r="194512">
      <c r="A194512" s="1" t="n">
        <v>194510</v>
      </c>
      <c r="B194512" t="inlineStr">
        <is>
          <t>akiltech</t>
        </is>
      </c>
      <c r="C194512" t="n">
        <v>2</v>
      </c>
      <c r="D194512" t="inlineStr">
        <is>
          <t>{'@akiltech~modal-confirm', '@akiltech~secure-storage'}</t>
        </is>
      </c>
    </row>
    <row r="194513">
      <c r="A194513" s="1" t="n">
        <v>194511</v>
      </c>
      <c r="B194513" t="inlineStr">
        <is>
          <t>tday</t>
        </is>
      </c>
      <c r="C194513" t="n">
        <v>2</v>
      </c>
      <c r="D194513" t="inlineStr">
        <is>
          <t>{'tday', '@tday~teeny'}</t>
        </is>
      </c>
    </row>
    <row r="194514">
      <c r="A194514" s="1" t="n">
        <v>194512</v>
      </c>
      <c r="B194514" t="inlineStr">
        <is>
          <t>zzxuan</t>
        </is>
      </c>
      <c r="C194514" t="n">
        <v>2</v>
      </c>
      <c r="D194514" t="inlineStr">
        <is>
          <t>{'@zzxuan~console-style', '@zzxuan~pattern-js'}</t>
        </is>
      </c>
    </row>
    <row r="194515">
      <c r="A194515" s="1" t="n">
        <v>194513</v>
      </c>
      <c r="B194515" t="inlineStr">
        <is>
          <t>bianchimro</t>
        </is>
      </c>
      <c r="C194515" t="n">
        <v>2</v>
      </c>
      <c r="D194515" t="inlineStr">
        <is>
          <t>{'@bianchimro~react-leaflet', '@bianchimro~coin-hive'}</t>
        </is>
      </c>
    </row>
    <row r="194516">
      <c r="A194516" s="1" t="n">
        <v>194514</v>
      </c>
      <c r="B194516" t="inlineStr">
        <is>
          <t>roey</t>
        </is>
      </c>
      <c r="C194516" t="n">
        <v>2</v>
      </c>
      <c r="D194516" t="inlineStr">
        <is>
          <t>{'@roeybiran~every-layout-styled-components', '@vanroeybe~vue-inversify-plugin'}</t>
        </is>
      </c>
    </row>
    <row r="194517">
      <c r="A194517" s="1" t="n">
        <v>194515</v>
      </c>
      <c r="B194517" t="inlineStr">
        <is>
          <t>useraccess</t>
        </is>
      </c>
      <c r="C194517" t="n">
        <v>2</v>
      </c>
      <c r="D194517" t="inlineStr">
        <is>
          <t>{'mf-useraccess-qn-page', 'mf-useraccess'}</t>
        </is>
      </c>
    </row>
    <row r="194518">
      <c r="A194518" s="1" t="n">
        <v>194516</v>
      </c>
      <c r="B194518" t="inlineStr">
        <is>
          <t>dqw</t>
        </is>
      </c>
      <c r="C194518" t="n">
        <v>2</v>
      </c>
      <c r="D194518" t="inlineStr">
        <is>
          <t>{'tter23dqw', 'dqw'}</t>
        </is>
      </c>
    </row>
    <row r="194519">
      <c r="A194519" s="1" t="n">
        <v>194517</v>
      </c>
      <c r="B194519" t="inlineStr">
        <is>
          <t>wbz1604</t>
        </is>
      </c>
      <c r="C194519" t="n">
        <v>2</v>
      </c>
      <c r="D194519" t="inlineStr">
        <is>
          <t>{'wbz1604caaa', 'wbz1604cbbb'}</t>
        </is>
      </c>
    </row>
    <row r="194520">
      <c r="A194520" s="1" t="n">
        <v>194518</v>
      </c>
      <c r="B194520" t="inlineStr">
        <is>
          <t>nodeberry</t>
        </is>
      </c>
      <c r="C194520" t="n">
        <v>2</v>
      </c>
      <c r="D194520" t="inlineStr">
        <is>
          <t>{'@nodeberry~solidity-payment-processor', '@nodeberry~node-wallet-generator'}</t>
        </is>
      </c>
    </row>
    <row r="194521">
      <c r="A194521" s="1" t="n">
        <v>194519</v>
      </c>
      <c r="B194521" t="inlineStr">
        <is>
          <t>quinntyne</t>
        </is>
      </c>
      <c r="C194521" t="n">
        <v>2</v>
      </c>
      <c r="D194521" t="inlineStr">
        <is>
          <t>{'@quinntyne~reactive-forms', '@quinntyne~lit-test'}</t>
        </is>
      </c>
    </row>
    <row r="194522">
      <c r="A194522" s="1" t="n">
        <v>194520</v>
      </c>
      <c r="B194522" t="inlineStr">
        <is>
          <t>wpshopify</t>
        </is>
      </c>
      <c r="C194522" t="n">
        <v>2</v>
      </c>
      <c r="D194522" t="inlineStr">
        <is>
          <t>{'@wpshopify~api', '@wpshopify~components'}</t>
        </is>
      </c>
    </row>
    <row r="194523">
      <c r="A194523" s="1" t="n">
        <v>194521</v>
      </c>
      <c r="B194523" t="inlineStr">
        <is>
          <t>ithelp</t>
        </is>
      </c>
      <c r="C194523" t="n">
        <v>2</v>
      </c>
      <c r="D194523" t="inlineStr">
        <is>
          <t>{'@reynold-ren~gatsby-ithelp-theme', 'ithelp-ironman-cli'}</t>
        </is>
      </c>
    </row>
    <row r="194524">
      <c r="A194524" s="1" t="n">
        <v>194522</v>
      </c>
      <c r="B194524" t="inlineStr">
        <is>
          <t>zkh</t>
        </is>
      </c>
      <c r="C194524" t="n">
        <v>2</v>
      </c>
      <c r="D194524" t="inlineStr">
        <is>
          <t>{'zkh-common-sidebar', 'hz-zkh'}</t>
        </is>
      </c>
    </row>
    <row r="194525">
      <c r="A194525" s="1" t="n">
        <v>194523</v>
      </c>
      <c r="B194525" t="inlineStr">
        <is>
          <t>nyllabs</t>
        </is>
      </c>
      <c r="C194525" t="n">
        <v>2</v>
      </c>
      <c r="D194525" t="inlineStr">
        <is>
          <t>{'@nyllabs~test_transactions-by-category', 'utils-nyllabs'}</t>
        </is>
      </c>
    </row>
    <row r="194526">
      <c r="A194526" s="1" t="n">
        <v>194524</v>
      </c>
      <c r="B194526" t="inlineStr">
        <is>
          <t>eqlabs</t>
        </is>
      </c>
      <c r="C194526" t="n">
        <v>2</v>
      </c>
      <c r="D194526" t="inlineStr">
        <is>
          <t>{'@eqlabs~wmm-utils', '@eqlabs~wmm-web-components'}</t>
        </is>
      </c>
    </row>
    <row r="194527">
      <c r="A194527" s="1" t="n">
        <v>194525</v>
      </c>
      <c r="B194527" t="inlineStr">
        <is>
          <t>qbase</t>
        </is>
      </c>
      <c r="C194527" t="n">
        <v>2</v>
      </c>
      <c r="D194527" t="inlineStr">
        <is>
          <t>{'@gratico~qbase', 'qbase'}</t>
        </is>
      </c>
    </row>
    <row r="194528">
      <c r="A194528" s="1" t="n">
        <v>194526</v>
      </c>
      <c r="B194528" t="inlineStr">
        <is>
          <t>nicolai8</t>
        </is>
      </c>
      <c r="C194528" t="n">
        <v>2</v>
      </c>
      <c r="D194528" t="inlineStr">
        <is>
          <t>{'@nicolai8~add-to-calendar', '@nicolai8~scrollspy.js'}</t>
        </is>
      </c>
    </row>
    <row r="194529">
      <c r="A194529" s="1" t="n">
        <v>194527</v>
      </c>
      <c r="B194529" t="inlineStr">
        <is>
          <t>artcode</t>
        </is>
      </c>
      <c r="C194529" t="n">
        <v>2</v>
      </c>
      <c r="D194529" t="inlineStr">
        <is>
          <t>{'artcode-hooks', 'artcode-tool'}</t>
        </is>
      </c>
    </row>
    <row r="194530">
      <c r="A194530" s="1" t="n">
        <v>194528</v>
      </c>
      <c r="B194530" t="inlineStr">
        <is>
          <t>mdix</t>
        </is>
      </c>
      <c r="C194530" t="n">
        <v>2</v>
      </c>
      <c r="D194530" t="inlineStr">
        <is>
          <t>{'@mdix-transform~mdix-ui-lib', 'imdix'}</t>
        </is>
      </c>
    </row>
    <row r="194531">
      <c r="A194531" s="1" t="n">
        <v>194529</v>
      </c>
      <c r="B194531" t="inlineStr">
        <is>
          <t>queryobject</t>
        </is>
      </c>
      <c r="C194531" t="n">
        <v>2</v>
      </c>
      <c r="D194531" t="inlineStr">
        <is>
          <t>{'queryobject', 'eggshell-queryobject'}</t>
        </is>
      </c>
    </row>
    <row r="194532">
      <c r="A194532" s="1" t="n">
        <v>194530</v>
      </c>
      <c r="B194532" t="inlineStr">
        <is>
          <t>tioc</t>
        </is>
      </c>
      <c r="C194532" t="n">
        <v>2</v>
      </c>
      <c r="D194532" t="inlineStr">
        <is>
          <t>{'gg-tioc', 'tioc-gg'}</t>
        </is>
      </c>
    </row>
    <row r="194533">
      <c r="A194533" s="1" t="n">
        <v>194531</v>
      </c>
      <c r="B194533" t="inlineStr">
        <is>
          <t>icauth</t>
        </is>
      </c>
      <c r="C194533" t="n">
        <v>2</v>
      </c>
      <c r="D194533" t="inlineStr">
        <is>
          <t>{'@icauth~cookie-validator-test', '@icauth~cookie-validator'}</t>
        </is>
      </c>
    </row>
    <row r="194534">
      <c r="A194534" s="1" t="n">
        <v>194532</v>
      </c>
      <c r="B194534" t="inlineStr">
        <is>
          <t>nubra</t>
        </is>
      </c>
      <c r="C194534" t="n">
        <v>2</v>
      </c>
      <c r="D194534" t="inlineStr">
        <is>
          <t>{'nubrabra', '@anubra~my-package'}</t>
        </is>
      </c>
    </row>
    <row r="194535">
      <c r="A194535" s="1" t="n">
        <v>194533</v>
      </c>
      <c r="B194535" t="inlineStr">
        <is>
          <t>oayomide</t>
        </is>
      </c>
      <c r="C194535" t="n">
        <v>2</v>
      </c>
      <c r="D194535" t="inlineStr">
        <is>
          <t>{'@oayomide~ralia', '@oayomide~sidebet-fantasy-labs'}</t>
        </is>
      </c>
    </row>
    <row r="194536">
      <c r="A194536" s="1" t="n">
        <v>194534</v>
      </c>
      <c r="B194536" t="inlineStr">
        <is>
          <t>nr8</t>
        </is>
      </c>
      <c r="C194536" t="n">
        <v>2</v>
      </c>
      <c r="D194536" t="inlineStr">
        <is>
          <t>{'@nr8~gateway', 'nr8'}</t>
        </is>
      </c>
    </row>
    <row r="194537">
      <c r="A194537" s="1" t="n">
        <v>194535</v>
      </c>
      <c r="B194537" t="inlineStr">
        <is>
          <t>dazhaohu</t>
        </is>
      </c>
      <c r="C194537" t="n">
        <v>2</v>
      </c>
      <c r="D194537" t="inlineStr">
        <is>
          <t>{'angular-dazhaohu', 'dazhaohu'}</t>
        </is>
      </c>
    </row>
    <row r="194538">
      <c r="A194538" s="1" t="n">
        <v>194536</v>
      </c>
      <c r="B194538" t="inlineStr">
        <is>
          <t>dibot</t>
        </is>
      </c>
      <c r="C194538" t="n">
        <v>2</v>
      </c>
      <c r="D194538" t="inlineStr">
        <is>
          <t>{'@dibot~service', '@dibot~discord-bot'}</t>
        </is>
      </c>
    </row>
    <row r="194539">
      <c r="A194539" s="1" t="n">
        <v>194537</v>
      </c>
      <c r="B194539" t="inlineStr">
        <is>
          <t>pming</t>
        </is>
      </c>
      <c r="C194539" t="n">
        <v>2</v>
      </c>
      <c r="D194539" t="inlineStr">
        <is>
          <t>{'pming-cli', 'pming-ui'}</t>
        </is>
      </c>
    </row>
    <row r="194540">
      <c r="A194540" s="1" t="n">
        <v>194538</v>
      </c>
      <c r="B194540" t="inlineStr">
        <is>
          <t>targetpractice</t>
        </is>
      </c>
      <c r="C194540" t="n">
        <v>2</v>
      </c>
      <c r="D194540" t="inlineStr">
        <is>
          <t>{'targetpractice', 'moshpdf-targetpractice'}</t>
        </is>
      </c>
    </row>
    <row r="194541">
      <c r="A194541" s="1" t="n">
        <v>194539</v>
      </c>
      <c r="B194541" t="inlineStr">
        <is>
          <t>lufycz</t>
        </is>
      </c>
      <c r="C194541" t="n">
        <v>2</v>
      </c>
      <c r="D194541" t="inlineStr">
        <is>
          <t>{'@lufycz~sushi-data', '@lufycz~sushi-vesting-query'}</t>
        </is>
      </c>
    </row>
    <row r="194542">
      <c r="A194542" s="1" t="n">
        <v>194540</v>
      </c>
      <c r="B194542" t="inlineStr">
        <is>
          <t>borderbulk</t>
        </is>
      </c>
      <c r="C194542" t="n">
        <v>2</v>
      </c>
      <c r="D194542" t="inlineStr">
        <is>
          <t>{'@borderguru~borderbulk-types', '@borderguru~borderbulk-sdk'}</t>
        </is>
      </c>
    </row>
    <row r="194543">
      <c r="A194543" s="1" t="n">
        <v>194541</v>
      </c>
      <c r="B194543" t="inlineStr">
        <is>
          <t>asling</t>
        </is>
      </c>
      <c r="C194543" t="n">
        <v>2</v>
      </c>
      <c r="D194543" t="inlineStr">
        <is>
          <t>{'@asling~a-tool', '@asling~a-service'}</t>
        </is>
      </c>
    </row>
    <row r="194544">
      <c r="A194544" s="1" t="n">
        <v>194542</v>
      </c>
      <c r="B194544" t="inlineStr">
        <is>
          <t>clinvar</t>
        </is>
      </c>
      <c r="C194544" t="n">
        <v>2</v>
      </c>
      <c r="D194544" t="inlineStr">
        <is>
          <t>{'higlass-clinvar', 'vcf2clinvar'}</t>
        </is>
      </c>
    </row>
    <row r="194545">
      <c r="A194545" s="1" t="n">
        <v>194543</v>
      </c>
      <c r="B194545" t="inlineStr">
        <is>
          <t>ccmpackage</t>
        </is>
      </c>
      <c r="C194545" t="n">
        <v>2</v>
      </c>
      <c r="D194545" t="inlineStr">
        <is>
          <t>{'@ccmpackage~ccm-components', '@ccmpackage~ccm-ux-ext-components'}</t>
        </is>
      </c>
    </row>
    <row r="194546">
      <c r="A194546" s="1" t="n">
        <v>194544</v>
      </c>
      <c r="B194546" t="inlineStr">
        <is>
          <t>vovanmix</t>
        </is>
      </c>
      <c r="C194546" t="n">
        <v>2</v>
      </c>
      <c r="D194546" t="inlineStr">
        <is>
          <t>{'vovanmix-react-sortable-hoc', 'vovanmix-react-circular-progressbar'}</t>
        </is>
      </c>
    </row>
    <row r="194547">
      <c r="A194547" s="1" t="n">
        <v>194545</v>
      </c>
      <c r="B194547" t="inlineStr">
        <is>
          <t>mocktillery</t>
        </is>
      </c>
      <c r="C194547" t="n">
        <v>2</v>
      </c>
      <c r="D194547" t="inlineStr">
        <is>
          <t>{'artillery-plugin-mocktillery', '@imbueapp~mocktillery'}</t>
        </is>
      </c>
    </row>
    <row r="194548">
      <c r="A194548" s="1" t="n">
        <v>194546</v>
      </c>
      <c r="B194548" t="inlineStr">
        <is>
          <t>luskanative</t>
        </is>
      </c>
      <c r="C194548" t="n">
        <v>2</v>
      </c>
      <c r="D194548" t="inlineStr">
        <is>
          <t>{'react-native-template-luskanative', 'expo-template-luskanative'}</t>
        </is>
      </c>
    </row>
    <row r="194549">
      <c r="A194549" s="1" t="n">
        <v>194547</v>
      </c>
      <c r="B194549" t="inlineStr">
        <is>
          <t>strawberrydigital</t>
        </is>
      </c>
      <c r="C194549" t="n">
        <v>2</v>
      </c>
      <c r="D194549" t="inlineStr">
        <is>
          <t>{'@strawberrydigital~eslint-config', '@strawberrydigital~stylelint-config'}</t>
        </is>
      </c>
    </row>
    <row r="194550">
      <c r="A194550" s="1" t="n">
        <v>194548</v>
      </c>
      <c r="B194550" t="inlineStr">
        <is>
          <t>luxian</t>
        </is>
      </c>
      <c r="C194550" t="n">
        <v>2</v>
      </c>
      <c r="D194550" t="inlineStr">
        <is>
          <t>{'luxian', '@vueraleigh~luxian'}</t>
        </is>
      </c>
    </row>
    <row r="194551">
      <c r="A194551" s="1" t="n">
        <v>194549</v>
      </c>
      <c r="B194551" t="inlineStr">
        <is>
          <t>speedscope</t>
        </is>
      </c>
      <c r="C194551" t="n">
        <v>2</v>
      </c>
      <c r="D194551" t="inlineStr">
        <is>
          <t>{'speedscope', '@elg~speedscope'}</t>
        </is>
      </c>
    </row>
    <row r="194552">
      <c r="A194552" s="1" t="n">
        <v>194550</v>
      </c>
      <c r="B194552" t="inlineStr">
        <is>
          <t>rodobens</t>
        </is>
      </c>
      <c r="C194552" t="n">
        <v>2</v>
      </c>
      <c r="D194552" t="inlineStr">
        <is>
          <t>{'rodobens-components-app', 'rodobens-components'}</t>
        </is>
      </c>
    </row>
    <row r="194553">
      <c r="A194553" s="1" t="n">
        <v>194551</v>
      </c>
      <c r="B194553" t="inlineStr">
        <is>
          <t>dtrejo</t>
        </is>
      </c>
      <c r="C194553" t="n">
        <v>2</v>
      </c>
      <c r="D194553" t="inlineStr">
        <is>
          <t>{'vogue-dtrejo', 'dtrejo'}</t>
        </is>
      </c>
    </row>
    <row r="194554">
      <c r="A194554" s="1" t="n">
        <v>194552</v>
      </c>
      <c r="B194554" t="inlineStr">
        <is>
          <t>timurmb</t>
        </is>
      </c>
      <c r="C194554" t="n">
        <v>2</v>
      </c>
      <c r="D194554" t="inlineStr">
        <is>
          <t>{'hexlet2timurmb', 'hexlet1timurmb'}</t>
        </is>
      </c>
    </row>
    <row r="194555">
      <c r="A194555" s="1" t="n">
        <v>194553</v>
      </c>
      <c r="B194555" t="inlineStr">
        <is>
          <t>jinshuju</t>
        </is>
      </c>
      <c r="C194555" t="n">
        <v>2</v>
      </c>
      <c r="D194555" t="inlineStr">
        <is>
          <t>{'@plrthink_at_jinshuju~juuust-react-icon', 'passport-jinshuju'}</t>
        </is>
      </c>
    </row>
    <row r="194556">
      <c r="A194556" s="1" t="n">
        <v>194554</v>
      </c>
      <c r="B194556" t="inlineStr">
        <is>
          <t>djeff</t>
        </is>
      </c>
      <c r="C194556" t="n">
        <v>2</v>
      </c>
      <c r="D194556" t="inlineStr">
        <is>
          <t>{'djeff_lib', 'djeff'}</t>
        </is>
      </c>
    </row>
    <row r="194557">
      <c r="A194557" s="1" t="n">
        <v>194555</v>
      </c>
      <c r="B194557" t="inlineStr">
        <is>
          <t>deadpool16</t>
        </is>
      </c>
      <c r="C194557" t="n">
        <v>2</v>
      </c>
      <c r="D194557" t="inlineStr">
        <is>
          <t>{'deadpool16', 'deadpool16_2'}</t>
        </is>
      </c>
    </row>
    <row r="194558">
      <c r="A194558" s="1" t="n">
        <v>194556</v>
      </c>
      <c r="B194558" t="inlineStr">
        <is>
          <t>pomotodo</t>
        </is>
      </c>
      <c r="C194558" t="n">
        <v>2</v>
      </c>
      <c r="D194558" t="inlineStr">
        <is>
          <t>{'pomotodo-cli', 'pomotodo'}</t>
        </is>
      </c>
    </row>
    <row r="194559">
      <c r="A194559" s="1" t="n">
        <v>194557</v>
      </c>
      <c r="B194559" t="inlineStr">
        <is>
          <t>debottle</t>
        </is>
      </c>
      <c r="C194559" t="n">
        <v>2</v>
      </c>
      <c r="D194559" t="inlineStr">
        <is>
          <t>{'debottle', 'ng-debottle'}</t>
        </is>
      </c>
    </row>
    <row r="194560">
      <c r="A194560" s="1" t="n">
        <v>194558</v>
      </c>
      <c r="B194560" t="inlineStr">
        <is>
          <t>fotingo</t>
        </is>
      </c>
      <c r="C194560" t="n">
        <v>2</v>
      </c>
      <c r="D194560" t="inlineStr">
        <is>
          <t>{'semantic-release-fotingo', 'fotingo'}</t>
        </is>
      </c>
    </row>
    <row r="194561">
      <c r="A194561" s="1" t="n">
        <v>194559</v>
      </c>
      <c r="B194561" t="inlineStr">
        <is>
          <t>ceicom</t>
        </is>
      </c>
      <c r="C194561" t="n">
        <v>2</v>
      </c>
      <c r="D194561" t="inlineStr">
        <is>
          <t>{'ceicom_boilerplate', 'ceicom-cli'}</t>
        </is>
      </c>
    </row>
    <row r="194562">
      <c r="A194562" s="1" t="n">
        <v>194560</v>
      </c>
      <c r="B194562" t="inlineStr">
        <is>
          <t>timeyurah</t>
        </is>
      </c>
      <c r="C194562" t="n">
        <v>2</v>
      </c>
      <c r="D194562" t="inlineStr">
        <is>
          <t>{'@timeyurah~handle-key-press', '@timeyurah~weekdays-string-builder'}</t>
        </is>
      </c>
    </row>
    <row r="194563">
      <c r="A194563" s="1" t="n">
        <v>194561</v>
      </c>
      <c r="B194563" t="inlineStr">
        <is>
          <t>yellowstone</t>
        </is>
      </c>
      <c r="C194563" t="n">
        <v>2</v>
      </c>
      <c r="D194563" t="inlineStr">
        <is>
          <t>{'yellowstone-cc', 'yellowstone'}</t>
        </is>
      </c>
    </row>
    <row r="194564">
      <c r="A194564" s="1" t="n">
        <v>194562</v>
      </c>
      <c r="B194564" t="inlineStr">
        <is>
          <t>classing</t>
        </is>
      </c>
      <c r="C194564" t="n">
        <v>2</v>
      </c>
      <c r="D194564" t="inlineStr">
        <is>
          <t>{'classing', 'classing-js'}</t>
        </is>
      </c>
    </row>
    <row r="194565">
      <c r="A194565" s="1" t="n">
        <v>194563</v>
      </c>
      <c r="B194565" t="inlineStr">
        <is>
          <t>xunit2</t>
        </is>
      </c>
      <c r="C194565" t="n">
        <v>2</v>
      </c>
      <c r="D194565" t="inlineStr">
        <is>
          <t>{'xunit2testrail', 'mlx-xunit2rst'}</t>
        </is>
      </c>
    </row>
    <row r="194566">
      <c r="A194566" s="1" t="n">
        <v>194564</v>
      </c>
      <c r="B194566" t="inlineStr">
        <is>
          <t>phidgets</t>
        </is>
      </c>
      <c r="C194566" t="n">
        <v>2</v>
      </c>
      <c r="D194566" t="inlineStr">
        <is>
          <t>{'phidgets', 'node-red-contrib-phidgets-accelerometer'}</t>
        </is>
      </c>
    </row>
    <row r="194567">
      <c r="A194567" s="1" t="n">
        <v>194565</v>
      </c>
      <c r="B194567" t="inlineStr">
        <is>
          <t>zweui</t>
        </is>
      </c>
      <c r="C194567" t="n">
        <v>2</v>
      </c>
      <c r="D194567" t="inlineStr">
        <is>
          <t>{'zweui', 'zweui.js'}</t>
        </is>
      </c>
    </row>
    <row r="194568">
      <c r="A194568" s="1" t="n">
        <v>194566</v>
      </c>
      <c r="B194568" t="inlineStr">
        <is>
          <t>gameball</t>
        </is>
      </c>
      <c r="C194568" t="n">
        <v>2</v>
      </c>
      <c r="D194568" t="inlineStr">
        <is>
          <t>{'react-native-gameball', 'gameball'}</t>
        </is>
      </c>
    </row>
    <row r="194569">
      <c r="A194569" s="1" t="n">
        <v>194567</v>
      </c>
      <c r="B194569" t="inlineStr">
        <is>
          <t>featurely</t>
        </is>
      </c>
      <c r="C194569" t="n">
        <v>2</v>
      </c>
      <c r="D194569" t="inlineStr">
        <is>
          <t>{'@featurely~featurely-sdk', '@featurely~featurely-react'}</t>
        </is>
      </c>
    </row>
    <row r="194570">
      <c r="A194570" s="1" t="n">
        <v>194568</v>
      </c>
      <c r="B194570" t="inlineStr">
        <is>
          <t>fleg</t>
        </is>
      </c>
      <c r="C194570" t="n">
        <v>2</v>
      </c>
      <c r="D194570" t="inlineStr">
        <is>
          <t>{'flegrix', 'fleg'}</t>
        </is>
      </c>
    </row>
    <row r="194571">
      <c r="A194571" s="1" t="n">
        <v>194569</v>
      </c>
      <c r="B194571" t="inlineStr">
        <is>
          <t>iservices</t>
        </is>
      </c>
      <c r="C194571" t="n">
        <v>2</v>
      </c>
      <c r="D194571" t="inlineStr">
        <is>
          <t>{'generator-iservices', 'eslint-config-iservices'}</t>
        </is>
      </c>
    </row>
    <row r="194572">
      <c r="A194572" s="1" t="n">
        <v>194570</v>
      </c>
      <c r="B194572" t="inlineStr">
        <is>
          <t>usermatic</t>
        </is>
      </c>
      <c r="C194572" t="n">
        <v>2</v>
      </c>
      <c r="D194572" t="inlineStr">
        <is>
          <t>{'@usermatic~client', '@usermatic~server'}</t>
        </is>
      </c>
    </row>
    <row r="194573">
      <c r="A194573" s="1" t="n">
        <v>194571</v>
      </c>
      <c r="B194573" t="inlineStr">
        <is>
          <t>shengapi</t>
        </is>
      </c>
      <c r="C194573" t="n">
        <v>2</v>
      </c>
      <c r="D194573" t="inlineStr">
        <is>
          <t>{'shengapi', '@shengael~shengapi'}</t>
        </is>
      </c>
    </row>
    <row r="194574">
      <c r="A194574" s="1" t="n">
        <v>194572</v>
      </c>
      <c r="B194574" t="inlineStr">
        <is>
          <t>lowkeys</t>
        </is>
      </c>
      <c r="C194574" t="n">
        <v>2</v>
      </c>
      <c r="D194574" t="inlineStr">
        <is>
          <t>{'lowkeys-tool', 'lowkeys-jslib'}</t>
        </is>
      </c>
    </row>
    <row r="194575">
      <c r="A194575" s="1" t="n">
        <v>194573</v>
      </c>
      <c r="B194575" t="inlineStr">
        <is>
          <t>clarety</t>
        </is>
      </c>
      <c r="C194575" t="n">
        <v>2</v>
      </c>
      <c r="D194575" t="inlineStr">
        <is>
          <t>{'clarety-utils', 'clarety-widgets'}</t>
        </is>
      </c>
    </row>
    <row r="194576">
      <c r="A194576" s="1" t="n">
        <v>194574</v>
      </c>
      <c r="B194576" t="inlineStr">
        <is>
          <t>flipsign</t>
        </is>
      </c>
      <c r="C194576" t="n">
        <v>2</v>
      </c>
      <c r="D194576" t="inlineStr">
        <is>
          <t>{'@stdlib~math-base-special-flipsign', 'math-float64-flipsign'}</t>
        </is>
      </c>
    </row>
    <row r="194577">
      <c r="A194577" s="1" t="n">
        <v>194575</v>
      </c>
      <c r="B194577" t="inlineStr">
        <is>
          <t>kohout</t>
        </is>
      </c>
      <c r="C194577" t="n">
        <v>2</v>
      </c>
      <c r="D194577" t="inlineStr">
        <is>
          <t>{'@kohout.jakub~react-native', '@kohout.jakub~react-native-background-task'}</t>
        </is>
      </c>
    </row>
    <row r="194578">
      <c r="A194578" s="1" t="n">
        <v>194576</v>
      </c>
      <c r="B194578" t="inlineStr">
        <is>
          <t>liftbridge</t>
        </is>
      </c>
      <c r="C194578" t="n">
        <v>2</v>
      </c>
      <c r="D194578" t="inlineStr">
        <is>
          <t>{'liftbridge', 'python-liftbridge'}</t>
        </is>
      </c>
    </row>
    <row r="194579">
      <c r="A194579" s="1" t="n">
        <v>194577</v>
      </c>
      <c r="B194579" t="inlineStr">
        <is>
          <t>nirob</t>
        </is>
      </c>
      <c r="C194579" t="n">
        <v>2</v>
      </c>
      <c r="D194579" t="inlineStr">
        <is>
          <t>{'nirob', 'klokl-nirob'}</t>
        </is>
      </c>
    </row>
    <row r="194580">
      <c r="A194580" s="1" t="n">
        <v>194578</v>
      </c>
      <c r="B194580" t="inlineStr">
        <is>
          <t>fullbarrn</t>
        </is>
      </c>
      <c r="C194580" t="n">
        <v>2</v>
      </c>
      <c r="D194580" t="inlineStr">
        <is>
          <t>{'comreact-native-template-fullbarrn', 'react-native-template-fullbarrn'}</t>
        </is>
      </c>
    </row>
    <row r="194581">
      <c r="A194581" s="1" t="n">
        <v>194579</v>
      </c>
      <c r="B194581" t="inlineStr">
        <is>
          <t>adpcm</t>
        </is>
      </c>
      <c r="C194581" t="n">
        <v>2</v>
      </c>
      <c r="D194581" t="inlineStr">
        <is>
          <t>{'ima-adpcm-decoder', 'imaadpcm'}</t>
        </is>
      </c>
    </row>
    <row r="194582">
      <c r="A194582" s="1" t="n">
        <v>194580</v>
      </c>
      <c r="B194582" t="inlineStr">
        <is>
          <t>banderilla</t>
        </is>
      </c>
      <c r="C194582" t="n">
        <v>2</v>
      </c>
      <c r="D194582" t="inlineStr">
        <is>
          <t>{'banderilla-react', 'banderilla-hapi'}</t>
        </is>
      </c>
    </row>
    <row r="194583">
      <c r="A194583" s="1" t="n">
        <v>194581</v>
      </c>
      <c r="B194583" t="inlineStr">
        <is>
          <t>pccp</t>
        </is>
      </c>
      <c r="C194583" t="n">
        <v>2</v>
      </c>
      <c r="D194583" t="inlineStr">
        <is>
          <t>{'pccp', 'sn-solution-amyloidpccp'}</t>
        </is>
      </c>
    </row>
    <row r="194584">
      <c r="A194584" s="1" t="n">
        <v>194582</v>
      </c>
      <c r="B194584" t="inlineStr">
        <is>
          <t>dyb</t>
        </is>
      </c>
      <c r="C194584" t="n">
        <v>2</v>
      </c>
      <c r="D194584" t="inlineStr">
        <is>
          <t>{'@duyuebo~ckeditor5-build-classic-dyb', 'dyb'}</t>
        </is>
      </c>
    </row>
    <row r="194585">
      <c r="A194585" s="1" t="n">
        <v>194583</v>
      </c>
      <c r="B194585" t="inlineStr">
        <is>
          <t>zhangliding</t>
        </is>
      </c>
      <c r="C194585" t="n">
        <v>2</v>
      </c>
      <c r="D194585" t="inlineStr">
        <is>
          <t>{'zhangliding', 'zhangliding-zhoukao'}</t>
        </is>
      </c>
    </row>
    <row r="194586">
      <c r="A194586" s="1" t="n">
        <v>194584</v>
      </c>
      <c r="B194586" t="inlineStr">
        <is>
          <t>pylucid</t>
        </is>
      </c>
      <c r="C194586" t="n">
        <v>2</v>
      </c>
      <c r="D194586" t="inlineStr">
        <is>
          <t>{'pylucid-boot', 'pylucid'}</t>
        </is>
      </c>
    </row>
    <row r="194587">
      <c r="A194587" s="1" t="n">
        <v>194585</v>
      </c>
      <c r="B194587" t="inlineStr">
        <is>
          <t>junhoyeo</t>
        </is>
      </c>
      <c r="C194587" t="n">
        <v>2</v>
      </c>
      <c r="D194587" t="inlineStr">
        <is>
          <t>{'@junhoyeo~react-native-advanced-clipboard', '@junhoyeo~ui'}</t>
        </is>
      </c>
    </row>
    <row r="194588">
      <c r="A194588" s="1" t="n">
        <v>194586</v>
      </c>
      <c r="B194588" t="inlineStr">
        <is>
          <t>aecz</t>
        </is>
      </c>
      <c r="C194588" t="n">
        <v>2</v>
      </c>
      <c r="D194588" t="inlineStr">
        <is>
          <t>{'@aecz~react-paper-bindings', '@aecz~jsdom'}</t>
        </is>
      </c>
    </row>
    <row r="194589">
      <c r="A194589" s="1" t="n">
        <v>194587</v>
      </c>
      <c r="B194589" t="inlineStr">
        <is>
          <t>passforce</t>
        </is>
      </c>
      <c r="C194589" t="n">
        <v>2</v>
      </c>
      <c r="D194589" t="inlineStr">
        <is>
          <t>{'jquery-passforce', 'passforce'}</t>
        </is>
      </c>
    </row>
    <row r="194590">
      <c r="A194590" s="1" t="n">
        <v>194588</v>
      </c>
      <c r="B194590" t="inlineStr">
        <is>
          <t>rattail</t>
        </is>
      </c>
      <c r="C194590" t="n">
        <v>2</v>
      </c>
      <c r="D194590" t="inlineStr">
        <is>
          <t>{'rattail-fabric2', 'rattail-tempmon'}</t>
        </is>
      </c>
    </row>
    <row r="194591">
      <c r="A194591" s="1" t="n">
        <v>194589</v>
      </c>
      <c r="B194591" t="inlineStr">
        <is>
          <t>mallo</t>
        </is>
      </c>
      <c r="C194591" t="n">
        <v>2</v>
      </c>
      <c r="D194591" t="inlineStr">
        <is>
          <t>{'mallo-skyline', 'lion-lib-fabiomallo'}</t>
        </is>
      </c>
    </row>
    <row r="194592">
      <c r="A194592" s="1" t="n">
        <v>194590</v>
      </c>
      <c r="B194592" t="inlineStr">
        <is>
          <t>botsapp</t>
        </is>
      </c>
      <c r="C194592" t="n">
        <v>2</v>
      </c>
      <c r="D194592" t="inlineStr">
        <is>
          <t>{'botsapp-republished', 'botsapp'}</t>
        </is>
      </c>
    </row>
    <row r="194593">
      <c r="A194593" s="1" t="n">
        <v>194591</v>
      </c>
      <c r="B194593" t="inlineStr">
        <is>
          <t>tokenyet</t>
        </is>
      </c>
      <c r="C194593" t="n">
        <v>2</v>
      </c>
      <c r="D194593" t="inlineStr">
        <is>
          <t>{'@tokenyet~bloc', '@tokenyet~react-bloc'}</t>
        </is>
      </c>
    </row>
    <row r="194594">
      <c r="A194594" s="1" t="n">
        <v>194592</v>
      </c>
      <c r="B194594" t="inlineStr">
        <is>
          <t>timebot</t>
        </is>
      </c>
      <c r="C194594" t="n">
        <v>2</v>
      </c>
      <c r="D194594" t="inlineStr">
        <is>
          <t>{'hello-timebot', 'timebot'}</t>
        </is>
      </c>
    </row>
    <row r="194595">
      <c r="A194595" s="1" t="n">
        <v>194593</v>
      </c>
      <c r="B194595" t="inlineStr">
        <is>
          <t>dollarsaasclub</t>
        </is>
      </c>
      <c r="C194595" t="n">
        <v>2</v>
      </c>
      <c r="D194595" t="inlineStr">
        <is>
          <t>{'@dollarsaasclub~dollarsaasclub', '@dollarsaasclub~tdsc'}</t>
        </is>
      </c>
    </row>
    <row r="194596">
      <c r="A194596" s="1" t="n">
        <v>194594</v>
      </c>
      <c r="B194596" t="inlineStr">
        <is>
          <t>eircode</t>
        </is>
      </c>
      <c r="C194596" t="n">
        <v>2</v>
      </c>
      <c r="D194596" t="inlineStr">
        <is>
          <t>{'eircode-js', 'eircode'}</t>
        </is>
      </c>
    </row>
    <row r="194597">
      <c r="A194597" s="1" t="n">
        <v>194595</v>
      </c>
      <c r="B194597" t="inlineStr">
        <is>
          <t>zl7</t>
        </is>
      </c>
      <c r="C194597" t="n">
        <v>2</v>
      </c>
      <c r="D194597" t="inlineStr">
        <is>
          <t>{'@zl7~rack', '@zl7~oscillator'}</t>
        </is>
      </c>
    </row>
    <row r="194598">
      <c r="A194598" s="1" t="n">
        <v>194596</v>
      </c>
      <c r="B194598" t="inlineStr">
        <is>
          <t>perfy</t>
        </is>
      </c>
      <c r="C194598" t="n">
        <v>2</v>
      </c>
      <c r="D194598" t="inlineStr">
        <is>
          <t>{'perfy', '@types~perfy'}</t>
        </is>
      </c>
    </row>
    <row r="194599">
      <c r="A194599" s="1" t="n">
        <v>194597</v>
      </c>
      <c r="B194599" t="inlineStr">
        <is>
          <t>texticon</t>
        </is>
      </c>
      <c r="C194599" t="n">
        <v>2</v>
      </c>
      <c r="D194599" t="inlineStr">
        <is>
          <t>{'leaflet-texticon', 'texticon'}</t>
        </is>
      </c>
    </row>
    <row r="194600">
      <c r="A194600" s="1" t="n">
        <v>194598</v>
      </c>
      <c r="B194600" t="inlineStr">
        <is>
          <t>maciejmiklas</t>
        </is>
      </c>
      <c r="C194600" t="n">
        <v>2</v>
      </c>
      <c r="D194600" t="inlineStr">
        <is>
          <t>{'@maciejmiklas~functional-ts', '@maciejmiklas~tiny'}</t>
        </is>
      </c>
    </row>
    <row r="194601">
      <c r="A194601" s="1" t="n">
        <v>194599</v>
      </c>
      <c r="B194601" t="inlineStr">
        <is>
          <t>eonin</t>
        </is>
      </c>
      <c r="C194601" t="n">
        <v>2</v>
      </c>
      <c r="D194601" t="inlineStr">
        <is>
          <t>{'eonin-shared', 'eonin-client'}</t>
        </is>
      </c>
    </row>
    <row r="194602">
      <c r="A194602" s="1" t="n">
        <v>194600</v>
      </c>
      <c r="B194602" t="inlineStr">
        <is>
          <t>muro</t>
        </is>
      </c>
      <c r="C194602" t="n">
        <v>2</v>
      </c>
      <c r="D194602" t="inlineStr">
        <is>
          <t>{'@muromi_rikka~utils', 'muro'}</t>
        </is>
      </c>
    </row>
    <row r="194603">
      <c r="A194603" s="1" t="n">
        <v>194601</v>
      </c>
      <c r="B194603" t="inlineStr">
        <is>
          <t>shiina</t>
        </is>
      </c>
      <c r="C194603" t="n">
        <v>2</v>
      </c>
      <c r="D194603" t="inlineStr">
        <is>
          <t>{'eslint-config-shiina', 'shiina'}</t>
        </is>
      </c>
    </row>
    <row r="194604">
      <c r="A194604" s="1" t="n">
        <v>194602</v>
      </c>
      <c r="B194604" t="inlineStr">
        <is>
          <t>jups</t>
        </is>
      </c>
      <c r="C194604" t="n">
        <v>2</v>
      </c>
      <c r="D194604" t="inlineStr">
        <is>
          <t>{'@jups~body-json', 'jups'}</t>
        </is>
      </c>
    </row>
    <row r="194605">
      <c r="A194605" s="1" t="n">
        <v>194603</v>
      </c>
      <c r="B194605" t="inlineStr">
        <is>
          <t>neaster</t>
        </is>
      </c>
      <c r="C194605" t="n">
        <v>2</v>
      </c>
      <c r="D194605" t="inlineStr">
        <is>
          <t>{'jetdc-neaster', 'neaster'}</t>
        </is>
      </c>
    </row>
    <row r="194606">
      <c r="A194606" s="1" t="n">
        <v>194604</v>
      </c>
      <c r="B194606" t="inlineStr">
        <is>
          <t>envmgr</t>
        </is>
      </c>
      <c r="C194606" t="n">
        <v>2</v>
      </c>
      <c r="D194606" t="inlineStr">
        <is>
          <t>{'envmgr-cli', 'envmgr-lib'}</t>
        </is>
      </c>
    </row>
    <row r="194607">
      <c r="A194607" s="1" t="n">
        <v>194605</v>
      </c>
      <c r="B194607" t="inlineStr">
        <is>
          <t>urlencoder</t>
        </is>
      </c>
      <c r="C194607" t="n">
        <v>2</v>
      </c>
      <c r="D194607" t="inlineStr">
        <is>
          <t>{'urlencoder', 'lahuman-urlencoder'}</t>
        </is>
      </c>
    </row>
    <row r="194608">
      <c r="A194608" s="1" t="n">
        <v>194606</v>
      </c>
      <c r="B194608" t="inlineStr">
        <is>
          <t>wordplex</t>
        </is>
      </c>
      <c r="C194608" t="n">
        <v>2</v>
      </c>
      <c r="D194608" t="inlineStr">
        <is>
          <t>{'nexus-wordplex', 'wordplex'}</t>
        </is>
      </c>
    </row>
    <row r="194609">
      <c r="A194609" s="1" t="n">
        <v>194607</v>
      </c>
      <c r="B194609" t="inlineStr">
        <is>
          <t>bamboolib</t>
        </is>
      </c>
      <c r="C194609" t="n">
        <v>2</v>
      </c>
      <c r="D194609" t="inlineStr">
        <is>
          <t>{'@8080labs~bamboolib', 'bamboolib'}</t>
        </is>
      </c>
    </row>
    <row r="194610">
      <c r="A194610" s="1" t="n">
        <v>194608</v>
      </c>
      <c r="B194610" t="inlineStr">
        <is>
          <t>ascolorpicker</t>
        </is>
      </c>
      <c r="C194610" t="n">
        <v>2</v>
      </c>
      <c r="D194610" t="inlineStr">
        <is>
          <t>{'jquery-asColorPicker', 'jquery-ascolorpicker-flat'}</t>
        </is>
      </c>
    </row>
    <row r="194611">
      <c r="A194611" s="1" t="n">
        <v>194609</v>
      </c>
      <c r="B194611" t="inlineStr">
        <is>
          <t>orderoperationxref</t>
        </is>
      </c>
      <c r="C194611" t="n">
        <v>2</v>
      </c>
      <c r="D194611" t="inlineStr">
        <is>
          <t>{'qmuzik-orderoperationxref', 'qmuzik-orderoperationxref-shared'}</t>
        </is>
      </c>
    </row>
    <row r="194612">
      <c r="A194612" s="1" t="n">
        <v>194610</v>
      </c>
      <c r="B194612" t="inlineStr">
        <is>
          <t>icomponents</t>
        </is>
      </c>
      <c r="C194612" t="n">
        <v>2</v>
      </c>
      <c r="D194612" t="inlineStr">
        <is>
          <t>{'react-icomponents', 'iteam-icomponents'}</t>
        </is>
      </c>
    </row>
    <row r="194613">
      <c r="A194613" s="1" t="n">
        <v>194611</v>
      </c>
      <c r="B194613" t="inlineStr">
        <is>
          <t>ffee</t>
        </is>
      </c>
      <c r="C194613" t="n">
        <v>2</v>
      </c>
      <c r="D194613" t="inlineStr">
        <is>
          <t>{'@ffee~auto-import', 'terffee'}</t>
        </is>
      </c>
    </row>
    <row r="194614">
      <c r="A194614" s="1" t="n">
        <v>194612</v>
      </c>
      <c r="B194614" t="inlineStr">
        <is>
          <t>atiya</t>
        </is>
      </c>
      <c r="C194614" t="n">
        <v>2</v>
      </c>
      <c r="D194614" t="inlineStr">
        <is>
          <t>{'@string-searching~matiyasevich-knuth-morris-pratt', 'xiatiya'}</t>
        </is>
      </c>
    </row>
    <row r="194615">
      <c r="A194615" s="1" t="n">
        <v>194613</v>
      </c>
      <c r="B194615" t="inlineStr">
        <is>
          <t>nnem</t>
        </is>
      </c>
      <c r="C194615" t="n">
        <v>2</v>
      </c>
      <c r="D194615" t="inlineStr">
        <is>
          <t>{'react-native-my-native-toast2-nnem', 'react-native-my-native-toast-library-nnem'}</t>
        </is>
      </c>
    </row>
    <row r="194616">
      <c r="A194616" s="1" t="n">
        <v>194614</v>
      </c>
      <c r="B194616" t="inlineStr">
        <is>
          <t>eifs</t>
        </is>
      </c>
      <c r="C194616" t="n">
        <v>2</v>
      </c>
      <c r="D194616" t="inlineStr">
        <is>
          <t>{'xaleifs-infinitymodules', 'aleifs-infinitymodules'}</t>
        </is>
      </c>
    </row>
    <row r="194617">
      <c r="A194617" s="1" t="n">
        <v>194615</v>
      </c>
      <c r="B194617" t="inlineStr">
        <is>
          <t>fun4</t>
        </is>
      </c>
      <c r="C194617" t="n">
        <v>2</v>
      </c>
      <c r="D194617" t="inlineStr">
        <is>
          <t>{'justfun4you', 'create-umi-fun4'}</t>
        </is>
      </c>
    </row>
    <row r="194618">
      <c r="A194618" s="1" t="n">
        <v>194616</v>
      </c>
      <c r="B194618" t="inlineStr">
        <is>
          <t>exbanking</t>
        </is>
      </c>
      <c r="C194618" t="n">
        <v>2</v>
      </c>
      <c r="D194618" t="inlineStr">
        <is>
          <t>{'@antonio-santos~exbanking', '@twinsmaj~exbanking'}</t>
        </is>
      </c>
    </row>
    <row r="194619">
      <c r="A194619" s="1" t="n">
        <v>194617</v>
      </c>
      <c r="B194619" t="inlineStr">
        <is>
          <t>reduxutils</t>
        </is>
      </c>
      <c r="C194619" t="n">
        <v>2</v>
      </c>
      <c r="D194619" t="inlineStr">
        <is>
          <t>{'@kai23~reduxutils', '@kubric~reduxutils'}</t>
        </is>
      </c>
    </row>
    <row r="194620">
      <c r="A194620" s="1" t="n">
        <v>194618</v>
      </c>
      <c r="B194620" t="inlineStr">
        <is>
          <t>dxn</t>
        </is>
      </c>
      <c r="C194620" t="n">
        <v>2</v>
      </c>
      <c r="D194620" t="inlineStr">
        <is>
          <t>{'dxn', 'dxn-ecommerce'}</t>
        </is>
      </c>
    </row>
    <row r="194621">
      <c r="A194621" s="1" t="n">
        <v>194619</v>
      </c>
      <c r="B194621" t="inlineStr">
        <is>
          <t>qwertyuiop</t>
        </is>
      </c>
      <c r="C194621" t="n">
        <v>2</v>
      </c>
      <c r="D194621" t="inlineStr">
        <is>
          <t>{'test_npm_yisheng_qwertyuiop', 'qwertyuiop'}</t>
        </is>
      </c>
    </row>
    <row r="194622">
      <c r="A194622" s="1" t="n">
        <v>194620</v>
      </c>
      <c r="B194622" t="inlineStr">
        <is>
          <t>kuznetsov</t>
        </is>
      </c>
      <c r="C194622" t="n">
        <v>2</v>
      </c>
      <c r="D194622" t="inlineStr">
        <is>
          <t>{'unit-kuznetsov', '@kuznetsovgm~btncounter'}</t>
        </is>
      </c>
    </row>
    <row r="194623">
      <c r="A194623" s="1" t="n">
        <v>194621</v>
      </c>
      <c r="B194623" t="inlineStr">
        <is>
          <t>eighty9</t>
        </is>
      </c>
      <c r="C194623" t="n">
        <v>2</v>
      </c>
      <c r="D194623" t="inlineStr">
        <is>
          <t>{'generator-eighty9', 'eighty9'}</t>
        </is>
      </c>
    </row>
    <row r="194624">
      <c r="A194624" s="1" t="n">
        <v>194622</v>
      </c>
      <c r="B194624" t="inlineStr">
        <is>
          <t>mkeen</t>
        </is>
      </c>
      <c r="C194624" t="n">
        <v>2</v>
      </c>
      <c r="D194624" t="inlineStr">
        <is>
          <t>{'@mkeen~rxcouch', '@mkeen~rxhttp'}</t>
        </is>
      </c>
    </row>
    <row r="194625">
      <c r="A194625" s="1" t="n">
        <v>194623</v>
      </c>
      <c r="B194625" t="inlineStr">
        <is>
          <t>cuhk</t>
        </is>
      </c>
      <c r="C194625" t="n">
        <v>2</v>
      </c>
      <c r="D194625" t="inlineStr">
        <is>
          <t>{'bob-db-cuhk-cufsf', 'bob-db-cuhk-cufs'}</t>
        </is>
      </c>
    </row>
    <row r="194626">
      <c r="A194626" s="1" t="n">
        <v>194624</v>
      </c>
      <c r="B194626" t="inlineStr">
        <is>
          <t>cufs</t>
        </is>
      </c>
      <c r="C194626" t="n">
        <v>2</v>
      </c>
      <c r="D194626" t="inlineStr">
        <is>
          <t>{'recufs', 'bob-db-cuhk-cufs'}</t>
        </is>
      </c>
    </row>
    <row r="194627">
      <c r="A194627" s="1" t="n">
        <v>194625</v>
      </c>
      <c r="B194627" t="inlineStr">
        <is>
          <t>ikhokha</t>
        </is>
      </c>
      <c r="C194627" t="n">
        <v>2</v>
      </c>
      <c r="D194627" t="inlineStr">
        <is>
          <t>{'ikhokha-opa', '@ikhokha~proxy-tools'}</t>
        </is>
      </c>
    </row>
    <row r="194628">
      <c r="A194628" s="1" t="n">
        <v>194626</v>
      </c>
      <c r="B194628" t="inlineStr">
        <is>
          <t>lebeben</t>
        </is>
      </c>
      <c r="C194628" t="n">
        <v>2</v>
      </c>
      <c r="D194628" t="inlineStr">
        <is>
          <t>{'lebeben', 'lebeben-go'}</t>
        </is>
      </c>
    </row>
    <row r="194629">
      <c r="A194629" s="1" t="n">
        <v>194627</v>
      </c>
      <c r="B194629" t="inlineStr">
        <is>
          <t>khichdi</t>
        </is>
      </c>
      <c r="C194629" t="n">
        <v>2</v>
      </c>
      <c r="D194629" t="inlineStr">
        <is>
          <t>{'@bhramaand~khichdi', 'khichdi'}</t>
        </is>
      </c>
    </row>
    <row r="194630">
      <c r="A194630" s="1" t="n">
        <v>194628</v>
      </c>
      <c r="B194630" t="inlineStr">
        <is>
          <t>absolutize</t>
        </is>
      </c>
      <c r="C194630" t="n">
        <v>2</v>
      </c>
      <c r="D194630" t="inlineStr">
        <is>
          <t>{'absolutize-css-resources', 'absolutize-links'}</t>
        </is>
      </c>
    </row>
    <row r="194631">
      <c r="A194631" s="1" t="n">
        <v>194629</v>
      </c>
      <c r="B194631" t="inlineStr">
        <is>
          <t>aguia</t>
        </is>
      </c>
      <c r="C194631" t="n">
        <v>2</v>
      </c>
      <c r="D194631" t="inlineStr">
        <is>
          <t>{'@devler~aguia-css', '@devler~aguia-scss'}</t>
        </is>
      </c>
    </row>
    <row r="194632">
      <c r="A194632" s="1" t="n">
        <v>194630</v>
      </c>
      <c r="B194632" t="inlineStr">
        <is>
          <t>jibble</t>
        </is>
      </c>
      <c r="C194632" t="n">
        <v>2</v>
      </c>
      <c r="D194632" t="inlineStr">
        <is>
          <t>{'@jibble~ts-api-lib', 'jibble-sdk'}</t>
        </is>
      </c>
    </row>
    <row r="194633">
      <c r="A194633" s="1" t="n">
        <v>194631</v>
      </c>
      <c r="B194633" t="inlineStr">
        <is>
          <t>wxlog</t>
        </is>
      </c>
      <c r="C194633" t="n">
        <v>2</v>
      </c>
      <c r="D194633" t="inlineStr">
        <is>
          <t>{'ask-wxlog', 'wxlog'}</t>
        </is>
      </c>
    </row>
    <row r="194634">
      <c r="A194634" s="1" t="n">
        <v>194632</v>
      </c>
      <c r="B194634" t="inlineStr">
        <is>
          <t>pylutron</t>
        </is>
      </c>
      <c r="C194634" t="n">
        <v>2</v>
      </c>
      <c r="D194634" t="inlineStr">
        <is>
          <t>{'pylutron', 'pylutron-caseta'}</t>
        </is>
      </c>
    </row>
    <row r="194635">
      <c r="A194635" s="1" t="n">
        <v>194633</v>
      </c>
      <c r="B194635" t="inlineStr">
        <is>
          <t>ripster</t>
        </is>
      </c>
      <c r="C194635" t="n">
        <v>2</v>
      </c>
      <c r="D194635" t="inlineStr">
        <is>
          <t>{'generator-ripster', 'ripster'}</t>
        </is>
      </c>
    </row>
    <row r="194636">
      <c r="A194636" s="1" t="n">
        <v>194634</v>
      </c>
      <c r="B194636" t="inlineStr">
        <is>
          <t>dualmode</t>
        </is>
      </c>
      <c r="C194636" t="n">
        <v>2</v>
      </c>
      <c r="D194636" t="inlineStr">
        <is>
          <t>{'uk.co.dualmode.cordova.plugin.sqliteporter', 'uk.co.dualmode.cordova.plugin.photo-library'}</t>
        </is>
      </c>
    </row>
    <row r="194637">
      <c r="A194637" s="1" t="n">
        <v>194635</v>
      </c>
      <c r="B194637" t="inlineStr">
        <is>
          <t>sweph</t>
        </is>
      </c>
      <c r="C194637" t="n">
        <v>2</v>
      </c>
      <c r="D194637" t="inlineStr">
        <is>
          <t>{'sweph-napi', 'sweph'}</t>
        </is>
      </c>
    </row>
    <row r="194638">
      <c r="A194638" s="1" t="n">
        <v>194636</v>
      </c>
      <c r="B194638" t="inlineStr">
        <is>
          <t>setp</t>
        </is>
      </c>
      <c r="C194638" t="n">
        <v>2</v>
      </c>
      <c r="D194638" t="inlineStr">
        <is>
          <t>{'ember-setp', 'setp'}</t>
        </is>
      </c>
    </row>
    <row r="194639">
      <c r="A194639" s="1" t="n">
        <v>194637</v>
      </c>
      <c r="B194639" t="inlineStr">
        <is>
          <t>corrosion</t>
        </is>
      </c>
      <c r="C194639" t="n">
        <v>2</v>
      </c>
      <c r="D194639" t="inlineStr">
        <is>
          <t>{'corrosion-service-master-css', 'corrosion'}</t>
        </is>
      </c>
    </row>
    <row r="194640">
      <c r="A194640" s="1" t="n">
        <v>194638</v>
      </c>
      <c r="B194640" t="inlineStr">
        <is>
          <t>tins</t>
        </is>
      </c>
      <c r="C194640" t="n">
        <v>2</v>
      </c>
      <c r="D194640" t="inlineStr">
        <is>
          <t>{'libtins', 'tins'}</t>
        </is>
      </c>
    </row>
    <row r="194641">
      <c r="A194641" s="1" t="n">
        <v>194639</v>
      </c>
      <c r="B194641" t="inlineStr">
        <is>
          <t>formengine</t>
        </is>
      </c>
      <c r="C194641" t="n">
        <v>2</v>
      </c>
      <c r="D194641" t="inlineStr">
        <is>
          <t>{'4icloud-formengine-demo', '4icloud-formengine'}</t>
        </is>
      </c>
    </row>
    <row r="194642">
      <c r="A194642" s="1" t="n">
        <v>194640</v>
      </c>
      <c r="B194642" t="inlineStr">
        <is>
          <t>jsxls</t>
        </is>
      </c>
      <c r="C194642" t="n">
        <v>2</v>
      </c>
      <c r="D194642" t="inlineStr">
        <is>
          <t>{'@jsxls~math', 'jsxls'}</t>
        </is>
      </c>
    </row>
    <row r="194643">
      <c r="A194643" s="1" t="n">
        <v>194641</v>
      </c>
      <c r="B194643" t="inlineStr">
        <is>
          <t>mueang</t>
        </is>
      </c>
      <c r="C194643" t="n">
        <v>2</v>
      </c>
      <c r="D194643" t="inlineStr">
        <is>
          <t>{'@mueang~migrations', '@mueang~craftsman'}</t>
        </is>
      </c>
    </row>
    <row r="194644">
      <c r="A194644" s="1" t="n">
        <v>194642</v>
      </c>
      <c r="B194644" t="inlineStr">
        <is>
          <t>teddir</t>
        </is>
      </c>
      <c r="C194644" t="n">
        <v>2</v>
      </c>
      <c r="D194644" t="inlineStr">
        <is>
          <t>{'@teddir~validasinomorbank', '@teddir~validasibankindo'}</t>
        </is>
      </c>
    </row>
    <row r="194645">
      <c r="A194645" s="1" t="n">
        <v>194643</v>
      </c>
      <c r="B194645" t="inlineStr">
        <is>
          <t>eoscr</t>
        </is>
      </c>
      <c r="C194645" t="n">
        <v>2</v>
      </c>
      <c r="D194645" t="inlineStr">
        <is>
          <t>{'@eoscostarica~eoscr-components', '@eoscostarica~eoscr-theme'}</t>
        </is>
      </c>
    </row>
    <row r="194646">
      <c r="A194646" s="1" t="n">
        <v>194644</v>
      </c>
      <c r="B194646" t="inlineStr">
        <is>
          <t>sbilgil</t>
        </is>
      </c>
      <c r="C194646" t="n">
        <v>2</v>
      </c>
      <c r="D194646" t="inlineStr">
        <is>
          <t>{'@sbilgil~ckeditor5-build-classic-with-alignment-upload', '@sbilgil~ckeditor5-build-classic-with-alignment'}</t>
        </is>
      </c>
    </row>
    <row r="194647">
      <c r="A194647" s="1" t="n">
        <v>194645</v>
      </c>
      <c r="B194647" t="inlineStr">
        <is>
          <t>iation</t>
        </is>
      </c>
      <c r="C194647" t="n">
        <v>2</v>
      </c>
      <c r="D194647" t="inlineStr">
        <is>
          <t>{'profile-reconcilliation-applet', 'anonymiationjs'}</t>
        </is>
      </c>
    </row>
    <row r="194648">
      <c r="A194648" s="1" t="n">
        <v>194646</v>
      </c>
      <c r="B194648" t="inlineStr">
        <is>
          <t>machinetalk</t>
        </is>
      </c>
      <c r="C194648" t="n">
        <v>2</v>
      </c>
      <c r="D194648" t="inlineStr">
        <is>
          <t>{'machinetalk-protobuf', 'machinetalk'}</t>
        </is>
      </c>
    </row>
    <row r="194649">
      <c r="A194649" s="1" t="n">
        <v>194647</v>
      </c>
      <c r="B194649" t="inlineStr">
        <is>
          <t>jserve</t>
        </is>
      </c>
      <c r="C194649" t="n">
        <v>2</v>
      </c>
      <c r="D194649" t="inlineStr">
        <is>
          <t>{'jserve', '@cebecifaruk~jserve'}</t>
        </is>
      </c>
    </row>
    <row r="194650">
      <c r="A194650" s="1" t="n">
        <v>194648</v>
      </c>
      <c r="B194650" t="inlineStr">
        <is>
          <t>fazal</t>
        </is>
      </c>
      <c r="C194650" t="n">
        <v>2</v>
      </c>
      <c r="D194650" t="inlineStr">
        <is>
          <t>{'@fazal~ckeditor5-custom-build', '@kashiffazal~ckeditor5-build'}</t>
        </is>
      </c>
    </row>
    <row r="194651">
      <c r="A194651" s="1" t="n">
        <v>194649</v>
      </c>
      <c r="B194651" t="inlineStr">
        <is>
          <t>mars2</t>
        </is>
      </c>
      <c r="C194651" t="n">
        <v>2</v>
      </c>
      <c r="D194651" t="inlineStr">
        <is>
          <t>{'hello-mars2', 'mars2d'}</t>
        </is>
      </c>
    </row>
    <row r="194652">
      <c r="A194652" s="1" t="n">
        <v>194650</v>
      </c>
      <c r="B194652" t="inlineStr">
        <is>
          <t>ezpg</t>
        </is>
      </c>
      <c r="C194652" t="n">
        <v>2</v>
      </c>
      <c r="D194652" t="inlineStr">
        <is>
          <t>{'ezpg', 'ezpg-promise-method'}</t>
        </is>
      </c>
    </row>
    <row r="194653">
      <c r="A194653" s="1" t="n">
        <v>194651</v>
      </c>
      <c r="B194653" t="inlineStr">
        <is>
          <t>externalsernocharacteristics</t>
        </is>
      </c>
      <c r="C194653" t="n">
        <v>2</v>
      </c>
      <c r="D194653" t="inlineStr">
        <is>
          <t>{'qmuzik-externalsernocharacteristics', 'qmuzik-externalsernocharacteristics-shared'}</t>
        </is>
      </c>
    </row>
    <row r="194654">
      <c r="A194654" s="1" t="n">
        <v>194652</v>
      </c>
      <c r="B194654" t="inlineStr">
        <is>
          <t>wbmnky</t>
        </is>
      </c>
      <c r="C194654" t="n">
        <v>2</v>
      </c>
      <c r="D194654" t="inlineStr">
        <is>
          <t>{'wbmnky', '@wbmnky~license-report-generator'}</t>
        </is>
      </c>
    </row>
    <row r="194655">
      <c r="A194655" s="1" t="n">
        <v>194653</v>
      </c>
      <c r="B194655" t="inlineStr">
        <is>
          <t>turmeric</t>
        </is>
      </c>
      <c r="C194655" t="n">
        <v>2</v>
      </c>
      <c r="D194655" t="inlineStr">
        <is>
          <t>{'turmeric', 'turmeric-utils'}</t>
        </is>
      </c>
    </row>
    <row r="194656">
      <c r="A194656" s="1" t="n">
        <v>194654</v>
      </c>
      <c r="B194656" t="inlineStr">
        <is>
          <t>summat</t>
        </is>
      </c>
      <c r="C194656" t="n">
        <v>2</v>
      </c>
      <c r="D194656" t="inlineStr">
        <is>
          <t>{'ml-summator', 'summatorxxx'}</t>
        </is>
      </c>
    </row>
    <row r="194657">
      <c r="A194657" s="1" t="n">
        <v>194655</v>
      </c>
      <c r="B194657" t="inlineStr">
        <is>
          <t>ipyleaflet</t>
        </is>
      </c>
      <c r="C194657" t="n">
        <v>2</v>
      </c>
      <c r="D194657" t="inlineStr">
        <is>
          <t>{'ipyleaflet-legend', 'ipyleaflet'}</t>
        </is>
      </c>
    </row>
    <row r="194658">
      <c r="A194658" s="1" t="n">
        <v>194656</v>
      </c>
      <c r="B194658" t="inlineStr">
        <is>
          <t>buttonss</t>
        </is>
      </c>
      <c r="C194658" t="n">
        <v>2</v>
      </c>
      <c r="D194658" t="inlineStr">
        <is>
          <t>{'@amoljore7~buttonss', 'ml-pill-buttonss'}</t>
        </is>
      </c>
    </row>
    <row r="194659">
      <c r="A194659" s="1" t="n">
        <v>194657</v>
      </c>
      <c r="B194659" t="inlineStr">
        <is>
          <t>unow</t>
        </is>
      </c>
      <c r="C194659" t="n">
        <v>2</v>
      </c>
      <c r="D194659" t="inlineStr">
        <is>
          <t>{'unow-i18n', 'unow-react-ui-kit'}</t>
        </is>
      </c>
    </row>
    <row r="194660">
      <c r="A194660" s="1" t="n">
        <v>194658</v>
      </c>
      <c r="B194660" t="inlineStr">
        <is>
          <t>costcentregrouping</t>
        </is>
      </c>
      <c r="C194660" t="n">
        <v>2</v>
      </c>
      <c r="D194660" t="inlineStr">
        <is>
          <t>{'qmuzik-costcentregrouping', 'qmuzik-costcentregrouping-shared'}</t>
        </is>
      </c>
    </row>
    <row r="194661">
      <c r="A194661" s="1" t="n">
        <v>194659</v>
      </c>
      <c r="B194661" t="inlineStr">
        <is>
          <t>teajs</t>
        </is>
      </c>
      <c r="C194661" t="n">
        <v>2</v>
      </c>
      <c r="D194661" t="inlineStr">
        <is>
          <t>{'teajs', '@teajs~component'}</t>
        </is>
      </c>
    </row>
    <row r="194662">
      <c r="A194662" s="1" t="n">
        <v>194660</v>
      </c>
      <c r="B194662" t="inlineStr">
        <is>
          <t>grubersjoe</t>
        </is>
      </c>
      <c r="C194662" t="n">
        <v>2</v>
      </c>
      <c r="D194662" t="inlineStr">
        <is>
          <t>{'@grubersjoe~github-contributions-calendar', '@grubersjoe~slide-menu'}</t>
        </is>
      </c>
    </row>
    <row r="194663">
      <c r="A194663" s="1" t="n">
        <v>194661</v>
      </c>
      <c r="B194663" t="inlineStr">
        <is>
          <t>iquest</t>
        </is>
      </c>
      <c r="C194663" t="n">
        <v>2</v>
      </c>
      <c r="D194663" t="inlineStr">
        <is>
          <t>{'iquest-one', 'iniquest'}</t>
        </is>
      </c>
    </row>
    <row r="194664">
      <c r="A194664" s="1" t="n">
        <v>194662</v>
      </c>
      <c r="B194664" t="inlineStr">
        <is>
          <t>saltovo</t>
        </is>
      </c>
      <c r="C194664" t="n">
        <v>2</v>
      </c>
      <c r="D194664" t="inlineStr">
        <is>
          <t>{'saltovo-compents', 'saltovo'}</t>
        </is>
      </c>
    </row>
    <row r="194665">
      <c r="A194665" s="1" t="n">
        <v>194663</v>
      </c>
      <c r="B194665" t="inlineStr">
        <is>
          <t>qhub</t>
        </is>
      </c>
      <c r="C194665" t="n">
        <v>2</v>
      </c>
      <c r="D194665" t="inlineStr">
        <is>
          <t>{'qhub-jupyterhub-theme', 'qhub-public-api'}</t>
        </is>
      </c>
    </row>
    <row r="194666">
      <c r="A194666" s="1" t="n">
        <v>194664</v>
      </c>
      <c r="B194666" t="inlineStr">
        <is>
          <t>canister</t>
        </is>
      </c>
      <c r="C194666" t="n">
        <v>2</v>
      </c>
      <c r="D194666" t="inlineStr">
        <is>
          <t>{'canister.js', 'canister'}</t>
        </is>
      </c>
    </row>
    <row r="194667">
      <c r="A194667" s="1" t="n">
        <v>194665</v>
      </c>
      <c r="B194667" t="inlineStr">
        <is>
          <t>zoomconnect</t>
        </is>
      </c>
      <c r="C194667" t="n">
        <v>2</v>
      </c>
      <c r="D194667" t="inlineStr">
        <is>
          <t>{'@datafire~zoomconnect', 'zoomconnect-sdk'}</t>
        </is>
      </c>
    </row>
    <row r="194668">
      <c r="A194668" s="1" t="n">
        <v>194666</v>
      </c>
      <c r="B194668" t="inlineStr">
        <is>
          <t>decurtis</t>
        </is>
      </c>
      <c r="C194668" t="n">
        <v>2</v>
      </c>
      <c r="D194668" t="inlineStr">
        <is>
          <t>{'DeCurtis-Logger', '@decurtis_mohity~hellow-world'}</t>
        </is>
      </c>
    </row>
    <row r="194669">
      <c r="A194669" s="1" t="n">
        <v>194667</v>
      </c>
      <c r="B194669" t="inlineStr">
        <is>
          <t>employmenthistory</t>
        </is>
      </c>
      <c r="C194669" t="n">
        <v>2</v>
      </c>
      <c r="D194669" t="inlineStr">
        <is>
          <t>{'qmuzik-employmenthistory', 'qmuzik-employmenthistory-shared'}</t>
        </is>
      </c>
    </row>
    <row r="194670">
      <c r="A194670" s="1" t="n">
        <v>194668</v>
      </c>
      <c r="B194670" t="inlineStr">
        <is>
          <t>willishq</t>
        </is>
      </c>
      <c r="C194670" t="n">
        <v>2</v>
      </c>
      <c r="D194670" t="inlineStr">
        <is>
          <t>{'@willishq~vform-ts', '@willishq~ts-container'}</t>
        </is>
      </c>
    </row>
    <row r="194671">
      <c r="A194671" s="1" t="n">
        <v>194669</v>
      </c>
      <c r="B194671" t="inlineStr">
        <is>
          <t>trustcommerce</t>
        </is>
      </c>
      <c r="C194671" t="n">
        <v>2</v>
      </c>
      <c r="D194671" t="inlineStr">
        <is>
          <t>{'node-trustcommerce', 'exframe-trustcommerce'}</t>
        </is>
      </c>
    </row>
    <row r="194672">
      <c r="A194672" s="1" t="n">
        <v>194670</v>
      </c>
      <c r="B194672" t="inlineStr">
        <is>
          <t>jatna</t>
        </is>
      </c>
      <c r="C194672" t="n">
        <v>2</v>
      </c>
      <c r="D194672" t="inlineStr">
        <is>
          <t>{'jatna', '@jatna~react-scripts'}</t>
        </is>
      </c>
    </row>
    <row r="194673">
      <c r="A194673" s="1" t="n">
        <v>194671</v>
      </c>
      <c r="B194673" t="inlineStr">
        <is>
          <t>cutimg</t>
        </is>
      </c>
      <c r="C194673" t="n">
        <v>2</v>
      </c>
      <c r="D194673" t="inlineStr">
        <is>
          <t>{'cutimg_of_jiangji', 'bg-cutimg'}</t>
        </is>
      </c>
    </row>
    <row r="194674">
      <c r="A194674" s="1" t="n">
        <v>194672</v>
      </c>
      <c r="B194674" t="inlineStr">
        <is>
          <t>dataexa</t>
        </is>
      </c>
      <c r="C194674" t="n">
        <v>2</v>
      </c>
      <c r="D194674" t="inlineStr">
        <is>
          <t>{'@dataexa~admin-router', 'dataexa-run-extension'}</t>
        </is>
      </c>
    </row>
    <row r="194675">
      <c r="A194675" s="1" t="n">
        <v>194673</v>
      </c>
      <c r="B194675" t="inlineStr">
        <is>
          <t>fundacio</t>
        </is>
      </c>
      <c r="C194675" t="n">
        <v>2</v>
      </c>
      <c r="D194675" t="inlineStr">
        <is>
          <t>{'@fundaciobit~express-middleware', '@fundaciobit~express-redis-mongo'}</t>
        </is>
      </c>
    </row>
    <row r="194676">
      <c r="A194676" s="1" t="n">
        <v>194674</v>
      </c>
      <c r="B194676" t="inlineStr">
        <is>
          <t>fundaciobit</t>
        </is>
      </c>
      <c r="C194676" t="n">
        <v>2</v>
      </c>
      <c r="D194676" t="inlineStr">
        <is>
          <t>{'@fundaciobit~express-middleware', '@fundaciobit~express-redis-mongo'}</t>
        </is>
      </c>
    </row>
    <row r="194677">
      <c r="A194677" s="1" t="n">
        <v>194675</v>
      </c>
      <c r="B194677" t="inlineStr">
        <is>
          <t>wedoc</t>
        </is>
      </c>
      <c r="C194677" t="n">
        <v>2</v>
      </c>
      <c r="D194677" t="inlineStr">
        <is>
          <t>{'wedoc', 'wedoc-neptune'}</t>
        </is>
      </c>
    </row>
    <row r="194678">
      <c r="A194678" s="1" t="n">
        <v>194676</v>
      </c>
      <c r="B194678" t="inlineStr">
        <is>
          <t>asktosimon</t>
        </is>
      </c>
      <c r="C194678" t="n">
        <v>2</v>
      </c>
      <c r="D194678" t="inlineStr">
        <is>
          <t>{'@asktosimon~react-ui', '@asktosimon~re-channel'}</t>
        </is>
      </c>
    </row>
    <row r="194679">
      <c r="A194679" s="1" t="n">
        <v>194677</v>
      </c>
      <c r="B194679" t="inlineStr">
        <is>
          <t>screenrec</t>
        </is>
      </c>
      <c r="C194679" t="n">
        <v>2</v>
      </c>
      <c r="D194679" t="inlineStr">
        <is>
          <t>{'capacitor-screenrec', 'screenrec'}</t>
        </is>
      </c>
    </row>
    <row r="194680">
      <c r="A194680" s="1" t="n">
        <v>194678</v>
      </c>
      <c r="B194680" t="inlineStr">
        <is>
          <t>base256</t>
        </is>
      </c>
      <c r="C194680" t="n">
        <v>2</v>
      </c>
      <c r="D194680" t="inlineStr">
        <is>
          <t>{'base256-encoding', 'base256-archive'}</t>
        </is>
      </c>
    </row>
    <row r="194681">
      <c r="A194681" s="1" t="n">
        <v>194679</v>
      </c>
      <c r="B194681" t="inlineStr">
        <is>
          <t>ngn4</t>
        </is>
      </c>
      <c r="C194681" t="n">
        <v>2</v>
      </c>
      <c r="D194681" t="inlineStr">
        <is>
          <t>{'ngn4', 'ngn4-compiler'}</t>
        </is>
      </c>
    </row>
    <row r="194682">
      <c r="A194682" s="1" t="n">
        <v>194680</v>
      </c>
      <c r="B194682" t="inlineStr">
        <is>
          <t>aorm</t>
        </is>
      </c>
      <c r="C194682" t="n">
        <v>2</v>
      </c>
      <c r="D194682" t="inlineStr">
        <is>
          <t>{'egg-aorm', 'aorm'}</t>
        </is>
      </c>
    </row>
    <row r="194683">
      <c r="A194683" s="1" t="n">
        <v>194681</v>
      </c>
      <c r="B194683" t="inlineStr">
        <is>
          <t>boehm</t>
        </is>
      </c>
      <c r="C194683" t="n">
        <v>2</v>
      </c>
      <c r="D194683" t="inlineStr">
        <is>
          <t>{'boehmtest', 'boehm'}</t>
        </is>
      </c>
    </row>
    <row r="194684">
      <c r="A194684" s="1" t="n">
        <v>194682</v>
      </c>
      <c r="B194684" t="inlineStr">
        <is>
          <t>darf</t>
        </is>
      </c>
      <c r="C194684" t="n">
        <v>2</v>
      </c>
      <c r="D194684" t="inlineStr">
        <is>
          <t>{'darf-client-translations', 'darfat-hello-module'}</t>
        </is>
      </c>
    </row>
    <row r="194685">
      <c r="A194685" s="1" t="n">
        <v>194683</v>
      </c>
      <c r="B194685" t="inlineStr">
        <is>
          <t>slai</t>
        </is>
      </c>
      <c r="C194685" t="n">
        <v>2</v>
      </c>
      <c r="D194685" t="inlineStr">
        <is>
          <t>{'berneslai-net-status', 'berneslainetstat'}</t>
        </is>
      </c>
    </row>
    <row r="194686">
      <c r="A194686" s="1" t="n">
        <v>194684</v>
      </c>
      <c r="B194686" t="inlineStr">
        <is>
          <t>aimaster</t>
        </is>
      </c>
      <c r="C194686" t="n">
        <v>2</v>
      </c>
      <c r="D194686" t="inlineStr">
        <is>
          <t>{'gitbook-plugin-fontsettings-aimaster', 'aimaster'}</t>
        </is>
      </c>
    </row>
    <row r="194687">
      <c r="A194687" s="1" t="n">
        <v>194685</v>
      </c>
      <c r="B194687" t="inlineStr">
        <is>
          <t>webcompiler</t>
        </is>
      </c>
      <c r="C194687" t="n">
        <v>2</v>
      </c>
      <c r="D194687" t="inlineStr">
        <is>
          <t>{'webcompiler', 'vox-webcompiler'}</t>
        </is>
      </c>
    </row>
    <row r="194688">
      <c r="A194688" s="1" t="n">
        <v>194686</v>
      </c>
      <c r="B194688" t="inlineStr">
        <is>
          <t>pretreat</t>
        </is>
      </c>
      <c r="C194688" t="n">
        <v>2</v>
      </c>
      <c r="D194688" t="inlineStr">
        <is>
          <t>{'cwg-pretreat-js', '@snacking~pretreat'}</t>
        </is>
      </c>
    </row>
    <row r="194689">
      <c r="A194689" s="1" t="n">
        <v>194687</v>
      </c>
      <c r="B194689" t="inlineStr">
        <is>
          <t>emlapack</t>
        </is>
      </c>
      <c r="C194689" t="n">
        <v>2</v>
      </c>
      <c r="D194689" t="inlineStr">
        <is>
          <t>{'@modsy~emlapack', 'emlapack'}</t>
        </is>
      </c>
    </row>
    <row r="194690">
      <c r="A194690" s="1" t="n">
        <v>194688</v>
      </c>
      <c r="B194690" t="inlineStr">
        <is>
          <t>handlebones</t>
        </is>
      </c>
      <c r="C194690" t="n">
        <v>2</v>
      </c>
      <c r="D194690" t="inlineStr">
        <is>
          <t>{'generator-handlebones', 'handlebones'}</t>
        </is>
      </c>
    </row>
    <row r="194691">
      <c r="A194691" s="1" t="n">
        <v>194689</v>
      </c>
      <c r="B194691" t="inlineStr">
        <is>
          <t>hawkauth</t>
        </is>
      </c>
      <c r="C194691" t="n">
        <v>2</v>
      </c>
      <c r="D194691" t="inlineStr">
        <is>
          <t>{'pyramid-hawkauth', 'express-hawkauth'}</t>
        </is>
      </c>
    </row>
    <row r="194692">
      <c r="A194692" s="1" t="n">
        <v>194690</v>
      </c>
      <c r="B194692" t="inlineStr">
        <is>
          <t>butanecss</t>
        </is>
      </c>
      <c r="C194692" t="n">
        <v>2</v>
      </c>
      <c r="D194692" t="inlineStr">
        <is>
          <t>{'butanecss-grid', 'butanecss'}</t>
        </is>
      </c>
    </row>
    <row r="194693">
      <c r="A194693" s="1" t="n">
        <v>194691</v>
      </c>
      <c r="B194693" t="inlineStr">
        <is>
          <t>mock12</t>
        </is>
      </c>
      <c r="C194693" t="n">
        <v>2</v>
      </c>
      <c r="D194693" t="inlineStr">
        <is>
          <t>{'@jadilson12~mock12', 'mock12'}</t>
        </is>
      </c>
    </row>
    <row r="194694">
      <c r="A194694" s="1" t="n">
        <v>194692</v>
      </c>
      <c r="B194694" t="inlineStr">
        <is>
          <t>omger</t>
        </is>
      </c>
      <c r="C194694" t="n">
        <v>2</v>
      </c>
      <c r="D194694" t="inlineStr">
        <is>
          <t>{'omger-random-number', 'mynode-omger'}</t>
        </is>
      </c>
    </row>
    <row r="194695">
      <c r="A194695" s="1" t="n">
        <v>194693</v>
      </c>
      <c r="B194695" t="inlineStr">
        <is>
          <t>honeydew</t>
        </is>
      </c>
      <c r="C194695" t="n">
        <v>2</v>
      </c>
      <c r="D194695" t="inlineStr">
        <is>
          <t>{'honeydew', '@swatch~honeydew'}</t>
        </is>
      </c>
    </row>
    <row r="194696">
      <c r="A194696" s="1" t="n">
        <v>194694</v>
      </c>
      <c r="B194696" t="inlineStr">
        <is>
          <t>intreq</t>
        </is>
      </c>
      <c r="C194696" t="n">
        <v>2</v>
      </c>
      <c r="D194696" t="inlineStr">
        <is>
          <t>{'intreq', 'intreq-stream'}</t>
        </is>
      </c>
    </row>
    <row r="194697">
      <c r="A194697" s="1" t="n">
        <v>194695</v>
      </c>
      <c r="B194697" t="inlineStr">
        <is>
          <t>rewebsdk</t>
        </is>
      </c>
      <c r="C194697" t="n">
        <v>2</v>
      </c>
      <c r="D194697" t="inlineStr">
        <is>
          <t>{'rewebsdk-react', 'rewebsdk-react-ttdl'}</t>
        </is>
      </c>
    </row>
    <row r="194698">
      <c r="A194698" s="1" t="n">
        <v>194696</v>
      </c>
      <c r="B194698" t="inlineStr">
        <is>
          <t>centeralarm</t>
        </is>
      </c>
      <c r="C194698" t="n">
        <v>2</v>
      </c>
      <c r="D194698" t="inlineStr">
        <is>
          <t>{'centeralarm-cacm', 'centeralarm-auth'}</t>
        </is>
      </c>
    </row>
    <row r="194699">
      <c r="A194699" s="1" t="n">
        <v>194697</v>
      </c>
      <c r="B194699" t="inlineStr">
        <is>
          <t>cirkit</t>
        </is>
      </c>
      <c r="C194699" t="n">
        <v>2</v>
      </c>
      <c r="D194699" t="inlineStr">
        <is>
          <t>{'cirkit', 'cirkit_server'}</t>
        </is>
      </c>
    </row>
    <row r="194700">
      <c r="A194700" s="1" t="n">
        <v>194698</v>
      </c>
      <c r="B194700" t="inlineStr">
        <is>
          <t>programmed</t>
        </is>
      </c>
      <c r="C194700" t="n">
        <v>2</v>
      </c>
      <c r="D194700" t="inlineStr">
        <is>
          <t>{'tslint-config-programmedarts', '@programmedarts~recital'}</t>
        </is>
      </c>
    </row>
    <row r="194701">
      <c r="A194701" s="1" t="n">
        <v>194699</v>
      </c>
      <c r="B194701" t="inlineStr">
        <is>
          <t>programmedarts</t>
        </is>
      </c>
      <c r="C194701" t="n">
        <v>2</v>
      </c>
      <c r="D194701" t="inlineStr">
        <is>
          <t>{'tslint-config-programmedarts', '@programmedarts~recital'}</t>
        </is>
      </c>
    </row>
    <row r="194702">
      <c r="A194702" s="1" t="n">
        <v>194700</v>
      </c>
      <c r="B194702" t="inlineStr">
        <is>
          <t>jakedchampion</t>
        </is>
      </c>
      <c r="C194702" t="n">
        <v>2</v>
      </c>
      <c r="D194702" t="inlineStr">
        <is>
          <t>{'@jakedchampion~zxing', '@jakedchampion~test'}</t>
        </is>
      </c>
    </row>
    <row r="194703">
      <c r="A194703" s="1" t="n">
        <v>194701</v>
      </c>
      <c r="B194703" t="inlineStr">
        <is>
          <t>forcedomain</t>
        </is>
      </c>
      <c r="C194703" t="n">
        <v>2</v>
      </c>
      <c r="D194703" t="inlineStr">
        <is>
          <t>{'@rentomojo~forcedomain', 'forcedomain'}</t>
        </is>
      </c>
    </row>
    <row r="194704">
      <c r="A194704" s="1" t="n">
        <v>194702</v>
      </c>
      <c r="B194704" t="inlineStr">
        <is>
          <t>mckenney</t>
        </is>
      </c>
      <c r="C194704" t="n">
        <v>2</v>
      </c>
      <c r="D194704" t="inlineStr">
        <is>
          <t>{'nickmckenney-techresume', 'nickmckenney-resume'}</t>
        </is>
      </c>
    </row>
    <row r="194705">
      <c r="A194705" s="1" t="n">
        <v>194703</v>
      </c>
      <c r="B194705" t="inlineStr">
        <is>
          <t>nickmckenney</t>
        </is>
      </c>
      <c r="C194705" t="n">
        <v>2</v>
      </c>
      <c r="D194705" t="inlineStr">
        <is>
          <t>{'nickmckenney-techresume', 'nickmckenney-resume'}</t>
        </is>
      </c>
    </row>
    <row r="194706">
      <c r="A194706" s="1" t="n">
        <v>194704</v>
      </c>
      <c r="B194706" t="inlineStr">
        <is>
          <t>nakai</t>
        </is>
      </c>
      <c r="C194706" t="n">
        <v>2</v>
      </c>
      <c r="D194706" t="inlineStr">
        <is>
          <t>{'snakai', '@generative-music~piece-nakaii'}</t>
        </is>
      </c>
    </row>
    <row r="194707">
      <c r="A194707" s="1" t="n">
        <v>194705</v>
      </c>
      <c r="B194707" t="inlineStr">
        <is>
          <t>dmmdjs</t>
        </is>
      </c>
      <c r="C194707" t="n">
        <v>2</v>
      </c>
      <c r="D194707" t="inlineStr">
        <is>
          <t>{'@dmmdjs~dmmd.js', '@dmmdjs~dpaint'}</t>
        </is>
      </c>
    </row>
    <row r="194708">
      <c r="A194708" s="1" t="n">
        <v>194706</v>
      </c>
      <c r="B194708" t="inlineStr">
        <is>
          <t>poolify</t>
        </is>
      </c>
      <c r="C194708" t="n">
        <v>2</v>
      </c>
      <c r="D194708" t="inlineStr">
        <is>
          <t>{'redis-poolify', 'poolify'}</t>
        </is>
      </c>
    </row>
    <row r="194709">
      <c r="A194709" s="1" t="n">
        <v>194707</v>
      </c>
      <c r="B194709" t="inlineStr">
        <is>
          <t>utfx</t>
        </is>
      </c>
      <c r="C194709" t="n">
        <v>2</v>
      </c>
      <c r="D194709" t="inlineStr">
        <is>
          <t>{'mgwdev-spfx-utfx', 'utfx'}</t>
        </is>
      </c>
    </row>
    <row r="194710">
      <c r="A194710" s="1" t="n">
        <v>194708</v>
      </c>
      <c r="B194710" t="inlineStr">
        <is>
          <t>skewed</t>
        </is>
      </c>
      <c r="C194710" t="n">
        <v>2</v>
      </c>
      <c r="D194710" t="inlineStr">
        <is>
          <t>{'@skewedaspect~saber-theme-minima', '@skewedaspect~redmock'}</t>
        </is>
      </c>
    </row>
    <row r="194711">
      <c r="A194711" s="1" t="n">
        <v>194709</v>
      </c>
      <c r="B194711" t="inlineStr">
        <is>
          <t>skewedaspect</t>
        </is>
      </c>
      <c r="C194711" t="n">
        <v>2</v>
      </c>
      <c r="D194711" t="inlineStr">
        <is>
          <t>{'@skewedaspect~saber-theme-minima', '@skewedaspect~redmock'}</t>
        </is>
      </c>
    </row>
    <row r="194712">
      <c r="A194712" s="1" t="n">
        <v>194710</v>
      </c>
      <c r="B194712" t="inlineStr">
        <is>
          <t>whatthepatch</t>
        </is>
      </c>
      <c r="C194712" t="n">
        <v>2</v>
      </c>
      <c r="D194712" t="inlineStr">
        <is>
          <t>{'whatthepatch-graingert', 'whatthepatch'}</t>
        </is>
      </c>
    </row>
    <row r="194713">
      <c r="A194713" s="1" t="n">
        <v>194711</v>
      </c>
      <c r="B194713" t="inlineStr">
        <is>
          <t>gestus</t>
        </is>
      </c>
      <c r="C194713" t="n">
        <v>2</v>
      </c>
      <c r="D194713" t="inlineStr">
        <is>
          <t>{'gestus', 'gestus-client'}</t>
        </is>
      </c>
    </row>
    <row r="194714">
      <c r="A194714" s="1" t="n">
        <v>194712</v>
      </c>
      <c r="B194714" t="inlineStr">
        <is>
          <t>metatests</t>
        </is>
      </c>
      <c r="C194714" t="n">
        <v>2</v>
      </c>
      <c r="D194714" t="inlineStr">
        <is>
          <t>{'metatests-browser-runner', 'metatests'}</t>
        </is>
      </c>
    </row>
    <row r="194715">
      <c r="A194715" s="1" t="n">
        <v>194713</v>
      </c>
      <c r="B194715" t="inlineStr">
        <is>
          <t>glisser</t>
        </is>
      </c>
      <c r="C194715" t="n">
        <v>2</v>
      </c>
      <c r="D194715" t="inlineStr">
        <is>
          <t>{'@glisser~common', '@glisser~react'}</t>
        </is>
      </c>
    </row>
    <row r="194716">
      <c r="A194716" s="1" t="n">
        <v>194714</v>
      </c>
      <c r="B194716" t="inlineStr">
        <is>
          <t>laraform</t>
        </is>
      </c>
      <c r="C194716" t="n">
        <v>2</v>
      </c>
      <c r="D194716" t="inlineStr">
        <is>
          <t>{'vue-laraform', 'laraform'}</t>
        </is>
      </c>
    </row>
    <row r="194717">
      <c r="A194717" s="1" t="n">
        <v>194715</v>
      </c>
      <c r="B194717" t="inlineStr">
        <is>
          <t>ticon</t>
        </is>
      </c>
      <c r="C194717" t="n">
        <v>2</v>
      </c>
      <c r="D194717" t="inlineStr">
        <is>
          <t>{'ticon', 'react-native-ticon'}</t>
        </is>
      </c>
    </row>
    <row r="194718">
      <c r="A194718" s="1" t="n">
        <v>194716</v>
      </c>
      <c r="B194718" t="inlineStr">
        <is>
          <t>cesium2</t>
        </is>
      </c>
      <c r="C194718" t="n">
        <v>2</v>
      </c>
      <c r="D194718" t="inlineStr">
        <is>
          <t>{'@alexgilleran~terriajs-cesium2', 'three-render-cesium2'}</t>
        </is>
      </c>
    </row>
    <row r="194719">
      <c r="A194719" s="1" t="n">
        <v>194717</v>
      </c>
      <c r="B194719" t="inlineStr">
        <is>
          <t>siew</t>
        </is>
      </c>
      <c r="C194719" t="n">
        <v>2</v>
      </c>
      <c r="D194719" t="inlineStr">
        <is>
          <t>{'@hwsiew~dsajs', '@siewchian~cedar-plus-chian-button'}</t>
        </is>
      </c>
    </row>
    <row r="194720">
      <c r="A194720" s="1" t="n">
        <v>194718</v>
      </c>
      <c r="B194720" t="inlineStr">
        <is>
          <t>terrill</t>
        </is>
      </c>
      <c r="C194720" t="n">
        <v>2</v>
      </c>
      <c r="D194720" t="inlineStr">
        <is>
          <t>{'ratify-aterrill', '@joshterrill~validation'}</t>
        </is>
      </c>
    </row>
    <row r="194721">
      <c r="A194721" s="1" t="n">
        <v>194719</v>
      </c>
      <c r="B194721" t="inlineStr">
        <is>
          <t>dobux</t>
        </is>
      </c>
      <c r="C194721" t="n">
        <v>2</v>
      </c>
      <c r="D194721" t="inlineStr">
        <is>
          <t>{'dobux', 'dobux-vue'}</t>
        </is>
      </c>
    </row>
    <row r="194722">
      <c r="A194722" s="1" t="n">
        <v>194720</v>
      </c>
      <c r="B194722" t="inlineStr">
        <is>
          <t>sracl</t>
        </is>
      </c>
      <c r="C194722" t="n">
        <v>2</v>
      </c>
      <c r="D194722" t="inlineStr">
        <is>
          <t>{'sracl', '@resistdesign~sracl-mui-theme'}</t>
        </is>
      </c>
    </row>
    <row r="194723">
      <c r="A194723" s="1" t="n">
        <v>194721</v>
      </c>
      <c r="B194723" t="inlineStr">
        <is>
          <t>grid8</t>
        </is>
      </c>
      <c r="C194723" t="n">
        <v>2</v>
      </c>
      <c r="D194723" t="inlineStr">
        <is>
          <t>{'aitomic-o-grid8', 'grid8'}</t>
        </is>
      </c>
    </row>
    <row r="194724">
      <c r="A194724" s="1" t="n">
        <v>194722</v>
      </c>
      <c r="B194724" t="inlineStr">
        <is>
          <t>treeifier</t>
        </is>
      </c>
      <c r="C194724" t="n">
        <v>2</v>
      </c>
      <c r="D194724" t="inlineStr">
        <is>
          <t>{'@khatastroffik~treeifier-utils', '@khatastroffik~treeifier'}</t>
        </is>
      </c>
    </row>
    <row r="194725">
      <c r="A194725" s="1" t="n">
        <v>194723</v>
      </c>
      <c r="B194725" t="inlineStr">
        <is>
          <t>coronabot</t>
        </is>
      </c>
      <c r="C194725" t="n">
        <v>2</v>
      </c>
      <c r="D194725" t="inlineStr">
        <is>
          <t>{'coronabot', 'coronabot.js'}</t>
        </is>
      </c>
    </row>
    <row r="194726">
      <c r="A194726" s="1" t="n">
        <v>194724</v>
      </c>
      <c r="B194726" t="inlineStr">
        <is>
          <t>fieldbus</t>
        </is>
      </c>
      <c r="C194726" t="n">
        <v>2</v>
      </c>
      <c r="D194726" t="inlineStr">
        <is>
          <t>{'fieldbus', 'node-red-contrib-iottools-fieldbus'}</t>
        </is>
      </c>
    </row>
    <row r="194727">
      <c r="A194727" s="1" t="n">
        <v>194725</v>
      </c>
      <c r="B194727" t="inlineStr">
        <is>
          <t>anyways</t>
        </is>
      </c>
      <c r="C194727" t="n">
        <v>2</v>
      </c>
      <c r="D194727" t="inlineStr">
        <is>
          <t>{'@anyways-open~routing-api', '@anyways-open~url-hash'}</t>
        </is>
      </c>
    </row>
    <row r="194728">
      <c r="A194728" s="1" t="n">
        <v>194726</v>
      </c>
      <c r="B194728" t="inlineStr">
        <is>
          <t>noembed</t>
        </is>
      </c>
      <c r="C194728" t="n">
        <v>2</v>
      </c>
      <c r="D194728" t="inlineStr">
        <is>
          <t>{'embed-plugin-noembed', 'gitbook-plugin-noembed'}</t>
        </is>
      </c>
    </row>
    <row r="194729">
      <c r="A194729" s="1" t="n">
        <v>194727</v>
      </c>
      <c r="B194729" t="inlineStr">
        <is>
          <t>trustup</t>
        </is>
      </c>
      <c r="C194729" t="n">
        <v>2</v>
      </c>
      <c r="D194729" t="inlineStr">
        <is>
          <t>{'trustup-spa-js-assets', '@deegital~trustup-spa-js-assets'}</t>
        </is>
      </c>
    </row>
    <row r="194730">
      <c r="A194730" s="1" t="n">
        <v>194728</v>
      </c>
      <c r="B194730" t="inlineStr">
        <is>
          <t>adnn</t>
        </is>
      </c>
      <c r="C194730" t="n">
        <v>2</v>
      </c>
      <c r="D194730" t="inlineStr">
        <is>
          <t>{'django-archive-adnn', 'adnn'}</t>
        </is>
      </c>
    </row>
    <row r="194731">
      <c r="A194731" s="1" t="n">
        <v>194729</v>
      </c>
      <c r="B194731" t="inlineStr">
        <is>
          <t>tokenbase</t>
        </is>
      </c>
      <c r="C194731" t="n">
        <v>2</v>
      </c>
      <c r="D194731" t="inlineStr">
        <is>
          <t>{'tokenbase', 'rhing.tokenbase'}</t>
        </is>
      </c>
    </row>
    <row r="194732">
      <c r="A194732" s="1" t="n">
        <v>194730</v>
      </c>
      <c r="B194732" t="inlineStr">
        <is>
          <t>kude</t>
        </is>
      </c>
      <c r="C194732" t="n">
        <v>2</v>
      </c>
      <c r="D194732" t="inlineStr">
        <is>
          <t>{'kude', '@avgkudey~vueform'}</t>
        </is>
      </c>
    </row>
    <row r="194733">
      <c r="A194733" s="1" t="n">
        <v>194731</v>
      </c>
      <c r="B194733" t="inlineStr">
        <is>
          <t>domjtalbot</t>
        </is>
      </c>
      <c r="C194733" t="n">
        <v>2</v>
      </c>
      <c r="D194733" t="inlineStr">
        <is>
          <t>{'@domjtalbot~grunt-eslint', '@domjtalbot~sassdoc-loader'}</t>
        </is>
      </c>
    </row>
    <row r="194734">
      <c r="A194734" s="1" t="n">
        <v>194732</v>
      </c>
      <c r="B194734" t="inlineStr">
        <is>
          <t>gcov</t>
        </is>
      </c>
      <c r="C194734" t="n">
        <v>2</v>
      </c>
      <c r="D194734" t="inlineStr">
        <is>
          <t>{'gcov-parse', 'gcovr'}</t>
        </is>
      </c>
    </row>
    <row r="194735">
      <c r="A194735" s="1" t="n">
        <v>194733</v>
      </c>
      <c r="B194735" t="inlineStr">
        <is>
          <t>zhell</t>
        </is>
      </c>
      <c r="C194735" t="n">
        <v>2</v>
      </c>
      <c r="D194735" t="inlineStr">
        <is>
          <t>{'get-website-favicon-zhell', 'react-snapshot-zhell'}</t>
        </is>
      </c>
    </row>
    <row r="194736">
      <c r="A194736" s="1" t="n">
        <v>194734</v>
      </c>
      <c r="B194736" t="inlineStr">
        <is>
          <t>icd11</t>
        </is>
      </c>
      <c r="C194736" t="n">
        <v>2</v>
      </c>
      <c r="D194736" t="inlineStr">
        <is>
          <t>{'icd11', '@whoicd~icd11ect'}</t>
        </is>
      </c>
    </row>
    <row r="194737">
      <c r="A194737" s="1" t="n">
        <v>194735</v>
      </c>
      <c r="B194737" t="inlineStr">
        <is>
          <t>lynxkite</t>
        </is>
      </c>
      <c r="C194737" t="n">
        <v>2</v>
      </c>
      <c r="D194737" t="inlineStr">
        <is>
          <t>{'lynxkite-client', 'lynxkite-python-api'}</t>
        </is>
      </c>
    </row>
    <row r="194738">
      <c r="A194738" s="1" t="n">
        <v>194736</v>
      </c>
      <c r="B194738" t="inlineStr">
        <is>
          <t>nsuserdefaults</t>
        </is>
      </c>
      <c r="C194738" t="n">
        <v>2</v>
      </c>
      <c r="D194738" t="inlineStr">
        <is>
          <t>{'cordova-plugin-sharedpreference-nsuserdefaults', '@joeflateau~cordova-plugin-nsuserdefaults-for-app-groups'}</t>
        </is>
      </c>
    </row>
    <row r="194739">
      <c r="A194739" s="1" t="n">
        <v>194737</v>
      </c>
      <c r="B194739" t="inlineStr">
        <is>
          <t>insolent</t>
        </is>
      </c>
      <c r="C194739" t="n">
        <v>2</v>
      </c>
      <c r="D194739" t="inlineStr">
        <is>
          <t>{'insolent-broccoli', '@gh-linking-frailest-nuisancers-org~pyroclasts-insolent'}</t>
        </is>
      </c>
    </row>
    <row r="194740">
      <c r="A194740" s="1" t="n">
        <v>194738</v>
      </c>
      <c r="B194740" t="inlineStr">
        <is>
          <t>lections</t>
        </is>
      </c>
      <c r="C194740" t="n">
        <v>2</v>
      </c>
      <c r="D194740" t="inlineStr">
        <is>
          <t>{'lections-hello', '@geeklections~maps'}</t>
        </is>
      </c>
    </row>
    <row r="194741">
      <c r="A194741" s="1" t="n">
        <v>194739</v>
      </c>
      <c r="B194741" t="inlineStr">
        <is>
          <t>geezify</t>
        </is>
      </c>
      <c r="C194741" t="n">
        <v>2</v>
      </c>
      <c r="D194741" t="inlineStr">
        <is>
          <t>{'geezify', 'geezify-js'}</t>
        </is>
      </c>
    </row>
    <row r="194742">
      <c r="A194742" s="1" t="n">
        <v>194740</v>
      </c>
      <c r="B194742" t="inlineStr">
        <is>
          <t>gnosisjs</t>
        </is>
      </c>
      <c r="C194742" t="n">
        <v>2</v>
      </c>
      <c r="D194742" t="inlineStr">
        <is>
          <t>{'gnosisjs', '@gnosis.pm~gnosisjs'}</t>
        </is>
      </c>
    </row>
    <row r="194743">
      <c r="A194743" s="1" t="n">
        <v>194741</v>
      </c>
      <c r="B194743" t="inlineStr">
        <is>
          <t>opensig</t>
        </is>
      </c>
      <c r="C194743" t="n">
        <v>2</v>
      </c>
      <c r="D194743" t="inlineStr">
        <is>
          <t>{'opensig-lib', 'opensig'}</t>
        </is>
      </c>
    </row>
    <row r="194744">
      <c r="A194744" s="1" t="n">
        <v>194742</v>
      </c>
      <c r="B194744" t="inlineStr">
        <is>
          <t>pyup</t>
        </is>
      </c>
      <c r="C194744" t="n">
        <v>2</v>
      </c>
      <c r="D194744" t="inlineStr">
        <is>
          <t>{'pyup-tools', 'pyup-django'}</t>
        </is>
      </c>
    </row>
    <row r="194745">
      <c r="A194745" s="1" t="n">
        <v>194743</v>
      </c>
      <c r="B194745" t="inlineStr">
        <is>
          <t>proletarian</t>
        </is>
      </c>
      <c r="C194745" t="n">
        <v>2</v>
      </c>
      <c r="D194745" t="inlineStr">
        <is>
          <t>{'proletarian-wizard', 'webproletarian'}</t>
        </is>
      </c>
    </row>
    <row r="194746">
      <c r="A194746" s="1" t="n">
        <v>194744</v>
      </c>
      <c r="B194746" t="inlineStr">
        <is>
          <t>schedulify</t>
        </is>
      </c>
      <c r="C194746" t="n">
        <v>2</v>
      </c>
      <c r="D194746" t="inlineStr">
        <is>
          <t>{'js-schedulify', 'schedulify'}</t>
        </is>
      </c>
    </row>
    <row r="194747">
      <c r="A194747" s="1" t="n">
        <v>194745</v>
      </c>
      <c r="B194747" t="inlineStr">
        <is>
          <t>mobilelink</t>
        </is>
      </c>
      <c r="C194747" t="n">
        <v>2</v>
      </c>
      <c r="D194747" t="inlineStr">
        <is>
          <t>{'homebridge-mobilelink', 'wl-mobilelink'}</t>
        </is>
      </c>
    </row>
    <row r="194748">
      <c r="A194748" s="1" t="n">
        <v>194746</v>
      </c>
      <c r="B194748" t="inlineStr">
        <is>
          <t>mxk</t>
        </is>
      </c>
      <c r="C194748" t="n">
        <v>2</v>
      </c>
      <c r="D194748" t="inlineStr">
        <is>
          <t>{'npm-mxk', 'mxk-package'}</t>
        </is>
      </c>
    </row>
    <row r="194749">
      <c r="A194749" s="1" t="n">
        <v>194747</v>
      </c>
      <c r="B194749" t="inlineStr">
        <is>
          <t>justinrjay</t>
        </is>
      </c>
      <c r="C194749" t="n">
        <v>2</v>
      </c>
      <c r="D194749" t="inlineStr">
        <is>
          <t>{'@justinrjay~color-thief', '@justinrjay~color-thief-xhr-setrequestheader'}</t>
        </is>
      </c>
    </row>
    <row r="194750">
      <c r="A194750" s="1" t="n">
        <v>194748</v>
      </c>
      <c r="B194750" t="inlineStr">
        <is>
          <t>msallent</t>
        </is>
      </c>
      <c r="C194750" t="n">
        <v>2</v>
      </c>
      <c r="D194750" t="inlineStr">
        <is>
          <t>{'@msallent~gatsby-theme-skeleton-seo', '@msallent~gatsby-theme-skeleton-core'}</t>
        </is>
      </c>
    </row>
    <row r="194751">
      <c r="A194751" s="1" t="n">
        <v>194749</v>
      </c>
      <c r="B194751" t="inlineStr">
        <is>
          <t>dstools</t>
        </is>
      </c>
      <c r="C194751" t="n">
        <v>2</v>
      </c>
      <c r="D194751" t="inlineStr">
        <is>
          <t>{'dstools', 'dstools-cli'}</t>
        </is>
      </c>
    </row>
    <row r="194752">
      <c r="A194752" s="1" t="n">
        <v>194750</v>
      </c>
      <c r="B194752" t="inlineStr">
        <is>
          <t>startijenn</t>
        </is>
      </c>
      <c r="C194752" t="n">
        <v>2</v>
      </c>
      <c r="D194752" t="inlineStr">
        <is>
          <t>{'startijenn-sass', 'startijenn-rem'}</t>
        </is>
      </c>
    </row>
    <row r="194753">
      <c r="A194753" s="1" t="n">
        <v>194751</v>
      </c>
      <c r="B194753" t="inlineStr">
        <is>
          <t>tscompiled</t>
        </is>
      </c>
      <c r="C194753" t="n">
        <v>2</v>
      </c>
      <c r="D194753" t="inlineStr">
        <is>
          <t>{'tscompiled-containers', 'tscompiled-test'}</t>
        </is>
      </c>
    </row>
    <row r="194754">
      <c r="A194754" s="1" t="n">
        <v>194752</v>
      </c>
      <c r="B194754" t="inlineStr">
        <is>
          <t>xbex</t>
        </is>
      </c>
      <c r="C194754" t="n">
        <v>2</v>
      </c>
      <c r="D194754" t="inlineStr">
        <is>
          <t>{'xbex-polyfills', 'xbex'}</t>
        </is>
      </c>
    </row>
    <row r="194755">
      <c r="A194755" s="1" t="n">
        <v>194753</v>
      </c>
      <c r="B194755" t="inlineStr">
        <is>
          <t>heycater</t>
        </is>
      </c>
      <c r="C194755" t="n">
        <v>2</v>
      </c>
      <c r="D194755" t="inlineStr">
        <is>
          <t>{'@heycater~cookie-bar', '@heycater~design-system'}</t>
        </is>
      </c>
    </row>
    <row r="194756">
      <c r="A194756" s="1" t="n">
        <v>194754</v>
      </c>
      <c r="B194756" t="inlineStr">
        <is>
          <t>nobin</t>
        </is>
      </c>
      <c r="C194756" t="n">
        <v>2</v>
      </c>
      <c r="D194756" t="inlineStr">
        <is>
          <t>{'nobin', 'nobin-debian-installer'}</t>
        </is>
      </c>
    </row>
    <row r="194757">
      <c r="A194757" s="1" t="n">
        <v>194755</v>
      </c>
      <c r="B194757" t="inlineStr">
        <is>
          <t>fgt</t>
        </is>
      </c>
      <c r="C194757" t="n">
        <v>2</v>
      </c>
      <c r="D194757" t="inlineStr">
        <is>
          <t>{'asdffgtyu', '@yyfgt~y-back-ui'}</t>
        </is>
      </c>
    </row>
    <row r="194758">
      <c r="A194758" s="1" t="n">
        <v>194756</v>
      </c>
      <c r="B194758" t="inlineStr">
        <is>
          <t>mdcorp</t>
        </is>
      </c>
      <c r="C194758" t="n">
        <v>2</v>
      </c>
      <c r="D194758" t="inlineStr">
        <is>
          <t>{'@mdcorp~react-stepper', '@mdcorp~ngx-datetimepicker'}</t>
        </is>
      </c>
    </row>
    <row r="194759">
      <c r="A194759" s="1" t="n">
        <v>194757</v>
      </c>
      <c r="B194759" t="inlineStr">
        <is>
          <t>paya</t>
        </is>
      </c>
      <c r="C194759" t="n">
        <v>2</v>
      </c>
      <c r="D194759" t="inlineStr">
        <is>
          <t>{'hubot-paya', 'paya'}</t>
        </is>
      </c>
    </row>
    <row r="194760">
      <c r="A194760" s="1" t="n">
        <v>194758</v>
      </c>
      <c r="B194760" t="inlineStr">
        <is>
          <t>angula</t>
        </is>
      </c>
      <c r="C194760" t="n">
        <v>2</v>
      </c>
      <c r="D194760" t="inlineStr">
        <is>
          <t>{'angula', 'angula-common-component-library'}</t>
        </is>
      </c>
    </row>
    <row r="194761">
      <c r="A194761" s="1" t="n">
        <v>194759</v>
      </c>
      <c r="B194761" t="inlineStr">
        <is>
          <t>pprettier</t>
        </is>
      </c>
      <c r="C194761" t="n">
        <v>2</v>
      </c>
      <c r="D194761" t="inlineStr">
        <is>
          <t>{'pprettier', 'pprettier-xml-plugin-tmp'}</t>
        </is>
      </c>
    </row>
    <row r="194762">
      <c r="A194762" s="1" t="n">
        <v>194760</v>
      </c>
      <c r="B194762" t="inlineStr">
        <is>
          <t>torchdata</t>
        </is>
      </c>
      <c r="C194762" t="n">
        <v>2</v>
      </c>
      <c r="D194762" t="inlineStr">
        <is>
          <t>{'torchdata', 'torchdata-nightly'}</t>
        </is>
      </c>
    </row>
    <row r="194763">
      <c r="A194763" s="1" t="n">
        <v>194761</v>
      </c>
      <c r="B194763" t="inlineStr">
        <is>
          <t>waterlily20170717</t>
        </is>
      </c>
      <c r="C194763" t="n">
        <v>2</v>
      </c>
      <c r="D194763" t="inlineStr">
        <is>
          <t>{'waterlily20170717', 'waterlily20170717_2'}</t>
        </is>
      </c>
    </row>
    <row r="194764">
      <c r="A194764" s="1" t="n">
        <v>194762</v>
      </c>
      <c r="B194764" t="inlineStr">
        <is>
          <t>convection</t>
        </is>
      </c>
      <c r="C194764" t="n">
        <v>2</v>
      </c>
      <c r="D194764" t="inlineStr">
        <is>
          <t>{'convection', '@tyrion-integration~cumulus-convection-cloud'}</t>
        </is>
      </c>
    </row>
    <row r="194765">
      <c r="A194765" s="1" t="n">
        <v>194763</v>
      </c>
      <c r="B194765" t="inlineStr">
        <is>
          <t>pratibha</t>
        </is>
      </c>
      <c r="C194765" t="n">
        <v>2</v>
      </c>
      <c r="D194765" t="inlineStr">
        <is>
          <t>{'pratibha', 'pratibhapackage'}</t>
        </is>
      </c>
    </row>
    <row r="194766">
      <c r="A194766" s="1" t="n">
        <v>194764</v>
      </c>
      <c r="B194766" t="inlineStr">
        <is>
          <t>paintkit</t>
        </is>
      </c>
      <c r="C194766" t="n">
        <v>2</v>
      </c>
      <c r="D194766" t="inlineStr">
        <is>
          <t>{'paintkit', '@cruxcode~paintkit'}</t>
        </is>
      </c>
    </row>
    <row r="194767">
      <c r="A194767" s="1" t="n">
        <v>194765</v>
      </c>
      <c r="B194767" t="inlineStr">
        <is>
          <t>zhangyong0617</t>
        </is>
      </c>
      <c r="C194767" t="n">
        <v>2</v>
      </c>
      <c r="D194767" t="inlineStr">
        <is>
          <t>{'@zhangyong0617~react-native-picker-android', '@zhangyong0617~redux-form'}</t>
        </is>
      </c>
    </row>
    <row r="194768">
      <c r="A194768" s="1" t="n">
        <v>194766</v>
      </c>
      <c r="B194768" t="inlineStr">
        <is>
          <t>hephaistos</t>
        </is>
      </c>
      <c r="C194768" t="n">
        <v>2</v>
      </c>
      <c r="D194768" t="inlineStr">
        <is>
          <t>{'hephaistos', 'hephaistos-core'}</t>
        </is>
      </c>
    </row>
    <row r="194769">
      <c r="A194769" s="1" t="n">
        <v>194767</v>
      </c>
      <c r="B194769" t="inlineStr">
        <is>
          <t>unknown222</t>
        </is>
      </c>
      <c r="C194769" t="n">
        <v>2</v>
      </c>
      <c r="D194769" t="inlineStr">
        <is>
          <t>{'@unknown222~test-publish-lib', '@unknown222~eth-utils'}</t>
        </is>
      </c>
    </row>
    <row r="194770">
      <c r="A194770" s="1" t="n">
        <v>194768</v>
      </c>
      <c r="B194770" t="inlineStr">
        <is>
          <t>azi</t>
        </is>
      </c>
      <c r="C194770" t="n">
        <v>2</v>
      </c>
      <c r="D194770" t="inlineStr">
        <is>
          <t>{'azi-tools', 'azi'}</t>
        </is>
      </c>
    </row>
    <row r="194771">
      <c r="A194771" s="1" t="n">
        <v>194769</v>
      </c>
      <c r="B194771" t="inlineStr">
        <is>
          <t>brentvatne</t>
        </is>
      </c>
      <c r="C194771" t="n">
        <v>2</v>
      </c>
      <c r="D194771" t="inlineStr">
        <is>
          <t>{'@brentvatne~gl-react-expo', '@brentvatne~react-native-gesture-handler'}</t>
        </is>
      </c>
    </row>
    <row r="194772">
      <c r="A194772" s="1" t="n">
        <v>194770</v>
      </c>
      <c r="B194772" t="inlineStr">
        <is>
          <t>reactpro</t>
        </is>
      </c>
      <c r="C194772" t="n">
        <v>2</v>
      </c>
      <c r="D194772" t="inlineStr">
        <is>
          <t>{'reactpro-init', 'reactpro'}</t>
        </is>
      </c>
    </row>
    <row r="194773">
      <c r="A194773" s="1" t="n">
        <v>194771</v>
      </c>
      <c r="B194773" t="inlineStr">
        <is>
          <t>lhea</t>
        </is>
      </c>
      <c r="C194773" t="n">
        <v>2</v>
      </c>
      <c r="D194773" t="inlineStr">
        <is>
          <t>{'@solhea~firebase-common', '@solhea-test~firestore-automated-backup'}</t>
        </is>
      </c>
    </row>
    <row r="194774">
      <c r="A194774" s="1" t="n">
        <v>194772</v>
      </c>
      <c r="B194774" t="inlineStr">
        <is>
          <t>solhea</t>
        </is>
      </c>
      <c r="C194774" t="n">
        <v>2</v>
      </c>
      <c r="D194774" t="inlineStr">
        <is>
          <t>{'@solhea~firebase-common', '@solhea-test~firestore-automated-backup'}</t>
        </is>
      </c>
    </row>
    <row r="194775">
      <c r="A194775" s="1" t="n">
        <v>194773</v>
      </c>
      <c r="B194775" t="inlineStr">
        <is>
          <t>zorb</t>
        </is>
      </c>
      <c r="C194775" t="n">
        <v>2</v>
      </c>
      <c r="D194775" t="inlineStr">
        <is>
          <t>{'zorb', '@zorbtech~zorbit-api-test'}</t>
        </is>
      </c>
    </row>
    <row r="194776">
      <c r="A194776" s="1" t="n">
        <v>194774</v>
      </c>
      <c r="B194776" t="inlineStr">
        <is>
          <t>yuemia</t>
        </is>
      </c>
      <c r="C194776" t="n">
        <v>2</v>
      </c>
      <c r="D194776" t="inlineStr">
        <is>
          <t>{'@yuemia~ymdc-web-buried-point', 'yuemia-dc-buried-point'}</t>
        </is>
      </c>
    </row>
    <row r="194777">
      <c r="A194777" s="1" t="n">
        <v>194775</v>
      </c>
      <c r="B194777" t="inlineStr">
        <is>
          <t>blogody</t>
        </is>
      </c>
      <c r="C194777" t="n">
        <v>2</v>
      </c>
      <c r="D194777" t="inlineStr">
        <is>
          <t>{'@blogody~api-client', '@blogody~export'}</t>
        </is>
      </c>
    </row>
    <row r="194778">
      <c r="A194778" s="1" t="n">
        <v>194776</v>
      </c>
      <c r="B194778" t="inlineStr">
        <is>
          <t>rjss</t>
        </is>
      </c>
      <c r="C194778" t="n">
        <v>2</v>
      </c>
      <c r="D194778" t="inlineStr">
        <is>
          <t>{'rjss-loader', 'rjss'}</t>
        </is>
      </c>
    </row>
    <row r="194779">
      <c r="A194779" s="1" t="n">
        <v>194777</v>
      </c>
      <c r="B194779" t="inlineStr">
        <is>
          <t>galleris</t>
        </is>
      </c>
      <c r="C194779" t="n">
        <v>2</v>
      </c>
      <c r="D194779" t="inlineStr">
        <is>
          <t>{'collectorshub-gallerist', 'gallerist'}</t>
        </is>
      </c>
    </row>
    <row r="194780">
      <c r="A194780" s="1" t="n">
        <v>194778</v>
      </c>
      <c r="B194780" t="inlineStr">
        <is>
          <t>gallerist</t>
        </is>
      </c>
      <c r="C194780" t="n">
        <v>2</v>
      </c>
      <c r="D194780" t="inlineStr">
        <is>
          <t>{'collectorshub-gallerist', 'gallerist'}</t>
        </is>
      </c>
    </row>
    <row r="194781">
      <c r="A194781" s="1" t="n">
        <v>194779</v>
      </c>
      <c r="B194781" t="inlineStr">
        <is>
          <t>sxcss</t>
        </is>
      </c>
      <c r="C194781" t="n">
        <v>2</v>
      </c>
      <c r="D194781" t="inlineStr">
        <is>
          <t>{'sxcss', '@sxcss~gutenberg'}</t>
        </is>
      </c>
    </row>
    <row r="194782">
      <c r="A194782" s="1" t="n">
        <v>194780</v>
      </c>
      <c r="B194782" t="inlineStr">
        <is>
          <t>fortuin</t>
        </is>
      </c>
      <c r="C194782" t="n">
        <v>2</v>
      </c>
      <c r="D194782" t="inlineStr">
        <is>
          <t>{'@stefanfortuin~workout-creator', '@stefanfortuin~blackboardlib-test'}</t>
        </is>
      </c>
    </row>
    <row r="194783">
      <c r="A194783" s="1" t="n">
        <v>194781</v>
      </c>
      <c r="B194783" t="inlineStr">
        <is>
          <t>stefanfortuin</t>
        </is>
      </c>
      <c r="C194783" t="n">
        <v>2</v>
      </c>
      <c r="D194783" t="inlineStr">
        <is>
          <t>{'@stefanfortuin~workout-creator', '@stefanfortuin~blackboardlib-test'}</t>
        </is>
      </c>
    </row>
    <row r="194784">
      <c r="A194784" s="1" t="n">
        <v>194782</v>
      </c>
      <c r="B194784" t="inlineStr">
        <is>
          <t>nettime</t>
        </is>
      </c>
      <c r="C194784" t="n">
        <v>2</v>
      </c>
      <c r="D194784" t="inlineStr">
        <is>
          <t>{'nse-nettime-client', 'nettime'}</t>
        </is>
      </c>
    </row>
    <row r="194785">
      <c r="A194785" s="1" t="n">
        <v>194783</v>
      </c>
      <c r="B194785" t="inlineStr">
        <is>
          <t>prenodebudgetbaseline</t>
        </is>
      </c>
      <c r="C194785" t="n">
        <v>2</v>
      </c>
      <c r="D194785" t="inlineStr">
        <is>
          <t>{'qmuzik-prenodebudgetbaseline-shared', 'qmuzik-prenodebudgetbaseline'}</t>
        </is>
      </c>
    </row>
    <row r="194786">
      <c r="A194786" s="1" t="n">
        <v>194784</v>
      </c>
      <c r="B194786" t="inlineStr">
        <is>
          <t>oppressor</t>
        </is>
      </c>
      <c r="C194786" t="n">
        <v>2</v>
      </c>
      <c r="D194786" t="inlineStr">
        <is>
          <t>{'oppressor', 'oppressor-contrib'}</t>
        </is>
      </c>
    </row>
    <row r="194787">
      <c r="A194787" s="1" t="n">
        <v>194785</v>
      </c>
      <c r="B194787" t="inlineStr">
        <is>
          <t>yidian</t>
        </is>
      </c>
      <c r="C194787" t="n">
        <v>2</v>
      </c>
      <c r="D194787" t="inlineStr">
        <is>
          <t>{'yidian-ui', 'yidian'}</t>
        </is>
      </c>
    </row>
    <row r="194788">
      <c r="A194788" s="1" t="n">
        <v>194786</v>
      </c>
      <c r="B194788" t="inlineStr">
        <is>
          <t>overargs</t>
        </is>
      </c>
      <c r="C194788" t="n">
        <v>2</v>
      </c>
      <c r="D194788" t="inlineStr">
        <is>
          <t>{'lodash.overargs', '@types~lodash.overargs'}</t>
        </is>
      </c>
    </row>
    <row r="194789">
      <c r="A194789" s="1" t="n">
        <v>194787</v>
      </c>
      <c r="B194789" t="inlineStr">
        <is>
          <t>prointerface</t>
        </is>
      </c>
      <c r="C194789" t="n">
        <v>2</v>
      </c>
      <c r="D194789" t="inlineStr">
        <is>
          <t>{'proInterface', 'prointerface'}</t>
        </is>
      </c>
    </row>
    <row r="194790">
      <c r="A194790" s="1" t="n">
        <v>194788</v>
      </c>
      <c r="B194790" t="inlineStr">
        <is>
          <t>vhi</t>
        </is>
      </c>
      <c r="C194790" t="n">
        <v>2</v>
      </c>
      <c r="D194790" t="inlineStr">
        <is>
          <t>{'vhi-react-lib', 'vhiuedemo'}</t>
        </is>
      </c>
    </row>
    <row r="194791">
      <c r="A194791" s="1" t="n">
        <v>194789</v>
      </c>
      <c r="B194791" t="inlineStr">
        <is>
          <t>puca</t>
        </is>
      </c>
      <c r="C194791" t="n">
        <v>2</v>
      </c>
      <c r="D194791" t="inlineStr">
        <is>
          <t>{'puca-core-lib-temp', 'puca-core-lib'}</t>
        </is>
      </c>
    </row>
    <row r="194792">
      <c r="A194792" s="1" t="n">
        <v>194790</v>
      </c>
      <c r="B194792" t="inlineStr">
        <is>
          <t>dhavalvyas</t>
        </is>
      </c>
      <c r="C194792" t="n">
        <v>2</v>
      </c>
      <c r="D194792" t="inlineStr">
        <is>
          <t>{'@dhavalvyas~basic-slider', 'dhavalvyas'}</t>
        </is>
      </c>
    </row>
    <row r="194793">
      <c r="A194793" s="1" t="n">
        <v>194791</v>
      </c>
      <c r="B194793" t="inlineStr">
        <is>
          <t>bossajs</t>
        </is>
      </c>
      <c r="C194793" t="n">
        <v>2</v>
      </c>
      <c r="D194793" t="inlineStr">
        <is>
          <t>{'bossajs', '@dawee~bossajs'}</t>
        </is>
      </c>
    </row>
    <row r="194794">
      <c r="A194794" s="1" t="n">
        <v>194792</v>
      </c>
      <c r="B194794" t="inlineStr">
        <is>
          <t>vnodes</t>
        </is>
      </c>
      <c r="C194794" t="n">
        <v>2</v>
      </c>
      <c r="D194794" t="inlineStr">
        <is>
          <t>{'@dword-design~prepend-data-to-vnodes', 'vnodes'}</t>
        </is>
      </c>
    </row>
    <row r="194795">
      <c r="A194795" s="1" t="n">
        <v>194793</v>
      </c>
      <c r="B194795" t="inlineStr">
        <is>
          <t>simplechainjs</t>
        </is>
      </c>
      <c r="C194795" t="n">
        <v>2</v>
      </c>
      <c r="D194795" t="inlineStr">
        <is>
          <t>{'simplechainjs-util', 'simplechainjs-vm'}</t>
        </is>
      </c>
    </row>
    <row r="194796">
      <c r="A194796" s="1" t="n">
        <v>194794</v>
      </c>
      <c r="B194796" t="inlineStr">
        <is>
          <t>khy</t>
        </is>
      </c>
      <c r="C194796" t="n">
        <v>2</v>
      </c>
      <c r="D194796" t="inlineStr">
        <is>
          <t>{'postcss-px-to-rem-khy', 'khy'}</t>
        </is>
      </c>
    </row>
    <row r="194797">
      <c r="A194797" s="1" t="n">
        <v>194795</v>
      </c>
      <c r="B194797" t="inlineStr">
        <is>
          <t>bitio</t>
        </is>
      </c>
      <c r="C194797" t="n">
        <v>2</v>
      </c>
      <c r="D194797" t="inlineStr">
        <is>
          <t>{'node-red-contrib-bitio-wrapper', 'bitio'}</t>
        </is>
      </c>
    </row>
    <row r="194798">
      <c r="A194798" s="1" t="n">
        <v>194796</v>
      </c>
      <c r="B194798" t="inlineStr">
        <is>
          <t>tered</t>
        </is>
      </c>
      <c r="C194798" t="n">
        <v>2</v>
      </c>
      <c r="D194798" t="inlineStr">
        <is>
          <t>{'@haztivity~hz-tooltipstered-image', 'jq-tooltipstered-image'}</t>
        </is>
      </c>
    </row>
    <row r="194799">
      <c r="A194799" s="1" t="n">
        <v>194797</v>
      </c>
      <c r="B194799" t="inlineStr">
        <is>
          <t>tooltipstered</t>
        </is>
      </c>
      <c r="C194799" t="n">
        <v>2</v>
      </c>
      <c r="D194799" t="inlineStr">
        <is>
          <t>{'@haztivity~hz-tooltipstered-image', 'jq-tooltipstered-image'}</t>
        </is>
      </c>
    </row>
    <row r="194800">
      <c r="A194800" s="1" t="n">
        <v>194798</v>
      </c>
      <c r="B194800" t="inlineStr">
        <is>
          <t>conjoin</t>
        </is>
      </c>
      <c r="C194800" t="n">
        <v>2</v>
      </c>
      <c r="D194800" t="inlineStr">
        <is>
          <t>{'@chocolatey~conjoin', 'conjoin'}</t>
        </is>
      </c>
    </row>
    <row r="194801">
      <c r="A194801" s="1" t="n">
        <v>194799</v>
      </c>
      <c r="B194801" t="inlineStr">
        <is>
          <t>jacuzzi</t>
        </is>
      </c>
      <c r="C194801" t="n">
        <v>2</v>
      </c>
      <c r="D194801" t="inlineStr">
        <is>
          <t>{'jacuzzi', '@partyswap-libs~party-jacuzzi'}</t>
        </is>
      </c>
    </row>
    <row r="194802">
      <c r="A194802" s="1" t="n">
        <v>194800</v>
      </c>
      <c r="B194802" t="inlineStr">
        <is>
          <t>frinzekt</t>
        </is>
      </c>
      <c r="C194802" t="n">
        <v>2</v>
      </c>
      <c r="D194802" t="inlineStr">
        <is>
          <t>{'@frinzekt~ckeditor5-build-classicinlinebase64', '@frinzekt~cypress-allure-plugin'}</t>
        </is>
      </c>
    </row>
    <row r="194803">
      <c r="A194803" s="1" t="n">
        <v>194801</v>
      </c>
      <c r="B194803" t="inlineStr">
        <is>
          <t>fastauth</t>
        </is>
      </c>
      <c r="C194803" t="n">
        <v>2</v>
      </c>
      <c r="D194803" t="inlineStr">
        <is>
          <t>{'fastauth', 'jwt-fastauth-middleware'}</t>
        </is>
      </c>
    </row>
    <row r="194804">
      <c r="A194804" s="1" t="n">
        <v>194802</v>
      </c>
      <c r="B194804" t="inlineStr">
        <is>
          <t>pdfreactor</t>
        </is>
      </c>
      <c r="C194804" t="n">
        <v>2</v>
      </c>
      <c r="D194804" t="inlineStr">
        <is>
          <t>{'pdfreactor-loader', 'pdfreactor-utils'}</t>
        </is>
      </c>
    </row>
    <row r="194805">
      <c r="A194805" s="1" t="n">
        <v>194803</v>
      </c>
      <c r="B194805" t="inlineStr">
        <is>
          <t>opensensors</t>
        </is>
      </c>
      <c r="C194805" t="n">
        <v>2</v>
      </c>
      <c r="D194805" t="inlineStr">
        <is>
          <t>{'iotdb-transport-opensensors', 'opensensors-log4js-logstash'}</t>
        </is>
      </c>
    </row>
    <row r="194806">
      <c r="A194806" s="1" t="n">
        <v>194804</v>
      </c>
      <c r="B194806" t="inlineStr">
        <is>
          <t>samara</t>
        </is>
      </c>
      <c r="C194806" t="n">
        <v>2</v>
      </c>
      <c r="D194806" t="inlineStr">
        <is>
          <t>{'samara', 'acapm-michael-samara'}</t>
        </is>
      </c>
    </row>
    <row r="194807">
      <c r="A194807" s="1" t="n">
        <v>194805</v>
      </c>
      <c r="B194807" t="inlineStr">
        <is>
          <t>utillib</t>
        </is>
      </c>
      <c r="C194807" t="n">
        <v>2</v>
      </c>
      <c r="D194807" t="inlineStr">
        <is>
          <t>{'vektr_utillib', 'utillib'}</t>
        </is>
      </c>
    </row>
    <row r="194808">
      <c r="A194808" s="1" t="n">
        <v>194806</v>
      </c>
      <c r="B194808" t="inlineStr">
        <is>
          <t>downloadbutton</t>
        </is>
      </c>
      <c r="C194808" t="n">
        <v>2</v>
      </c>
      <c r="D194808" t="inlineStr">
        <is>
          <t>{'react-downloadbutton', 'downloadbutton'}</t>
        </is>
      </c>
    </row>
    <row r="194809">
      <c r="A194809" s="1" t="n">
        <v>194807</v>
      </c>
      <c r="B194809" t="inlineStr">
        <is>
          <t>nibus</t>
        </is>
      </c>
      <c r="C194809" t="n">
        <v>2</v>
      </c>
      <c r="D194809" t="inlineStr">
        <is>
          <t>{'@nibus~cli', '@nibus~core'}</t>
        </is>
      </c>
    </row>
    <row r="194810">
      <c r="A194810" s="1" t="n">
        <v>194808</v>
      </c>
      <c r="B194810" t="inlineStr">
        <is>
          <t>wabot</t>
        </is>
      </c>
      <c r="C194810" t="n">
        <v>2</v>
      </c>
      <c r="D194810" t="inlineStr">
        <is>
          <t>{'termux-wabot', 'wabot'}</t>
        </is>
      </c>
    </row>
    <row r="194811">
      <c r="A194811" s="1" t="n">
        <v>194809</v>
      </c>
      <c r="B194811" t="inlineStr">
        <is>
          <t>codequest</t>
        </is>
      </c>
      <c r="C194811" t="n">
        <v>2</v>
      </c>
      <c r="D194811" t="inlineStr">
        <is>
          <t>{'@codequest-eu~typescript-config', '@codequest-eu~eslint-config'}</t>
        </is>
      </c>
    </row>
    <row r="194812">
      <c r="A194812" s="1" t="n">
        <v>194810</v>
      </c>
      <c r="B194812" t="inlineStr">
        <is>
          <t>addtopath</t>
        </is>
      </c>
      <c r="C194812" t="n">
        <v>2</v>
      </c>
      <c r="D194812" t="inlineStr">
        <is>
          <t>{'addtopath', '@nsis-u~addtopath.protected'}</t>
        </is>
      </c>
    </row>
    <row r="194813">
      <c r="A194813" s="1" t="n">
        <v>194811</v>
      </c>
      <c r="B194813" t="inlineStr">
        <is>
          <t>extendscriptr</t>
        </is>
      </c>
      <c r="C194813" t="n">
        <v>2</v>
      </c>
      <c r="D194813" t="inlineStr">
        <is>
          <t>{'@kaivnd~extendscriptr', 'extendscriptr'}</t>
        </is>
      </c>
    </row>
    <row r="194814">
      <c r="A194814" s="1" t="n">
        <v>194812</v>
      </c>
      <c r="B194814" t="inlineStr">
        <is>
          <t>ukit</t>
        </is>
      </c>
      <c r="C194814" t="n">
        <v>2</v>
      </c>
      <c r="D194814" t="inlineStr">
        <is>
          <t>{'oxfdefi-ukit', 'ukit'}</t>
        </is>
      </c>
    </row>
    <row r="194815">
      <c r="A194815" s="1" t="n">
        <v>194813</v>
      </c>
      <c r="B194815" t="inlineStr">
        <is>
          <t>pegasys</t>
        </is>
      </c>
      <c r="C194815" t="n">
        <v>2</v>
      </c>
      <c r="D194815" t="inlineStr">
        <is>
          <t>{'pegasys-orchestrate-helper', 'pegasys-orchestrate'}</t>
        </is>
      </c>
    </row>
    <row r="194816">
      <c r="A194816" s="1" t="n">
        <v>194814</v>
      </c>
      <c r="B194816" t="inlineStr">
        <is>
          <t>re4</t>
        </is>
      </c>
      <c r="C194816" t="n">
        <v>2</v>
      </c>
      <c r="D194816" t="inlineStr">
        <is>
          <t>{'vue-re4t', '@fabiendeborde~re4ct-cli'}</t>
        </is>
      </c>
    </row>
    <row r="194817">
      <c r="A194817" s="1" t="n">
        <v>194815</v>
      </c>
      <c r="B194817" t="inlineStr">
        <is>
          <t>curiositycoin</t>
        </is>
      </c>
      <c r="C194817" t="n">
        <v>2</v>
      </c>
      <c r="D194817" t="inlineStr">
        <is>
          <t>{'curiositycoin-utils', 'curiositycoin-wallet-backend-js'}</t>
        </is>
      </c>
    </row>
    <row r="194818">
      <c r="A194818" s="1" t="n">
        <v>194816</v>
      </c>
      <c r="B194818" t="inlineStr">
        <is>
          <t>wholecalendar</t>
        </is>
      </c>
      <c r="C194818" t="n">
        <v>2</v>
      </c>
      <c r="D194818" t="inlineStr">
        <is>
          <t>{'@wasateam~vue-wholecalendar', 'vue-wholecalendar'}</t>
        </is>
      </c>
    </row>
    <row r="194819">
      <c r="A194819" s="1" t="n">
        <v>194817</v>
      </c>
      <c r="B194819" t="inlineStr">
        <is>
          <t>meseret</t>
        </is>
      </c>
      <c r="C194819" t="n">
        <v>2</v>
      </c>
      <c r="D194819" t="inlineStr">
        <is>
          <t>{'meseret', 'meseret-utils'}</t>
        </is>
      </c>
    </row>
    <row r="194820">
      <c r="A194820" s="1" t="n">
        <v>194818</v>
      </c>
      <c r="B194820" t="inlineStr">
        <is>
          <t>wumbo</t>
        </is>
      </c>
      <c r="C194820" t="n">
        <v>2</v>
      </c>
      <c r="D194820" t="inlineStr">
        <is>
          <t>{'wumbo', '@wumbo~aws-lambda-ses-html'}</t>
        </is>
      </c>
    </row>
    <row r="194821">
      <c r="A194821" s="1" t="n">
        <v>194819</v>
      </c>
      <c r="B194821" t="inlineStr">
        <is>
          <t>kwivrr</t>
        </is>
      </c>
      <c r="C194821" t="n">
        <v>2</v>
      </c>
      <c r="D194821" t="inlineStr">
        <is>
          <t>{'onyx-services-kwivrr', '@icentris~kwivrr-sdk'}</t>
        </is>
      </c>
    </row>
    <row r="194822">
      <c r="A194822" s="1" t="n">
        <v>194820</v>
      </c>
      <c r="B194822" t="inlineStr">
        <is>
          <t>dmunoz</t>
        </is>
      </c>
      <c r="C194822" t="n">
        <v>2</v>
      </c>
      <c r="D194822" t="inlineStr">
        <is>
          <t>{'@dmunoz~grid-table', '@dmunoz~gridtable'}</t>
        </is>
      </c>
    </row>
    <row r="194823">
      <c r="A194823" s="1" t="n">
        <v>194821</v>
      </c>
      <c r="B194823" t="inlineStr">
        <is>
          <t>usesteps</t>
        </is>
      </c>
      <c r="C194823" t="n">
        <v>2</v>
      </c>
      <c r="D194823" t="inlineStr">
        <is>
          <t>{'cucumber.usesteps', 'usesteps.dev'}</t>
        </is>
      </c>
    </row>
    <row r="194824">
      <c r="A194824" s="1" t="n">
        <v>194822</v>
      </c>
      <c r="B194824" t="inlineStr">
        <is>
          <t>velocity14</t>
        </is>
      </c>
      <c r="C194824" t="n">
        <v>2</v>
      </c>
      <c r="D194824" t="inlineStr">
        <is>
          <t>{'@audio-samples~piano-mp3-velocity14', '@audio-samples~piano-velocity14'}</t>
        </is>
      </c>
    </row>
    <row r="194825">
      <c r="A194825" s="1" t="n">
        <v>194823</v>
      </c>
      <c r="B194825" t="inlineStr">
        <is>
          <t>autocast</t>
        </is>
      </c>
      <c r="C194825" t="n">
        <v>2</v>
      </c>
      <c r="D194825" t="inlineStr">
        <is>
          <t>{'autocast', 'python-autocast'}</t>
        </is>
      </c>
    </row>
    <row r="194826">
      <c r="A194826" s="1" t="n">
        <v>194824</v>
      </c>
      <c r="B194826" t="inlineStr">
        <is>
          <t>cnvitals</t>
        </is>
      </c>
      <c r="C194826" t="n">
        <v>2</v>
      </c>
      <c r="D194826" t="inlineStr">
        <is>
          <t>{'cordova-plugin-cnvitals', 'react-native-cnvitals-react-native'}</t>
        </is>
      </c>
    </row>
    <row r="194827">
      <c r="A194827" s="1" t="n">
        <v>194825</v>
      </c>
      <c r="B194827" t="inlineStr">
        <is>
          <t>hgdb</t>
        </is>
      </c>
      <c r="C194827" t="n">
        <v>2</v>
      </c>
      <c r="D194827" t="inlineStr">
        <is>
          <t>{'hgdb', 'hgdb-debugger'}</t>
        </is>
      </c>
    </row>
    <row r="194828">
      <c r="A194828" s="1" t="n">
        <v>194826</v>
      </c>
      <c r="B194828" t="inlineStr">
        <is>
          <t>geoplan</t>
        </is>
      </c>
      <c r="C194828" t="n">
        <v>2</v>
      </c>
      <c r="D194828" t="inlineStr">
        <is>
          <t>{'d3-geoplan', 'com.geoplan.gemininet'}</t>
        </is>
      </c>
    </row>
    <row r="194829">
      <c r="A194829" s="1" t="n">
        <v>194827</v>
      </c>
      <c r="B194829" t="inlineStr">
        <is>
          <t>drawbot</t>
        </is>
      </c>
      <c r="C194829" t="n">
        <v>2</v>
      </c>
      <c r="D194829" t="inlineStr">
        <is>
          <t>{'drawbot-skia', 'drawbot'}</t>
        </is>
      </c>
    </row>
    <row r="194830">
      <c r="A194830" s="1" t="n">
        <v>194828</v>
      </c>
      <c r="B194830" t="inlineStr">
        <is>
          <t>jonijnm</t>
        </is>
      </c>
      <c r="C194830" t="n">
        <v>2</v>
      </c>
      <c r="D194830" t="inlineStr">
        <is>
          <t>{'@jonijnm~amazing-time-picker', 'jstemplate-jonijnm'}</t>
        </is>
      </c>
    </row>
    <row r="194831">
      <c r="A194831" s="1" t="n">
        <v>194829</v>
      </c>
      <c r="B194831" t="inlineStr">
        <is>
          <t>qingyang</t>
        </is>
      </c>
      <c r="C194831" t="n">
        <v>2</v>
      </c>
      <c r="D194831" t="inlineStr">
        <is>
          <t>{'qingyang_ui_demo', 'qingyang_ui'}</t>
        </is>
      </c>
    </row>
    <row r="194832">
      <c r="A194832" s="1" t="n">
        <v>194830</v>
      </c>
      <c r="B194832" t="inlineStr">
        <is>
          <t>germanyn</t>
        </is>
      </c>
      <c r="C194832" t="n">
        <v>2</v>
      </c>
      <c r="D194832" t="inlineStr">
        <is>
          <t>{'passport-test-germanyn', 'germanyn-npm-utilitaries'}</t>
        </is>
      </c>
    </row>
    <row r="194833">
      <c r="A194833" s="1" t="n">
        <v>194831</v>
      </c>
      <c r="B194833" t="inlineStr">
        <is>
          <t>andrewshell</t>
        </is>
      </c>
      <c r="C194833" t="n">
        <v>2</v>
      </c>
      <c r="D194833" t="inlineStr">
        <is>
          <t>{'@andrewshell~opmlsrc', '@andrewshell~okay-recs'}</t>
        </is>
      </c>
    </row>
    <row r="194834">
      <c r="A194834" s="1" t="n">
        <v>194832</v>
      </c>
      <c r="B194834" t="inlineStr">
        <is>
          <t>iangrainger</t>
        </is>
      </c>
      <c r="C194834" t="n">
        <v>2</v>
      </c>
      <c r="D194834" t="inlineStr">
        <is>
          <t>{'@iangrainger~jasmine-dom', '@iangrainger~angular-testing-library-schematic'}</t>
        </is>
      </c>
    </row>
    <row r="194835">
      <c r="A194835" s="1" t="n">
        <v>194833</v>
      </c>
      <c r="B194835" t="inlineStr">
        <is>
          <t>morfeus</t>
        </is>
      </c>
      <c r="C194835" t="n">
        <v>2</v>
      </c>
      <c r="D194835" t="inlineStr">
        <is>
          <t>{'morfeus-corewebsdk', 'morfeus'}</t>
        </is>
      </c>
    </row>
    <row r="194836">
      <c r="A194836" s="1" t="n">
        <v>194834</v>
      </c>
      <c r="B194836" t="inlineStr">
        <is>
          <t>doclib</t>
        </is>
      </c>
      <c r="C194836" t="n">
        <v>2</v>
      </c>
      <c r="D194836" t="inlineStr">
        <is>
          <t>{'doclib', '@fluidframework~odsp-doclib-utils'}</t>
        </is>
      </c>
    </row>
    <row r="194837">
      <c r="A194837" s="1" t="n">
        <v>194835</v>
      </c>
      <c r="B194837" t="inlineStr">
        <is>
          <t>rreaddir</t>
        </is>
      </c>
      <c r="C194837" t="n">
        <v>2</v>
      </c>
      <c r="D194837" t="inlineStr">
        <is>
          <t>{'rreaddir-sync', 'rreaddir'}</t>
        </is>
      </c>
    </row>
    <row r="194838">
      <c r="A194838" s="1" t="n">
        <v>194836</v>
      </c>
      <c r="B194838" t="inlineStr">
        <is>
          <t>todots</t>
        </is>
      </c>
      <c r="C194838" t="n">
        <v>2</v>
      </c>
      <c r="D194838" t="inlineStr">
        <is>
          <t>{'toDots', 'todots'}</t>
        </is>
      </c>
    </row>
    <row r="194839">
      <c r="A194839" s="1" t="n">
        <v>194837</v>
      </c>
      <c r="B194839" t="inlineStr">
        <is>
          <t>anasmasood94</t>
        </is>
      </c>
      <c r="C194839" t="n">
        <v>2</v>
      </c>
      <c r="D194839" t="inlineStr">
        <is>
          <t>{'@anasmasood94~react-native-material-dropdown', '@anasmasood94~react-native-material-textfield'}</t>
        </is>
      </c>
    </row>
    <row r="194840">
      <c r="A194840" s="1" t="n">
        <v>194838</v>
      </c>
      <c r="B194840" t="inlineStr">
        <is>
          <t>bryana</t>
        </is>
      </c>
      <c r="C194840" t="n">
        <v>2</v>
      </c>
      <c r="D194840" t="inlineStr">
        <is>
          <t>{'testmodule_bryana', 'moment_testing_bryana'}</t>
        </is>
      </c>
    </row>
    <row r="194841">
      <c r="A194841" s="1" t="n">
        <v>194839</v>
      </c>
      <c r="B194841" t="inlineStr">
        <is>
          <t>igetgames</t>
        </is>
      </c>
      <c r="C194841" t="n">
        <v>2</v>
      </c>
      <c r="D194841" t="inlineStr">
        <is>
          <t>{'@igetgames~spectacle', '@igetgames~spectacle-react-scripts'}</t>
        </is>
      </c>
    </row>
    <row r="194842">
      <c r="A194842" s="1" t="n">
        <v>194840</v>
      </c>
      <c r="B194842" t="inlineStr">
        <is>
          <t>wernerf</t>
        </is>
      </c>
      <c r="C194842" t="n">
        <v>2</v>
      </c>
      <c r="D194842" t="inlineStr">
        <is>
          <t>{'prettier-config-wernerf', 'eslint-config-wernerf'}</t>
        </is>
      </c>
    </row>
    <row r="194843">
      <c r="A194843" s="1" t="n">
        <v>194841</v>
      </c>
      <c r="B194843" t="inlineStr">
        <is>
          <t>ccurtin</t>
        </is>
      </c>
      <c r="C194843" t="n">
        <v>2</v>
      </c>
      <c r="D194843" t="inlineStr">
        <is>
          <t>{'mui-datatables--ccurtin', '@ccurtin~mui-datatables'}</t>
        </is>
      </c>
    </row>
    <row r="194844">
      <c r="A194844" s="1" t="n">
        <v>194842</v>
      </c>
      <c r="B194844" t="inlineStr">
        <is>
          <t>hkid</t>
        </is>
      </c>
      <c r="C194844" t="n">
        <v>2</v>
      </c>
      <c r="D194844" t="inlineStr">
        <is>
          <t>{'hkid', '@b4hkid~fahro-lib'}</t>
        </is>
      </c>
    </row>
    <row r="194845">
      <c r="A194845" s="1" t="n">
        <v>194843</v>
      </c>
      <c r="B194845" t="inlineStr">
        <is>
          <t>gopro16</t>
        </is>
      </c>
      <c r="C194845" t="n">
        <v>2</v>
      </c>
      <c r="D194845" t="inlineStr">
        <is>
          <t>{'@gopro16~button', '@gopro16~graphql-compose-elasticsearch'}</t>
        </is>
      </c>
    </row>
    <row r="194846">
      <c r="A194846" s="1" t="n">
        <v>194844</v>
      </c>
      <c r="B194846" t="inlineStr">
        <is>
          <t>newswriter</t>
        </is>
      </c>
      <c r="C194846" t="n">
        <v>2</v>
      </c>
      <c r="D194846" t="inlineStr">
        <is>
          <t>{'newswriter', 'newswriter-demo'}</t>
        </is>
      </c>
    </row>
    <row r="194847">
      <c r="A194847" s="1" t="n">
        <v>194845</v>
      </c>
      <c r="B194847" t="inlineStr">
        <is>
          <t>diagnosticmanager</t>
        </is>
      </c>
      <c r="C194847" t="n">
        <v>2</v>
      </c>
      <c r="D194847" t="inlineStr">
        <is>
          <t>{'mkm-module-diagnosticmanager', 'mkm-actions-diagnosticmanager'}</t>
        </is>
      </c>
    </row>
    <row r="194848">
      <c r="A194848" s="1" t="n">
        <v>194846</v>
      </c>
      <c r="B194848" t="inlineStr">
        <is>
          <t>packen</t>
        </is>
      </c>
      <c r="C194848" t="n">
        <v>2</v>
      </c>
      <c r="D194848" t="inlineStr">
        <is>
          <t>{'packen-ng', 'packen-rn'}</t>
        </is>
      </c>
    </row>
    <row r="194849">
      <c r="A194849" s="1" t="n">
        <v>194847</v>
      </c>
      <c r="B194849" t="inlineStr">
        <is>
          <t>tripcode</t>
        </is>
      </c>
      <c r="C194849" t="n">
        <v>2</v>
      </c>
      <c r="D194849" t="inlineStr">
        <is>
          <t>{'better-tripcode', 'tripcode'}</t>
        </is>
      </c>
    </row>
    <row r="194850">
      <c r="A194850" s="1" t="n">
        <v>194848</v>
      </c>
      <c r="B194850" t="inlineStr">
        <is>
          <t>envlocalify</t>
        </is>
      </c>
      <c r="C194850" t="n">
        <v>2</v>
      </c>
      <c r="D194850" t="inlineStr">
        <is>
          <t>{'@resonate~envlocalify', 'envlocalify'}</t>
        </is>
      </c>
    </row>
    <row r="194851">
      <c r="A194851" s="1" t="n">
        <v>194849</v>
      </c>
      <c r="B194851" t="inlineStr">
        <is>
          <t>ahshipin</t>
        </is>
      </c>
      <c r="C194851" t="n">
        <v>2</v>
      </c>
      <c r="D194851" t="inlineStr">
        <is>
          <t>{'cordova-plugin-ahshipin', 'ahshipin'}</t>
        </is>
      </c>
    </row>
    <row r="194852">
      <c r="A194852" s="1" t="n">
        <v>194850</v>
      </c>
      <c r="B194852" t="inlineStr">
        <is>
          <t>writev</t>
        </is>
      </c>
      <c r="C194852" t="n">
        <v>2</v>
      </c>
      <c r="D194852" t="inlineStr">
        <is>
          <t>{'writev', 'python-writev'}</t>
        </is>
      </c>
    </row>
    <row r="194853">
      <c r="A194853" s="1" t="n">
        <v>194851</v>
      </c>
      <c r="B194853" t="inlineStr">
        <is>
          <t>thermos</t>
        </is>
      </c>
      <c r="C194853" t="n">
        <v>2</v>
      </c>
      <c r="D194853" t="inlineStr">
        <is>
          <t>{'thermosteam', 'thermos'}</t>
        </is>
      </c>
    </row>
    <row r="194854">
      <c r="A194854" s="1" t="n">
        <v>194852</v>
      </c>
      <c r="B194854" t="inlineStr">
        <is>
          <t>kurtosys</t>
        </is>
      </c>
      <c r="C194854" t="n">
        <v>2</v>
      </c>
      <c r="D194854" t="inlineStr">
        <is>
          <t>{'@kurtosys~udm_data_toolkit', '@kurtosys~express-http-proxy'}</t>
        </is>
      </c>
    </row>
    <row r="194855">
      <c r="A194855" s="1" t="n">
        <v>194853</v>
      </c>
      <c r="B194855" t="inlineStr">
        <is>
          <t>honghong</t>
        </is>
      </c>
      <c r="C194855" t="n">
        <v>2</v>
      </c>
      <c r="D194855" t="inlineStr">
        <is>
          <t>{'taro-easy-modal-honghong', 'easy-modal-honghong'}</t>
        </is>
      </c>
    </row>
    <row r="194856">
      <c r="A194856" s="1" t="n">
        <v>194854</v>
      </c>
      <c r="B194856" t="inlineStr">
        <is>
          <t>textmeshpro</t>
        </is>
      </c>
      <c r="C194856" t="n">
        <v>2</v>
      </c>
      <c r="D194856" t="inlineStr">
        <is>
          <t>{'com.unity.textmeshpro', 'com.bbbirder.textmeshpro'}</t>
        </is>
      </c>
    </row>
    <row r="194857">
      <c r="A194857" s="1" t="n">
        <v>194855</v>
      </c>
      <c r="B194857" t="inlineStr">
        <is>
          <t>distributive</t>
        </is>
      </c>
      <c r="C194857" t="n">
        <v>2</v>
      </c>
      <c r="D194857" t="inlineStr">
        <is>
          <t>{'purescript-distributive', '@purescript~distributive'}</t>
        </is>
      </c>
    </row>
    <row r="194858">
      <c r="A194858" s="1" t="n">
        <v>194856</v>
      </c>
      <c r="B194858" t="inlineStr">
        <is>
          <t>funes</t>
        </is>
      </c>
      <c r="C194858" t="n">
        <v>2</v>
      </c>
      <c r="D194858" t="inlineStr">
        <is>
          <t>{'funes.js', 'funes'}</t>
        </is>
      </c>
    </row>
    <row r="194859">
      <c r="A194859" s="1" t="n">
        <v>194857</v>
      </c>
      <c r="B194859" t="inlineStr">
        <is>
          <t>shareimage</t>
        </is>
      </c>
      <c r="C194859" t="n">
        <v>2</v>
      </c>
      <c r="D194859" t="inlineStr">
        <is>
          <t>{'shareimage', 'gh-qqnews-shareimage'}</t>
        </is>
      </c>
    </row>
    <row r="194860">
      <c r="A194860" s="1" t="n">
        <v>194858</v>
      </c>
      <c r="B194860" t="inlineStr">
        <is>
          <t>instauto</t>
        </is>
      </c>
      <c r="C194860" t="n">
        <v>2</v>
      </c>
      <c r="D194860" t="inlineStr">
        <is>
          <t>{'instauto', 'instauto-shuffle-lite'}</t>
        </is>
      </c>
    </row>
    <row r="194861">
      <c r="A194861" s="1" t="n">
        <v>194859</v>
      </c>
      <c r="B194861" t="inlineStr">
        <is>
          <t>breakable</t>
        </is>
      </c>
      <c r="C194861" t="n">
        <v>2</v>
      </c>
      <c r="D194861" t="inlineStr">
        <is>
          <t>{'breakable-promise', 'breakable'}</t>
        </is>
      </c>
    </row>
    <row r="194862">
      <c r="A194862" s="1" t="n">
        <v>194860</v>
      </c>
      <c r="B194862" t="inlineStr">
        <is>
          <t>classnamer</t>
        </is>
      </c>
      <c r="C194862" t="n">
        <v>2</v>
      </c>
      <c r="D194862" t="inlineStr">
        <is>
          <t>{'js-classnamer', 'classnamer'}</t>
        </is>
      </c>
    </row>
    <row r="194863">
      <c r="A194863" s="1" t="n">
        <v>194861</v>
      </c>
      <c r="B194863" t="inlineStr">
        <is>
          <t>cottonmouth</t>
        </is>
      </c>
      <c r="C194863" t="n">
        <v>2</v>
      </c>
      <c r="D194863" t="inlineStr">
        <is>
          <t>{'@tavexit~cottonmouth', '@gotoandplay~cottonmouth'}</t>
        </is>
      </c>
    </row>
    <row r="194864">
      <c r="A194864" s="1" t="n">
        <v>194862</v>
      </c>
      <c r="B194864" t="inlineStr">
        <is>
          <t>insurgo</t>
        </is>
      </c>
      <c r="C194864" t="n">
        <v>2</v>
      </c>
      <c r="D194864" t="inlineStr">
        <is>
          <t>{'@insurgo~niam.xrm.client', '@insurgo~niam.xrm.client.test'}</t>
        </is>
      </c>
    </row>
    <row r="194865">
      <c r="A194865" s="1" t="n">
        <v>194863</v>
      </c>
      <c r="B194865" t="inlineStr">
        <is>
          <t>niam</t>
        </is>
      </c>
      <c r="C194865" t="n">
        <v>2</v>
      </c>
      <c r="D194865" t="inlineStr">
        <is>
          <t>{'@insurgo~niam.xrm.client', '@insurgo~niam.xrm.client.test'}</t>
        </is>
      </c>
    </row>
    <row r="194866">
      <c r="A194866" s="1" t="n">
        <v>194864</v>
      </c>
      <c r="B194866" t="inlineStr">
        <is>
          <t>lestad</t>
        </is>
      </c>
      <c r="C194866" t="n">
        <v>2</v>
      </c>
      <c r="D194866" t="inlineStr">
        <is>
          <t>{'lestad.net.site', 'lestad'}</t>
        </is>
      </c>
    </row>
    <row r="194867">
      <c r="A194867" s="1" t="n">
        <v>194865</v>
      </c>
      <c r="B194867" t="inlineStr">
        <is>
          <t>carlon</t>
        </is>
      </c>
      <c r="C194867" t="n">
        <v>2</v>
      </c>
      <c r="D194867" t="inlineStr">
        <is>
          <t>{'carlonator', 'carlonpmtest'}</t>
        </is>
      </c>
    </row>
    <row r="194868">
      <c r="A194868" s="1" t="n">
        <v>194866</v>
      </c>
      <c r="B194868" t="inlineStr">
        <is>
          <t>starkiller</t>
        </is>
      </c>
      <c r="C194868" t="n">
        <v>2</v>
      </c>
      <c r="D194868" t="inlineStr">
        <is>
          <t>{'starkiller-components', '@theholocron~starkiller'}</t>
        </is>
      </c>
    </row>
    <row r="194869">
      <c r="A194869" s="1" t="n">
        <v>194867</v>
      </c>
      <c r="B194869" t="inlineStr">
        <is>
          <t>korlibs</t>
        </is>
      </c>
      <c r="C194869" t="n">
        <v>2</v>
      </c>
      <c r="D194869" t="inlineStr">
        <is>
          <t>{'@korlibs~klock', '@korlibs~klock-locale'}</t>
        </is>
      </c>
    </row>
    <row r="194870">
      <c r="A194870" s="1" t="n">
        <v>194868</v>
      </c>
      <c r="B194870" t="inlineStr">
        <is>
          <t>harumi</t>
        </is>
      </c>
      <c r="C194870" t="n">
        <v>2</v>
      </c>
      <c r="D194870" t="inlineStr">
        <is>
          <t>{'babel-preset-harumi-engine', 'eslint-config-harumi-engine'}</t>
        </is>
      </c>
    </row>
    <row r="194871">
      <c r="A194871" s="1" t="n">
        <v>194869</v>
      </c>
      <c r="B194871" t="inlineStr">
        <is>
          <t>powfile</t>
        </is>
      </c>
      <c r="C194871" t="n">
        <v>2</v>
      </c>
      <c r="D194871" t="inlineStr">
        <is>
          <t>{'powfile-cli', 'powfile'}</t>
        </is>
      </c>
    </row>
    <row r="194872">
      <c r="A194872" s="1" t="n">
        <v>194870</v>
      </c>
      <c r="B194872" t="inlineStr">
        <is>
          <t>doppiojvm</t>
        </is>
      </c>
      <c r="C194872" t="n">
        <v>2</v>
      </c>
      <c r="D194872" t="inlineStr">
        <is>
          <t>{'@hrj~doppiojvm-snapshot', 'doppiojvm'}</t>
        </is>
      </c>
    </row>
    <row r="194873">
      <c r="A194873" s="1" t="n">
        <v>194871</v>
      </c>
      <c r="B194873" t="inlineStr">
        <is>
          <t>penguinshunya</t>
        </is>
      </c>
      <c r="C194873" t="n">
        <v>2</v>
      </c>
      <c r="D194873" t="inlineStr">
        <is>
          <t>{'@penguinshunya~treap', '@penguinshunya~hello-wasm'}</t>
        </is>
      </c>
    </row>
    <row r="194874">
      <c r="A194874" s="1" t="n">
        <v>194872</v>
      </c>
      <c r="B194874" t="inlineStr">
        <is>
          <t>dada1134</t>
        </is>
      </c>
      <c r="C194874" t="n">
        <v>2</v>
      </c>
      <c r="D194874" t="inlineStr">
        <is>
          <t>{'@dada1134~tslint-config', '@dada1134~eslint-config'}</t>
        </is>
      </c>
    </row>
    <row r="194875">
      <c r="A194875" s="1" t="n">
        <v>194873</v>
      </c>
      <c r="B194875" t="inlineStr">
        <is>
          <t>angulr</t>
        </is>
      </c>
      <c r="C194875" t="n">
        <v>2</v>
      </c>
      <c r="D194875" t="inlineStr">
        <is>
          <t>{'angular-angulr', 'vue-angulr'}</t>
        </is>
      </c>
    </row>
    <row r="194876">
      <c r="A194876" s="1" t="n">
        <v>194874</v>
      </c>
      <c r="B194876" t="inlineStr">
        <is>
          <t>develerik</t>
        </is>
      </c>
      <c r="C194876" t="n">
        <v>2</v>
      </c>
      <c r="D194876" t="inlineStr">
        <is>
          <t>{'@develerik~calar', '@develerik~conditional-loader'}</t>
        </is>
      </c>
    </row>
    <row r="194877">
      <c r="A194877" s="1" t="n">
        <v>194875</v>
      </c>
      <c r="B194877" t="inlineStr">
        <is>
          <t>inputcomponent</t>
        </is>
      </c>
      <c r="C194877" t="n">
        <v>2</v>
      </c>
      <c r="D194877" t="inlineStr">
        <is>
          <t>{'inputcomponent', '@nehakarmakar~inputcomponent'}</t>
        </is>
      </c>
    </row>
    <row r="194878">
      <c r="A194878" s="1" t="n">
        <v>194876</v>
      </c>
      <c r="B194878" t="inlineStr">
        <is>
          <t>grayskull</t>
        </is>
      </c>
      <c r="C194878" t="n">
        <v>2</v>
      </c>
      <c r="D194878" t="inlineStr">
        <is>
          <t>{'grayskull-sdk', 'grayskull'}</t>
        </is>
      </c>
    </row>
    <row r="194879">
      <c r="A194879" s="1" t="n">
        <v>194877</v>
      </c>
      <c r="B194879" t="inlineStr">
        <is>
          <t>clipp</t>
        </is>
      </c>
      <c r="C194879" t="n">
        <v>2</v>
      </c>
      <c r="D194879" t="inlineStr">
        <is>
          <t>{'clipp', 'clipp-player'}</t>
        </is>
      </c>
    </row>
    <row r="194880">
      <c r="A194880" s="1" t="n">
        <v>194878</v>
      </c>
      <c r="B194880" t="inlineStr">
        <is>
          <t>danbriggs5</t>
        </is>
      </c>
      <c r="C194880" t="n">
        <v>2</v>
      </c>
      <c r="D194880" t="inlineStr">
        <is>
          <t>{'eslint-config-danbriggs5-react', 'eslint-config-danbriggs5-base'}</t>
        </is>
      </c>
    </row>
    <row r="194881">
      <c r="A194881" s="1" t="n">
        <v>194879</v>
      </c>
      <c r="B194881" t="inlineStr">
        <is>
          <t>joelwallis</t>
        </is>
      </c>
      <c r="C194881" t="n">
        <v>2</v>
      </c>
      <c r="D194881" t="inlineStr">
        <is>
          <t>{'joelwallis', '@joelwallis~only'}</t>
        </is>
      </c>
    </row>
    <row r="194882">
      <c r="A194882" s="1" t="n">
        <v>194880</v>
      </c>
      <c r="B194882" t="inlineStr">
        <is>
          <t>chrisdhanaraj</t>
        </is>
      </c>
      <c r="C194882" t="n">
        <v>2</v>
      </c>
      <c r="D194882" t="inlineStr">
        <is>
          <t>{'@chrisdhanaraj~react-scripts', '@chrisdhanaraj~dayzed'}</t>
        </is>
      </c>
    </row>
    <row r="194883">
      <c r="A194883" s="1" t="n">
        <v>194881</v>
      </c>
      <c r="B194883" t="inlineStr">
        <is>
          <t>mongres</t>
        </is>
      </c>
      <c r="C194883" t="n">
        <v>2</v>
      </c>
      <c r="D194883" t="inlineStr">
        <is>
          <t>{'mongres', 'node-mongres'}</t>
        </is>
      </c>
    </row>
    <row r="194884">
      <c r="A194884" s="1" t="n">
        <v>194882</v>
      </c>
      <c r="B194884" t="inlineStr">
        <is>
          <t>urien</t>
        </is>
      </c>
      <c r="C194884" t="n">
        <v>2</v>
      </c>
      <c r="D194884" t="inlineStr">
        <is>
          <t>{'vaurien', 'vaurienclient'}</t>
        </is>
      </c>
    </row>
    <row r="194885">
      <c r="A194885" s="1" t="n">
        <v>194883</v>
      </c>
      <c r="B194885" t="inlineStr">
        <is>
          <t>pwxqbawei4555</t>
        </is>
      </c>
      <c r="C194885" t="n">
        <v>2</v>
      </c>
      <c r="D194885" t="inlineStr">
        <is>
          <t>{'pwxqbawei4555', 'pwxqbawei4555hou'}</t>
        </is>
      </c>
    </row>
    <row r="194886">
      <c r="A194886" s="1" t="n">
        <v>194884</v>
      </c>
      <c r="B194886" t="inlineStr">
        <is>
          <t>riky</t>
        </is>
      </c>
      <c r="C194886" t="n">
        <v>2</v>
      </c>
      <c r="D194886" t="inlineStr">
        <is>
          <t>{'riky-todo-reducer', 'riky'}</t>
        </is>
      </c>
    </row>
    <row r="194887">
      <c r="A194887" s="1" t="n">
        <v>194885</v>
      </c>
      <c r="B194887" t="inlineStr">
        <is>
          <t>canboatjs</t>
        </is>
      </c>
      <c r="C194887" t="n">
        <v>2</v>
      </c>
      <c r="D194887" t="inlineStr">
        <is>
          <t>{'@canboat~canboatjs', 'canboatjs'}</t>
        </is>
      </c>
    </row>
    <row r="194888">
      <c r="A194888" s="1" t="n">
        <v>194886</v>
      </c>
      <c r="B194888" t="inlineStr">
        <is>
          <t>xffecd</t>
        </is>
      </c>
      <c r="C194888" t="n">
        <v>2</v>
      </c>
      <c r="D194888" t="inlineStr">
        <is>
          <t>{'fis3-xffecd-smarty-solution', 'fis3-xffecd-blade-solution'}</t>
        </is>
      </c>
    </row>
    <row r="194889">
      <c r="A194889" s="1" t="n">
        <v>194887</v>
      </c>
      <c r="B194889" t="inlineStr">
        <is>
          <t>stylific</t>
        </is>
      </c>
      <c r="C194889" t="n">
        <v>2</v>
      </c>
      <c r="D194889" t="inlineStr">
        <is>
          <t>{'stylific-lite', 'stylific'}</t>
        </is>
      </c>
    </row>
    <row r="194890">
      <c r="A194890" s="1" t="n">
        <v>194888</v>
      </c>
      <c r="B194890" t="inlineStr">
        <is>
          <t>jcloudyu</t>
        </is>
      </c>
      <c r="C194890" t="n">
        <v>2</v>
      </c>
      <c r="D194890" t="inlineStr">
        <is>
          <t>{'@jcloudyu~acme-dns-01-cloudflare', '@jcloudyu~elmjs'}</t>
        </is>
      </c>
    </row>
    <row r="194891">
      <c r="A194891" s="1" t="n">
        <v>194889</v>
      </c>
      <c r="B194891" t="inlineStr">
        <is>
          <t>episage</t>
        </is>
      </c>
      <c r="C194891" t="n">
        <v>2</v>
      </c>
      <c r="D194891" t="inlineStr">
        <is>
          <t>{'@episage~dbf-parser', '@episage~express-session-jwt'}</t>
        </is>
      </c>
    </row>
    <row r="194892">
      <c r="A194892" s="1" t="n">
        <v>194890</v>
      </c>
      <c r="B194892" t="inlineStr">
        <is>
          <t>genimage</t>
        </is>
      </c>
      <c r="C194892" t="n">
        <v>2</v>
      </c>
      <c r="D194892" t="inlineStr">
        <is>
          <t>{'dlj-nsm-genimage', 'genimage'}</t>
        </is>
      </c>
    </row>
    <row r="194893">
      <c r="A194893" s="1" t="n">
        <v>194891</v>
      </c>
      <c r="B194893" t="inlineStr">
        <is>
          <t>interv</t>
        </is>
      </c>
      <c r="C194893" t="n">
        <v>2</v>
      </c>
      <c r="D194893" t="inlineStr">
        <is>
          <t>{'startintervqal', 'interv'}</t>
        </is>
      </c>
    </row>
    <row r="194894">
      <c r="A194894" s="1" t="n">
        <v>194892</v>
      </c>
      <c r="B194894" t="inlineStr">
        <is>
          <t>dimg</t>
        </is>
      </c>
      <c r="C194894" t="n">
        <v>2</v>
      </c>
      <c r="D194894" t="inlineStr">
        <is>
          <t>{'dimg', 'dimg_tools'}</t>
        </is>
      </c>
    </row>
    <row r="194895">
      <c r="A194895" s="1" t="n">
        <v>194893</v>
      </c>
      <c r="B194895" t="inlineStr">
        <is>
          <t>callcontrol</t>
        </is>
      </c>
      <c r="C194895" t="n">
        <v>2</v>
      </c>
      <c r="D194895" t="inlineStr">
        <is>
          <t>{'@datafire~callcontrol', '@clearvox~callcontrol'}</t>
        </is>
      </c>
    </row>
    <row r="194896">
      <c r="A194896" s="1" t="n">
        <v>194894</v>
      </c>
      <c r="B194896" t="inlineStr">
        <is>
          <t>alu0100825510</t>
        </is>
      </c>
      <c r="C194896" t="n">
        <v>2</v>
      </c>
      <c r="D194896" t="inlineStr">
        <is>
          <t>{'@alber7rp~ull-shape-alu0100825510', '@alber7rp~ull-shape-triangle-alu0100825510'}</t>
        </is>
      </c>
    </row>
    <row r="194897">
      <c r="A194897" s="1" t="n">
        <v>194895</v>
      </c>
      <c r="B194897" t="inlineStr">
        <is>
          <t>moduleentry</t>
        </is>
      </c>
      <c r="C194897" t="n">
        <v>2</v>
      </c>
      <c r="D194897" t="inlineStr">
        <is>
          <t>{'fooll-moduleentry', 'zinky-moduleentry'}</t>
        </is>
      </c>
    </row>
    <row r="194898">
      <c r="A194898" s="1" t="n">
        <v>194896</v>
      </c>
      <c r="B194898" t="inlineStr">
        <is>
          <t>slideview</t>
        </is>
      </c>
      <c r="C194898" t="n">
        <v>2</v>
      </c>
      <c r="D194898" t="inlineStr">
        <is>
          <t>{'react-slideview', '@iwux~slideview'}</t>
        </is>
      </c>
    </row>
    <row r="194899">
      <c r="A194899" s="1" t="n">
        <v>194897</v>
      </c>
      <c r="B194899" t="inlineStr">
        <is>
          <t>qzzd</t>
        </is>
      </c>
      <c r="C194899" t="n">
        <v>2</v>
      </c>
      <c r="D194899" t="inlineStr">
        <is>
          <t>{'qzzd-global', 'qzzd'}</t>
        </is>
      </c>
    </row>
    <row r="194900">
      <c r="A194900" s="1" t="n">
        <v>194898</v>
      </c>
      <c r="B194900" t="inlineStr">
        <is>
          <t>forbin</t>
        </is>
      </c>
      <c r="C194900" t="n">
        <v>2</v>
      </c>
      <c r="D194900" t="inlineStr">
        <is>
          <t>{'forbin', 'generator-forbin-scudl'}</t>
        </is>
      </c>
    </row>
    <row r="194901">
      <c r="A194901" s="1" t="n">
        <v>194899</v>
      </c>
      <c r="B194901" t="inlineStr">
        <is>
          <t>hungthinh511</t>
        </is>
      </c>
      <c r="C194901" t="n">
        <v>2</v>
      </c>
      <c r="D194901" t="inlineStr">
        <is>
          <t>{'@hungthinh511~angular5', '@hungthinh511~training-fsf'}</t>
        </is>
      </c>
    </row>
    <row r="194902">
      <c r="A194902" s="1" t="n">
        <v>194900</v>
      </c>
      <c r="B194902" t="inlineStr">
        <is>
          <t>justreq</t>
        </is>
      </c>
      <c r="C194902" t="n">
        <v>2</v>
      </c>
      <c r="D194902" t="inlineStr">
        <is>
          <t>{'justreq-cli', 'justreq'}</t>
        </is>
      </c>
    </row>
    <row r="194903">
      <c r="A194903" s="1" t="n">
        <v>194901</v>
      </c>
      <c r="B194903" t="inlineStr">
        <is>
          <t>nitte</t>
        </is>
      </c>
      <c r="C194903" t="n">
        <v>2</v>
      </c>
      <c r="D194903" t="inlineStr">
        <is>
          <t>{'nitter', 'nitter-scraper'}</t>
        </is>
      </c>
    </row>
    <row r="194904">
      <c r="A194904" s="1" t="n">
        <v>194902</v>
      </c>
      <c r="B194904" t="inlineStr">
        <is>
          <t>nitter</t>
        </is>
      </c>
      <c r="C194904" t="n">
        <v>2</v>
      </c>
      <c r="D194904" t="inlineStr">
        <is>
          <t>{'nitter', 'nitter-scraper'}</t>
        </is>
      </c>
    </row>
    <row r="194905">
      <c r="A194905" s="1" t="n">
        <v>194903</v>
      </c>
      <c r="B194905" t="inlineStr">
        <is>
          <t>xdlocalstorage</t>
        </is>
      </c>
      <c r="C194905" t="n">
        <v>2</v>
      </c>
      <c r="D194905" t="inlineStr">
        <is>
          <t>{'xdlocalstorage', 'xdlocalstorage-separately'}</t>
        </is>
      </c>
    </row>
    <row r="194906">
      <c r="A194906" s="1" t="n">
        <v>194904</v>
      </c>
      <c r="B194906" t="inlineStr">
        <is>
          <t>shamavu</t>
        </is>
      </c>
      <c r="C194906" t="n">
        <v>2</v>
      </c>
      <c r="D194906" t="inlineStr">
        <is>
          <t>{'@hakeem_shamavu~email-validator', '@hakeem_shamavu~reader'}</t>
        </is>
      </c>
    </row>
    <row r="194907">
      <c r="A194907" s="1" t="n">
        <v>194905</v>
      </c>
      <c r="B194907" t="inlineStr">
        <is>
          <t>redactyl</t>
        </is>
      </c>
      <c r="C194907" t="n">
        <v>2</v>
      </c>
      <c r="D194907" t="inlineStr">
        <is>
          <t>{'redactyl', 'redactyl.js'}</t>
        </is>
      </c>
    </row>
    <row r="194908">
      <c r="A194908" s="1" t="n">
        <v>194906</v>
      </c>
      <c r="B194908" t="inlineStr">
        <is>
          <t>nimesh</t>
        </is>
      </c>
      <c r="C194908" t="n">
        <v>2</v>
      </c>
      <c r="D194908" t="inlineStr">
        <is>
          <t>{'btc-nimesh-test', 'nimesh'}</t>
        </is>
      </c>
    </row>
    <row r="194909">
      <c r="A194909" s="1" t="n">
        <v>194907</v>
      </c>
      <c r="B194909" t="inlineStr">
        <is>
          <t>gpsamson</t>
        </is>
      </c>
      <c r="C194909" t="n">
        <v>2</v>
      </c>
      <c r="D194909" t="inlineStr">
        <is>
          <t>{'@gpsamson~soundcloud', '@gpsamson~integration-treble'}</t>
        </is>
      </c>
    </row>
    <row r="194910">
      <c r="A194910" s="1" t="n">
        <v>194908</v>
      </c>
      <c r="B194910" t="inlineStr">
        <is>
          <t>robx</t>
        </is>
      </c>
      <c r="C194910" t="n">
        <v>2</v>
      </c>
      <c r="D194910" t="inlineStr">
        <is>
          <t>{'robx', 'robx-react'}</t>
        </is>
      </c>
    </row>
    <row r="194911">
      <c r="A194911" s="1" t="n">
        <v>194909</v>
      </c>
      <c r="B194911" t="inlineStr">
        <is>
          <t>blackteam</t>
        </is>
      </c>
      <c r="C194911" t="n">
        <v>2</v>
      </c>
      <c r="D194911" t="inlineStr">
        <is>
          <t>{'@blackteam~common', '@blackteam~commonlib'}</t>
        </is>
      </c>
    </row>
    <row r="194912">
      <c r="A194912" s="1" t="n">
        <v>194910</v>
      </c>
      <c r="B194912" t="inlineStr">
        <is>
          <t>dscr</t>
        </is>
      </c>
      <c r="C194912" t="n">
        <v>2</v>
      </c>
      <c r="D194912" t="inlineStr">
        <is>
          <t>{'dscrtz', 'dscrb'}</t>
        </is>
      </c>
    </row>
    <row r="194913">
      <c r="A194913" s="1" t="n">
        <v>194911</v>
      </c>
      <c r="B194913" t="inlineStr">
        <is>
          <t>detectives</t>
        </is>
      </c>
      <c r="C194913" t="n">
        <v>2</v>
      </c>
      <c r="D194913" t="inlineStr">
        <is>
          <t>{'ent-hapi-detectives', 'detectives'}</t>
        </is>
      </c>
    </row>
    <row r="194914">
      <c r="A194914" s="1" t="n">
        <v>194912</v>
      </c>
      <c r="B194914" t="inlineStr">
        <is>
          <t>fileglass</t>
        </is>
      </c>
      <c r="C194914" t="n">
        <v>2</v>
      </c>
      <c r="D194914" t="inlineStr">
        <is>
          <t>{'@fileglass~wooboo', '@fileglass~arach-node'}</t>
        </is>
      </c>
    </row>
    <row r="194915">
      <c r="A194915" s="1" t="n">
        <v>194913</v>
      </c>
      <c r="B194915" t="inlineStr">
        <is>
          <t>jga</t>
        </is>
      </c>
      <c r="C194915" t="n">
        <v>2</v>
      </c>
      <c r="D194915" t="inlineStr">
        <is>
          <t>{'npm-jga-commonlib', 'hello-jga'}</t>
        </is>
      </c>
    </row>
    <row r="194916">
      <c r="A194916" s="1" t="n">
        <v>194914</v>
      </c>
      <c r="B194916" t="inlineStr">
        <is>
          <t>codecolde</t>
        </is>
      </c>
      <c r="C194916" t="n">
        <v>2</v>
      </c>
      <c r="D194916" t="inlineStr">
        <is>
          <t>{'@codecolde~utility-package', '@codecolde~use-fetch'}</t>
        </is>
      </c>
    </row>
    <row r="194917">
      <c r="A194917" s="1" t="n">
        <v>194915</v>
      </c>
      <c r="B194917" t="inlineStr">
        <is>
          <t>pritiranjan</t>
        </is>
      </c>
      <c r="C194917" t="n">
        <v>2</v>
      </c>
      <c r="D194917" t="inlineStr">
        <is>
          <t>{'@pritiranjan~tiny2', '@pritiranjan~tiny'}</t>
        </is>
      </c>
    </row>
    <row r="194918">
      <c r="A194918" s="1" t="n">
        <v>194916</v>
      </c>
      <c r="B194918" t="inlineStr">
        <is>
          <t>alumi</t>
        </is>
      </c>
      <c r="C194918" t="n">
        <v>2</v>
      </c>
      <c r="D194918" t="inlineStr">
        <is>
          <t>{'@ralumier~ohn', '@alumi-guard~react-image-gallery'}</t>
        </is>
      </c>
    </row>
    <row r="194919">
      <c r="A194919" s="1" t="n">
        <v>194917</v>
      </c>
      <c r="B194919" t="inlineStr">
        <is>
          <t>tgc</t>
        </is>
      </c>
      <c r="C194919" t="n">
        <v>2</v>
      </c>
      <c r="D194919" t="inlineStr">
        <is>
          <t>{'@guild-docs~tgc', 'tgc-cli'}</t>
        </is>
      </c>
    </row>
    <row r="194920">
      <c r="A194920" s="1" t="n">
        <v>194918</v>
      </c>
      <c r="B194920" t="inlineStr">
        <is>
          <t>bronk</t>
        </is>
      </c>
      <c r="C194920" t="n">
        <v>2</v>
      </c>
      <c r="D194920" t="inlineStr">
        <is>
          <t>{'bronk', 'almete.bronkerbosch'}</t>
        </is>
      </c>
    </row>
    <row r="194921">
      <c r="A194921" s="1" t="n">
        <v>194919</v>
      </c>
      <c r="B194921" t="inlineStr">
        <is>
          <t>nordheim</t>
        </is>
      </c>
      <c r="C194921" t="n">
        <v>2</v>
      </c>
      <c r="D194921" t="inlineStr">
        <is>
          <t>{'@tanordheim~vue-prototype-user-select-component', '@tanordheim~ng-prototype-user-select-component'}</t>
        </is>
      </c>
    </row>
    <row r="194922">
      <c r="A194922" s="1" t="n">
        <v>194920</v>
      </c>
      <c r="B194922" t="inlineStr">
        <is>
          <t>tanordheim</t>
        </is>
      </c>
      <c r="C194922" t="n">
        <v>2</v>
      </c>
      <c r="D194922" t="inlineStr">
        <is>
          <t>{'@tanordheim~vue-prototype-user-select-component', '@tanordheim~ng-prototype-user-select-component'}</t>
        </is>
      </c>
    </row>
    <row r="194923">
      <c r="A194923" s="1" t="n">
        <v>194921</v>
      </c>
      <c r="B194923" t="inlineStr">
        <is>
          <t>directivejs</t>
        </is>
      </c>
      <c r="C194923" t="n">
        <v>2</v>
      </c>
      <c r="D194923" t="inlineStr">
        <is>
          <t>{'vue-directivejs', 'v-directivejs'}</t>
        </is>
      </c>
    </row>
    <row r="194924">
      <c r="A194924" s="1" t="n">
        <v>194922</v>
      </c>
      <c r="B194924" t="inlineStr">
        <is>
          <t>bullet3</t>
        </is>
      </c>
      <c r="C194924" t="n">
        <v>2</v>
      </c>
      <c r="D194924" t="inlineStr">
        <is>
          <t>{'bullet3', 'bullet3d-wasm'}</t>
        </is>
      </c>
    </row>
    <row r="194925">
      <c r="A194925" s="1" t="n">
        <v>194923</v>
      </c>
      <c r="B194925" t="inlineStr">
        <is>
          <t>zfont</t>
        </is>
      </c>
      <c r="C194925" t="n">
        <v>2</v>
      </c>
      <c r="D194925" t="inlineStr">
        <is>
          <t>{'zfont', '@types~zfont'}</t>
        </is>
      </c>
    </row>
    <row r="194926">
      <c r="A194926" s="1" t="n">
        <v>194924</v>
      </c>
      <c r="B194926" t="inlineStr">
        <is>
          <t>ostter</t>
        </is>
      </c>
      <c r="C194926" t="n">
        <v>2</v>
      </c>
      <c r="D194926" t="inlineStr">
        <is>
          <t>{'@ostter~search_stack', '@ostter~jupyterlab-kernel-message'}</t>
        </is>
      </c>
    </row>
    <row r="194927">
      <c r="A194927" s="1" t="n">
        <v>194925</v>
      </c>
      <c r="B194927" t="inlineStr">
        <is>
          <t>frameworkstein</t>
        </is>
      </c>
      <c r="C194927" t="n">
        <v>2</v>
      </c>
      <c r="D194927" t="inlineStr">
        <is>
          <t>{'frameworkstein', 'frameworkstein-base-webapp'}</t>
        </is>
      </c>
    </row>
    <row r="194928">
      <c r="A194928" s="1" t="n">
        <v>194926</v>
      </c>
      <c r="B194928" t="inlineStr">
        <is>
          <t>hapax</t>
        </is>
      </c>
      <c r="C194928" t="n">
        <v>2</v>
      </c>
      <c r="D194928" t="inlineStr">
        <is>
          <t>{'hapax-fn', 'hapax'}</t>
        </is>
      </c>
    </row>
    <row r="194929">
      <c r="A194929" s="1" t="n">
        <v>194927</v>
      </c>
      <c r="B194929" t="inlineStr">
        <is>
          <t>wvbotelho</t>
        </is>
      </c>
      <c r="C194929" t="n">
        <v>2</v>
      </c>
      <c r="D194929" t="inlineStr">
        <is>
          <t>{'wvbotelho-logger-generator', 'wvbotelho-cassandra-repository'}</t>
        </is>
      </c>
    </row>
    <row r="194930">
      <c r="A194930" s="1" t="n">
        <v>194928</v>
      </c>
      <c r="B194930" t="inlineStr">
        <is>
          <t>ission</t>
        </is>
      </c>
      <c r="C194930" t="n">
        <v>2</v>
      </c>
      <c r="D194930" t="inlineStr">
        <is>
          <t>{'drissionpage', 'redission'}</t>
        </is>
      </c>
    </row>
    <row r="194931">
      <c r="A194931" s="1" t="n">
        <v>194929</v>
      </c>
      <c r="B194931" t="inlineStr">
        <is>
          <t>multislice</t>
        </is>
      </c>
      <c r="C194931" t="n">
        <v>2</v>
      </c>
      <c r="D194931" t="inlineStr">
        <is>
          <t>{'multislice-string', 'multislice'}</t>
        </is>
      </c>
    </row>
    <row r="194932">
      <c r="A194932" s="1" t="n">
        <v>194930</v>
      </c>
      <c r="B194932" t="inlineStr">
        <is>
          <t>redfin</t>
        </is>
      </c>
      <c r="C194932" t="n">
        <v>2</v>
      </c>
      <c r="D194932" t="inlineStr">
        <is>
          <t>{'redfin', '@credfin~client'}</t>
        </is>
      </c>
    </row>
    <row r="194933">
      <c r="A194933" s="1" t="n">
        <v>194931</v>
      </c>
      <c r="B194933" t="inlineStr">
        <is>
          <t>organist</t>
        </is>
      </c>
      <c r="C194933" t="n">
        <v>2</v>
      </c>
      <c r="D194933" t="inlineStr">
        <is>
          <t>{'organist', 'organist-term'}</t>
        </is>
      </c>
    </row>
    <row r="194934">
      <c r="A194934" s="1" t="n">
        <v>194932</v>
      </c>
      <c r="B194934" t="inlineStr">
        <is>
          <t>ktrs</t>
        </is>
      </c>
      <c r="C194934" t="n">
        <v>2</v>
      </c>
      <c r="D194934" t="inlineStr">
        <is>
          <t>{'ktrs', 'ktrsscripts'}</t>
        </is>
      </c>
    </row>
    <row r="194935">
      <c r="A194935" s="1" t="n">
        <v>194933</v>
      </c>
      <c r="B194935" t="inlineStr">
        <is>
          <t>butterflyfx</t>
        </is>
      </c>
      <c r="C194935" t="n">
        <v>2</v>
      </c>
      <c r="D194935" t="inlineStr">
        <is>
          <t>{'butterflyfx', 'butterflyfx-client'}</t>
        </is>
      </c>
    </row>
    <row r="194936">
      <c r="A194936" s="1" t="n">
        <v>194934</v>
      </c>
      <c r="B194936" t="inlineStr">
        <is>
          <t>hikoala</t>
        </is>
      </c>
      <c r="C194936" t="n">
        <v>2</v>
      </c>
      <c r="D194936" t="inlineStr">
        <is>
          <t>{'@hikoala~typeorm-seeding', '@hikoala~types'}</t>
        </is>
      </c>
    </row>
    <row r="194937">
      <c r="A194937" s="1" t="n">
        <v>194935</v>
      </c>
      <c r="B194937" t="inlineStr">
        <is>
          <t>dockerino</t>
        </is>
      </c>
      <c r="C194937" t="n">
        <v>2</v>
      </c>
      <c r="D194937" t="inlineStr">
        <is>
          <t>{'dockerino', 'vz-dockerino'}</t>
        </is>
      </c>
    </row>
    <row r="194938">
      <c r="A194938" s="1" t="n">
        <v>194936</v>
      </c>
      <c r="B194938" t="inlineStr">
        <is>
          <t>radice</t>
        </is>
      </c>
      <c r="C194938" t="n">
        <v>2</v>
      </c>
      <c r="D194938" t="inlineStr">
        <is>
          <t>{'@radicek~react-scripts', 'radice'}</t>
        </is>
      </c>
    </row>
    <row r="194939">
      <c r="A194939" s="1" t="n">
        <v>194937</v>
      </c>
      <c r="B194939" t="inlineStr">
        <is>
          <t>ulab</t>
        </is>
      </c>
      <c r="C194939" t="n">
        <v>2</v>
      </c>
      <c r="D194939" t="inlineStr">
        <is>
          <t>{'@ulab~mvp', '@ulab~create-vite-macro-plugin'}</t>
        </is>
      </c>
    </row>
    <row r="194940">
      <c r="A194940" s="1" t="n">
        <v>194938</v>
      </c>
      <c r="B194940" t="inlineStr">
        <is>
          <t>eastcom</t>
        </is>
      </c>
      <c r="C194940" t="n">
        <v>2</v>
      </c>
      <c r="D194940" t="inlineStr">
        <is>
          <t>{'eastcom-ui', 'eastcom-ui002-test'}</t>
        </is>
      </c>
    </row>
    <row r="194941">
      <c r="A194941" s="1" t="n">
        <v>194939</v>
      </c>
      <c r="B194941" t="inlineStr">
        <is>
          <t>zhaogo</t>
        </is>
      </c>
      <c r="C194941" t="n">
        <v>2</v>
      </c>
      <c r="D194941" t="inlineStr">
        <is>
          <t>{'@zhaogo~company-renzheng', '@zhaogo~wx-monitor'}</t>
        </is>
      </c>
    </row>
    <row r="194942">
      <c r="A194942" s="1" t="n">
        <v>194940</v>
      </c>
      <c r="B194942" t="inlineStr">
        <is>
          <t>dafuq</t>
        </is>
      </c>
      <c r="C194942" t="n">
        <v>2</v>
      </c>
      <c r="D194942" t="inlineStr">
        <is>
          <t>{'dafuq', 'dafuq.js'}</t>
        </is>
      </c>
    </row>
    <row r="194943">
      <c r="A194943" s="1" t="n">
        <v>194941</v>
      </c>
      <c r="B194943" t="inlineStr">
        <is>
          <t>weert</t>
        </is>
      </c>
      <c r="C194943" t="n">
        <v>2</v>
      </c>
      <c r="D194943" t="inlineStr">
        <is>
          <t>{'123weertc', 'stephen-lanszweert-stencil-test'}</t>
        </is>
      </c>
    </row>
    <row r="194944">
      <c r="A194944" s="1" t="n">
        <v>194942</v>
      </c>
      <c r="B194944" t="inlineStr">
        <is>
          <t>thirtysix</t>
        </is>
      </c>
      <c r="C194944" t="n">
        <v>2</v>
      </c>
      <c r="D194944" t="inlineStr">
        <is>
          <t>{'is-eq-onehundredthirtysix', 'thirtysix'}</t>
        </is>
      </c>
    </row>
    <row r="194945">
      <c r="A194945" s="1" t="n">
        <v>194943</v>
      </c>
      <c r="B194945" t="inlineStr">
        <is>
          <t>feasin</t>
        </is>
      </c>
      <c r="C194945" t="n">
        <v>2</v>
      </c>
      <c r="D194945" t="inlineStr">
        <is>
          <t>{'rc-tools-feasin', 'feasin-view'}</t>
        </is>
      </c>
    </row>
    <row r="194946">
      <c r="A194946" s="1" t="n">
        <v>194944</v>
      </c>
      <c r="B194946" t="inlineStr">
        <is>
          <t>logol</t>
        </is>
      </c>
      <c r="C194946" t="n">
        <v>2</v>
      </c>
      <c r="D194946" t="inlineStr">
        <is>
          <t>{'logol', 'logolor'}</t>
        </is>
      </c>
    </row>
    <row r="194947">
      <c r="A194947" s="1" t="n">
        <v>194945</v>
      </c>
      <c r="B194947" t="inlineStr">
        <is>
          <t>melkio</t>
        </is>
      </c>
      <c r="C194947" t="n">
        <v>2</v>
      </c>
      <c r="D194947" t="inlineStr">
        <is>
          <t>{'@melkio~timeseries', '@melkio~hello_world'}</t>
        </is>
      </c>
    </row>
    <row r="194948">
      <c r="A194948" s="1" t="n">
        <v>194946</v>
      </c>
      <c r="B194948" t="inlineStr">
        <is>
          <t>eddywashere</t>
        </is>
      </c>
      <c r="C194948" t="n">
        <v>2</v>
      </c>
      <c r="D194948" t="inlineStr">
        <is>
          <t>{'eddywashere', 'jsonresume-theme-eddywashere'}</t>
        </is>
      </c>
    </row>
    <row r="194949">
      <c r="A194949" s="1" t="n">
        <v>194947</v>
      </c>
      <c r="B194949" t="inlineStr">
        <is>
          <t>sondnf8</t>
        </is>
      </c>
      <c r="C194949" t="n">
        <v>2</v>
      </c>
      <c r="D194949" t="inlineStr">
        <is>
          <t>{'@sondnf8team~increase-number', '@sondnf8team~js-helpers'}</t>
        </is>
      </c>
    </row>
    <row r="194950">
      <c r="A194950" s="1" t="n">
        <v>194948</v>
      </c>
      <c r="B194950" t="inlineStr">
        <is>
          <t>mockredispy</t>
        </is>
      </c>
      <c r="C194950" t="n">
        <v>2</v>
      </c>
      <c r="D194950" t="inlineStr">
        <is>
          <t>{'mockredispy-kblin', 'mockredispy'}</t>
        </is>
      </c>
    </row>
    <row r="194951">
      <c r="A194951" s="1" t="n">
        <v>194949</v>
      </c>
      <c r="B194951" t="inlineStr">
        <is>
          <t>statechartjs</t>
        </is>
      </c>
      <c r="C194951" t="n">
        <v>2</v>
      </c>
      <c r="D194951" t="inlineStr">
        <is>
          <t>{'statechartjs', 'statechartjs-treegraph'}</t>
        </is>
      </c>
    </row>
    <row r="194952">
      <c r="A194952" s="1" t="n">
        <v>194950</v>
      </c>
      <c r="B194952" t="inlineStr">
        <is>
          <t>uibook</t>
        </is>
      </c>
      <c r="C194952" t="n">
        <v>2</v>
      </c>
      <c r="D194952" t="inlineStr">
        <is>
          <t>{'create-uibook', 'uibook'}</t>
        </is>
      </c>
    </row>
    <row r="194953">
      <c r="A194953" s="1" t="n">
        <v>194951</v>
      </c>
      <c r="B194953" t="inlineStr">
        <is>
          <t>jmtemplate</t>
        </is>
      </c>
      <c r="C194953" t="n">
        <v>2</v>
      </c>
      <c r="D194953" t="inlineStr">
        <is>
          <t>{'gulp-jmtemplate', 'egg-view-jmtemplate'}</t>
        </is>
      </c>
    </row>
    <row r="194954">
      <c r="A194954" s="1" t="n">
        <v>194952</v>
      </c>
      <c r="B194954" t="inlineStr">
        <is>
          <t>tkpro</t>
        </is>
      </c>
      <c r="C194954" t="n">
        <v>2</v>
      </c>
      <c r="D194954" t="inlineStr">
        <is>
          <t>{'@xo-union~tkpro-component-footer-nav', '@xo-union~tkpro-component-header-nav'}</t>
        </is>
      </c>
    </row>
    <row r="194955">
      <c r="A194955" s="1" t="n">
        <v>194953</v>
      </c>
      <c r="B194955" t="inlineStr">
        <is>
          <t>nestedproject</t>
        </is>
      </c>
      <c r="C194955" t="n">
        <v>2</v>
      </c>
      <c r="D194955" t="inlineStr">
        <is>
          <t>{'ravi-nestedproject-parent', 'ravi-nestedproject-child'}</t>
        </is>
      </c>
    </row>
    <row r="194956">
      <c r="A194956" s="1" t="n">
        <v>194954</v>
      </c>
      <c r="B194956" t="inlineStr">
        <is>
          <t>robertjd</t>
        </is>
      </c>
      <c r="C194956" t="n">
        <v>2</v>
      </c>
      <c r="D194956" t="inlineStr">
        <is>
          <t>{'robertjd-test', 'robertjd-test-package'}</t>
        </is>
      </c>
    </row>
    <row r="194957">
      <c r="A194957" s="1" t="n">
        <v>194955</v>
      </c>
      <c r="B194957" t="inlineStr">
        <is>
          <t>heloisasvl</t>
        </is>
      </c>
      <c r="C194957" t="n">
        <v>2</v>
      </c>
      <c r="D194957" t="inlineStr">
        <is>
          <t>{'@heloisasvl~vue-library', '@heloisasvl~vue-data-table-library'}</t>
        </is>
      </c>
    </row>
    <row r="194958">
      <c r="A194958" s="1" t="n">
        <v>194956</v>
      </c>
      <c r="B194958" t="inlineStr">
        <is>
          <t>acne</t>
        </is>
      </c>
      <c r="C194958" t="n">
        <v>2</v>
      </c>
      <c r="D194958" t="inlineStr">
        <is>
          <t>{'ng-book-2-advacned-components', 'acne'}</t>
        </is>
      </c>
    </row>
    <row r="194959">
      <c r="A194959" s="1" t="n">
        <v>194957</v>
      </c>
      <c r="B194959" t="inlineStr">
        <is>
          <t>covalenthq</t>
        </is>
      </c>
      <c r="C194959" t="n">
        <v>2</v>
      </c>
      <c r="D194959" t="inlineStr">
        <is>
          <t>{'@covalenthq~js-sign', '@covalenthq~create-nft-store'}</t>
        </is>
      </c>
    </row>
    <row r="194960">
      <c r="A194960" s="1" t="n">
        <v>194958</v>
      </c>
      <c r="B194960" t="inlineStr">
        <is>
          <t>concealer</t>
        </is>
      </c>
      <c r="C194960" t="n">
        <v>2</v>
      </c>
      <c r="D194960" t="inlineStr">
        <is>
          <t>{'concealer', 'email-concealer'}</t>
        </is>
      </c>
    </row>
    <row r="194961">
      <c r="A194961" s="1" t="n">
        <v>194959</v>
      </c>
      <c r="B194961" t="inlineStr">
        <is>
          <t>neolefty</t>
        </is>
      </c>
      <c r="C194961" t="n">
        <v>2</v>
      </c>
      <c r="D194961" t="inlineStr">
        <is>
          <t>{'@neolefty~swr', '@neolefty~hexerals'}</t>
        </is>
      </c>
    </row>
    <row r="194962">
      <c r="A194962" s="1" t="n">
        <v>194960</v>
      </c>
      <c r="B194962" t="inlineStr">
        <is>
          <t>unblocked</t>
        </is>
      </c>
      <c r="C194962" t="n">
        <v>2</v>
      </c>
      <c r="D194962" t="inlineStr">
        <is>
          <t>{'unblocked', 'everythingisnowunblocked.com'}</t>
        </is>
      </c>
    </row>
    <row r="194963">
      <c r="A194963" s="1" t="n">
        <v>194961</v>
      </c>
      <c r="B194963" t="inlineStr">
        <is>
          <t>ingv</t>
        </is>
      </c>
      <c r="C194963" t="n">
        <v>2</v>
      </c>
      <c r="D194963" t="inlineStr">
        <is>
          <t>{'ingv', 'georss-ingv-centro-nazionale-terremoti-client'}</t>
        </is>
      </c>
    </row>
    <row r="194964">
      <c r="A194964" s="1" t="n">
        <v>194962</v>
      </c>
      <c r="B194964" t="inlineStr">
        <is>
          <t>ferlohacks</t>
        </is>
      </c>
      <c r="C194964" t="n">
        <v>2</v>
      </c>
      <c r="D194964" t="inlineStr">
        <is>
          <t>{'lion-flib-ferlohacks', 'lion-lib-ferlohacks'}</t>
        </is>
      </c>
    </row>
    <row r="194965">
      <c r="A194965" s="1" t="n">
        <v>194963</v>
      </c>
      <c r="B194965" t="inlineStr">
        <is>
          <t>inetsys</t>
        </is>
      </c>
      <c r="C194965" t="n">
        <v>2</v>
      </c>
      <c r="D194965" t="inlineStr">
        <is>
          <t>{'@inetsys~vue3-simple-datepicker', 'inetsys-angular-messages'}</t>
        </is>
      </c>
    </row>
    <row r="194966">
      <c r="A194966" s="1" t="n">
        <v>194964</v>
      </c>
      <c r="B194966" t="inlineStr">
        <is>
          <t>sellorex</t>
        </is>
      </c>
      <c r="C194966" t="n">
        <v>2</v>
      </c>
      <c r="D194966" t="inlineStr">
        <is>
          <t>{'@sellorex~adwords-api-vu', 'sellorex-frame-print'}</t>
        </is>
      </c>
    </row>
    <row r="194967">
      <c r="A194967" s="1" t="n">
        <v>194965</v>
      </c>
      <c r="B194967" t="inlineStr">
        <is>
          <t>khriztianmoreno</t>
        </is>
      </c>
      <c r="C194967" t="n">
        <v>2</v>
      </c>
      <c r="D194967" t="inlineStr">
        <is>
          <t>{'@khriztianmoreno~storybook-addon-raw-styled-component', 'khriztianmoreno'}</t>
        </is>
      </c>
    </row>
    <row r="194968">
      <c r="A194968" s="1" t="n">
        <v>194966</v>
      </c>
      <c r="B194968" t="inlineStr">
        <is>
          <t>c94</t>
        </is>
      </c>
      <c r="C194968" t="n">
        <v>2</v>
      </c>
      <c r="D194968" t="inlineStr">
        <is>
          <t>{'@wtcbkjbuzrbl~aaab2e5b243c94c2c52a6b83f949a58a601fb4a39edc87736326776638', 'tap-win-C94'}</t>
        </is>
      </c>
    </row>
    <row r="194969">
      <c r="A194969" s="1" t="n">
        <v>194967</v>
      </c>
      <c r="B194969" t="inlineStr">
        <is>
          <t>a39</t>
        </is>
      </c>
      <c r="C194969" t="n">
        <v>2</v>
      </c>
      <c r="D194969" t="inlineStr">
        <is>
          <t>{'@wtcbkjbuzrbl~aaab2e5b243c94c2c52a6b83f949a58a601fb4a39edc87736326776638', 'linka39'}</t>
        </is>
      </c>
    </row>
    <row r="194970">
      <c r="A194970" s="1" t="n">
        <v>194968</v>
      </c>
      <c r="B194970" t="inlineStr">
        <is>
          <t>thruway</t>
        </is>
      </c>
      <c r="C194970" t="n">
        <v>2</v>
      </c>
      <c r="D194970" t="inlineStr">
        <is>
          <t>{'thruway', 'thruway.js'}</t>
        </is>
      </c>
    </row>
    <row r="194971">
      <c r="A194971" s="1" t="n">
        <v>194969</v>
      </c>
      <c r="B194971" t="inlineStr">
        <is>
          <t>shyn123</t>
        </is>
      </c>
      <c r="C194971" t="n">
        <v>2</v>
      </c>
      <c r="D194971" t="inlineStr">
        <is>
          <t>{'@shyn123~express-rest', '@shyn123~rn-uikit'}</t>
        </is>
      </c>
    </row>
    <row r="194972">
      <c r="A194972" s="1" t="n">
        <v>194970</v>
      </c>
      <c r="B194972" t="inlineStr">
        <is>
          <t>ttvtien</t>
        </is>
      </c>
      <c r="C194972" t="n">
        <v>2</v>
      </c>
      <c r="D194972" t="inlineStr">
        <is>
          <t>{'@ttvtien~snowboy', '@ttvtien~google-assistant'}</t>
        </is>
      </c>
    </row>
    <row r="194973">
      <c r="A194973" s="1" t="n">
        <v>194971</v>
      </c>
      <c r="B194973" t="inlineStr">
        <is>
          <t>uipublic</t>
        </is>
      </c>
      <c r="C194973" t="n">
        <v>2</v>
      </c>
      <c r="D194973" t="inlineStr">
        <is>
          <t>{'@rubik-ui~uipublic', '@mass-ui~uipublic'}</t>
        </is>
      </c>
    </row>
    <row r="194974">
      <c r="A194974" s="1" t="n">
        <v>194972</v>
      </c>
      <c r="B194974" t="inlineStr">
        <is>
          <t>mtusk</t>
        </is>
      </c>
      <c r="C194974" t="n">
        <v>2</v>
      </c>
      <c r="D194974" t="inlineStr">
        <is>
          <t>{'@mtusk~gite', '@mtusk~renamed'}</t>
        </is>
      </c>
    </row>
    <row r="194975">
      <c r="A194975" s="1" t="n">
        <v>194973</v>
      </c>
      <c r="B194975" t="inlineStr">
        <is>
          <t>heimat</t>
        </is>
      </c>
      <c r="C194975" t="n">
        <v>2</v>
      </c>
      <c r="D194975" t="inlineStr">
        <is>
          <t>{'heimatkc', 'itheimatjf'}</t>
        </is>
      </c>
    </row>
    <row r="194976">
      <c r="A194976" s="1" t="n">
        <v>194974</v>
      </c>
      <c r="B194976" t="inlineStr">
        <is>
          <t>jbmaciel</t>
        </is>
      </c>
      <c r="C194976" t="n">
        <v>2</v>
      </c>
      <c r="D194976" t="inlineStr">
        <is>
          <t>{'react-native-template-jbmaciel-template', 'react-native-template-jbmaciel'}</t>
        </is>
      </c>
    </row>
    <row r="194977">
      <c r="A194977" s="1" t="n">
        <v>194975</v>
      </c>
      <c r="B194977" t="inlineStr">
        <is>
          <t>boptic</t>
        </is>
      </c>
      <c r="C194977" t="n">
        <v>2</v>
      </c>
      <c r="D194977" t="inlineStr">
        <is>
          <t>{'b2boptic_lensorder', 'b2boptic-lensorder'}</t>
        </is>
      </c>
    </row>
    <row r="194978">
      <c r="A194978" s="1" t="n">
        <v>194976</v>
      </c>
      <c r="B194978" t="inlineStr">
        <is>
          <t>lensorder</t>
        </is>
      </c>
      <c r="C194978" t="n">
        <v>2</v>
      </c>
      <c r="D194978" t="inlineStr">
        <is>
          <t>{'b2boptic_lensorder', 'b2boptic-lensorder'}</t>
        </is>
      </c>
    </row>
    <row r="194979">
      <c r="A194979" s="1" t="n">
        <v>194977</v>
      </c>
      <c r="B194979" t="inlineStr">
        <is>
          <t>vue9</t>
        </is>
      </c>
      <c r="C194979" t="n">
        <v>2</v>
      </c>
      <c r="D194979" t="inlineStr">
        <is>
          <t>{'vue9', 'eslint-config-testvue9'}</t>
        </is>
      </c>
    </row>
    <row r="194980">
      <c r="A194980" s="1" t="n">
        <v>194978</v>
      </c>
      <c r="B194980" t="inlineStr">
        <is>
          <t>krissy</t>
        </is>
      </c>
      <c r="C194980" t="n">
        <v>2</v>
      </c>
      <c r="D194980" t="inlineStr">
        <is>
          <t>{'@krissyl~lotide', 'generator-krissylong'}</t>
        </is>
      </c>
    </row>
    <row r="194981">
      <c r="A194981" s="1" t="n">
        <v>194979</v>
      </c>
      <c r="B194981" t="inlineStr">
        <is>
          <t>jmhobbs</t>
        </is>
      </c>
      <c r="C194981" t="n">
        <v>2</v>
      </c>
      <c r="D194981" t="inlineStr">
        <is>
          <t>{'@jmhobbs~wdio-screenshot', '@jmhobbs~webdriverio'}</t>
        </is>
      </c>
    </row>
    <row r="194982">
      <c r="A194982" s="1" t="n">
        <v>194980</v>
      </c>
      <c r="B194982" t="inlineStr">
        <is>
          <t>itm230</t>
        </is>
      </c>
      <c r="C194982" t="n">
        <v>2</v>
      </c>
      <c r="D194982" t="inlineStr">
        <is>
          <t>{'@itm230~v-ui', '@itm230~vue-ui'}</t>
        </is>
      </c>
    </row>
    <row r="194983">
      <c r="A194983" s="1" t="n">
        <v>194981</v>
      </c>
      <c r="B194983" t="inlineStr">
        <is>
          <t>sguid</t>
        </is>
      </c>
      <c r="C194983" t="n">
        <v>2</v>
      </c>
      <c r="D194983" t="inlineStr">
        <is>
          <t>{'@rbudiharso~sguid', 'sguid'}</t>
        </is>
      </c>
    </row>
    <row r="194984">
      <c r="A194984" s="1" t="n">
        <v>194982</v>
      </c>
      <c r="B194984" t="inlineStr">
        <is>
          <t>kmui</t>
        </is>
      </c>
      <c r="C194984" t="n">
        <v>2</v>
      </c>
      <c r="D194984" t="inlineStr">
        <is>
          <t>{'babel-plugin-kmui', '@kaimo~kmui'}</t>
        </is>
      </c>
    </row>
    <row r="194985">
      <c r="A194985" s="1" t="n">
        <v>194983</v>
      </c>
      <c r="B194985" t="inlineStr">
        <is>
          <t>omarefg</t>
        </is>
      </c>
      <c r="C194985" t="n">
        <v>2</v>
      </c>
      <c r="D194985" t="inlineStr">
        <is>
          <t>{'@omarefg~miru', '@omarefg~react-file-preview'}</t>
        </is>
      </c>
    </row>
    <row r="194986">
      <c r="A194986" s="1" t="n">
        <v>194984</v>
      </c>
      <c r="B194986" t="inlineStr">
        <is>
          <t>majumder</t>
        </is>
      </c>
      <c r="C194986" t="n">
        <v>2</v>
      </c>
      <c r="D194986" t="inlineStr">
        <is>
          <t>{'@sritomamajumder~tiny', '@sritomamajumder~tiny111'}</t>
        </is>
      </c>
    </row>
    <row r="194987">
      <c r="A194987" s="1" t="n">
        <v>194985</v>
      </c>
      <c r="B194987" t="inlineStr">
        <is>
          <t>sritomamajumder</t>
        </is>
      </c>
      <c r="C194987" t="n">
        <v>2</v>
      </c>
      <c r="D194987" t="inlineStr">
        <is>
          <t>{'@sritomamajumder~tiny', '@sritomamajumder~tiny111'}</t>
        </is>
      </c>
    </row>
    <row r="194988">
      <c r="A194988" s="1" t="n">
        <v>194986</v>
      </c>
      <c r="B194988" t="inlineStr">
        <is>
          <t>supertask</t>
        </is>
      </c>
      <c r="C194988" t="n">
        <v>2</v>
      </c>
      <c r="D194988" t="inlineStr">
        <is>
          <t>{'supertask-cluster', 'supertask'}</t>
        </is>
      </c>
    </row>
    <row r="194989">
      <c r="A194989" s="1" t="n">
        <v>194987</v>
      </c>
      <c r="B194989" t="inlineStr">
        <is>
          <t>alchemycodelab</t>
        </is>
      </c>
      <c r="C194989" t="n">
        <v>2</v>
      </c>
      <c r="D194989" t="inlineStr">
        <is>
          <t>{'@alchemycodelab~auth-middleware', '@alchemycodelab~create-app'}</t>
        </is>
      </c>
    </row>
    <row r="194990">
      <c r="A194990" s="1" t="n">
        <v>194988</v>
      </c>
      <c r="B194990" t="inlineStr">
        <is>
          <t>strongvault</t>
        </is>
      </c>
      <c r="C194990" t="n">
        <v>2</v>
      </c>
      <c r="D194990" t="inlineStr">
        <is>
          <t>{'@strongvault~sdk', '@strongvault~shared'}</t>
        </is>
      </c>
    </row>
    <row r="194991">
      <c r="A194991" s="1" t="n">
        <v>194989</v>
      </c>
      <c r="B194991" t="inlineStr">
        <is>
          <t>mingtest</t>
        </is>
      </c>
      <c r="C194991" t="n">
        <v>2</v>
      </c>
      <c r="D194991" t="inlineStr">
        <is>
          <t>{'mingtest', 'day1mingtest'}</t>
        </is>
      </c>
    </row>
    <row r="194992">
      <c r="A194992" s="1" t="n">
        <v>194990</v>
      </c>
      <c r="B194992" t="inlineStr">
        <is>
          <t>dordm</t>
        </is>
      </c>
      <c r="C194992" t="n">
        <v>2</v>
      </c>
      <c r="D194992" t="inlineStr">
        <is>
          <t>{'@dordm~utilities', '@dordm~uicomponents'}</t>
        </is>
      </c>
    </row>
    <row r="194993">
      <c r="A194993" s="1" t="n">
        <v>194991</v>
      </c>
      <c r="B194993" t="inlineStr">
        <is>
          <t>zycommon</t>
        </is>
      </c>
      <c r="C194993" t="n">
        <v>2</v>
      </c>
      <c r="D194993" t="inlineStr">
        <is>
          <t>{'zycommon-internal-web', 'zycommon-web'}</t>
        </is>
      </c>
    </row>
    <row r="194994">
      <c r="A194994" s="1" t="n">
        <v>194992</v>
      </c>
      <c r="B194994" t="inlineStr">
        <is>
          <t>aiframe</t>
        </is>
      </c>
      <c r="C194994" t="n">
        <v>2</v>
      </c>
      <c r="D194994" t="inlineStr">
        <is>
          <t>{'react-aiframe', 'aiframe'}</t>
        </is>
      </c>
    </row>
    <row r="194995">
      <c r="A194995" s="1" t="n">
        <v>194993</v>
      </c>
      <c r="B194995" t="inlineStr">
        <is>
          <t>huoguo</t>
        </is>
      </c>
      <c r="C194995" t="n">
        <v>2</v>
      </c>
      <c r="D194995" t="inlineStr">
        <is>
          <t>{'huoguo-171020170717', 'tencent-huoguo-vue-starter'}</t>
        </is>
      </c>
    </row>
    <row r="194996">
      <c r="A194996" s="1" t="n">
        <v>194994</v>
      </c>
      <c r="B194996" t="inlineStr">
        <is>
          <t>pjrc</t>
        </is>
      </c>
      <c r="C194996" t="n">
        <v>2</v>
      </c>
      <c r="D194996" t="inlineStr">
        <is>
          <t>{'@bazecor-api~hardware-pjrc-teensy', '@chrysalis-api~hardware-pjrc-teensy'}</t>
        </is>
      </c>
    </row>
    <row r="194997">
      <c r="A194997" s="1" t="n">
        <v>194995</v>
      </c>
      <c r="B194997" t="inlineStr">
        <is>
          <t>rasi2661</t>
        </is>
      </c>
      <c r="C194997" t="n">
        <v>2</v>
      </c>
      <c r="D194997" t="inlineStr">
        <is>
          <t>{'@rasi2661~datesince', '@rasi2661~roblox.js'}</t>
        </is>
      </c>
    </row>
    <row r="194998">
      <c r="A194998" s="1" t="n">
        <v>194996</v>
      </c>
      <c r="B194998" t="inlineStr">
        <is>
          <t>monvi</t>
        </is>
      </c>
      <c r="C194998" t="n">
        <v>2</v>
      </c>
      <c r="D194998" t="inlineStr">
        <is>
          <t>{'@monvi~vue-components', '@monvi~m-vue-components'}</t>
        </is>
      </c>
    </row>
    <row r="194999">
      <c r="A194999" s="1" t="n">
        <v>194997</v>
      </c>
      <c r="B194999" t="inlineStr">
        <is>
          <t>cognisys</t>
        </is>
      </c>
      <c r="C194999" t="n">
        <v>2</v>
      </c>
      <c r="D194999" t="inlineStr">
        <is>
          <t>{'cognisys-weather', 'cognisys-test'}</t>
        </is>
      </c>
    </row>
    <row r="195000">
      <c r="A195000" s="1" t="n">
        <v>194998</v>
      </c>
      <c r="B195000" t="inlineStr">
        <is>
          <t>namesex</t>
        </is>
      </c>
      <c r="C195000" t="n">
        <v>2</v>
      </c>
      <c r="D195000" t="inlineStr">
        <is>
          <t>{'namesex-light', 'namesex'}</t>
        </is>
      </c>
    </row>
    <row r="195001">
      <c r="A195001" s="1" t="n">
        <v>194999</v>
      </c>
      <c r="B195001" t="inlineStr">
        <is>
          <t>erofs</t>
        </is>
      </c>
      <c r="C195001" t="n">
        <v>2</v>
      </c>
      <c r="D195001" t="inlineStr">
        <is>
          <t>{'aerofs', 'aerofs-sdk-javascript'}</t>
        </is>
      </c>
    </row>
    <row r="195002">
      <c r="A195002" s="1" t="n">
        <v>195000</v>
      </c>
      <c r="B195002" t="inlineStr">
        <is>
          <t>aerofs</t>
        </is>
      </c>
      <c r="C195002" t="n">
        <v>2</v>
      </c>
      <c r="D195002" t="inlineStr">
        <is>
          <t>{'aerofs', 'aerofs-sdk-javascript'}</t>
        </is>
      </c>
    </row>
    <row r="195003">
      <c r="A195003" s="1" t="n">
        <v>195001</v>
      </c>
      <c r="B195003" t="inlineStr">
        <is>
          <t>lucipher</t>
        </is>
      </c>
      <c r="C195003" t="n">
        <v>2</v>
      </c>
      <c r="D195003" t="inlineStr">
        <is>
          <t>{'@withdouble~lucipher', 'lucipher'}</t>
        </is>
      </c>
    </row>
    <row r="195004">
      <c r="A195004" s="1" t="n">
        <v>195002</v>
      </c>
      <c r="B195004" t="inlineStr">
        <is>
          <t>maxmalov</t>
        </is>
      </c>
      <c r="C195004" t="n">
        <v>2</v>
      </c>
      <c r="D195004" t="inlineStr">
        <is>
          <t>{'@maxmalov~ember-cli-jss-shims', '@maxmalov~express-utils'}</t>
        </is>
      </c>
    </row>
    <row r="195005">
      <c r="A195005" s="1" t="n">
        <v>195003</v>
      </c>
      <c r="B195005" t="inlineStr">
        <is>
          <t>sanguo</t>
        </is>
      </c>
      <c r="C195005" t="n">
        <v>2</v>
      </c>
      <c r="D195005" t="inlineStr">
        <is>
          <t>{'sanguo-names', 'sanguo'}</t>
        </is>
      </c>
    </row>
    <row r="195006">
      <c r="A195006" s="1" t="n">
        <v>195004</v>
      </c>
      <c r="B195006" t="inlineStr">
        <is>
          <t>miniscroll</t>
        </is>
      </c>
      <c r="C195006" t="n">
        <v>2</v>
      </c>
      <c r="D195006" t="inlineStr">
        <is>
          <t>{'miniscroll', 'miniscroll_js'}</t>
        </is>
      </c>
    </row>
    <row r="195007">
      <c r="A195007" s="1" t="n">
        <v>195005</v>
      </c>
      <c r="B195007" t="inlineStr">
        <is>
          <t>mrmgomes</t>
        </is>
      </c>
      <c r="C195007" t="n">
        <v>2</v>
      </c>
      <c r="D195007" t="inlineStr">
        <is>
          <t>{'@mrmgomes~boletex', '@mrmgomes~boleto-utils'}</t>
        </is>
      </c>
    </row>
    <row r="195008">
      <c r="A195008" s="1" t="n">
        <v>195006</v>
      </c>
      <c r="B195008" t="inlineStr">
        <is>
          <t>nofail</t>
        </is>
      </c>
      <c r="C195008" t="n">
        <v>2</v>
      </c>
      <c r="D195008" t="inlineStr">
        <is>
          <t>{'nofail', 'shell-nofail'}</t>
        </is>
      </c>
    </row>
    <row r="195009">
      <c r="A195009" s="1" t="n">
        <v>195007</v>
      </c>
      <c r="B195009" t="inlineStr">
        <is>
          <t>smbfs</t>
        </is>
      </c>
      <c r="C195009" t="n">
        <v>2</v>
      </c>
      <c r="D195009" t="inlineStr">
        <is>
          <t>{'fs-smbfs', 'mount-smbfs'}</t>
        </is>
      </c>
    </row>
    <row r="195010">
      <c r="A195010" s="1" t="n">
        <v>195008</v>
      </c>
      <c r="B195010" t="inlineStr">
        <is>
          <t>guploader</t>
        </is>
      </c>
      <c r="C195010" t="n">
        <v>2</v>
      </c>
      <c r="D195010" t="inlineStr">
        <is>
          <t>{'@guploader~tapable', '@guploader~invariant'}</t>
        </is>
      </c>
    </row>
    <row r="195011">
      <c r="A195011" s="1" t="n">
        <v>195009</v>
      </c>
      <c r="B195011" t="inlineStr">
        <is>
          <t>simulacrumparty</t>
        </is>
      </c>
      <c r="C195011" t="n">
        <v>2</v>
      </c>
      <c r="D195011" t="inlineStr">
        <is>
          <t>{'@simulacrumparty~kappe', '@simulacrumparty~jacob-wasm'}</t>
        </is>
      </c>
    </row>
    <row r="195012">
      <c r="A195012" s="1" t="n">
        <v>195010</v>
      </c>
      <c r="B195012" t="inlineStr">
        <is>
          <t>lozada</t>
        </is>
      </c>
      <c r="C195012" t="n">
        <v>2</v>
      </c>
      <c r="D195012" t="inlineStr">
        <is>
          <t>{'@lozada~platzom', '@lozadaa~react-orgchart'}</t>
        </is>
      </c>
    </row>
    <row r="195013">
      <c r="A195013" s="1" t="n">
        <v>195011</v>
      </c>
      <c r="B195013" t="inlineStr">
        <is>
          <t>lazilyload</t>
        </is>
      </c>
      <c r="C195013" t="n">
        <v>2</v>
      </c>
      <c r="D195013" t="inlineStr">
        <is>
          <t>{'@someok~lazilyload', 'react-lazilyload-img'}</t>
        </is>
      </c>
    </row>
    <row r="195014">
      <c r="A195014" s="1" t="n">
        <v>195012</v>
      </c>
      <c r="B195014" t="inlineStr">
        <is>
          <t>regali</t>
        </is>
      </c>
      <c r="C195014" t="n">
        <v>2</v>
      </c>
      <c r="D195014" t="inlineStr">
        <is>
          <t>{'regalius-authoring-lib', 'regaliz'}</t>
        </is>
      </c>
    </row>
    <row r="195015">
      <c r="A195015" s="1" t="n">
        <v>195013</v>
      </c>
      <c r="B195015" t="inlineStr">
        <is>
          <t>kwapi</t>
        </is>
      </c>
      <c r="C195015" t="n">
        <v>2</v>
      </c>
      <c r="D195015" t="inlineStr">
        <is>
          <t>{'kwapi-wrapper-js', 'kwapi-g5k'}</t>
        </is>
      </c>
    </row>
    <row r="195016">
      <c r="A195016" s="1" t="n">
        <v>195014</v>
      </c>
      <c r="B195016" t="inlineStr">
        <is>
          <t>plotz</t>
        </is>
      </c>
      <c r="C195016" t="n">
        <v>2</v>
      </c>
      <c r="D195016" t="inlineStr">
        <is>
          <t>{'@jubileesoft~hotzenplotz', 'plotz'}</t>
        </is>
      </c>
    </row>
    <row r="195017">
      <c r="A195017" s="1" t="n">
        <v>195015</v>
      </c>
      <c r="B195017" t="inlineStr">
        <is>
          <t>parsecurrency</t>
        </is>
      </c>
      <c r="C195017" t="n">
        <v>2</v>
      </c>
      <c r="D195017" t="inlineStr">
        <is>
          <t>{'@types~parsecurrency', 'parsecurrency'}</t>
        </is>
      </c>
    </row>
    <row r="195018">
      <c r="A195018" s="1" t="n">
        <v>195016</v>
      </c>
      <c r="B195018" t="inlineStr">
        <is>
          <t>bindu</t>
        </is>
      </c>
      <c r="C195018" t="n">
        <v>2</v>
      </c>
      <c r="D195018" t="inlineStr">
        <is>
          <t>{'bindux', 'bindushree_training_1745'}</t>
        </is>
      </c>
    </row>
    <row r="195019">
      <c r="A195019" s="1" t="n">
        <v>195017</v>
      </c>
      <c r="B195019" t="inlineStr">
        <is>
          <t>breq</t>
        </is>
      </c>
      <c r="C195019" t="n">
        <v>2</v>
      </c>
      <c r="D195019" t="inlineStr">
        <is>
          <t>{'@breq~react-theme', 'breq'}</t>
        </is>
      </c>
    </row>
    <row r="195020">
      <c r="A195020" s="1" t="n">
        <v>195018</v>
      </c>
      <c r="B195020" t="inlineStr">
        <is>
          <t>purplecheerio</t>
        </is>
      </c>
      <c r="C195020" t="n">
        <v>2</v>
      </c>
      <c r="D195020" t="inlineStr">
        <is>
          <t>{'purplecheerio-wave', 'purplecheerio-redis'}</t>
        </is>
      </c>
    </row>
    <row r="195021">
      <c r="A195021" s="1" t="n">
        <v>195019</v>
      </c>
      <c r="B195021" t="inlineStr">
        <is>
          <t>perceive</t>
        </is>
      </c>
      <c r="C195021" t="n">
        <v>2</v>
      </c>
      <c r="D195021" t="inlineStr">
        <is>
          <t>{'perceive-js', 'perceive'}</t>
        </is>
      </c>
    </row>
    <row r="195022">
      <c r="A195022" s="1" t="n">
        <v>195020</v>
      </c>
      <c r="B195022" t="inlineStr">
        <is>
          <t>dzb</t>
        </is>
      </c>
      <c r="C195022" t="n">
        <v>2</v>
      </c>
      <c r="D195022" t="inlineStr">
        <is>
          <t>{'ws_dzb', 'dzb'}</t>
        </is>
      </c>
    </row>
    <row r="195023">
      <c r="A195023" s="1" t="n">
        <v>195021</v>
      </c>
      <c r="B195023" t="inlineStr">
        <is>
          <t>libnfc</t>
        </is>
      </c>
      <c r="C195023" t="n">
        <v>2</v>
      </c>
      <c r="D195023" t="inlineStr">
        <is>
          <t>{'libnfc', 'libnfc-js'}</t>
        </is>
      </c>
    </row>
    <row r="195024">
      <c r="A195024" s="1" t="n">
        <v>195022</v>
      </c>
      <c r="B195024" t="inlineStr">
        <is>
          <t>qsj</t>
        </is>
      </c>
      <c r="C195024" t="n">
        <v>2</v>
      </c>
      <c r="D195024" t="inlineStr">
        <is>
          <t>{'qsj', 'qsj-cli'}</t>
        </is>
      </c>
    </row>
    <row r="195025">
      <c r="A195025" s="1" t="n">
        <v>195023</v>
      </c>
      <c r="B195025" t="inlineStr">
        <is>
          <t>sosise</t>
        </is>
      </c>
      <c r="C195025" t="n">
        <v>2</v>
      </c>
      <c r="D195025" t="inlineStr">
        <is>
          <t>{'sosise-core', 'sosise-cli'}</t>
        </is>
      </c>
    </row>
    <row r="195026">
      <c r="A195026" s="1" t="n">
        <v>195024</v>
      </c>
      <c r="B195026" t="inlineStr">
        <is>
          <t>chronicon</t>
        </is>
      </c>
      <c r="C195026" t="n">
        <v>2</v>
      </c>
      <c r="D195026" t="inlineStr">
        <is>
          <t>{'chronicon', '@auronet.chroniconholidays~chronicon-holidays'}</t>
        </is>
      </c>
    </row>
    <row r="195027">
      <c r="A195027" s="1" t="n">
        <v>195025</v>
      </c>
      <c r="B195027" t="inlineStr">
        <is>
          <t>creditcardgenerator</t>
        </is>
      </c>
      <c r="C195027" t="n">
        <v>2</v>
      </c>
      <c r="D195027" t="inlineStr">
        <is>
          <t>{'creditcardgenerator.money', 'creditcardgenerator'}</t>
        </is>
      </c>
    </row>
    <row r="195028">
      <c r="A195028" s="1" t="n">
        <v>195026</v>
      </c>
      <c r="B195028" t="inlineStr">
        <is>
          <t>manualresetevent</t>
        </is>
      </c>
      <c r="C195028" t="n">
        <v>2</v>
      </c>
      <c r="D195028" t="inlineStr">
        <is>
          <t>{'@esfx~threading-manualresetevent', '@esfx~async-manualresetevent'}</t>
        </is>
      </c>
    </row>
    <row r="195029">
      <c r="A195029" s="1" t="n">
        <v>195027</v>
      </c>
      <c r="B195029" t="inlineStr">
        <is>
          <t>acopy</t>
        </is>
      </c>
      <c r="C195029" t="n">
        <v>2</v>
      </c>
      <c r="D195029" t="inlineStr">
        <is>
          <t>{'acopy-paste', 'acopy'}</t>
        </is>
      </c>
    </row>
    <row r="195030">
      <c r="A195030" s="1" t="n">
        <v>195028</v>
      </c>
      <c r="B195030" t="inlineStr">
        <is>
          <t>ipx800</t>
        </is>
      </c>
      <c r="C195030" t="n">
        <v>2</v>
      </c>
      <c r="D195030" t="inlineStr">
        <is>
          <t>{'ipx800', 'domoja-ipx800'}</t>
        </is>
      </c>
    </row>
    <row r="195031">
      <c r="A195031" s="1" t="n">
        <v>195029</v>
      </c>
      <c r="B195031" t="inlineStr">
        <is>
          <t>dairui</t>
        </is>
      </c>
      <c r="C195031" t="n">
        <v>2</v>
      </c>
      <c r="D195031" t="inlineStr">
        <is>
          <t>{'test_dairui', 'dairui'}</t>
        </is>
      </c>
    </row>
    <row r="195032">
      <c r="A195032" s="1" t="n">
        <v>195030</v>
      </c>
      <c r="B195032" t="inlineStr">
        <is>
          <t>scjs</t>
        </is>
      </c>
      <c r="C195032" t="n">
        <v>2</v>
      </c>
      <c r="D195032" t="inlineStr">
        <is>
          <t>{'v9scjs', 'scjs'}</t>
        </is>
      </c>
    </row>
    <row r="195033">
      <c r="A195033" s="1" t="n">
        <v>195031</v>
      </c>
      <c r="B195033" t="inlineStr">
        <is>
          <t>kevinoid</t>
        </is>
      </c>
      <c r="C195033" t="n">
        <v>2</v>
      </c>
      <c r="D195033" t="inlineStr">
        <is>
          <t>{'@kevinoid~assert-shim', '@kevinoid~eslint-config'}</t>
        </is>
      </c>
    </row>
    <row r="195034">
      <c r="A195034" s="1" t="n">
        <v>195032</v>
      </c>
      <c r="B195034" t="inlineStr">
        <is>
          <t>michr</t>
        </is>
      </c>
      <c r="C195034" t="n">
        <v>2</v>
      </c>
      <c r="D195034" t="inlineStr">
        <is>
          <t>{'uniloc-michr-fork', 'michr-react-sticky-state'}</t>
        </is>
      </c>
    </row>
    <row r="195035">
      <c r="A195035" s="1" t="n">
        <v>195033</v>
      </c>
      <c r="B195035" t="inlineStr">
        <is>
          <t>cloudlify</t>
        </is>
      </c>
      <c r="C195035" t="n">
        <v>2</v>
      </c>
      <c r="D195035" t="inlineStr">
        <is>
          <t>{'cloudlify-keystone', 'cloudlify'}</t>
        </is>
      </c>
    </row>
    <row r="195036">
      <c r="A195036" s="1" t="n">
        <v>195034</v>
      </c>
      <c r="B195036" t="inlineStr">
        <is>
          <t>wmui</t>
        </is>
      </c>
      <c r="C195036" t="n">
        <v>2</v>
      </c>
      <c r="D195036" t="inlineStr">
        <is>
          <t>{'wmui-cli', 'wmui'}</t>
        </is>
      </c>
    </row>
    <row r="195037">
      <c r="A195037" s="1" t="n">
        <v>195035</v>
      </c>
      <c r="B195037" t="inlineStr">
        <is>
          <t>panpress</t>
        </is>
      </c>
      <c r="C195037" t="n">
        <v>2</v>
      </c>
      <c r="D195037" t="inlineStr">
        <is>
          <t>{'@panpress~webapp', '@panpress~cli'}</t>
        </is>
      </c>
    </row>
    <row r="195038">
      <c r="A195038" s="1" t="n">
        <v>195036</v>
      </c>
      <c r="B195038" t="inlineStr">
        <is>
          <t>mostra</t>
        </is>
      </c>
      <c r="C195038" t="n">
        <v>2</v>
      </c>
      <c r="D195038" t="inlineStr">
        <is>
          <t>{'mostra', 'mostralista'}</t>
        </is>
      </c>
    </row>
    <row r="195039">
      <c r="A195039" s="1" t="n">
        <v>195037</v>
      </c>
      <c r="B195039" t="inlineStr">
        <is>
          <t>euri</t>
        </is>
      </c>
      <c r="C195039" t="n">
        <v>2</v>
      </c>
      <c r="D195039" t="inlineStr">
        <is>
          <t>{'euri-djs-commands', 'euri-utils-djs12'}</t>
        </is>
      </c>
    </row>
    <row r="195040">
      <c r="A195040" s="1" t="n">
        <v>195038</v>
      </c>
      <c r="B195040" t="inlineStr">
        <is>
          <t>aimes</t>
        </is>
      </c>
      <c r="C195040" t="n">
        <v>2</v>
      </c>
      <c r="D195040" t="inlineStr">
        <is>
          <t>{'aimes-bundle', 'aimes-skeleton'}</t>
        </is>
      </c>
    </row>
    <row r="195041">
      <c r="A195041" s="1" t="n">
        <v>195039</v>
      </c>
      <c r="B195041" t="inlineStr">
        <is>
          <t>badideas</t>
        </is>
      </c>
      <c r="C195041" t="n">
        <v>2</v>
      </c>
      <c r="D195041" t="inlineStr">
        <is>
          <t>{'@badideas~nativescript-push', '@badideas~nativescript-notifications'}</t>
        </is>
      </c>
    </row>
    <row r="195042">
      <c r="A195042" s="1" t="n">
        <v>195040</v>
      </c>
      <c r="B195042" t="inlineStr">
        <is>
          <t>ratzon</t>
        </is>
      </c>
      <c r="C195042" t="n">
        <v>2</v>
      </c>
      <c r="D195042" t="inlineStr">
        <is>
          <t>{'smiley-gal-ratzon', 'cute-kittens-gal-ratzon'}</t>
        </is>
      </c>
    </row>
    <row r="195043">
      <c r="A195043" s="1" t="n">
        <v>195041</v>
      </c>
      <c r="B195043" t="inlineStr">
        <is>
          <t>duckjs</t>
        </is>
      </c>
      <c r="C195043" t="n">
        <v>2</v>
      </c>
      <c r="D195043" t="inlineStr">
        <is>
          <t>{'@duckjs~utils', 'duckjs'}</t>
        </is>
      </c>
    </row>
    <row r="195044">
      <c r="A195044" s="1" t="n">
        <v>195042</v>
      </c>
      <c r="B195044" t="inlineStr">
        <is>
          <t>timedeltafield</t>
        </is>
      </c>
      <c r="C195044" t="n">
        <v>2</v>
      </c>
      <c r="D195044" t="inlineStr">
        <is>
          <t>{'django-timedeltafield', 'django-rest-framework-timedeltafield'}</t>
        </is>
      </c>
    </row>
    <row r="195045">
      <c r="A195045" s="1" t="n">
        <v>195043</v>
      </c>
      <c r="B195045" t="inlineStr">
        <is>
          <t>zne</t>
        </is>
      </c>
      <c r="C195045" t="n">
        <v>2</v>
      </c>
      <c r="D195045" t="inlineStr">
        <is>
          <t>{'@magiczne~lens', '@magiczne~http-client'}</t>
        </is>
      </c>
    </row>
    <row r="195046">
      <c r="A195046" s="1" t="n">
        <v>195044</v>
      </c>
      <c r="B195046" t="inlineStr">
        <is>
          <t>magiczne</t>
        </is>
      </c>
      <c r="C195046" t="n">
        <v>2</v>
      </c>
      <c r="D195046" t="inlineStr">
        <is>
          <t>{'@magiczne~lens', '@magiczne~http-client'}</t>
        </is>
      </c>
    </row>
    <row r="195047">
      <c r="A195047" s="1" t="n">
        <v>195045</v>
      </c>
      <c r="B195047" t="inlineStr">
        <is>
          <t>treelabs</t>
        </is>
      </c>
      <c r="C195047" t="n">
        <v>2</v>
      </c>
      <c r="D195047" t="inlineStr">
        <is>
          <t>{'treelabs-ui', 'treelabs-ui-tool'}</t>
        </is>
      </c>
    </row>
    <row r="195048">
      <c r="A195048" s="1" t="n">
        <v>195046</v>
      </c>
      <c r="B195048" t="inlineStr">
        <is>
          <t>rfw</t>
        </is>
      </c>
      <c r="C195048" t="n">
        <v>2</v>
      </c>
      <c r="D195048" t="inlineStr">
        <is>
          <t>{'rfw-basic', 'rfw'}</t>
        </is>
      </c>
    </row>
    <row r="195049">
      <c r="A195049" s="1" t="n">
        <v>195047</v>
      </c>
      <c r="B195049" t="inlineStr">
        <is>
          <t>nordigen</t>
        </is>
      </c>
      <c r="C195049" t="n">
        <v>2</v>
      </c>
      <c r="D195049" t="inlineStr">
        <is>
          <t>{'nordigen-bank-ui', 'nordigen-api'}</t>
        </is>
      </c>
    </row>
    <row r="195050">
      <c r="A195050" s="1" t="n">
        <v>195048</v>
      </c>
      <c r="B195050" t="inlineStr">
        <is>
          <t>rdux</t>
        </is>
      </c>
      <c r="C195050" t="n">
        <v>2</v>
      </c>
      <c r="D195050" t="inlineStr">
        <is>
          <t>{'rdux', 'react-rdux'}</t>
        </is>
      </c>
    </row>
    <row r="195051">
      <c r="A195051" s="1" t="n">
        <v>195049</v>
      </c>
      <c r="B195051" t="inlineStr">
        <is>
          <t>tokko</t>
        </is>
      </c>
      <c r="C195051" t="n">
        <v>2</v>
      </c>
      <c r="D195051" t="inlineStr">
        <is>
          <t>{'django-tokko-auth', 'django-tokko-rpc'}</t>
        </is>
      </c>
    </row>
    <row r="195052">
      <c r="A195052" s="1" t="n">
        <v>195050</v>
      </c>
      <c r="B195052" t="inlineStr">
        <is>
          <t>ailearning</t>
        </is>
      </c>
      <c r="C195052" t="n">
        <v>2</v>
      </c>
      <c r="D195052" t="inlineStr">
        <is>
          <t>{'apachecn-ailearning', 'ailearning'}</t>
        </is>
      </c>
    </row>
    <row r="195053">
      <c r="A195053" s="1" t="n">
        <v>195051</v>
      </c>
      <c r="B195053" t="inlineStr">
        <is>
          <t>ncpa0</t>
        </is>
      </c>
      <c r="C195053" t="n">
        <v>2</v>
      </c>
      <c r="D195053" t="inlineStr">
        <is>
          <t>{'@ncpa0cpl~tracked-ref', '@ncpa0cpl~react-image-gallery-for-react-17'}</t>
        </is>
      </c>
    </row>
    <row r="195054">
      <c r="A195054" s="1" t="n">
        <v>195052</v>
      </c>
      <c r="B195054" t="inlineStr">
        <is>
          <t>mpire</t>
        </is>
      </c>
      <c r="C195054" t="n">
        <v>2</v>
      </c>
      <c r="D195054" t="inlineStr">
        <is>
          <t>{'jmpire', 'mpire'}</t>
        </is>
      </c>
    </row>
    <row r="195055">
      <c r="A195055" s="1" t="n">
        <v>195053</v>
      </c>
      <c r="B195055" t="inlineStr">
        <is>
          <t>ntrp</t>
        </is>
      </c>
      <c r="C195055" t="n">
        <v>2</v>
      </c>
      <c r="D195055" t="inlineStr">
        <is>
          <t>{'ntrp', 'ntrprt'}</t>
        </is>
      </c>
    </row>
    <row r="195056">
      <c r="A195056" s="1" t="n">
        <v>195054</v>
      </c>
      <c r="B195056" t="inlineStr">
        <is>
          <t>lernapkgmihir</t>
        </is>
      </c>
      <c r="C195056" t="n">
        <v>2</v>
      </c>
      <c r="D195056" t="inlineStr">
        <is>
          <t>{'lernapkgmihir_1', 'lernapkgmihir_2'}</t>
        </is>
      </c>
    </row>
    <row r="195057">
      <c r="A195057" s="1" t="n">
        <v>195055</v>
      </c>
      <c r="B195057" t="inlineStr">
        <is>
          <t>kokoko</t>
        </is>
      </c>
      <c r="C195057" t="n">
        <v>2</v>
      </c>
      <c r="D195057" t="inlineStr">
        <is>
          <t>{'kokoko', '@tunnckocore~kokoko'}</t>
        </is>
      </c>
    </row>
    <row r="195058">
      <c r="A195058" s="1" t="n">
        <v>195056</v>
      </c>
      <c r="B195058" t="inlineStr">
        <is>
          <t>metaimage</t>
        </is>
      </c>
      <c r="C195058" t="n">
        <v>2</v>
      </c>
      <c r="D195058" t="inlineStr">
        <is>
          <t>{'django-metaimage', 'parcel-plugin-metaimage'}</t>
        </is>
      </c>
    </row>
    <row r="195059">
      <c r="A195059" s="1" t="n">
        <v>195057</v>
      </c>
      <c r="B195059" t="inlineStr">
        <is>
          <t>workinglifeconfig</t>
        </is>
      </c>
      <c r="C195059" t="n">
        <v>2</v>
      </c>
      <c r="D195059" t="inlineStr">
        <is>
          <t>{'qmuzik-workinglifeconfig-shared', 'qmuzik-workinglifeconfig'}</t>
        </is>
      </c>
    </row>
    <row r="195060">
      <c r="A195060" s="1" t="n">
        <v>195058</v>
      </c>
      <c r="B195060" t="inlineStr">
        <is>
          <t>diagonals</t>
        </is>
      </c>
      <c r="C195060" t="n">
        <v>2</v>
      </c>
      <c r="D195060" t="inlineStr">
        <is>
          <t>{'@diagonals~video', '@diagonals~admin'}</t>
        </is>
      </c>
    </row>
    <row r="195061">
      <c r="A195061" s="1" t="n">
        <v>195059</v>
      </c>
      <c r="B195061" t="inlineStr">
        <is>
          <t>solarflare</t>
        </is>
      </c>
      <c r="C195061" t="n">
        <v>2</v>
      </c>
      <c r="D195061" t="inlineStr">
        <is>
          <t>{'phantconfig-solarflare', 'solarflare'}</t>
        </is>
      </c>
    </row>
    <row r="195062">
      <c r="A195062" s="1" t="n">
        <v>195060</v>
      </c>
      <c r="B195062" t="inlineStr">
        <is>
          <t>basicstatistics</t>
        </is>
      </c>
      <c r="C195062" t="n">
        <v>2</v>
      </c>
      <c r="D195062" t="inlineStr">
        <is>
          <t>{'progsbase-no-inductive-libraries-basicstatistics', 'basicstatistics'}</t>
        </is>
      </c>
    </row>
    <row r="195063">
      <c r="A195063" s="1" t="n">
        <v>195061</v>
      </c>
      <c r="B195063" t="inlineStr">
        <is>
          <t>modalform</t>
        </is>
      </c>
      <c r="C195063" t="n">
        <v>2</v>
      </c>
      <c r="D195063" t="inlineStr">
        <is>
          <t>{'@sula~modalform', 'mofron-comp-modalform'}</t>
        </is>
      </c>
    </row>
    <row r="195064">
      <c r="A195064" s="1" t="n">
        <v>195062</v>
      </c>
      <c r="B195064" t="inlineStr">
        <is>
          <t>vueseable</t>
        </is>
      </c>
      <c r="C195064" t="n">
        <v>2</v>
      </c>
      <c r="D195064" t="inlineStr">
        <is>
          <t>{'@urban-vueseable~uh-button', '@urban-vueseable~uh-card'}</t>
        </is>
      </c>
    </row>
    <row r="195065">
      <c r="A195065" s="1" t="n">
        <v>195063</v>
      </c>
      <c r="B195065" t="inlineStr">
        <is>
          <t>biran</t>
        </is>
      </c>
      <c r="C195065" t="n">
        <v>2</v>
      </c>
      <c r="D195065" t="inlineStr">
        <is>
          <t>{'birana', '@roeybiran~every-layout-styled-components'}</t>
        </is>
      </c>
    </row>
    <row r="195066">
      <c r="A195066" s="1" t="n">
        <v>195064</v>
      </c>
      <c r="B195066" t="inlineStr">
        <is>
          <t>apexcontinuation</t>
        </is>
      </c>
      <c r="C195066" t="n">
        <v>2</v>
      </c>
      <c r="D195066" t="inlineStr">
        <is>
          <t>{'apexcontinuation', '@salesforce~apexcontinuation'}</t>
        </is>
      </c>
    </row>
    <row r="195067">
      <c r="A195067" s="1" t="n">
        <v>195065</v>
      </c>
      <c r="B195067" t="inlineStr">
        <is>
          <t>prusa</t>
        </is>
      </c>
      <c r="C195067" t="n">
        <v>2</v>
      </c>
      <c r="D195067" t="inlineStr">
        <is>
          <t>{'react-original-prusa-icons', 'prusa-connect-local'}</t>
        </is>
      </c>
    </row>
    <row r="195068">
      <c r="A195068" s="1" t="n">
        <v>195066</v>
      </c>
      <c r="B195068" t="inlineStr">
        <is>
          <t>attori</t>
        </is>
      </c>
      <c r="C195068" t="n">
        <v>2</v>
      </c>
      <c r="D195068" t="inlineStr">
        <is>
          <t>{'@pcattori~react-toolkit', 'raattori'}</t>
        </is>
      </c>
    </row>
    <row r="195069">
      <c r="A195069" s="1" t="n">
        <v>195067</v>
      </c>
      <c r="B195069" t="inlineStr">
        <is>
          <t>scripttest</t>
        </is>
      </c>
      <c r="C195069" t="n">
        <v>2</v>
      </c>
      <c r="D195069" t="inlineStr">
        <is>
          <t>{'@pau~cl-tests-scripttest', 'scripttest'}</t>
        </is>
      </c>
    </row>
    <row r="195070">
      <c r="A195070" s="1" t="n">
        <v>195068</v>
      </c>
      <c r="B195070" t="inlineStr">
        <is>
          <t>authwrapper</t>
        </is>
      </c>
      <c r="C195070" t="n">
        <v>2</v>
      </c>
      <c r="D195070" t="inlineStr">
        <is>
          <t>{'authwrapper', '@ygyg~react-authwrapper'}</t>
        </is>
      </c>
    </row>
    <row r="195071">
      <c r="A195071" s="1" t="n">
        <v>195069</v>
      </c>
      <c r="B195071" t="inlineStr">
        <is>
          <t>chirs</t>
        </is>
      </c>
      <c r="C195071" t="n">
        <v>2</v>
      </c>
      <c r="D195071" t="inlineStr">
        <is>
          <t>{'chirs-test-npm', 'chirs-package'}</t>
        </is>
      </c>
    </row>
    <row r="195072">
      <c r="A195072" s="1" t="n">
        <v>195070</v>
      </c>
      <c r="B195072" t="inlineStr">
        <is>
          <t>protopipe</t>
        </is>
      </c>
      <c r="C195072" t="n">
        <v>2</v>
      </c>
      <c r="D195072" t="inlineStr">
        <is>
          <t>{'generator-protopipe', 'protopipe'}</t>
        </is>
      </c>
    </row>
    <row r="195073">
      <c r="A195073" s="1" t="n">
        <v>195071</v>
      </c>
      <c r="B195073" t="inlineStr">
        <is>
          <t>tasks2</t>
        </is>
      </c>
      <c r="C195073" t="n">
        <v>2</v>
      </c>
      <c r="D195073" t="inlineStr">
        <is>
          <t>{'gulp-add-tasks2', 'gulp-integration-tasks2'}</t>
        </is>
      </c>
    </row>
    <row r="195074">
      <c r="A195074" s="1" t="n">
        <v>195072</v>
      </c>
      <c r="B195074" t="inlineStr">
        <is>
          <t>adinfinitum</t>
        </is>
      </c>
      <c r="C195074" t="n">
        <v>2</v>
      </c>
      <c r="D195074" t="inlineStr">
        <is>
          <t>{'@aica~adinfinitum-server', '@aica~adinfinitum-ui'}</t>
        </is>
      </c>
    </row>
    <row r="195075">
      <c r="A195075" s="1" t="n">
        <v>195073</v>
      </c>
      <c r="B195075" t="inlineStr">
        <is>
          <t>ajuro</t>
        </is>
      </c>
      <c r="C195075" t="n">
        <v>2</v>
      </c>
      <c r="D195075" t="inlineStr">
        <is>
          <t>{'@profimedica~ajuro-tools', '@profimedica~ajuro-ui'}</t>
        </is>
      </c>
    </row>
    <row r="195076">
      <c r="A195076" s="1" t="n">
        <v>195074</v>
      </c>
      <c r="B195076" t="inlineStr">
        <is>
          <t>frew</t>
        </is>
      </c>
      <c r="C195076" t="n">
        <v>2</v>
      </c>
      <c r="D195076" t="inlineStr">
        <is>
          <t>{'frew', 'dasfrewge'}</t>
        </is>
      </c>
    </row>
    <row r="195077">
      <c r="A195077" s="1" t="n">
        <v>195075</v>
      </c>
      <c r="B195077" t="inlineStr">
        <is>
          <t>ozaki</t>
        </is>
      </c>
      <c r="C195077" t="n">
        <v>2</v>
      </c>
      <c r="D195077" t="inlineStr">
        <is>
          <t>{'@types~koozaki__romaji-conv', '@koozaki~romaji-conv'}</t>
        </is>
      </c>
    </row>
    <row r="195078">
      <c r="A195078" s="1" t="n">
        <v>195076</v>
      </c>
      <c r="B195078" t="inlineStr">
        <is>
          <t>koozaki</t>
        </is>
      </c>
      <c r="C195078" t="n">
        <v>2</v>
      </c>
      <c r="D195078" t="inlineStr">
        <is>
          <t>{'@types~koozaki__romaji-conv', '@koozaki~romaji-conv'}</t>
        </is>
      </c>
    </row>
    <row r="195079">
      <c r="A195079" s="1" t="n">
        <v>195077</v>
      </c>
      <c r="B195079" t="inlineStr">
        <is>
          <t>roamjs</t>
        </is>
      </c>
      <c r="C195079" t="n">
        <v>2</v>
      </c>
      <c r="D195079" t="inlineStr">
        <is>
          <t>{'roamjs-scripts', 'roamjs-components'}</t>
        </is>
      </c>
    </row>
    <row r="195080">
      <c r="A195080" s="1" t="n">
        <v>195078</v>
      </c>
      <c r="B195080" t="inlineStr">
        <is>
          <t>vrunner</t>
        </is>
      </c>
      <c r="C195080" t="n">
        <v>2</v>
      </c>
      <c r="D195080" t="inlineStr">
        <is>
          <t>{'vrunner', 'grunt-vrunner'}</t>
        </is>
      </c>
    </row>
    <row r="195081">
      <c r="A195081" s="1" t="n">
        <v>195079</v>
      </c>
      <c r="B195081" t="inlineStr">
        <is>
          <t>ipass</t>
        </is>
      </c>
      <c r="C195081" t="n">
        <v>2</v>
      </c>
      <c r="D195081" t="inlineStr">
        <is>
          <t>{'@bidipass~sdk', 'eui1-for-ipass'}</t>
        </is>
      </c>
    </row>
    <row r="195082">
      <c r="A195082" s="1" t="n">
        <v>195080</v>
      </c>
      <c r="B195082" t="inlineStr">
        <is>
          <t>cuando</t>
        </is>
      </c>
      <c r="C195082" t="n">
        <v>2</v>
      </c>
      <c r="D195082" t="inlineStr">
        <is>
          <t>{'@chuncho~cuando-pagan', 'cuandohapasado'}</t>
        </is>
      </c>
    </row>
    <row r="195083">
      <c r="A195083" s="1" t="n">
        <v>195081</v>
      </c>
      <c r="B195083" t="inlineStr">
        <is>
          <t>pasado</t>
        </is>
      </c>
      <c r="C195083" t="n">
        <v>2</v>
      </c>
      <c r="D195083" t="inlineStr">
        <is>
          <t>{'cuandohapasado', 'cuantohapasado'}</t>
        </is>
      </c>
    </row>
    <row r="195084">
      <c r="A195084" s="1" t="n">
        <v>195082</v>
      </c>
      <c r="B195084" t="inlineStr">
        <is>
          <t>qrscan</t>
        </is>
      </c>
      <c r="C195084" t="n">
        <v>2</v>
      </c>
      <c r="D195084" t="inlineStr">
        <is>
          <t>{'qrscan', 'qrscan-es6'}</t>
        </is>
      </c>
    </row>
    <row r="195085">
      <c r="A195085" s="1" t="n">
        <v>195083</v>
      </c>
      <c r="B195085" t="inlineStr">
        <is>
          <t>dnsjs</t>
        </is>
      </c>
      <c r="C195085" t="n">
        <v>2</v>
      </c>
      <c r="D195085" t="inlineStr">
        <is>
          <t>{'dnsjs', 'native-dnsjs'}</t>
        </is>
      </c>
    </row>
    <row r="195086">
      <c r="A195086" s="1" t="n">
        <v>195084</v>
      </c>
      <c r="B195086" t="inlineStr">
        <is>
          <t>geofeed</t>
        </is>
      </c>
      <c r="C195086" t="n">
        <v>2</v>
      </c>
      <c r="D195086" t="inlineStr">
        <is>
          <t>{'geofeed-finder', 'geofeed-validator'}</t>
        </is>
      </c>
    </row>
    <row r="195087">
      <c r="A195087" s="1" t="n">
        <v>195085</v>
      </c>
      <c r="B195087" t="inlineStr">
        <is>
          <t>promisor</t>
        </is>
      </c>
      <c r="C195087" t="n">
        <v>2</v>
      </c>
      <c r="D195087" t="inlineStr">
        <is>
          <t>{'promisory', 'promisor'}</t>
        </is>
      </c>
    </row>
    <row r="195088">
      <c r="A195088" s="1" t="n">
        <v>195086</v>
      </c>
      <c r="B195088" t="inlineStr">
        <is>
          <t>wecanui</t>
        </is>
      </c>
      <c r="C195088" t="n">
        <v>2</v>
      </c>
      <c r="D195088" t="inlineStr">
        <is>
          <t>{'wecanui-icon', 'wecanui-wechat'}</t>
        </is>
      </c>
    </row>
    <row r="195089">
      <c r="A195089" s="1" t="n">
        <v>195087</v>
      </c>
      <c r="B195089" t="inlineStr">
        <is>
          <t>eyl</t>
        </is>
      </c>
      <c r="C195089" t="n">
        <v>2</v>
      </c>
      <c r="D195089" t="inlineStr">
        <is>
          <t>{'eyl', 'eyl_test_server'}</t>
        </is>
      </c>
    </row>
    <row r="195090">
      <c r="A195090" s="1" t="n">
        <v>195088</v>
      </c>
      <c r="B195090" t="inlineStr">
        <is>
          <t>timelogger</t>
        </is>
      </c>
      <c r="C195090" t="n">
        <v>2</v>
      </c>
      <c r="D195090" t="inlineStr">
        <is>
          <t>{'cw-timelogger', 'timelogger'}</t>
        </is>
      </c>
    </row>
    <row r="195091">
      <c r="A195091" s="1" t="n">
        <v>195089</v>
      </c>
      <c r="B195091" t="inlineStr">
        <is>
          <t>hengshan</t>
        </is>
      </c>
      <c r="C195091" t="n">
        <v>2</v>
      </c>
      <c r="D195091" t="inlineStr">
        <is>
          <t>{'mushengshang', 'chengshan'}</t>
        </is>
      </c>
    </row>
    <row r="195092">
      <c r="A195092" s="1" t="n">
        <v>195090</v>
      </c>
      <c r="B195092" t="inlineStr">
        <is>
          <t>getchange</t>
        </is>
      </c>
      <c r="C195092" t="n">
        <v>2</v>
      </c>
      <c r="D195092" t="inlineStr">
        <is>
          <t>{'@getchange~change-social-content', '@getchange~change-donation-widget'}</t>
        </is>
      </c>
    </row>
    <row r="195093">
      <c r="A195093" s="1" t="n">
        <v>195091</v>
      </c>
      <c r="B195093" t="inlineStr">
        <is>
          <t>mm83</t>
        </is>
      </c>
      <c r="C195093" t="n">
        <v>2</v>
      </c>
      <c r="D195093" t="inlineStr">
        <is>
          <t>{'@mm83~core', '@mm83~crux-js'}</t>
        </is>
      </c>
    </row>
    <row r="195094">
      <c r="A195094" s="1" t="n">
        <v>195092</v>
      </c>
      <c r="B195094" t="inlineStr">
        <is>
          <t>spaceflight</t>
        </is>
      </c>
      <c r="C195094" t="n">
        <v>2</v>
      </c>
      <c r="D195094" t="inlineStr">
        <is>
          <t>{'@spaceflight~common', 'spaceflightnewsapi-node'}</t>
        </is>
      </c>
    </row>
    <row r="195095">
      <c r="A195095" s="1" t="n">
        <v>195093</v>
      </c>
      <c r="B195095" t="inlineStr">
        <is>
          <t>bkniffler</t>
        </is>
      </c>
      <c r="C195095" t="n">
        <v>2</v>
      </c>
      <c r="D195095" t="inlineStr">
        <is>
          <t>{'@bkniffler~react-universally-dev', '@bkniffler~react-universally'}</t>
        </is>
      </c>
    </row>
    <row r="195096">
      <c r="A195096" s="1" t="n">
        <v>195094</v>
      </c>
      <c r="B195096" t="inlineStr">
        <is>
          <t>asami</t>
        </is>
      </c>
      <c r="C195096" t="n">
        <v>2</v>
      </c>
      <c r="D195096" t="inlineStr">
        <is>
          <t>{'@kawasakiasami~hello-world-cli2', '@kawasakiasami~hello-world-cli'}</t>
        </is>
      </c>
    </row>
    <row r="195097">
      <c r="A195097" s="1" t="n">
        <v>195095</v>
      </c>
      <c r="B195097" t="inlineStr">
        <is>
          <t>kawasakiasami</t>
        </is>
      </c>
      <c r="C195097" t="n">
        <v>2</v>
      </c>
      <c r="D195097" t="inlineStr">
        <is>
          <t>{'@kawasakiasami~hello-world-cli2', '@kawasakiasami~hello-world-cli'}</t>
        </is>
      </c>
    </row>
    <row r="195098">
      <c r="A195098" s="1" t="n">
        <v>195096</v>
      </c>
      <c r="B195098" t="inlineStr">
        <is>
          <t>dling</t>
        </is>
      </c>
      <c r="C195098" t="n">
        <v>2</v>
      </c>
      <c r="D195098" t="inlineStr">
        <is>
          <t>{'@odlingsmee~portfolio-explorer', '@darudlingilien~mercuryui'}</t>
        </is>
      </c>
    </row>
    <row r="195099">
      <c r="A195099" s="1" t="n">
        <v>195097</v>
      </c>
      <c r="B195099" t="inlineStr">
        <is>
          <t>reser</t>
        </is>
      </c>
      <c r="C195099" t="n">
        <v>2</v>
      </c>
      <c r="D195099" t="inlineStr">
        <is>
          <t>{'@h-reser~deferred', 'reser'}</t>
        </is>
      </c>
    </row>
    <row r="195100">
      <c r="A195100" s="1" t="n">
        <v>195098</v>
      </c>
      <c r="B195100" t="inlineStr">
        <is>
          <t>baizhanmath</t>
        </is>
      </c>
      <c r="C195100" t="n">
        <v>2</v>
      </c>
      <c r="D195100" t="inlineStr">
        <is>
          <t>{'baizhanmath-cas', 'baizhanmath'}</t>
        </is>
      </c>
    </row>
    <row r="195101">
      <c r="A195101" s="1" t="n">
        <v>195099</v>
      </c>
      <c r="B195101" t="inlineStr">
        <is>
          <t>tinyutils</t>
        </is>
      </c>
      <c r="C195101" t="n">
        <v>2</v>
      </c>
      <c r="D195101" t="inlineStr">
        <is>
          <t>{'@tcurdt~tinyutils', '@easychessanimations~tinyutils'}</t>
        </is>
      </c>
    </row>
    <row r="195102">
      <c r="A195102" s="1" t="n">
        <v>195100</v>
      </c>
      <c r="B195102" t="inlineStr">
        <is>
          <t>koalambda</t>
        </is>
      </c>
      <c r="C195102" t="n">
        <v>2</v>
      </c>
      <c r="D195102" t="inlineStr">
        <is>
          <t>{'koalambda-jompay', 'koalambda'}</t>
        </is>
      </c>
    </row>
    <row r="195103">
      <c r="A195103" s="1" t="n">
        <v>195101</v>
      </c>
      <c r="B195103" t="inlineStr">
        <is>
          <t>wlclass</t>
        </is>
      </c>
      <c r="C195103" t="n">
        <v>2</v>
      </c>
      <c r="D195103" t="inlineStr">
        <is>
          <t>{'@wlclass~ng', '@wlclass~alain'}</t>
        </is>
      </c>
    </row>
    <row r="195104">
      <c r="A195104" s="1" t="n">
        <v>195102</v>
      </c>
      <c r="B195104" t="inlineStr">
        <is>
          <t>googleauthentication</t>
        </is>
      </c>
      <c r="C195104" t="n">
        <v>2</v>
      </c>
      <c r="D195104" t="inlineStr">
        <is>
          <t>{'googleauthentication', 'collective-googleauthentication'}</t>
        </is>
      </c>
    </row>
    <row r="195105">
      <c r="A195105" s="1" t="n">
        <v>195103</v>
      </c>
      <c r="B195105" t="inlineStr">
        <is>
          <t>tijiao</t>
        </is>
      </c>
      <c r="C195105" t="n">
        <v>2</v>
      </c>
      <c r="D195105" t="inlineStr">
        <is>
          <t>{'1-tijiao', 'tijiao'}</t>
        </is>
      </c>
    </row>
    <row r="195106">
      <c r="A195106" s="1" t="n">
        <v>195104</v>
      </c>
      <c r="B195106" t="inlineStr">
        <is>
          <t>sacajawea</t>
        </is>
      </c>
      <c r="C195106" t="n">
        <v>2</v>
      </c>
      <c r="D195106" t="inlineStr">
        <is>
          <t>{'@palmabit~sacajawea', 'sacajawea'}</t>
        </is>
      </c>
    </row>
    <row r="195107">
      <c r="A195107" s="1" t="n">
        <v>195105</v>
      </c>
      <c r="B195107" t="inlineStr">
        <is>
          <t>camilojimenezf</t>
        </is>
      </c>
      <c r="C195107" t="n">
        <v>2</v>
      </c>
      <c r="D195107" t="inlineStr">
        <is>
          <t>{'@camilojimenezf-pets~common', '@camilojimenezf-tickets~common'}</t>
        </is>
      </c>
    </row>
    <row r="195108">
      <c r="A195108" s="1" t="n">
        <v>195106</v>
      </c>
      <c r="B195108" t="inlineStr">
        <is>
          <t>zouzhenpeng</t>
        </is>
      </c>
      <c r="C195108" t="n">
        <v>2</v>
      </c>
      <c r="D195108" t="inlineStr">
        <is>
          <t>{'zouzhenpeng-ui', '@zouzhenpeng~zou-ui'}</t>
        </is>
      </c>
    </row>
    <row r="195109">
      <c r="A195109" s="1" t="n">
        <v>195107</v>
      </c>
      <c r="B195109" t="inlineStr">
        <is>
          <t>packagemath</t>
        </is>
      </c>
      <c r="C195109" t="n">
        <v>2</v>
      </c>
      <c r="D195109" t="inlineStr">
        <is>
          <t>{'11-packagemath', 'packagemath'}</t>
        </is>
      </c>
    </row>
    <row r="195110">
      <c r="A195110" s="1" t="n">
        <v>195108</v>
      </c>
      <c r="B195110" t="inlineStr">
        <is>
          <t>ocip</t>
        </is>
      </c>
      <c r="C195110" t="n">
        <v>2</v>
      </c>
      <c r="D195110" t="inlineStr">
        <is>
          <t>{'broadworksocip', 'broadworks-ocip'}</t>
        </is>
      </c>
    </row>
    <row r="195111">
      <c r="A195111" s="1" t="n">
        <v>195109</v>
      </c>
      <c r="B195111" t="inlineStr">
        <is>
          <t>aperopyl</t>
        </is>
      </c>
      <c r="C195111" t="n">
        <v>2</v>
      </c>
      <c r="D195111" t="inlineStr">
        <is>
          <t>{'eslint-config-aperopyl', 'eslint-config-aperopyl-react'}</t>
        </is>
      </c>
    </row>
    <row r="195112">
      <c r="A195112" s="1" t="n">
        <v>195110</v>
      </c>
      <c r="B195112" t="inlineStr">
        <is>
          <t>preprocessify</t>
        </is>
      </c>
      <c r="C195112" t="n">
        <v>2</v>
      </c>
      <c r="D195112" t="inlineStr">
        <is>
          <t>{'preprocessify-loader', 'preprocessify'}</t>
        </is>
      </c>
    </row>
    <row r="195113">
      <c r="A195113" s="1" t="n">
        <v>195111</v>
      </c>
      <c r="B195113" t="inlineStr">
        <is>
          <t>constantinople</t>
        </is>
      </c>
      <c r="C195113" t="n">
        <v>2</v>
      </c>
      <c r="D195113" t="inlineStr">
        <is>
          <t>{'grunt-not-constantinople', 'constantinople'}</t>
        </is>
      </c>
    </row>
    <row r="195114">
      <c r="A195114" s="1" t="n">
        <v>195112</v>
      </c>
      <c r="B195114" t="inlineStr">
        <is>
          <t>gesai</t>
        </is>
      </c>
      <c r="C195114" t="n">
        <v>2</v>
      </c>
      <c r="D195114" t="inlineStr">
        <is>
          <t>{'gesai-test', 'gesai-test2'}</t>
        </is>
      </c>
    </row>
    <row r="195115">
      <c r="A195115" s="1" t="n">
        <v>195113</v>
      </c>
      <c r="B195115" t="inlineStr">
        <is>
          <t>dekosharedcomponents</t>
        </is>
      </c>
      <c r="C195115" t="n">
        <v>2</v>
      </c>
      <c r="D195115" t="inlineStr">
        <is>
          <t>{'@dekosharedcomponents~themes', '@dekosharedcomponents~components'}</t>
        </is>
      </c>
    </row>
    <row r="195116">
      <c r="A195116" s="1" t="n">
        <v>195114</v>
      </c>
      <c r="B195116" t="inlineStr">
        <is>
          <t>domhelper</t>
        </is>
      </c>
      <c r="C195116" t="n">
        <v>2</v>
      </c>
      <c r="D195116" t="inlineStr">
        <is>
          <t>{'typescript-domhelper', 'domhelper'}</t>
        </is>
      </c>
    </row>
    <row r="195117">
      <c r="A195117" s="1" t="n">
        <v>195115</v>
      </c>
      <c r="B195117" t="inlineStr">
        <is>
          <t>nologies</t>
        </is>
      </c>
      <c r="C195117" t="n">
        <v>2</v>
      </c>
      <c r="D195117" t="inlineStr">
        <is>
          <t>{'@richnologies~forms', '@richnologies~foscam'}</t>
        </is>
      </c>
    </row>
    <row r="195118">
      <c r="A195118" s="1" t="n">
        <v>195116</v>
      </c>
      <c r="B195118" t="inlineStr">
        <is>
          <t>richnologies</t>
        </is>
      </c>
      <c r="C195118" t="n">
        <v>2</v>
      </c>
      <c r="D195118" t="inlineStr">
        <is>
          <t>{'@richnologies~forms', '@richnologies~foscam'}</t>
        </is>
      </c>
    </row>
    <row r="195119">
      <c r="A195119" s="1" t="n">
        <v>195117</v>
      </c>
      <c r="B195119" t="inlineStr">
        <is>
          <t>orbitdns</t>
        </is>
      </c>
      <c r="C195119" t="n">
        <v>2</v>
      </c>
      <c r="D195119" t="inlineStr">
        <is>
          <t>{'orbitdns', 'orbitdns-http-client'}</t>
        </is>
      </c>
    </row>
    <row r="195120">
      <c r="A195120" s="1" t="n">
        <v>195118</v>
      </c>
      <c r="B195120" t="inlineStr">
        <is>
          <t>nake89</t>
        </is>
      </c>
      <c r="C195120" t="n">
        <v>2</v>
      </c>
      <c r="D195120" t="inlineStr">
        <is>
          <t>{'@nake89~mrt-core', '@nake89~mrt-serverless'}</t>
        </is>
      </c>
    </row>
    <row r="195121">
      <c r="A195121" s="1" t="n">
        <v>195119</v>
      </c>
      <c r="B195121" t="inlineStr">
        <is>
          <t>documentdistributionmedia</t>
        </is>
      </c>
      <c r="C195121" t="n">
        <v>2</v>
      </c>
      <c r="D195121" t="inlineStr">
        <is>
          <t>{'qmuzik-documentdistributionmedia', 'qmuzik-documentdistributionmedia-shared'}</t>
        </is>
      </c>
    </row>
    <row r="195122">
      <c r="A195122" s="1" t="n">
        <v>195120</v>
      </c>
      <c r="B195122" t="inlineStr">
        <is>
          <t>vk2</t>
        </is>
      </c>
      <c r="C195122" t="n">
        <v>2</v>
      </c>
      <c r="D195122" t="inlineStr">
        <is>
          <t>{'vk2discord', 'vk2tg'}</t>
        </is>
      </c>
    </row>
    <row r="195123">
      <c r="A195123" s="1" t="n">
        <v>195121</v>
      </c>
      <c r="B195123" t="inlineStr">
        <is>
          <t>gammarouter</t>
        </is>
      </c>
      <c r="C195123" t="n">
        <v>2</v>
      </c>
      <c r="D195123" t="inlineStr">
        <is>
          <t>{'gammarouter', 'gammarouter-api'}</t>
        </is>
      </c>
    </row>
    <row r="195124">
      <c r="A195124" s="1" t="n">
        <v>195122</v>
      </c>
      <c r="B195124" t="inlineStr">
        <is>
          <t>zotzen</t>
        </is>
      </c>
      <c r="C195124" t="n">
        <v>2</v>
      </c>
      <c r="D195124" t="inlineStr">
        <is>
          <t>{'zotzen-lib', 'zotzen-cli'}</t>
        </is>
      </c>
    </row>
    <row r="195125">
      <c r="A195125" s="1" t="n">
        <v>195123</v>
      </c>
      <c r="B195125" t="inlineStr">
        <is>
          <t>palau</t>
        </is>
      </c>
      <c r="C195125" t="n">
        <v>2</v>
      </c>
      <c r="D195125" t="inlineStr">
        <is>
          <t>{'prettier-config-palauaandsons', 'eslint-config-palauaandsons'}</t>
        </is>
      </c>
    </row>
    <row r="195126">
      <c r="A195126" s="1" t="n">
        <v>195124</v>
      </c>
      <c r="B195126" t="inlineStr">
        <is>
          <t>palauaandsons</t>
        </is>
      </c>
      <c r="C195126" t="n">
        <v>2</v>
      </c>
      <c r="D195126" t="inlineStr">
        <is>
          <t>{'prettier-config-palauaandsons', 'eslint-config-palauaandsons'}</t>
        </is>
      </c>
    </row>
    <row r="195127">
      <c r="A195127" s="1" t="n">
        <v>195125</v>
      </c>
      <c r="B195127" t="inlineStr">
        <is>
          <t>tomui</t>
        </is>
      </c>
      <c r="C195127" t="n">
        <v>2</v>
      </c>
      <c r="D195127" t="inlineStr">
        <is>
          <t>{'@gorazdo~tomui', 'tomui'}</t>
        </is>
      </c>
    </row>
    <row r="195128">
      <c r="A195128" s="1" t="n">
        <v>195126</v>
      </c>
      <c r="B195128" t="inlineStr">
        <is>
          <t>projectequipmentresources</t>
        </is>
      </c>
      <c r="C195128" t="n">
        <v>2</v>
      </c>
      <c r="D195128" t="inlineStr">
        <is>
          <t>{'qmuzik-projectequipmentresources', 'qmuzik-projectequipmentresources-shared'}</t>
        </is>
      </c>
    </row>
    <row r="195129">
      <c r="A195129" s="1" t="n">
        <v>195127</v>
      </c>
      <c r="B195129" t="inlineStr">
        <is>
          <t>mknudsen01</t>
        </is>
      </c>
      <c r="C195129" t="n">
        <v>2</v>
      </c>
      <c r="D195129" t="inlineStr">
        <is>
          <t>{'@mknudsen01~gatsby-theme-buildo', '@mknudsen01~superblock'}</t>
        </is>
      </c>
    </row>
    <row r="195130">
      <c r="A195130" s="1" t="n">
        <v>195128</v>
      </c>
      <c r="B195130" t="inlineStr">
        <is>
          <t>dyfolabs</t>
        </is>
      </c>
      <c r="C195130" t="n">
        <v>2</v>
      </c>
      <c r="D195130" t="inlineStr">
        <is>
          <t>{'dyfolabs-test', 'dyfolabs-test-script'}</t>
        </is>
      </c>
    </row>
    <row r="195131">
      <c r="A195131" s="1" t="n">
        <v>195129</v>
      </c>
      <c r="B195131" t="inlineStr">
        <is>
          <t>lobx</t>
        </is>
      </c>
      <c r="C195131" t="n">
        <v>2</v>
      </c>
      <c r="D195131" t="inlineStr">
        <is>
          <t>{'lobx-react', 'lobx'}</t>
        </is>
      </c>
    </row>
    <row r="195132">
      <c r="A195132" s="1" t="n">
        <v>195130</v>
      </c>
      <c r="B195132" t="inlineStr">
        <is>
          <t>grainlogic</t>
        </is>
      </c>
      <c r="C195132" t="n">
        <v>2</v>
      </c>
      <c r="D195132" t="inlineStr">
        <is>
          <t>{'@grainlogic~cache', '@grainlogic~stack'}</t>
        </is>
      </c>
    </row>
    <row r="195133">
      <c r="A195133" s="1" t="n">
        <v>195131</v>
      </c>
      <c r="B195133" t="inlineStr">
        <is>
          <t>mzsi</t>
        </is>
      </c>
      <c r="C195133" t="n">
        <v>2</v>
      </c>
      <c r="D195133" t="inlineStr">
        <is>
          <t>{'mzsi', 'mzsi-cli'}</t>
        </is>
      </c>
    </row>
    <row r="195134">
      <c r="A195134" s="1" t="n">
        <v>195132</v>
      </c>
      <c r="B195134" t="inlineStr">
        <is>
          <t>buymeacoffee</t>
        </is>
      </c>
      <c r="C195134" t="n">
        <v>2</v>
      </c>
      <c r="D195134" t="inlineStr">
        <is>
          <t>{'gatsby-source-buymeacoffee', 'buymeacoffee.js'}</t>
        </is>
      </c>
    </row>
    <row r="195135">
      <c r="A195135" s="1" t="n">
        <v>195133</v>
      </c>
      <c r="B195135" t="inlineStr">
        <is>
          <t>argogogo</t>
        </is>
      </c>
      <c r="C195135" t="n">
        <v>2</v>
      </c>
      <c r="D195135" t="inlineStr">
        <is>
          <t>{'argogogo', 'argogogo-run'}</t>
        </is>
      </c>
    </row>
    <row r="195136">
      <c r="A195136" s="1" t="n">
        <v>195134</v>
      </c>
      <c r="B195136" t="inlineStr">
        <is>
          <t>mlytics</t>
        </is>
      </c>
      <c r="C195136" t="n">
        <v>2</v>
      </c>
      <c r="D195136" t="inlineStr">
        <is>
          <t>{'@mlytics~core-ts', '@mlytics~p2sp-sdk'}</t>
        </is>
      </c>
    </row>
    <row r="195137">
      <c r="A195137" s="1" t="n">
        <v>195135</v>
      </c>
      <c r="B195137" t="inlineStr">
        <is>
          <t>yangc</t>
        </is>
      </c>
      <c r="C195137" t="n">
        <v>2</v>
      </c>
      <c r="D195137" t="inlineStr">
        <is>
          <t>{'yangc', 'yangc-ui'}</t>
        </is>
      </c>
    </row>
    <row r="195138">
      <c r="A195138" s="1" t="n">
        <v>195136</v>
      </c>
      <c r="B195138" t="inlineStr">
        <is>
          <t>countnum</t>
        </is>
      </c>
      <c r="C195138" t="n">
        <v>2</v>
      </c>
      <c r="D195138" t="inlineStr">
        <is>
          <t>{'countnum__miaohaitao1', 'countnum__miaohaitao'}</t>
        </is>
      </c>
    </row>
    <row r="195139">
      <c r="A195139" s="1" t="n">
        <v>195137</v>
      </c>
      <c r="B195139" t="inlineStr">
        <is>
          <t>nightcat</t>
        </is>
      </c>
      <c r="C195139" t="n">
        <v>2</v>
      </c>
      <c r="D195139" t="inlineStr">
        <is>
          <t>{'@devoralime~nightcat-client', '@devoralime~nightcat-server'}</t>
        </is>
      </c>
    </row>
    <row r="195140">
      <c r="A195140" s="1" t="n">
        <v>195138</v>
      </c>
      <c r="B195140" t="inlineStr">
        <is>
          <t>narupo</t>
        </is>
      </c>
      <c r="C195140" t="n">
        <v>2</v>
      </c>
      <c r="D195140" t="inlineStr">
        <is>
          <t>{'@narupo~popmsg', '@narupo~test-pkg'}</t>
        </is>
      </c>
    </row>
    <row r="195141">
      <c r="A195141" s="1" t="n">
        <v>195139</v>
      </c>
      <c r="B195141" t="inlineStr">
        <is>
          <t>webopenbro</t>
        </is>
      </c>
      <c r="C195141" t="n">
        <v>2</v>
      </c>
      <c r="D195141" t="inlineStr">
        <is>
          <t>{'webopenbro-format-time7', 'webopenbro-format-time01'}</t>
        </is>
      </c>
    </row>
    <row r="195142">
      <c r="A195142" s="1" t="n">
        <v>195140</v>
      </c>
      <c r="B195142" t="inlineStr">
        <is>
          <t>docrevisionstatustypes</t>
        </is>
      </c>
      <c r="C195142" t="n">
        <v>2</v>
      </c>
      <c r="D195142" t="inlineStr">
        <is>
          <t>{'qmuzik-docrevisionstatustypes-shared', 'qmuzik-docrevisionstatustypes'}</t>
        </is>
      </c>
    </row>
    <row r="195143">
      <c r="A195143" s="1" t="n">
        <v>195141</v>
      </c>
      <c r="B195143" t="inlineStr">
        <is>
          <t>tnrdit</t>
        </is>
      </c>
      <c r="C195143" t="n">
        <v>2</v>
      </c>
      <c r="D195143" t="inlineStr">
        <is>
          <t>{'@tnrdit~next-components', '@tnrdit~tnrd-next-components'}</t>
        </is>
      </c>
    </row>
    <row r="195144">
      <c r="A195144" s="1" t="n">
        <v>195142</v>
      </c>
      <c r="B195144" t="inlineStr">
        <is>
          <t>bitcoingoldjs</t>
        </is>
      </c>
      <c r="C195144" t="n">
        <v>2</v>
      </c>
      <c r="D195144" t="inlineStr">
        <is>
          <t>{'bitcoingoldjs', 'bitcoingoldjs-lib'}</t>
        </is>
      </c>
    </row>
    <row r="195145">
      <c r="A195145" s="1" t="n">
        <v>195143</v>
      </c>
      <c r="B195145" t="inlineStr">
        <is>
          <t>coolversion</t>
        </is>
      </c>
      <c r="C195145" t="n">
        <v>2</v>
      </c>
      <c r="D195145" t="inlineStr">
        <is>
          <t>{'@coolversion~cool-scripts', '@coolversion~schema-generator'}</t>
        </is>
      </c>
    </row>
    <row r="195146">
      <c r="A195146" s="1" t="n">
        <v>195144</v>
      </c>
      <c r="B195146" t="inlineStr">
        <is>
          <t>dorthrithil</t>
        </is>
      </c>
      <c r="C195146" t="n">
        <v>2</v>
      </c>
      <c r="D195146" t="inlineStr">
        <is>
          <t>{'dorthrithil-networkx', 'dorthrithil-mediawiki-utilities'}</t>
        </is>
      </c>
    </row>
    <row r="195147">
      <c r="A195147" s="1" t="n">
        <v>195145</v>
      </c>
      <c r="B195147" t="inlineStr">
        <is>
          <t>sube</t>
        </is>
      </c>
      <c r="C195147" t="n">
        <v>2</v>
      </c>
      <c r="D195147" t="inlineStr">
        <is>
          <t>{'sube', '@a-sube~chat-widget'}</t>
        </is>
      </c>
    </row>
    <row r="195148">
      <c r="A195148" s="1" t="n">
        <v>195146</v>
      </c>
      <c r="B195148" t="inlineStr">
        <is>
          <t>pagetable</t>
        </is>
      </c>
      <c r="C195148" t="n">
        <v>2</v>
      </c>
      <c r="D195148" t="inlineStr">
        <is>
          <t>{'@vlsergey~react-bootstrap-pagetable', 'el-page-pagetable'}</t>
        </is>
      </c>
    </row>
    <row r="195149">
      <c r="A195149" s="1" t="n">
        <v>195147</v>
      </c>
      <c r="B195149" t="inlineStr">
        <is>
          <t>sanber</t>
        </is>
      </c>
      <c r="C195149" t="n">
        <v>2</v>
      </c>
      <c r="D195149" t="inlineStr">
        <is>
          <t>{'day2sanber-calculator-nandyo', 'package-sanber-nandyo'}</t>
        </is>
      </c>
    </row>
    <row r="195150">
      <c r="A195150" s="1" t="n">
        <v>195148</v>
      </c>
      <c r="B195150" t="inlineStr">
        <is>
          <t>lukem124</t>
        </is>
      </c>
      <c r="C195150" t="n">
        <v>2</v>
      </c>
      <c r="D195150" t="inlineStr">
        <is>
          <t>{'@lukem124~simple-http', '@lukem124~retirejs-guide'}</t>
        </is>
      </c>
    </row>
    <row r="195151">
      <c r="A195151" s="1" t="n">
        <v>195149</v>
      </c>
      <c r="B195151" t="inlineStr">
        <is>
          <t>hipshot</t>
        </is>
      </c>
      <c r="C195151" t="n">
        <v>2</v>
      </c>
      <c r="D195151" t="inlineStr">
        <is>
          <t>{'hipshot', '@hipshot~react-simple-graphql'}</t>
        </is>
      </c>
    </row>
    <row r="195152">
      <c r="A195152" s="1" t="n">
        <v>195150</v>
      </c>
      <c r="B195152" t="inlineStr">
        <is>
          <t>firekylin</t>
        </is>
      </c>
      <c r="C195152" t="n">
        <v>2</v>
      </c>
      <c r="D195152" t="inlineStr">
        <is>
          <t>{'push-to-firekylin', 'hexo-generator-hexo2firekylin'}</t>
        </is>
      </c>
    </row>
    <row r="195153">
      <c r="A195153" s="1" t="n">
        <v>195151</v>
      </c>
      <c r="B195153" t="inlineStr">
        <is>
          <t>todolistapi</t>
        </is>
      </c>
      <c r="C195153" t="n">
        <v>2</v>
      </c>
      <c r="D195153" t="inlineStr">
        <is>
          <t>{'todolistapi', 'todolistapi_1'}</t>
        </is>
      </c>
    </row>
    <row r="195154">
      <c r="A195154" s="1" t="n">
        <v>195152</v>
      </c>
      <c r="B195154" t="inlineStr">
        <is>
          <t>phibernate</t>
        </is>
      </c>
      <c r="C195154" t="n">
        <v>2</v>
      </c>
      <c r="D195154" t="inlineStr">
        <is>
          <t>{'phibernate', 'PHibernate'}</t>
        </is>
      </c>
    </row>
    <row r="195155">
      <c r="A195155" s="1" t="n">
        <v>195153</v>
      </c>
      <c r="B195155" t="inlineStr">
        <is>
          <t>clampr</t>
        </is>
      </c>
      <c r="C195155" t="n">
        <v>2</v>
      </c>
      <c r="D195155" t="inlineStr">
        <is>
          <t>{'@clampr~clampr-icons', '@clampr~clampr-carapace'}</t>
        </is>
      </c>
    </row>
    <row r="195156">
      <c r="A195156" s="1" t="n">
        <v>195154</v>
      </c>
      <c r="B195156" t="inlineStr">
        <is>
          <t>lancecummings</t>
        </is>
      </c>
      <c r="C195156" t="n">
        <v>2</v>
      </c>
      <c r="D195156" t="inlineStr">
        <is>
          <t>{'@lancecummings~css-breakpoints', '@lancecummings~use-scroll-position'}</t>
        </is>
      </c>
    </row>
    <row r="195157">
      <c r="A195157" s="1" t="n">
        <v>195155</v>
      </c>
      <c r="B195157" t="inlineStr">
        <is>
          <t>ezcap</t>
        </is>
      </c>
      <c r="C195157" t="n">
        <v>2</v>
      </c>
      <c r="D195157" t="inlineStr">
        <is>
          <t>{'@digitalbazaar~ezcap-express', '@digitalbazaar~ezcap'}</t>
        </is>
      </c>
    </row>
    <row r="195158">
      <c r="A195158" s="1" t="n">
        <v>195156</v>
      </c>
      <c r="B195158" t="inlineStr">
        <is>
          <t>commalertnotificationbridge</t>
        </is>
      </c>
      <c r="C195158" t="n">
        <v>2</v>
      </c>
      <c r="D195158" t="inlineStr">
        <is>
          <t>{'qmuzik-commalertnotificationbridge', 'qmuzik-commalertnotificationbridge-shared'}</t>
        </is>
      </c>
    </row>
    <row r="195159">
      <c r="A195159" s="1" t="n">
        <v>195157</v>
      </c>
      <c r="B195159" t="inlineStr">
        <is>
          <t>emesh</t>
        </is>
      </c>
      <c r="C195159" t="n">
        <v>2</v>
      </c>
      <c r="D195159" t="inlineStr">
        <is>
          <t>{'emesh', '@emesh~test'}</t>
        </is>
      </c>
    </row>
    <row r="195160">
      <c r="A195160" s="1" t="n">
        <v>195158</v>
      </c>
      <c r="B195160" t="inlineStr">
        <is>
          <t>embassy</t>
        </is>
      </c>
      <c r="C195160" t="n">
        <v>2</v>
      </c>
      <c r="D195160" t="inlineStr">
        <is>
          <t>{'embassy', '@brandembassy~be-javascript-utils'}</t>
        </is>
      </c>
    </row>
    <row r="195161">
      <c r="A195161" s="1" t="n">
        <v>195159</v>
      </c>
      <c r="B195161" t="inlineStr">
        <is>
          <t>itemview</t>
        </is>
      </c>
      <c r="C195161" t="n">
        <v>2</v>
      </c>
      <c r="D195161" t="inlineStr">
        <is>
          <t>{'lang-itemview', 'collective-portlet-itemview'}</t>
        </is>
      </c>
    </row>
    <row r="195162">
      <c r="A195162" s="1" t="n">
        <v>195160</v>
      </c>
      <c r="B195162" t="inlineStr">
        <is>
          <t>leploy</t>
        </is>
      </c>
      <c r="C195162" t="n">
        <v>2</v>
      </c>
      <c r="D195162" t="inlineStr">
        <is>
          <t>{'leploy', 'leploy-client'}</t>
        </is>
      </c>
    </row>
    <row r="195163">
      <c r="A195163" s="1" t="n">
        <v>195161</v>
      </c>
      <c r="B195163" t="inlineStr">
        <is>
          <t>greentree</t>
        </is>
      </c>
      <c r="C195163" t="n">
        <v>2</v>
      </c>
      <c r="D195163" t="inlineStr">
        <is>
          <t>{'greentree-ui', '@chuxingpay~greentree'}</t>
        </is>
      </c>
    </row>
    <row r="195164">
      <c r="A195164" s="1" t="n">
        <v>195162</v>
      </c>
      <c r="B195164" t="inlineStr">
        <is>
          <t>lafarge</t>
        </is>
      </c>
      <c r="C195164" t="n">
        <v>2</v>
      </c>
      <c r="D195164" t="inlineStr">
        <is>
          <t>{'@dylan_lafarge~vie-de-reve', '@dylan_lafarge~hello-components'}</t>
        </is>
      </c>
    </row>
    <row r="195165">
      <c r="A195165" s="1" t="n">
        <v>195163</v>
      </c>
      <c r="B195165" t="inlineStr">
        <is>
          <t>customprocesscheck</t>
        </is>
      </c>
      <c r="C195165" t="n">
        <v>2</v>
      </c>
      <c r="D195165" t="inlineStr">
        <is>
          <t>{'qmuzik-customprocesscheck', 'qmuzik-customprocesscheck-shared'}</t>
        </is>
      </c>
    </row>
    <row r="195166">
      <c r="A195166" s="1" t="n">
        <v>195164</v>
      </c>
      <c r="B195166" t="inlineStr">
        <is>
          <t>mediastreamtrack</t>
        </is>
      </c>
      <c r="C195166" t="n">
        <v>2</v>
      </c>
      <c r="D195166" t="inlineStr">
        <is>
          <t>{'fake-mediastreamtrack', 'node-mediastreamtrack'}</t>
        </is>
      </c>
    </row>
    <row r="195167">
      <c r="A195167" s="1" t="n">
        <v>195165</v>
      </c>
      <c r="B195167" t="inlineStr">
        <is>
          <t>dockerlead</t>
        </is>
      </c>
      <c r="C195167" t="n">
        <v>2</v>
      </c>
      <c r="D195167" t="inlineStr">
        <is>
          <t>{'@dockerlead~vue-excel-xlsx', '@dockerlead~vue-json-excel'}</t>
        </is>
      </c>
    </row>
    <row r="195168">
      <c r="A195168" s="1" t="n">
        <v>195166</v>
      </c>
      <c r="B195168" t="inlineStr">
        <is>
          <t>morearty</t>
        </is>
      </c>
      <c r="C195168" t="n">
        <v>2</v>
      </c>
      <c r="D195168" t="inlineStr">
        <is>
          <t>{'morearty-sync', 'morearty'}</t>
        </is>
      </c>
    </row>
    <row r="195169">
      <c r="A195169" s="1" t="n">
        <v>195167</v>
      </c>
      <c r="B195169" t="inlineStr">
        <is>
          <t>lnmarkets</t>
        </is>
      </c>
      <c r="C195169" t="n">
        <v>2</v>
      </c>
      <c r="D195169" t="inlineStr">
        <is>
          <t>{'@lnmarkets~api', '@lnmarkets~api-connector'}</t>
        </is>
      </c>
    </row>
    <row r="195170">
      <c r="A195170" s="1" t="n">
        <v>195168</v>
      </c>
      <c r="B195170" t="inlineStr">
        <is>
          <t>vijayakumarnpm</t>
        </is>
      </c>
      <c r="C195170" t="n">
        <v>2</v>
      </c>
      <c r="D195170" t="inlineStr">
        <is>
          <t>{'@vijayakumarnpm~vij-2282', '@vijayakumarnpm~npm-new-v10101'}</t>
        </is>
      </c>
    </row>
    <row r="195171">
      <c r="A195171" s="1" t="n">
        <v>195169</v>
      </c>
      <c r="B195171" t="inlineStr">
        <is>
          <t>dlqm</t>
        </is>
      </c>
      <c r="C195171" t="n">
        <v>2</v>
      </c>
      <c r="D195171" t="inlineStr">
        <is>
          <t>{'dlqm-react-npm-publish', 'dlqm-mail-modal'}</t>
        </is>
      </c>
    </row>
    <row r="195172">
      <c r="A195172" s="1" t="n">
        <v>195170</v>
      </c>
      <c r="B195172" t="inlineStr">
        <is>
          <t>bwlist</t>
        </is>
      </c>
      <c r="C195172" t="n">
        <v>2</v>
      </c>
      <c r="D195172" t="inlineStr">
        <is>
          <t>{'prerender-bwlist', 'bwlist'}</t>
        </is>
      </c>
    </row>
    <row r="195173">
      <c r="A195173" s="1" t="n">
        <v>195171</v>
      </c>
      <c r="B195173" t="inlineStr">
        <is>
          <t>seqflow</t>
        </is>
      </c>
      <c r="C195173" t="n">
        <v>2</v>
      </c>
      <c r="D195173" t="inlineStr">
        <is>
          <t>{'seqflow', 'seqFlow'}</t>
        </is>
      </c>
    </row>
    <row r="195174">
      <c r="A195174" s="1" t="n">
        <v>195172</v>
      </c>
      <c r="B195174" t="inlineStr">
        <is>
          <t>leiuni</t>
        </is>
      </c>
      <c r="C195174" t="n">
        <v>2</v>
      </c>
      <c r="D195174" t="inlineStr">
        <is>
          <t>{'leiuni', 'leiuni-cli'}</t>
        </is>
      </c>
    </row>
    <row r="195175">
      <c r="A195175" s="1" t="n">
        <v>195173</v>
      </c>
      <c r="B195175" t="inlineStr">
        <is>
          <t>exchangecopter</t>
        </is>
      </c>
      <c r="C195175" t="n">
        <v>2</v>
      </c>
      <c r="D195175" t="inlineStr">
        <is>
          <t>{'@exchangecopter~common', '@exchangecopter~common-back-end'}</t>
        </is>
      </c>
    </row>
    <row r="195176">
      <c r="A195176" s="1" t="n">
        <v>195174</v>
      </c>
      <c r="B195176" t="inlineStr">
        <is>
          <t>v2011</t>
        </is>
      </c>
      <c r="C195176" t="n">
        <v>2</v>
      </c>
      <c r="D195176" t="inlineStr">
        <is>
          <t>{'netsuite-suitetalk-wsdl-v2011-2.0', 'netsuite-suitetalk-wsdl-v2011-1.0'}</t>
        </is>
      </c>
    </row>
    <row r="195177">
      <c r="A195177" s="1" t="n">
        <v>195175</v>
      </c>
      <c r="B195177" t="inlineStr">
        <is>
          <t>ogmatrix</t>
        </is>
      </c>
      <c r="C195177" t="n">
        <v>2</v>
      </c>
      <c r="D195177" t="inlineStr">
        <is>
          <t>{'ogmatrix', 'ogmatrix-event'}</t>
        </is>
      </c>
    </row>
    <row r="195178">
      <c r="A195178" s="1" t="n">
        <v>195176</v>
      </c>
      <c r="B195178" t="inlineStr">
        <is>
          <t>slopez15</t>
        </is>
      </c>
      <c r="C195178" t="n">
        <v>2</v>
      </c>
      <c r="D195178" t="inlineStr">
        <is>
          <t>{'@slopez15~expressworks', '@slopez15~how-to-npm'}</t>
        </is>
      </c>
    </row>
    <row r="195179">
      <c r="A195179" s="1" t="n">
        <v>195177</v>
      </c>
      <c r="B195179" t="inlineStr">
        <is>
          <t>emtmad</t>
        </is>
      </c>
      <c r="C195179" t="n">
        <v>2</v>
      </c>
      <c r="D195179" t="inlineStr">
        <is>
          <t>{'emtmad-bus-times-node', 'node-emtmad-bus-promise'}</t>
        </is>
      </c>
    </row>
    <row r="195180">
      <c r="A195180" s="1" t="n">
        <v>195178</v>
      </c>
      <c r="B195180" t="inlineStr">
        <is>
          <t>andyliwr</t>
        </is>
      </c>
      <c r="C195180" t="n">
        <v>2</v>
      </c>
      <c r="D195180" t="inlineStr">
        <is>
          <t>{'@andyliwr~vant-copy', '@andyliwr~vant'}</t>
        </is>
      </c>
    </row>
    <row r="195181">
      <c r="A195181" s="1" t="n">
        <v>195179</v>
      </c>
      <c r="B195181" t="inlineStr">
        <is>
          <t>frontkit</t>
        </is>
      </c>
      <c r="C195181" t="n">
        <v>2</v>
      </c>
      <c r="D195181" t="inlineStr">
        <is>
          <t>{'@ifrostizz~fluidavax-frontkit', 'frontkit'}</t>
        </is>
      </c>
    </row>
    <row r="195182">
      <c r="A195182" s="1" t="n">
        <v>195180</v>
      </c>
      <c r="B195182" t="inlineStr">
        <is>
          <t>pywinauto</t>
        </is>
      </c>
      <c r="C195182" t="n">
        <v>2</v>
      </c>
      <c r="D195182" t="inlineStr">
        <is>
          <t>{'pywinauto', 'pywinauto-recorder'}</t>
        </is>
      </c>
    </row>
    <row r="195183">
      <c r="A195183" s="1" t="n">
        <v>195181</v>
      </c>
      <c r="B195183" t="inlineStr">
        <is>
          <t>scenariostructure</t>
        </is>
      </c>
      <c r="C195183" t="n">
        <v>2</v>
      </c>
      <c r="D195183" t="inlineStr">
        <is>
          <t>{'qmuzik-scenariostructure', 'qmuzik-scenariostructure-shared'}</t>
        </is>
      </c>
    </row>
    <row r="195184">
      <c r="A195184" s="1" t="n">
        <v>195182</v>
      </c>
      <c r="B195184" t="inlineStr">
        <is>
          <t>sendto</t>
        </is>
      </c>
      <c r="C195184" t="n">
        <v>2</v>
      </c>
      <c r="D195184" t="inlineStr">
        <is>
          <t>{'sendto', 'collective-local-sendto'}</t>
        </is>
      </c>
    </row>
    <row r="195185">
      <c r="A195185" s="1" t="n">
        <v>195183</v>
      </c>
      <c r="B195185" t="inlineStr">
        <is>
          <t>filebin</t>
        </is>
      </c>
      <c r="C195185" t="n">
        <v>2</v>
      </c>
      <c r="D195185" t="inlineStr">
        <is>
          <t>{'express-filebin', 'filebin.js'}</t>
        </is>
      </c>
    </row>
    <row r="195186">
      <c r="A195186" s="1" t="n">
        <v>195184</v>
      </c>
      <c r="B195186" t="inlineStr">
        <is>
          <t>formvuelatte</t>
        </is>
      </c>
      <c r="C195186" t="n">
        <v>2</v>
      </c>
      <c r="D195186" t="inlineStr">
        <is>
          <t>{'@formvuelatte~plugin-lookup', 'formvuelatte'}</t>
        </is>
      </c>
    </row>
    <row r="195187">
      <c r="A195187" s="1" t="n">
        <v>195185</v>
      </c>
      <c r="B195187" t="inlineStr">
        <is>
          <t>mapleleaves</t>
        </is>
      </c>
      <c r="C195187" t="n">
        <v>2</v>
      </c>
      <c r="D195187" t="inlineStr">
        <is>
          <t>{'@mapleleaves~banner', 'react-mapleleaves'}</t>
        </is>
      </c>
    </row>
    <row r="195188">
      <c r="A195188" s="1" t="n">
        <v>195186</v>
      </c>
      <c r="B195188" t="inlineStr">
        <is>
          <t>patoche</t>
        </is>
      </c>
      <c r="C195188" t="n">
        <v>2</v>
      </c>
      <c r="D195188" t="inlineStr">
        <is>
          <t>{'@patoche~balkany', '@patoche~bosso'}</t>
        </is>
      </c>
    </row>
    <row r="195189">
      <c r="A195189" s="1" t="n">
        <v>195187</v>
      </c>
      <c r="B195189" t="inlineStr">
        <is>
          <t>ghison</t>
        </is>
      </c>
      <c r="C195189" t="n">
        <v>2</v>
      </c>
      <c r="D195189" t="inlineStr">
        <is>
          <t>{'ghison-state', '@ghison~state'}</t>
        </is>
      </c>
    </row>
    <row r="195190">
      <c r="A195190" s="1" t="n">
        <v>195188</v>
      </c>
      <c r="B195190" t="inlineStr">
        <is>
          <t>lambdax</t>
        </is>
      </c>
      <c r="C195190" t="n">
        <v>2</v>
      </c>
      <c r="D195190" t="inlineStr">
        <is>
          <t>{'cloudelements-lambdax', 'lambdax'}</t>
        </is>
      </c>
    </row>
    <row r="195191">
      <c r="A195191" s="1" t="n">
        <v>195189</v>
      </c>
      <c r="B195191" t="inlineStr">
        <is>
          <t>objpath</t>
        </is>
      </c>
      <c r="C195191" t="n">
        <v>2</v>
      </c>
      <c r="D195191" t="inlineStr">
        <is>
          <t>{'objpath', 'z3c-objpath'}</t>
        </is>
      </c>
    </row>
    <row r="195192">
      <c r="A195192" s="1" t="n">
        <v>195190</v>
      </c>
      <c r="B195192" t="inlineStr">
        <is>
          <t>tservice</t>
        </is>
      </c>
      <c r="C195192" t="n">
        <v>2</v>
      </c>
      <c r="D195192" t="inlineStr">
        <is>
          <t>{'react-tservice', 'tservice'}</t>
        </is>
      </c>
    </row>
    <row r="195193">
      <c r="A195193" s="1" t="n">
        <v>195191</v>
      </c>
      <c r="B195193" t="inlineStr">
        <is>
          <t>looger</t>
        </is>
      </c>
      <c r="C195193" t="n">
        <v>2</v>
      </c>
      <c r="D195193" t="inlineStr">
        <is>
          <t>{'looger', 'loopback-bunyan-looger'}</t>
        </is>
      </c>
    </row>
    <row r="195194">
      <c r="A195194" s="1" t="n">
        <v>195192</v>
      </c>
      <c r="B195194" t="inlineStr">
        <is>
          <t>shephard</t>
        </is>
      </c>
      <c r="C195194" t="n">
        <v>2</v>
      </c>
      <c r="D195194" t="inlineStr">
        <is>
          <t>{'lodown-taylorshephard', 'lowdown-taylorshephard'}</t>
        </is>
      </c>
    </row>
    <row r="195195">
      <c r="A195195" s="1" t="n">
        <v>195193</v>
      </c>
      <c r="B195195" t="inlineStr">
        <is>
          <t>taylorshephard</t>
        </is>
      </c>
      <c r="C195195" t="n">
        <v>2</v>
      </c>
      <c r="D195195" t="inlineStr">
        <is>
          <t>{'lodown-taylorshephard', 'lowdown-taylorshephard'}</t>
        </is>
      </c>
    </row>
    <row r="195196">
      <c r="A195196" s="1" t="n">
        <v>195194</v>
      </c>
      <c r="B195196" t="inlineStr">
        <is>
          <t>cmdhelper</t>
        </is>
      </c>
      <c r="C195196" t="n">
        <v>2</v>
      </c>
      <c r="D195196" t="inlineStr">
        <is>
          <t>{'codeceptjs-cmdhelper', '@allegiant~cmdhelper'}</t>
        </is>
      </c>
    </row>
    <row r="195197">
      <c r="A195197" s="1" t="n">
        <v>195195</v>
      </c>
      <c r="B195197" t="inlineStr">
        <is>
          <t>selector01</t>
        </is>
      </c>
      <c r="C195197" t="n">
        <v>2</v>
      </c>
      <c r="D195197" t="inlineStr">
        <is>
          <t>{'@riil-frontend~component-index-selector01', '@beisen-cmps~user-selector01'}</t>
        </is>
      </c>
    </row>
    <row r="195198">
      <c r="A195198" s="1" t="n">
        <v>195196</v>
      </c>
      <c r="B195198" t="inlineStr">
        <is>
          <t>asynchrone</t>
        </is>
      </c>
      <c r="C195198" t="n">
        <v>2</v>
      </c>
      <c r="D195198" t="inlineStr">
        <is>
          <t>{'asynchrone', 'asynchrone-exemple'}</t>
        </is>
      </c>
    </row>
    <row r="195199">
      <c r="A195199" s="1" t="n">
        <v>195197</v>
      </c>
      <c r="B195199" t="inlineStr">
        <is>
          <t>uvvis</t>
        </is>
      </c>
      <c r="C195199" t="n">
        <v>2</v>
      </c>
      <c r="D195199" t="inlineStr">
        <is>
          <t>{'toy18-uvvis', 'pyuvvis'}</t>
        </is>
      </c>
    </row>
    <row r="195200">
      <c r="A195200" s="1" t="n">
        <v>195198</v>
      </c>
      <c r="B195200" t="inlineStr">
        <is>
          <t>onget</t>
        </is>
      </c>
      <c r="C195200" t="n">
        <v>2</v>
      </c>
      <c r="D195200" t="inlineStr">
        <is>
          <t>{'onget-dev', 'onget'}</t>
        </is>
      </c>
    </row>
    <row r="195201">
      <c r="A195201" s="1" t="n">
        <v>195199</v>
      </c>
      <c r="B195201" t="inlineStr">
        <is>
          <t>koylu</t>
        </is>
      </c>
      <c r="C195201" t="n">
        <v>2</v>
      </c>
      <c r="D195201" t="inlineStr">
        <is>
          <t>{'koylu-vampir-api2', 'koylu-vampir-design'}</t>
        </is>
      </c>
    </row>
    <row r="195202">
      <c r="A195202" s="1" t="n">
        <v>195200</v>
      </c>
      <c r="B195202" t="inlineStr">
        <is>
          <t>admixt</t>
        </is>
      </c>
      <c r="C195202" t="n">
        <v>2</v>
      </c>
      <c r="D195202" t="inlineStr">
        <is>
          <t>{'admixt', 'admixt-ui'}</t>
        </is>
      </c>
    </row>
    <row r="195203">
      <c r="A195203" s="1" t="n">
        <v>195201</v>
      </c>
      <c r="B195203" t="inlineStr">
        <is>
          <t>tmdt</t>
        </is>
      </c>
      <c r="C195203" t="n">
        <v>2</v>
      </c>
      <c r="D195203" t="inlineStr">
        <is>
          <t>{'@tmdt-buw~gd-replay', '@tmdt-buw~gideon-replay'}</t>
        </is>
      </c>
    </row>
    <row r="195204">
      <c r="A195204" s="1" t="n">
        <v>195202</v>
      </c>
      <c r="B195204" t="inlineStr">
        <is>
          <t>wvmp</t>
        </is>
      </c>
      <c r="C195204" t="n">
        <v>2</v>
      </c>
      <c r="D195204" t="inlineStr">
        <is>
          <t>{'wvmp-login-two', 'wvmp-login'}</t>
        </is>
      </c>
    </row>
    <row r="195205">
      <c r="A195205" s="1" t="n">
        <v>195203</v>
      </c>
      <c r="B195205" t="inlineStr">
        <is>
          <t>worksheets</t>
        </is>
      </c>
      <c r="C195205" t="n">
        <v>2</v>
      </c>
      <c r="D195205" t="inlineStr">
        <is>
          <t>{'worksheets-cli', 'worksheets'}</t>
        </is>
      </c>
    </row>
    <row r="195206">
      <c r="A195206" s="1" t="n">
        <v>195204</v>
      </c>
      <c r="B195206" t="inlineStr">
        <is>
          <t>itbot</t>
        </is>
      </c>
      <c r="C195206" t="n">
        <v>2</v>
      </c>
      <c r="D195206" t="inlineStr">
        <is>
          <t>{'in2itbot', 'itbot'}</t>
        </is>
      </c>
    </row>
    <row r="195207">
      <c r="A195207" s="1" t="n">
        <v>195205</v>
      </c>
      <c r="B195207" t="inlineStr">
        <is>
          <t>domq</t>
        </is>
      </c>
      <c r="C195207" t="n">
        <v>2</v>
      </c>
      <c r="D195207" t="inlineStr">
        <is>
          <t>{'domq.js', '@domq-js~core'}</t>
        </is>
      </c>
    </row>
    <row r="195208">
      <c r="A195208" s="1" t="n">
        <v>195206</v>
      </c>
      <c r="B195208" t="inlineStr">
        <is>
          <t>tsnotebook</t>
        </is>
      </c>
      <c r="C195208" t="n">
        <v>2</v>
      </c>
      <c r="D195208" t="inlineStr">
        <is>
          <t>{'@tsnotebook~local-client', '@tsnotebook~local-api'}</t>
        </is>
      </c>
    </row>
    <row r="195209">
      <c r="A195209" s="1" t="n">
        <v>195207</v>
      </c>
      <c r="B195209" t="inlineStr">
        <is>
          <t>sulfide</t>
        </is>
      </c>
      <c r="C195209" t="n">
        <v>2</v>
      </c>
      <c r="D195209" t="inlineStr">
        <is>
          <t>{'sulfide', 'sulfide-examples'}</t>
        </is>
      </c>
    </row>
    <row r="195210">
      <c r="A195210" s="1" t="n">
        <v>195208</v>
      </c>
      <c r="B195210" t="inlineStr">
        <is>
          <t>pineglade</t>
        </is>
      </c>
      <c r="C195210" t="n">
        <v>2</v>
      </c>
      <c r="D195210" t="inlineStr">
        <is>
          <t>{'pineglade-config', 'eslint-config-pineglade'}</t>
        </is>
      </c>
    </row>
    <row r="195211">
      <c r="A195211" s="1" t="n">
        <v>195209</v>
      </c>
      <c r="B195211" t="inlineStr">
        <is>
          <t>knapik</t>
        </is>
      </c>
      <c r="C195211" t="n">
        <v>2</v>
      </c>
      <c r="D195211" t="inlineStr">
        <is>
          <t>{'@mknapik~rxjs-extensions', '@mknapik~aor-rich-text-input'}</t>
        </is>
      </c>
    </row>
    <row r="195212">
      <c r="A195212" s="1" t="n">
        <v>195210</v>
      </c>
      <c r="B195212" t="inlineStr">
        <is>
          <t>mknapik</t>
        </is>
      </c>
      <c r="C195212" t="n">
        <v>2</v>
      </c>
      <c r="D195212" t="inlineStr">
        <is>
          <t>{'@mknapik~rxjs-extensions', '@mknapik~aor-rich-text-input'}</t>
        </is>
      </c>
    </row>
    <row r="195213">
      <c r="A195213" s="1" t="n">
        <v>195211</v>
      </c>
      <c r="B195213" t="inlineStr">
        <is>
          <t>vsbio</t>
        </is>
      </c>
      <c r="C195213" t="n">
        <v>2</v>
      </c>
      <c r="D195213" t="inlineStr">
        <is>
          <t>{'vsbio', 'ics-vsbio'}</t>
        </is>
      </c>
    </row>
    <row r="195214">
      <c r="A195214" s="1" t="n">
        <v>195212</v>
      </c>
      <c r="B195214" t="inlineStr">
        <is>
          <t>angelina</t>
        </is>
      </c>
      <c r="C195214" t="n">
        <v>2</v>
      </c>
      <c r="D195214" t="inlineStr">
        <is>
          <t>{'validator-by-angelina', 'soydulceangelinasayhello'}</t>
        </is>
      </c>
    </row>
    <row r="195215">
      <c r="A195215" s="1" t="n">
        <v>195213</v>
      </c>
      <c r="B195215" t="inlineStr">
        <is>
          <t>yads</t>
        </is>
      </c>
      <c r="C195215" t="n">
        <v>2</v>
      </c>
      <c r="D195215" t="inlineStr">
        <is>
          <t>{'yads', '@hfour~yads'}</t>
        </is>
      </c>
    </row>
    <row r="195216">
      <c r="A195216" s="1" t="n">
        <v>195214</v>
      </c>
      <c r="B195216" t="inlineStr">
        <is>
          <t>imjakechapman</t>
        </is>
      </c>
      <c r="C195216" t="n">
        <v>2</v>
      </c>
      <c r="D195216" t="inlineStr">
        <is>
          <t>{'@imjakechapman~use-query-params', '@imjakechapman~use-nested-match'}</t>
        </is>
      </c>
    </row>
    <row r="195217">
      <c r="A195217" s="1" t="n">
        <v>195215</v>
      </c>
      <c r="B195217" t="inlineStr">
        <is>
          <t>cctor</t>
        </is>
      </c>
      <c r="C195217" t="n">
        <v>2</v>
      </c>
      <c r="D195217" t="inlineStr">
        <is>
          <t>{'@cctor~hello-wasm2', '@cctor~hello-wasm'}</t>
        </is>
      </c>
    </row>
    <row r="195218">
      <c r="A195218" s="1" t="n">
        <v>195216</v>
      </c>
      <c r="B195218" t="inlineStr">
        <is>
          <t>witsawa</t>
        </is>
      </c>
      <c r="C195218" t="n">
        <v>2</v>
      </c>
      <c r="D195218" t="inlineStr">
        <is>
          <t>{'eslint-witsawa-react', 'eslint-config-witsawa-react'}</t>
        </is>
      </c>
    </row>
    <row r="195219">
      <c r="A195219" s="1" t="n">
        <v>195217</v>
      </c>
      <c r="B195219" t="inlineStr">
        <is>
          <t>bbclib</t>
        </is>
      </c>
      <c r="C195219" t="n">
        <v>2</v>
      </c>
      <c r="D195219" t="inlineStr">
        <is>
          <t>{'js-bbclib', 'py-bbclib'}</t>
        </is>
      </c>
    </row>
    <row r="195220">
      <c r="A195220" s="1" t="n">
        <v>195218</v>
      </c>
      <c r="B195220" t="inlineStr">
        <is>
          <t>zekula</t>
        </is>
      </c>
      <c r="C195220" t="n">
        <v>2</v>
      </c>
      <c r="D195220" t="inlineStr">
        <is>
          <t>{'@zekula~express-common-validations', '@zekula~common'}</t>
        </is>
      </c>
    </row>
    <row r="195221">
      <c r="A195221" s="1" t="n">
        <v>195219</v>
      </c>
      <c r="B195221" t="inlineStr">
        <is>
          <t>umodbus</t>
        </is>
      </c>
      <c r="C195221" t="n">
        <v>2</v>
      </c>
      <c r="D195221" t="inlineStr">
        <is>
          <t>{'umodbus', 'umodbus-extended'}</t>
        </is>
      </c>
    </row>
    <row r="195222">
      <c r="A195222" s="1" t="n">
        <v>195220</v>
      </c>
      <c r="B195222" t="inlineStr">
        <is>
          <t>hlsdownloader</t>
        </is>
      </c>
      <c r="C195222" t="n">
        <v>2</v>
      </c>
      <c r="D195222" t="inlineStr">
        <is>
          <t>{'hlsdownloader', 'hlsdownloader-cli'}</t>
        </is>
      </c>
    </row>
    <row r="195223">
      <c r="A195223" s="1" t="n">
        <v>195221</v>
      </c>
      <c r="B195223" t="inlineStr">
        <is>
          <t>qnui</t>
        </is>
      </c>
      <c r="C195223" t="n">
        <v>2</v>
      </c>
      <c r="D195223" t="inlineStr">
        <is>
          <t>{'fie-toolkit-qnui', 'qnui'}</t>
        </is>
      </c>
    </row>
    <row r="195224">
      <c r="A195224" s="1" t="n">
        <v>195222</v>
      </c>
      <c r="B195224" t="inlineStr">
        <is>
          <t>dfolk</t>
        </is>
      </c>
      <c r="C195224" t="n">
        <v>2</v>
      </c>
      <c r="D195224" t="inlineStr">
        <is>
          <t>{'@dfolkins~lotide', 'dfolkins-palindrome'}</t>
        </is>
      </c>
    </row>
    <row r="195225">
      <c r="A195225" s="1" t="n">
        <v>195223</v>
      </c>
      <c r="B195225" t="inlineStr">
        <is>
          <t>dfolkins</t>
        </is>
      </c>
      <c r="C195225" t="n">
        <v>2</v>
      </c>
      <c r="D195225" t="inlineStr">
        <is>
          <t>{'@dfolkins~lotide', 'dfolkins-palindrome'}</t>
        </is>
      </c>
    </row>
    <row r="195226">
      <c r="A195226" s="1" t="n">
        <v>195224</v>
      </c>
      <c r="B195226" t="inlineStr">
        <is>
          <t>servemd</t>
        </is>
      </c>
      <c r="C195226" t="n">
        <v>2</v>
      </c>
      <c r="D195226" t="inlineStr">
        <is>
          <t>{'servemd', 'servemd-handler'}</t>
        </is>
      </c>
    </row>
    <row r="195227">
      <c r="A195227" s="1" t="n">
        <v>195225</v>
      </c>
      <c r="B195227" t="inlineStr">
        <is>
          <t>uiex</t>
        </is>
      </c>
      <c r="C195227" t="n">
        <v>2</v>
      </c>
      <c r="D195227" t="inlineStr">
        <is>
          <t>{'uiex', 'com.janrea.uiex'}</t>
        </is>
      </c>
    </row>
    <row r="195228">
      <c r="A195228" s="1" t="n">
        <v>195226</v>
      </c>
      <c r="B195228" t="inlineStr">
        <is>
          <t>planavsky</t>
        </is>
      </c>
      <c r="C195228" t="n">
        <v>2</v>
      </c>
      <c r="D195228" t="inlineStr">
        <is>
          <t>{'planavsky-core-design', 'planavsky-core'}</t>
        </is>
      </c>
    </row>
    <row r="195229">
      <c r="A195229" s="1" t="n">
        <v>195227</v>
      </c>
      <c r="B195229" t="inlineStr">
        <is>
          <t>kiza</t>
        </is>
      </c>
      <c r="C195229" t="n">
        <v>2</v>
      </c>
      <c r="D195229" t="inlineStr">
        <is>
          <t>{'@kiza~logger', '@kiza~utils'}</t>
        </is>
      </c>
    </row>
    <row r="195230">
      <c r="A195230" s="1" t="n">
        <v>195228</v>
      </c>
      <c r="B195230" t="inlineStr">
        <is>
          <t>gggg222</t>
        </is>
      </c>
      <c r="C195230" t="n">
        <v>2</v>
      </c>
      <c r="D195230" t="inlineStr">
        <is>
          <t>{'gggg222ggggg4', 'gggg222ggggg22'}</t>
        </is>
      </c>
    </row>
    <row r="195231">
      <c r="A195231" s="1" t="n">
        <v>195229</v>
      </c>
      <c r="B195231" t="inlineStr">
        <is>
          <t>jspdf2</t>
        </is>
      </c>
      <c r="C195231" t="n">
        <v>2</v>
      </c>
      <c r="D195231" t="inlineStr">
        <is>
          <t>{'npm-jspdf2', 'html2pdf-jspdf2'}</t>
        </is>
      </c>
    </row>
    <row r="195232">
      <c r="A195232" s="1" t="n">
        <v>195230</v>
      </c>
      <c r="B195232" t="inlineStr">
        <is>
          <t>syscfg</t>
        </is>
      </c>
      <c r="C195232" t="n">
        <v>2</v>
      </c>
      <c r="D195232" t="inlineStr">
        <is>
          <t>{'itims4-syscfg', 'osjs-syscfg-application'}</t>
        </is>
      </c>
    </row>
    <row r="195233">
      <c r="A195233" s="1" t="n">
        <v>195231</v>
      </c>
      <c r="B195233" t="inlineStr">
        <is>
          <t>smpck</t>
        </is>
      </c>
      <c r="C195233" t="n">
        <v>2</v>
      </c>
      <c r="D195233" t="inlineStr">
        <is>
          <t>{'smpck', 'smpck-ng'}</t>
        </is>
      </c>
    </row>
    <row r="195234">
      <c r="A195234" s="1" t="n">
        <v>195232</v>
      </c>
      <c r="B195234" t="inlineStr">
        <is>
          <t>stacklet</t>
        </is>
      </c>
      <c r="C195234" t="n">
        <v>2</v>
      </c>
      <c r="D195234" t="inlineStr">
        <is>
          <t>{'stacklet-wishlist-lib', '@we-make-websites~stacklet-wishlist-lib'}</t>
        </is>
      </c>
    </row>
    <row r="195235">
      <c r="A195235" s="1" t="n">
        <v>195233</v>
      </c>
      <c r="B195235" t="inlineStr">
        <is>
          <t>tanium</t>
        </is>
      </c>
      <c r="C195235" t="n">
        <v>2</v>
      </c>
      <c r="D195235" t="inlineStr">
        <is>
          <t>{'tanium-snip', 'tanium-builder'}</t>
        </is>
      </c>
    </row>
    <row r="195236">
      <c r="A195236" s="1" t="n">
        <v>195234</v>
      </c>
      <c r="B195236" t="inlineStr">
        <is>
          <t>axilis</t>
        </is>
      </c>
      <c r="C195236" t="n">
        <v>2</v>
      </c>
      <c r="D195236" t="inlineStr">
        <is>
          <t>{'@axilis~react-scripts', '@axilis~node-scripts'}</t>
        </is>
      </c>
    </row>
    <row r="195237">
      <c r="A195237" s="1" t="n">
        <v>195235</v>
      </c>
      <c r="B195237" t="inlineStr">
        <is>
          <t>leetajz</t>
        </is>
      </c>
      <c r="C195237" t="n">
        <v>2</v>
      </c>
      <c r="D195237" t="inlineStr">
        <is>
          <t>{'@leetajz~escape-handler', '@leetajz~vue-directive'}</t>
        </is>
      </c>
    </row>
    <row r="195238">
      <c r="A195238" s="1" t="n">
        <v>195236</v>
      </c>
      <c r="B195238" t="inlineStr">
        <is>
          <t>gigjs</t>
        </is>
      </c>
      <c r="C195238" t="n">
        <v>2</v>
      </c>
      <c r="D195238" t="inlineStr">
        <is>
          <t>{'@gigjs~uikit', '@gigjs~type'}</t>
        </is>
      </c>
    </row>
    <row r="195239">
      <c r="A195239" s="1" t="n">
        <v>195237</v>
      </c>
      <c r="B195239" t="inlineStr">
        <is>
          <t>nexusmutual</t>
        </is>
      </c>
      <c r="C195239" t="n">
        <v>2</v>
      </c>
      <c r="D195239" t="inlineStr">
        <is>
          <t>{'@nexusmutual~cover-api', '@nexusmutual~client'}</t>
        </is>
      </c>
    </row>
    <row r="195240">
      <c r="A195240" s="1" t="n">
        <v>195238</v>
      </c>
      <c r="B195240" t="inlineStr">
        <is>
          <t>vnotion</t>
        </is>
      </c>
      <c r="C195240" t="n">
        <v>2</v>
      </c>
      <c r="D195240" t="inlineStr">
        <is>
          <t>{'vnotion-test', 'vnotion'}</t>
        </is>
      </c>
    </row>
    <row r="195241">
      <c r="A195241" s="1" t="n">
        <v>195239</v>
      </c>
      <c r="B195241" t="inlineStr">
        <is>
          <t>biketag</t>
        </is>
      </c>
      <c r="C195241" t="n">
        <v>2</v>
      </c>
      <c r="D195241" t="inlineStr">
        <is>
          <t>{'biketag-app', 'biketag'}</t>
        </is>
      </c>
    </row>
    <row r="195242">
      <c r="A195242" s="1" t="n">
        <v>195240</v>
      </c>
      <c r="B195242" t="inlineStr">
        <is>
          <t>xiaoqiu</t>
        </is>
      </c>
      <c r="C195242" t="n">
        <v>2</v>
      </c>
      <c r="D195242" t="inlineStr">
        <is>
          <t>{'@xiaoqiu~flame-js', 'xiaoqiu-rand'}</t>
        </is>
      </c>
    </row>
    <row r="195243">
      <c r="A195243" s="1" t="n">
        <v>195241</v>
      </c>
      <c r="B195243" t="inlineStr">
        <is>
          <t>tinyfy</t>
        </is>
      </c>
      <c r="C195243" t="n">
        <v>2</v>
      </c>
      <c r="D195243" t="inlineStr">
        <is>
          <t>{'img-tinyfy', 'tinyfy-image'}</t>
        </is>
      </c>
    </row>
    <row r="195244">
      <c r="A195244" s="1" t="n">
        <v>195242</v>
      </c>
      <c r="B195244" t="inlineStr">
        <is>
          <t>vuecs</t>
        </is>
      </c>
      <c r="C195244" t="n">
        <v>2</v>
      </c>
      <c r="D195244" t="inlineStr">
        <is>
          <t>{'vuecs', 'comptechsoft-vuecs'}</t>
        </is>
      </c>
    </row>
    <row r="195245">
      <c r="A195245" s="1" t="n">
        <v>195243</v>
      </c>
      <c r="B195245" t="inlineStr">
        <is>
          <t>huazai5</t>
        </is>
      </c>
      <c r="C195245" t="n">
        <v>2</v>
      </c>
      <c r="D195245" t="inlineStr">
        <is>
          <t>{'@huazai5m~nt-addon-pay', '@huazai5m~nest-pay'}</t>
        </is>
      </c>
    </row>
    <row r="195246">
      <c r="A195246" s="1" t="n">
        <v>195244</v>
      </c>
      <c r="B195246" t="inlineStr">
        <is>
          <t>ptpn4</t>
        </is>
      </c>
      <c r="C195246" t="n">
        <v>2</v>
      </c>
      <c r="D195246" t="inlineStr">
        <is>
          <t>{'ptpn4-adonis-ally', 'ptpn4-adonis-sso'}</t>
        </is>
      </c>
    </row>
    <row r="195247">
      <c r="A195247" s="1" t="n">
        <v>195245</v>
      </c>
      <c r="B195247" t="inlineStr">
        <is>
          <t>herokus</t>
        </is>
      </c>
      <c r="C195247" t="n">
        <v>2</v>
      </c>
      <c r="D195247" t="inlineStr">
        <is>
          <t>{'herokus-pocus-plugin', '@aventyret~herokus-pocus-plugin'}</t>
        </is>
      </c>
    </row>
    <row r="195248">
      <c r="A195248" s="1" t="n">
        <v>195246</v>
      </c>
      <c r="B195248" t="inlineStr">
        <is>
          <t>audify</t>
        </is>
      </c>
      <c r="C195248" t="n">
        <v>2</v>
      </c>
      <c r="D195248" t="inlineStr">
        <is>
          <t>{'discord-audify', 'audify'}</t>
        </is>
      </c>
    </row>
    <row r="195249">
      <c r="A195249" s="1" t="n">
        <v>195247</v>
      </c>
      <c r="B195249" t="inlineStr">
        <is>
          <t>eprints</t>
        </is>
      </c>
      <c r="C195249" t="n">
        <v>2</v>
      </c>
      <c r="D195249" t="inlineStr">
        <is>
          <t>{'eprints2archives', 'eprints2bags'}</t>
        </is>
      </c>
    </row>
    <row r="195250">
      <c r="A195250" s="1" t="n">
        <v>195248</v>
      </c>
      <c r="B195250" t="inlineStr">
        <is>
          <t>eprints2</t>
        </is>
      </c>
      <c r="C195250" t="n">
        <v>2</v>
      </c>
      <c r="D195250" t="inlineStr">
        <is>
          <t>{'eprints2archives', 'eprints2bags'}</t>
        </is>
      </c>
    </row>
    <row r="195251">
      <c r="A195251" s="1" t="n">
        <v>195249</v>
      </c>
      <c r="B195251" t="inlineStr">
        <is>
          <t>employeeclient</t>
        </is>
      </c>
      <c r="C195251" t="n">
        <v>2</v>
      </c>
      <c r="D195251" t="inlineStr">
        <is>
          <t>{'iatec-ng-employeeclient', '@iatec~ng2-employeeclient'}</t>
        </is>
      </c>
    </row>
    <row r="195252">
      <c r="A195252" s="1" t="n">
        <v>195250</v>
      </c>
      <c r="B195252" t="inlineStr">
        <is>
          <t>hotnow</t>
        </is>
      </c>
      <c r="C195252" t="n">
        <v>2</v>
      </c>
      <c r="D195252" t="inlineStr">
        <is>
          <t>{'@vitorcarvalho~hotnow-analytics', 'hotnow-components'}</t>
        </is>
      </c>
    </row>
    <row r="195253">
      <c r="A195253" s="1" t="n">
        <v>195251</v>
      </c>
      <c r="B195253" t="inlineStr">
        <is>
          <t>linkedmap</t>
        </is>
      </c>
      <c r="C195253" t="n">
        <v>2</v>
      </c>
      <c r="D195253" t="inlineStr">
        <is>
          <t>{'@rdcl~linkedmap', 'js-linkedmap'}</t>
        </is>
      </c>
    </row>
    <row r="195254">
      <c r="A195254" s="1" t="n">
        <v>195252</v>
      </c>
      <c r="B195254" t="inlineStr">
        <is>
          <t>nickels</t>
        </is>
      </c>
      <c r="C195254" t="n">
        <v>2</v>
      </c>
      <c r="D195254" t="inlineStr">
        <is>
          <t>{'@fakenickels~let-anything', '@fakenickels~reason-react-update'}</t>
        </is>
      </c>
    </row>
    <row r="195255">
      <c r="A195255" s="1" t="n">
        <v>195253</v>
      </c>
      <c r="B195255" t="inlineStr">
        <is>
          <t>fakenickels</t>
        </is>
      </c>
      <c r="C195255" t="n">
        <v>2</v>
      </c>
      <c r="D195255" t="inlineStr">
        <is>
          <t>{'@fakenickels~let-anything', '@fakenickels~reason-react-update'}</t>
        </is>
      </c>
    </row>
    <row r="195256">
      <c r="A195256" s="1" t="n">
        <v>195254</v>
      </c>
      <c r="B195256" t="inlineStr">
        <is>
          <t>itonic</t>
        </is>
      </c>
      <c r="C195256" t="n">
        <v>2</v>
      </c>
      <c r="D195256" t="inlineStr">
        <is>
          <t>{'itonic-components', 'itonic-global-components'}</t>
        </is>
      </c>
    </row>
    <row r="195257">
      <c r="A195257" s="1" t="n">
        <v>195255</v>
      </c>
      <c r="B195257" t="inlineStr">
        <is>
          <t>osteri</t>
        </is>
      </c>
      <c r="C195257" t="n">
        <v>2</v>
      </c>
      <c r="D195257" t="inlineStr">
        <is>
          <t>{'my-lib-osteri', 'chat-osteri'}</t>
        </is>
      </c>
    </row>
    <row r="195258">
      <c r="A195258" s="1" t="n">
        <v>195256</v>
      </c>
      <c r="B195258" t="inlineStr">
        <is>
          <t>bosnia</t>
        </is>
      </c>
      <c r="C195258" t="n">
        <v>2</v>
      </c>
      <c r="D195258" t="inlineStr">
        <is>
          <t>{'@validate-numbers~bosnia-herzegovina', 'made-in-bosnia'}</t>
        </is>
      </c>
    </row>
    <row r="195259">
      <c r="A195259" s="1" t="n">
        <v>195257</v>
      </c>
      <c r="B195259" t="inlineStr">
        <is>
          <t>pitops</t>
        </is>
      </c>
      <c r="C195259" t="n">
        <v>2</v>
      </c>
      <c r="D195259" t="inlineStr">
        <is>
          <t>{'@pitops~infobip-js', 'eslint-config-pitops'}</t>
        </is>
      </c>
    </row>
    <row r="195260">
      <c r="A195260" s="1" t="n">
        <v>195258</v>
      </c>
      <c r="B195260" t="inlineStr">
        <is>
          <t>repackel</t>
        </is>
      </c>
      <c r="C195260" t="n">
        <v>2</v>
      </c>
      <c r="D195260" t="inlineStr">
        <is>
          <t>{'@repackel~repack', '@repackel~repack-plus'}</t>
        </is>
      </c>
    </row>
    <row r="195261">
      <c r="A195261" s="1" t="n">
        <v>195259</v>
      </c>
      <c r="B195261" t="inlineStr">
        <is>
          <t>zuba</t>
        </is>
      </c>
      <c r="C195261" t="n">
        <v>2</v>
      </c>
      <c r="D195261" t="inlineStr">
        <is>
          <t>{'zubaidi-1', 'zubaan'}</t>
        </is>
      </c>
    </row>
    <row r="195262">
      <c r="A195262" s="1" t="n">
        <v>195260</v>
      </c>
      <c r="B195262" t="inlineStr">
        <is>
          <t>tomaszewski</t>
        </is>
      </c>
      <c r="C195262" t="n">
        <v>2</v>
      </c>
      <c r="D195262" t="inlineStr">
        <is>
          <t>{'@dtomaszewski~ckeditor5-build-classic', '@jtomaszewski~babel-plugin-styled-components'}</t>
        </is>
      </c>
    </row>
    <row r="195263">
      <c r="A195263" s="1" t="n">
        <v>195261</v>
      </c>
      <c r="B195263" t="inlineStr">
        <is>
          <t>polyutil</t>
        </is>
      </c>
      <c r="C195263" t="n">
        <v>2</v>
      </c>
      <c r="D195263" t="inlineStr">
        <is>
          <t>{'polyutil', 'google-maps-polyutil'}</t>
        </is>
      </c>
    </row>
    <row r="195264">
      <c r="A195264" s="1" t="n">
        <v>195262</v>
      </c>
      <c r="B195264" t="inlineStr">
        <is>
          <t>mtheory</t>
        </is>
      </c>
      <c r="C195264" t="n">
        <v>2</v>
      </c>
      <c r="D195264" t="inlineStr">
        <is>
          <t>{'@mtheory.io~app', '@mtheory.io~js'}</t>
        </is>
      </c>
    </row>
    <row r="195265">
      <c r="A195265" s="1" t="n">
        <v>195263</v>
      </c>
      <c r="B195265" t="inlineStr">
        <is>
          <t>danieldent</t>
        </is>
      </c>
      <c r="C195265" t="n">
        <v>2</v>
      </c>
      <c r="D195265" t="inlineStr">
        <is>
          <t>{'@danieldent~nativescript-flashlight', '@danieldent~nativescript-camera'}</t>
        </is>
      </c>
    </row>
    <row r="195266">
      <c r="A195266" s="1" t="n">
        <v>195264</v>
      </c>
      <c r="B195266" t="inlineStr">
        <is>
          <t>bayesjs</t>
        </is>
      </c>
      <c r="C195266" t="n">
        <v>2</v>
      </c>
      <c r="D195266" t="inlineStr">
        <is>
          <t>{'bayesjs-converter', 'bayesjs'}</t>
        </is>
      </c>
    </row>
    <row r="195267">
      <c r="A195267" s="1" t="n">
        <v>195265</v>
      </c>
      <c r="B195267" t="inlineStr">
        <is>
          <t>shiftly</t>
        </is>
      </c>
      <c r="C195267" t="n">
        <v>2</v>
      </c>
      <c r="D195267" t="inlineStr">
        <is>
          <t>{'@statengine~shiftly', 'shiftly'}</t>
        </is>
      </c>
    </row>
    <row r="195268">
      <c r="A195268" s="1" t="n">
        <v>195266</v>
      </c>
      <c r="B195268" t="inlineStr">
        <is>
          <t>tigonin</t>
        </is>
      </c>
      <c r="C195268" t="n">
        <v>2</v>
      </c>
      <c r="D195268" t="inlineStr">
        <is>
          <t>{'@tigonin~emdev-vue-cal', '@tigonin~vue-cal'}</t>
        </is>
      </c>
    </row>
    <row r="195269">
      <c r="A195269" s="1" t="n">
        <v>195267</v>
      </c>
      <c r="B195269" t="inlineStr">
        <is>
          <t>lumus</t>
        </is>
      </c>
      <c r="C195269" t="n">
        <v>2</v>
      </c>
      <c r="D195269" t="inlineStr">
        <is>
          <t>{'lumus-instruments-packages', 'lumus'}</t>
        </is>
      </c>
    </row>
    <row r="195270">
      <c r="A195270" s="1" t="n">
        <v>195268</v>
      </c>
      <c r="B195270" t="inlineStr">
        <is>
          <t>cardpointe</t>
        </is>
      </c>
      <c r="C195270" t="n">
        <v>2</v>
      </c>
      <c r="D195270" t="inlineStr">
        <is>
          <t>{'react-cardpointe-gateway', 'cardpointe-node'}</t>
        </is>
      </c>
    </row>
    <row r="195271">
      <c r="A195271" s="1" t="n">
        <v>195269</v>
      </c>
      <c r="B195271" t="inlineStr">
        <is>
          <t>evlisp</t>
        </is>
      </c>
      <c r="C195271" t="n">
        <v>2</v>
      </c>
      <c r="D195271" t="inlineStr">
        <is>
          <t>{'evlisp-loader', 'evlisp'}</t>
        </is>
      </c>
    </row>
    <row r="195272">
      <c r="A195272" s="1" t="n">
        <v>195270</v>
      </c>
      <c r="B195272" t="inlineStr">
        <is>
          <t>eztimer</t>
        </is>
      </c>
      <c r="C195272" t="n">
        <v>2</v>
      </c>
      <c r="D195272" t="inlineStr">
        <is>
          <t>{'node-red-contrib-eztimer', 'node-red-contrib-eztimer-ha'}</t>
        </is>
      </c>
    </row>
    <row r="195273">
      <c r="A195273" s="1" t="n">
        <v>195271</v>
      </c>
      <c r="B195273" t="inlineStr">
        <is>
          <t>zstorage</t>
        </is>
      </c>
      <c r="C195273" t="n">
        <v>2</v>
      </c>
      <c r="D195273" t="inlineStr">
        <is>
          <t>{'zstorage', 'zstorage-node'}</t>
        </is>
      </c>
    </row>
    <row r="195274">
      <c r="A195274" s="1" t="n">
        <v>195272</v>
      </c>
      <c r="B195274" t="inlineStr">
        <is>
          <t>databiz</t>
        </is>
      </c>
      <c r="C195274" t="n">
        <v>2</v>
      </c>
      <c r="D195274" t="inlineStr">
        <is>
          <t>{'@bitrock-it~databiz-login', '@databiz~login'}</t>
        </is>
      </c>
    </row>
    <row r="195275">
      <c r="A195275" s="1" t="n">
        <v>195273</v>
      </c>
      <c r="B195275" t="inlineStr">
        <is>
          <t>essonia</t>
        </is>
      </c>
      <c r="C195275" t="n">
        <v>2</v>
      </c>
      <c r="D195275" t="inlineStr">
        <is>
          <t>{'essonia', '@essonia~newtest3'}</t>
        </is>
      </c>
    </row>
    <row r="195276">
      <c r="A195276" s="1" t="n">
        <v>195274</v>
      </c>
      <c r="B195276" t="inlineStr">
        <is>
          <t>micdrop</t>
        </is>
      </c>
      <c r="C195276" t="n">
        <v>2</v>
      </c>
      <c r="D195276" t="inlineStr">
        <is>
          <t>{'react-micdrop', 'micdrop'}</t>
        </is>
      </c>
    </row>
    <row r="195277">
      <c r="A195277" s="1" t="n">
        <v>195275</v>
      </c>
      <c r="B195277" t="inlineStr">
        <is>
          <t>qkw</t>
        </is>
      </c>
      <c r="C195277" t="n">
        <v>2</v>
      </c>
      <c r="D195277" t="inlineStr">
        <is>
          <t>{'js-lib-qkw', 'fetch-http-qkw'}</t>
        </is>
      </c>
    </row>
    <row r="195278">
      <c r="A195278" s="1" t="n">
        <v>195276</v>
      </c>
      <c r="B195278" t="inlineStr">
        <is>
          <t>xnd</t>
        </is>
      </c>
      <c r="C195278" t="n">
        <v>2</v>
      </c>
      <c r="D195278" t="inlineStr">
        <is>
          <t>{'xndarray', 'xndzor'}</t>
        </is>
      </c>
    </row>
    <row r="195279">
      <c r="A195279" s="1" t="n">
        <v>195277</v>
      </c>
      <c r="B195279" t="inlineStr">
        <is>
          <t>randint</t>
        </is>
      </c>
      <c r="C195279" t="n">
        <v>2</v>
      </c>
      <c r="D195279" t="inlineStr">
        <is>
          <t>{'@rfcaio~randint', 'milesman34-randint'}</t>
        </is>
      </c>
    </row>
    <row r="195280">
      <c r="A195280" s="1" t="n">
        <v>195278</v>
      </c>
      <c r="B195280" t="inlineStr">
        <is>
          <t>martell</t>
        </is>
      </c>
      <c r="C195280" t="n">
        <v>2</v>
      </c>
      <c r="D195280" t="inlineStr">
        <is>
          <t>{'amartell-colorstest', 'corsica-martell'}</t>
        </is>
      </c>
    </row>
    <row r="195281">
      <c r="A195281" s="1" t="n">
        <v>195279</v>
      </c>
      <c r="B195281" t="inlineStr">
        <is>
          <t>adapty</t>
        </is>
      </c>
      <c r="C195281" t="n">
        <v>2</v>
      </c>
      <c r="D195281" t="inlineStr">
        <is>
          <t>{'react-native-adapty', 'capacitor-adapty'}</t>
        </is>
      </c>
    </row>
    <row r="195282">
      <c r="A195282" s="1" t="n">
        <v>195280</v>
      </c>
      <c r="B195282" t="inlineStr">
        <is>
          <t>nodepakage</t>
        </is>
      </c>
      <c r="C195282" t="n">
        <v>2</v>
      </c>
      <c r="D195282" t="inlineStr">
        <is>
          <t>{'myctg.nodepakage', 'tuji-test-nodepakage'}</t>
        </is>
      </c>
    </row>
    <row r="195283">
      <c r="A195283" s="1" t="n">
        <v>195281</v>
      </c>
      <c r="B195283" t="inlineStr">
        <is>
          <t>maros316</t>
        </is>
      </c>
      <c r="C195283" t="n">
        <v>2</v>
      </c>
      <c r="D195283" t="inlineStr">
        <is>
          <t>{'@maros316~jsbridgemaros316npm', '@maros316~create-maros-npm-jsbridge-package'}</t>
        </is>
      </c>
    </row>
    <row r="195284">
      <c r="A195284" s="1" t="n">
        <v>195282</v>
      </c>
      <c r="B195284" t="inlineStr">
        <is>
          <t>rwatch</t>
        </is>
      </c>
      <c r="C195284" t="n">
        <v>2</v>
      </c>
      <c r="D195284" t="inlineStr">
        <is>
          <t>{'dutc-rwatch', 'rwatch'}</t>
        </is>
      </c>
    </row>
    <row r="195285">
      <c r="A195285" s="1" t="n">
        <v>195283</v>
      </c>
      <c r="B195285" t="inlineStr">
        <is>
          <t>checklog</t>
        </is>
      </c>
      <c r="C195285" t="n">
        <v>2</v>
      </c>
      <c r="D195285" t="inlineStr">
        <is>
          <t>{'checklog', 'scrat-command-checklog'}</t>
        </is>
      </c>
    </row>
    <row r="195286">
      <c r="A195286" s="1" t="n">
        <v>195284</v>
      </c>
      <c r="B195286" t="inlineStr">
        <is>
          <t>dynamx</t>
        </is>
      </c>
      <c r="C195286" t="n">
        <v>2</v>
      </c>
      <c r="D195286" t="inlineStr">
        <is>
          <t>{'@astrojs~dynamx', 'dynamx'}</t>
        </is>
      </c>
    </row>
    <row r="195287">
      <c r="A195287" s="1" t="n">
        <v>195285</v>
      </c>
      <c r="B195287" t="inlineStr">
        <is>
          <t>vardump</t>
        </is>
      </c>
      <c r="C195287" t="n">
        <v>2</v>
      </c>
      <c r="D195287" t="inlineStr">
        <is>
          <t>{'craydent.vardump', '@smartankur4u~vardump'}</t>
        </is>
      </c>
    </row>
    <row r="195288">
      <c r="A195288" s="1" t="n">
        <v>195286</v>
      </c>
      <c r="B195288" t="inlineStr">
        <is>
          <t>swas</t>
        </is>
      </c>
      <c r="C195288" t="n">
        <v>2</v>
      </c>
      <c r="D195288" t="inlineStr">
        <is>
          <t>{'swas.js', 'swas'}</t>
        </is>
      </c>
    </row>
    <row r="195289">
      <c r="A195289" s="1" t="n">
        <v>195287</v>
      </c>
      <c r="B195289" t="inlineStr">
        <is>
          <t>farch</t>
        </is>
      </c>
      <c r="C195289" t="n">
        <v>2</v>
      </c>
      <c r="D195289" t="inlineStr">
        <is>
          <t>{'linter-farch', 'linter-farch-cli'}</t>
        </is>
      </c>
    </row>
    <row r="195290">
      <c r="A195290" s="1" t="n">
        <v>195288</v>
      </c>
      <c r="B195290" t="inlineStr">
        <is>
          <t>catela</t>
        </is>
      </c>
      <c r="C195290" t="n">
        <v>2</v>
      </c>
      <c r="D195290" t="inlineStr">
        <is>
          <t>{'@airyrooms~catela', 'catela'}</t>
        </is>
      </c>
    </row>
    <row r="195291">
      <c r="A195291" s="1" t="n">
        <v>195289</v>
      </c>
      <c r="B195291" t="inlineStr">
        <is>
          <t>socketsaurus</t>
        </is>
      </c>
      <c r="C195291" t="n">
        <v>2</v>
      </c>
      <c r="D195291" t="inlineStr">
        <is>
          <t>{'socketsaurus', 'socketsaurus_js_client'}</t>
        </is>
      </c>
    </row>
    <row r="195292">
      <c r="A195292" s="1" t="n">
        <v>195290</v>
      </c>
      <c r="B195292" t="inlineStr">
        <is>
          <t>transformice</t>
        </is>
      </c>
      <c r="C195292" t="n">
        <v>2</v>
      </c>
      <c r="D195292" t="inlineStr">
        <is>
          <t>{'transformice-linux', 'transformice.js'}</t>
        </is>
      </c>
    </row>
    <row r="195293">
      <c r="A195293" s="1" t="n">
        <v>195291</v>
      </c>
      <c r="B195293" t="inlineStr">
        <is>
          <t>pickaroon</t>
        </is>
      </c>
      <c r="C195293" t="n">
        <v>2</v>
      </c>
      <c r="D195293" t="inlineStr">
        <is>
          <t>{'pickaroon-express', 'pickaroon'}</t>
        </is>
      </c>
    </row>
    <row r="195294">
      <c r="A195294" s="1" t="n">
        <v>195292</v>
      </c>
      <c r="B195294" t="inlineStr">
        <is>
          <t>brandico</t>
        </is>
      </c>
      <c r="C195294" t="n">
        <v>2</v>
      </c>
      <c r="D195294" t="inlineStr">
        <is>
          <t>{'@iconify~icons-brandico', '@iconify-icons~brandico'}</t>
        </is>
      </c>
    </row>
    <row r="195295">
      <c r="A195295" s="1" t="n">
        <v>195293</v>
      </c>
      <c r="B195295" t="inlineStr">
        <is>
          <t>gempak</t>
        </is>
      </c>
      <c r="C195295" t="n">
        <v>2</v>
      </c>
      <c r="D195295" t="inlineStr">
        <is>
          <t>{'@astro-my~design-systems-gempak', 'gempak'}</t>
        </is>
      </c>
    </row>
    <row r="195296">
      <c r="A195296" s="1" t="n">
        <v>195294</v>
      </c>
      <c r="B195296" t="inlineStr">
        <is>
          <t>rebul</t>
        </is>
      </c>
      <c r="C195296" t="n">
        <v>2</v>
      </c>
      <c r="D195296" t="inlineStr">
        <is>
          <t>{'rebul', '@rebul~dum'}</t>
        </is>
      </c>
    </row>
    <row r="195297">
      <c r="A195297" s="1" t="n">
        <v>195295</v>
      </c>
      <c r="B195297" t="inlineStr">
        <is>
          <t>writecsv</t>
        </is>
      </c>
      <c r="C195297" t="n">
        <v>2</v>
      </c>
      <c r="D195297" t="inlineStr">
        <is>
          <t>{'suyun-writecsv', 'tp-writecsv'}</t>
        </is>
      </c>
    </row>
    <row r="195298">
      <c r="A195298" s="1" t="n">
        <v>195296</v>
      </c>
      <c r="B195298" t="inlineStr">
        <is>
          <t>feteam</t>
        </is>
      </c>
      <c r="C195298" t="n">
        <v>2</v>
      </c>
      <c r="D195298" t="inlineStr">
        <is>
          <t>{'feteam_workflow', 'eslint-config-feteam'}</t>
        </is>
      </c>
    </row>
    <row r="195299">
      <c r="A195299" s="1" t="n">
        <v>195297</v>
      </c>
      <c r="B195299" t="inlineStr">
        <is>
          <t>philasearch</t>
        </is>
      </c>
      <c r="C195299" t="n">
        <v>2</v>
      </c>
      <c r="D195299" t="inlineStr">
        <is>
          <t>{'philasearch-browser-localization', 'philasearch-dynamic-forms'}</t>
        </is>
      </c>
    </row>
    <row r="195300">
      <c r="A195300" s="1" t="n">
        <v>195298</v>
      </c>
      <c r="B195300" t="inlineStr">
        <is>
          <t>mashups</t>
        </is>
      </c>
      <c r="C195300" t="n">
        <v>2</v>
      </c>
      <c r="D195300" t="inlineStr">
        <is>
          <t>{'@ciscospark~plugin-mashups', 'kupu-mashups'}</t>
        </is>
      </c>
    </row>
    <row r="195301">
      <c r="A195301" s="1" t="n">
        <v>195299</v>
      </c>
      <c r="B195301" t="inlineStr">
        <is>
          <t>vhdl</t>
        </is>
      </c>
      <c r="C195301" t="n">
        <v>2</v>
      </c>
      <c r="D195301" t="inlineStr">
        <is>
          <t>{'pyvhdlparser', 'pyvhdlmodel'}</t>
        </is>
      </c>
    </row>
    <row r="195302">
      <c r="A195302" s="1" t="n">
        <v>195300</v>
      </c>
      <c r="B195302" t="inlineStr">
        <is>
          <t>rxstores</t>
        </is>
      </c>
      <c r="C195302" t="n">
        <v>2</v>
      </c>
      <c r="D195302" t="inlineStr">
        <is>
          <t>{'@leocode~rxstores', '@leocode~rxstores-react'}</t>
        </is>
      </c>
    </row>
    <row r="195303">
      <c r="A195303" s="1" t="n">
        <v>195301</v>
      </c>
      <c r="B195303" t="inlineStr">
        <is>
          <t>groovejs</t>
        </is>
      </c>
      <c r="C195303" t="n">
        <v>2</v>
      </c>
      <c r="D195303" t="inlineStr">
        <is>
          <t>{'groovejs', 'groovejs-cli'}</t>
        </is>
      </c>
    </row>
    <row r="195304">
      <c r="A195304" s="1" t="n">
        <v>195302</v>
      </c>
      <c r="B195304" t="inlineStr">
        <is>
          <t>razilocomponent</t>
        </is>
      </c>
      <c r="C195304" t="n">
        <v>2</v>
      </c>
      <c r="D195304" t="inlineStr">
        <is>
          <t>{'razilocomponent', 'gulp-razilocomponent'}</t>
        </is>
      </c>
    </row>
    <row r="195305">
      <c r="A195305" s="1" t="n">
        <v>195303</v>
      </c>
      <c r="B195305" t="inlineStr">
        <is>
          <t>h55</t>
        </is>
      </c>
      <c r="C195305" t="n">
        <v>2</v>
      </c>
      <c r="D195305" t="inlineStr">
        <is>
          <t>{'@bluesh55~factory', '@bluesh55~http-error'}</t>
        </is>
      </c>
    </row>
    <row r="195306">
      <c r="A195306" s="1" t="n">
        <v>195304</v>
      </c>
      <c r="B195306" t="inlineStr">
        <is>
          <t>bluesh55</t>
        </is>
      </c>
      <c r="C195306" t="n">
        <v>2</v>
      </c>
      <c r="D195306" t="inlineStr">
        <is>
          <t>{'@bluesh55~factory', '@bluesh55~http-error'}</t>
        </is>
      </c>
    </row>
    <row r="195307">
      <c r="A195307" s="1" t="n">
        <v>195305</v>
      </c>
      <c r="B195307" t="inlineStr">
        <is>
          <t>alexkeating</t>
        </is>
      </c>
      <c r="C195307" t="n">
        <v>2</v>
      </c>
      <c r="D195307" t="inlineStr">
        <is>
          <t>{'@alexkeating~clarity', '@alexkeating~clarity-native-bin'}</t>
        </is>
      </c>
    </row>
    <row r="195308">
      <c r="A195308" s="1" t="n">
        <v>195306</v>
      </c>
      <c r="B195308" t="inlineStr">
        <is>
          <t>deadlockjs</t>
        </is>
      </c>
      <c r="C195308" t="n">
        <v>2</v>
      </c>
      <c r="D195308" t="inlineStr">
        <is>
          <t>{'deadlockjs', 'deadlockjs-lightorm'}</t>
        </is>
      </c>
    </row>
    <row r="195309">
      <c r="A195309" s="1" t="n">
        <v>195307</v>
      </c>
      <c r="B195309" t="inlineStr">
        <is>
          <t>yanoo</t>
        </is>
      </c>
      <c r="C195309" t="n">
        <v>2</v>
      </c>
      <c r="D195309" t="inlineStr">
        <is>
          <t>{'yanoop', '@leonelmoyanoo~platzimediaplayer'}</t>
        </is>
      </c>
    </row>
    <row r="195310">
      <c r="A195310" s="1" t="n">
        <v>195308</v>
      </c>
      <c r="B195310" t="inlineStr">
        <is>
          <t>nirvahak</t>
        </is>
      </c>
      <c r="C195310" t="n">
        <v>2</v>
      </c>
      <c r="D195310" t="inlineStr">
        <is>
          <t>{'nirvahak-web-components', 'nirvahak-mobile-components'}</t>
        </is>
      </c>
    </row>
    <row r="195311">
      <c r="A195311" s="1" t="n">
        <v>195309</v>
      </c>
      <c r="B195311" t="inlineStr">
        <is>
          <t>offkey</t>
        </is>
      </c>
      <c r="C195311" t="n">
        <v>2</v>
      </c>
      <c r="D195311" t="inlineStr">
        <is>
          <t>{'offkey', 'offkey-ltd-dev-test-login'}</t>
        </is>
      </c>
    </row>
    <row r="195312">
      <c r="A195312" s="1" t="n">
        <v>195310</v>
      </c>
      <c r="B195312" t="inlineStr">
        <is>
          <t>complexdj</t>
        </is>
      </c>
      <c r="C195312" t="n">
        <v>2</v>
      </c>
      <c r="D195312" t="inlineStr">
        <is>
          <t>{'@complexdj~zsd-npm-practice', '@complexdj~zsd-npm-practice1'}</t>
        </is>
      </c>
    </row>
    <row r="195313">
      <c r="A195313" s="1" t="n">
        <v>195311</v>
      </c>
      <c r="B195313" t="inlineStr">
        <is>
          <t>needless</t>
        </is>
      </c>
      <c r="C195313" t="n">
        <v>2</v>
      </c>
      <c r="D195313" t="inlineStr">
        <is>
          <t>{'needless', 'needless-commas'}</t>
        </is>
      </c>
    </row>
    <row r="195314">
      <c r="A195314" s="1" t="n">
        <v>195312</v>
      </c>
      <c r="B195314" t="inlineStr">
        <is>
          <t>crinolo</t>
        </is>
      </c>
      <c r="C195314" t="n">
        <v>2</v>
      </c>
      <c r="D195314" t="inlineStr">
        <is>
          <t>{'crinolo-swgoh', 'crinolo-swgoh-stat-calc'}</t>
        </is>
      </c>
    </row>
    <row r="195315">
      <c r="A195315" s="1" t="n">
        <v>195313</v>
      </c>
      <c r="B195315" t="inlineStr">
        <is>
          <t>visualcaptcha</t>
        </is>
      </c>
      <c r="C195315" t="n">
        <v>2</v>
      </c>
      <c r="D195315" t="inlineStr">
        <is>
          <t>{'visualcaptcha-namespace', 'visualcaptcha'}</t>
        </is>
      </c>
    </row>
    <row r="195316">
      <c r="A195316" s="1" t="n">
        <v>195314</v>
      </c>
      <c r="B195316" t="inlineStr">
        <is>
          <t>pyforce</t>
        </is>
      </c>
      <c r="C195316" t="n">
        <v>2</v>
      </c>
      <c r="D195316" t="inlineStr">
        <is>
          <t>{'pyforce', 'pyforce-rl'}</t>
        </is>
      </c>
    </row>
    <row r="195317">
      <c r="A195317" s="1" t="n">
        <v>195315</v>
      </c>
      <c r="B195317" t="inlineStr">
        <is>
          <t>karajan</t>
        </is>
      </c>
      <c r="C195317" t="n">
        <v>2</v>
      </c>
      <c r="D195317" t="inlineStr">
        <is>
          <t>{'@arisan~karajan', 'karajan'}</t>
        </is>
      </c>
    </row>
    <row r="195318">
      <c r="A195318" s="1" t="n">
        <v>195316</v>
      </c>
      <c r="B195318" t="inlineStr">
        <is>
          <t>malanka</t>
        </is>
      </c>
      <c r="C195318" t="n">
        <v>2</v>
      </c>
      <c r="D195318" t="inlineStr">
        <is>
          <t>{'malanka', 'malanka-loader'}</t>
        </is>
      </c>
    </row>
    <row r="195319">
      <c r="A195319" s="1" t="n">
        <v>195317</v>
      </c>
      <c r="B195319" t="inlineStr">
        <is>
          <t>rawdom</t>
        </is>
      </c>
      <c r="C195319" t="n">
        <v>2</v>
      </c>
      <c r="D195319" t="inlineStr">
        <is>
          <t>{'rawdom-boilerplate', 'rawdom'}</t>
        </is>
      </c>
    </row>
    <row r="195320">
      <c r="A195320" s="1" t="n">
        <v>195318</v>
      </c>
      <c r="B195320" t="inlineStr">
        <is>
          <t>collab2</t>
        </is>
      </c>
      <c r="C195320" t="n">
        <v>2</v>
      </c>
      <c r="D195320" t="inlineStr">
        <is>
          <t>{'collab2-server2', 'collab2-server'}</t>
        </is>
      </c>
    </row>
    <row r="195321">
      <c r="A195321" s="1" t="n">
        <v>195319</v>
      </c>
      <c r="B195321" t="inlineStr">
        <is>
          <t>paket112233</t>
        </is>
      </c>
      <c r="C195321" t="n">
        <v>2</v>
      </c>
      <c r="D195321" t="inlineStr">
        <is>
          <t>{'paket112233gm', 'paket112233'}</t>
        </is>
      </c>
    </row>
    <row r="195322">
      <c r="A195322" s="1" t="n">
        <v>195320</v>
      </c>
      <c r="B195322" t="inlineStr">
        <is>
          <t>frege</t>
        </is>
      </c>
      <c r="C195322" t="n">
        <v>2</v>
      </c>
      <c r="D195322" t="inlineStr">
        <is>
          <t>{'frege', 'fregeindexerlib'}</t>
        </is>
      </c>
    </row>
    <row r="195323">
      <c r="A195323" s="1" t="n">
        <v>195321</v>
      </c>
      <c r="B195323" t="inlineStr">
        <is>
          <t>playerfm</t>
        </is>
      </c>
      <c r="C195323" t="n">
        <v>2</v>
      </c>
      <c r="D195323" t="inlineStr">
        <is>
          <t>{'playerfm-desktop-app', 'mopidy-playerfm'}</t>
        </is>
      </c>
    </row>
    <row r="195324">
      <c r="A195324" s="1" t="n">
        <v>195322</v>
      </c>
      <c r="B195324" t="inlineStr">
        <is>
          <t>test456</t>
        </is>
      </c>
      <c r="C195324" t="n">
        <v>2</v>
      </c>
      <c r="D195324" t="inlineStr">
        <is>
          <t>{'@123test456~test-scoped', '@functions-io-labs-performance~test456'}</t>
        </is>
      </c>
    </row>
    <row r="195325">
      <c r="A195325" s="1" t="n">
        <v>195323</v>
      </c>
      <c r="B195325" t="inlineStr">
        <is>
          <t>maskodid</t>
        </is>
      </c>
      <c r="C195325" t="n">
        <v>2</v>
      </c>
      <c r="D195325" t="inlineStr">
        <is>
          <t>{'@maskodid~postmessage-rpc', 'maskodid'}</t>
        </is>
      </c>
    </row>
    <row r="195326">
      <c r="A195326" s="1" t="n">
        <v>195324</v>
      </c>
      <c r="B195326" t="inlineStr">
        <is>
          <t>elasticmagic</t>
        </is>
      </c>
      <c r="C195326" t="n">
        <v>2</v>
      </c>
      <c r="D195326" t="inlineStr">
        <is>
          <t>{'elasticmagic', 'elasticmagic-qf-attrs'}</t>
        </is>
      </c>
    </row>
    <row r="195327">
      <c r="A195327" s="1" t="n">
        <v>195325</v>
      </c>
      <c r="B195327" t="inlineStr">
        <is>
          <t>estime</t>
        </is>
      </c>
      <c r="C195327" t="n">
        <v>2</v>
      </c>
      <c r="D195327" t="inlineStr">
        <is>
          <t>{'estime', 'estimeo'}</t>
        </is>
      </c>
    </row>
    <row r="195328">
      <c r="A195328" s="1" t="n">
        <v>195326</v>
      </c>
      <c r="B195328" t="inlineStr">
        <is>
          <t>astex</t>
        </is>
      </c>
      <c r="C195328" t="n">
        <v>2</v>
      </c>
      <c r="D195328" t="inlineStr">
        <is>
          <t>{'astex-client', 'astex-server'}</t>
        </is>
      </c>
    </row>
    <row r="195329">
      <c r="A195329" s="1" t="n">
        <v>195327</v>
      </c>
      <c r="B195329" t="inlineStr">
        <is>
          <t>escs</t>
        </is>
      </c>
      <c r="C195329" t="n">
        <v>2</v>
      </c>
      <c r="D195329" t="inlineStr">
        <is>
          <t>{'escs', '@escs~react-escs-plugin'}</t>
        </is>
      </c>
    </row>
    <row r="195330">
      <c r="A195330" s="1" t="n">
        <v>195328</v>
      </c>
      <c r="B195330" t="inlineStr">
        <is>
          <t>tigera</t>
        </is>
      </c>
      <c r="C195330" t="n">
        <v>2</v>
      </c>
      <c r="D195330" t="inlineStr">
        <is>
          <t>{'@tigera~react-beautiful-dnd', '@tigera~react-grid-layout'}</t>
        </is>
      </c>
    </row>
    <row r="195331">
      <c r="A195331" s="1" t="n">
        <v>195329</v>
      </c>
      <c r="B195331" t="inlineStr">
        <is>
          <t>microajax</t>
        </is>
      </c>
      <c r="C195331" t="n">
        <v>2</v>
      </c>
      <c r="D195331" t="inlineStr">
        <is>
          <t>{'microajax', 'node-microajax'}</t>
        </is>
      </c>
    </row>
    <row r="195332">
      <c r="A195332" s="1" t="n">
        <v>195330</v>
      </c>
      <c r="B195332" t="inlineStr">
        <is>
          <t>rubenlomomaestu</t>
        </is>
      </c>
      <c r="C195332" t="n">
        <v>2</v>
      </c>
      <c r="D195332" t="inlineStr">
        <is>
          <t>{'@rubenlomomaestu~npx-card', '@rubenlomomaestu~holidates'}</t>
        </is>
      </c>
    </row>
    <row r="195333">
      <c r="A195333" s="1" t="n">
        <v>195331</v>
      </c>
      <c r="B195333" t="inlineStr">
        <is>
          <t>upinfo</t>
        </is>
      </c>
      <c r="C195333" t="n">
        <v>2</v>
      </c>
      <c r="D195333" t="inlineStr">
        <is>
          <t>{'upinfo', 'node-upinfo'}</t>
        </is>
      </c>
    </row>
    <row r="195334">
      <c r="A195334" s="1" t="n">
        <v>195332</v>
      </c>
      <c r="B195334" t="inlineStr">
        <is>
          <t>sntestsol</t>
        </is>
      </c>
      <c r="C195334" t="n">
        <v>2</v>
      </c>
      <c r="D195334" t="inlineStr">
        <is>
          <t>{'sn-solution-sntestsol', 'sntestsol'}</t>
        </is>
      </c>
    </row>
    <row r="195335">
      <c r="A195335" s="1" t="n">
        <v>195333</v>
      </c>
      <c r="B195335" t="inlineStr">
        <is>
          <t>modelrocket</t>
        </is>
      </c>
      <c r="C195335" t="n">
        <v>2</v>
      </c>
      <c r="D195335" t="inlineStr">
        <is>
          <t>{'@modelrocket~redux-cognito', '@modelrocket~hiro-shim'}</t>
        </is>
      </c>
    </row>
    <row r="195336">
      <c r="A195336" s="1" t="n">
        <v>195334</v>
      </c>
      <c r="B195336" t="inlineStr">
        <is>
          <t>punisher</t>
        </is>
      </c>
      <c r="C195336" t="n">
        <v>2</v>
      </c>
      <c r="D195336" t="inlineStr">
        <is>
          <t>{'mysql-punisher', 'punisher'}</t>
        </is>
      </c>
    </row>
    <row r="195337">
      <c r="A195337" s="1" t="n">
        <v>195335</v>
      </c>
      <c r="B195337" t="inlineStr">
        <is>
          <t>baivong</t>
        </is>
      </c>
      <c r="C195337" t="n">
        <v>2</v>
      </c>
      <c r="D195337" t="inlineStr">
        <is>
          <t>{'baivong.mudim', 'baivong.avim'}</t>
        </is>
      </c>
    </row>
    <row r="195338">
      <c r="A195338" s="1" t="n">
        <v>195336</v>
      </c>
      <c r="B195338" t="inlineStr">
        <is>
          <t>bitunloader</t>
        </is>
      </c>
      <c r="C195338" t="n">
        <v>2</v>
      </c>
      <c r="D195338" t="inlineStr">
        <is>
          <t>{'bitunloader', 'node-red-contrib-bitunloader'}</t>
        </is>
      </c>
    </row>
    <row r="195339">
      <c r="A195339" s="1" t="n">
        <v>195337</v>
      </c>
      <c r="B195339" t="inlineStr">
        <is>
          <t>ouvert</t>
        </is>
      </c>
      <c r="C195339" t="n">
        <v>2</v>
      </c>
      <c r="D195339" t="inlineStr">
        <is>
          <t>{'@quenk~jouvert', 'python-entrouvert'}</t>
        </is>
      </c>
    </row>
    <row r="195340">
      <c r="A195340" s="1" t="n">
        <v>195338</v>
      </c>
      <c r="B195340" t="inlineStr">
        <is>
          <t>nyah</t>
        </is>
      </c>
      <c r="C195340" t="n">
        <v>2</v>
      </c>
      <c r="D195340" t="inlineStr">
        <is>
          <t>{'foonyah-smtpmailsender-mail', 'foonyah-ci'}</t>
        </is>
      </c>
    </row>
    <row r="195341">
      <c r="A195341" s="1" t="n">
        <v>195339</v>
      </c>
      <c r="B195341" t="inlineStr">
        <is>
          <t>foonyah</t>
        </is>
      </c>
      <c r="C195341" t="n">
        <v>2</v>
      </c>
      <c r="D195341" t="inlineStr">
        <is>
          <t>{'foonyah-smtpmailsender-mail', 'foonyah-ci'}</t>
        </is>
      </c>
    </row>
    <row r="195342">
      <c r="A195342" s="1" t="n">
        <v>195340</v>
      </c>
      <c r="B195342" t="inlineStr">
        <is>
          <t>sugarlabs</t>
        </is>
      </c>
      <c r="C195342" t="n">
        <v>2</v>
      </c>
      <c r="D195342" t="inlineStr">
        <is>
          <t>{'hello-sugarlabs-module-v0.0.3', 'hello-sugarlabs-module'}</t>
        </is>
      </c>
    </row>
    <row r="195343">
      <c r="A195343" s="1" t="n">
        <v>195341</v>
      </c>
      <c r="B195343" t="inlineStr">
        <is>
          <t>kommit</t>
        </is>
      </c>
      <c r="C195343" t="n">
        <v>2</v>
      </c>
      <c r="D195343" t="inlineStr">
        <is>
          <t>{'kommit', 'git-kommit'}</t>
        </is>
      </c>
    </row>
    <row r="195344">
      <c r="A195344" s="1" t="n">
        <v>195342</v>
      </c>
      <c r="B195344" t="inlineStr">
        <is>
          <t>an000038</t>
        </is>
      </c>
      <c r="C195344" t="n">
        <v>2</v>
      </c>
      <c r="D195344" t="inlineStr">
        <is>
          <t>{'@dfeidao~fd-an000038', '@mmstudio~an000038'}</t>
        </is>
      </c>
    </row>
    <row r="195345">
      <c r="A195345" s="1" t="n">
        <v>195343</v>
      </c>
      <c r="B195345" t="inlineStr">
        <is>
          <t>awsapigateway</t>
        </is>
      </c>
      <c r="C195345" t="n">
        <v>2</v>
      </c>
      <c r="D195345" t="inlineStr">
        <is>
          <t>{'awsapigateway', '@roit~roit-apidocs-awsapigateway-integration'}</t>
        </is>
      </c>
    </row>
    <row r="195346">
      <c r="A195346" s="1" t="n">
        <v>195344</v>
      </c>
      <c r="B195346" t="inlineStr">
        <is>
          <t>banex</t>
        </is>
      </c>
      <c r="C195346" t="n">
        <v>2</v>
      </c>
      <c r="D195346" t="inlineStr">
        <is>
          <t>{'banex-ui-kit', 'ui-kit-banex'}</t>
        </is>
      </c>
    </row>
    <row r="195347">
      <c r="A195347" s="1" t="n">
        <v>195345</v>
      </c>
      <c r="B195347" t="inlineStr">
        <is>
          <t>vectorjs</t>
        </is>
      </c>
      <c r="C195347" t="n">
        <v>2</v>
      </c>
      <c r="D195347" t="inlineStr">
        <is>
          <t>{'vectorjs', '@onemorestudio~vectorjs'}</t>
        </is>
      </c>
    </row>
    <row r="195348">
      <c r="A195348" s="1" t="n">
        <v>195346</v>
      </c>
      <c r="B195348" t="inlineStr">
        <is>
          <t>skipthoughts</t>
        </is>
      </c>
      <c r="C195348" t="n">
        <v>2</v>
      </c>
      <c r="D195348" t="inlineStr">
        <is>
          <t>{'pytorch-skipthoughts', 'skipthoughts'}</t>
        </is>
      </c>
    </row>
    <row r="195349">
      <c r="A195349" s="1" t="n">
        <v>195347</v>
      </c>
      <c r="B195349" t="inlineStr">
        <is>
          <t>bludot</t>
        </is>
      </c>
      <c r="C195349" t="n">
        <v>2</v>
      </c>
      <c r="D195349" t="inlineStr">
        <is>
          <t>{'@bludot~univ-router', '@bludot~thailand-address'}</t>
        </is>
      </c>
    </row>
    <row r="195350">
      <c r="A195350" s="1" t="n">
        <v>195348</v>
      </c>
      <c r="B195350" t="inlineStr">
        <is>
          <t>orangehrm</t>
        </is>
      </c>
      <c r="C195350" t="n">
        <v>2</v>
      </c>
      <c r="D195350" t="inlineStr">
        <is>
          <t>{'@helm-charts~bitnami-orangehrm', 'orangehrm-api-client'}</t>
        </is>
      </c>
    </row>
    <row r="195351">
      <c r="A195351" s="1" t="n">
        <v>195349</v>
      </c>
      <c r="B195351" t="inlineStr">
        <is>
          <t>unbzip2</t>
        </is>
      </c>
      <c r="C195351" t="n">
        <v>2</v>
      </c>
      <c r="D195351" t="inlineStr">
        <is>
          <t>{'@commaai~unbzip2-stream', 'unbzip2-stream'}</t>
        </is>
      </c>
    </row>
    <row r="195352">
      <c r="A195352" s="1" t="n">
        <v>195350</v>
      </c>
      <c r="B195352" t="inlineStr">
        <is>
          <t>nymeria</t>
        </is>
      </c>
      <c r="C195352" t="n">
        <v>2</v>
      </c>
      <c r="D195352" t="inlineStr">
        <is>
          <t>{'nymeria', '@gnarwall19~nymeria'}</t>
        </is>
      </c>
    </row>
    <row r="195353">
      <c r="A195353" s="1" t="n">
        <v>195351</v>
      </c>
      <c r="B195353" t="inlineStr">
        <is>
          <t>controltower</t>
        </is>
      </c>
      <c r="C195353" t="n">
        <v>2</v>
      </c>
      <c r="D195353" t="inlineStr">
        <is>
          <t>{'controltower-api', 'controltower'}</t>
        </is>
      </c>
    </row>
    <row r="195354">
      <c r="A195354" s="1" t="n">
        <v>195352</v>
      </c>
      <c r="B195354" t="inlineStr">
        <is>
          <t>igrid</t>
        </is>
      </c>
      <c r="C195354" t="n">
        <v>2</v>
      </c>
      <c r="D195354" t="inlineStr">
        <is>
          <t>{'react-igrid', 'igrid'}</t>
        </is>
      </c>
    </row>
    <row r="195355">
      <c r="A195355" s="1" t="n">
        <v>195353</v>
      </c>
      <c r="B195355" t="inlineStr">
        <is>
          <t>luxiaojie</t>
        </is>
      </c>
      <c r="C195355" t="n">
        <v>2</v>
      </c>
      <c r="D195355" t="inlineStr">
        <is>
          <t>{'luxiaojie-oss', 'luxiaojie-npm'}</t>
        </is>
      </c>
    </row>
    <row r="195356">
      <c r="A195356" s="1" t="n">
        <v>195354</v>
      </c>
      <c r="B195356" t="inlineStr">
        <is>
          <t>keenondrums</t>
        </is>
      </c>
      <c r="C195356" t="n">
        <v>2</v>
      </c>
      <c r="D195356" t="inlineStr">
        <is>
          <t>{'@keenondrums~metadata-utils', '@keenondrums~singleton'}</t>
        </is>
      </c>
    </row>
    <row r="195357">
      <c r="A195357" s="1" t="n">
        <v>195355</v>
      </c>
      <c r="B195357" t="inlineStr">
        <is>
          <t>joob</t>
        </is>
      </c>
      <c r="C195357" t="n">
        <v>2</v>
      </c>
      <c r="D195357" t="inlineStr">
        <is>
          <t>{'joob', 'joobster'}</t>
        </is>
      </c>
    </row>
    <row r="195358">
      <c r="A195358" s="1" t="n">
        <v>195356</v>
      </c>
      <c r="B195358" t="inlineStr">
        <is>
          <t>overminding</t>
        </is>
      </c>
      <c r="C195358" t="n">
        <v>2</v>
      </c>
      <c r="D195358" t="inlineStr">
        <is>
          <t>{'@overminding~node-health', '@overminding~webserver'}</t>
        </is>
      </c>
    </row>
    <row r="195359">
      <c r="A195359" s="1" t="n">
        <v>195357</v>
      </c>
      <c r="B195359" t="inlineStr">
        <is>
          <t>xixihaha</t>
        </is>
      </c>
      <c r="C195359" t="n">
        <v>2</v>
      </c>
      <c r="D195359" t="inlineStr">
        <is>
          <t>{'xixihaha', 'xixihaha-lallulu'}</t>
        </is>
      </c>
    </row>
    <row r="195360">
      <c r="A195360" s="1" t="n">
        <v>195358</v>
      </c>
      <c r="B195360" t="inlineStr">
        <is>
          <t>ibmcloudant</t>
        </is>
      </c>
      <c r="C195360" t="n">
        <v>2</v>
      </c>
      <c r="D195360" t="inlineStr">
        <is>
          <t>{'hubot-ibmcloudant-brain', 'ibmcloudant'}</t>
        </is>
      </c>
    </row>
    <row r="195361">
      <c r="A195361" s="1" t="n">
        <v>195359</v>
      </c>
      <c r="B195361" t="inlineStr">
        <is>
          <t>jsoncfg</t>
        </is>
      </c>
      <c r="C195361" t="n">
        <v>2</v>
      </c>
      <c r="D195361" t="inlineStr">
        <is>
          <t>{'jsoncfg', '@gswl~jsoncfg'}</t>
        </is>
      </c>
    </row>
    <row r="195362">
      <c r="A195362" s="1" t="n">
        <v>195360</v>
      </c>
      <c r="B195362" t="inlineStr">
        <is>
          <t>organisations</t>
        </is>
      </c>
      <c r="C195362" t="n">
        <v>2</v>
      </c>
      <c r="D195362" t="inlineStr">
        <is>
          <t>{'eco-counter-organisations', 'ms-organisations'}</t>
        </is>
      </c>
    </row>
    <row r="195363">
      <c r="A195363" s="1" t="n">
        <v>195361</v>
      </c>
      <c r="B195363" t="inlineStr">
        <is>
          <t>webpacket</t>
        </is>
      </c>
      <c r="C195363" t="n">
        <v>2</v>
      </c>
      <c r="D195363" t="inlineStr">
        <is>
          <t>{'react-webpacket', 'webpacket'}</t>
        </is>
      </c>
    </row>
    <row r="195364">
      <c r="A195364" s="1" t="n">
        <v>195362</v>
      </c>
      <c r="B195364" t="inlineStr">
        <is>
          <t>buildpacks</t>
        </is>
      </c>
      <c r="C195364" t="n">
        <v>2</v>
      </c>
      <c r="D195364" t="inlineStr">
        <is>
          <t>{'heroku-cli-buildpacks', '@heroku-cli~plugin-buildpacks'}</t>
        </is>
      </c>
    </row>
    <row r="195365">
      <c r="A195365" s="1" t="n">
        <v>195363</v>
      </c>
      <c r="B195365" t="inlineStr">
        <is>
          <t>sunricher</t>
        </is>
      </c>
      <c r="C195365" t="n">
        <v>2</v>
      </c>
      <c r="D195365" t="inlineStr">
        <is>
          <t>{'raxa-plugin-sunricher', 'homebridge-sunricher-wifi'}</t>
        </is>
      </c>
    </row>
    <row r="195366">
      <c r="A195366" s="1" t="n">
        <v>195364</v>
      </c>
      <c r="B195366" t="inlineStr">
        <is>
          <t>highlightr</t>
        </is>
      </c>
      <c r="C195366" t="n">
        <v>2</v>
      </c>
      <c r="D195366" t="inlineStr">
        <is>
          <t>{'react-native-highlightr', 'js-highlightr'}</t>
        </is>
      </c>
    </row>
    <row r="195367">
      <c r="A195367" s="1" t="n">
        <v>195365</v>
      </c>
      <c r="B195367" t="inlineStr">
        <is>
          <t>stylite</t>
        </is>
      </c>
      <c r="C195367" t="n">
        <v>2</v>
      </c>
      <c r="D195367" t="inlineStr">
        <is>
          <t>{'stylite', 'stylite-re'}</t>
        </is>
      </c>
    </row>
    <row r="195368">
      <c r="A195368" s="1" t="n">
        <v>195366</v>
      </c>
      <c r="B195368" t="inlineStr">
        <is>
          <t>plj</t>
        </is>
      </c>
      <c r="C195368" t="n">
        <v>2</v>
      </c>
      <c r="D195368" t="inlineStr">
        <is>
          <t>{'plj-server', 'plj'}</t>
        </is>
      </c>
    </row>
    <row r="195369">
      <c r="A195369" s="1" t="n">
        <v>195367</v>
      </c>
      <c r="B195369" t="inlineStr">
        <is>
          <t>crossify</t>
        </is>
      </c>
      <c r="C195369" t="n">
        <v>2</v>
      </c>
      <c r="D195369" t="inlineStr">
        <is>
          <t>{'crossify', 'crossify-tmp'}</t>
        </is>
      </c>
    </row>
    <row r="195370">
      <c r="A195370" s="1" t="n">
        <v>195368</v>
      </c>
      <c r="B195370" t="inlineStr">
        <is>
          <t>pminel</t>
        </is>
      </c>
      <c r="C195370" t="n">
        <v>2</v>
      </c>
      <c r="D195370" t="inlineStr">
        <is>
          <t>{'pminel-ad', 'pminel-logger'}</t>
        </is>
      </c>
    </row>
    <row r="195371">
      <c r="A195371" s="1" t="n">
        <v>195369</v>
      </c>
      <c r="B195371" t="inlineStr">
        <is>
          <t>layouti</t>
        </is>
      </c>
      <c r="C195371" t="n">
        <v>2</v>
      </c>
      <c r="D195371" t="inlineStr">
        <is>
          <t>{'layouti.css', 'layouti.scss'}</t>
        </is>
      </c>
    </row>
    <row r="195372">
      <c r="A195372" s="1" t="n">
        <v>195370</v>
      </c>
      <c r="B195372" t="inlineStr">
        <is>
          <t>joeflack4</t>
        </is>
      </c>
      <c r="C195372" t="n">
        <v>2</v>
      </c>
      <c r="D195372" t="inlineStr">
        <is>
          <t>{'flask-triangle-joeflack4', '@joeflack4~json-to-graphql-query'}</t>
        </is>
      </c>
    </row>
    <row r="195373">
      <c r="A195373" s="1" t="n">
        <v>195371</v>
      </c>
      <c r="B195373" t="inlineStr">
        <is>
          <t>petrachor</t>
        </is>
      </c>
      <c r="C195373" t="n">
        <v>2</v>
      </c>
      <c r="D195373" t="inlineStr">
        <is>
          <t>{'@petrachor~web3.js', '@petrachor-test~web3.js'}</t>
        </is>
      </c>
    </row>
    <row r="195374">
      <c r="A195374" s="1" t="n">
        <v>195372</v>
      </c>
      <c r="B195374" t="inlineStr">
        <is>
          <t>limm</t>
        </is>
      </c>
      <c r="C195374" t="n">
        <v>2</v>
      </c>
      <c r="D195374" t="inlineStr">
        <is>
          <t>{'@limm~markrgba-css', '@limm~uni-pushy-client'}</t>
        </is>
      </c>
    </row>
    <row r="195375">
      <c r="A195375" s="1" t="n">
        <v>195373</v>
      </c>
      <c r="B195375" t="inlineStr">
        <is>
          <t>zhangrh</t>
        </is>
      </c>
      <c r="C195375" t="n">
        <v>2</v>
      </c>
      <c r="D195375" t="inlineStr">
        <is>
          <t>{'npm-zhangrh-test', 'webpack-zhangrh-number'}</t>
        </is>
      </c>
    </row>
    <row r="195376">
      <c r="A195376" s="1" t="n">
        <v>195374</v>
      </c>
      <c r="B195376" t="inlineStr">
        <is>
          <t>shikai</t>
        </is>
      </c>
      <c r="C195376" t="n">
        <v>2</v>
      </c>
      <c r="D195376" t="inlineStr">
        <is>
          <t>{'shikaiwen', 'shikaifeng'}</t>
        </is>
      </c>
    </row>
    <row r="195377">
      <c r="A195377" s="1" t="n">
        <v>195375</v>
      </c>
      <c r="B195377" t="inlineStr">
        <is>
          <t>ormcache</t>
        </is>
      </c>
      <c r="C195377" t="n">
        <v>2</v>
      </c>
      <c r="D195377" t="inlineStr">
        <is>
          <t>{'django-ormcache', 'ormcache.js'}</t>
        </is>
      </c>
    </row>
    <row r="195378">
      <c r="A195378" s="1" t="n">
        <v>195376</v>
      </c>
      <c r="B195378" t="inlineStr">
        <is>
          <t>martinrol</t>
        </is>
      </c>
      <c r="C195378" t="n">
        <v>2</v>
      </c>
      <c r="D195378" t="inlineStr">
        <is>
          <t>{'@martinrol~platzimediaplayer', 'martinrol-random-messages'}</t>
        </is>
      </c>
    </row>
    <row r="195379">
      <c r="A195379" s="1" t="n">
        <v>195377</v>
      </c>
      <c r="B195379" t="inlineStr">
        <is>
          <t>wzzehui</t>
        </is>
      </c>
      <c r="C195379" t="n">
        <v>2</v>
      </c>
      <c r="D195379" t="inlineStr">
        <is>
          <t>{'@wzzehui~test', '@wzzehui~roxe-mobile-ui'}</t>
        </is>
      </c>
    </row>
    <row r="195380">
      <c r="A195380" s="1" t="n">
        <v>195378</v>
      </c>
      <c r="B195380" t="inlineStr">
        <is>
          <t>zhijiang3</t>
        </is>
      </c>
      <c r="C195380" t="n">
        <v>2</v>
      </c>
      <c r="D195380" t="inlineStr">
        <is>
          <t>{'@zhijiang3~wepy-cli', '@zhijiang3~wepy'}</t>
        </is>
      </c>
    </row>
    <row r="195381">
      <c r="A195381" s="1" t="n">
        <v>195379</v>
      </c>
      <c r="B195381" t="inlineStr">
        <is>
          <t>powervm</t>
        </is>
      </c>
      <c r="C195381" t="n">
        <v>2</v>
      </c>
      <c r="D195381" t="inlineStr">
        <is>
          <t>{'nova-powervm', 'networking-powervm'}</t>
        </is>
      </c>
    </row>
    <row r="195382">
      <c r="A195382" s="1" t="n">
        <v>195380</v>
      </c>
      <c r="B195382" t="inlineStr">
        <is>
          <t>orderlineunitcostbaseline</t>
        </is>
      </c>
      <c r="C195382" t="n">
        <v>2</v>
      </c>
      <c r="D195382" t="inlineStr">
        <is>
          <t>{'qmuzik-orderlineunitcostbaseline-shared', 'qmuzik-orderlineunitcostbaseline'}</t>
        </is>
      </c>
    </row>
    <row r="195383">
      <c r="A195383" s="1" t="n">
        <v>195381</v>
      </c>
      <c r="B195383" t="inlineStr">
        <is>
          <t>climp</t>
        </is>
      </c>
      <c r="C195383" t="n">
        <v>2</v>
      </c>
      <c r="D195383" t="inlineStr">
        <is>
          <t>{'climp.six', 'climp'}</t>
        </is>
      </c>
    </row>
    <row r="195384">
      <c r="A195384" s="1" t="n">
        <v>195382</v>
      </c>
      <c r="B195384" t="inlineStr">
        <is>
          <t>nativedocuments</t>
        </is>
      </c>
      <c r="C195384" t="n">
        <v>2</v>
      </c>
      <c r="D195384" t="inlineStr">
        <is>
          <t>{'@nativedocuments~fontpool', '@nativedocuments~docx-wasm'}</t>
        </is>
      </c>
    </row>
    <row r="195385">
      <c r="A195385" s="1" t="n">
        <v>195383</v>
      </c>
      <c r="B195385" t="inlineStr">
        <is>
          <t>refcount</t>
        </is>
      </c>
      <c r="C195385" t="n">
        <v>2</v>
      </c>
      <c r="D195385" t="inlineStr">
        <is>
          <t>{'refcount', 'pyrefcount'}</t>
        </is>
      </c>
    </row>
    <row r="195386">
      <c r="A195386" s="1" t="n">
        <v>195384</v>
      </c>
      <c r="B195386" t="inlineStr">
        <is>
          <t>leanon</t>
        </is>
      </c>
      <c r="C195386" t="n">
        <v>2</v>
      </c>
      <c r="D195386" t="inlineStr">
        <is>
          <t>{'leanon-scripts', 'leanon'}</t>
        </is>
      </c>
    </row>
    <row r="195387">
      <c r="A195387" s="1" t="n">
        <v>195385</v>
      </c>
      <c r="B195387" t="inlineStr">
        <is>
          <t>nardoyala</t>
        </is>
      </c>
      <c r="C195387" t="n">
        <v>2</v>
      </c>
      <c r="D195387" t="inlineStr">
        <is>
          <t>{'nardoyala-random-messages', '@nardoyala~platzimediaplayer'}</t>
        </is>
      </c>
    </row>
    <row r="195388">
      <c r="A195388" s="1" t="n">
        <v>195386</v>
      </c>
      <c r="B195388" t="inlineStr">
        <is>
          <t>felice</t>
        </is>
      </c>
      <c r="C195388" t="n">
        <v>2</v>
      </c>
      <c r="D195388" t="inlineStr">
        <is>
          <t>{'felicegeracitano', '@cjfelice~lotide'}</t>
        </is>
      </c>
    </row>
    <row r="195389">
      <c r="A195389" s="1" t="n">
        <v>195387</v>
      </c>
      <c r="B195389" t="inlineStr">
        <is>
          <t>hphk</t>
        </is>
      </c>
      <c r="C195389" t="n">
        <v>2</v>
      </c>
      <c r="D195389" t="inlineStr">
        <is>
          <t>{'hphk-lib', 'hphk'}</t>
        </is>
      </c>
    </row>
    <row r="195390">
      <c r="A195390" s="1" t="n">
        <v>195388</v>
      </c>
      <c r="B195390" t="inlineStr">
        <is>
          <t>psimhadri</t>
        </is>
      </c>
      <c r="C195390" t="n">
        <v>2</v>
      </c>
      <c r="D195390" t="inlineStr">
        <is>
          <t>{'@psimhadri~ui-components-test', '@psimhadri~ui-components'}</t>
        </is>
      </c>
    </row>
    <row r="195391">
      <c r="A195391" s="1" t="n">
        <v>195389</v>
      </c>
      <c r="B195391" t="inlineStr">
        <is>
          <t>scanner2</t>
        </is>
      </c>
      <c r="C195391" t="n">
        <v>2</v>
      </c>
      <c r="D195391" t="inlineStr">
        <is>
          <t>{'cordova-plugin-barcode-scanner2', 'react-webcam-barcode-scanner2'}</t>
        </is>
      </c>
    </row>
    <row r="195392">
      <c r="A195392" s="1" t="n">
        <v>195390</v>
      </c>
      <c r="B195392" t="inlineStr">
        <is>
          <t>doctests</t>
        </is>
      </c>
      <c r="C195392" t="n">
        <v>2</v>
      </c>
      <c r="D195392" t="inlineStr">
        <is>
          <t>{'doctests', 'doctests-via-ava'}</t>
        </is>
      </c>
    </row>
    <row r="195393">
      <c r="A195393" s="1" t="n">
        <v>195391</v>
      </c>
      <c r="B195393" t="inlineStr">
        <is>
          <t>mbank</t>
        </is>
      </c>
      <c r="C195393" t="n">
        <v>2</v>
      </c>
      <c r="D195393" t="inlineStr">
        <is>
          <t>{'mbank-api', 'mbank-scraper'}</t>
        </is>
      </c>
    </row>
    <row r="195394">
      <c r="A195394" s="1" t="n">
        <v>195392</v>
      </c>
      <c r="B195394" t="inlineStr">
        <is>
          <t>zhigang</t>
        </is>
      </c>
      <c r="C195394" t="n">
        <v>2</v>
      </c>
      <c r="D195394" t="inlineStr">
        <is>
          <t>{'yangzhigang', 'wuzhigang-ces'}</t>
        </is>
      </c>
    </row>
    <row r="195395">
      <c r="A195395" s="1" t="n">
        <v>195393</v>
      </c>
      <c r="B195395" t="inlineStr">
        <is>
          <t>wwr</t>
        </is>
      </c>
      <c r="C195395" t="n">
        <v>2</v>
      </c>
      <c r="D195395" t="inlineStr">
        <is>
          <t>{'lv-xvk-qwwr', 'wwr-api'}</t>
        </is>
      </c>
    </row>
    <row r="195396">
      <c r="A195396" s="1" t="n">
        <v>195394</v>
      </c>
      <c r="B195396" t="inlineStr">
        <is>
          <t>uconfig</t>
        </is>
      </c>
      <c r="C195396" t="n">
        <v>2</v>
      </c>
      <c r="D195396" t="inlineStr">
        <is>
          <t>{'@levz0r~uconfig', 'uconfig'}</t>
        </is>
      </c>
    </row>
    <row r="195397">
      <c r="A195397" s="1" t="n">
        <v>195395</v>
      </c>
      <c r="B195397" t="inlineStr">
        <is>
          <t>numberlog</t>
        </is>
      </c>
      <c r="C195397" t="n">
        <v>2</v>
      </c>
      <c r="D195397" t="inlineStr">
        <is>
          <t>{'qmuzik-numberlog-shared', 'qmuzik-numberlog'}</t>
        </is>
      </c>
    </row>
    <row r="195398">
      <c r="A195398" s="1" t="n">
        <v>195396</v>
      </c>
      <c r="B195398" t="inlineStr">
        <is>
          <t>angro</t>
        </is>
      </c>
      <c r="C195398" t="n">
        <v>2</v>
      </c>
      <c r="D195398" t="inlineStr">
        <is>
          <t>{'@angro~nav-connector', '@angro~nav-client-node'}</t>
        </is>
      </c>
    </row>
    <row r="195399">
      <c r="A195399" s="1" t="n">
        <v>195397</v>
      </c>
      <c r="B195399" t="inlineStr">
        <is>
          <t>pxd</t>
        </is>
      </c>
      <c r="C195399" t="n">
        <v>2</v>
      </c>
      <c r="D195399" t="inlineStr">
        <is>
          <t>{'pxd-vue-starter', 'cra-template-pxd'}</t>
        </is>
      </c>
    </row>
    <row r="195400">
      <c r="A195400" s="1" t="n">
        <v>195398</v>
      </c>
      <c r="B195400" t="inlineStr">
        <is>
          <t>yoonzm</t>
        </is>
      </c>
      <c r="C195400" t="n">
        <v>2</v>
      </c>
      <c r="D195400" t="inlineStr">
        <is>
          <t>{'@yoonzm~react-native-alphabet-flat-list', 'hello-world-yoonzm'}</t>
        </is>
      </c>
    </row>
    <row r="195401">
      <c r="A195401" s="1" t="n">
        <v>195399</v>
      </c>
      <c r="B195401" t="inlineStr">
        <is>
          <t>cquery</t>
        </is>
      </c>
      <c r="C195401" t="n">
        <v>2</v>
      </c>
      <c r="D195401" t="inlineStr">
        <is>
          <t>{'nuclide-cquery-lsp-rpc', 'cquery'}</t>
        </is>
      </c>
    </row>
    <row r="195402">
      <c r="A195402" s="1" t="n">
        <v>195400</v>
      </c>
      <c r="B195402" t="inlineStr">
        <is>
          <t>ticketmelon</t>
        </is>
      </c>
      <c r="C195402" t="n">
        <v>2</v>
      </c>
      <c r="D195402" t="inlineStr">
        <is>
          <t>{'ticketmelon-uiuex', 'ticketmelon-web'}</t>
        </is>
      </c>
    </row>
    <row r="195403">
      <c r="A195403" s="1" t="n">
        <v>195401</v>
      </c>
      <c r="B195403" t="inlineStr">
        <is>
          <t>gbgcomponentlibrary</t>
        </is>
      </c>
      <c r="C195403" t="n">
        <v>2</v>
      </c>
      <c r="D195403" t="inlineStr">
        <is>
          <t>{'@gbg~gbgcomponentlibrary_react', '@gbg~gbgcomponentlibrary'}</t>
        </is>
      </c>
    </row>
    <row r="195404">
      <c r="A195404" s="1" t="n">
        <v>195402</v>
      </c>
      <c r="B195404" t="inlineStr">
        <is>
          <t>yajson</t>
        </is>
      </c>
      <c r="C195404" t="n">
        <v>2</v>
      </c>
      <c r="D195404" t="inlineStr">
        <is>
          <t>{'yajson-stream', 'karma-yajson-reporter'}</t>
        </is>
      </c>
    </row>
    <row r="195405">
      <c r="A195405" s="1" t="n">
        <v>195403</v>
      </c>
      <c r="B195405" t="inlineStr">
        <is>
          <t>reheat</t>
        </is>
      </c>
      <c r="C195405" t="n">
        <v>2</v>
      </c>
      <c r="D195405" t="inlineStr">
        <is>
          <t>{'reheat', 'redux-reheat'}</t>
        </is>
      </c>
    </row>
    <row r="195406">
      <c r="A195406" s="1" t="n">
        <v>195404</v>
      </c>
      <c r="B195406" t="inlineStr">
        <is>
          <t>easysort</t>
        </is>
      </c>
      <c r="C195406" t="n">
        <v>2</v>
      </c>
      <c r="D195406" t="inlineStr">
        <is>
          <t>{'easysort', 'gulp-typescript-easysort'}</t>
        </is>
      </c>
    </row>
    <row r="195407">
      <c r="A195407" s="1" t="n">
        <v>195405</v>
      </c>
      <c r="B195407" t="inlineStr">
        <is>
          <t>shad02</t>
        </is>
      </c>
      <c r="C195407" t="n">
        <v>2</v>
      </c>
      <c r="D195407" t="inlineStr">
        <is>
          <t>{'@shad02w~eslint-plugin', '@shad02w~cmz'}</t>
        </is>
      </c>
    </row>
    <row r="195408">
      <c r="A195408" s="1" t="n">
        <v>195406</v>
      </c>
      <c r="B195408" t="inlineStr">
        <is>
          <t>millenniumearl</t>
        </is>
      </c>
      <c r="C195408" t="n">
        <v>2</v>
      </c>
      <c r="D195408" t="inlineStr">
        <is>
          <t>{'@millenniumearl~f95api', '@millenniumearl~recaptcha-harvester'}</t>
        </is>
      </c>
    </row>
    <row r="195409">
      <c r="A195409" s="1" t="n">
        <v>195407</v>
      </c>
      <c r="B195409" t="inlineStr">
        <is>
          <t>tlor</t>
        </is>
      </c>
      <c r="C195409" t="n">
        <v>2</v>
      </c>
      <c r="D195409" t="inlineStr">
        <is>
          <t>{'@tlor~cli-builder', '@tlor~json-to-ts'}</t>
        </is>
      </c>
    </row>
    <row r="195410">
      <c r="A195410" s="1" t="n">
        <v>195408</v>
      </c>
      <c r="B195410" t="inlineStr">
        <is>
          <t>mangular</t>
        </is>
      </c>
      <c r="C195410" t="n">
        <v>2</v>
      </c>
      <c r="D195410" t="inlineStr">
        <is>
          <t>{'generator-mangular', 'mangular'}</t>
        </is>
      </c>
    </row>
    <row r="195411">
      <c r="A195411" s="1" t="n">
        <v>195409</v>
      </c>
      <c r="B195411" t="inlineStr">
        <is>
          <t>hashfiles</t>
        </is>
      </c>
      <c r="C195411" t="n">
        <v>2</v>
      </c>
      <c r="D195411" t="inlineStr">
        <is>
          <t>{'assetgraph-hashfiles', 'netlify-plugin-hashfiles'}</t>
        </is>
      </c>
    </row>
    <row r="195412">
      <c r="A195412" s="1" t="n">
        <v>195410</v>
      </c>
      <c r="B195412" t="inlineStr">
        <is>
          <t>stefcud</t>
        </is>
      </c>
      <c r="C195412" t="n">
        <v>2</v>
      </c>
      <c r="D195412" t="inlineStr">
        <is>
          <t>{'@stefcud~fetch-dom', '@stefcud~configyml'}</t>
        </is>
      </c>
    </row>
    <row r="195413">
      <c r="A195413" s="1" t="n">
        <v>195411</v>
      </c>
      <c r="B195413" t="inlineStr">
        <is>
          <t>autoinclude</t>
        </is>
      </c>
      <c r="C195413" t="n">
        <v>2</v>
      </c>
      <c r="D195413" t="inlineStr">
        <is>
          <t>{'z3c-autoinclude', 'gulp-sass-autoinclude'}</t>
        </is>
      </c>
    </row>
    <row r="195414">
      <c r="A195414" s="1" t="n">
        <v>195412</v>
      </c>
      <c r="B195414" t="inlineStr">
        <is>
          <t>theop</t>
        </is>
      </c>
      <c r="C195414" t="n">
        <v>2</v>
      </c>
      <c r="D195414" t="inlineStr">
        <is>
          <t>{'frappe-gantt-theop', 'theop-gantt'}</t>
        </is>
      </c>
    </row>
    <row r="195415">
      <c r="A195415" s="1" t="n">
        <v>195413</v>
      </c>
      <c r="B195415" t="inlineStr">
        <is>
          <t>qimo</t>
        </is>
      </c>
      <c r="C195415" t="n">
        <v>2</v>
      </c>
      <c r="D195415" t="inlineStr">
        <is>
          <t>{'fly-react-native-qimo', '@qimo~vue-auto-router-cli'}</t>
        </is>
      </c>
    </row>
    <row r="195416">
      <c r="A195416" s="1" t="n">
        <v>195414</v>
      </c>
      <c r="B195416" t="inlineStr">
        <is>
          <t>v587</t>
        </is>
      </c>
      <c r="C195416" t="n">
        <v>2</v>
      </c>
      <c r="D195416" t="inlineStr">
        <is>
          <t>{'v587', 'g2_v587'}</t>
        </is>
      </c>
    </row>
    <row r="195417">
      <c r="A195417" s="1" t="n">
        <v>195415</v>
      </c>
      <c r="B195417" t="inlineStr">
        <is>
          <t>memail</t>
        </is>
      </c>
      <c r="C195417" t="n">
        <v>2</v>
      </c>
      <c r="D195417" t="inlineStr">
        <is>
          <t>{'memail', 'node-memail'}</t>
        </is>
      </c>
    </row>
    <row r="195418">
      <c r="A195418" s="1" t="n">
        <v>195416</v>
      </c>
      <c r="B195418" t="inlineStr">
        <is>
          <t>jkemikal</t>
        </is>
      </c>
      <c r="C195418" t="n">
        <v>2</v>
      </c>
      <c r="D195418" t="inlineStr">
        <is>
          <t>{'@jkemikal~emoji', '@jkemikal~emojiiiis'}</t>
        </is>
      </c>
    </row>
    <row r="195419">
      <c r="A195419" s="1" t="n">
        <v>195417</v>
      </c>
      <c r="B195419" t="inlineStr">
        <is>
          <t>journalcorrectionsource</t>
        </is>
      </c>
      <c r="C195419" t="n">
        <v>2</v>
      </c>
      <c r="D195419" t="inlineStr">
        <is>
          <t>{'qmuzik-journalcorrectionsource-shared', 'qmuzik-journalcorrectionsource'}</t>
        </is>
      </c>
    </row>
    <row r="195420">
      <c r="A195420" s="1" t="n">
        <v>195418</v>
      </c>
      <c r="B195420" t="inlineStr">
        <is>
          <t>d17</t>
        </is>
      </c>
      <c r="C195420" t="n">
        <v>2</v>
      </c>
      <c r="D195420" t="inlineStr">
        <is>
          <t>{'sectord17-communication', '38069d17dde805e18461b88b3e661aba'}</t>
        </is>
      </c>
    </row>
    <row r="195421">
      <c r="A195421" s="1" t="n">
        <v>195419</v>
      </c>
      <c r="B195421" t="inlineStr">
        <is>
          <t>smartbase</t>
        </is>
      </c>
      <c r="C195421" t="n">
        <v>2</v>
      </c>
      <c r="D195421" t="inlineStr">
        <is>
          <t>{'@lwmqn~smartbase', 'smartbase'}</t>
        </is>
      </c>
    </row>
    <row r="195422">
      <c r="A195422" s="1" t="n">
        <v>195420</v>
      </c>
      <c r="B195422" t="inlineStr">
        <is>
          <t>printtt</t>
        </is>
      </c>
      <c r="C195422" t="n">
        <v>2</v>
      </c>
      <c r="D195422" t="inlineStr">
        <is>
          <t>{'printtt', 'printtt-test'}</t>
        </is>
      </c>
    </row>
    <row r="195423">
      <c r="A195423" s="1" t="n">
        <v>195421</v>
      </c>
      <c r="B195423" t="inlineStr">
        <is>
          <t>easey</t>
        </is>
      </c>
      <c r="C195423" t="n">
        <v>2</v>
      </c>
      <c r="D195423" t="inlineStr">
        <is>
          <t>{'easey', 'tilemill-easey'}</t>
        </is>
      </c>
    </row>
    <row r="195424">
      <c r="A195424" s="1" t="n">
        <v>195422</v>
      </c>
      <c r="B195424" t="inlineStr">
        <is>
          <t>bc1</t>
        </is>
      </c>
      <c r="C195424" t="n">
        <v>2</v>
      </c>
      <c r="D195424" t="inlineStr">
        <is>
          <t>{'react-bc1', 'bc1'}</t>
        </is>
      </c>
    </row>
    <row r="195425">
      <c r="A195425" s="1" t="n">
        <v>195423</v>
      </c>
      <c r="B195425" t="inlineStr">
        <is>
          <t>laursen</t>
        </is>
      </c>
      <c r="C195425" t="n">
        <v>2</v>
      </c>
      <c r="D195425" t="inlineStr">
        <is>
          <t>{'@mlaursen~eslint-config', '@mlaursen~changelog-preset'}</t>
        </is>
      </c>
    </row>
    <row r="195426">
      <c r="A195426" s="1" t="n">
        <v>195424</v>
      </c>
      <c r="B195426" t="inlineStr">
        <is>
          <t>mlaursen</t>
        </is>
      </c>
      <c r="C195426" t="n">
        <v>2</v>
      </c>
      <c r="D195426" t="inlineStr">
        <is>
          <t>{'@mlaursen~eslint-config', '@mlaursen~changelog-preset'}</t>
        </is>
      </c>
    </row>
    <row r="195427">
      <c r="A195427" s="1" t="n">
        <v>195425</v>
      </c>
      <c r="B195427" t="inlineStr">
        <is>
          <t>linebreaks</t>
        </is>
      </c>
      <c r="C195427" t="n">
        <v>2</v>
      </c>
      <c r="D195427" t="inlineStr">
        <is>
          <t>{'esformatter-limit-linebreaks', 'json-linebreaks'}</t>
        </is>
      </c>
    </row>
    <row r="195428">
      <c r="A195428" s="1" t="n">
        <v>195426</v>
      </c>
      <c r="B195428" t="inlineStr">
        <is>
          <t>batu1234</t>
        </is>
      </c>
      <c r="C195428" t="n">
        <v>2</v>
      </c>
      <c r="D195428" t="inlineStr">
        <is>
          <t>{'@batu1234~batu-foo', '@batu1234~batu-bar'}</t>
        </is>
      </c>
    </row>
    <row r="195429">
      <c r="A195429" s="1" t="n">
        <v>195427</v>
      </c>
      <c r="B195429" t="inlineStr">
        <is>
          <t>querycondition</t>
        </is>
      </c>
      <c r="C195429" t="n">
        <v>2</v>
      </c>
      <c r="D195429" t="inlineStr">
        <is>
          <t>{'@farris~component-querycondition', 'farris-querycondition'}</t>
        </is>
      </c>
    </row>
    <row r="195430">
      <c r="A195430" s="1" t="n">
        <v>195428</v>
      </c>
      <c r="B195430" t="inlineStr">
        <is>
          <t>igemnace</t>
        </is>
      </c>
      <c r="C195430" t="n">
        <v>2</v>
      </c>
      <c r="D195430" t="inlineStr">
        <is>
          <t>{'@igemnace~kalahi-components', '@igemnace~firebase-access'}</t>
        </is>
      </c>
    </row>
    <row r="195431">
      <c r="A195431" s="1" t="n">
        <v>195429</v>
      </c>
      <c r="B195431" t="inlineStr">
        <is>
          <t>yhn</t>
        </is>
      </c>
      <c r="C195431" t="n">
        <v>2</v>
      </c>
      <c r="D195431" t="inlineStr">
        <is>
          <t>{'yhn-framework', 'yhn-upload-demo'}</t>
        </is>
      </c>
    </row>
    <row r="195432">
      <c r="A195432" s="1" t="n">
        <v>195430</v>
      </c>
      <c r="B195432" t="inlineStr">
        <is>
          <t>luchun</t>
        </is>
      </c>
      <c r="C195432" t="n">
        <v>2</v>
      </c>
      <c r="D195432" t="inlineStr">
        <is>
          <t>{'@luchun~clp-frontend-contract', '@luchun~driver.js'}</t>
        </is>
      </c>
    </row>
    <row r="195433">
      <c r="A195433" s="1" t="n">
        <v>195431</v>
      </c>
      <c r="B195433" t="inlineStr">
        <is>
          <t>eidetiq</t>
        </is>
      </c>
      <c r="C195433" t="n">
        <v>2</v>
      </c>
      <c r="D195433" t="inlineStr">
        <is>
          <t>{'@eidetiq~vega-embed', '@eidetiq~react-vega'}</t>
        </is>
      </c>
    </row>
    <row r="195434">
      <c r="A195434" s="1" t="n">
        <v>195432</v>
      </c>
      <c r="B195434" t="inlineStr">
        <is>
          <t>miur</t>
        </is>
      </c>
      <c r="C195434" t="n">
        <v>2</v>
      </c>
      <c r="D195434" t="inlineStr">
        <is>
          <t>{'miur', 'miur-daad-balancing'}</t>
        </is>
      </c>
    </row>
    <row r="195435">
      <c r="A195435" s="1" t="n">
        <v>195433</v>
      </c>
      <c r="B195435" t="inlineStr">
        <is>
          <t>pytable</t>
        </is>
      </c>
      <c r="C195435" t="n">
        <v>2</v>
      </c>
      <c r="D195435" t="inlineStr">
        <is>
          <t>{'pytable-console', 'pytable'}</t>
        </is>
      </c>
    </row>
    <row r="195436">
      <c r="A195436" s="1" t="n">
        <v>195434</v>
      </c>
      <c r="B195436" t="inlineStr">
        <is>
          <t>shu33</t>
        </is>
      </c>
      <c r="C195436" t="n">
        <v>2</v>
      </c>
      <c r="D195436" t="inlineStr">
        <is>
          <t>{'@zhaofeng-shu33~iceworks-server', '@zhaofeng-shu33~test-ice'}</t>
        </is>
      </c>
    </row>
    <row r="195437">
      <c r="A195437" s="1" t="n">
        <v>195435</v>
      </c>
      <c r="B195437" t="inlineStr">
        <is>
          <t>rmpenterprise</t>
        </is>
      </c>
      <c r="C195437" t="n">
        <v>2</v>
      </c>
      <c r="D195437" t="inlineStr">
        <is>
          <t>{'@rmpenterprise~microsite-gridsome-datocms', '@rmpenterprise~microsite-font-awesome'}</t>
        </is>
      </c>
    </row>
    <row r="195438">
      <c r="A195438" s="1" t="n">
        <v>195436</v>
      </c>
      <c r="B195438" t="inlineStr">
        <is>
          <t>candide</t>
        </is>
      </c>
      <c r="C195438" t="n">
        <v>2</v>
      </c>
      <c r="D195438" t="inlineStr">
        <is>
          <t>{'@candide~react-native-gpu-info', 'candideitorg-django'}</t>
        </is>
      </c>
    </row>
    <row r="195439">
      <c r="A195439" s="1" t="n">
        <v>195437</v>
      </c>
      <c r="B195439" t="inlineStr">
        <is>
          <t>manaten</t>
        </is>
      </c>
      <c r="C195439" t="n">
        <v>2</v>
      </c>
      <c r="D195439" t="inlineStr">
        <is>
          <t>{'@manaten~react-ga-sender', '@manaten~frontend-dev-tools'}</t>
        </is>
      </c>
    </row>
    <row r="195440">
      <c r="A195440" s="1" t="n">
        <v>195438</v>
      </c>
      <c r="B195440" t="inlineStr">
        <is>
          <t>arvato</t>
        </is>
      </c>
      <c r="C195440" t="n">
        <v>2</v>
      </c>
      <c r="D195440" t="inlineStr">
        <is>
          <t>{'@arvato-crm~acai-chatwidget', '@arvato~react-scripts'}</t>
        </is>
      </c>
    </row>
    <row r="195441">
      <c r="A195441" s="1" t="n">
        <v>195439</v>
      </c>
      <c r="B195441" t="inlineStr">
        <is>
          <t>codeanalyzer</t>
        </is>
      </c>
      <c r="C195441" t="n">
        <v>2</v>
      </c>
      <c r="D195441" t="inlineStr">
        <is>
          <t>{'@wessberg~codeanalyzer', 'codeanalyzer'}</t>
        </is>
      </c>
    </row>
    <row r="195442">
      <c r="A195442" s="1" t="n">
        <v>195440</v>
      </c>
      <c r="B195442" t="inlineStr">
        <is>
          <t>jungai</t>
        </is>
      </c>
      <c r="C195442" t="n">
        <v>2</v>
      </c>
      <c r="D195442" t="inlineStr">
        <is>
          <t>{'eslint-config-jungai-ts-react', 'eslint-config-jungai-vue3-ts'}</t>
        </is>
      </c>
    </row>
    <row r="195443">
      <c r="A195443" s="1" t="n">
        <v>195441</v>
      </c>
      <c r="B195443" t="inlineStr">
        <is>
          <t>oneqloud</t>
        </is>
      </c>
      <c r="C195443" t="n">
        <v>2</v>
      </c>
      <c r="D195443" t="inlineStr">
        <is>
          <t>{'oneqloud-client', 'oneqloud-polynomials'}</t>
        </is>
      </c>
    </row>
    <row r="195444">
      <c r="A195444" s="1" t="n">
        <v>195442</v>
      </c>
      <c r="B195444" t="inlineStr">
        <is>
          <t>jayzyaj</t>
        </is>
      </c>
      <c r="C195444" t="n">
        <v>2</v>
      </c>
      <c r="D195444" t="inlineStr">
        <is>
          <t>{'@jayzyaj~centrifuge-js-cyy', '@jayzyaj~enhanced-formik-persist'}</t>
        </is>
      </c>
    </row>
    <row r="195445">
      <c r="A195445" s="1" t="n">
        <v>195443</v>
      </c>
      <c r="B195445" t="inlineStr">
        <is>
          <t>nvlex</t>
        </is>
      </c>
      <c r="C195445" t="n">
        <v>2</v>
      </c>
      <c r="D195445" t="inlineStr">
        <is>
          <t>{'nvlex-basic', 'nvlex-kw'}</t>
        </is>
      </c>
    </row>
    <row r="195446">
      <c r="A195446" s="1" t="n">
        <v>195444</v>
      </c>
      <c r="B195446" t="inlineStr">
        <is>
          <t>procnetsqlmapping</t>
        </is>
      </c>
      <c r="C195446" t="n">
        <v>2</v>
      </c>
      <c r="D195446" t="inlineStr">
        <is>
          <t>{'qmuzik-procnetsqlmapping-shared', 'qmuzik-procnetsqlmapping'}</t>
        </is>
      </c>
    </row>
    <row r="195447">
      <c r="A195447" s="1" t="n">
        <v>195445</v>
      </c>
      <c r="B195447" t="inlineStr">
        <is>
          <t>laybox</t>
        </is>
      </c>
      <c r="C195447" t="n">
        <v>2</v>
      </c>
      <c r="D195447" t="inlineStr">
        <is>
          <t>{'laybox', 'react-laybox'}</t>
        </is>
      </c>
    </row>
    <row r="195448">
      <c r="A195448" s="1" t="n">
        <v>195446</v>
      </c>
      <c r="B195448" t="inlineStr">
        <is>
          <t>syncup</t>
        </is>
      </c>
      <c r="C195448" t="n">
        <v>2</v>
      </c>
      <c r="D195448" t="inlineStr">
        <is>
          <t>{'syncup', 'syncup-express-routing'}</t>
        </is>
      </c>
    </row>
    <row r="195449">
      <c r="A195449" s="1" t="n">
        <v>195447</v>
      </c>
      <c r="B195449" t="inlineStr">
        <is>
          <t>ezetel</t>
        </is>
      </c>
      <c r="C195449" t="n">
        <v>2</v>
      </c>
      <c r="D195449" t="inlineStr">
        <is>
          <t>{'@ezetel~sdk', '@ezetel~master-sdk'}</t>
        </is>
      </c>
    </row>
    <row r="195450">
      <c r="A195450" s="1" t="n">
        <v>195448</v>
      </c>
      <c r="B195450" t="inlineStr">
        <is>
          <t>motleyagency</t>
        </is>
      </c>
      <c r="C195450" t="n">
        <v>2</v>
      </c>
      <c r="D195450" t="inlineStr">
        <is>
          <t>{'@motleyagency~influxdb-incremental-restore', '@motleyagency~react-virtualized-fix-1158'}</t>
        </is>
      </c>
    </row>
    <row r="195451">
      <c r="A195451" s="1" t="n">
        <v>195449</v>
      </c>
      <c r="B195451" t="inlineStr">
        <is>
          <t>mramundo</t>
        </is>
      </c>
      <c r="C195451" t="n">
        <v>2</v>
      </c>
      <c r="D195451" t="inlineStr">
        <is>
          <t>{'@mramundo~exchange-core', '@mramundo~exchange-lib'}</t>
        </is>
      </c>
    </row>
    <row r="195452">
      <c r="A195452" s="1" t="n">
        <v>195450</v>
      </c>
      <c r="B195452" t="inlineStr">
        <is>
          <t>kostya</t>
        </is>
      </c>
      <c r="C195452" t="n">
        <v>2</v>
      </c>
      <c r="D195452" t="inlineStr">
        <is>
          <t>{'pagepiling-js-version-kostyast', 'kostyawhite-brain-games'}</t>
        </is>
      </c>
    </row>
    <row r="195453">
      <c r="A195453" s="1" t="n">
        <v>195451</v>
      </c>
      <c r="B195453" t="inlineStr">
        <is>
          <t>iansltx</t>
        </is>
      </c>
      <c r="C195453" t="n">
        <v>2</v>
      </c>
      <c r="D195453" t="inlineStr">
        <is>
          <t>{'@iansltx~congruence', '@iansltx~include-all'}</t>
        </is>
      </c>
    </row>
    <row r="195454">
      <c r="A195454" s="1" t="n">
        <v>195452</v>
      </c>
      <c r="B195454" t="inlineStr">
        <is>
          <t>aiyo</t>
        </is>
      </c>
      <c r="C195454" t="n">
        <v>2</v>
      </c>
      <c r="D195454" t="inlineStr">
        <is>
          <t>{'aiyo-logger', 'aiyo'}</t>
        </is>
      </c>
    </row>
    <row r="195455">
      <c r="A195455" s="1" t="n">
        <v>195453</v>
      </c>
      <c r="B195455" t="inlineStr">
        <is>
          <t>skolozub</t>
        </is>
      </c>
      <c r="C195455" t="n">
        <v>2</v>
      </c>
      <c r="D195455" t="inlineStr">
        <is>
          <t>{'@skolozub~react-redux-pagination', '@skolozub~react-redux-pagination-v2'}</t>
        </is>
      </c>
    </row>
    <row r="195456">
      <c r="A195456" s="1" t="n">
        <v>195454</v>
      </c>
      <c r="B195456" t="inlineStr">
        <is>
          <t>replug</t>
        </is>
      </c>
      <c r="C195456" t="n">
        <v>2</v>
      </c>
      <c r="D195456" t="inlineStr">
        <is>
          <t>{'@cubelets~replug', 'replug'}</t>
        </is>
      </c>
    </row>
    <row r="195457">
      <c r="A195457" s="1" t="n">
        <v>195455</v>
      </c>
      <c r="B195457" t="inlineStr">
        <is>
          <t>fabianbru</t>
        </is>
      </c>
      <c r="C195457" t="n">
        <v>2</v>
      </c>
      <c r="D195457" t="inlineStr">
        <is>
          <t>{'@fabianbru~env', '@fabianbru~logger'}</t>
        </is>
      </c>
    </row>
    <row r="195458">
      <c r="A195458" s="1" t="n">
        <v>195456</v>
      </c>
      <c r="B195458" t="inlineStr">
        <is>
          <t>cowexch</t>
        </is>
      </c>
      <c r="C195458" t="n">
        <v>2</v>
      </c>
      <c r="D195458" t="inlineStr">
        <is>
          <t>{'@encodix~cowexch-sdk', '@encodix~cowexch-uikit'}</t>
        </is>
      </c>
    </row>
    <row r="195459">
      <c r="A195459" s="1" t="n">
        <v>195457</v>
      </c>
      <c r="B195459" t="inlineStr">
        <is>
          <t>tfountain</t>
        </is>
      </c>
      <c r="C195459" t="n">
        <v>2</v>
      </c>
      <c r="D195459" t="inlineStr">
        <is>
          <t>{'generator-tfountain-webstack', 'generator-tfountain-redux-reducer'}</t>
        </is>
      </c>
    </row>
    <row r="195460">
      <c r="A195460" s="1" t="n">
        <v>195458</v>
      </c>
      <c r="B195460" t="inlineStr">
        <is>
          <t>callnumber</t>
        </is>
      </c>
      <c r="C195460" t="n">
        <v>2</v>
      </c>
      <c r="D195460" t="inlineStr">
        <is>
          <t>{'megasilver-rwd-callnumber', 'mx.ferreyra.callnumber'}</t>
        </is>
      </c>
    </row>
    <row r="195461">
      <c r="A195461" s="1" t="n">
        <v>195459</v>
      </c>
      <c r="B195461" t="inlineStr">
        <is>
          <t>rivkesse</t>
        </is>
      </c>
      <c r="C195461" t="n">
        <v>2</v>
      </c>
      <c r="D195461" t="inlineStr">
        <is>
          <t>{'@rivkesse~emoji-dictionary', '@rivkesse~emoji-category-map'}</t>
        </is>
      </c>
    </row>
    <row r="195462">
      <c r="A195462" s="1" t="n">
        <v>195460</v>
      </c>
      <c r="B195462" t="inlineStr">
        <is>
          <t>monfernape</t>
        </is>
      </c>
      <c r="C195462" t="n">
        <v>2</v>
      </c>
      <c r="D195462" t="inlineStr">
        <is>
          <t>{'monfernape-components', 'monfernape-sample-buttons'}</t>
        </is>
      </c>
    </row>
    <row r="195463">
      <c r="A195463" s="1" t="n">
        <v>195461</v>
      </c>
      <c r="B195463" t="inlineStr">
        <is>
          <t>rshake</t>
        </is>
      </c>
      <c r="C195463" t="n">
        <v>2</v>
      </c>
      <c r="D195463" t="inlineStr">
        <is>
          <t>{'node-red-rshake-udp-parser', 'rshake'}</t>
        </is>
      </c>
    </row>
    <row r="195464">
      <c r="A195464" s="1" t="n">
        <v>195462</v>
      </c>
      <c r="B195464" t="inlineStr">
        <is>
          <t>diigo</t>
        </is>
      </c>
      <c r="C195464" t="n">
        <v>2</v>
      </c>
      <c r="D195464" t="inlineStr">
        <is>
          <t>{'sync-diigo-to-single-file', 'sync-diigo-to-folder'}</t>
        </is>
      </c>
    </row>
    <row r="195465">
      <c r="A195465" s="1" t="n">
        <v>195463</v>
      </c>
      <c r="B195465" t="inlineStr">
        <is>
          <t>valign</t>
        </is>
      </c>
      <c r="C195465" t="n">
        <v>2</v>
      </c>
      <c r="D195465" t="inlineStr">
        <is>
          <t>{'tipi.base.valign', 'tipicss-module-valign'}</t>
        </is>
      </c>
    </row>
    <row r="195466">
      <c r="A195466" s="1" t="n">
        <v>195464</v>
      </c>
      <c r="B195466" t="inlineStr">
        <is>
          <t>kcharts</t>
        </is>
      </c>
      <c r="C195466" t="n">
        <v>2</v>
      </c>
      <c r="D195466" t="inlineStr">
        <is>
          <t>{'kcharts', 'm-kcharts'}</t>
        </is>
      </c>
    </row>
    <row r="195467">
      <c r="A195467" s="1" t="n">
        <v>195465</v>
      </c>
      <c r="B195467" t="inlineStr">
        <is>
          <t>missioncontrol</t>
        </is>
      </c>
      <c r="C195467" t="n">
        <v>2</v>
      </c>
      <c r="D195467" t="inlineStr">
        <is>
          <t>{'missioncontrol-client', 'missioncontrol-common'}</t>
        </is>
      </c>
    </row>
    <row r="195468">
      <c r="A195468" s="1" t="n">
        <v>195466</v>
      </c>
      <c r="B195468" t="inlineStr">
        <is>
          <t>pickkle</t>
        </is>
      </c>
      <c r="C195468" t="n">
        <v>2</v>
      </c>
      <c r="D195468" t="inlineStr">
        <is>
          <t>{'pickkle', '@y3ticorp~pickkle'}</t>
        </is>
      </c>
    </row>
    <row r="195469">
      <c r="A195469" s="1" t="n">
        <v>195467</v>
      </c>
      <c r="B195469" t="inlineStr">
        <is>
          <t>microbenchmark</t>
        </is>
      </c>
      <c r="C195469" t="n">
        <v>2</v>
      </c>
      <c r="D195469" t="inlineStr">
        <is>
          <t>{'node-microbenchmark', 'microbenchmark'}</t>
        </is>
      </c>
    </row>
    <row r="195470">
      <c r="A195470" s="1" t="n">
        <v>195468</v>
      </c>
      <c r="B195470" t="inlineStr">
        <is>
          <t>forster</t>
        </is>
      </c>
      <c r="C195470" t="n">
        <v>2</v>
      </c>
      <c r="D195470" t="inlineStr">
        <is>
          <t>{'iforster-embed', '@tforster~joy'}</t>
        </is>
      </c>
    </row>
    <row r="195471">
      <c r="A195471" s="1" t="n">
        <v>195469</v>
      </c>
      <c r="B195471" t="inlineStr">
        <is>
          <t>vsuite</t>
        </is>
      </c>
      <c r="C195471" t="n">
        <v>2</v>
      </c>
      <c r="D195471" t="inlineStr">
        <is>
          <t>{'vsuite', '@lisonchen~vsuite'}</t>
        </is>
      </c>
    </row>
    <row r="195472">
      <c r="A195472" s="1" t="n">
        <v>195470</v>
      </c>
      <c r="B195472" t="inlineStr">
        <is>
          <t>vp8</t>
        </is>
      </c>
      <c r="C195472" t="n">
        <v>2</v>
      </c>
      <c r="D195472" t="inlineStr">
        <is>
          <t>{'tidying-media-codec-video-vp8', 'vp8'}</t>
        </is>
      </c>
    </row>
    <row r="195473">
      <c r="A195473" s="1" t="n">
        <v>195471</v>
      </c>
      <c r="B195473" t="inlineStr">
        <is>
          <t>tuin</t>
        </is>
      </c>
      <c r="C195473" t="n">
        <v>2</v>
      </c>
      <c r="D195473" t="inlineStr">
        <is>
          <t>{'tuin-request', 'tuin-logging'}</t>
        </is>
      </c>
    </row>
    <row r="195474">
      <c r="A195474" s="1" t="n">
        <v>195472</v>
      </c>
      <c r="B195474" t="inlineStr">
        <is>
          <t>potluckprotocol</t>
        </is>
      </c>
      <c r="C195474" t="n">
        <v>2</v>
      </c>
      <c r="D195474" t="inlineStr">
        <is>
          <t>{'@potluckprotocol~eslint-config-potluck', '@potluckprotocol~uikit'}</t>
        </is>
      </c>
    </row>
    <row r="195475">
      <c r="A195475" s="1" t="n">
        <v>195473</v>
      </c>
      <c r="B195475" t="inlineStr">
        <is>
          <t>npat</t>
        </is>
      </c>
      <c r="C195475" t="n">
        <v>2</v>
      </c>
      <c r="D195475" t="inlineStr">
        <is>
          <t>{'sample_module_npat', 'npat'}</t>
        </is>
      </c>
    </row>
    <row r="195476">
      <c r="A195476" s="1" t="n">
        <v>195474</v>
      </c>
      <c r="B195476" t="inlineStr">
        <is>
          <t>justinaus</t>
        </is>
      </c>
      <c r="C195476" t="n">
        <v>2</v>
      </c>
      <c r="D195476" t="inlineStr">
        <is>
          <t>{'@justinaus~vue-components', '@justinaus~vue-components2'}</t>
        </is>
      </c>
    </row>
    <row r="195477">
      <c r="A195477" s="1" t="n">
        <v>195475</v>
      </c>
      <c r="B195477" t="inlineStr">
        <is>
          <t>lenkepanel</t>
        </is>
      </c>
      <c r="C195477" t="n">
        <v>2</v>
      </c>
      <c r="D195477" t="inlineStr">
        <is>
          <t>{'nav-frontend-lenkepanel-style', 'nav-frontend-lenkepanel'}</t>
        </is>
      </c>
    </row>
    <row r="195478">
      <c r="A195478" s="1" t="n">
        <v>195476</v>
      </c>
      <c r="B195478" t="inlineStr">
        <is>
          <t>xieyu</t>
        </is>
      </c>
      <c r="C195478" t="n">
        <v>2</v>
      </c>
      <c r="D195478" t="inlineStr">
        <is>
          <t>{'npm-demo-xieyu', 'xieyu_testpkg'}</t>
        </is>
      </c>
    </row>
    <row r="195479">
      <c r="A195479" s="1" t="n">
        <v>195477</v>
      </c>
      <c r="B195479" t="inlineStr">
        <is>
          <t>wordreference</t>
        </is>
      </c>
      <c r="C195479" t="n">
        <v>2</v>
      </c>
      <c r="D195479" t="inlineStr">
        <is>
          <t>{'wordreference-definition-api', 'wordreference-api'}</t>
        </is>
      </c>
    </row>
    <row r="195480">
      <c r="A195480" s="1" t="n">
        <v>195478</v>
      </c>
      <c r="B195480" t="inlineStr">
        <is>
          <t>indetail</t>
        </is>
      </c>
      <c r="C195480" t="n">
        <v>2</v>
      </c>
      <c r="D195480" t="inlineStr">
        <is>
          <t>{'@indetail~helloworld', '@indetail~foo'}</t>
        </is>
      </c>
    </row>
    <row r="195481">
      <c r="A195481" s="1" t="n">
        <v>195479</v>
      </c>
      <c r="B195481" t="inlineStr">
        <is>
          <t>myfirstnode</t>
        </is>
      </c>
      <c r="C195481" t="n">
        <v>2</v>
      </c>
      <c r="D195481" t="inlineStr">
        <is>
          <t>{'wxl_myfirstnode', 'myfirstnode'}</t>
        </is>
      </c>
    </row>
    <row r="195482">
      <c r="A195482" s="1" t="n">
        <v>195480</v>
      </c>
      <c r="B195482" t="inlineStr">
        <is>
          <t>headend</t>
        </is>
      </c>
      <c r="C195482" t="n">
        <v>2</v>
      </c>
      <c r="D195482" t="inlineStr">
        <is>
          <t>{'pytvheadend', '@assen~azdio-headend-api'}</t>
        </is>
      </c>
    </row>
    <row r="195483">
      <c r="A195483" s="1" t="n">
        <v>195481</v>
      </c>
      <c r="B195483" t="inlineStr">
        <is>
          <t>cpts</t>
        </is>
      </c>
      <c r="C195483" t="n">
        <v>2</v>
      </c>
      <c r="D195483" t="inlineStr">
        <is>
          <t>{'mall-cpts', 'cpts'}</t>
        </is>
      </c>
    </row>
    <row r="195484">
      <c r="A195484" s="1" t="n">
        <v>195482</v>
      </c>
      <c r="B195484" t="inlineStr">
        <is>
          <t>roarcli</t>
        </is>
      </c>
      <c r="C195484" t="n">
        <v>2</v>
      </c>
      <c r="D195484" t="inlineStr">
        <is>
          <t>{'@liongard~roarcli', 'roarcli'}</t>
        </is>
      </c>
    </row>
    <row r="195485">
      <c r="A195485" s="1" t="n">
        <v>195483</v>
      </c>
      <c r="B195485" t="inlineStr">
        <is>
          <t>talentan</t>
        </is>
      </c>
      <c r="C195485" t="n">
        <v>2</v>
      </c>
      <c r="D195485" t="inlineStr">
        <is>
          <t>{'@talentan~tools', '@talentan~eslint-prettier-cli'}</t>
        </is>
      </c>
    </row>
    <row r="195486">
      <c r="A195486" s="1" t="n">
        <v>195484</v>
      </c>
      <c r="B195486" t="inlineStr">
        <is>
          <t>etkin</t>
        </is>
      </c>
      <c r="C195486" t="n">
        <v>2</v>
      </c>
      <c r="D195486" t="inlineStr">
        <is>
          <t>{'zetkin', 'express-zetkin-auth'}</t>
        </is>
      </c>
    </row>
    <row r="195487">
      <c r="A195487" s="1" t="n">
        <v>195485</v>
      </c>
      <c r="B195487" t="inlineStr">
        <is>
          <t>zetkin</t>
        </is>
      </c>
      <c r="C195487" t="n">
        <v>2</v>
      </c>
      <c r="D195487" t="inlineStr">
        <is>
          <t>{'zetkin', 'express-zetkin-auth'}</t>
        </is>
      </c>
    </row>
    <row r="195488">
      <c r="A195488" s="1" t="n">
        <v>195486</v>
      </c>
      <c r="B195488" t="inlineStr">
        <is>
          <t>nitunity</t>
        </is>
      </c>
      <c r="C195488" t="n">
        <v>2</v>
      </c>
      <c r="D195488" t="inlineStr">
        <is>
          <t>{'@nitunity~template-compiler', '@nitunity~api-compiler'}</t>
        </is>
      </c>
    </row>
    <row r="195489">
      <c r="A195489" s="1" t="n">
        <v>195487</v>
      </c>
      <c r="B195489" t="inlineStr">
        <is>
          <t>downson</t>
        </is>
      </c>
      <c r="C195489" t="n">
        <v>2</v>
      </c>
      <c r="D195489" t="inlineStr">
        <is>
          <t>{'downson-cli', 'downson'}</t>
        </is>
      </c>
    </row>
    <row r="195490">
      <c r="A195490" s="1" t="n">
        <v>195488</v>
      </c>
      <c r="B195490" t="inlineStr">
        <is>
          <t>arafat</t>
        </is>
      </c>
      <c r="C195490" t="n">
        <v>2</v>
      </c>
      <c r="D195490" t="inlineStr">
        <is>
          <t>{'@arafathusayn~aii', 'arafat'}</t>
        </is>
      </c>
    </row>
    <row r="195491">
      <c r="A195491" s="1" t="n">
        <v>195489</v>
      </c>
      <c r="B195491" t="inlineStr">
        <is>
          <t>xquark</t>
        </is>
      </c>
      <c r="C195491" t="n">
        <v>2</v>
      </c>
      <c r="D195491" t="inlineStr">
        <is>
          <t>{'g6-plugin-xquark', 'eslint-config-xquark'}</t>
        </is>
      </c>
    </row>
    <row r="195492">
      <c r="A195492" s="1" t="n">
        <v>195490</v>
      </c>
      <c r="B195492" t="inlineStr">
        <is>
          <t>luxairgroup</t>
        </is>
      </c>
      <c r="C195492" t="n">
        <v>2</v>
      </c>
      <c r="D195492" t="inlineStr">
        <is>
          <t>{'@luxairgroup~room-picker', '@luxairgroup~ngx-gallery'}</t>
        </is>
      </c>
    </row>
    <row r="195493">
      <c r="A195493" s="1" t="n">
        <v>195491</v>
      </c>
      <c r="B195493" t="inlineStr">
        <is>
          <t>transcendence</t>
        </is>
      </c>
      <c r="C195493" t="n">
        <v>2</v>
      </c>
      <c r="D195493" t="inlineStr">
        <is>
          <t>{'generator-transcendence', 'transcendence'}</t>
        </is>
      </c>
    </row>
    <row r="195494">
      <c r="A195494" s="1" t="n">
        <v>195492</v>
      </c>
      <c r="B195494" t="inlineStr">
        <is>
          <t>inveniem</t>
        </is>
      </c>
      <c r="C195494" t="n">
        <v>2</v>
      </c>
      <c r="D195494" t="inlineStr">
        <is>
          <t>{'@inveniem~sftp-ws', '@inveniem~sftp-ws-web'}</t>
        </is>
      </c>
    </row>
    <row r="195495">
      <c r="A195495" s="1" t="n">
        <v>195493</v>
      </c>
      <c r="B195495" t="inlineStr">
        <is>
          <t>nobi</t>
        </is>
      </c>
      <c r="C195495" t="n">
        <v>2</v>
      </c>
      <c r="D195495" t="inlineStr">
        <is>
          <t>{'nobi', 'nobi-distributions'}</t>
        </is>
      </c>
    </row>
    <row r="195496">
      <c r="A195496" s="1" t="n">
        <v>195494</v>
      </c>
      <c r="B195496" t="inlineStr">
        <is>
          <t>bigelephant</t>
        </is>
      </c>
      <c r="C195496" t="n">
        <v>2</v>
      </c>
      <c r="D195496" t="inlineStr">
        <is>
          <t>{'bigelephant', 'bigelephant-auth'}</t>
        </is>
      </c>
    </row>
    <row r="195497">
      <c r="A195497" s="1" t="n">
        <v>195495</v>
      </c>
      <c r="B195497" t="inlineStr">
        <is>
          <t>jorgenevens</t>
        </is>
      </c>
      <c r="C195497" t="n">
        <v>2</v>
      </c>
      <c r="D195497" t="inlineStr">
        <is>
          <t>{'@jorgenevens~rest-store', '@jorgenevens~swagdoc'}</t>
        </is>
      </c>
    </row>
    <row r="195498">
      <c r="A195498" s="1" t="n">
        <v>195496</v>
      </c>
      <c r="B195498" t="inlineStr">
        <is>
          <t>autocompleteprompt</t>
        </is>
      </c>
      <c r="C195498" t="n">
        <v>2</v>
      </c>
      <c r="D195498" t="inlineStr">
        <is>
          <t>{'@pn9873~inquirer-autocompleteprompt', 'autocompleteprompt'}</t>
        </is>
      </c>
    </row>
    <row r="195499">
      <c r="A195499" s="1" t="n">
        <v>195497</v>
      </c>
      <c r="B195499" t="inlineStr">
        <is>
          <t>assignee</t>
        </is>
      </c>
      <c r="C195499" t="n">
        <v>2</v>
      </c>
      <c r="D195499" t="inlineStr">
        <is>
          <t>{'wix-protos-proto-assignee-platformized-api', 'assignee'}</t>
        </is>
      </c>
    </row>
    <row r="195500">
      <c r="A195500" s="1" t="n">
        <v>195498</v>
      </c>
      <c r="B195500" t="inlineStr">
        <is>
          <t>jyas</t>
        </is>
      </c>
      <c r="C195500" t="n">
        <v>2</v>
      </c>
      <c r="D195500" t="inlineStr">
        <is>
          <t>{'ngx-forge-jyas', 'fabric8-analytics-dependency-editor-jyas'}</t>
        </is>
      </c>
    </row>
    <row r="195501">
      <c r="A195501" s="1" t="n">
        <v>195499</v>
      </c>
      <c r="B195501" t="inlineStr">
        <is>
          <t>trigrams</t>
        </is>
      </c>
      <c r="C195501" t="n">
        <v>2</v>
      </c>
      <c r="D195501" t="inlineStr">
        <is>
          <t>{'trigrams', 'addok-trigrams'}</t>
        </is>
      </c>
    </row>
    <row r="195502">
      <c r="A195502" s="1" t="n">
        <v>195500</v>
      </c>
      <c r="B195502" t="inlineStr">
        <is>
          <t>pussy</t>
        </is>
      </c>
      <c r="C195502" t="n">
        <v>2</v>
      </c>
      <c r="D195502" t="inlineStr">
        <is>
          <t>{'pussyapi', 'htc-test-pussyfriends'}</t>
        </is>
      </c>
    </row>
    <row r="195503">
      <c r="A195503" s="1" t="n">
        <v>195501</v>
      </c>
      <c r="B195503" t="inlineStr">
        <is>
          <t>urlmanager</t>
        </is>
      </c>
      <c r="C195503" t="n">
        <v>2</v>
      </c>
      <c r="D195503" t="inlineStr">
        <is>
          <t>{'urlmanager', 'jii-urlmanager'}</t>
        </is>
      </c>
    </row>
    <row r="195504">
      <c r="A195504" s="1" t="n">
        <v>195502</v>
      </c>
      <c r="B195504" t="inlineStr">
        <is>
          <t>geneosjs</t>
        </is>
      </c>
      <c r="C195504" t="n">
        <v>2</v>
      </c>
      <c r="D195504" t="inlineStr">
        <is>
          <t>{'geneosjs-ecc-test', 'geneosjs-ecc'}</t>
        </is>
      </c>
    </row>
    <row r="195505">
      <c r="A195505" s="1" t="n">
        <v>195503</v>
      </c>
      <c r="B195505" t="inlineStr">
        <is>
          <t>radekrepka</t>
        </is>
      </c>
      <c r="C195505" t="n">
        <v>2</v>
      </c>
      <c r="D195505" t="inlineStr">
        <is>
          <t>{'@radekrepka~eslint-config-react', '@radekrepka~react-eslint-config'}</t>
        </is>
      </c>
    </row>
    <row r="195506">
      <c r="A195506" s="1" t="n">
        <v>195504</v>
      </c>
      <c r="B195506" t="inlineStr">
        <is>
          <t>napt</t>
        </is>
      </c>
      <c r="C195506" t="n">
        <v>2</v>
      </c>
      <c r="D195506" t="inlineStr">
        <is>
          <t>{'naptcha', 'naptan-xml2json-parser'}</t>
        </is>
      </c>
    </row>
    <row r="195507">
      <c r="A195507" s="1" t="n">
        <v>195505</v>
      </c>
      <c r="B195507" t="inlineStr">
        <is>
          <t>oceans16</t>
        </is>
      </c>
      <c r="C195507" t="n">
        <v>2</v>
      </c>
      <c r="D195507" t="inlineStr">
        <is>
          <t>{'hyper-oceans16-vibrant', 'hyper-oceans16'}</t>
        </is>
      </c>
    </row>
    <row r="195508">
      <c r="A195508" s="1" t="n">
        <v>195506</v>
      </c>
      <c r="B195508" t="inlineStr">
        <is>
          <t>codesigntheory</t>
        </is>
      </c>
      <c r="C195508" t="n">
        <v>2</v>
      </c>
      <c r="D195508" t="inlineStr">
        <is>
          <t>{'@codesigntheory~bnunicode2ansi', '@codesigntheory~bnbijoy2unicode'}</t>
        </is>
      </c>
    </row>
    <row r="195509">
      <c r="A195509" s="1" t="n">
        <v>195507</v>
      </c>
      <c r="B195509" t="inlineStr">
        <is>
          <t>angola1</t>
        </is>
      </c>
      <c r="C195509" t="n">
        <v>2</v>
      </c>
      <c r="D195509" t="inlineStr">
        <is>
          <t>{'@csd-angola1~game-engine', '@csd-angola1~random-words'}</t>
        </is>
      </c>
    </row>
    <row r="195510">
      <c r="A195510" s="1" t="n">
        <v>195508</v>
      </c>
      <c r="B195510" t="inlineStr">
        <is>
          <t>sensenow</t>
        </is>
      </c>
      <c r="C195510" t="n">
        <v>2</v>
      </c>
      <c r="D195510" t="inlineStr">
        <is>
          <t>{'sensenow', 'sensenow_mobiles'}</t>
        </is>
      </c>
    </row>
    <row r="195511">
      <c r="A195511" s="1" t="n">
        <v>195509</v>
      </c>
      <c r="B195511" t="inlineStr">
        <is>
          <t>gohike</t>
        </is>
      </c>
      <c r="C195511" t="n">
        <v>2</v>
      </c>
      <c r="D195511" t="inlineStr">
        <is>
          <t>{'@gohike.nl~react-redirection', '@gohike~react-scripts'}</t>
        </is>
      </c>
    </row>
    <row r="195512">
      <c r="A195512" s="1" t="n">
        <v>195510</v>
      </c>
      <c r="B195512" t="inlineStr">
        <is>
          <t>envdot</t>
        </is>
      </c>
      <c r="C195512" t="n">
        <v>2</v>
      </c>
      <c r="D195512" t="inlineStr">
        <is>
          <t>{'docsify-envdot', 'envdot'}</t>
        </is>
      </c>
    </row>
    <row r="195513">
      <c r="A195513" s="1" t="n">
        <v>195511</v>
      </c>
      <c r="B195513" t="inlineStr">
        <is>
          <t>assetbundle</t>
        </is>
      </c>
      <c r="C195513" t="n">
        <v>2</v>
      </c>
      <c r="D195513" t="inlineStr">
        <is>
          <t>{'@umm~simpleloader_assetbundle', '@umm~assetbundle_management'}</t>
        </is>
      </c>
    </row>
    <row r="195514">
      <c r="A195514" s="1" t="n">
        <v>195512</v>
      </c>
      <c r="B195514" t="inlineStr">
        <is>
          <t>spacecommander</t>
        </is>
      </c>
      <c r="C195514" t="n">
        <v>2</v>
      </c>
      <c r="D195514" t="inlineStr">
        <is>
          <t>{'@smadey~spacecommander', '@her-app~spacecommander'}</t>
        </is>
      </c>
    </row>
    <row r="195515">
      <c r="A195515" s="1" t="n">
        <v>195513</v>
      </c>
      <c r="B195515" t="inlineStr">
        <is>
          <t>oftools</t>
        </is>
      </c>
      <c r="C195515" t="n">
        <v>2</v>
      </c>
      <c r="D195515" t="inlineStr">
        <is>
          <t>{'oftools', 'oftools-compile'}</t>
        </is>
      </c>
    </row>
    <row r="195516">
      <c r="A195516" s="1" t="n">
        <v>195514</v>
      </c>
      <c r="B195516" t="inlineStr">
        <is>
          <t>appesteem</t>
        </is>
      </c>
      <c r="C195516" t="n">
        <v>2</v>
      </c>
      <c r="D195516" t="inlineStr">
        <is>
          <t>{'appesteem-download', 'appesteem-util'}</t>
        </is>
      </c>
    </row>
    <row r="195517">
      <c r="A195517" s="1" t="n">
        <v>195515</v>
      </c>
      <c r="B195517" t="inlineStr">
        <is>
          <t>pme</t>
        </is>
      </c>
      <c r="C195517" t="n">
        <v>2</v>
      </c>
      <c r="D195517" t="inlineStr">
        <is>
          <t>{'pme', 'pme-login-module'}</t>
        </is>
      </c>
    </row>
    <row r="195518">
      <c r="A195518" s="1" t="n">
        <v>195516</v>
      </c>
      <c r="B195518" t="inlineStr">
        <is>
          <t>brandsourcedigital</t>
        </is>
      </c>
      <c r="C195518" t="n">
        <v>2</v>
      </c>
      <c r="D195518" t="inlineStr">
        <is>
          <t>{'@brandsourcedigital~avb-ui-styles', '@brandsourcedigital~test-folder'}</t>
        </is>
      </c>
    </row>
    <row r="195519">
      <c r="A195519" s="1" t="n">
        <v>195517</v>
      </c>
      <c r="B195519" t="inlineStr">
        <is>
          <t>boxxed</t>
        </is>
      </c>
      <c r="C195519" t="n">
        <v>2</v>
      </c>
      <c r="D195519" t="inlineStr">
        <is>
          <t>{'@boxxed~slugify', 'boxxed-frame-print'}</t>
        </is>
      </c>
    </row>
    <row r="195520">
      <c r="A195520" s="1" t="n">
        <v>195518</v>
      </c>
      <c r="B195520" t="inlineStr">
        <is>
          <t>simplesignal</t>
        </is>
      </c>
      <c r="C195520" t="n">
        <v>2</v>
      </c>
      <c r="D195520" t="inlineStr">
        <is>
          <t>{'@types~simplesignal', 'simplesignal'}</t>
        </is>
      </c>
    </row>
    <row r="195521">
      <c r="A195521" s="1" t="n">
        <v>195519</v>
      </c>
      <c r="B195521" t="inlineStr">
        <is>
          <t>onscan</t>
        </is>
      </c>
      <c r="C195521" t="n">
        <v>2</v>
      </c>
      <c r="D195521" t="inlineStr">
        <is>
          <t>{'onscan.js', '@types~onscan.js'}</t>
        </is>
      </c>
    </row>
    <row r="195522">
      <c r="A195522" s="1" t="n">
        <v>195520</v>
      </c>
      <c r="B195522" t="inlineStr">
        <is>
          <t>roc2</t>
        </is>
      </c>
      <c r="C195522" t="n">
        <v>2</v>
      </c>
      <c r="D195522" t="inlineStr">
        <is>
          <t>{'roc2-1-1', 'roc2-1-6'}</t>
        </is>
      </c>
    </row>
    <row r="195523">
      <c r="A195523" s="1" t="n">
        <v>195521</v>
      </c>
      <c r="B195523" t="inlineStr">
        <is>
          <t>devtips</t>
        </is>
      </c>
      <c r="C195523" t="n">
        <v>2</v>
      </c>
      <c r="D195523" t="inlineStr">
        <is>
          <t>{'eslint-config-devtips', 'gatsby-theme-devtips'}</t>
        </is>
      </c>
    </row>
    <row r="195524">
      <c r="A195524" s="1" t="n">
        <v>195522</v>
      </c>
      <c r="B195524" t="inlineStr">
        <is>
          <t>haddley</t>
        </is>
      </c>
      <c r="C195524" t="n">
        <v>2</v>
      </c>
      <c r="D195524" t="inlineStr">
        <is>
          <t>{'haddley-factorial-cc', 'haddley-factorial-js'}</t>
        </is>
      </c>
    </row>
    <row r="195525">
      <c r="A195525" s="1" t="n">
        <v>195523</v>
      </c>
      <c r="B195525" t="inlineStr">
        <is>
          <t>submitbutton</t>
        </is>
      </c>
      <c r="C195525" t="n">
        <v>2</v>
      </c>
      <c r="D195525" t="inlineStr">
        <is>
          <t>{'@deedmob~redux-form-react-submitbutton', 'redux-form-react-submitbutton'}</t>
        </is>
      </c>
    </row>
    <row r="195526">
      <c r="A195526" s="1" t="n">
        <v>195524</v>
      </c>
      <c r="B195526" t="inlineStr">
        <is>
          <t>gecco</t>
        </is>
      </c>
      <c r="C195526" t="n">
        <v>2</v>
      </c>
      <c r="D195526" t="inlineStr">
        <is>
          <t>{'geccoi', 'gecco'}</t>
        </is>
      </c>
    </row>
    <row r="195527">
      <c r="A195527" s="1" t="n">
        <v>195525</v>
      </c>
      <c r="B195527" t="inlineStr">
        <is>
          <t>partrevaluationsource</t>
        </is>
      </c>
      <c r="C195527" t="n">
        <v>2</v>
      </c>
      <c r="D195527" t="inlineStr">
        <is>
          <t>{'qmuzik-partrevaluationsource', 'qmuzik-partrevaluationsource-shared'}</t>
        </is>
      </c>
    </row>
    <row r="195528">
      <c r="A195528" s="1" t="n">
        <v>195526</v>
      </c>
      <c r="B195528" t="inlineStr">
        <is>
          <t>logboard</t>
        </is>
      </c>
      <c r="C195528" t="n">
        <v>2</v>
      </c>
      <c r="D195528" t="inlineStr">
        <is>
          <t>{'logboard', '@shoppre~logboard'}</t>
        </is>
      </c>
    </row>
    <row r="195529">
      <c r="A195529" s="1" t="n">
        <v>195527</v>
      </c>
      <c r="B195529" t="inlineStr">
        <is>
          <t>parga</t>
        </is>
      </c>
      <c r="C195529" t="n">
        <v>2</v>
      </c>
      <c r="D195529" t="inlineStr">
        <is>
          <t>{'parga-frame-print', '@brunoparga~react-combine-reducers'}</t>
        </is>
      </c>
    </row>
    <row r="195530">
      <c r="A195530" s="1" t="n">
        <v>195528</v>
      </c>
      <c r="B195530" t="inlineStr">
        <is>
          <t>schedulerly</t>
        </is>
      </c>
      <c r="C195530" t="n">
        <v>2</v>
      </c>
      <c r="D195530" t="inlineStr">
        <is>
          <t>{'@appsocially~schedulerly-server', '@appsocially~schedulerly-client'}</t>
        </is>
      </c>
    </row>
    <row r="195531">
      <c r="A195531" s="1" t="n">
        <v>195529</v>
      </c>
      <c r="B195531" t="inlineStr">
        <is>
          <t>raddle</t>
        </is>
      </c>
      <c r="C195531" t="n">
        <v>2</v>
      </c>
      <c r="D195531" t="inlineStr">
        <is>
          <t>{'raddle', 'raddle-fluent'}</t>
        </is>
      </c>
    </row>
    <row r="195532">
      <c r="A195532" s="1" t="n">
        <v>195530</v>
      </c>
      <c r="B195532" t="inlineStr">
        <is>
          <t>zephyrec</t>
        </is>
      </c>
      <c r="C195532" t="n">
        <v>2</v>
      </c>
      <c r="D195532" t="inlineStr">
        <is>
          <t>{'@zephyrec~rest-hal-test-tools', '@zephyrec~rest-hal-sequelize'}</t>
        </is>
      </c>
    </row>
    <row r="195533">
      <c r="A195533" s="1" t="n">
        <v>195531</v>
      </c>
      <c r="B195533" t="inlineStr">
        <is>
          <t>goptickets</t>
        </is>
      </c>
      <c r="C195533" t="n">
        <v>2</v>
      </c>
      <c r="D195533" t="inlineStr">
        <is>
          <t>{'@goptickets~linter', '@goptickets~common'}</t>
        </is>
      </c>
    </row>
    <row r="195534">
      <c r="A195534" s="1" t="n">
        <v>195532</v>
      </c>
      <c r="B195534" t="inlineStr">
        <is>
          <t>zmkj</t>
        </is>
      </c>
      <c r="C195534" t="n">
        <v>2</v>
      </c>
      <c r="D195534" t="inlineStr">
        <is>
          <t>{'zmkj-ui2', 'zmkj_ui'}</t>
        </is>
      </c>
    </row>
    <row r="195535">
      <c r="A195535" s="1" t="n">
        <v>195533</v>
      </c>
      <c r="B195535" t="inlineStr">
        <is>
          <t>caslib</t>
        </is>
      </c>
      <c r="C195535" t="n">
        <v>2</v>
      </c>
      <c r="D195535" t="inlineStr">
        <is>
          <t>{'caslib-py', 'caslib'}</t>
        </is>
      </c>
    </row>
    <row r="195536">
      <c r="A195536" s="1" t="n">
        <v>195534</v>
      </c>
      <c r="B195536" t="inlineStr">
        <is>
          <t>sweatshirt</t>
        </is>
      </c>
      <c r="C195536" t="n">
        <v>2</v>
      </c>
      <c r="D195536" t="inlineStr">
        <is>
          <t>{'sweatshirt', 'url-sweatshirt'}</t>
        </is>
      </c>
    </row>
    <row r="195537">
      <c r="A195537" s="1" t="n">
        <v>195535</v>
      </c>
      <c r="B195537" t="inlineStr">
        <is>
          <t>horner</t>
        </is>
      </c>
      <c r="C195537" t="n">
        <v>2</v>
      </c>
      <c r="D195537" t="inlineStr">
        <is>
          <t>{'horner', 'multivar-horner'}</t>
        </is>
      </c>
    </row>
    <row r="195538">
      <c r="A195538" s="1" t="n">
        <v>195536</v>
      </c>
      <c r="B195538" t="inlineStr">
        <is>
          <t>bzw</t>
        </is>
      </c>
      <c r="C195538" t="n">
        <v>2</v>
      </c>
      <c r="D195538" t="inlineStr">
        <is>
          <t>{'bzwift-zss', '@bzwxw~my-banner'}</t>
        </is>
      </c>
    </row>
    <row r="195539">
      <c r="A195539" s="1" t="n">
        <v>195537</v>
      </c>
      <c r="B195539" t="inlineStr">
        <is>
          <t>infordata</t>
        </is>
      </c>
      <c r="C195539" t="n">
        <v>2</v>
      </c>
      <c r="D195539" t="inlineStr">
        <is>
          <t>{'@infordata~file-manager', '@infordata-web~portal-common-component-lib'}</t>
        </is>
      </c>
    </row>
    <row r="195540">
      <c r="A195540" s="1" t="n">
        <v>195538</v>
      </c>
      <c r="B195540" t="inlineStr">
        <is>
          <t>eddyw</t>
        </is>
      </c>
      <c r="C195540" t="n">
        <v>2</v>
      </c>
      <c r="D195540" t="inlineStr">
        <is>
          <t>{'@eddyw-tsdx~react', '@eddyw-tsdx~utils'}</t>
        </is>
      </c>
    </row>
    <row r="195541">
      <c r="A195541" s="1" t="n">
        <v>195539</v>
      </c>
      <c r="B195541" t="inlineStr">
        <is>
          <t>enofjs</t>
        </is>
      </c>
      <c r="C195541" t="n">
        <v>2</v>
      </c>
      <c r="D195541" t="inlineStr">
        <is>
          <t>{'generator-enofjs', 'enofjs'}</t>
        </is>
      </c>
    </row>
    <row r="195542">
      <c r="A195542" s="1" t="n">
        <v>195540</v>
      </c>
      <c r="B195542" t="inlineStr">
        <is>
          <t>contini</t>
        </is>
      </c>
      <c r="C195542" t="n">
        <v>2</v>
      </c>
      <c r="D195542" t="inlineStr">
        <is>
          <t>{'continify', 'continix'}</t>
        </is>
      </c>
    </row>
    <row r="195543">
      <c r="A195543" s="1" t="n">
        <v>195541</v>
      </c>
      <c r="B195543" t="inlineStr">
        <is>
          <t>rikao12</t>
        </is>
      </c>
      <c r="C195543" t="n">
        <v>2</v>
      </c>
      <c r="D195543" t="inlineStr">
        <is>
          <t>{'rikao12', 'rikao12.30'}</t>
        </is>
      </c>
    </row>
    <row r="195544">
      <c r="A195544" s="1" t="n">
        <v>195542</v>
      </c>
      <c r="B195544" t="inlineStr">
        <is>
          <t>systemui</t>
        </is>
      </c>
      <c r="C195544" t="n">
        <v>2</v>
      </c>
      <c r="D195544" t="inlineStr">
        <is>
          <t>{'@nativescript-community~systemui', 'nativescript-systemui'}</t>
        </is>
      </c>
    </row>
    <row r="195545">
      <c r="A195545" s="1" t="n">
        <v>195543</v>
      </c>
      <c r="B195545" t="inlineStr">
        <is>
          <t>deckster</t>
        </is>
      </c>
      <c r="C195545" t="n">
        <v>2</v>
      </c>
      <c r="D195545" t="inlineStr">
        <is>
          <t>{'deckster', 'deckster-deck-standard-52card'}</t>
        </is>
      </c>
    </row>
    <row r="195546">
      <c r="A195546" s="1" t="n">
        <v>195544</v>
      </c>
      <c r="B195546" t="inlineStr">
        <is>
          <t>diapi</t>
        </is>
      </c>
      <c r="C195546" t="n">
        <v>2</v>
      </c>
      <c r="D195546" t="inlineStr">
        <is>
          <t>{'diapi', '@bxmoninc~diapi'}</t>
        </is>
      </c>
    </row>
    <row r="195547">
      <c r="A195547" s="1" t="n">
        <v>195545</v>
      </c>
      <c r="B195547" t="inlineStr">
        <is>
          <t>transmuter</t>
        </is>
      </c>
      <c r="C195547" t="n">
        <v>2</v>
      </c>
      <c r="D195547" t="inlineStr">
        <is>
          <t>{'transmuter', 'transmuter-store'}</t>
        </is>
      </c>
    </row>
    <row r="195548">
      <c r="A195548" s="1" t="n">
        <v>195546</v>
      </c>
      <c r="B195548" t="inlineStr">
        <is>
          <t>pspatel</t>
        </is>
      </c>
      <c r="C195548" t="n">
        <v>2</v>
      </c>
      <c r="D195548" t="inlineStr">
        <is>
          <t>{'@pspatel~react-native-boilerplate', '@pspatel~react-native-app-intro'}</t>
        </is>
      </c>
    </row>
    <row r="195549">
      <c r="A195549" s="1" t="n">
        <v>195547</v>
      </c>
      <c r="B195549" t="inlineStr">
        <is>
          <t>maazore</t>
        </is>
      </c>
      <c r="C195549" t="n">
        <v>2</v>
      </c>
      <c r="D195549" t="inlineStr">
        <is>
          <t>{'@maazore~maazore-recorder', 'maazore-recorder'}</t>
        </is>
      </c>
    </row>
    <row r="195550">
      <c r="A195550" s="1" t="n">
        <v>195548</v>
      </c>
      <c r="B195550" t="inlineStr">
        <is>
          <t>jassert</t>
        </is>
      </c>
      <c r="C195550" t="n">
        <v>2</v>
      </c>
      <c r="D195550" t="inlineStr">
        <is>
          <t>{'jassert.js', 'jassert'}</t>
        </is>
      </c>
    </row>
    <row r="195551">
      <c r="A195551" s="1" t="n">
        <v>195549</v>
      </c>
      <c r="B195551" t="inlineStr">
        <is>
          <t>gixdeko</t>
        </is>
      </c>
      <c r="C195551" t="n">
        <v>2</v>
      </c>
      <c r="D195551" t="inlineStr">
        <is>
          <t>{'gixdeko-comments', 'gixdeko'}</t>
        </is>
      </c>
    </row>
    <row r="195552">
      <c r="A195552" s="1" t="n">
        <v>195550</v>
      </c>
      <c r="B195552" t="inlineStr">
        <is>
          <t>kb2</t>
        </is>
      </c>
      <c r="C195552" t="n">
        <v>2</v>
      </c>
      <c r="D195552" t="inlineStr">
        <is>
          <t>{'@dofy~kb2gio', 'kb2abot-cli'}</t>
        </is>
      </c>
    </row>
    <row r="195553">
      <c r="A195553" s="1" t="n">
        <v>195551</v>
      </c>
      <c r="B195553" t="inlineStr">
        <is>
          <t>helt</t>
        </is>
      </c>
      <c r="C195553" t="n">
        <v>2</v>
      </c>
      <c r="D195553" t="inlineStr">
        <is>
          <t>{'@helt~remove-url-scheme', 'helti-cli'}</t>
        </is>
      </c>
    </row>
    <row r="195554">
      <c r="A195554" s="1" t="n">
        <v>195552</v>
      </c>
      <c r="B195554" t="inlineStr">
        <is>
          <t>pajar</t>
        </is>
      </c>
      <c r="C195554" t="n">
        <v>2</v>
      </c>
      <c r="D195554" t="inlineStr">
        <is>
          <t>{'ngx-pajarraco-test', '@pajardevr~my-npm-module-test'}</t>
        </is>
      </c>
    </row>
    <row r="195555">
      <c r="A195555" s="1" t="n">
        <v>195553</v>
      </c>
      <c r="B195555" t="inlineStr">
        <is>
          <t>servicecontract</t>
        </is>
      </c>
      <c r="C195555" t="n">
        <v>2</v>
      </c>
      <c r="D195555" t="inlineStr">
        <is>
          <t>{'servicecontract', '@superuserdit~servicecontract'}</t>
        </is>
      </c>
    </row>
    <row r="195556">
      <c r="A195556" s="1" t="n">
        <v>195554</v>
      </c>
      <c r="B195556" t="inlineStr">
        <is>
          <t>qyc</t>
        </is>
      </c>
      <c r="C195556" t="n">
        <v>2</v>
      </c>
      <c r="D195556" t="inlineStr">
        <is>
          <t>{'qyc', 'qyc-cores'}</t>
        </is>
      </c>
    </row>
    <row r="195557">
      <c r="A195557" s="1" t="n">
        <v>195555</v>
      </c>
      <c r="B195557" t="inlineStr">
        <is>
          <t>mprofile</t>
        </is>
      </c>
      <c r="C195557" t="n">
        <v>2</v>
      </c>
      <c r="D195557" t="inlineStr">
        <is>
          <t>{'mprofile-mut', 'mprofile'}</t>
        </is>
      </c>
    </row>
    <row r="195558">
      <c r="A195558" s="1" t="n">
        <v>195556</v>
      </c>
      <c r="B195558" t="inlineStr">
        <is>
          <t>phim</t>
        </is>
      </c>
      <c r="C195558" t="n">
        <v>2</v>
      </c>
      <c r="D195558" t="inlineStr">
        <is>
          <t>{'phimmoi', 'caophim'}</t>
        </is>
      </c>
    </row>
    <row r="195559">
      <c r="A195559" s="1" t="n">
        <v>195557</v>
      </c>
      <c r="B195559" t="inlineStr">
        <is>
          <t>liminal</t>
        </is>
      </c>
      <c r="C195559" t="n">
        <v>2</v>
      </c>
      <c r="D195559" t="inlineStr">
        <is>
          <t>{'liminal', 'apache-liminal'}</t>
        </is>
      </c>
    </row>
    <row r="195560">
      <c r="A195560" s="1" t="n">
        <v>195558</v>
      </c>
      <c r="B195560" t="inlineStr">
        <is>
          <t>drorb</t>
        </is>
      </c>
      <c r="C195560" t="n">
        <v>2</v>
      </c>
      <c r="D195560" t="inlineStr">
        <is>
          <t>{'wix-mobile-crash-course-drorb-1', 'wix-demo-one-app-drorb-1'}</t>
        </is>
      </c>
    </row>
    <row r="195561">
      <c r="A195561" s="1" t="n">
        <v>195559</v>
      </c>
      <c r="B195561" t="inlineStr">
        <is>
          <t>icubic</t>
        </is>
      </c>
      <c r="C195561" t="n">
        <v>2</v>
      </c>
      <c r="D195561" t="inlineStr">
        <is>
          <t>{'gulper-template-icubic', 'cra-template-icubic'}</t>
        </is>
      </c>
    </row>
    <row r="195562">
      <c r="A195562" s="1" t="n">
        <v>195560</v>
      </c>
      <c r="B195562" t="inlineStr">
        <is>
          <t>vurl</t>
        </is>
      </c>
      <c r="C195562" t="n">
        <v>2</v>
      </c>
      <c r="D195562" t="inlineStr">
        <is>
          <t>{'vurl-cli', 'vurl'}</t>
        </is>
      </c>
    </row>
    <row r="195563">
      <c r="A195563" s="1" t="n">
        <v>195561</v>
      </c>
      <c r="B195563" t="inlineStr">
        <is>
          <t>optcomp</t>
        </is>
      </c>
      <c r="C195563" t="n">
        <v>2</v>
      </c>
      <c r="D195563" t="inlineStr">
        <is>
          <t>{'@opam-alpha~optcomp', '@opam-alpha~ppx_optcomp'}</t>
        </is>
      </c>
    </row>
    <row r="195564">
      <c r="A195564" s="1" t="n">
        <v>195562</v>
      </c>
      <c r="B195564" t="inlineStr">
        <is>
          <t>pahund2</t>
        </is>
      </c>
      <c r="C195564" t="n">
        <v>2</v>
      </c>
      <c r="D195564" t="inlineStr">
        <is>
          <t>{'@lerna-test-pahund2~hello2', '@lerna-test-pahund2~hello1'}</t>
        </is>
      </c>
    </row>
    <row r="195565">
      <c r="A195565" s="1" t="n">
        <v>195563</v>
      </c>
      <c r="B195565" t="inlineStr">
        <is>
          <t>autocompletetextview</t>
        </is>
      </c>
      <c r="C195565" t="n">
        <v>2</v>
      </c>
      <c r="D195565" t="inlineStr">
        <is>
          <t>{'rn-android-autocompletetextview', 'autocompletetextview'}</t>
        </is>
      </c>
    </row>
    <row r="195566">
      <c r="A195566" s="1" t="n">
        <v>195564</v>
      </c>
      <c r="B195566" t="inlineStr">
        <is>
          <t>waqt</t>
        </is>
      </c>
      <c r="C195566" t="n">
        <v>2</v>
      </c>
      <c r="D195566" t="inlineStr">
        <is>
          <t>{'@abidrahim~waqt', 'waqt'}</t>
        </is>
      </c>
    </row>
    <row r="195567">
      <c r="A195567" s="1" t="n">
        <v>195565</v>
      </c>
      <c r="B195567" t="inlineStr">
        <is>
          <t>fskv</t>
        </is>
      </c>
      <c r="C195567" t="n">
        <v>2</v>
      </c>
      <c r="D195567" t="inlineStr">
        <is>
          <t>{'fskv-client', 'fskv'}</t>
        </is>
      </c>
    </row>
    <row r="195568">
      <c r="A195568" s="1" t="n">
        <v>195566</v>
      </c>
      <c r="B195568" t="inlineStr">
        <is>
          <t>powerdesigninc</t>
        </is>
      </c>
      <c r="C195568" t="n">
        <v>2</v>
      </c>
      <c r="D195568" t="inlineStr">
        <is>
          <t>{'@powerdesigninc~react-native-prompt', '@powerdesigninc~react-native-actionsheet'}</t>
        </is>
      </c>
    </row>
    <row r="195569">
      <c r="A195569" s="1" t="n">
        <v>195567</v>
      </c>
      <c r="B195569" t="inlineStr">
        <is>
          <t>reactiveproperty</t>
        </is>
      </c>
      <c r="C195569" t="n">
        <v>2</v>
      </c>
      <c r="D195569" t="inlineStr">
        <is>
          <t>{'reactiveproperty', 'reactiveproperty-rxjs'}</t>
        </is>
      </c>
    </row>
    <row r="195570">
      <c r="A195570" s="1" t="n">
        <v>195568</v>
      </c>
      <c r="B195570" t="inlineStr">
        <is>
          <t>readmin</t>
        </is>
      </c>
      <c r="C195570" t="n">
        <v>2</v>
      </c>
      <c r="D195570" t="inlineStr">
        <is>
          <t>{'gulp-readmin', 'readmin'}</t>
        </is>
      </c>
    </row>
    <row r="195571">
      <c r="A195571" s="1" t="n">
        <v>195569</v>
      </c>
      <c r="B195571" t="inlineStr">
        <is>
          <t>dpreferences</t>
        </is>
      </c>
      <c r="C195571" t="n">
        <v>2</v>
      </c>
      <c r="D195571" t="inlineStr">
        <is>
          <t>{'tree-sitter-4dpreferences', 'language-4dpreferences'}</t>
        </is>
      </c>
    </row>
    <row r="195572">
      <c r="A195572" s="1" t="n">
        <v>195570</v>
      </c>
      <c r="B195572" t="inlineStr">
        <is>
          <t>martyhsm</t>
        </is>
      </c>
      <c r="C195572" t="n">
        <v>2</v>
      </c>
      <c r="D195572" t="inlineStr">
        <is>
          <t>{'@martyhsm~marty', 'martyhsm'}</t>
        </is>
      </c>
    </row>
    <row r="195573">
      <c r="A195573" s="1" t="n">
        <v>195571</v>
      </c>
      <c r="B195573" t="inlineStr">
        <is>
          <t>unindent</t>
        </is>
      </c>
      <c r="C195573" t="n">
        <v>2</v>
      </c>
      <c r="D195573" t="inlineStr">
        <is>
          <t>{'unindent-lines', 'unindent'}</t>
        </is>
      </c>
    </row>
    <row r="195574">
      <c r="A195574" s="1" t="n">
        <v>195572</v>
      </c>
      <c r="B195574" t="inlineStr">
        <is>
          <t>salido</t>
        </is>
      </c>
      <c r="C195574" t="n">
        <v>2</v>
      </c>
      <c r="D195574" t="inlineStr">
        <is>
          <t>{'salido-ui', '@salido~firebase-server'}</t>
        </is>
      </c>
    </row>
    <row r="195575">
      <c r="A195575" s="1" t="n">
        <v>195573</v>
      </c>
      <c r="B195575" t="inlineStr">
        <is>
          <t>vine77</t>
        </is>
      </c>
      <c r="C195575" t="n">
        <v>2</v>
      </c>
      <c r="D195575" t="inlineStr">
        <is>
          <t>{'@vine77~design-system', '@vine77~asdf'}</t>
        </is>
      </c>
    </row>
    <row r="195576">
      <c r="A195576" s="1" t="n">
        <v>195574</v>
      </c>
      <c r="B195576" t="inlineStr">
        <is>
          <t>apiworks</t>
        </is>
      </c>
      <c r="C195576" t="n">
        <v>2</v>
      </c>
      <c r="D195576" t="inlineStr">
        <is>
          <t>{'apiworks', 'apiworks-examples-basic'}</t>
        </is>
      </c>
    </row>
    <row r="195577">
      <c r="A195577" s="1" t="n">
        <v>195575</v>
      </c>
      <c r="B195577" t="inlineStr">
        <is>
          <t>multifold</t>
        </is>
      </c>
      <c r="C195577" t="n">
        <v>2</v>
      </c>
      <c r="D195577" t="inlineStr">
        <is>
          <t>{'multifoldcard', 'multifold'}</t>
        </is>
      </c>
    </row>
    <row r="195578">
      <c r="A195578" s="1" t="n">
        <v>195576</v>
      </c>
      <c r="B195578" t="inlineStr">
        <is>
          <t>mlaws</t>
        </is>
      </c>
      <c r="C195578" t="n">
        <v>2</v>
      </c>
      <c r="D195578" t="inlineStr">
        <is>
          <t>{'dsnd-probability-mlaws', 'mlaws-distributions'}</t>
        </is>
      </c>
    </row>
    <row r="195579">
      <c r="A195579" s="1" t="n">
        <v>195577</v>
      </c>
      <c r="B195579" t="inlineStr">
        <is>
          <t>rxfork</t>
        </is>
      </c>
      <c r="C195579" t="n">
        <v>2</v>
      </c>
      <c r="D195579" t="inlineStr">
        <is>
          <t>{'rxfork', '@rxfork~passport-openid'}</t>
        </is>
      </c>
    </row>
    <row r="195580">
      <c r="A195580" s="1" t="n">
        <v>195578</v>
      </c>
      <c r="B195580" t="inlineStr">
        <is>
          <t>graubnla</t>
        </is>
      </c>
      <c r="C195580" t="n">
        <v>2</v>
      </c>
      <c r="D195580" t="inlineStr">
        <is>
          <t>{'@graubnla~helpers', 'eslint-config-graubnla'}</t>
        </is>
      </c>
    </row>
    <row r="195581">
      <c r="A195581" s="1" t="n">
        <v>195579</v>
      </c>
      <c r="B195581" t="inlineStr">
        <is>
          <t>paladincyber</t>
        </is>
      </c>
      <c r="C195581" t="n">
        <v>2</v>
      </c>
      <c r="D195581" t="inlineStr">
        <is>
          <t>{'@paladincyber~santa-list-builder', '@paladincyber~paladin-sdk'}</t>
        </is>
      </c>
    </row>
    <row r="195582">
      <c r="A195582" s="1" t="n">
        <v>195580</v>
      </c>
      <c r="B195582" t="inlineStr">
        <is>
          <t>treelike</t>
        </is>
      </c>
      <c r="C195582" t="n">
        <v>2</v>
      </c>
      <c r="D195582" t="inlineStr">
        <is>
          <t>{'treelike-task', 'treelike'}</t>
        </is>
      </c>
    </row>
    <row r="195583">
      <c r="A195583" s="1" t="n">
        <v>195581</v>
      </c>
      <c r="B195583" t="inlineStr">
        <is>
          <t>samwds</t>
        </is>
      </c>
      <c r="C195583" t="n">
        <v>2</v>
      </c>
      <c r="D195583" t="inlineStr">
        <is>
          <t>{'samwds-jbabbs', 'samwds'}</t>
        </is>
      </c>
    </row>
    <row r="195584">
      <c r="A195584" s="1" t="n">
        <v>195582</v>
      </c>
      <c r="B195584" t="inlineStr">
        <is>
          <t>accountbudget</t>
        </is>
      </c>
      <c r="C195584" t="n">
        <v>2</v>
      </c>
      <c r="D195584" t="inlineStr">
        <is>
          <t>{'qmuzik-accountbudget', 'qmuzik-accountbudget-shared'}</t>
        </is>
      </c>
    </row>
    <row r="195585">
      <c r="A195585" s="1" t="n">
        <v>195583</v>
      </c>
      <c r="B195585" t="inlineStr">
        <is>
          <t>traducteur</t>
        </is>
      </c>
      <c r="C195585" t="n">
        <v>2</v>
      </c>
      <c r="D195585" t="inlineStr">
        <is>
          <t>{'@socialgouv~traducteur-legistique', 'traducteur'}</t>
        </is>
      </c>
    </row>
    <row r="195586">
      <c r="A195586" s="1" t="n">
        <v>195584</v>
      </c>
      <c r="B195586" t="inlineStr">
        <is>
          <t>guieb</t>
        </is>
      </c>
      <c r="C195586" t="n">
        <v>2</v>
      </c>
      <c r="D195586" t="inlineStr">
        <is>
          <t>{'@guieb~ionic-utility-library', 'guieb-ionic-library'}</t>
        </is>
      </c>
    </row>
    <row r="195587">
      <c r="A195587" s="1" t="n">
        <v>195585</v>
      </c>
      <c r="B195587" t="inlineStr">
        <is>
          <t>useoutside</t>
        </is>
      </c>
      <c r="C195587" t="n">
        <v>2</v>
      </c>
      <c r="D195587" t="inlineStr">
        <is>
          <t>{'react-useoutside-handler', '@justuseit~useoutside'}</t>
        </is>
      </c>
    </row>
    <row r="195588">
      <c r="A195588" s="1" t="n">
        <v>195586</v>
      </c>
      <c r="B195588" t="inlineStr">
        <is>
          <t>sabet</t>
        </is>
      </c>
      <c r="C195588" t="n">
        <v>2</v>
      </c>
      <c r="D195588" t="inlineStr">
        <is>
          <t>{'@sarasabet~lotide1', '@sarasabet~lotide'}</t>
        </is>
      </c>
    </row>
    <row r="195589">
      <c r="A195589" s="1" t="n">
        <v>195587</v>
      </c>
      <c r="B195589" t="inlineStr">
        <is>
          <t>sarasabet</t>
        </is>
      </c>
      <c r="C195589" t="n">
        <v>2</v>
      </c>
      <c r="D195589" t="inlineStr">
        <is>
          <t>{'@sarasabet~lotide1', '@sarasabet~lotide'}</t>
        </is>
      </c>
    </row>
    <row r="195590">
      <c r="A195590" s="1" t="n">
        <v>195588</v>
      </c>
      <c r="B195590" t="inlineStr">
        <is>
          <t>gjslinter</t>
        </is>
      </c>
      <c r="C195590" t="n">
        <v>2</v>
      </c>
      <c r="D195590" t="inlineStr">
        <is>
          <t>{'gjslinter-fixer', 'gjslinter'}</t>
        </is>
      </c>
    </row>
    <row r="195591">
      <c r="A195591" s="1" t="n">
        <v>195589</v>
      </c>
      <c r="B195591" t="inlineStr">
        <is>
          <t>docassembly</t>
        </is>
      </c>
      <c r="C195591" t="n">
        <v>2</v>
      </c>
      <c r="D195591" t="inlineStr">
        <is>
          <t>{'rpa-dg-docassembly-webcomponent', '@hmcts~dg-docassembly-webcomponent'}</t>
        </is>
      </c>
    </row>
    <row r="195592">
      <c r="A195592" s="1" t="n">
        <v>195590</v>
      </c>
      <c r="B195592" t="inlineStr">
        <is>
          <t>mobido</t>
        </is>
      </c>
      <c r="C195592" t="n">
        <v>2</v>
      </c>
      <c r="D195592" t="inlineStr">
        <is>
          <t>{'mobido-bot-client', 'mobido_dss_core'}</t>
        </is>
      </c>
    </row>
    <row r="195593">
      <c r="A195593" s="1" t="n">
        <v>195591</v>
      </c>
      <c r="B195593" t="inlineStr">
        <is>
          <t>alexia</t>
        </is>
      </c>
      <c r="C195593" t="n">
        <v>2</v>
      </c>
      <c r="D195593" t="inlineStr">
        <is>
          <t>{'alexia', 'alexia-v2-api-fbproxy'}</t>
        </is>
      </c>
    </row>
    <row r="195594">
      <c r="A195594" s="1" t="n">
        <v>195592</v>
      </c>
      <c r="B195594" t="inlineStr">
        <is>
          <t>argi</t>
        </is>
      </c>
      <c r="C195594" t="n">
        <v>2</v>
      </c>
      <c r="D195594" t="inlineStr">
        <is>
          <t>{'argi', 'argi-first-lib'}</t>
        </is>
      </c>
    </row>
    <row r="195595">
      <c r="A195595" s="1" t="n">
        <v>195593</v>
      </c>
      <c r="B195595" t="inlineStr">
        <is>
          <t>jiankun</t>
        </is>
      </c>
      <c r="C195595" t="n">
        <v>2</v>
      </c>
      <c r="D195595" t="inlineStr">
        <is>
          <t>{'jiankun_map', 'jiankun-nester'}</t>
        </is>
      </c>
    </row>
    <row r="195596">
      <c r="A195596" s="1" t="n">
        <v>195594</v>
      </c>
      <c r="B195596" t="inlineStr">
        <is>
          <t>teamloick</t>
        </is>
      </c>
      <c r="C195596" t="n">
        <v>2</v>
      </c>
      <c r="D195596" t="inlineStr">
        <is>
          <t>{'@teamloick~key.gen', '@teamloick~key-gen'}</t>
        </is>
      </c>
    </row>
    <row r="195597">
      <c r="A195597" s="1" t="n">
        <v>195595</v>
      </c>
      <c r="B195597" t="inlineStr">
        <is>
          <t>busprime</t>
        </is>
      </c>
      <c r="C195597" t="n">
        <v>2</v>
      </c>
      <c r="D195597" t="inlineStr">
        <is>
          <t>{'busprime', '@busprime~adapter-mta'}</t>
        </is>
      </c>
    </row>
    <row r="195598">
      <c r="A195598" s="1" t="n">
        <v>195596</v>
      </c>
      <c r="B195598" t="inlineStr">
        <is>
          <t>simplemarquee</t>
        </is>
      </c>
      <c r="C195598" t="n">
        <v>2</v>
      </c>
      <c r="D195598" t="inlineStr">
        <is>
          <t>{'jquery.simplemarquee', 'andsp-simplemarquee'}</t>
        </is>
      </c>
    </row>
    <row r="195599">
      <c r="A195599" s="1" t="n">
        <v>195597</v>
      </c>
      <c r="B195599" t="inlineStr">
        <is>
          <t>metamodelgeneratorg01</t>
        </is>
      </c>
      <c r="C195599" t="n">
        <v>2</v>
      </c>
      <c r="D195599" t="inlineStr">
        <is>
          <t>{'egw_metamodelgeneratorg01', 'usy_support_metamodelgeneratorg01'}</t>
        </is>
      </c>
    </row>
    <row r="195600">
      <c r="A195600" s="1" t="n">
        <v>195598</v>
      </c>
      <c r="B195600" t="inlineStr">
        <is>
          <t>stinger</t>
        </is>
      </c>
      <c r="C195600" t="n">
        <v>2</v>
      </c>
      <c r="D195600" t="inlineStr">
        <is>
          <t>{'@formicarium~stinger', 'stinger'}</t>
        </is>
      </c>
    </row>
    <row r="195601">
      <c r="A195601" s="1" t="n">
        <v>195599</v>
      </c>
      <c r="B195601" t="inlineStr">
        <is>
          <t>karmabot</t>
        </is>
      </c>
      <c r="C195601" t="n">
        <v>2</v>
      </c>
      <c r="D195601" t="inlineStr">
        <is>
          <t>{'hubot-karmabot', 'karmabot'}</t>
        </is>
      </c>
    </row>
    <row r="195602">
      <c r="A195602" s="1" t="n">
        <v>195600</v>
      </c>
      <c r="B195602" t="inlineStr">
        <is>
          <t>mockingcase</t>
        </is>
      </c>
      <c r="C195602" t="n">
        <v>2</v>
      </c>
      <c r="D195602" t="inlineStr">
        <is>
          <t>{'mockingcase', '@strdr4605~mockingcase'}</t>
        </is>
      </c>
    </row>
    <row r="195603">
      <c r="A195603" s="1" t="n">
        <v>195601</v>
      </c>
      <c r="B195603" t="inlineStr">
        <is>
          <t>dateparse</t>
        </is>
      </c>
      <c r="C195603" t="n">
        <v>2</v>
      </c>
      <c r="D195603" t="inlineStr">
        <is>
          <t>{'vue-dateparse', 'dateparse'}</t>
        </is>
      </c>
    </row>
    <row r="195604">
      <c r="A195604" s="1" t="n">
        <v>195602</v>
      </c>
      <c r="B195604" t="inlineStr">
        <is>
          <t>chappell</t>
        </is>
      </c>
      <c r="C195604" t="n">
        <v>2</v>
      </c>
      <c r="D195604" t="inlineStr">
        <is>
          <t>{'@connerchappell~3780-npm-package', 'cchappell'}</t>
        </is>
      </c>
    </row>
    <row r="195605">
      <c r="A195605" s="1" t="n">
        <v>195603</v>
      </c>
      <c r="B195605" t="inlineStr">
        <is>
          <t>systematic</t>
        </is>
      </c>
      <c r="C195605" t="n">
        <v>2</v>
      </c>
      <c r="D195605" t="inlineStr">
        <is>
          <t>{'systematic', '@ravelo-systematic-solutions-inc~ravelo'}</t>
        </is>
      </c>
    </row>
    <row r="195606">
      <c r="A195606" s="1" t="n">
        <v>195604</v>
      </c>
      <c r="B195606" t="inlineStr">
        <is>
          <t>nwsp</t>
        </is>
      </c>
      <c r="C195606" t="n">
        <v>2</v>
      </c>
      <c r="D195606" t="inlineStr">
        <is>
          <t>{'nwsp', 'maishu-nwsp'}</t>
        </is>
      </c>
    </row>
    <row r="195607">
      <c r="A195607" s="1" t="n">
        <v>195605</v>
      </c>
      <c r="B195607" t="inlineStr">
        <is>
          <t>okit</t>
        </is>
      </c>
      <c r="C195607" t="n">
        <v>2</v>
      </c>
      <c r="D195607" t="inlineStr">
        <is>
          <t>{'okit', 'cordova-plugin-queries-schemes-okit'}</t>
        </is>
      </c>
    </row>
    <row r="195608">
      <c r="A195608" s="1" t="n">
        <v>195606</v>
      </c>
      <c r="B195608" t="inlineStr">
        <is>
          <t>nuco</t>
        </is>
      </c>
      <c r="C195608" t="n">
        <v>2</v>
      </c>
      <c r="D195608" t="inlineStr">
        <is>
          <t>{'nuco', 'nuco-cli'}</t>
        </is>
      </c>
    </row>
    <row r="195609">
      <c r="A195609" s="1" t="n">
        <v>195607</v>
      </c>
      <c r="B195609" t="inlineStr">
        <is>
          <t>slashdot</t>
        </is>
      </c>
      <c r="C195609" t="n">
        <v>2</v>
      </c>
      <c r="D195609" t="inlineStr">
        <is>
          <t>{'slashdot', '@slashdotdash~node-googlecharts'}</t>
        </is>
      </c>
    </row>
    <row r="195610">
      <c r="A195610" s="1" t="n">
        <v>195608</v>
      </c>
      <c r="B195610" t="inlineStr">
        <is>
          <t>enzimify</t>
        </is>
      </c>
      <c r="C195610" t="n">
        <v>2</v>
      </c>
      <c r="D195610" t="inlineStr">
        <is>
          <t>{'enzimify-runkit', 'enzimify'}</t>
        </is>
      </c>
    </row>
    <row r="195611">
      <c r="A195611" s="1" t="n">
        <v>195609</v>
      </c>
      <c r="B195611" t="inlineStr">
        <is>
          <t>sinistra</t>
        </is>
      </c>
      <c r="C195611" t="n">
        <v>2</v>
      </c>
      <c r="D195611" t="inlineStr">
        <is>
          <t>{'sinistra17_test_package', 'sinistra17-test'}</t>
        </is>
      </c>
    </row>
    <row r="195612">
      <c r="A195612" s="1" t="n">
        <v>195610</v>
      </c>
      <c r="B195612" t="inlineStr">
        <is>
          <t>sinistra17</t>
        </is>
      </c>
      <c r="C195612" t="n">
        <v>2</v>
      </c>
      <c r="D195612" t="inlineStr">
        <is>
          <t>{'sinistra17_test_package', 'sinistra17-test'}</t>
        </is>
      </c>
    </row>
    <row r="195613">
      <c r="A195613" s="1" t="n">
        <v>195611</v>
      </c>
      <c r="B195613" t="inlineStr">
        <is>
          <t>pofigizm</t>
        </is>
      </c>
      <c r="C195613" t="n">
        <v>2</v>
      </c>
      <c r="D195613" t="inlineStr">
        <is>
          <t>{'babel-preset-pofigizm', 'eslint-config-pofigizm'}</t>
        </is>
      </c>
    </row>
    <row r="195614">
      <c r="A195614" s="1" t="n">
        <v>195612</v>
      </c>
      <c r="B195614" t="inlineStr">
        <is>
          <t>captalize</t>
        </is>
      </c>
      <c r="C195614" t="n">
        <v>2</v>
      </c>
      <c r="D195614" t="inlineStr">
        <is>
          <t>{'captalize-first-letter', 'captalize'}</t>
        </is>
      </c>
    </row>
    <row r="195615">
      <c r="A195615" s="1" t="n">
        <v>195613</v>
      </c>
      <c r="B195615" t="inlineStr">
        <is>
          <t>btrees</t>
        </is>
      </c>
      <c r="C195615" t="n">
        <v>2</v>
      </c>
      <c r="D195615" t="inlineStr">
        <is>
          <t>{'btrees', 'collective-btrees'}</t>
        </is>
      </c>
    </row>
    <row r="195616">
      <c r="A195616" s="1" t="n">
        <v>195614</v>
      </c>
      <c r="B195616" t="inlineStr">
        <is>
          <t>umbraci</t>
        </is>
      </c>
      <c r="C195616" t="n">
        <v>2</v>
      </c>
      <c r="D195616" t="inlineStr">
        <is>
          <t>{'umbraci-gulp-case', 'generator-umbraci-vue'}</t>
        </is>
      </c>
    </row>
    <row r="195617">
      <c r="A195617" s="1" t="n">
        <v>195615</v>
      </c>
      <c r="B195617" t="inlineStr">
        <is>
          <t>spellfucker</t>
        </is>
      </c>
      <c r="C195617" t="n">
        <v>2</v>
      </c>
      <c r="D195617" t="inlineStr">
        <is>
          <t>{'slack-spellfucker', 'spellfucker'}</t>
        </is>
      </c>
    </row>
    <row r="195618">
      <c r="A195618" s="1" t="n">
        <v>195616</v>
      </c>
      <c r="B195618" t="inlineStr">
        <is>
          <t>kalyke</t>
        </is>
      </c>
      <c r="C195618" t="n">
        <v>2</v>
      </c>
      <c r="D195618" t="inlineStr">
        <is>
          <t>{'kalyke', 'kalyke-apns'}</t>
        </is>
      </c>
    </row>
    <row r="195619">
      <c r="A195619" s="1" t="n">
        <v>195617</v>
      </c>
      <c r="B195619" t="inlineStr">
        <is>
          <t>aramaic</t>
        </is>
      </c>
      <c r="C195619" t="n">
        <v>2</v>
      </c>
      <c r="D195619" t="inlineStr">
        <is>
          <t>{'aramaic-number', 'aramaic-mapper'}</t>
        </is>
      </c>
    </row>
    <row r="195620">
      <c r="A195620" s="1" t="n">
        <v>195618</v>
      </c>
      <c r="B195620" t="inlineStr">
        <is>
          <t>herbjs</t>
        </is>
      </c>
      <c r="C195620" t="n">
        <v>2</v>
      </c>
      <c r="D195620" t="inlineStr">
        <is>
          <t>{'herbjs', 'herbox-compiler-herbjs'}</t>
        </is>
      </c>
    </row>
    <row r="195621">
      <c r="A195621" s="1" t="n">
        <v>195619</v>
      </c>
      <c r="B195621" t="inlineStr">
        <is>
          <t>bobwai</t>
        </is>
      </c>
      <c r="C195621" t="n">
        <v>2</v>
      </c>
      <c r="D195621" t="inlineStr">
        <is>
          <t>{'bobwai--switch-button', 'bobwai--l-field'}</t>
        </is>
      </c>
    </row>
    <row r="195622">
      <c r="A195622" s="1" t="n">
        <v>195620</v>
      </c>
      <c r="B195622" t="inlineStr">
        <is>
          <t>danmt</t>
        </is>
      </c>
      <c r="C195622" t="n">
        <v>2</v>
      </c>
      <c r="D195622" t="inlineStr">
        <is>
          <t>{'@danmt~nx-anchor', '@danmt~wallet-adapter-angular'}</t>
        </is>
      </c>
    </row>
    <row r="195623">
      <c r="A195623" s="1" t="n">
        <v>195621</v>
      </c>
      <c r="B195623" t="inlineStr">
        <is>
          <t>knackhq</t>
        </is>
      </c>
      <c r="C195623" t="n">
        <v>2</v>
      </c>
      <c r="D195623" t="inlineStr">
        <is>
          <t>{'knackhq-client', 'knackhq'}</t>
        </is>
      </c>
    </row>
    <row r="195624">
      <c r="A195624" s="1" t="n">
        <v>195622</v>
      </c>
      <c r="B195624" t="inlineStr">
        <is>
          <t>academi</t>
        </is>
      </c>
      <c r="C195624" t="n">
        <v>2</v>
      </c>
      <c r="D195624" t="inlineStr">
        <is>
          <t>{'academist', 'php_academi_test_module'}</t>
        </is>
      </c>
    </row>
    <row r="195625">
      <c r="A195625" s="1" t="n">
        <v>195623</v>
      </c>
      <c r="B195625" t="inlineStr">
        <is>
          <t>owleks</t>
        </is>
      </c>
      <c r="C195625" t="n">
        <v>2</v>
      </c>
      <c r="D195625" t="inlineStr">
        <is>
          <t>{'@owleks~redux-state-helper', '@owleks~express-use-policies'}</t>
        </is>
      </c>
    </row>
    <row r="195626">
      <c r="A195626" s="1" t="n">
        <v>195624</v>
      </c>
      <c r="B195626" t="inlineStr">
        <is>
          <t>xdvplatform</t>
        </is>
      </c>
      <c r="C195626" t="n">
        <v>2</v>
      </c>
      <c r="D195626" t="inlineStr">
        <is>
          <t>{'xdvplatform-tools', 'xdvplatform-wallet'}</t>
        </is>
      </c>
    </row>
    <row r="195627">
      <c r="A195627" s="1" t="n">
        <v>195625</v>
      </c>
      <c r="B195627" t="inlineStr">
        <is>
          <t>cadwork</t>
        </is>
      </c>
      <c r="C195627" t="n">
        <v>2</v>
      </c>
      <c r="D195627" t="inlineStr">
        <is>
          <t>{'@cadwork~gl-matrix', '@cadwork~instascan'}</t>
        </is>
      </c>
    </row>
    <row r="195628">
      <c r="A195628" s="1" t="n">
        <v>195626</v>
      </c>
      <c r="B195628" t="inlineStr">
        <is>
          <t>oscapi</t>
        </is>
      </c>
      <c r="C195628" t="n">
        <v>2</v>
      </c>
      <c r="D195628" t="inlineStr">
        <is>
          <t>{'oscapi-srv', 'egg-oscapi'}</t>
        </is>
      </c>
    </row>
    <row r="195629">
      <c r="A195629" s="1" t="n">
        <v>195627</v>
      </c>
      <c r="B195629" t="inlineStr">
        <is>
          <t>deified</t>
        </is>
      </c>
      <c r="C195629" t="n">
        <v>2</v>
      </c>
      <c r="D195629" t="inlineStr">
        <is>
          <t>{'deified', 'denodeified'}</t>
        </is>
      </c>
    </row>
    <row r="195630">
      <c r="A195630" s="1" t="n">
        <v>195628</v>
      </c>
      <c r="B195630" t="inlineStr">
        <is>
          <t>antd2</t>
        </is>
      </c>
      <c r="C195630" t="n">
        <v>2</v>
      </c>
      <c r="D195630" t="inlineStr">
        <is>
          <t>{'antd2-select', 'base-components-antd2'}</t>
        </is>
      </c>
    </row>
    <row r="195631">
      <c r="A195631" s="1" t="n">
        <v>195629</v>
      </c>
      <c r="B195631" t="inlineStr">
        <is>
          <t>wdhis</t>
        </is>
      </c>
      <c r="C195631" t="n">
        <v>2</v>
      </c>
      <c r="D195631" t="inlineStr">
        <is>
          <t>{'wdhis-ftp', 'wdhis-node-process'}</t>
        </is>
      </c>
    </row>
    <row r="195632">
      <c r="A195632" s="1" t="n">
        <v>195630</v>
      </c>
      <c r="B195632" t="inlineStr">
        <is>
          <t>vichurch</t>
        </is>
      </c>
      <c r="C195632" t="n">
        <v>2</v>
      </c>
      <c r="D195632" t="inlineStr">
        <is>
          <t>{'@write-for-christ~vichurch-model', '@vichurch~model'}</t>
        </is>
      </c>
    </row>
    <row r="195633">
      <c r="A195633" s="1" t="n">
        <v>195631</v>
      </c>
      <c r="B195633" t="inlineStr">
        <is>
          <t>adamatan</t>
        </is>
      </c>
      <c r="C195633" t="n">
        <v>2</v>
      </c>
      <c r="D195633" t="inlineStr">
        <is>
          <t>{'adamatan-nothing-to-prod', 'adamatan-nothing-to-prod-api'}</t>
        </is>
      </c>
    </row>
    <row r="195634">
      <c r="A195634" s="1" t="n">
        <v>195632</v>
      </c>
      <c r="B195634" t="inlineStr">
        <is>
          <t>divisiongrouping</t>
        </is>
      </c>
      <c r="C195634" t="n">
        <v>2</v>
      </c>
      <c r="D195634" t="inlineStr">
        <is>
          <t>{'qmuzik-divisiongrouping', 'qmuzik-divisiongrouping-shared'}</t>
        </is>
      </c>
    </row>
    <row r="195635">
      <c r="A195635" s="1" t="n">
        <v>195633</v>
      </c>
      <c r="B195635" t="inlineStr">
        <is>
          <t>node666</t>
        </is>
      </c>
      <c r="C195635" t="n">
        <v>2</v>
      </c>
      <c r="D195635" t="inlineStr">
        <is>
          <t>{'foldernode666', 'node666index'}</t>
        </is>
      </c>
    </row>
    <row r="195636">
      <c r="A195636" s="1" t="n">
        <v>195634</v>
      </c>
      <c r="B195636" t="inlineStr">
        <is>
          <t>imagesapi</t>
        </is>
      </c>
      <c r="C195636" t="n">
        <v>2</v>
      </c>
      <c r="D195636" t="inlineStr">
        <is>
          <t>{'imagesapi', 'developerdk-imagesapi'}</t>
        </is>
      </c>
    </row>
    <row r="195637">
      <c r="A195637" s="1" t="n">
        <v>195635</v>
      </c>
      <c r="B195637" t="inlineStr">
        <is>
          <t>gtask</t>
        </is>
      </c>
      <c r="C195637" t="n">
        <v>2</v>
      </c>
      <c r="D195637" t="inlineStr">
        <is>
          <t>{'gtask-cli', 'gtask-browserify'}</t>
        </is>
      </c>
    </row>
    <row r="195638">
      <c r="A195638" s="1" t="n">
        <v>195636</v>
      </c>
      <c r="B195638" t="inlineStr">
        <is>
          <t>testproj</t>
        </is>
      </c>
      <c r="C195638" t="n">
        <v>2</v>
      </c>
      <c r="D195638" t="inlineStr">
        <is>
          <t>{'naigonlib1testproj', 'react-testproj-arcane'}</t>
        </is>
      </c>
    </row>
    <row r="195639">
      <c r="A195639" s="1" t="n">
        <v>195637</v>
      </c>
      <c r="B195639" t="inlineStr">
        <is>
          <t>modlue</t>
        </is>
      </c>
      <c r="C195639" t="n">
        <v>2</v>
      </c>
      <c r="D195639" t="inlineStr">
        <is>
          <t>{'ngx-simple-modlue', 'zk-modlue'}</t>
        </is>
      </c>
    </row>
    <row r="195640">
      <c r="A195640" s="1" t="n">
        <v>195638</v>
      </c>
      <c r="B195640" t="inlineStr">
        <is>
          <t>wordwiz</t>
        </is>
      </c>
      <c r="C195640" t="n">
        <v>2</v>
      </c>
      <c r="D195640" t="inlineStr">
        <is>
          <t>{'@dillonchr~wordwiz-analyzer', 'wordwiz-analyzer'}</t>
        </is>
      </c>
    </row>
    <row r="195641">
      <c r="A195641" s="1" t="n">
        <v>195639</v>
      </c>
      <c r="B195641" t="inlineStr">
        <is>
          <t>geovation</t>
        </is>
      </c>
      <c r="C195641" t="n">
        <v>2</v>
      </c>
      <c r="D195641" t="inlineStr">
        <is>
          <t>{'geovation-photos', 'geovation-photos-firebase'}</t>
        </is>
      </c>
    </row>
    <row r="195642">
      <c r="A195642" s="1" t="n">
        <v>195640</v>
      </c>
      <c r="B195642" t="inlineStr">
        <is>
          <t>garner</t>
        </is>
      </c>
      <c r="C195642" t="n">
        <v>2</v>
      </c>
      <c r="D195642" t="inlineStr">
        <is>
          <t>{'@seangarner~rpmbuild', 'garner'}</t>
        </is>
      </c>
    </row>
    <row r="195643">
      <c r="A195643" s="1" t="n">
        <v>195641</v>
      </c>
      <c r="B195643" t="inlineStr">
        <is>
          <t>rpmbuild</t>
        </is>
      </c>
      <c r="C195643" t="n">
        <v>2</v>
      </c>
      <c r="D195643" t="inlineStr">
        <is>
          <t>{'@seangarner~rpmbuild', 'rpmbuild'}</t>
        </is>
      </c>
    </row>
    <row r="195644">
      <c r="A195644" s="1" t="n">
        <v>195642</v>
      </c>
      <c r="B195644" t="inlineStr">
        <is>
          <t>diogoxiang</t>
        </is>
      </c>
      <c r="C195644" t="n">
        <v>2</v>
      </c>
      <c r="D195644" t="inlineStr">
        <is>
          <t>{'@diogoxiang~trace', '@diogoxiang~tracer'}</t>
        </is>
      </c>
    </row>
    <row r="195645">
      <c r="A195645" s="1" t="n">
        <v>195643</v>
      </c>
      <c r="B195645" t="inlineStr">
        <is>
          <t>cyrw</t>
        </is>
      </c>
      <c r="C195645" t="n">
        <v>2</v>
      </c>
      <c r="D195645" t="inlineStr">
        <is>
          <t>{'@cyrwpj~fgui', 'cyrwpj-fgui'}</t>
        </is>
      </c>
    </row>
    <row r="195646">
      <c r="A195646" s="1" t="n">
        <v>195644</v>
      </c>
      <c r="B195646" t="inlineStr">
        <is>
          <t>cyrwpj</t>
        </is>
      </c>
      <c r="C195646" t="n">
        <v>2</v>
      </c>
      <c r="D195646" t="inlineStr">
        <is>
          <t>{'@cyrwpj~fgui', 'cyrwpj-fgui'}</t>
        </is>
      </c>
    </row>
    <row r="195647">
      <c r="A195647" s="1" t="n">
        <v>195645</v>
      </c>
      <c r="B195647" t="inlineStr">
        <is>
          <t>doggoapp</t>
        </is>
      </c>
      <c r="C195647" t="n">
        <v>2</v>
      </c>
      <c r="D195647" t="inlineStr">
        <is>
          <t>{'@doggoapp~doggo-mobile-components-ts', '@doggoapp~doggo-ts-admin'}</t>
        </is>
      </c>
    </row>
    <row r="195648">
      <c r="A195648" s="1" t="n">
        <v>195646</v>
      </c>
      <c r="B195648" t="inlineStr">
        <is>
          <t>exifr</t>
        </is>
      </c>
      <c r="C195648" t="n">
        <v>2</v>
      </c>
      <c r="D195648" t="inlineStr">
        <is>
          <t>{'exifr', 'exifr-cli'}</t>
        </is>
      </c>
    </row>
    <row r="195649">
      <c r="A195649" s="1" t="n">
        <v>195647</v>
      </c>
      <c r="B195649" t="inlineStr">
        <is>
          <t>polygarden</t>
        </is>
      </c>
      <c r="C195649" t="n">
        <v>2</v>
      </c>
      <c r="D195649" t="inlineStr">
        <is>
          <t>{'@polygarden~uikit', '@polygarden~ui-kit'}</t>
        </is>
      </c>
    </row>
    <row r="195650">
      <c r="A195650" s="1" t="n">
        <v>195648</v>
      </c>
      <c r="B195650" t="inlineStr">
        <is>
          <t>edorsey</t>
        </is>
      </c>
      <c r="C195650" t="n">
        <v>2</v>
      </c>
      <c r="D195650" t="inlineStr">
        <is>
          <t>{'@edorsey~pipeline', '@edorsey~split-filter'}</t>
        </is>
      </c>
    </row>
    <row r="195651">
      <c r="A195651" s="1" t="n">
        <v>195649</v>
      </c>
      <c r="B195651" t="inlineStr">
        <is>
          <t>linkwise</t>
        </is>
      </c>
      <c r="C195651" t="n">
        <v>2</v>
      </c>
      <c r="D195651" t="inlineStr">
        <is>
          <t>{'linkwise-gentelella', 'linkwise-pnotify'}</t>
        </is>
      </c>
    </row>
    <row r="195652">
      <c r="A195652" s="1" t="n">
        <v>195650</v>
      </c>
      <c r="B195652" t="inlineStr">
        <is>
          <t>dayshift</t>
        </is>
      </c>
      <c r="C195652" t="n">
        <v>2</v>
      </c>
      <c r="D195652" t="inlineStr">
        <is>
          <t>{'qmuzik-dayshift', 'qmuzik-dayshift-shared'}</t>
        </is>
      </c>
    </row>
    <row r="195653">
      <c r="A195653" s="1" t="n">
        <v>195651</v>
      </c>
      <c r="B195653" t="inlineStr">
        <is>
          <t>tablite</t>
        </is>
      </c>
      <c r="C195653" t="n">
        <v>2</v>
      </c>
      <c r="D195653" t="inlineStr">
        <is>
          <t>{'tablite', 'medium-editor-tablite'}</t>
        </is>
      </c>
    </row>
    <row r="195654">
      <c r="A195654" s="1" t="n">
        <v>195652</v>
      </c>
      <c r="B195654" t="inlineStr">
        <is>
          <t>vuelement</t>
        </is>
      </c>
      <c r="C195654" t="n">
        <v>2</v>
      </c>
      <c r="D195654" t="inlineStr">
        <is>
          <t>{'@vuelement~layout', '@vuelement~keycloak'}</t>
        </is>
      </c>
    </row>
    <row r="195655">
      <c r="A195655" s="1" t="n">
        <v>195653</v>
      </c>
      <c r="B195655" t="inlineStr">
        <is>
          <t>costo</t>
        </is>
      </c>
      <c r="C195655" t="n">
        <v>2</v>
      </c>
      <c r="D195655" t="inlineStr">
        <is>
          <t>{'djmicrosip-actualizarcosto', 'djmicrosip-cambiaprecio-sincosto'}</t>
        </is>
      </c>
    </row>
    <row r="195656">
      <c r="A195656" s="1" t="n">
        <v>195654</v>
      </c>
      <c r="B195656" t="inlineStr">
        <is>
          <t>loggs</t>
        </is>
      </c>
      <c r="C195656" t="n">
        <v>2</v>
      </c>
      <c r="D195656" t="inlineStr">
        <is>
          <t>{'crypt-my-loggs', 'loggs'}</t>
        </is>
      </c>
    </row>
    <row r="195657">
      <c r="A195657" s="1" t="n">
        <v>195655</v>
      </c>
      <c r="B195657" t="inlineStr">
        <is>
          <t>vpnaas</t>
        </is>
      </c>
      <c r="C195657" t="n">
        <v>2</v>
      </c>
      <c r="D195657" t="inlineStr">
        <is>
          <t>{'neutron-vpnaas', 'neutron-vpnaas-dashboard'}</t>
        </is>
      </c>
    </row>
    <row r="195658">
      <c r="A195658" s="1" t="n">
        <v>195656</v>
      </c>
      <c r="B195658" t="inlineStr">
        <is>
          <t>getrusage</t>
        </is>
      </c>
      <c r="C195658" t="n">
        <v>2</v>
      </c>
      <c r="D195658" t="inlineStr">
        <is>
          <t>{'getrusage', 'getrusage.js'}</t>
        </is>
      </c>
    </row>
    <row r="195659">
      <c r="A195659" s="1" t="n">
        <v>195657</v>
      </c>
      <c r="B195659" t="inlineStr">
        <is>
          <t>lensed</t>
        </is>
      </c>
      <c r="C195659" t="n">
        <v>2</v>
      </c>
      <c r="D195659" t="inlineStr">
        <is>
          <t>{'use-lensed-atom', 'react-lensed-state'}</t>
        </is>
      </c>
    </row>
    <row r="195660">
      <c r="A195660" s="1" t="n">
        <v>195658</v>
      </c>
      <c r="B195660" t="inlineStr">
        <is>
          <t>archivesystems</t>
        </is>
      </c>
      <c r="C195660" t="n">
        <v>2</v>
      </c>
      <c r="D195660" t="inlineStr">
        <is>
          <t>{'@archivesystems~cryptopro', '@archivesystems~cryptopro-js'}</t>
        </is>
      </c>
    </row>
    <row r="195661">
      <c r="A195661" s="1" t="n">
        <v>195659</v>
      </c>
      <c r="B195661" t="inlineStr">
        <is>
          <t>iotdjs</t>
        </is>
      </c>
      <c r="C195661" t="n">
        <v>2</v>
      </c>
      <c r="D195661" t="inlineStr">
        <is>
          <t>{'iotdjs', 'iotdjs-ecc'}</t>
        </is>
      </c>
    </row>
    <row r="195662">
      <c r="A195662" s="1" t="n">
        <v>195660</v>
      </c>
      <c r="B195662" t="inlineStr">
        <is>
          <t>cado</t>
        </is>
      </c>
      <c r="C195662" t="n">
        <v>2</v>
      </c>
      <c r="D195662" t="inlineStr">
        <is>
          <t>{'avro-cado', 'cado'}</t>
        </is>
      </c>
    </row>
    <row r="195663">
      <c r="A195663" s="1" t="n">
        <v>195661</v>
      </c>
      <c r="B195663" t="inlineStr">
        <is>
          <t>ykfe</t>
        </is>
      </c>
      <c r="C195663" t="n">
        <v>2</v>
      </c>
      <c r="D195663" t="inlineStr">
        <is>
          <t>{'ykfe-utils', 'ykfe'}</t>
        </is>
      </c>
    </row>
    <row r="195664">
      <c r="A195664" s="1" t="n">
        <v>195662</v>
      </c>
      <c r="B195664" t="inlineStr">
        <is>
          <t>systemlogin</t>
        </is>
      </c>
      <c r="C195664" t="n">
        <v>2</v>
      </c>
      <c r="D195664" t="inlineStr">
        <is>
          <t>{'qmuzik-systemlogin-shared', 'qmuzik-systemlogin'}</t>
        </is>
      </c>
    </row>
    <row r="195665">
      <c r="A195665" s="1" t="n">
        <v>195663</v>
      </c>
      <c r="B195665" t="inlineStr">
        <is>
          <t>parsefrcs</t>
        </is>
      </c>
      <c r="C195665" t="n">
        <v>2</v>
      </c>
      <c r="D195665" t="inlineStr">
        <is>
          <t>{'@jedwards1211~parsefrcs', 'parsefrcs'}</t>
        </is>
      </c>
    </row>
    <row r="195666">
      <c r="A195666" s="1" t="n">
        <v>195664</v>
      </c>
      <c r="B195666" t="inlineStr">
        <is>
          <t>headhr</t>
        </is>
      </c>
      <c r="C195666" t="n">
        <v>2</v>
      </c>
      <c r="D195666" t="inlineStr">
        <is>
          <t>{'@headhr~lodash', '@headhr~conform'}</t>
        </is>
      </c>
    </row>
    <row r="195667">
      <c r="A195667" s="1" t="n">
        <v>195665</v>
      </c>
      <c r="B195667" t="inlineStr">
        <is>
          <t>zkc</t>
        </is>
      </c>
      <c r="C195667" t="n">
        <v>2</v>
      </c>
      <c r="D195667" t="inlineStr">
        <is>
          <t>{'conventional-changelog-zkc-config', 'zkc-exam1-01'}</t>
        </is>
      </c>
    </row>
    <row r="195668">
      <c r="A195668" s="1" t="n">
        <v>195666</v>
      </c>
      <c r="B195668" t="inlineStr">
        <is>
          <t>websrvevent</t>
        </is>
      </c>
      <c r="C195668" t="n">
        <v>2</v>
      </c>
      <c r="D195668" t="inlineStr">
        <is>
          <t>{'maxwin_websrvevent', 'websrvevent'}</t>
        </is>
      </c>
    </row>
    <row r="195669">
      <c r="A195669" s="1" t="n">
        <v>195667</v>
      </c>
      <c r="B195669" t="inlineStr">
        <is>
          <t>tabitha</t>
        </is>
      </c>
      <c r="C195669" t="n">
        <v>2</v>
      </c>
      <c r="D195669" t="inlineStr">
        <is>
          <t>{'resume-tabitha-perry', 'tabitha'}</t>
        </is>
      </c>
    </row>
    <row r="195670">
      <c r="A195670" s="1" t="n">
        <v>195668</v>
      </c>
      <c r="B195670" t="inlineStr">
        <is>
          <t>sass3</t>
        </is>
      </c>
      <c r="C195670" t="n">
        <v>2</v>
      </c>
      <c r="D195670" t="inlineStr">
        <is>
          <t>{'fis-parser-sass3', 'sass3js'}</t>
        </is>
      </c>
    </row>
    <row r="195671">
      <c r="A195671" s="1" t="n">
        <v>195669</v>
      </c>
      <c r="B195671" t="inlineStr">
        <is>
          <t>kcpaulsen</t>
        </is>
      </c>
      <c r="C195671" t="n">
        <v>2</v>
      </c>
      <c r="D195671" t="inlineStr">
        <is>
          <t>{'@kcpaulsen~ish', '@kcpaulsen~slrp'}</t>
        </is>
      </c>
    </row>
    <row r="195672">
      <c r="A195672" s="1" t="n">
        <v>195670</v>
      </c>
      <c r="B195672" t="inlineStr">
        <is>
          <t>mehring</t>
        </is>
      </c>
      <c r="C195672" t="n">
        <v>2</v>
      </c>
      <c r="D195672" t="inlineStr">
        <is>
          <t>{'@brycemehring~rollup-plugin-off-main-thread-es', '@brycemehring~gh-pages-deploy'}</t>
        </is>
      </c>
    </row>
    <row r="195673">
      <c r="A195673" s="1" t="n">
        <v>195671</v>
      </c>
      <c r="B195673" t="inlineStr">
        <is>
          <t>brycemehring</t>
        </is>
      </c>
      <c r="C195673" t="n">
        <v>2</v>
      </c>
      <c r="D195673" t="inlineStr">
        <is>
          <t>{'@brycemehring~rollup-plugin-off-main-thread-es', '@brycemehring~gh-pages-deploy'}</t>
        </is>
      </c>
    </row>
    <row r="195674">
      <c r="A195674" s="1" t="n">
        <v>195672</v>
      </c>
      <c r="B195674" t="inlineStr">
        <is>
          <t>ycat</t>
        </is>
      </c>
      <c r="C195674" t="n">
        <v>2</v>
      </c>
      <c r="D195674" t="inlineStr">
        <is>
          <t>{'ycat', 'a11ycat-ocr'}</t>
        </is>
      </c>
    </row>
    <row r="195675">
      <c r="A195675" s="1" t="n">
        <v>195673</v>
      </c>
      <c r="B195675" t="inlineStr">
        <is>
          <t>runner2</t>
        </is>
      </c>
      <c r="C195675" t="n">
        <v>2</v>
      </c>
      <c r="D195675" t="inlineStr">
        <is>
          <t>{'jest-serial-runner2', 'karma-jasmine-runner2-reporter'}</t>
        </is>
      </c>
    </row>
    <row r="195676">
      <c r="A195676" s="1" t="n">
        <v>195674</v>
      </c>
      <c r="B195676" t="inlineStr">
        <is>
          <t>mfui</t>
        </is>
      </c>
      <c r="C195676" t="n">
        <v>2</v>
      </c>
      <c r="D195676" t="inlineStr">
        <is>
          <t>{'@morganfeeney~mfui', 'mfui'}</t>
        </is>
      </c>
    </row>
    <row r="195677">
      <c r="A195677" s="1" t="n">
        <v>195675</v>
      </c>
      <c r="B195677" t="inlineStr">
        <is>
          <t>zuo1</t>
        </is>
      </c>
      <c r="C195677" t="n">
        <v>2</v>
      </c>
      <c r="D195677" t="inlineStr">
        <is>
          <t>{'12.7zuo1', 'zuo1'}</t>
        </is>
      </c>
    </row>
    <row r="195678">
      <c r="A195678" s="1" t="n">
        <v>195676</v>
      </c>
      <c r="B195678" t="inlineStr">
        <is>
          <t>roman2</t>
        </is>
      </c>
      <c r="C195678" t="n">
        <v>2</v>
      </c>
      <c r="D195678" t="inlineStr">
        <is>
          <t>{'@tomkaba~roman2', 'roman2int'}</t>
        </is>
      </c>
    </row>
    <row r="195679">
      <c r="A195679" s="1" t="n">
        <v>195677</v>
      </c>
      <c r="B195679" t="inlineStr">
        <is>
          <t>hiwx</t>
        </is>
      </c>
      <c r="C195679" t="n">
        <v>2</v>
      </c>
      <c r="D195679" t="inlineStr">
        <is>
          <t>{'@hiwx~search', '@hiwx~input'}</t>
        </is>
      </c>
    </row>
    <row r="195680">
      <c r="A195680" s="1" t="n">
        <v>195678</v>
      </c>
      <c r="B195680" t="inlineStr">
        <is>
          <t>pmgr</t>
        </is>
      </c>
      <c r="C195680" t="n">
        <v>2</v>
      </c>
      <c r="D195680" t="inlineStr">
        <is>
          <t>{'pmgr-cli', 'pmgr'}</t>
        </is>
      </c>
    </row>
    <row r="195681">
      <c r="A195681" s="1" t="n">
        <v>195679</v>
      </c>
      <c r="B195681" t="inlineStr">
        <is>
          <t>xuanquynh</t>
        </is>
      </c>
      <c r="C195681" t="n">
        <v>2</v>
      </c>
      <c r="D195681" t="inlineStr">
        <is>
          <t>{'xuanquynh-vscode-utilities', 'xuanquynh-js-console'}</t>
        </is>
      </c>
    </row>
    <row r="195682">
      <c r="A195682" s="1" t="n">
        <v>195680</v>
      </c>
      <c r="B195682" t="inlineStr">
        <is>
          <t>meteorologist</t>
        </is>
      </c>
      <c r="C195682" t="n">
        <v>2</v>
      </c>
      <c r="D195682" t="inlineStr">
        <is>
          <t>{'cli-meteorologist', 'meteorologist'}</t>
        </is>
      </c>
    </row>
    <row r="195683">
      <c r="A195683" s="1" t="n">
        <v>195681</v>
      </c>
      <c r="B195683" t="inlineStr">
        <is>
          <t>digitization</t>
        </is>
      </c>
      <c r="C195683" t="n">
        <v>2</v>
      </c>
      <c r="D195683" t="inlineStr">
        <is>
          <t>{'digitization', 'newland-digitization-ui'}</t>
        </is>
      </c>
    </row>
    <row r="195684">
      <c r="A195684" s="1" t="n">
        <v>195682</v>
      </c>
      <c r="B195684" t="inlineStr">
        <is>
          <t>rvault</t>
        </is>
      </c>
      <c r="C195684" t="n">
        <v>2</v>
      </c>
      <c r="D195684" t="inlineStr">
        <is>
          <t>{'@romain-bourjot~rvault', 'rvault'}</t>
        </is>
      </c>
    </row>
    <row r="195685">
      <c r="A195685" s="1" t="n">
        <v>195683</v>
      </c>
      <c r="B195685" t="inlineStr">
        <is>
          <t>tmproject</t>
        </is>
      </c>
      <c r="C195685" t="n">
        <v>2</v>
      </c>
      <c r="D195685" t="inlineStr">
        <is>
          <t>{'generator-tmproject', 'generator-tmproject-gulp'}</t>
        </is>
      </c>
    </row>
    <row r="195686">
      <c r="A195686" s="1" t="n">
        <v>195684</v>
      </c>
      <c r="B195686" t="inlineStr">
        <is>
          <t>restgateway</t>
        </is>
      </c>
      <c r="C195686" t="n">
        <v>2</v>
      </c>
      <c r="D195686" t="inlineStr">
        <is>
          <t>{'iqs-services-restgateway-node', 'iqs-clients-restgateway-node'}</t>
        </is>
      </c>
    </row>
    <row r="195687">
      <c r="A195687" s="1" t="n">
        <v>195685</v>
      </c>
      <c r="B195687" t="inlineStr">
        <is>
          <t>jhello</t>
        </is>
      </c>
      <c r="C195687" t="n">
        <v>2</v>
      </c>
      <c r="D195687" t="inlineStr">
        <is>
          <t>{'jhello', 'codova-jhello'}</t>
        </is>
      </c>
    </row>
    <row r="195688">
      <c r="A195688" s="1" t="n">
        <v>195686</v>
      </c>
      <c r="B195688" t="inlineStr">
        <is>
          <t>chezrd</t>
        </is>
      </c>
      <c r="C195688" t="n">
        <v>2</v>
      </c>
      <c r="D195688" t="inlineStr">
        <is>
          <t>{'cordova-plugin-calendar-custom-chezrd', 'calendar-custom-chezrd'}</t>
        </is>
      </c>
    </row>
    <row r="195689">
      <c r="A195689" s="1" t="n">
        <v>195687</v>
      </c>
      <c r="B195689" t="inlineStr">
        <is>
          <t>auburnsummer</t>
        </is>
      </c>
      <c r="C195689" t="n">
        <v>2</v>
      </c>
      <c r="D195689" t="inlineStr">
        <is>
          <t>{'@auburnsummer~markdown-it-terminal', '@auburnsummer~vitals'}</t>
        </is>
      </c>
    </row>
    <row r="195690">
      <c r="A195690" s="1" t="n">
        <v>195688</v>
      </c>
      <c r="B195690" t="inlineStr">
        <is>
          <t>vinylize</t>
        </is>
      </c>
      <c r="C195690" t="n">
        <v>2</v>
      </c>
      <c r="D195690" t="inlineStr">
        <is>
          <t>{'@flua~vinylize', 'vinylize'}</t>
        </is>
      </c>
    </row>
    <row r="195691">
      <c r="A195691" s="1" t="n">
        <v>195689</v>
      </c>
      <c r="B195691" t="inlineStr">
        <is>
          <t>gget</t>
        </is>
      </c>
      <c r="C195691" t="n">
        <v>2</v>
      </c>
      <c r="D195691" t="inlineStr">
        <is>
          <t>{'gget', 'gget-cli'}</t>
        </is>
      </c>
    </row>
    <row r="195692">
      <c r="A195692" s="1" t="n">
        <v>195690</v>
      </c>
      <c r="B195692" t="inlineStr">
        <is>
          <t>textgen</t>
        </is>
      </c>
      <c r="C195692" t="n">
        <v>2</v>
      </c>
      <c r="D195692" t="inlineStr">
        <is>
          <t>{'funds-textgen', 'textgen'}</t>
        </is>
      </c>
    </row>
    <row r="195693">
      <c r="A195693" s="1" t="n">
        <v>195691</v>
      </c>
      <c r="B195693" t="inlineStr">
        <is>
          <t>nojs2</t>
        </is>
      </c>
      <c r="C195693" t="n">
        <v>2</v>
      </c>
      <c r="D195693" t="inlineStr">
        <is>
          <t>{'nojs2', 'nojs2js'}</t>
        </is>
      </c>
    </row>
    <row r="195694">
      <c r="A195694" s="1" t="n">
        <v>195692</v>
      </c>
      <c r="B195694" t="inlineStr">
        <is>
          <t>lattes</t>
        </is>
      </c>
      <c r="C195694" t="n">
        <v>2</v>
      </c>
      <c r="D195694" t="inlineStr">
        <is>
          <t>{'latteslab', 'lattesrobot'}</t>
        </is>
      </c>
    </row>
    <row r="195695">
      <c r="A195695" s="1" t="n">
        <v>195693</v>
      </c>
      <c r="B195695" t="inlineStr">
        <is>
          <t>bitrabbit</t>
        </is>
      </c>
      <c r="C195695" t="n">
        <v>2</v>
      </c>
      <c r="D195695" t="inlineStr">
        <is>
          <t>{'@bitrabbit~nuls-js', 'passport-bitrabbit-oauth2'}</t>
        </is>
      </c>
    </row>
    <row r="195696">
      <c r="A195696" s="1" t="n">
        <v>195694</v>
      </c>
      <c r="B195696" t="inlineStr">
        <is>
          <t>lianxi9</t>
        </is>
      </c>
      <c r="C195696" t="n">
        <v>2</v>
      </c>
      <c r="D195696" t="inlineStr">
        <is>
          <t>{'lianxi9', 'lianxi9.9'}</t>
        </is>
      </c>
    </row>
    <row r="195697">
      <c r="A195697" s="1" t="n">
        <v>195695</v>
      </c>
      <c r="B195697" t="inlineStr">
        <is>
          <t>technarts</t>
        </is>
      </c>
      <c r="C195697" t="n">
        <v>2</v>
      </c>
      <c r="D195697" t="inlineStr">
        <is>
          <t>{'@technarts~emojtcha-react', 'technarts'}</t>
        </is>
      </c>
    </row>
    <row r="195698">
      <c r="A195698" s="1" t="n">
        <v>195696</v>
      </c>
      <c r="B195698" t="inlineStr">
        <is>
          <t>ovenware</t>
        </is>
      </c>
      <c r="C195698" t="n">
        <v>2</v>
      </c>
      <c r="D195698" t="inlineStr">
        <is>
          <t>{'ovenware', 'koa-ovenware'}</t>
        </is>
      </c>
    </row>
    <row r="195699">
      <c r="A195699" s="1" t="n">
        <v>195697</v>
      </c>
      <c r="B195699" t="inlineStr">
        <is>
          <t>kumpulan</t>
        </is>
      </c>
      <c r="C195699" t="n">
        <v>2</v>
      </c>
      <c r="D195699" t="inlineStr">
        <is>
          <t>{'kumpulan-tools', 'kumpulan-tanggal'}</t>
        </is>
      </c>
    </row>
    <row r="195700">
      <c r="A195700" s="1" t="n">
        <v>195698</v>
      </c>
      <c r="B195700" t="inlineStr">
        <is>
          <t>assez</t>
        </is>
      </c>
      <c r="C195700" t="n">
        <v>2</v>
      </c>
      <c r="D195700" t="inlineStr">
        <is>
          <t>{'@assezfacile~ffmpeg-wrapper', '@assezfacile~calls-maker'}</t>
        </is>
      </c>
    </row>
    <row r="195701">
      <c r="A195701" s="1" t="n">
        <v>195699</v>
      </c>
      <c r="B195701" t="inlineStr">
        <is>
          <t>assezfacile</t>
        </is>
      </c>
      <c r="C195701" t="n">
        <v>2</v>
      </c>
      <c r="D195701" t="inlineStr">
        <is>
          <t>{'@assezfacile~ffmpeg-wrapper', '@assezfacile~calls-maker'}</t>
        </is>
      </c>
    </row>
    <row r="195702">
      <c r="A195702" s="1" t="n">
        <v>195700</v>
      </c>
      <c r="B195702" t="inlineStr">
        <is>
          <t>printthis</t>
        </is>
      </c>
      <c r="C195702" t="n">
        <v>2</v>
      </c>
      <c r="D195702" t="inlineStr">
        <is>
          <t>{'printthis', 'jquery-plugin-printthis'}</t>
        </is>
      </c>
    </row>
    <row r="195703">
      <c r="A195703" s="1" t="n">
        <v>195701</v>
      </c>
      <c r="B195703" t="inlineStr">
        <is>
          <t>mavrin</t>
        </is>
      </c>
      <c r="C195703" t="n">
        <v>2</v>
      </c>
      <c r="D195703" t="inlineStr">
        <is>
          <t>{'@mavrin~remark-typograf', '@mavrin~stylelint-declaration-use-css-custom-properties'}</t>
        </is>
      </c>
    </row>
    <row r="195704">
      <c r="A195704" s="1" t="n">
        <v>195702</v>
      </c>
      <c r="B195704" t="inlineStr">
        <is>
          <t>convnetjs</t>
        </is>
      </c>
      <c r="C195704" t="n">
        <v>2</v>
      </c>
      <c r="D195704" t="inlineStr">
        <is>
          <t>{'convnetjs', 'convnetjs-ts'}</t>
        </is>
      </c>
    </row>
    <row r="195705">
      <c r="A195705" s="1" t="n">
        <v>195703</v>
      </c>
      <c r="B195705" t="inlineStr">
        <is>
          <t>gxbjs</t>
        </is>
      </c>
      <c r="C195705" t="n">
        <v>2</v>
      </c>
      <c r="D195705" t="inlineStr">
        <is>
          <t>{'gxbjs-ws', 'gxbjs'}</t>
        </is>
      </c>
    </row>
    <row r="195706">
      <c r="A195706" s="1" t="n">
        <v>195704</v>
      </c>
      <c r="B195706" t="inlineStr">
        <is>
          <t>parata</t>
        </is>
      </c>
      <c r="C195706" t="n">
        <v>2</v>
      </c>
      <c r="D195706" t="inlineStr">
        <is>
          <t>{'parata', 'generator-parata'}</t>
        </is>
      </c>
    </row>
    <row r="195707">
      <c r="A195707" s="1" t="n">
        <v>195705</v>
      </c>
      <c r="B195707" t="inlineStr">
        <is>
          <t>cardeck</t>
        </is>
      </c>
      <c r="C195707" t="n">
        <v>2</v>
      </c>
      <c r="D195707" t="inlineStr">
        <is>
          <t>{'cardeck.js', 'cardeck'}</t>
        </is>
      </c>
    </row>
    <row r="195708">
      <c r="A195708" s="1" t="n">
        <v>195706</v>
      </c>
      <c r="B195708" t="inlineStr">
        <is>
          <t>smde</t>
        </is>
      </c>
      <c r="C195708" t="n">
        <v>2</v>
      </c>
      <c r="D195708" t="inlineStr">
        <is>
          <t>{'react-markdown-editor-smde', 'react-smde'}</t>
        </is>
      </c>
    </row>
    <row r="195709">
      <c r="A195709" s="1" t="n">
        <v>195707</v>
      </c>
      <c r="B195709" t="inlineStr">
        <is>
          <t>aowtcomponents</t>
        </is>
      </c>
      <c r="C195709" t="n">
        <v>2</v>
      </c>
      <c r="D195709" t="inlineStr">
        <is>
          <t>{'aowtcomponents-library', 'aowtcomponents-library-v1'}</t>
        </is>
      </c>
    </row>
    <row r="195710">
      <c r="A195710" s="1" t="n">
        <v>195708</v>
      </c>
      <c r="B195710" t="inlineStr">
        <is>
          <t>nequalszero</t>
        </is>
      </c>
      <c r="C195710" t="n">
        <v>2</v>
      </c>
      <c r="D195710" t="inlineStr">
        <is>
          <t>{'nequalszero-npm-package-test', 'nequalszero-data-structures'}</t>
        </is>
      </c>
    </row>
    <row r="195711">
      <c r="A195711" s="1" t="n">
        <v>195709</v>
      </c>
      <c r="B195711" t="inlineStr">
        <is>
          <t>amtrack</t>
        </is>
      </c>
      <c r="C195711" t="n">
        <v>2</v>
      </c>
      <c r="D195711" t="inlineStr">
        <is>
          <t>{'amtrack-alp-components', '@amtrack~sfdx-browserforce-plugin'}</t>
        </is>
      </c>
    </row>
    <row r="195712">
      <c r="A195712" s="1" t="n">
        <v>195710</v>
      </c>
      <c r="B195712" t="inlineStr">
        <is>
          <t>getapp</t>
        </is>
      </c>
      <c r="C195712" t="n">
        <v>2</v>
      </c>
      <c r="D195712" t="inlineStr">
        <is>
          <t>{'webpack-dev-server-getApp', 'getapp'}</t>
        </is>
      </c>
    </row>
    <row r="195713">
      <c r="A195713" s="1" t="n">
        <v>195711</v>
      </c>
      <c r="B195713" t="inlineStr">
        <is>
          <t>gravatars</t>
        </is>
      </c>
      <c r="C195713" t="n">
        <v>2</v>
      </c>
      <c r="D195713" t="inlineStr">
        <is>
          <t>{'gravatars', 'u-wave-gravatars'}</t>
        </is>
      </c>
    </row>
    <row r="195714">
      <c r="A195714" s="1" t="n">
        <v>195712</v>
      </c>
      <c r="B195714" t="inlineStr">
        <is>
          <t>upsearch</t>
        </is>
      </c>
      <c r="C195714" t="n">
        <v>2</v>
      </c>
      <c r="D195714" t="inlineStr">
        <is>
          <t>{'upsearch', 'utils-upsearch'}</t>
        </is>
      </c>
    </row>
    <row r="195715">
      <c r="A195715" s="1" t="n">
        <v>195713</v>
      </c>
      <c r="B195715" t="inlineStr">
        <is>
          <t>dock2</t>
        </is>
      </c>
      <c r="C195715" t="n">
        <v>2</v>
      </c>
      <c r="D195715" t="inlineStr">
        <is>
          <t>{'dock2port', 'dock2'}</t>
        </is>
      </c>
    </row>
    <row r="195716">
      <c r="A195716" s="1" t="n">
        <v>195714</v>
      </c>
      <c r="B195716" t="inlineStr">
        <is>
          <t>locktable</t>
        </is>
      </c>
      <c r="C195716" t="n">
        <v>2</v>
      </c>
      <c r="D195716" t="inlineStr">
        <is>
          <t>{'react-locktable', 'react-native-locktable'}</t>
        </is>
      </c>
    </row>
    <row r="195717">
      <c r="A195717" s="1" t="n">
        <v>195715</v>
      </c>
      <c r="B195717" t="inlineStr">
        <is>
          <t>ofx4</t>
        </is>
      </c>
      <c r="C195717" t="n">
        <v>2</v>
      </c>
      <c r="D195717" t="inlineStr">
        <is>
          <t>{'ofx4js', 'ofx4node'}</t>
        </is>
      </c>
    </row>
    <row r="195718">
      <c r="A195718" s="1" t="n">
        <v>195716</v>
      </c>
      <c r="B195718" t="inlineStr">
        <is>
          <t>logkitty</t>
        </is>
      </c>
      <c r="C195718" t="n">
        <v>2</v>
      </c>
      <c r="D195718" t="inlineStr">
        <is>
          <t>{'@talaikis~logkitty', 'logkitty'}</t>
        </is>
      </c>
    </row>
    <row r="195719">
      <c r="A195719" s="1" t="n">
        <v>195717</v>
      </c>
      <c r="B195719" t="inlineStr">
        <is>
          <t>hond</t>
        </is>
      </c>
      <c r="C195719" t="n">
        <v>2</v>
      </c>
      <c r="D195719" t="inlineStr">
        <is>
          <t>{'lsp-server-hond', 'keyshond'}</t>
        </is>
      </c>
    </row>
    <row r="195720">
      <c r="A195720" s="1" t="n">
        <v>195718</v>
      </c>
      <c r="B195720" t="inlineStr">
        <is>
          <t>comboboxpopulatesetting</t>
        </is>
      </c>
      <c r="C195720" t="n">
        <v>2</v>
      </c>
      <c r="D195720" t="inlineStr">
        <is>
          <t>{'qmuzik-comboboxpopulatesetting', 'qmuzik-comboboxpopulatesetting-shared'}</t>
        </is>
      </c>
    </row>
    <row r="195721">
      <c r="A195721" s="1" t="n">
        <v>195719</v>
      </c>
      <c r="B195721" t="inlineStr">
        <is>
          <t>durcan</t>
        </is>
      </c>
      <c r="C195721" t="n">
        <v>2</v>
      </c>
      <c r="D195721" t="inlineStr">
        <is>
          <t>{'martindurcan-frame-print', '@norbertdurcansk~photon-rs'}</t>
        </is>
      </c>
    </row>
    <row r="195722">
      <c r="A195722" s="1" t="n">
        <v>195720</v>
      </c>
      <c r="B195722" t="inlineStr">
        <is>
          <t>plpl</t>
        </is>
      </c>
      <c r="C195722" t="n">
        <v>2</v>
      </c>
      <c r="D195722" t="inlineStr">
        <is>
          <t>{'plpl-mina', 'plpl'}</t>
        </is>
      </c>
    </row>
    <row r="195723">
      <c r="A195723" s="1" t="n">
        <v>195721</v>
      </c>
      <c r="B195723" t="inlineStr">
        <is>
          <t>nodeload</t>
        </is>
      </c>
      <c r="C195723" t="n">
        <v>2</v>
      </c>
      <c r="D195723" t="inlineStr">
        <is>
          <t>{'nodeload-nmickuli', 'nodeload'}</t>
        </is>
      </c>
    </row>
    <row r="195724">
      <c r="A195724" s="1" t="n">
        <v>195722</v>
      </c>
      <c r="B195724" t="inlineStr">
        <is>
          <t>splode</t>
        </is>
      </c>
      <c r="C195724" t="n">
        <v>2</v>
      </c>
      <c r="D195724" t="inlineStr">
        <is>
          <t>{'@splode~obake', 'splode'}</t>
        </is>
      </c>
    </row>
    <row r="195725">
      <c r="A195725" s="1" t="n">
        <v>195723</v>
      </c>
      <c r="B195725" t="inlineStr">
        <is>
          <t>mockman</t>
        </is>
      </c>
      <c r="C195725" t="n">
        <v>2</v>
      </c>
      <c r="D195725" t="inlineStr">
        <is>
          <t>{'mockman', 'mockman-go'}</t>
        </is>
      </c>
    </row>
    <row r="195726">
      <c r="A195726" s="1" t="n">
        <v>195724</v>
      </c>
      <c r="B195726" t="inlineStr">
        <is>
          <t>quotemeta</t>
        </is>
      </c>
      <c r="C195726" t="n">
        <v>2</v>
      </c>
      <c r="D195726" t="inlineStr">
        <is>
          <t>{'quotemeta', 'xregexp-quotemeta'}</t>
        </is>
      </c>
    </row>
    <row r="195727">
      <c r="A195727" s="1" t="n">
        <v>195725</v>
      </c>
      <c r="B195727" t="inlineStr">
        <is>
          <t>restmodel</t>
        </is>
      </c>
      <c r="C195727" t="n">
        <v>2</v>
      </c>
      <c r="D195727" t="inlineStr">
        <is>
          <t>{'cmbf-hapi-restmodel', 'ngx-restmodel'}</t>
        </is>
      </c>
    </row>
    <row r="195728">
      <c r="A195728" s="1" t="n">
        <v>195726</v>
      </c>
      <c r="B195728" t="inlineStr">
        <is>
          <t>rdpfox</t>
        </is>
      </c>
      <c r="C195728" t="n">
        <v>2</v>
      </c>
      <c r="D195728" t="inlineStr">
        <is>
          <t>{'rdpfox_clientprocess', 'rdpfox-onboard-client'}</t>
        </is>
      </c>
    </row>
    <row r="195729">
      <c r="A195729" s="1" t="n">
        <v>195727</v>
      </c>
      <c r="B195729" t="inlineStr">
        <is>
          <t>multibot</t>
        </is>
      </c>
      <c r="C195729" t="n">
        <v>2</v>
      </c>
      <c r="D195729" t="inlineStr">
        <is>
          <t>{'multibot', '@apidog~multibot-sdk-ts'}</t>
        </is>
      </c>
    </row>
    <row r="195730">
      <c r="A195730" s="1" t="n">
        <v>195728</v>
      </c>
      <c r="B195730" t="inlineStr">
        <is>
          <t>nagle</t>
        </is>
      </c>
      <c r="C195730" t="n">
        <v>2</v>
      </c>
      <c r="D195730" t="inlineStr">
        <is>
          <t>{'@tomanagle~deepset', 'stream-nagle'}</t>
        </is>
      </c>
    </row>
    <row r="195731">
      <c r="A195731" s="1" t="n">
        <v>195729</v>
      </c>
      <c r="B195731" t="inlineStr">
        <is>
          <t>deepset</t>
        </is>
      </c>
      <c r="C195731" t="n">
        <v>2</v>
      </c>
      <c r="D195731" t="inlineStr">
        <is>
          <t>{'vue-deepset', '@tomanagle~deepset'}</t>
        </is>
      </c>
    </row>
    <row r="195732">
      <c r="A195732" s="1" t="n">
        <v>195730</v>
      </c>
      <c r="B195732" t="inlineStr">
        <is>
          <t>admira</t>
        </is>
      </c>
      <c r="C195732" t="n">
        <v>2</v>
      </c>
      <c r="D195732" t="inlineStr">
        <is>
          <t>{'@admirahusic~unicorn-factory', '@admirahusic~unicorn'}</t>
        </is>
      </c>
    </row>
    <row r="195733">
      <c r="A195733" s="1" t="n">
        <v>195731</v>
      </c>
      <c r="B195733" t="inlineStr">
        <is>
          <t>admirahusic</t>
        </is>
      </c>
      <c r="C195733" t="n">
        <v>2</v>
      </c>
      <c r="D195733" t="inlineStr">
        <is>
          <t>{'@admirahusic~unicorn-factory', '@admirahusic~unicorn'}</t>
        </is>
      </c>
    </row>
    <row r="195734">
      <c r="A195734" s="1" t="n">
        <v>195732</v>
      </c>
      <c r="B195734" t="inlineStr">
        <is>
          <t>snapboard</t>
        </is>
      </c>
      <c r="C195734" t="n">
        <v>2</v>
      </c>
      <c r="D195734" t="inlineStr">
        <is>
          <t>{'@snapboard~flipdown', '@snapboard~ui'}</t>
        </is>
      </c>
    </row>
    <row r="195735">
      <c r="A195735" s="1" t="n">
        <v>195733</v>
      </c>
      <c r="B195735" t="inlineStr">
        <is>
          <t>capable</t>
        </is>
      </c>
      <c r="C195735" t="n">
        <v>2</v>
      </c>
      <c r="D195735" t="inlineStr">
        <is>
          <t>{'capablerobot-usbregister', 'capablerobot-usbhub'}</t>
        </is>
      </c>
    </row>
    <row r="195736">
      <c r="A195736" s="1" t="n">
        <v>195734</v>
      </c>
      <c r="B195736" t="inlineStr">
        <is>
          <t>capablerobot</t>
        </is>
      </c>
      <c r="C195736" t="n">
        <v>2</v>
      </c>
      <c r="D195736" t="inlineStr">
        <is>
          <t>{'capablerobot-usbregister', 'capablerobot-usbhub'}</t>
        </is>
      </c>
    </row>
    <row r="195737">
      <c r="A195737" s="1" t="n">
        <v>195735</v>
      </c>
      <c r="B195737" t="inlineStr">
        <is>
          <t>tollbardts</t>
        </is>
      </c>
      <c r="C195737" t="n">
        <v>2</v>
      </c>
      <c r="D195737" t="inlineStr">
        <is>
          <t>{'base-tollbardts-edit', 'base-tollbardts-edit-beta'}</t>
        </is>
      </c>
    </row>
    <row r="195738">
      <c r="A195738" s="1" t="n">
        <v>195736</v>
      </c>
      <c r="B195738" t="inlineStr">
        <is>
          <t>alancsoftware</t>
        </is>
      </c>
      <c r="C195738" t="n">
        <v>2</v>
      </c>
      <c r="D195738" t="inlineStr">
        <is>
          <t>{'@alancsoftware~sub', '@alancsoftware~core'}</t>
        </is>
      </c>
    </row>
    <row r="195739">
      <c r="A195739" s="1" t="n">
        <v>195737</v>
      </c>
      <c r="B195739" t="inlineStr">
        <is>
          <t>cityride</t>
        </is>
      </c>
      <c r="C195739" t="n">
        <v>2</v>
      </c>
      <c r="D195739" t="inlineStr">
        <is>
          <t>{'cityride-redis-cache', 'cityride-auth'}</t>
        </is>
      </c>
    </row>
    <row r="195740">
      <c r="A195740" s="1" t="n">
        <v>195738</v>
      </c>
      <c r="B195740" t="inlineStr">
        <is>
          <t>cashierapp</t>
        </is>
      </c>
      <c r="C195740" t="n">
        <v>2</v>
      </c>
      <c r="D195740" t="inlineStr">
        <is>
          <t>{'@dodopizza~cashierapp-plugin-contracts', '@dodobrands~cashierapp-plugin-contracts'}</t>
        </is>
      </c>
    </row>
    <row r="195741">
      <c r="A195741" s="1" t="n">
        <v>195739</v>
      </c>
      <c r="B195741" t="inlineStr">
        <is>
          <t>vmdetect</t>
        </is>
      </c>
      <c r="C195741" t="n">
        <v>2</v>
      </c>
      <c r="D195741" t="inlineStr">
        <is>
          <t>{'vmdetect', 'py-vmdetect'}</t>
        </is>
      </c>
    </row>
    <row r="195742">
      <c r="A195742" s="1" t="n">
        <v>195740</v>
      </c>
      <c r="B195742" t="inlineStr">
        <is>
          <t>rainbowsocks</t>
        </is>
      </c>
      <c r="C195742" t="n">
        <v>2</v>
      </c>
      <c r="D195742" t="inlineStr">
        <is>
          <t>{'rainbowsocks-http', 'rainbowsocks'}</t>
        </is>
      </c>
    </row>
    <row r="195743">
      <c r="A195743" s="1" t="n">
        <v>195741</v>
      </c>
      <c r="B195743" t="inlineStr">
        <is>
          <t>hitit</t>
        </is>
      </c>
      <c r="C195743" t="n">
        <v>2</v>
      </c>
      <c r="D195743" t="inlineStr">
        <is>
          <t>{'hitit', 'hitit-theme'}</t>
        </is>
      </c>
    </row>
    <row r="195744">
      <c r="A195744" s="1" t="n">
        <v>195742</v>
      </c>
      <c r="B195744" t="inlineStr">
        <is>
          <t>dynavers</t>
        </is>
      </c>
      <c r="C195744" t="n">
        <v>2</v>
      </c>
      <c r="D195744" t="inlineStr">
        <is>
          <t>{'dynavers', 'dynavers-test'}</t>
        </is>
      </c>
    </row>
    <row r="195745">
      <c r="A195745" s="1" t="n">
        <v>195743</v>
      </c>
      <c r="B195745" t="inlineStr">
        <is>
          <t>proh</t>
        </is>
      </c>
      <c r="C195745" t="n">
        <v>2</v>
      </c>
      <c r="D195745" t="inlineStr">
        <is>
          <t>{'node-forge-proh-dev', 'libpythonproh'}</t>
        </is>
      </c>
    </row>
    <row r="195746">
      <c r="A195746" s="1" t="n">
        <v>195744</v>
      </c>
      <c r="B195746" t="inlineStr">
        <is>
          <t>disproxy</t>
        </is>
      </c>
      <c r="C195746" t="n">
        <v>2</v>
      </c>
      <c r="D195746" t="inlineStr">
        <is>
          <t>{'disproxy', 'disproxy-core'}</t>
        </is>
      </c>
    </row>
    <row r="195747">
      <c r="A195747" s="1" t="n">
        <v>195745</v>
      </c>
      <c r="B195747" t="inlineStr">
        <is>
          <t>wq8987</t>
        </is>
      </c>
      <c r="C195747" t="n">
        <v>2</v>
      </c>
      <c r="D195747" t="inlineStr">
        <is>
          <t>{'npm-test-wq8987', 'webpack-test-wq8987'}</t>
        </is>
      </c>
    </row>
    <row r="195748">
      <c r="A195748" s="1" t="n">
        <v>195746</v>
      </c>
      <c r="B195748" t="inlineStr">
        <is>
          <t>productdb</t>
        </is>
      </c>
      <c r="C195748" t="n">
        <v>2</v>
      </c>
      <c r="D195748" t="inlineStr">
        <is>
          <t>{'node-productdb', 'productdb'}</t>
        </is>
      </c>
    </row>
    <row r="195749">
      <c r="A195749" s="1" t="n">
        <v>195747</v>
      </c>
      <c r="B195749" t="inlineStr">
        <is>
          <t>webdfu</t>
        </is>
      </c>
      <c r="C195749" t="n">
        <v>2</v>
      </c>
      <c r="D195749" t="inlineStr">
        <is>
          <t>{'webdfu.js', 'webdfu'}</t>
        </is>
      </c>
    </row>
    <row r="195750">
      <c r="A195750" s="1" t="n">
        <v>195748</v>
      </c>
      <c r="B195750" t="inlineStr">
        <is>
          <t>sergioramos</t>
        </is>
      </c>
      <c r="C195750" t="n">
        <v>2</v>
      </c>
      <c r="D195750" t="inlineStr">
        <is>
          <t>{'@sergioramos~remark-oembed', '@sergioramos~remark-prism'}</t>
        </is>
      </c>
    </row>
    <row r="195751">
      <c r="A195751" s="1" t="n">
        <v>195749</v>
      </c>
      <c r="B195751" t="inlineStr">
        <is>
          <t>metered</t>
        </is>
      </c>
      <c r="C195751" t="n">
        <v>2</v>
      </c>
      <c r="D195751" t="inlineStr">
        <is>
          <t>{'metered', 'lib-metered-api-regulation'}</t>
        </is>
      </c>
    </row>
    <row r="195752">
      <c r="A195752" s="1" t="n">
        <v>195750</v>
      </c>
      <c r="B195752" t="inlineStr">
        <is>
          <t>anjsoft23</t>
        </is>
      </c>
      <c r="C195752" t="n">
        <v>2</v>
      </c>
      <c r="D195752" t="inlineStr">
        <is>
          <t>{'@anjsoft23~stencils', '@anjsoft23~wrap-string'}</t>
        </is>
      </c>
    </row>
    <row r="195753">
      <c r="A195753" s="1" t="n">
        <v>195751</v>
      </c>
      <c r="B195753" t="inlineStr">
        <is>
          <t>balint</t>
        </is>
      </c>
      <c r="C195753" t="n">
        <v>2</v>
      </c>
      <c r="D195753" t="inlineStr">
        <is>
          <t>{'balintjs-test', 'budavolgyi-balint-cv'}</t>
        </is>
      </c>
    </row>
    <row r="195754">
      <c r="A195754" s="1" t="n">
        <v>195752</v>
      </c>
      <c r="B195754" t="inlineStr">
        <is>
          <t>hasezoey</t>
        </is>
      </c>
      <c r="C195754" t="n">
        <v>2</v>
      </c>
      <c r="D195754" t="inlineStr">
        <is>
          <t>{'@hasezoey~typegoose', '@hasezoey~interval-promise-ts'}</t>
        </is>
      </c>
    </row>
    <row r="195755">
      <c r="A195755" s="1" t="n">
        <v>195753</v>
      </c>
      <c r="B195755" t="inlineStr">
        <is>
          <t>auncel</t>
        </is>
      </c>
      <c r="C195755" t="n">
        <v>2</v>
      </c>
      <c r="D195755" t="inlineStr">
        <is>
          <t>{'@auncel~common', '@auncel~diff-dom-core'}</t>
        </is>
      </c>
    </row>
    <row r="195756">
      <c r="A195756" s="1" t="n">
        <v>195754</v>
      </c>
      <c r="B195756" t="inlineStr">
        <is>
          <t>gunpowder</t>
        </is>
      </c>
      <c r="C195756" t="n">
        <v>2</v>
      </c>
      <c r="D195756" t="inlineStr">
        <is>
          <t>{'@civ-clone~base-science-advance-gunpowder', 'gunpowder'}</t>
        </is>
      </c>
    </row>
    <row r="195757">
      <c r="A195757" s="1" t="n">
        <v>195755</v>
      </c>
      <c r="B195757" t="inlineStr">
        <is>
          <t>fyu</t>
        </is>
      </c>
      <c r="C195757" t="n">
        <v>2</v>
      </c>
      <c r="D195757" t="inlineStr">
        <is>
          <t>{'fyu-ui-components', 'fyu'}</t>
        </is>
      </c>
    </row>
    <row r="195758">
      <c r="A195758" s="1" t="n">
        <v>195756</v>
      </c>
      <c r="B195758" t="inlineStr">
        <is>
          <t>sativum</t>
        </is>
      </c>
      <c r="C195758" t="n">
        <v>2</v>
      </c>
      <c r="D195758" t="inlineStr">
        <is>
          <t>{'pisum-sativum', 'pisums-sativum'}</t>
        </is>
      </c>
    </row>
    <row r="195759">
      <c r="A195759" s="1" t="n">
        <v>195757</v>
      </c>
      <c r="B195759" t="inlineStr">
        <is>
          <t>tomina</t>
        </is>
      </c>
      <c r="C195759" t="n">
        <v>2</v>
      </c>
      <c r="D195759" t="inlineStr">
        <is>
          <t>{'@tomina~vuex-ltm-bundled', '@tomina~vuex-ltm-esnext'}</t>
        </is>
      </c>
    </row>
    <row r="195760">
      <c r="A195760" s="1" t="n">
        <v>195758</v>
      </c>
      <c r="B195760" t="inlineStr">
        <is>
          <t>tarjs</t>
        </is>
      </c>
      <c r="C195760" t="n">
        <v>2</v>
      </c>
      <c r="D195760" t="inlineStr">
        <is>
          <t>{'tarjs-cli', '@gera2ld~tarjs'}</t>
        </is>
      </c>
    </row>
    <row r="195761">
      <c r="A195761" s="1" t="n">
        <v>195759</v>
      </c>
      <c r="B195761" t="inlineStr">
        <is>
          <t>typ0</t>
        </is>
      </c>
      <c r="C195761" t="n">
        <v>2</v>
      </c>
      <c r="D195761" t="inlineStr">
        <is>
          <t>{'typ0-api', 'ipg-typ0'}</t>
        </is>
      </c>
    </row>
    <row r="195762">
      <c r="A195762" s="1" t="n">
        <v>195760</v>
      </c>
      <c r="B195762" t="inlineStr">
        <is>
          <t>pdbr</t>
        </is>
      </c>
      <c r="C195762" t="n">
        <v>2</v>
      </c>
      <c r="D195762" t="inlineStr">
        <is>
          <t>{'pdbr', 'pdbr-intermock'}</t>
        </is>
      </c>
    </row>
    <row r="195763">
      <c r="A195763" s="1" t="n">
        <v>195761</v>
      </c>
      <c r="B195763" t="inlineStr">
        <is>
          <t>crickit</t>
        </is>
      </c>
      <c r="C195763" t="n">
        <v>2</v>
      </c>
      <c r="D195763" t="inlineStr">
        <is>
          <t>{'adafruit-circuitpython-crickit', 'crickit'}</t>
        </is>
      </c>
    </row>
    <row r="195764">
      <c r="A195764" s="1" t="n">
        <v>195762</v>
      </c>
      <c r="B195764" t="inlineStr">
        <is>
          <t>juliobrana</t>
        </is>
      </c>
      <c r="C195764" t="n">
        <v>2</v>
      </c>
      <c r="D195764" t="inlineStr">
        <is>
          <t>{'@juliobrana~test-npm', '@juliobrana~jb-package'}</t>
        </is>
      </c>
    </row>
    <row r="195765">
      <c r="A195765" s="1" t="n">
        <v>195763</v>
      </c>
      <c r="B195765" t="inlineStr">
        <is>
          <t>aimerm</t>
        </is>
      </c>
      <c r="C195765" t="n">
        <v>2</v>
      </c>
      <c r="D195765" t="inlineStr">
        <is>
          <t>{'generator-aimerm', 'generator-aimerm-component'}</t>
        </is>
      </c>
    </row>
    <row r="195766">
      <c r="A195766" s="1" t="n">
        <v>195764</v>
      </c>
      <c r="B195766" t="inlineStr">
        <is>
          <t>shimly</t>
        </is>
      </c>
      <c r="C195766" t="n">
        <v>2</v>
      </c>
      <c r="D195766" t="inlineStr">
        <is>
          <t>{'shimly', 'grunt-shimly'}</t>
        </is>
      </c>
    </row>
    <row r="195767">
      <c r="A195767" s="1" t="n">
        <v>195765</v>
      </c>
      <c r="B195767" t="inlineStr">
        <is>
          <t>joern</t>
        </is>
      </c>
      <c r="C195767" t="n">
        <v>2</v>
      </c>
      <c r="D195767" t="inlineStr">
        <is>
          <t>{'@joernio~astgen', '@joern.kalz~accounting-shared'}</t>
        </is>
      </c>
    </row>
    <row r="195768">
      <c r="A195768" s="1" t="n">
        <v>195766</v>
      </c>
      <c r="B195768" t="inlineStr">
        <is>
          <t>geometrydash</t>
        </is>
      </c>
      <c r="C195768" t="n">
        <v>2</v>
      </c>
      <c r="D195768" t="inlineStr">
        <is>
          <t>{'@yohancolla~geometrydash-api', 'geometrydash-lib'}</t>
        </is>
      </c>
    </row>
    <row r="195769">
      <c r="A195769" s="1" t="n">
        <v>195767</v>
      </c>
      <c r="B195769" t="inlineStr">
        <is>
          <t>bigtiff</t>
        </is>
      </c>
      <c r="C195769" t="n">
        <v>2</v>
      </c>
      <c r="D195769" t="inlineStr">
        <is>
          <t>{'bigtiff', 'bigtiff-lzw-decompress'}</t>
        </is>
      </c>
    </row>
    <row r="195770">
      <c r="A195770" s="1" t="n">
        <v>195768</v>
      </c>
      <c r="B195770" t="inlineStr">
        <is>
          <t>uspa</t>
        </is>
      </c>
      <c r="C195770" t="n">
        <v>2</v>
      </c>
      <c r="D195770" t="inlineStr">
        <is>
          <t>{'ai-uspa', 'uspa-fe'}</t>
        </is>
      </c>
    </row>
    <row r="195771">
      <c r="A195771" s="1" t="n">
        <v>195769</v>
      </c>
      <c r="B195771" t="inlineStr">
        <is>
          <t>phibase</t>
        </is>
      </c>
      <c r="C195771" t="n">
        <v>2</v>
      </c>
      <c r="D195771" t="inlineStr">
        <is>
          <t>{'@phibase~common', 'phibase'}</t>
        </is>
      </c>
    </row>
    <row r="195772">
      <c r="A195772" s="1" t="n">
        <v>195770</v>
      </c>
      <c r="B195772" t="inlineStr">
        <is>
          <t>webradio</t>
        </is>
      </c>
      <c r="C195772" t="n">
        <v>2</v>
      </c>
      <c r="D195772" t="inlineStr">
        <is>
          <t>{'webradio-metadata', 'raspberrypi-piwebradio'}</t>
        </is>
      </c>
    </row>
    <row r="195773">
      <c r="A195773" s="1" t="n">
        <v>195771</v>
      </c>
      <c r="B195773" t="inlineStr">
        <is>
          <t>orncif</t>
        </is>
      </c>
      <c r="C195773" t="n">
        <v>2</v>
      </c>
      <c r="D195773" t="inlineStr">
        <is>
          <t>{'@orncif~ckeditor5-build-classic', '@orncif~ckeditor-nuxt'}</t>
        </is>
      </c>
    </row>
    <row r="195774">
      <c r="A195774" s="1" t="n">
        <v>195772</v>
      </c>
      <c r="B195774" t="inlineStr">
        <is>
          <t>coinpayment</t>
        </is>
      </c>
      <c r="C195774" t="n">
        <v>2</v>
      </c>
      <c r="D195774" t="inlineStr">
        <is>
          <t>{'coinpayment-2.0', 'coinpayment'}</t>
        </is>
      </c>
    </row>
    <row r="195775">
      <c r="A195775" s="1" t="n">
        <v>195773</v>
      </c>
      <c r="B195775" t="inlineStr">
        <is>
          <t>pavarotti</t>
        </is>
      </c>
      <c r="C195775" t="n">
        <v>2</v>
      </c>
      <c r="D195775" t="inlineStr">
        <is>
          <t>{'pavarotti', '@byhuz~huz-ui-pavarotti'}</t>
        </is>
      </c>
    </row>
    <row r="195776">
      <c r="A195776" s="1" t="n">
        <v>195774</v>
      </c>
      <c r="B195776" t="inlineStr">
        <is>
          <t>atrian</t>
        </is>
      </c>
      <c r="C195776" t="n">
        <v>2</v>
      </c>
      <c r="D195776" t="inlineStr">
        <is>
          <t>{'@lunitaire~atrian-test-001', 'atrian-test'}</t>
        </is>
      </c>
    </row>
    <row r="195777">
      <c r="A195777" s="1" t="n">
        <v>195775</v>
      </c>
      <c r="B195777" t="inlineStr">
        <is>
          <t>handlersocket</t>
        </is>
      </c>
      <c r="C195777" t="n">
        <v>2</v>
      </c>
      <c r="D195777" t="inlineStr">
        <is>
          <t>{'handlersocket', 'node-handlersocket'}</t>
        </is>
      </c>
    </row>
    <row r="195778">
      <c r="A195778" s="1" t="n">
        <v>195776</v>
      </c>
      <c r="B195778" t="inlineStr">
        <is>
          <t>noexploits</t>
        </is>
      </c>
      <c r="C195778" t="n">
        <v>2</v>
      </c>
      <c r="D195778" t="inlineStr">
        <is>
          <t>{'gulp-json-config-noexploits', 'jqvmap-noexploits'}</t>
        </is>
      </c>
    </row>
    <row r="195779">
      <c r="A195779" s="1" t="n">
        <v>195777</v>
      </c>
      <c r="B195779" t="inlineStr">
        <is>
          <t>test323</t>
        </is>
      </c>
      <c r="C195779" t="n">
        <v>2</v>
      </c>
      <c r="D195779" t="inlineStr">
        <is>
          <t>{'test323', '@functions-io-labs-performance~test323'}</t>
        </is>
      </c>
    </row>
    <row r="195780">
      <c r="A195780" s="1" t="n">
        <v>195778</v>
      </c>
      <c r="B195780" t="inlineStr">
        <is>
          <t>jonnybegood</t>
        </is>
      </c>
      <c r="C195780" t="n">
        <v>2</v>
      </c>
      <c r="D195780" t="inlineStr">
        <is>
          <t>{'@jonnybegood~three-dh-lib', '@jonnybegood~three-dh-lib-ng8'}</t>
        </is>
      </c>
    </row>
    <row r="195781">
      <c r="A195781" s="1" t="n">
        <v>195779</v>
      </c>
      <c r="B195781" t="inlineStr">
        <is>
          <t>micdesign</t>
        </is>
      </c>
      <c r="C195781" t="n">
        <v>2</v>
      </c>
      <c r="D195781" t="inlineStr">
        <is>
          <t>{'@microduino~micdesign', 'micdesign'}</t>
        </is>
      </c>
    </row>
    <row r="195782">
      <c r="A195782" s="1" t="n">
        <v>195780</v>
      </c>
      <c r="B195782" t="inlineStr">
        <is>
          <t>confis</t>
        </is>
      </c>
      <c r="C195782" t="n">
        <v>2</v>
      </c>
      <c r="D195782" t="inlineStr">
        <is>
          <t>{'@confis~packolinebegoksbegpoksbegplbsgegwhattheplsbeglolol', '@confis~pack'}</t>
        </is>
      </c>
    </row>
    <row r="195783">
      <c r="A195783" s="1" t="n">
        <v>195781</v>
      </c>
      <c r="B195783" t="inlineStr">
        <is>
          <t>tcw</t>
        </is>
      </c>
      <c r="C195783" t="n">
        <v>2</v>
      </c>
      <c r="D195783" t="inlineStr">
        <is>
          <t>{'tcw', 'tcwx-ui'}</t>
        </is>
      </c>
    </row>
    <row r="195784">
      <c r="A195784" s="1" t="n">
        <v>195782</v>
      </c>
      <c r="B195784" t="inlineStr">
        <is>
          <t>wsapi</t>
        </is>
      </c>
      <c r="C195784" t="n">
        <v>2</v>
      </c>
      <c r="D195784" t="inlineStr">
        <is>
          <t>{'apo-wsapi', 'wsapi'}</t>
        </is>
      </c>
    </row>
    <row r="195785">
      <c r="A195785" s="1" t="n">
        <v>195783</v>
      </c>
      <c r="B195785" t="inlineStr">
        <is>
          <t>tnetstrings</t>
        </is>
      </c>
      <c r="C195785" t="n">
        <v>2</v>
      </c>
      <c r="D195785" t="inlineStr">
        <is>
          <t>{'tnetstrings.js', 'tnetstrings'}</t>
        </is>
      </c>
    </row>
    <row r="195786">
      <c r="A195786" s="1" t="n">
        <v>195784</v>
      </c>
      <c r="B195786" t="inlineStr">
        <is>
          <t>javiergonher</t>
        </is>
      </c>
      <c r="C195786" t="n">
        <v>2</v>
      </c>
      <c r="D195786" t="inlineStr">
        <is>
          <t>{'@javiergonher~ull-shape', '@javiergonher~ull-shape-rectangle'}</t>
        </is>
      </c>
    </row>
    <row r="195787">
      <c r="A195787" s="1" t="n">
        <v>195785</v>
      </c>
      <c r="B195787" t="inlineStr">
        <is>
          <t>orsteg</t>
        </is>
      </c>
      <c r="C195787" t="n">
        <v>2</v>
      </c>
      <c r="D195787" t="inlineStr">
        <is>
          <t>{'@orsteg~react-animated-progress', '@orsteg~react-timeline'}</t>
        </is>
      </c>
    </row>
    <row r="195788">
      <c r="A195788" s="1" t="n">
        <v>195786</v>
      </c>
      <c r="B195788" t="inlineStr">
        <is>
          <t>wishing</t>
        </is>
      </c>
      <c r="C195788" t="n">
        <v>2</v>
      </c>
      <c r="D195788" t="inlineStr">
        <is>
          <t>{'wishing', 'by-bus-wishing-rules'}</t>
        </is>
      </c>
    </row>
    <row r="195789">
      <c r="A195789" s="1" t="n">
        <v>195787</v>
      </c>
      <c r="B195789" t="inlineStr">
        <is>
          <t>crather</t>
        </is>
      </c>
      <c r="C195789" t="n">
        <v>2</v>
      </c>
      <c r="D195789" t="inlineStr">
        <is>
          <t>{'crather', '@hamistudios~crather'}</t>
        </is>
      </c>
    </row>
    <row r="195790">
      <c r="A195790" s="1" t="n">
        <v>195788</v>
      </c>
      <c r="B195790" t="inlineStr">
        <is>
          <t>procaspscript</t>
        </is>
      </c>
      <c r="C195790" t="n">
        <v>2</v>
      </c>
      <c r="D195790" t="inlineStr">
        <is>
          <t>{'qmuzik-procaspscript', 'qmuzik-procaspscript-shared'}</t>
        </is>
      </c>
    </row>
    <row r="195791">
      <c r="A195791" s="1" t="n">
        <v>195789</v>
      </c>
      <c r="B195791" t="inlineStr">
        <is>
          <t>grovescam</t>
        </is>
      </c>
      <c r="C195791" t="n">
        <v>2</v>
      </c>
      <c r="D195791" t="inlineStr">
        <is>
          <t>{'jsupm_grovescam_js', 'jsupm_grovescam'}</t>
        </is>
      </c>
    </row>
    <row r="195792">
      <c r="A195792" s="1" t="n">
        <v>195790</v>
      </c>
      <c r="B195792" t="inlineStr">
        <is>
          <t>nadileaf</t>
        </is>
      </c>
      <c r="C195792" t="n">
        <v>2</v>
      </c>
      <c r="D195792" t="inlineStr">
        <is>
          <t>{'@nadileaf~intelligent-search-panel', 'get-crx-nadileaf'}</t>
        </is>
      </c>
    </row>
    <row r="195793">
      <c r="A195793" s="1" t="n">
        <v>195791</v>
      </c>
      <c r="B195793" t="inlineStr">
        <is>
          <t>schach</t>
        </is>
      </c>
      <c r="C195793" t="n">
        <v>2</v>
      </c>
      <c r="D195793" t="inlineStr">
        <is>
          <t>{'@schach.in~clubs', 'schachnovelle'}</t>
        </is>
      </c>
    </row>
    <row r="195794">
      <c r="A195794" s="1" t="n">
        <v>195792</v>
      </c>
      <c r="B195794" t="inlineStr">
        <is>
          <t>albatro</t>
        </is>
      </c>
      <c r="C195794" t="n">
        <v>2</v>
      </c>
      <c r="D195794" t="inlineStr">
        <is>
          <t>{'albatro-ui', 'albatro-theme'}</t>
        </is>
      </c>
    </row>
    <row r="195795">
      <c r="A195795" s="1" t="n">
        <v>195793</v>
      </c>
      <c r="B195795" t="inlineStr">
        <is>
          <t>probate</t>
        </is>
      </c>
      <c r="C195795" t="n">
        <v>2</v>
      </c>
      <c r="D195795" t="inlineStr">
        <is>
          <t>{'@hmcts~probate-dev-env', '@probateapp~receipt'}</t>
        </is>
      </c>
    </row>
    <row r="195796">
      <c r="A195796" s="1" t="n">
        <v>195794</v>
      </c>
      <c r="B195796" t="inlineStr">
        <is>
          <t>recrue</t>
        </is>
      </c>
      <c r="C195796" t="n">
        <v>2</v>
      </c>
      <c r="D195796" t="inlineStr">
        <is>
          <t>{'recrue', '@getsoldat~recrue'}</t>
        </is>
      </c>
    </row>
    <row r="195797">
      <c r="A195797" s="1" t="n">
        <v>195795</v>
      </c>
      <c r="B195797" t="inlineStr">
        <is>
          <t>xhnnnn</t>
        </is>
      </c>
      <c r="C195797" t="n">
        <v>2</v>
      </c>
      <c r="D195797" t="inlineStr">
        <is>
          <t>{'ant-design-xhnnnn-dev', 'ant-design-xhnnnn'}</t>
        </is>
      </c>
    </row>
    <row r="195798">
      <c r="A195798" s="1" t="n">
        <v>195796</v>
      </c>
      <c r="B195798" t="inlineStr">
        <is>
          <t>serh11</t>
        </is>
      </c>
      <c r="C195798" t="n">
        <v>2</v>
      </c>
      <c r="D195798" t="inlineStr">
        <is>
          <t>{'@serh11p~tailwindcss-alpha', '@serh11p~jest-webextension-mock'}</t>
        </is>
      </c>
    </row>
    <row r="195799">
      <c r="A195799" s="1" t="n">
        <v>195797</v>
      </c>
      <c r="B195799" t="inlineStr">
        <is>
          <t>xiaozui</t>
        </is>
      </c>
      <c r="C195799" t="n">
        <v>2</v>
      </c>
      <c r="D195799" t="inlineStr">
        <is>
          <t>{'xiaozui-test-npm', 'xiaozui-test'}</t>
        </is>
      </c>
    </row>
    <row r="195800">
      <c r="A195800" s="1" t="n">
        <v>195798</v>
      </c>
      <c r="B195800" t="inlineStr">
        <is>
          <t>sessionfox</t>
        </is>
      </c>
      <c r="C195800" t="n">
        <v>2</v>
      </c>
      <c r="D195800" t="inlineStr">
        <is>
          <t>{'sessionfox-rn', 'sessionfox-rn-sdk'}</t>
        </is>
      </c>
    </row>
    <row r="195801">
      <c r="A195801" s="1" t="n">
        <v>195799</v>
      </c>
      <c r="B195801" t="inlineStr">
        <is>
          <t>pystac</t>
        </is>
      </c>
      <c r="C195801" t="n">
        <v>2</v>
      </c>
      <c r="D195801" t="inlineStr">
        <is>
          <t>{'pystac-io', 'pystac'}</t>
        </is>
      </c>
    </row>
    <row r="195802">
      <c r="A195802" s="1" t="n">
        <v>195800</v>
      </c>
      <c r="B195802" t="inlineStr">
        <is>
          <t>sooji</t>
        </is>
      </c>
      <c r="C195802" t="n">
        <v>2</v>
      </c>
      <c r="D195802" t="inlineStr">
        <is>
          <t>{'react-native-sooji-slider', 'react-native-sooji-animated-input'}</t>
        </is>
      </c>
    </row>
    <row r="195803">
      <c r="A195803" s="1" t="n">
        <v>195801</v>
      </c>
      <c r="B195803" t="inlineStr">
        <is>
          <t>jirka</t>
        </is>
      </c>
      <c r="C195803" t="n">
        <v>2</v>
      </c>
      <c r="D195803" t="inlineStr">
        <is>
          <t>{'jirka-test-ds', '@jirkachadima~wt-js-libs-docs-test'}</t>
        </is>
      </c>
    </row>
    <row r="195804">
      <c r="A195804" s="1" t="n">
        <v>195802</v>
      </c>
      <c r="B195804" t="inlineStr">
        <is>
          <t>toning</t>
        </is>
      </c>
      <c r="C195804" t="n">
        <v>2</v>
      </c>
      <c r="D195804" t="inlineStr">
        <is>
          <t>{'@amoy~filter-photo-sepia-toning', '@antoning~iut-encrypt'}</t>
        </is>
      </c>
    </row>
    <row r="195805">
      <c r="A195805" s="1" t="n">
        <v>195803</v>
      </c>
      <c r="B195805" t="inlineStr">
        <is>
          <t>est1</t>
        </is>
      </c>
      <c r="C195805" t="n">
        <v>2</v>
      </c>
      <c r="D195805" t="inlineStr">
        <is>
          <t>{'zhaol1120-est1', 'npm-shrek-t2est1'}</t>
        </is>
      </c>
    </row>
    <row r="195806">
      <c r="A195806" s="1" t="n">
        <v>195804</v>
      </c>
      <c r="B195806" t="inlineStr">
        <is>
          <t>nathanjosiah</t>
        </is>
      </c>
      <c r="C195806" t="n">
        <v>2</v>
      </c>
      <c r="D195806" t="inlineStr">
        <is>
          <t>{'nathanjosiah-sc5-styleguide', '@nathanjosiah~rds-data'}</t>
        </is>
      </c>
    </row>
    <row r="195807">
      <c r="A195807" s="1" t="n">
        <v>195805</v>
      </c>
      <c r="B195807" t="inlineStr">
        <is>
          <t>igorline</t>
        </is>
      </c>
      <c r="C195807" t="n">
        <v>2</v>
      </c>
      <c r="D195807" t="inlineStr">
        <is>
          <t>{'@igorline~material-ui', '@igorline~react-virtualized'}</t>
        </is>
      </c>
    </row>
    <row r="195808">
      <c r="A195808" s="1" t="n">
        <v>195806</v>
      </c>
      <c r="B195808" t="inlineStr">
        <is>
          <t>tsfinance</t>
        </is>
      </c>
      <c r="C195808" t="n">
        <v>2</v>
      </c>
      <c r="D195808" t="inlineStr">
        <is>
          <t>{'@weirwoodai~tsfinance', 'tsfinance'}</t>
        </is>
      </c>
    </row>
    <row r="195809">
      <c r="A195809" s="1" t="n">
        <v>195807</v>
      </c>
      <c r="B195809" t="inlineStr">
        <is>
          <t>nocoding</t>
        </is>
      </c>
      <c r="C195809" t="n">
        <v>2</v>
      </c>
      <c r="D195809" t="inlineStr">
        <is>
          <t>{'nocoding-ui', 'nocoding'}</t>
        </is>
      </c>
    </row>
    <row r="195810">
      <c r="A195810" s="1" t="n">
        <v>195808</v>
      </c>
      <c r="B195810" t="inlineStr">
        <is>
          <t>zoottelkeeper</t>
        </is>
      </c>
      <c r="C195810" t="n">
        <v>2</v>
      </c>
      <c r="D195810" t="inlineStr">
        <is>
          <t>{'zoottelkeeper', 'zoottelkeeper-obsidian-plugin'}</t>
        </is>
      </c>
    </row>
    <row r="195811">
      <c r="A195811" s="1" t="n">
        <v>195809</v>
      </c>
      <c r="B195811" t="inlineStr">
        <is>
          <t>hunterrock</t>
        </is>
      </c>
      <c r="C195811" t="n">
        <v>2</v>
      </c>
      <c r="D195811" t="inlineStr">
        <is>
          <t>{'hunterrock-twitchbot', 'hunterrock'}</t>
        </is>
      </c>
    </row>
    <row r="195812">
      <c r="A195812" s="1" t="n">
        <v>195810</v>
      </c>
      <c r="B195812" t="inlineStr">
        <is>
          <t>writeln</t>
        </is>
      </c>
      <c r="C195812" t="n">
        <v>2</v>
      </c>
      <c r="D195812" t="inlineStr">
        <is>
          <t>{'phid-writeln', 'writeln'}</t>
        </is>
      </c>
    </row>
    <row r="195813">
      <c r="A195813" s="1" t="n">
        <v>195811</v>
      </c>
      <c r="B195813" t="inlineStr">
        <is>
          <t>bellikan</t>
        </is>
      </c>
      <c r="C195813" t="n">
        <v>2</v>
      </c>
      <c r="D195813" t="inlineStr">
        <is>
          <t>{'transform-bellikan', 'transformer-bellikan'}</t>
        </is>
      </c>
    </row>
    <row r="195814">
      <c r="A195814" s="1" t="n">
        <v>195812</v>
      </c>
      <c r="B195814" t="inlineStr">
        <is>
          <t>pgcodebase</t>
        </is>
      </c>
      <c r="C195814" t="n">
        <v>2</v>
      </c>
      <c r="D195814" t="inlineStr">
        <is>
          <t>{'pgcodebase', '@jifeon~pgcodebase'}</t>
        </is>
      </c>
    </row>
    <row r="195815">
      <c r="A195815" s="1" t="n">
        <v>195813</v>
      </c>
      <c r="B195815" t="inlineStr">
        <is>
          <t>softwareag</t>
        </is>
      </c>
      <c r="C195815" t="n">
        <v>2</v>
      </c>
      <c r="D195815" t="inlineStr">
        <is>
          <t>{'@softwareag~wmcc-cli', '@softwareag~wmisa'}</t>
        </is>
      </c>
    </row>
    <row r="195816">
      <c r="A195816" s="1" t="n">
        <v>195814</v>
      </c>
      <c r="B195816" t="inlineStr">
        <is>
          <t>syntaxfanatics</t>
        </is>
      </c>
      <c r="C195816" t="n">
        <v>2</v>
      </c>
      <c r="D195816" t="inlineStr">
        <is>
          <t>{'@syntaxfanatics~peon-react', '@syntaxfanatics~peon'}</t>
        </is>
      </c>
    </row>
    <row r="195817">
      <c r="A195817" s="1" t="n">
        <v>195815</v>
      </c>
      <c r="B195817" t="inlineStr">
        <is>
          <t>gyrostable</t>
        </is>
      </c>
      <c r="C195817" t="n">
        <v>2</v>
      </c>
      <c r="D195817" t="inlineStr">
        <is>
          <t>{'@gyrostable~core', '@gyrostable~sdk'}</t>
        </is>
      </c>
    </row>
    <row r="195818">
      <c r="A195818" s="1" t="n">
        <v>195816</v>
      </c>
      <c r="B195818" t="inlineStr">
        <is>
          <t>wycliffewasonga</t>
        </is>
      </c>
      <c r="C195818" t="n">
        <v>2</v>
      </c>
      <c r="D195818" t="inlineStr">
        <is>
          <t>{'@wycliffewasonga~image-picker', '@wycliffewasonga~svg-compiler'}</t>
        </is>
      </c>
    </row>
    <row r="195819">
      <c r="A195819" s="1" t="n">
        <v>195817</v>
      </c>
      <c r="B195819" t="inlineStr">
        <is>
          <t>mwoffliner</t>
        </is>
      </c>
      <c r="C195819" t="n">
        <v>2</v>
      </c>
      <c r="D195819" t="inlineStr">
        <is>
          <t>{'mwoffliner_test', 'mwoffliner'}</t>
        </is>
      </c>
    </row>
    <row r="195820">
      <c r="A195820" s="1" t="n">
        <v>195818</v>
      </c>
      <c r="B195820" t="inlineStr">
        <is>
          <t>zodiacdao</t>
        </is>
      </c>
      <c r="C195820" t="n">
        <v>2</v>
      </c>
      <c r="D195820" t="inlineStr">
        <is>
          <t>{'@zodiacdao~scope-guard', '@zodiacdao~zodiac'}</t>
        </is>
      </c>
    </row>
    <row r="195821">
      <c r="A195821" s="1" t="n">
        <v>195819</v>
      </c>
      <c r="B195821" t="inlineStr">
        <is>
          <t>bernardomg</t>
        </is>
      </c>
      <c r="C195821" t="n">
        <v>2</v>
      </c>
      <c r="D195821" t="inlineStr">
        <is>
          <t>{'bernardomg-version-extractor', 'bernardomg-tox-test-command'}</t>
        </is>
      </c>
    </row>
    <row r="195822">
      <c r="A195822" s="1" t="n">
        <v>195820</v>
      </c>
      <c r="B195822" t="inlineStr">
        <is>
          <t>benjaminadk</t>
        </is>
      </c>
      <c r="C195822" t="n">
        <v>2</v>
      </c>
      <c r="D195822" t="inlineStr">
        <is>
          <t>{'@benjaminadk~react-scripts', 'electron-prompt-benjaminadk'}</t>
        </is>
      </c>
    </row>
    <row r="195823">
      <c r="A195823" s="1" t="n">
        <v>195821</v>
      </c>
      <c r="B195823" t="inlineStr">
        <is>
          <t>transurban</t>
        </is>
      </c>
      <c r="C195823" t="n">
        <v>2</v>
      </c>
      <c r="D195823" t="inlineStr">
        <is>
          <t>{'transurbandigital-cms-core', 'transurban-cdk-deployment-automation'}</t>
        </is>
      </c>
    </row>
    <row r="195824">
      <c r="A195824" s="1" t="n">
        <v>195822</v>
      </c>
      <c r="B195824" t="inlineStr">
        <is>
          <t>libinjection</t>
        </is>
      </c>
      <c r="C195824" t="n">
        <v>2</v>
      </c>
      <c r="D195824" t="inlineStr">
        <is>
          <t>{'libinjection-wheel', 'libinjection-python'}</t>
        </is>
      </c>
    </row>
    <row r="195825">
      <c r="A195825" s="1" t="n">
        <v>195823</v>
      </c>
      <c r="B195825" t="inlineStr">
        <is>
          <t>wpreact</t>
        </is>
      </c>
      <c r="C195825" t="n">
        <v>2</v>
      </c>
      <c r="D195825" t="inlineStr">
        <is>
          <t>{'@wpreact~wpreact', '@qnnp~wpreact'}</t>
        </is>
      </c>
    </row>
    <row r="195826">
      <c r="A195826" s="1" t="n">
        <v>195824</v>
      </c>
      <c r="B195826" t="inlineStr">
        <is>
          <t>basecoat</t>
        </is>
      </c>
      <c r="C195826" t="n">
        <v>2</v>
      </c>
      <c r="D195826" t="inlineStr">
        <is>
          <t>{'basecoat-ui', 'basecoat'}</t>
        </is>
      </c>
    </row>
    <row r="195827">
      <c r="A195827" s="1" t="n">
        <v>195825</v>
      </c>
      <c r="B195827" t="inlineStr">
        <is>
          <t>discovered</t>
        </is>
      </c>
      <c r="C195827" t="n">
        <v>2</v>
      </c>
      <c r="D195827" t="inlineStr">
        <is>
          <t>{'@datafire~azure_security_discoveredsecuritysolutions', '@testlio~discovered-request'}</t>
        </is>
      </c>
    </row>
    <row r="195828">
      <c r="A195828" s="1" t="n">
        <v>195826</v>
      </c>
      <c r="B195828" t="inlineStr">
        <is>
          <t>creatary</t>
        </is>
      </c>
      <c r="C195828" t="n">
        <v>2</v>
      </c>
      <c r="D195828" t="inlineStr">
        <is>
          <t>{'creatary', 'creatary-sdk'}</t>
        </is>
      </c>
    </row>
    <row r="195829">
      <c r="A195829" s="1" t="n">
        <v>195827</v>
      </c>
      <c r="B195829" t="inlineStr">
        <is>
          <t>twat</t>
        </is>
      </c>
      <c r="C195829" t="n">
        <v>2</v>
      </c>
      <c r="D195829" t="inlineStr">
        <is>
          <t>{'twat', 'twat_scraper'}</t>
        </is>
      </c>
    </row>
    <row r="195830">
      <c r="A195830" s="1" t="n">
        <v>195828</v>
      </c>
      <c r="B195830" t="inlineStr">
        <is>
          <t>dataintegration</t>
        </is>
      </c>
      <c r="C195830" t="n">
        <v>2</v>
      </c>
      <c r="D195830" t="inlineStr">
        <is>
          <t>{'cloudmersive-dataintegration-api-client', 'oci-dataintegration'}</t>
        </is>
      </c>
    </row>
    <row r="195831">
      <c r="A195831" s="1" t="n">
        <v>195829</v>
      </c>
      <c r="B195831" t="inlineStr">
        <is>
          <t>wumpfetch</t>
        </is>
      </c>
      <c r="C195831" t="n">
        <v>2</v>
      </c>
      <c r="D195831" t="inlineStr">
        <is>
          <t>{'@androz2091~wumpfetch', 'wumpfetch'}</t>
        </is>
      </c>
    </row>
    <row r="195832">
      <c r="A195832" s="1" t="n">
        <v>195830</v>
      </c>
      <c r="B195832" t="inlineStr">
        <is>
          <t>kazar</t>
        </is>
      </c>
      <c r="C195832" t="n">
        <v>2</v>
      </c>
      <c r="D195832" t="inlineStr">
        <is>
          <t>{'text-to-picture-kazari', 'homebridge-sony-audio-control-heargo-kazari'}</t>
        </is>
      </c>
    </row>
    <row r="195833">
      <c r="A195833" s="1" t="n">
        <v>195831</v>
      </c>
      <c r="B195833" t="inlineStr">
        <is>
          <t>kazari</t>
        </is>
      </c>
      <c r="C195833" t="n">
        <v>2</v>
      </c>
      <c r="D195833" t="inlineStr">
        <is>
          <t>{'text-to-picture-kazari', 'homebridge-sony-audio-control-heargo-kazari'}</t>
        </is>
      </c>
    </row>
    <row r="195834">
      <c r="A195834" s="1" t="n">
        <v>195832</v>
      </c>
      <c r="B195834" t="inlineStr">
        <is>
          <t>microcule</t>
        </is>
      </c>
      <c r="C195834" t="n">
        <v>2</v>
      </c>
      <c r="D195834" t="inlineStr">
        <is>
          <t>{'microcule', 'microcule-examples'}</t>
        </is>
      </c>
    </row>
    <row r="195835">
      <c r="A195835" s="1" t="n">
        <v>195833</v>
      </c>
      <c r="B195835" t="inlineStr">
        <is>
          <t>atstaeff</t>
        </is>
      </c>
      <c r="C195835" t="n">
        <v>2</v>
      </c>
      <c r="D195835" t="inlineStr">
        <is>
          <t>{'atstaeff-galahad', '@atstaeff~edf'}</t>
        </is>
      </c>
    </row>
    <row r="195836">
      <c r="A195836" s="1" t="n">
        <v>195834</v>
      </c>
      <c r="B195836" t="inlineStr">
        <is>
          <t>cmtlog</t>
        </is>
      </c>
      <c r="C195836" t="n">
        <v>2</v>
      </c>
      <c r="D195836" t="inlineStr">
        <is>
          <t>{'cmtlog-cli', 'cmtlog'}</t>
        </is>
      </c>
    </row>
    <row r="195837">
      <c r="A195837" s="1" t="n">
        <v>195835</v>
      </c>
      <c r="B195837" t="inlineStr">
        <is>
          <t>fast4</t>
        </is>
      </c>
      <c r="C195837" t="n">
        <v>2</v>
      </c>
      <c r="D195837" t="inlineStr">
        <is>
          <t>{'fast4j-client-react', 'fast4pdf'}</t>
        </is>
      </c>
    </row>
    <row r="195838">
      <c r="A195838" s="1" t="n">
        <v>195836</v>
      </c>
      <c r="B195838" t="inlineStr">
        <is>
          <t>cogrpc</t>
        </is>
      </c>
      <c r="C195838" t="n">
        <v>2</v>
      </c>
      <c r="D195838" t="inlineStr">
        <is>
          <t>{'@relaycorp~cogrpc', '@relaycorp~relaynet-cogrpc'}</t>
        </is>
      </c>
    </row>
    <row r="195839">
      <c r="A195839" s="1" t="n">
        <v>195837</v>
      </c>
      <c r="B195839" t="inlineStr">
        <is>
          <t>sukiki</t>
        </is>
      </c>
      <c r="C195839" t="n">
        <v>2</v>
      </c>
      <c r="D195839" t="inlineStr">
        <is>
          <t>{'@sukiki-cli~utils', '@sukiki-cli~core'}</t>
        </is>
      </c>
    </row>
    <row r="195840">
      <c r="A195840" s="1" t="n">
        <v>195838</v>
      </c>
      <c r="B195840" t="inlineStr">
        <is>
          <t>dfatwork</t>
        </is>
      </c>
      <c r="C195840" t="n">
        <v>2</v>
      </c>
      <c r="D195840" t="inlineStr">
        <is>
          <t>{'@dfatwork-pkgs~theia-generator', '@dfatwork-pkgs~workspace-telemetry-client'}</t>
        </is>
      </c>
    </row>
    <row r="195841">
      <c r="A195841" s="1" t="n">
        <v>195839</v>
      </c>
      <c r="B195841" t="inlineStr">
        <is>
          <t>buckswap</t>
        </is>
      </c>
      <c r="C195841" t="n">
        <v>2</v>
      </c>
      <c r="D195841" t="inlineStr">
        <is>
          <t>{'buckswap-sdk', 'buckswap-uikit'}</t>
        </is>
      </c>
    </row>
    <row r="195842">
      <c r="A195842" s="1" t="n">
        <v>195840</v>
      </c>
      <c r="B195842" t="inlineStr">
        <is>
          <t>techo</t>
        </is>
      </c>
      <c r="C195842" t="n">
        <v>2</v>
      </c>
      <c r="D195842" t="inlineStr">
        <is>
          <t>{'techocodo-aws-node', 'techo'}</t>
        </is>
      </c>
    </row>
    <row r="195843">
      <c r="A195843" s="1" t="n">
        <v>195841</v>
      </c>
      <c r="B195843" t="inlineStr">
        <is>
          <t>gmodal</t>
        </is>
      </c>
      <c r="C195843" t="n">
        <v>2</v>
      </c>
      <c r="D195843" t="inlineStr">
        <is>
          <t>{'@gitpad~gmodal', 'gmodal'}</t>
        </is>
      </c>
    </row>
    <row r="195844">
      <c r="A195844" s="1" t="n">
        <v>195842</v>
      </c>
      <c r="B195844" t="inlineStr">
        <is>
          <t>tymon</t>
        </is>
      </c>
      <c r="C195844" t="n">
        <v>2</v>
      </c>
      <c r="D195844" t="inlineStr">
        <is>
          <t>{'tymon', 'tymon-text'}</t>
        </is>
      </c>
    </row>
    <row r="195845">
      <c r="A195845" s="1" t="n">
        <v>195843</v>
      </c>
      <c r="B195845" t="inlineStr">
        <is>
          <t>omeku</t>
        </is>
      </c>
      <c r="C195845" t="n">
        <v>2</v>
      </c>
      <c r="D195845" t="inlineStr">
        <is>
          <t>{'omeku-py', 'omeku-api'}</t>
        </is>
      </c>
    </row>
    <row r="195846">
      <c r="A195846" s="1" t="n">
        <v>195844</v>
      </c>
      <c r="B195846" t="inlineStr">
        <is>
          <t>sluggr</t>
        </is>
      </c>
      <c r="C195846" t="n">
        <v>2</v>
      </c>
      <c r="D195846" t="inlineStr">
        <is>
          <t>{'@ajar~sluggr', 'sluggr'}</t>
        </is>
      </c>
    </row>
    <row r="195847">
      <c r="A195847" s="1" t="n">
        <v>195845</v>
      </c>
      <c r="B195847" t="inlineStr">
        <is>
          <t>rubb</t>
        </is>
      </c>
      <c r="C195847" t="n">
        <v>2</v>
      </c>
      <c r="D195847" t="inlineStr">
        <is>
          <t>{'rubbi', 'sse-rcarubbi'}</t>
        </is>
      </c>
    </row>
    <row r="195848">
      <c r="A195848" s="1" t="n">
        <v>195846</v>
      </c>
      <c r="B195848" t="inlineStr">
        <is>
          <t>metalprismic</t>
        </is>
      </c>
      <c r="C195848" t="n">
        <v>2</v>
      </c>
      <c r="D195848" t="inlineStr">
        <is>
          <t>{'gulp-sys-metalprismic', 'gulp-pipe-metalprismic'}</t>
        </is>
      </c>
    </row>
    <row r="195849">
      <c r="A195849" s="1" t="n">
        <v>195847</v>
      </c>
      <c r="B195849" t="inlineStr">
        <is>
          <t>mintest</t>
        </is>
      </c>
      <c r="C195849" t="n">
        <v>2</v>
      </c>
      <c r="D195849" t="inlineStr">
        <is>
          <t>{'@mintest~min-cli', 'mintest'}</t>
        </is>
      </c>
    </row>
    <row r="195850">
      <c r="A195850" s="1" t="n">
        <v>195848</v>
      </c>
      <c r="B195850" t="inlineStr">
        <is>
          <t>eoyo</t>
        </is>
      </c>
      <c r="C195850" t="n">
        <v>2</v>
      </c>
      <c r="D195850" t="inlineStr">
        <is>
          <t>{'eoyo-js', 'eoyo-react-redux'}</t>
        </is>
      </c>
    </row>
    <row r="195851">
      <c r="A195851" s="1" t="n">
        <v>195849</v>
      </c>
      <c r="B195851" t="inlineStr">
        <is>
          <t>partuomconversion</t>
        </is>
      </c>
      <c r="C195851" t="n">
        <v>2</v>
      </c>
      <c r="D195851" t="inlineStr">
        <is>
          <t>{'qmuzik-partuomconversion-shared', 'qmuzik-partuomconversion'}</t>
        </is>
      </c>
    </row>
    <row r="195852">
      <c r="A195852" s="1" t="n">
        <v>195850</v>
      </c>
      <c r="B195852" t="inlineStr">
        <is>
          <t>ncaptcha</t>
        </is>
      </c>
      <c r="C195852" t="n">
        <v>2</v>
      </c>
      <c r="D195852" t="inlineStr">
        <is>
          <t>{'ncaptcha-api', 'ncaptcha-api2'}</t>
        </is>
      </c>
    </row>
    <row r="195853">
      <c r="A195853" s="1" t="n">
        <v>195851</v>
      </c>
      <c r="B195853" t="inlineStr">
        <is>
          <t>lnet</t>
        </is>
      </c>
      <c r="C195853" t="n">
        <v>2</v>
      </c>
      <c r="D195853" t="inlineStr">
        <is>
          <t>{'l0n0lnet', 'lnet'}</t>
        </is>
      </c>
    </row>
    <row r="195854">
      <c r="A195854" s="1" t="n">
        <v>195852</v>
      </c>
      <c r="B195854" t="inlineStr">
        <is>
          <t>ademoreactnpm</t>
        </is>
      </c>
      <c r="C195854" t="n">
        <v>2</v>
      </c>
      <c r="D195854" t="inlineStr">
        <is>
          <t>{'wengdongzhou-test-ademoreactnpm', 'ademoreactnpm'}</t>
        </is>
      </c>
    </row>
    <row r="195855">
      <c r="A195855" s="1" t="n">
        <v>195853</v>
      </c>
      <c r="B195855" t="inlineStr">
        <is>
          <t>failurerepairtasks</t>
        </is>
      </c>
      <c r="C195855" t="n">
        <v>2</v>
      </c>
      <c r="D195855" t="inlineStr">
        <is>
          <t>{'qmuzik-failurerepairtasks', 'qmuzik-failurerepairtasks-shared'}</t>
        </is>
      </c>
    </row>
    <row r="195856">
      <c r="A195856" s="1" t="n">
        <v>195854</v>
      </c>
      <c r="B195856" t="inlineStr">
        <is>
          <t>wspp</t>
        </is>
      </c>
      <c r="C195856" t="n">
        <v>2</v>
      </c>
      <c r="D195856" t="inlineStr">
        <is>
          <t>{'wspp', 'wspp-stream'}</t>
        </is>
      </c>
    </row>
    <row r="195857">
      <c r="A195857" s="1" t="n">
        <v>195855</v>
      </c>
      <c r="B195857" t="inlineStr">
        <is>
          <t>dkniffin</t>
        </is>
      </c>
      <c r="C195857" t="n">
        <v>2</v>
      </c>
      <c r="D195857" t="inlineStr">
        <is>
          <t>{'dkniffin-react-select', 'dkniffin-react-big-calendar'}</t>
        </is>
      </c>
    </row>
    <row r="195858">
      <c r="A195858" s="1" t="n">
        <v>195856</v>
      </c>
      <c r="B195858" t="inlineStr">
        <is>
          <t>scriptfodder</t>
        </is>
      </c>
      <c r="C195858" t="n">
        <v>2</v>
      </c>
      <c r="D195858" t="inlineStr">
        <is>
          <t>{'scriptfodder-publish', 'scriptfodder.js'}</t>
        </is>
      </c>
    </row>
    <row r="195859">
      <c r="A195859" s="1" t="n">
        <v>195857</v>
      </c>
      <c r="B195859" t="inlineStr">
        <is>
          <t>gaddis</t>
        </is>
      </c>
      <c r="C195859" t="n">
        <v>2</v>
      </c>
      <c r="D195859" t="inlineStr">
        <is>
          <t>{'censorify.ewgaddis', 'ewgaddis.lab6'}</t>
        </is>
      </c>
    </row>
    <row r="195860">
      <c r="A195860" s="1" t="n">
        <v>195858</v>
      </c>
      <c r="B195860" t="inlineStr">
        <is>
          <t>ewgaddis</t>
        </is>
      </c>
      <c r="C195860" t="n">
        <v>2</v>
      </c>
      <c r="D195860" t="inlineStr">
        <is>
          <t>{'censorify.ewgaddis', 'ewgaddis.lab6'}</t>
        </is>
      </c>
    </row>
    <row r="195861">
      <c r="A195861" s="1" t="n">
        <v>195859</v>
      </c>
      <c r="B195861" t="inlineStr">
        <is>
          <t>stkr</t>
        </is>
      </c>
      <c r="C195861" t="n">
        <v>2</v>
      </c>
      <c r="D195861" t="inlineStr">
        <is>
          <t>{'@ankr.com~stkr-jssdk-v2', '@ankr.com~stkr-jssdk'}</t>
        </is>
      </c>
    </row>
    <row r="195862">
      <c r="A195862" s="1" t="n">
        <v>195860</v>
      </c>
      <c r="B195862" t="inlineStr">
        <is>
          <t>cmin</t>
        </is>
      </c>
      <c r="C195862" t="n">
        <v>2</v>
      </c>
      <c r="D195862" t="inlineStr">
        <is>
          <t>{'cmin', 'compute-cmin'}</t>
        </is>
      </c>
    </row>
    <row r="195863">
      <c r="A195863" s="1" t="n">
        <v>195861</v>
      </c>
      <c r="B195863" t="inlineStr">
        <is>
          <t>sacs</t>
        </is>
      </c>
      <c r="C195863" t="n">
        <v>2</v>
      </c>
      <c r="D195863" t="inlineStr">
        <is>
          <t>{'redis-sacsc', '@mersacs~jala-style'}</t>
        </is>
      </c>
    </row>
    <row r="195864">
      <c r="A195864" s="1" t="n">
        <v>195862</v>
      </c>
      <c r="B195864" t="inlineStr">
        <is>
          <t>qpay</t>
        </is>
      </c>
      <c r="C195864" t="n">
        <v>2</v>
      </c>
      <c r="D195864" t="inlineStr">
        <is>
          <t>{'qpay', 'react-native-react-native-qpay'}</t>
        </is>
      </c>
    </row>
    <row r="195865">
      <c r="A195865" s="1" t="n">
        <v>195863</v>
      </c>
      <c r="B195865" t="inlineStr">
        <is>
          <t>mugunghwa</t>
        </is>
      </c>
      <c r="C195865" t="n">
        <v>2</v>
      </c>
      <c r="D195865" t="inlineStr">
        <is>
          <t>{'mugunghwa', '@kfonts~nanum-handwritting-mugunghwa'}</t>
        </is>
      </c>
    </row>
    <row r="195866">
      <c r="A195866" s="1" t="n">
        <v>195864</v>
      </c>
      <c r="B195866" t="inlineStr">
        <is>
          <t>pentagon</t>
        </is>
      </c>
      <c r="C195866" t="n">
        <v>2</v>
      </c>
      <c r="D195866" t="inlineStr">
        <is>
          <t>{'react-pentagon', 'pentagon'}</t>
        </is>
      </c>
    </row>
    <row r="195867">
      <c r="A195867" s="1" t="n">
        <v>195865</v>
      </c>
      <c r="B195867" t="inlineStr">
        <is>
          <t>wavescrollbar</t>
        </is>
      </c>
      <c r="C195867" t="n">
        <v>2</v>
      </c>
      <c r="D195867" t="inlineStr">
        <is>
          <t>{'wavescrollbar', 'wavescrollbar-react'}</t>
        </is>
      </c>
    </row>
    <row r="195868">
      <c r="A195868" s="1" t="n">
        <v>195866</v>
      </c>
      <c r="B195868" t="inlineStr">
        <is>
          <t>relativemarketing</t>
        </is>
      </c>
      <c r="C195868" t="n">
        <v>2</v>
      </c>
      <c r="D195868" t="inlineStr">
        <is>
          <t>{'@relativemarketing~duplicates', '@relativemarketing~scrollanim'}</t>
        </is>
      </c>
    </row>
    <row r="195869">
      <c r="A195869" s="1" t="n">
        <v>195867</v>
      </c>
      <c r="B195869" t="inlineStr">
        <is>
          <t>objectstates</t>
        </is>
      </c>
      <c r="C195869" t="n">
        <v>2</v>
      </c>
      <c r="D195869" t="inlineStr">
        <is>
          <t>{'iqs-clients-objectstates-node', 'iqs-services-objectstates-node'}</t>
        </is>
      </c>
    </row>
    <row r="195870">
      <c r="A195870" s="1" t="n">
        <v>195868</v>
      </c>
      <c r="B195870" t="inlineStr">
        <is>
          <t>alexdci</t>
        </is>
      </c>
      <c r="C195870" t="n">
        <v>2</v>
      </c>
      <c r="D195870" t="inlineStr">
        <is>
          <t>{'@alexdci~multiply', '@alexdci~npm-publishing-intro-dci'}</t>
        </is>
      </c>
    </row>
    <row r="195871">
      <c r="A195871" s="1" t="n">
        <v>195869</v>
      </c>
      <c r="B195871" t="inlineStr">
        <is>
          <t>asreview</t>
        </is>
      </c>
      <c r="C195871" t="n">
        <v>2</v>
      </c>
      <c r="D195871" t="inlineStr">
        <is>
          <t>{'asreview', 'asreview-covid19'}</t>
        </is>
      </c>
    </row>
    <row r="195872">
      <c r="A195872" s="1" t="n">
        <v>195870</v>
      </c>
      <c r="B195872" t="inlineStr">
        <is>
          <t>aolists</t>
        </is>
      </c>
      <c r="C195872" t="n">
        <v>2</v>
      </c>
      <c r="D195872" t="inlineStr">
        <is>
          <t>{'aolists-db', 'aolists-webtop'}</t>
        </is>
      </c>
    </row>
    <row r="195873">
      <c r="A195873" s="1" t="n">
        <v>195871</v>
      </c>
      <c r="B195873" t="inlineStr">
        <is>
          <t>wuqingxin</t>
        </is>
      </c>
      <c r="C195873" t="n">
        <v>2</v>
      </c>
      <c r="D195873" t="inlineStr">
        <is>
          <t>{'@wuqingxin~livechat', 'wuqingxin'}</t>
        </is>
      </c>
    </row>
    <row r="195874">
      <c r="A195874" s="1" t="n">
        <v>195872</v>
      </c>
      <c r="B195874" t="inlineStr">
        <is>
          <t>pumn</t>
        </is>
      </c>
      <c r="C195874" t="n">
        <v>2</v>
      </c>
      <c r="D195874" t="inlineStr">
        <is>
          <t>{'shupxia_pumn', 'shuxia_pumn'}</t>
        </is>
      </c>
    </row>
    <row r="195875">
      <c r="A195875" s="1" t="n">
        <v>195873</v>
      </c>
      <c r="B195875" t="inlineStr">
        <is>
          <t>natta</t>
        </is>
      </c>
      <c r="C195875" t="n">
        <v>2</v>
      </c>
      <c r="D195875" t="inlineStr">
        <is>
          <t>{'nattawut_bahttext', 'nattanan-helloworld-library'}</t>
        </is>
      </c>
    </row>
    <row r="195876">
      <c r="A195876" s="1" t="n">
        <v>195874</v>
      </c>
      <c r="B195876" t="inlineStr">
        <is>
          <t>zhangyr</t>
        </is>
      </c>
      <c r="C195876" t="n">
        <v>2</v>
      </c>
      <c r="D195876" t="inlineStr">
        <is>
          <t>{'hellonode_zhangyr', 'builder-webpack-zhangyr'}</t>
        </is>
      </c>
    </row>
    <row r="195877">
      <c r="A195877" s="1" t="n">
        <v>195875</v>
      </c>
      <c r="B195877" t="inlineStr">
        <is>
          <t>frankhe</t>
        </is>
      </c>
      <c r="C195877" t="n">
        <v>2</v>
      </c>
      <c r="D195877" t="inlineStr">
        <is>
          <t>{'angular2_game_demo_frankhe_test', 'angular2_game_demo_frankhe'}</t>
        </is>
      </c>
    </row>
    <row r="195878">
      <c r="A195878" s="1" t="n">
        <v>195876</v>
      </c>
      <c r="B195878" t="inlineStr">
        <is>
          <t>backapi</t>
        </is>
      </c>
      <c r="C195878" t="n">
        <v>2</v>
      </c>
      <c r="D195878" t="inlineStr">
        <is>
          <t>{'@flexiblepersistence~backapi', 'backapi'}</t>
        </is>
      </c>
    </row>
    <row r="195879">
      <c r="A195879" s="1" t="n">
        <v>195877</v>
      </c>
      <c r="B195879" t="inlineStr">
        <is>
          <t>lucyus</t>
        </is>
      </c>
      <c r="C195879" t="n">
        <v>2</v>
      </c>
      <c r="D195879" t="inlineStr">
        <is>
          <t>{'@lucyus~stream', '@lucyus~drag'}</t>
        </is>
      </c>
    </row>
    <row r="195880">
      <c r="A195880" s="1" t="n">
        <v>195878</v>
      </c>
      <c r="B195880" t="inlineStr">
        <is>
          <t>boxescms</t>
        </is>
      </c>
      <c r="C195880" t="n">
        <v>2</v>
      </c>
      <c r="D195880" t="inlineStr">
        <is>
          <t>{'@boxescms~server', 'boxescms'}</t>
        </is>
      </c>
    </row>
    <row r="195881">
      <c r="A195881" s="1" t="n">
        <v>195879</v>
      </c>
      <c r="B195881" t="inlineStr">
        <is>
          <t>hanbs</t>
        </is>
      </c>
      <c r="C195881" t="n">
        <v>2</v>
      </c>
      <c r="D195881" t="inlineStr">
        <is>
          <t>{'generator-hanbs', 'generator-hanbs-wp'}</t>
        </is>
      </c>
    </row>
    <row r="195882">
      <c r="A195882" s="1" t="n">
        <v>195880</v>
      </c>
      <c r="B195882" t="inlineStr">
        <is>
          <t>binno</t>
        </is>
      </c>
      <c r="C195882" t="n">
        <v>2</v>
      </c>
      <c r="D195882" t="inlineStr">
        <is>
          <t>{'@binno~core', '@binno~components'}</t>
        </is>
      </c>
    </row>
    <row r="195883">
      <c r="A195883" s="1" t="n">
        <v>195881</v>
      </c>
      <c r="B195883" t="inlineStr">
        <is>
          <t>brasileirao</t>
        </is>
      </c>
      <c r="C195883" t="n">
        <v>2</v>
      </c>
      <c r="D195883" t="inlineStr">
        <is>
          <t>{'brasileirao-bcsalar', 'brasileirao-api'}</t>
        </is>
      </c>
    </row>
    <row r="195884">
      <c r="A195884" s="1" t="n">
        <v>195882</v>
      </c>
      <c r="B195884" t="inlineStr">
        <is>
          <t>yejin</t>
        </is>
      </c>
      <c r="C195884" t="n">
        <v>2</v>
      </c>
      <c r="D195884" t="inlineStr">
        <is>
          <t>{'yejin.comp', 'yejin.components'}</t>
        </is>
      </c>
    </row>
    <row r="195885">
      <c r="A195885" s="1" t="n">
        <v>195883</v>
      </c>
      <c r="B195885" t="inlineStr">
        <is>
          <t>obinna</t>
        </is>
      </c>
      <c r="C195885" t="n">
        <v>2</v>
      </c>
      <c r="D195885" t="inlineStr">
        <is>
          <t>{'obinna_npmpub', 'obinna_anyim'}</t>
        </is>
      </c>
    </row>
    <row r="195886">
      <c r="A195886" s="1" t="n">
        <v>195884</v>
      </c>
      <c r="B195886" t="inlineStr">
        <is>
          <t>reduxor</t>
        </is>
      </c>
      <c r="C195886" t="n">
        <v>2</v>
      </c>
      <c r="D195886" t="inlineStr">
        <is>
          <t>{'reduxor', 'ngx-reduxor'}</t>
        </is>
      </c>
    </row>
    <row r="195887">
      <c r="A195887" s="1" t="n">
        <v>195885</v>
      </c>
      <c r="B195887" t="inlineStr">
        <is>
          <t>yearendrevaluationcompleted</t>
        </is>
      </c>
      <c r="C195887" t="n">
        <v>2</v>
      </c>
      <c r="D195887" t="inlineStr">
        <is>
          <t>{'qmuzik-yearendrevaluationcompleted', 'qmuzik-yearendrevaluationcompleted-shared'}</t>
        </is>
      </c>
    </row>
    <row r="195888">
      <c r="A195888" s="1" t="n">
        <v>195886</v>
      </c>
      <c r="B195888" t="inlineStr">
        <is>
          <t>catus</t>
        </is>
      </c>
      <c r="C195888" t="n">
        <v>2</v>
      </c>
      <c r="D195888" t="inlineStr">
        <is>
          <t>{'catus', 'catusjs'}</t>
        </is>
      </c>
    </row>
    <row r="195889">
      <c r="A195889" s="1" t="n">
        <v>195887</v>
      </c>
      <c r="B195889" t="inlineStr">
        <is>
          <t>delconsolebabel</t>
        </is>
      </c>
      <c r="C195889" t="n">
        <v>2</v>
      </c>
      <c r="D195889" t="inlineStr">
        <is>
          <t>{'babel-plugin-delconsolebabel', 'delconsolebabel'}</t>
        </is>
      </c>
    </row>
    <row r="195890">
      <c r="A195890" s="1" t="n">
        <v>195888</v>
      </c>
      <c r="B195890" t="inlineStr">
        <is>
          <t>garrettbland</t>
        </is>
      </c>
      <c r="C195890" t="n">
        <v>2</v>
      </c>
      <c r="D195890" t="inlineStr">
        <is>
          <t>{'@garrettbland~lazy-load-images', '@garrettbland~img-alt-tag-check'}</t>
        </is>
      </c>
    </row>
    <row r="195891">
      <c r="A195891" s="1" t="n">
        <v>195889</v>
      </c>
      <c r="B195891" t="inlineStr">
        <is>
          <t>tsgo</t>
        </is>
      </c>
      <c r="C195891" t="n">
        <v>2</v>
      </c>
      <c r="D195891" t="inlineStr">
        <is>
          <t>{'@tsgo~core', '@tybys~tsgo'}</t>
        </is>
      </c>
    </row>
    <row r="195892">
      <c r="A195892" s="1" t="n">
        <v>195890</v>
      </c>
      <c r="B195892" t="inlineStr">
        <is>
          <t>decrazydev</t>
        </is>
      </c>
      <c r="C195892" t="n">
        <v>2</v>
      </c>
      <c r="D195892" t="inlineStr">
        <is>
          <t>{'@decrazydev~wrap-poop', '@decrazydev~reactlib'}</t>
        </is>
      </c>
    </row>
    <row r="195893">
      <c r="A195893" s="1" t="n">
        <v>195891</v>
      </c>
      <c r="B195893" t="inlineStr">
        <is>
          <t>jaimito</t>
        </is>
      </c>
      <c r="C195893" t="n">
        <v>2</v>
      </c>
      <c r="D195893" t="inlineStr">
        <is>
          <t>{'jaimito-cartero', 'jaimito'}</t>
        </is>
      </c>
    </row>
    <row r="195894">
      <c r="A195894" s="1" t="n">
        <v>195892</v>
      </c>
      <c r="B195894" t="inlineStr">
        <is>
          <t>unfinishedproductstostore</t>
        </is>
      </c>
      <c r="C195894" t="n">
        <v>2</v>
      </c>
      <c r="D195894" t="inlineStr">
        <is>
          <t>{'qmuzik-unfinishedproductstostore', 'qmuzik-unfinishedproductstostore-shared'}</t>
        </is>
      </c>
    </row>
    <row r="195895">
      <c r="A195895" s="1" t="n">
        <v>195893</v>
      </c>
      <c r="B195895" t="inlineStr">
        <is>
          <t>chatdb</t>
        </is>
      </c>
      <c r="C195895" t="n">
        <v>2</v>
      </c>
      <c r="D195895" t="inlineStr">
        <is>
          <t>{'chatdb-picsart-hw', 'chatdb.js'}</t>
        </is>
      </c>
    </row>
    <row r="195896">
      <c r="A195896" s="1" t="n">
        <v>195894</v>
      </c>
      <c r="B195896" t="inlineStr">
        <is>
          <t>totle</t>
        </is>
      </c>
      <c r="C195896" t="n">
        <v>2</v>
      </c>
      <c r="D195896" t="inlineStr">
        <is>
          <t>{'@totle~web3connect', '@totle~ui-kit'}</t>
        </is>
      </c>
    </row>
    <row r="195897">
      <c r="A195897" s="1" t="n">
        <v>195895</v>
      </c>
      <c r="B195897" t="inlineStr">
        <is>
          <t>fflag</t>
        </is>
      </c>
      <c r="C195897" t="n">
        <v>2</v>
      </c>
      <c r="D195897" t="inlineStr">
        <is>
          <t>{'django-fflag', '@rbxts~fflag'}</t>
        </is>
      </c>
    </row>
    <row r="195898">
      <c r="A195898" s="1" t="n">
        <v>195896</v>
      </c>
      <c r="B195898" t="inlineStr">
        <is>
          <t>kkeng</t>
        </is>
      </c>
      <c r="C195898" t="n">
        <v>2</v>
      </c>
      <c r="D195898" t="inlineStr">
        <is>
          <t>{'create-kkeng-webpack-react-starter', 'kkeng-webpack-react-starter'}</t>
        </is>
      </c>
    </row>
    <row r="195899">
      <c r="A195899" s="1" t="n">
        <v>195897</v>
      </c>
      <c r="B195899" t="inlineStr">
        <is>
          <t>custompopup</t>
        </is>
      </c>
      <c r="C195899" t="n">
        <v>2</v>
      </c>
      <c r="D195899" t="inlineStr">
        <is>
          <t>{'@portalbeanzvn~custompopup', 'custompopup'}</t>
        </is>
      </c>
    </row>
    <row r="195900">
      <c r="A195900" s="1" t="n">
        <v>195898</v>
      </c>
      <c r="B195900" t="inlineStr">
        <is>
          <t>warg</t>
        </is>
      </c>
      <c r="C195900" t="n">
        <v>2</v>
      </c>
      <c r="D195900" t="inlineStr">
        <is>
          <t>{'bhindwarg-random-number-generator', 'warg'}</t>
        </is>
      </c>
    </row>
    <row r="195901">
      <c r="A195901" s="1" t="n">
        <v>195899</v>
      </c>
      <c r="B195901" t="inlineStr">
        <is>
          <t>minors</t>
        </is>
      </c>
      <c r="C195901" t="n">
        <v>2</v>
      </c>
      <c r="D195901" t="inlineStr">
        <is>
          <t>{'title-case-minors', 'gh-linking-frailest-nuisancers-sclerosing-minors'}</t>
        </is>
      </c>
    </row>
    <row r="195902">
      <c r="A195902" s="1" t="n">
        <v>195900</v>
      </c>
      <c r="B195902" t="inlineStr">
        <is>
          <t>rednetio</t>
        </is>
      </c>
      <c r="C195902" t="n">
        <v>2</v>
      </c>
      <c r="D195902" t="inlineStr">
        <is>
          <t>{'@rednetio~react-include', '@rednetio~redux-rest-middleware'}</t>
        </is>
      </c>
    </row>
    <row r="195903">
      <c r="A195903" s="1" t="n">
        <v>195901</v>
      </c>
      <c r="B195903" t="inlineStr">
        <is>
          <t>querypoint</t>
        </is>
      </c>
      <c r="C195903" t="n">
        <v>2</v>
      </c>
      <c r="D195903" t="inlineStr">
        <is>
          <t>{'querypoint', 'kist-querypoint'}</t>
        </is>
      </c>
    </row>
    <row r="195904">
      <c r="A195904" s="1" t="n">
        <v>195902</v>
      </c>
      <c r="B195904" t="inlineStr">
        <is>
          <t>netlex</t>
        </is>
      </c>
      <c r="C195904" t="n">
        <v>2</v>
      </c>
      <c r="D195904" t="inlineStr">
        <is>
          <t>{'netlex-components', '@netlex~netlex-ui-components'}</t>
        </is>
      </c>
    </row>
    <row r="195905">
      <c r="A195905" s="1" t="n">
        <v>195903</v>
      </c>
      <c r="B195905" t="inlineStr">
        <is>
          <t>woki</t>
        </is>
      </c>
      <c r="C195905" t="n">
        <v>2</v>
      </c>
      <c r="D195905" t="inlineStr">
        <is>
          <t>{'woki', 'woki-lib'}</t>
        </is>
      </c>
    </row>
    <row r="195906">
      <c r="A195906" s="1" t="n">
        <v>195904</v>
      </c>
      <c r="B195906" t="inlineStr">
        <is>
          <t>jica</t>
        </is>
      </c>
      <c r="C195906" t="n">
        <v>2</v>
      </c>
      <c r="D195906" t="inlineStr">
        <is>
          <t>{'zhujicai-tangram', 'jicaiauto'}</t>
        </is>
      </c>
    </row>
    <row r="195907">
      <c r="A195907" s="1" t="n">
        <v>195905</v>
      </c>
      <c r="B195907" t="inlineStr">
        <is>
          <t>lib02</t>
        </is>
      </c>
      <c r="C195907" t="n">
        <v>2</v>
      </c>
      <c r="D195907" t="inlineStr">
        <is>
          <t>{'sumatrics-lib02', '@berndfischer63~evl-pulumi-lib02'}</t>
        </is>
      </c>
    </row>
    <row r="195908">
      <c r="A195908" s="1" t="n">
        <v>195906</v>
      </c>
      <c r="B195908" t="inlineStr">
        <is>
          <t>veta</t>
        </is>
      </c>
      <c r="C195908" t="n">
        <v>2</v>
      </c>
      <c r="D195908" t="inlineStr">
        <is>
          <t>{'veta', 'veta-python-novaclient-ext'}</t>
        </is>
      </c>
    </row>
    <row r="195909">
      <c r="A195909" s="1" t="n">
        <v>195907</v>
      </c>
      <c r="B195909" t="inlineStr">
        <is>
          <t>jsonplate</t>
        </is>
      </c>
      <c r="C195909" t="n">
        <v>2</v>
      </c>
      <c r="D195909" t="inlineStr">
        <is>
          <t>{'jsonplate', '@therobot~jsonplate'}</t>
        </is>
      </c>
    </row>
    <row r="195910">
      <c r="A195910" s="1" t="n">
        <v>195908</v>
      </c>
      <c r="B195910" t="inlineStr">
        <is>
          <t>dedupredup</t>
        </is>
      </c>
      <c r="C195910" t="n">
        <v>2</v>
      </c>
      <c r="D195910" t="inlineStr">
        <is>
          <t>{'dedupredup-cli', 'node-dedupredup'}</t>
        </is>
      </c>
    </row>
    <row r="195911">
      <c r="A195911" s="1" t="n">
        <v>195909</v>
      </c>
      <c r="B195911" t="inlineStr">
        <is>
          <t>knexshelf</t>
        </is>
      </c>
      <c r="C195911" t="n">
        <v>2</v>
      </c>
      <c r="D195911" t="inlineStr">
        <is>
          <t>{'knexshelf', '@usirin~knexshelf'}</t>
        </is>
      </c>
    </row>
    <row r="195912">
      <c r="A195912" s="1" t="n">
        <v>195910</v>
      </c>
      <c r="B195912" t="inlineStr">
        <is>
          <t>joi4</t>
        </is>
      </c>
      <c r="C195912" t="n">
        <v>2</v>
      </c>
      <c r="D195912" t="inlineStr">
        <is>
          <t>{'joi4j', 'joi4express'}</t>
        </is>
      </c>
    </row>
    <row r="195913">
      <c r="A195913" s="1" t="n">
        <v>195911</v>
      </c>
      <c r="B195913" t="inlineStr">
        <is>
          <t>duandan</t>
        </is>
      </c>
      <c r="C195913" t="n">
        <v>2</v>
      </c>
      <c r="D195913" t="inlineStr">
        <is>
          <t>{'duandan-ui-t', 'duandan-ui'}</t>
        </is>
      </c>
    </row>
    <row r="195914">
      <c r="A195914" s="1" t="n">
        <v>195912</v>
      </c>
      <c r="B195914" t="inlineStr">
        <is>
          <t>ludex</t>
        </is>
      </c>
      <c r="C195914" t="n">
        <v>2</v>
      </c>
      <c r="D195914" t="inlineStr">
        <is>
          <t>{'ludex.eco', 'ludex-koruma'}</t>
        </is>
      </c>
    </row>
    <row r="195915">
      <c r="A195915" s="1" t="n">
        <v>195913</v>
      </c>
      <c r="B195915" t="inlineStr">
        <is>
          <t>kalong</t>
        </is>
      </c>
      <c r="C195915" t="n">
        <v>2</v>
      </c>
      <c r="D195915" t="inlineStr">
        <is>
          <t>{'kalong', 'kalong-frctl'}</t>
        </is>
      </c>
    </row>
    <row r="195916">
      <c r="A195916" s="1" t="n">
        <v>195914</v>
      </c>
      <c r="B195916" t="inlineStr">
        <is>
          <t>webrama</t>
        </is>
      </c>
      <c r="C195916" t="n">
        <v>2</v>
      </c>
      <c r="D195916" t="inlineStr">
        <is>
          <t>{'ckeditor5-build-classic-webrama', 'ckeditor5-custom-build-webrama'}</t>
        </is>
      </c>
    </row>
    <row r="195917">
      <c r="A195917" s="1" t="n">
        <v>195915</v>
      </c>
      <c r="B195917" t="inlineStr">
        <is>
          <t>linkedom</t>
        </is>
      </c>
      <c r="C195917" t="n">
        <v>2</v>
      </c>
      <c r="D195917" t="inlineStr">
        <is>
          <t>{'linkedom', '@matthewp~linkedom'}</t>
        </is>
      </c>
    </row>
    <row r="195918">
      <c r="A195918" s="1" t="n">
        <v>195916</v>
      </c>
      <c r="B195918" t="inlineStr">
        <is>
          <t>renjs</t>
        </is>
      </c>
      <c r="C195918" t="n">
        <v>2</v>
      </c>
      <c r="D195918" t="inlineStr">
        <is>
          <t>{'renjs', 'renjs-ui'}</t>
        </is>
      </c>
    </row>
    <row r="195919">
      <c r="A195919" s="1" t="n">
        <v>195917</v>
      </c>
      <c r="B195919" t="inlineStr">
        <is>
          <t>procinstancesecurity</t>
        </is>
      </c>
      <c r="C195919" t="n">
        <v>2</v>
      </c>
      <c r="D195919" t="inlineStr">
        <is>
          <t>{'qmuzik-procinstancesecurity', 'qmuzik-procinstancesecurity-shared'}</t>
        </is>
      </c>
    </row>
    <row r="195920">
      <c r="A195920" s="1" t="n">
        <v>195918</v>
      </c>
      <c r="B195920" t="inlineStr">
        <is>
          <t>averoft</t>
        </is>
      </c>
      <c r="C195920" t="n">
        <v>2</v>
      </c>
      <c r="D195920" t="inlineStr">
        <is>
          <t>{'@averoft~shacrypy', '@averoft~dvscrypto'}</t>
        </is>
      </c>
    </row>
    <row r="195921">
      <c r="A195921" s="1" t="n">
        <v>195919</v>
      </c>
      <c r="B195921" t="inlineStr">
        <is>
          <t>wordfreq</t>
        </is>
      </c>
      <c r="C195921" t="n">
        <v>2</v>
      </c>
      <c r="D195921" t="inlineStr">
        <is>
          <t>{'wordfreq', '@ersinfotech~wordfreq'}</t>
        </is>
      </c>
    </row>
    <row r="195922">
      <c r="A195922" s="1" t="n">
        <v>195920</v>
      </c>
      <c r="B195922" t="inlineStr">
        <is>
          <t>cswl</t>
        </is>
      </c>
      <c r="C195922" t="n">
        <v>2</v>
      </c>
      <c r="D195922" t="inlineStr">
        <is>
          <t>{'@cswl~nrs', '@cswl~barebones'}</t>
        </is>
      </c>
    </row>
    <row r="195923">
      <c r="A195923" s="1" t="n">
        <v>195921</v>
      </c>
      <c r="B195923" t="inlineStr">
        <is>
          <t>ieye</t>
        </is>
      </c>
      <c r="C195923" t="n">
        <v>2</v>
      </c>
      <c r="D195923" t="inlineStr">
        <is>
          <t>{'ieye', 'ieye-ui'}</t>
        </is>
      </c>
    </row>
    <row r="195924">
      <c r="A195924" s="1" t="n">
        <v>195922</v>
      </c>
      <c r="B195924" t="inlineStr">
        <is>
          <t>iformapi</t>
        </is>
      </c>
      <c r="C195924" t="n">
        <v>2</v>
      </c>
      <c r="D195924" t="inlineStr">
        <is>
          <t>{'iformapi-lambda', 'iformapi-lambda2'}</t>
        </is>
      </c>
    </row>
    <row r="195925">
      <c r="A195925" s="1" t="n">
        <v>195923</v>
      </c>
      <c r="B195925" t="inlineStr">
        <is>
          <t>chartscii</t>
        </is>
      </c>
      <c r="C195925" t="n">
        <v>2</v>
      </c>
      <c r="D195925" t="inlineStr">
        <is>
          <t>{'chartscii-cli', 'chartscii'}</t>
        </is>
      </c>
    </row>
    <row r="195926">
      <c r="A195926" s="1" t="n">
        <v>195924</v>
      </c>
      <c r="B195926" t="inlineStr">
        <is>
          <t>graphsource</t>
        </is>
      </c>
      <c r="C195926" t="n">
        <v>2</v>
      </c>
      <c r="D195926" t="inlineStr">
        <is>
          <t>{'graphsource', 'graphsource-fork'}</t>
        </is>
      </c>
    </row>
    <row r="195927">
      <c r="A195927" s="1" t="n">
        <v>195925</v>
      </c>
      <c r="B195927" t="inlineStr">
        <is>
          <t>edflow</t>
        </is>
      </c>
      <c r="C195927" t="n">
        <v>2</v>
      </c>
      <c r="D195927" t="inlineStr">
        <is>
          <t>{'edflow', 'edflow-test'}</t>
        </is>
      </c>
    </row>
    <row r="195928">
      <c r="A195928" s="1" t="n">
        <v>195926</v>
      </c>
      <c r="B195928" t="inlineStr">
        <is>
          <t>yokota</t>
        </is>
      </c>
      <c r="C195928" t="n">
        <v>2</v>
      </c>
      <c r="D195928" t="inlineStr">
        <is>
          <t>{'@yokotaso~kintone-typlify', '@yokotaso~kintone-ui-component'}</t>
        </is>
      </c>
    </row>
    <row r="195929">
      <c r="A195929" s="1" t="n">
        <v>195927</v>
      </c>
      <c r="B195929" t="inlineStr">
        <is>
          <t>yokotaso</t>
        </is>
      </c>
      <c r="C195929" t="n">
        <v>2</v>
      </c>
      <c r="D195929" t="inlineStr">
        <is>
          <t>{'@yokotaso~kintone-typlify', '@yokotaso~kintone-ui-component'}</t>
        </is>
      </c>
    </row>
    <row r="195930">
      <c r="A195930" s="1" t="n">
        <v>195928</v>
      </c>
      <c r="B195930" t="inlineStr">
        <is>
          <t>plug1</t>
        </is>
      </c>
      <c r="C195930" t="n">
        <v>2</v>
      </c>
      <c r="D195930" t="inlineStr">
        <is>
          <t>{'v-edg-plug1', 'vue-ub-plug1'}</t>
        </is>
      </c>
    </row>
    <row r="195931">
      <c r="A195931" s="1" t="n">
        <v>195929</v>
      </c>
      <c r="B195931" t="inlineStr">
        <is>
          <t>moonridge</t>
        </is>
      </c>
      <c r="C195931" t="n">
        <v>2</v>
      </c>
      <c r="D195931" t="inlineStr">
        <is>
          <t>{'moonridge', 'moonridge-client'}</t>
        </is>
      </c>
    </row>
    <row r="195932">
      <c r="A195932" s="1" t="n">
        <v>195930</v>
      </c>
      <c r="B195932" t="inlineStr">
        <is>
          <t>gelectra</t>
        </is>
      </c>
      <c r="C195932" t="n">
        <v>2</v>
      </c>
      <c r="D195932" t="inlineStr">
        <is>
          <t>{'base-gelectra-kgp-standard-gelb', 'gelectra-kgp-standard-gelb'}</t>
        </is>
      </c>
    </row>
    <row r="195933">
      <c r="A195933" s="1" t="n">
        <v>195931</v>
      </c>
      <c r="B195933" t="inlineStr">
        <is>
          <t>gorf</t>
        </is>
      </c>
      <c r="C195933" t="n">
        <v>2</v>
      </c>
      <c r="D195933" t="inlineStr">
        <is>
          <t>{'gorf', 'peertube-plugin-gorfbank'}</t>
        </is>
      </c>
    </row>
    <row r="195934">
      <c r="A195934" s="1" t="n">
        <v>195932</v>
      </c>
      <c r="B195934" t="inlineStr">
        <is>
          <t>pisinr</t>
        </is>
      </c>
      <c r="C195934" t="n">
        <v>2</v>
      </c>
      <c r="D195934" t="inlineStr">
        <is>
          <t>{'@pisinr~conflate', '@pisinr~test'}</t>
        </is>
      </c>
    </row>
    <row r="195935">
      <c r="A195935" s="1" t="n">
        <v>195933</v>
      </c>
      <c r="B195935" t="inlineStr">
        <is>
          <t>doctoright</t>
        </is>
      </c>
      <c r="C195935" t="n">
        <v>2</v>
      </c>
      <c r="D195935" t="inlineStr">
        <is>
          <t>{'@doctoright~storybook-chrome-screenshot', '@doctoright~babel-plugin-react-intl'}</t>
        </is>
      </c>
    </row>
    <row r="195936">
      <c r="A195936" s="1" t="n">
        <v>195934</v>
      </c>
      <c r="B195936" t="inlineStr">
        <is>
          <t>budgetskillcategory</t>
        </is>
      </c>
      <c r="C195936" t="n">
        <v>2</v>
      </c>
      <c r="D195936" t="inlineStr">
        <is>
          <t>{'qmuzik-budgetskillcategory-shared', 'qmuzik-budgetskillcategory'}</t>
        </is>
      </c>
    </row>
    <row r="195937">
      <c r="A195937" s="1" t="n">
        <v>195935</v>
      </c>
      <c r="B195937" t="inlineStr">
        <is>
          <t>lymon</t>
        </is>
      </c>
      <c r="C195937" t="n">
        <v>2</v>
      </c>
      <c r="D195937" t="inlineStr">
        <is>
          <t>{'tw-lymon', 'lymon-npm-test'}</t>
        </is>
      </c>
    </row>
    <row r="195938">
      <c r="A195938" s="1" t="n">
        <v>195936</v>
      </c>
      <c r="B195938" t="inlineStr">
        <is>
          <t>vkhalikov</t>
        </is>
      </c>
      <c r="C195938" t="n">
        <v>2</v>
      </c>
      <c r="D195938" t="inlineStr">
        <is>
          <t>{'@vkhalikov~rest-api-client', '@vkhalikov~svelte-easy-form'}</t>
        </is>
      </c>
    </row>
    <row r="195939">
      <c r="A195939" s="1" t="n">
        <v>195937</v>
      </c>
      <c r="B195939" t="inlineStr">
        <is>
          <t>seles</t>
        </is>
      </c>
      <c r="C195939" t="n">
        <v>2</v>
      </c>
      <c r="D195939" t="inlineStr">
        <is>
          <t>{'selesa', 'selesti-blockui'}</t>
        </is>
      </c>
    </row>
    <row r="195940">
      <c r="A195940" s="1" t="n">
        <v>195938</v>
      </c>
      <c r="B195940" t="inlineStr">
        <is>
          <t>javert</t>
        </is>
      </c>
      <c r="C195940" t="n">
        <v>2</v>
      </c>
      <c r="D195940" t="inlineStr">
        <is>
          <t>{'@capjavert~twitter-api', '@capjavert~react-native-push-notification'}</t>
        </is>
      </c>
    </row>
    <row r="195941">
      <c r="A195941" s="1" t="n">
        <v>195939</v>
      </c>
      <c r="B195941" t="inlineStr">
        <is>
          <t>capjavert</t>
        </is>
      </c>
      <c r="C195941" t="n">
        <v>2</v>
      </c>
      <c r="D195941" t="inlineStr">
        <is>
          <t>{'@capjavert~twitter-api', '@capjavert~react-native-push-notification'}</t>
        </is>
      </c>
    </row>
    <row r="195942">
      <c r="A195942" s="1" t="n">
        <v>195940</v>
      </c>
      <c r="B195942" t="inlineStr">
        <is>
          <t>gaal</t>
        </is>
      </c>
      <c r="C195942" t="n">
        <v>2</v>
      </c>
      <c r="D195942" t="inlineStr">
        <is>
          <t>{'@ulgaal~react-infotip', '@gaalit~lotide'}</t>
        </is>
      </c>
    </row>
    <row r="195943">
      <c r="A195943" s="1" t="n">
        <v>195941</v>
      </c>
      <c r="B195943" t="inlineStr">
        <is>
          <t>preprint</t>
        </is>
      </c>
      <c r="C195943" t="n">
        <v>2</v>
      </c>
      <c r="D195943" t="inlineStr">
        <is>
          <t>{'preprint-servers', 'preprint'}</t>
        </is>
      </c>
    </row>
    <row r="195944">
      <c r="A195944" s="1" t="n">
        <v>195942</v>
      </c>
      <c r="B195944" t="inlineStr">
        <is>
          <t>docraptor</t>
        </is>
      </c>
      <c r="C195944" t="n">
        <v>2</v>
      </c>
      <c r="D195944" t="inlineStr">
        <is>
          <t>{'python-docraptor', 'docraptor'}</t>
        </is>
      </c>
    </row>
    <row r="195945">
      <c r="A195945" s="1" t="n">
        <v>195943</v>
      </c>
      <c r="B195945" t="inlineStr">
        <is>
          <t>khoj</t>
        </is>
      </c>
      <c r="C195945" t="n">
        <v>2</v>
      </c>
      <c r="D195945" t="inlineStr">
        <is>
          <t>{'mobikhoj', '@vishalkhojemonorepo~foo'}</t>
        </is>
      </c>
    </row>
    <row r="195946">
      <c r="A195946" s="1" t="n">
        <v>195944</v>
      </c>
      <c r="B195946" t="inlineStr">
        <is>
          <t>npmpkgtest</t>
        </is>
      </c>
      <c r="C195946" t="n">
        <v>2</v>
      </c>
      <c r="D195946" t="inlineStr">
        <is>
          <t>{'npmpkgtest', '@prabodha.rodrigo~npmpkgtest'}</t>
        </is>
      </c>
    </row>
    <row r="195947">
      <c r="A195947" s="1" t="n">
        <v>195945</v>
      </c>
      <c r="B195947" t="inlineStr">
        <is>
          <t>tranhistorydata</t>
        </is>
      </c>
      <c r="C195947" t="n">
        <v>2</v>
      </c>
      <c r="D195947" t="inlineStr">
        <is>
          <t>{'qmuzik-tranhistorydata', 'qmuzik-tranhistorydata-shared'}</t>
        </is>
      </c>
    </row>
    <row r="195948">
      <c r="A195948" s="1" t="n">
        <v>195946</v>
      </c>
      <c r="B195948" t="inlineStr">
        <is>
          <t>aguscorvo</t>
        </is>
      </c>
      <c r="C195948" t="n">
        <v>2</v>
      </c>
      <c r="D195948" t="inlineStr">
        <is>
          <t>{'aguscorvo-random-tech-quotes', '@aguscorvo~platzimediaplayer'}</t>
        </is>
      </c>
    </row>
    <row r="195949">
      <c r="A195949" s="1" t="n">
        <v>195947</v>
      </c>
      <c r="B195949" t="inlineStr">
        <is>
          <t>dangyan</t>
        </is>
      </c>
      <c r="C195949" t="n">
        <v>2</v>
      </c>
      <c r="D195949" t="inlineStr">
        <is>
          <t>{'test-dangyan', 'test-lib-dangyan'}</t>
        </is>
      </c>
    </row>
    <row r="195950">
      <c r="A195950" s="1" t="n">
        <v>195948</v>
      </c>
      <c r="B195950" t="inlineStr">
        <is>
          <t>berni</t>
        </is>
      </c>
      <c r="C195950" t="n">
        <v>2</v>
      </c>
      <c r="D195950" t="inlineStr">
        <is>
          <t>{'derryberni', 'maxbotberni'}</t>
        </is>
      </c>
    </row>
    <row r="195951">
      <c r="A195951" s="1" t="n">
        <v>195949</v>
      </c>
      <c r="B195951" t="inlineStr">
        <is>
          <t>mehserve</t>
        </is>
      </c>
      <c r="C195951" t="n">
        <v>2</v>
      </c>
      <c r="D195951" t="inlineStr">
        <is>
          <t>{'mehserve-test', 'mehserve'}</t>
        </is>
      </c>
    </row>
    <row r="195952">
      <c r="A195952" s="1" t="n">
        <v>195950</v>
      </c>
      <c r="B195952" t="inlineStr">
        <is>
          <t>dillanfdo</t>
        </is>
      </c>
      <c r="C195952" t="n">
        <v>2</v>
      </c>
      <c r="D195952" t="inlineStr">
        <is>
          <t>{'@dillanfdo~demo', '@dillanfdo~cm-form-template'}</t>
        </is>
      </c>
    </row>
    <row r="195953">
      <c r="A195953" s="1" t="n">
        <v>195951</v>
      </c>
      <c r="B195953" t="inlineStr">
        <is>
          <t>ladderinfo</t>
        </is>
      </c>
      <c r="C195953" t="n">
        <v>2</v>
      </c>
      <c r="D195953" t="inlineStr">
        <is>
          <t>{'ladderinfo', 'com.gamesofa.module.ladderinfo'}</t>
        </is>
      </c>
    </row>
    <row r="195954">
      <c r="A195954" s="1" t="n">
        <v>195952</v>
      </c>
      <c r="B195954" t="inlineStr">
        <is>
          <t>kfiros</t>
        </is>
      </c>
      <c r="C195954" t="n">
        <v>2</v>
      </c>
      <c r="D195954" t="inlineStr">
        <is>
          <t>{'@kfiros~btoa-polyfill', '@kfiros~react-countdown-hook'}</t>
        </is>
      </c>
    </row>
    <row r="195955">
      <c r="A195955" s="1" t="n">
        <v>195953</v>
      </c>
      <c r="B195955" t="inlineStr">
        <is>
          <t>counto</t>
        </is>
      </c>
      <c r="C195955" t="n">
        <v>2</v>
      </c>
      <c r="D195955" t="inlineStr">
        <is>
          <t>{'angular2-counto', 'jquery.counto'}</t>
        </is>
      </c>
    </row>
    <row r="195956">
      <c r="A195956" s="1" t="n">
        <v>195954</v>
      </c>
      <c r="B195956" t="inlineStr">
        <is>
          <t>dominantcolors</t>
        </is>
      </c>
      <c r="C195956" t="n">
        <v>2</v>
      </c>
      <c r="D195956" t="inlineStr">
        <is>
          <t>{'dominantcolors', 'dominantcolors.js'}</t>
        </is>
      </c>
    </row>
    <row r="195957">
      <c r="A195957" s="1" t="n">
        <v>195955</v>
      </c>
      <c r="B195957" t="inlineStr">
        <is>
          <t>vreffect</t>
        </is>
      </c>
      <c r="C195957" t="n">
        <v>2</v>
      </c>
      <c r="D195957" t="inlineStr">
        <is>
          <t>{'three-vreffect-module', 'three-vreffect'}</t>
        </is>
      </c>
    </row>
    <row r="195958">
      <c r="A195958" s="1" t="n">
        <v>195956</v>
      </c>
      <c r="B195958" t="inlineStr">
        <is>
          <t>andreadev</t>
        </is>
      </c>
      <c r="C195958" t="n">
        <v>2</v>
      </c>
      <c r="D195958" t="inlineStr">
        <is>
          <t>{'@andreadev~bg-script', '@andreadev~share-button'}</t>
        </is>
      </c>
    </row>
    <row r="195959">
      <c r="A195959" s="1" t="n">
        <v>195957</v>
      </c>
      <c r="B195959" t="inlineStr">
        <is>
          <t>paulyk</t>
        </is>
      </c>
      <c r="C195959" t="n">
        <v>2</v>
      </c>
      <c r="D195959" t="inlineStr">
        <is>
          <t>{'paulyk-utils', 'paulyk-react-form'}</t>
        </is>
      </c>
    </row>
    <row r="195960">
      <c r="A195960" s="1" t="n">
        <v>195958</v>
      </c>
      <c r="B195960" t="inlineStr">
        <is>
          <t>lyonsmatt001</t>
        </is>
      </c>
      <c r="C195960" t="n">
        <v>2</v>
      </c>
      <c r="D195960" t="inlineStr">
        <is>
          <t>{'@lyonsmatt001~models', '@lyonsmatt001~lyons-auth-module'}</t>
        </is>
      </c>
    </row>
    <row r="195961">
      <c r="A195961" s="1" t="n">
        <v>195959</v>
      </c>
      <c r="B195961" t="inlineStr">
        <is>
          <t>fetchai</t>
        </is>
      </c>
      <c r="C195961" t="n">
        <v>2</v>
      </c>
      <c r="D195961" t="inlineStr">
        <is>
          <t>{'aea-ledger-fetchai', 'fetchai-ledger-api'}</t>
        </is>
      </c>
    </row>
    <row r="195962">
      <c r="A195962" s="1" t="n">
        <v>195960</v>
      </c>
      <c r="B195962" t="inlineStr">
        <is>
          <t>easysession</t>
        </is>
      </c>
      <c r="C195962" t="n">
        <v>2</v>
      </c>
      <c r="D195962" t="inlineStr">
        <is>
          <t>{'@ioadres~vue-easysession', 'vue-easysession'}</t>
        </is>
      </c>
    </row>
    <row r="195963">
      <c r="A195963" s="1" t="n">
        <v>195961</v>
      </c>
      <c r="B195963" t="inlineStr">
        <is>
          <t>pymouse</t>
        </is>
      </c>
      <c r="C195963" t="n">
        <v>2</v>
      </c>
      <c r="D195963" t="inlineStr">
        <is>
          <t>{'pymouse', 'pymouse-qi'}</t>
        </is>
      </c>
    </row>
    <row r="195964">
      <c r="A195964" s="1" t="n">
        <v>195962</v>
      </c>
      <c r="B195964" t="inlineStr">
        <is>
          <t>mlhook</t>
        </is>
      </c>
      <c r="C195964" t="n">
        <v>2</v>
      </c>
      <c r="D195964" t="inlineStr">
        <is>
          <t>{'mlhook', 'mlhook-agent'}</t>
        </is>
      </c>
    </row>
    <row r="195965">
      <c r="A195965" s="1" t="n">
        <v>195963</v>
      </c>
      <c r="B195965" t="inlineStr">
        <is>
          <t>atcontenttypes</t>
        </is>
      </c>
      <c r="C195965" t="n">
        <v>2</v>
      </c>
      <c r="D195965" t="inlineStr">
        <is>
          <t>{'products-atcontenttypes', 'bopen-atcontenttypes'}</t>
        </is>
      </c>
    </row>
    <row r="195966">
      <c r="A195966" s="1" t="n">
        <v>195964</v>
      </c>
      <c r="B195966" t="inlineStr">
        <is>
          <t>liuxue</t>
        </is>
      </c>
      <c r="C195966" t="n">
        <v>2</v>
      </c>
      <c r="D195966" t="inlineStr">
        <is>
          <t>{'week-day-liuxue', 'liuxue-day-work'}</t>
        </is>
      </c>
    </row>
    <row r="195967">
      <c r="A195967" s="1" t="n">
        <v>195965</v>
      </c>
      <c r="B195967" t="inlineStr">
        <is>
          <t>gerproc</t>
        </is>
      </c>
      <c r="C195967" t="n">
        <v>2</v>
      </c>
      <c r="D195967" t="inlineStr">
        <is>
          <t>{'syn-gerproc-client', 'gerproc-client'}</t>
        </is>
      </c>
    </row>
    <row r="195968">
      <c r="A195968" s="1" t="n">
        <v>195966</v>
      </c>
      <c r="B195968" t="inlineStr">
        <is>
          <t>moedict</t>
        </is>
      </c>
      <c r="C195968" t="n">
        <v>2</v>
      </c>
      <c r="D195968" t="inlineStr">
        <is>
          <t>{'moedict-data', 'ansi-moedict'}</t>
        </is>
      </c>
    </row>
    <row r="195969">
      <c r="A195969" s="1" t="n">
        <v>195967</v>
      </c>
      <c r="B195969" t="inlineStr">
        <is>
          <t>fe9</t>
        </is>
      </c>
      <c r="C195969" t="n">
        <v>2</v>
      </c>
      <c r="D195969" t="inlineStr">
        <is>
          <t>{'fe9', '@wtcbkjbuzrbl~a3af0f354c0eb63497b45a49fe9f698358ea4735750f5a35218610a71'}</t>
        </is>
      </c>
    </row>
    <row r="195970">
      <c r="A195970" s="1" t="n">
        <v>195968</v>
      </c>
      <c r="B195970" t="inlineStr">
        <is>
          <t>metadisk</t>
        </is>
      </c>
      <c r="C195970" t="n">
        <v>2</v>
      </c>
      <c r="D195970" t="inlineStr">
        <is>
          <t>{'metadisk', 'metadisk-client'}</t>
        </is>
      </c>
    </row>
    <row r="195971">
      <c r="A195971" s="1" t="n">
        <v>195969</v>
      </c>
      <c r="B195971" t="inlineStr">
        <is>
          <t>example7</t>
        </is>
      </c>
      <c r="C195971" t="n">
        <v>2</v>
      </c>
      <c r="D195971" t="inlineStr">
        <is>
          <t>{'math_example7', '@stavalfi~cli-example7'}</t>
        </is>
      </c>
    </row>
    <row r="195972">
      <c r="A195972" s="1" t="n">
        <v>195970</v>
      </c>
      <c r="B195972" t="inlineStr">
        <is>
          <t>airpage</t>
        </is>
      </c>
      <c r="C195972" t="n">
        <v>2</v>
      </c>
      <c r="D195972" t="inlineStr">
        <is>
          <t>{'airpage-cli', 'airpage'}</t>
        </is>
      </c>
    </row>
    <row r="195973">
      <c r="A195973" s="1" t="n">
        <v>195971</v>
      </c>
      <c r="B195973" t="inlineStr">
        <is>
          <t>ambitious</t>
        </is>
      </c>
      <c r="C195973" t="n">
        <v>2</v>
      </c>
      <c r="D195973" t="inlineStr">
        <is>
          <t>{'ambitious', 'ember-ambitious-forms'}</t>
        </is>
      </c>
    </row>
    <row r="195974">
      <c r="A195974" s="1" t="n">
        <v>195972</v>
      </c>
      <c r="B195974" t="inlineStr">
        <is>
          <t>cpip</t>
        </is>
      </c>
      <c r="C195974" t="n">
        <v>2</v>
      </c>
      <c r="D195974" t="inlineStr">
        <is>
          <t>{'ycpiptest', 'cpip'}</t>
        </is>
      </c>
    </row>
    <row r="195975">
      <c r="A195975" s="1" t="n">
        <v>195973</v>
      </c>
      <c r="B195975" t="inlineStr">
        <is>
          <t>myvaz</t>
        </is>
      </c>
      <c r="C195975" t="n">
        <v>2</v>
      </c>
      <c r="D195975" t="inlineStr">
        <is>
          <t>{'@gumpflash~myvaz', 'myvaz'}</t>
        </is>
      </c>
    </row>
    <row r="195976">
      <c r="A195976" s="1" t="n">
        <v>195974</v>
      </c>
      <c r="B195976" t="inlineStr">
        <is>
          <t>masato</t>
        </is>
      </c>
      <c r="C195976" t="n">
        <v>2</v>
      </c>
      <c r="D195976" t="inlineStr">
        <is>
          <t>{'masato-yarn-package', 'masatomix-npm-hello'}</t>
        </is>
      </c>
    </row>
    <row r="195977">
      <c r="A195977" s="1" t="n">
        <v>195975</v>
      </c>
      <c r="B195977" t="inlineStr">
        <is>
          <t>gundersen</t>
        </is>
      </c>
      <c r="C195977" t="n">
        <v>2</v>
      </c>
      <c r="D195977" t="inlineStr">
        <is>
          <t>{'@mariusgundersen~gulp-svg-spritesheet', '@mariusgundersen~gulp-sass'}</t>
        </is>
      </c>
    </row>
    <row r="195978">
      <c r="A195978" s="1" t="n">
        <v>195976</v>
      </c>
      <c r="B195978" t="inlineStr">
        <is>
          <t>mariusgundersen</t>
        </is>
      </c>
      <c r="C195978" t="n">
        <v>2</v>
      </c>
      <c r="D195978" t="inlineStr">
        <is>
          <t>{'@mariusgundersen~gulp-svg-spritesheet', '@mariusgundersen~gulp-sass'}</t>
        </is>
      </c>
    </row>
    <row r="195979">
      <c r="A195979" s="1" t="n">
        <v>195977</v>
      </c>
      <c r="B195979" t="inlineStr">
        <is>
          <t>huxiaoqing</t>
        </is>
      </c>
      <c r="C195979" t="n">
        <v>2</v>
      </c>
      <c r="D195979" t="inlineStr">
        <is>
          <t>{'ux-checkbox-huxiaoqing', 'ux-cascader-huxiaoqing'}</t>
        </is>
      </c>
    </row>
    <row r="195980">
      <c r="A195980" s="1" t="n">
        <v>195978</v>
      </c>
      <c r="B195980" t="inlineStr">
        <is>
          <t>hirashin</t>
        </is>
      </c>
      <c r="C195980" t="n">
        <v>2</v>
      </c>
      <c r="D195980" t="inlineStr">
        <is>
          <t>{'@hirashin~firebase-encoder', '@hirashin-echo~shared'}</t>
        </is>
      </c>
    </row>
    <row r="195981">
      <c r="A195981" s="1" t="n">
        <v>195979</v>
      </c>
      <c r="B195981" t="inlineStr">
        <is>
          <t>jwplayer8</t>
        </is>
      </c>
      <c r="C195981" t="n">
        <v>2</v>
      </c>
      <c r="D195981" t="inlineStr">
        <is>
          <t>{'btf-jwplayer8', 'jwplayer8'}</t>
        </is>
      </c>
    </row>
    <row r="195982">
      <c r="A195982" s="1" t="n">
        <v>195980</v>
      </c>
      <c r="B195982" t="inlineStr">
        <is>
          <t>jsonmapping</t>
        </is>
      </c>
      <c r="C195982" t="n">
        <v>2</v>
      </c>
      <c r="D195982" t="inlineStr">
        <is>
          <t>{'@aqzi~jsonmapping', 'jsonmapping'}</t>
        </is>
      </c>
    </row>
    <row r="195983">
      <c r="A195983" s="1" t="n">
        <v>195981</v>
      </c>
      <c r="B195983" t="inlineStr">
        <is>
          <t>boby</t>
        </is>
      </c>
      <c r="C195983" t="n">
        <v>2</v>
      </c>
      <c r="D195983" t="inlineStr">
        <is>
          <t>{'py-bobyqa', 'boby'}</t>
        </is>
      </c>
    </row>
    <row r="195984">
      <c r="A195984" s="1" t="n">
        <v>195982</v>
      </c>
      <c r="B195984" t="inlineStr">
        <is>
          <t>mxkvl</t>
        </is>
      </c>
      <c r="C195984" t="n">
        <v>2</v>
      </c>
      <c r="D195984" t="inlineStr">
        <is>
          <t>{'@mxkvl~nocturnal-ui-react', '@mxkvl~gatsby-novemist-theme'}</t>
        </is>
      </c>
    </row>
    <row r="195985">
      <c r="A195985" s="1" t="n">
        <v>195983</v>
      </c>
      <c r="B195985" t="inlineStr">
        <is>
          <t>ranlib</t>
        </is>
      </c>
      <c r="C195985" t="n">
        <v>2</v>
      </c>
      <c r="D195985" t="inlineStr">
        <is>
          <t>{'xiaoranlib', 'xiaoranlib_2'}</t>
        </is>
      </c>
    </row>
    <row r="195986">
      <c r="A195986" s="1" t="n">
        <v>195984</v>
      </c>
      <c r="B195986" t="inlineStr">
        <is>
          <t>xiaoranlib</t>
        </is>
      </c>
      <c r="C195986" t="n">
        <v>2</v>
      </c>
      <c r="D195986" t="inlineStr">
        <is>
          <t>{'xiaoranlib', 'xiaoranlib_2'}</t>
        </is>
      </c>
    </row>
    <row r="195987">
      <c r="A195987" s="1" t="n">
        <v>195985</v>
      </c>
      <c r="B195987" t="inlineStr">
        <is>
          <t>furama3000</t>
        </is>
      </c>
      <c r="C195987" t="n">
        <v>2</v>
      </c>
      <c r="D195987" t="inlineStr">
        <is>
          <t>{'@tofurama3000~hat-js', '@tofurama3000~tree-router'}</t>
        </is>
      </c>
    </row>
    <row r="195988">
      <c r="A195988" s="1" t="n">
        <v>195986</v>
      </c>
      <c r="B195988" t="inlineStr">
        <is>
          <t>tofurama3000</t>
        </is>
      </c>
      <c r="C195988" t="n">
        <v>2</v>
      </c>
      <c r="D195988" t="inlineStr">
        <is>
          <t>{'@tofurama3000~hat-js', '@tofurama3000~tree-router'}</t>
        </is>
      </c>
    </row>
    <row r="195989">
      <c r="A195989" s="1" t="n">
        <v>195987</v>
      </c>
      <c r="B195989" t="inlineStr">
        <is>
          <t>capmo</t>
        </is>
      </c>
      <c r="C195989" t="n">
        <v>2</v>
      </c>
      <c r="D195989" t="inlineStr">
        <is>
          <t>{'@capmo~theme', '@capmo~service-commons'}</t>
        </is>
      </c>
    </row>
    <row r="195990">
      <c r="A195990" s="1" t="n">
        <v>195988</v>
      </c>
      <c r="B195990" t="inlineStr">
        <is>
          <t>pointwise</t>
        </is>
      </c>
      <c r="C195990" t="n">
        <v>2</v>
      </c>
      <c r="D195990" t="inlineStr">
        <is>
          <t>{'pointwise', 'pointwise-libs'}</t>
        </is>
      </c>
    </row>
    <row r="195991">
      <c r="A195991" s="1" t="n">
        <v>195989</v>
      </c>
      <c r="B195991" t="inlineStr">
        <is>
          <t>trustme</t>
        </is>
      </c>
      <c r="C195991" t="n">
        <v>2</v>
      </c>
      <c r="D195991" t="inlineStr">
        <is>
          <t>{'trustme-cli', 'trustme'}</t>
        </is>
      </c>
    </row>
    <row r="195992">
      <c r="A195992" s="1" t="n">
        <v>195990</v>
      </c>
      <c r="B195992" t="inlineStr">
        <is>
          <t>reedux</t>
        </is>
      </c>
      <c r="C195992" t="n">
        <v>2</v>
      </c>
      <c r="D195992" t="inlineStr">
        <is>
          <t>{'svelte-reedux', 'reedux'}</t>
        </is>
      </c>
    </row>
    <row r="195993">
      <c r="A195993" s="1" t="n">
        <v>195991</v>
      </c>
      <c r="B195993" t="inlineStr">
        <is>
          <t>js00</t>
        </is>
      </c>
      <c r="C195993" t="n">
        <v>2</v>
      </c>
      <c r="D195993" t="inlineStr">
        <is>
          <t>{'js00-number-analyzer', 'js00-just-js'}</t>
        </is>
      </c>
    </row>
    <row r="195994">
      <c r="A195994" s="1" t="n">
        <v>195992</v>
      </c>
      <c r="B195994" t="inlineStr">
        <is>
          <t>harte</t>
        </is>
      </c>
      <c r="C195994" t="n">
        <v>2</v>
      </c>
      <c r="D195994" t="inlineStr">
        <is>
          <t>{'harte-chord-notation', '@kieranharte~lit-router'}</t>
        </is>
      </c>
    </row>
    <row r="195995">
      <c r="A195995" s="1" t="n">
        <v>195993</v>
      </c>
      <c r="B195995" t="inlineStr">
        <is>
          <t>lightkube</t>
        </is>
      </c>
      <c r="C195995" t="n">
        <v>2</v>
      </c>
      <c r="D195995" t="inlineStr">
        <is>
          <t>{'lightkube-models', 'lightkube'}</t>
        </is>
      </c>
    </row>
    <row r="195996">
      <c r="A195996" s="1" t="n">
        <v>195994</v>
      </c>
      <c r="B195996" t="inlineStr">
        <is>
          <t>toolbox2</t>
        </is>
      </c>
      <c r="C195996" t="n">
        <v>2</v>
      </c>
      <c r="D195996" t="inlineStr">
        <is>
          <t>{'@digitallinguistics~toolbox2json', 'react-toolbox2'}</t>
        </is>
      </c>
    </row>
    <row r="195997">
      <c r="A195997" s="1" t="n">
        <v>195995</v>
      </c>
      <c r="B195997" t="inlineStr">
        <is>
          <t>hita</t>
        </is>
      </c>
      <c r="C195997" t="n">
        <v>2</v>
      </c>
      <c r="D195997" t="inlineStr">
        <is>
          <t>{'hita-tool', 'hita'}</t>
        </is>
      </c>
    </row>
    <row r="195998">
      <c r="A195998" s="1" t="n">
        <v>195996</v>
      </c>
      <c r="B195998" t="inlineStr">
        <is>
          <t>amix</t>
        </is>
      </c>
      <c r="C195998" t="n">
        <v>2</v>
      </c>
      <c r="D195998" t="inlineStr">
        <is>
          <t>{'amix', 'amix-rms'}</t>
        </is>
      </c>
    </row>
    <row r="195999">
      <c r="A195999" s="1" t="n">
        <v>195997</v>
      </c>
      <c r="B195999" t="inlineStr">
        <is>
          <t>omstd</t>
        </is>
      </c>
      <c r="C195999" t="n">
        <v>2</v>
      </c>
      <c r="D195999" t="inlineStr">
        <is>
          <t>{'omstd-hh-001', 'omstd-ch-001'}</t>
        </is>
      </c>
    </row>
    <row r="196000">
      <c r="A196000" s="1" t="n">
        <v>195998</v>
      </c>
      <c r="B196000" t="inlineStr">
        <is>
          <t>faraoman</t>
        </is>
      </c>
      <c r="C196000" t="n">
        <v>2</v>
      </c>
      <c r="D196000" t="inlineStr">
        <is>
          <t>{'icheck-faraoman', 'faraoman-angular-datepicker'}</t>
        </is>
      </c>
    </row>
    <row r="196001">
      <c r="A196001" s="1" t="n">
        <v>195999</v>
      </c>
      <c r="B196001" t="inlineStr">
        <is>
          <t>caijai</t>
        </is>
      </c>
      <c r="C196001" t="n">
        <v>2</v>
      </c>
      <c r="D196001" t="inlineStr">
        <is>
          <t>{'@caijai~cj-http', '@caijai~cj-utils'}</t>
        </is>
      </c>
    </row>
    <row r="196002">
      <c r="A196002" s="1" t="n">
        <v>196000</v>
      </c>
      <c r="B196002" t="inlineStr">
        <is>
          <t>crazybae</t>
        </is>
      </c>
      <c r="C196002" t="n">
        <v>2</v>
      </c>
      <c r="D196002" t="inlineStr">
        <is>
          <t>{'@crazybae~hello-wasm', '@crazybae~wasmphe'}</t>
        </is>
      </c>
    </row>
    <row r="196003">
      <c r="A196003" s="1" t="n">
        <v>196001</v>
      </c>
      <c r="B196003" t="inlineStr">
        <is>
          <t>fmover</t>
        </is>
      </c>
      <c r="C196003" t="n">
        <v>2</v>
      </c>
      <c r="D196003" t="inlineStr">
        <is>
          <t>{'fmover-slide-x', 'fmover-slide-y'}</t>
        </is>
      </c>
    </row>
    <row r="196004">
      <c r="A196004" s="1" t="n">
        <v>196002</v>
      </c>
      <c r="B196004" t="inlineStr">
        <is>
          <t>osbuddy</t>
        </is>
      </c>
      <c r="C196004" t="n">
        <v>2</v>
      </c>
      <c r="D196004" t="inlineStr">
        <is>
          <t>{'osbuddy-api', 'osbuddy-api-wrapper'}</t>
        </is>
      </c>
    </row>
    <row r="196005">
      <c r="A196005" s="1" t="n">
        <v>196003</v>
      </c>
      <c r="B196005" t="inlineStr">
        <is>
          <t>synchemy</t>
        </is>
      </c>
      <c r="C196005" t="n">
        <v>2</v>
      </c>
      <c r="D196005" t="inlineStr">
        <is>
          <t>{'@synchemy~core', '@synchemy~use-store'}</t>
        </is>
      </c>
    </row>
    <row r="196006">
      <c r="A196006" s="1" t="n">
        <v>196004</v>
      </c>
      <c r="B196006" t="inlineStr">
        <is>
          <t>xwalk</t>
        </is>
      </c>
      <c r="C196006" t="n">
        <v>2</v>
      </c>
      <c r="D196006" t="inlineStr">
        <is>
          <t>{'cordova-plugin-qrscanner-xwalk', 'react-native-xwalk-view'}</t>
        </is>
      </c>
    </row>
    <row r="196007">
      <c r="A196007" s="1" t="n">
        <v>196005</v>
      </c>
      <c r="B196007" t="inlineStr">
        <is>
          <t>guitarparty</t>
        </is>
      </c>
      <c r="C196007" t="n">
        <v>2</v>
      </c>
      <c r="D196007" t="inlineStr">
        <is>
          <t>{'guitarparty-client', 'guitarparty'}</t>
        </is>
      </c>
    </row>
    <row r="196008">
      <c r="A196008" s="1" t="n">
        <v>196006</v>
      </c>
      <c r="B196008" t="inlineStr">
        <is>
          <t>ui222</t>
        </is>
      </c>
      <c r="C196008" t="n">
        <v>2</v>
      </c>
      <c r="D196008" t="inlineStr">
        <is>
          <t>{'testui222', 'lwp-ui222'}</t>
        </is>
      </c>
    </row>
    <row r="196009">
      <c r="A196009" s="1" t="n">
        <v>196007</v>
      </c>
      <c r="B196009" t="inlineStr">
        <is>
          <t>carbonbadge</t>
        </is>
      </c>
      <c r="C196009" t="n">
        <v>2</v>
      </c>
      <c r="D196009" t="inlineStr">
        <is>
          <t>{'vue-carbonbadge', 'react-carbonbadge'}</t>
        </is>
      </c>
    </row>
    <row r="196010">
      <c r="A196010" s="1" t="n">
        <v>196008</v>
      </c>
      <c r="B196010" t="inlineStr">
        <is>
          <t>cnip</t>
        </is>
      </c>
      <c r="C196010" t="n">
        <v>2</v>
      </c>
      <c r="D196010" t="inlineStr">
        <is>
          <t>{'cnip', 'pri_cnip_module_capture'}</t>
        </is>
      </c>
    </row>
    <row r="196011">
      <c r="A196011" s="1" t="n">
        <v>196009</v>
      </c>
      <c r="B196011" t="inlineStr">
        <is>
          <t>viewgle</t>
        </is>
      </c>
      <c r="C196011" t="n">
        <v>2</v>
      </c>
      <c r="D196011" t="inlineStr">
        <is>
          <t>{'viewgle', 'viewgle-vue'}</t>
        </is>
      </c>
    </row>
    <row r="196012">
      <c r="A196012" s="1" t="n">
        <v>196010</v>
      </c>
      <c r="B196012" t="inlineStr">
        <is>
          <t>beqom</t>
        </is>
      </c>
      <c r="C196012" t="n">
        <v>2</v>
      </c>
      <c r="D196012" t="inlineStr">
        <is>
          <t>{'@beqom~data-grid', '@beqom~alto-ui'}</t>
        </is>
      </c>
    </row>
    <row r="196013">
      <c r="A196013" s="1" t="n">
        <v>196011</v>
      </c>
      <c r="B196013" t="inlineStr">
        <is>
          <t>dogql</t>
        </is>
      </c>
      <c r="C196013" t="n">
        <v>2</v>
      </c>
      <c r="D196013" t="inlineStr">
        <is>
          <t>{'dogql-db', 'dogql'}</t>
        </is>
      </c>
    </row>
    <row r="196014">
      <c r="A196014" s="1" t="n">
        <v>196012</v>
      </c>
      <c r="B196014" t="inlineStr">
        <is>
          <t>esperdesignkit</t>
        </is>
      </c>
      <c r="C196014" t="n">
        <v>2</v>
      </c>
      <c r="D196014" t="inlineStr">
        <is>
          <t>{'@esperdesignkit~theme', '@esperdesignkit~core'}</t>
        </is>
      </c>
    </row>
    <row r="196015">
      <c r="A196015" s="1" t="n">
        <v>196013</v>
      </c>
      <c r="B196015" t="inlineStr">
        <is>
          <t>merda</t>
        </is>
      </c>
      <c r="C196015" t="n">
        <v>2</v>
      </c>
      <c r="D196015" t="inlineStr">
        <is>
          <t>{'matematica__di__merda', 'merda'}</t>
        </is>
      </c>
    </row>
    <row r="196016">
      <c r="A196016" s="1" t="n">
        <v>196014</v>
      </c>
      <c r="B196016" t="inlineStr">
        <is>
          <t>thefuck</t>
        </is>
      </c>
      <c r="C196016" t="n">
        <v>2</v>
      </c>
      <c r="D196016" t="inlineStr">
        <is>
          <t>{'xontrib-thefuck', 'thefuck'}</t>
        </is>
      </c>
    </row>
    <row r="196017">
      <c r="A196017" s="1" t="n">
        <v>196015</v>
      </c>
      <c r="B196017" t="inlineStr">
        <is>
          <t>lookip</t>
        </is>
      </c>
      <c r="C196017" t="n">
        <v>2</v>
      </c>
      <c r="D196017" t="inlineStr">
        <is>
          <t>{'express-lookip', 'lookip'}</t>
        </is>
      </c>
    </row>
    <row r="196018">
      <c r="A196018" s="1" t="n">
        <v>196016</v>
      </c>
      <c r="B196018" t="inlineStr">
        <is>
          <t>dragdealer</t>
        </is>
      </c>
      <c r="C196018" t="n">
        <v>2</v>
      </c>
      <c r="D196018" t="inlineStr">
        <is>
          <t>{'ender-dragdealer', 'dragdealer'}</t>
        </is>
      </c>
    </row>
    <row r="196019">
      <c r="A196019" s="1" t="n">
        <v>196017</v>
      </c>
      <c r="B196019" t="inlineStr">
        <is>
          <t>incx</t>
        </is>
      </c>
      <c r="C196019" t="n">
        <v>2</v>
      </c>
      <c r="D196019" t="inlineStr">
        <is>
          <t>{'@revincx~unblockneteasemusic', 'incx.js'}</t>
        </is>
      </c>
    </row>
    <row r="196020">
      <c r="A196020" s="1" t="n">
        <v>196018</v>
      </c>
      <c r="B196020" t="inlineStr">
        <is>
          <t>indistinguishable</t>
        </is>
      </c>
      <c r="C196020" t="n">
        <v>2</v>
      </c>
      <c r="D196020" t="inlineStr">
        <is>
          <t>{'@adp-psych~stylelint-no-indistinguishable-colors', 'stylelint-no-indistinguishable-colors'}</t>
        </is>
      </c>
    </row>
    <row r="196021">
      <c r="A196021" s="1" t="n">
        <v>196019</v>
      </c>
      <c r="B196021" t="inlineStr">
        <is>
          <t>mycore</t>
        </is>
      </c>
      <c r="C196021" t="n">
        <v>2</v>
      </c>
      <c r="D196021" t="inlineStr">
        <is>
          <t>{'mycore_pkg', 'mycore'}</t>
        </is>
      </c>
    </row>
    <row r="196022">
      <c r="A196022" s="1" t="n">
        <v>196020</v>
      </c>
      <c r="B196022" t="inlineStr">
        <is>
          <t>xdev200</t>
        </is>
      </c>
      <c r="C196022" t="n">
        <v>2</v>
      </c>
      <c r="D196022" t="inlineStr">
        <is>
          <t>{'@xdev200~express-server-cors', '@xdev200~number-system-converter'}</t>
        </is>
      </c>
    </row>
    <row r="196023">
      <c r="A196023" s="1" t="n">
        <v>196021</v>
      </c>
      <c r="B196023" t="inlineStr">
        <is>
          <t>netcash</t>
        </is>
      </c>
      <c r="C196023" t="n">
        <v>2</v>
      </c>
      <c r="D196023" t="inlineStr">
        <is>
          <t>{'python-netcash', 'django-netcash'}</t>
        </is>
      </c>
    </row>
    <row r="196024">
      <c r="A196024" s="1" t="n">
        <v>196022</v>
      </c>
      <c r="B196024" t="inlineStr">
        <is>
          <t>norges</t>
        </is>
      </c>
      <c r="C196024" t="n">
        <v>2</v>
      </c>
      <c r="D196024" t="inlineStr">
        <is>
          <t>{'@norges-domstoler~dds-components', '@norges-domstoler~dds-design-tokens'}</t>
        </is>
      </c>
    </row>
    <row r="196025">
      <c r="A196025" s="1" t="n">
        <v>196023</v>
      </c>
      <c r="B196025" t="inlineStr">
        <is>
          <t>stoler</t>
        </is>
      </c>
      <c r="C196025" t="n">
        <v>2</v>
      </c>
      <c r="D196025" t="inlineStr">
        <is>
          <t>{'@norges-domstoler~dds-components', '@norges-domstoler~dds-design-tokens'}</t>
        </is>
      </c>
    </row>
    <row r="196026">
      <c r="A196026" s="1" t="n">
        <v>196024</v>
      </c>
      <c r="B196026" t="inlineStr">
        <is>
          <t>domstoler</t>
        </is>
      </c>
      <c r="C196026" t="n">
        <v>2</v>
      </c>
      <c r="D196026" t="inlineStr">
        <is>
          <t>{'@norges-domstoler~dds-components', '@norges-domstoler~dds-design-tokens'}</t>
        </is>
      </c>
    </row>
    <row r="196027">
      <c r="A196027" s="1" t="n">
        <v>196025</v>
      </c>
      <c r="B196027" t="inlineStr">
        <is>
          <t>final2</t>
        </is>
      </c>
      <c r="C196027" t="n">
        <v>2</v>
      </c>
      <c r="D196027" t="inlineStr">
        <is>
          <t>{'@mx_fw~fw-button-final2', '@mx_fw~fw-select-final2'}</t>
        </is>
      </c>
    </row>
    <row r="196028">
      <c r="A196028" s="1" t="n">
        <v>196026</v>
      </c>
      <c r="B196028" t="inlineStr">
        <is>
          <t>g02</t>
        </is>
      </c>
      <c r="C196028" t="n">
        <v>2</v>
      </c>
      <c r="D196028" t="inlineStr">
        <is>
          <t>{'@josearmandog02~platzi-media-player', '@josearmandog02~valhallamediaplayer'}</t>
        </is>
      </c>
    </row>
    <row r="196029">
      <c r="A196029" s="1" t="n">
        <v>196027</v>
      </c>
      <c r="B196029" t="inlineStr">
        <is>
          <t>josearmandog02</t>
        </is>
      </c>
      <c r="C196029" t="n">
        <v>2</v>
      </c>
      <c r="D196029" t="inlineStr">
        <is>
          <t>{'@josearmandog02~platzi-media-player', '@josearmandog02~valhallamediaplayer'}</t>
        </is>
      </c>
    </row>
    <row r="196030">
      <c r="A196030" s="1" t="n">
        <v>196028</v>
      </c>
      <c r="B196030" t="inlineStr">
        <is>
          <t>totems</t>
        </is>
      </c>
      <c r="C196030" t="n">
        <v>2</v>
      </c>
      <c r="D196030" t="inlineStr">
        <is>
          <t>{'@twotalltotems~react-native-otp-input', '@twotalltotems~paginatable-list'}</t>
        </is>
      </c>
    </row>
    <row r="196031">
      <c r="A196031" s="1" t="n">
        <v>196029</v>
      </c>
      <c r="B196031" t="inlineStr">
        <is>
          <t>twotalltotems</t>
        </is>
      </c>
      <c r="C196031" t="n">
        <v>2</v>
      </c>
      <c r="D196031" t="inlineStr">
        <is>
          <t>{'@twotalltotems~react-native-otp-input', '@twotalltotems~paginatable-list'}</t>
        </is>
      </c>
    </row>
    <row r="196032">
      <c r="A196032" s="1" t="n">
        <v>196030</v>
      </c>
      <c r="B196032" t="inlineStr">
        <is>
          <t>paginatable</t>
        </is>
      </c>
      <c r="C196032" t="n">
        <v>2</v>
      </c>
      <c r="D196032" t="inlineStr">
        <is>
          <t>{'sm-react-common-paginatable', '@twotalltotems~paginatable-list'}</t>
        </is>
      </c>
    </row>
    <row r="196033">
      <c r="A196033" s="1" t="n">
        <v>196031</v>
      </c>
      <c r="B196033" t="inlineStr">
        <is>
          <t>binljb</t>
        </is>
      </c>
      <c r="C196033" t="n">
        <v>2</v>
      </c>
      <c r="D196033" t="inlineStr">
        <is>
          <t>{'g2plot-binljb', 'bpmn-js-binljb'}</t>
        </is>
      </c>
    </row>
    <row r="196034">
      <c r="A196034" s="1" t="n">
        <v>196032</v>
      </c>
      <c r="B196034" t="inlineStr">
        <is>
          <t>ms38</t>
        </is>
      </c>
      <c r="C196034" t="n">
        <v>2</v>
      </c>
      <c r="D196034" t="inlineStr">
        <is>
          <t>{'ms38-sql-manager', 'ms38-underscore-engine'}</t>
        </is>
      </c>
    </row>
    <row r="196035">
      <c r="A196035" s="1" t="n">
        <v>196033</v>
      </c>
      <c r="B196035" t="inlineStr">
        <is>
          <t>sweetwork</t>
        </is>
      </c>
      <c r="C196035" t="n">
        <v>2</v>
      </c>
      <c r="D196035" t="inlineStr">
        <is>
          <t>{'sweetwork-redis-client', 'sweetwork-utils'}</t>
        </is>
      </c>
    </row>
    <row r="196036">
      <c r="A196036" s="1" t="n">
        <v>196034</v>
      </c>
      <c r="B196036" t="inlineStr">
        <is>
          <t>getavataaars</t>
        </is>
      </c>
      <c r="C196036" t="n">
        <v>2</v>
      </c>
      <c r="D196036" t="inlineStr">
        <is>
          <t>{'getavataaars', '@zvone~ngx-getavataaars'}</t>
        </is>
      </c>
    </row>
    <row r="196037">
      <c r="A196037" s="1" t="n">
        <v>196035</v>
      </c>
      <c r="B196037" t="inlineStr">
        <is>
          <t>swts</t>
        </is>
      </c>
      <c r="C196037" t="n">
        <v>2</v>
      </c>
      <c r="D196037" t="inlineStr">
        <is>
          <t>{'swts', '@swtss~batg-innov-com-react'}</t>
        </is>
      </c>
    </row>
    <row r="196038">
      <c r="A196038" s="1" t="n">
        <v>196036</v>
      </c>
      <c r="B196038" t="inlineStr">
        <is>
          <t>carpentr</t>
        </is>
      </c>
      <c r="C196038" t="n">
        <v>2</v>
      </c>
      <c r="D196038" t="inlineStr">
        <is>
          <t>{'carpentr', '@wonderlandlabs~carpentr'}</t>
        </is>
      </c>
    </row>
    <row r="196039">
      <c r="A196039" s="1" t="n">
        <v>196037</v>
      </c>
      <c r="B196039" t="inlineStr">
        <is>
          <t>kobebatman</t>
        </is>
      </c>
      <c r="C196039" t="n">
        <v>2</v>
      </c>
      <c r="D196039" t="inlineStr">
        <is>
          <t>{'kobebatman-sqs-consumer', 'kobebatman'}</t>
        </is>
      </c>
    </row>
    <row r="196040">
      <c r="A196040" s="1" t="n">
        <v>196038</v>
      </c>
      <c r="B196040" t="inlineStr">
        <is>
          <t>doctypecharacteristics</t>
        </is>
      </c>
      <c r="C196040" t="n">
        <v>2</v>
      </c>
      <c r="D196040" t="inlineStr">
        <is>
          <t>{'qmuzik-doctypecharacteristics-shared', 'qmuzik-doctypecharacteristics'}</t>
        </is>
      </c>
    </row>
    <row r="196041">
      <c r="A196041" s="1" t="n">
        <v>196039</v>
      </c>
      <c r="B196041" t="inlineStr">
        <is>
          <t>wulf2468</t>
        </is>
      </c>
      <c r="C196041" t="n">
        <v>2</v>
      </c>
      <c r="D196041" t="inlineStr">
        <is>
          <t>{'@wulf2468~ng2-dragula', '@wulf2468~dragula'}</t>
        </is>
      </c>
    </row>
    <row r="196042">
      <c r="A196042" s="1" t="n">
        <v>196040</v>
      </c>
      <c r="B196042" t="inlineStr">
        <is>
          <t>panpan</t>
        </is>
      </c>
      <c r="C196042" t="n">
        <v>2</v>
      </c>
      <c r="D196042" t="inlineStr">
        <is>
          <t>{'panpan-test-demo', 'panpan'}</t>
        </is>
      </c>
    </row>
    <row r="196043">
      <c r="A196043" s="1" t="n">
        <v>196041</v>
      </c>
      <c r="B196043" t="inlineStr">
        <is>
          <t>sharegit</t>
        </is>
      </c>
      <c r="C196043" t="n">
        <v>2</v>
      </c>
      <c r="D196043" t="inlineStr">
        <is>
          <t>{'apeman-task-sharegit', 'sharegit'}</t>
        </is>
      </c>
    </row>
    <row r="196044">
      <c r="A196044" s="1" t="n">
        <v>196042</v>
      </c>
      <c r="B196044" t="inlineStr">
        <is>
          <t>press2</t>
        </is>
      </c>
      <c r="C196044" t="n">
        <v>2</v>
      </c>
      <c r="D196044" t="inlineStr">
        <is>
          <t>{'press2blogger', 'ngx-long-press2'}</t>
        </is>
      </c>
    </row>
    <row r="196045">
      <c r="A196045" s="1" t="n">
        <v>196043</v>
      </c>
      <c r="B196045" t="inlineStr">
        <is>
          <t>jgp</t>
        </is>
      </c>
      <c r="C196045" t="n">
        <v>2</v>
      </c>
      <c r="D196045" t="inlineStr">
        <is>
          <t>{'@jgptickets~common', 'zzx-jgp'}</t>
        </is>
      </c>
    </row>
    <row r="196046">
      <c r="A196046" s="1" t="n">
        <v>196044</v>
      </c>
      <c r="B196046" t="inlineStr">
        <is>
          <t>lelie</t>
        </is>
      </c>
      <c r="C196046" t="n">
        <v>2</v>
      </c>
      <c r="D196046" t="inlineStr">
        <is>
          <t>{'com.zansimple.alelievr.node-graph-processor', 'leliel'}</t>
        </is>
      </c>
    </row>
    <row r="196047">
      <c r="A196047" s="1" t="n">
        <v>196045</v>
      </c>
      <c r="B196047" t="inlineStr">
        <is>
          <t>mergeup</t>
        </is>
      </c>
      <c r="C196047" t="n">
        <v>2</v>
      </c>
      <c r="D196047" t="inlineStr">
        <is>
          <t>{'silverstripe-cms-mergeup', 'ftv-mergeup'}</t>
        </is>
      </c>
    </row>
    <row r="196048">
      <c r="A196048" s="1" t="n">
        <v>196046</v>
      </c>
      <c r="B196048" t="inlineStr">
        <is>
          <t>returnlogic</t>
        </is>
      </c>
      <c r="C196048" t="n">
        <v>2</v>
      </c>
      <c r="D196048" t="inlineStr">
        <is>
          <t>{'@returnlogic~ssm-to-json', '@returnlogic~trade-gecko-api'}</t>
        </is>
      </c>
    </row>
    <row r="196049">
      <c r="A196049" s="1" t="n">
        <v>196047</v>
      </c>
      <c r="B196049" t="inlineStr">
        <is>
          <t>myplugins</t>
        </is>
      </c>
      <c r="C196049" t="n">
        <v>2</v>
      </c>
      <c r="D196049" t="inlineStr">
        <is>
          <t>{'@kekele~myplugins', '@tthuang~myplugins'}</t>
        </is>
      </c>
    </row>
    <row r="196050">
      <c r="A196050" s="1" t="n">
        <v>196048</v>
      </c>
      <c r="B196050" t="inlineStr">
        <is>
          <t>qdywxs</t>
        </is>
      </c>
      <c r="C196050" t="n">
        <v>2</v>
      </c>
      <c r="D196050" t="inlineStr">
        <is>
          <t>{'qdywxs-weather-cli', 'qdywxs-weather'}</t>
        </is>
      </c>
    </row>
    <row r="196051">
      <c r="A196051" s="1" t="n">
        <v>196049</v>
      </c>
      <c r="B196051" t="inlineStr">
        <is>
          <t>lshch</t>
        </is>
      </c>
      <c r="C196051" t="n">
        <v>2</v>
      </c>
      <c r="D196051" t="inlineStr">
        <is>
          <t>{'@lshch-org~test', 'lshch-test'}</t>
        </is>
      </c>
    </row>
    <row r="196052">
      <c r="A196052" s="1" t="n">
        <v>196050</v>
      </c>
      <c r="B196052" t="inlineStr">
        <is>
          <t>identifications</t>
        </is>
      </c>
      <c r="C196052" t="n">
        <v>2</v>
      </c>
      <c r="D196052" t="inlineStr">
        <is>
          <t>{'identifications', '@revgaming~identifications'}</t>
        </is>
      </c>
    </row>
    <row r="196053">
      <c r="A196053" s="1" t="n">
        <v>196051</v>
      </c>
      <c r="B196053" t="inlineStr">
        <is>
          <t>westudents</t>
        </is>
      </c>
      <c r="C196053" t="n">
        <v>2</v>
      </c>
      <c r="D196053" t="inlineStr">
        <is>
          <t>{'@westudents~eslint-config-node', '@westudents~eslint-config-react'}</t>
        </is>
      </c>
    </row>
    <row r="196054">
      <c r="A196054" s="1" t="n">
        <v>196052</v>
      </c>
      <c r="B196054" t="inlineStr">
        <is>
          <t>buzzjs</t>
        </is>
      </c>
      <c r="C196054" t="n">
        <v>2</v>
      </c>
      <c r="D196054" t="inlineStr">
        <is>
          <t>{'buzzjs', '@ericet~buzzjs'}</t>
        </is>
      </c>
    </row>
    <row r="196055">
      <c r="A196055" s="1" t="n">
        <v>196053</v>
      </c>
      <c r="B196055" t="inlineStr">
        <is>
          <t>ui123</t>
        </is>
      </c>
      <c r="C196055" t="n">
        <v>2</v>
      </c>
      <c r="D196055" t="inlineStr">
        <is>
          <t>{'v-easyui123', 'kawaii-ui123test'}</t>
        </is>
      </c>
    </row>
    <row r="196056">
      <c r="A196056" s="1" t="n">
        <v>196054</v>
      </c>
      <c r="B196056" t="inlineStr">
        <is>
          <t>afc163</t>
        </is>
      </c>
      <c r="C196056" t="n">
        <v>2</v>
      </c>
      <c r="D196056" t="inlineStr">
        <is>
          <t>{'npm-test-afc163', 'afc163-test-package'}</t>
        </is>
      </c>
    </row>
    <row r="196057">
      <c r="A196057" s="1" t="n">
        <v>196055</v>
      </c>
      <c r="B196057" t="inlineStr">
        <is>
          <t>pullie</t>
        </is>
      </c>
      <c r="C196057" t="n">
        <v>2</v>
      </c>
      <c r="D196057" t="inlineStr">
        <is>
          <t>{'pullie', 'react-native-pullie'}</t>
        </is>
      </c>
    </row>
    <row r="196058">
      <c r="A196058" s="1" t="n">
        <v>196056</v>
      </c>
      <c r="B196058" t="inlineStr">
        <is>
          <t>swarmer</t>
        </is>
      </c>
      <c r="C196058" t="n">
        <v>2</v>
      </c>
      <c r="D196058" t="inlineStr">
        <is>
          <t>{'swarmer', 'swarmer-client'}</t>
        </is>
      </c>
    </row>
    <row r="196059">
      <c r="A196059" s="1" t="n">
        <v>196057</v>
      </c>
      <c r="B196059" t="inlineStr">
        <is>
          <t>viewcontroller</t>
        </is>
      </c>
      <c r="C196059" t="n">
        <v>2</v>
      </c>
      <c r="D196059" t="inlineStr">
        <is>
          <t>{'slet-viewcontroller', 'chalice-viewcontroller'}</t>
        </is>
      </c>
    </row>
    <row r="196060">
      <c r="A196060" s="1" t="n">
        <v>196058</v>
      </c>
      <c r="B196060" t="inlineStr">
        <is>
          <t>mmse</t>
        </is>
      </c>
      <c r="C196060" t="n">
        <v>2</v>
      </c>
      <c r="D196060" t="inlineStr">
        <is>
          <t>{'@stdlib~stats-incr-mmse', 'mmserer'}</t>
        </is>
      </c>
    </row>
    <row r="196061">
      <c r="A196061" s="1" t="n">
        <v>196059</v>
      </c>
      <c r="B196061" t="inlineStr">
        <is>
          <t>luanedcosta</t>
        </is>
      </c>
      <c r="C196061" t="n">
        <v>2</v>
      </c>
      <c r="D196061" t="inlineStr">
        <is>
          <t>{'@luanedcosta~sassutility', '@luanedcosta~vue-profile-picture'}</t>
        </is>
      </c>
    </row>
    <row r="196062">
      <c r="A196062" s="1" t="n">
        <v>196060</v>
      </c>
      <c r="B196062" t="inlineStr">
        <is>
          <t>htmf</t>
        </is>
      </c>
      <c r="C196062" t="n">
        <v>2</v>
      </c>
      <c r="D196062" t="inlineStr">
        <is>
          <t>{'htmf-react', 'htmf'}</t>
        </is>
      </c>
    </row>
    <row r="196063">
      <c r="A196063" s="1" t="n">
        <v>196061</v>
      </c>
      <c r="B196063" t="inlineStr">
        <is>
          <t>shealtiel</t>
        </is>
      </c>
      <c r="C196063" t="n">
        <v>2</v>
      </c>
      <c r="D196063" t="inlineStr">
        <is>
          <t>{'@shealtiel~react-video', '@shealtiel~react-pure-component'}</t>
        </is>
      </c>
    </row>
    <row r="196064">
      <c r="A196064" s="1" t="n">
        <v>196062</v>
      </c>
      <c r="B196064" t="inlineStr">
        <is>
          <t>statek</t>
        </is>
      </c>
      <c r="C196064" t="n">
        <v>2</v>
      </c>
      <c r="D196064" t="inlineStr">
        <is>
          <t>{'statek', '@statek~react'}</t>
        </is>
      </c>
    </row>
    <row r="196065">
      <c r="A196065" s="1" t="n">
        <v>196063</v>
      </c>
      <c r="B196065" t="inlineStr">
        <is>
          <t>vasbaz</t>
        </is>
      </c>
      <c r="C196065" t="n">
        <v>2</v>
      </c>
      <c r="D196065" t="inlineStr">
        <is>
          <t>{'@vasbaz~geometry', '@vasbaz~bootstrap'}</t>
        </is>
      </c>
    </row>
    <row r="196066">
      <c r="A196066" s="1" t="n">
        <v>196064</v>
      </c>
      <c r="B196066" t="inlineStr">
        <is>
          <t>raidbot</t>
        </is>
      </c>
      <c r="C196066" t="n">
        <v>2</v>
      </c>
      <c r="D196066" t="inlineStr">
        <is>
          <t>{'@thegordhoard~raidbot-types', 'raidbot'}</t>
        </is>
      </c>
    </row>
    <row r="196067">
      <c r="A196067" s="1" t="n">
        <v>196065</v>
      </c>
      <c r="B196067" t="inlineStr">
        <is>
          <t>minijanus</t>
        </is>
      </c>
      <c r="C196067" t="n">
        <v>2</v>
      </c>
      <c r="D196067" t="inlineStr">
        <is>
          <t>{'minijanus', 'minijanus-ts'}</t>
        </is>
      </c>
    </row>
    <row r="196068">
      <c r="A196068" s="1" t="n">
        <v>196066</v>
      </c>
      <c r="B196068" t="inlineStr">
        <is>
          <t>patricks</t>
        </is>
      </c>
      <c r="C196068" t="n">
        <v>2</v>
      </c>
      <c r="D196068" t="inlineStr">
        <is>
          <t>{'patricks-react-hello-world', 'patricksfirst'}</t>
        </is>
      </c>
    </row>
    <row r="196069">
      <c r="A196069" s="1" t="n">
        <v>196067</v>
      </c>
      <c r="B196069" t="inlineStr">
        <is>
          <t>otpl</t>
        </is>
      </c>
      <c r="C196069" t="n">
        <v>2</v>
      </c>
      <c r="D196069" t="inlineStr">
        <is>
          <t>{'otpl-js', 'otpl'}</t>
        </is>
      </c>
    </row>
    <row r="196070">
      <c r="A196070" s="1" t="n">
        <v>196068</v>
      </c>
      <c r="B196070" t="inlineStr">
        <is>
          <t>fism</t>
        </is>
      </c>
      <c r="C196070" t="n">
        <v>2</v>
      </c>
      <c r="D196070" t="inlineStr">
        <is>
          <t>{'fism', 'fism-command-init'}</t>
        </is>
      </c>
    </row>
    <row r="196071">
      <c r="A196071" s="1" t="n">
        <v>196069</v>
      </c>
      <c r="B196071" t="inlineStr">
        <is>
          <t>distract</t>
        </is>
      </c>
      <c r="C196071" t="n">
        <v>2</v>
      </c>
      <c r="D196071" t="inlineStr">
        <is>
          <t>{'distract', 'distractjs'}</t>
        </is>
      </c>
    </row>
    <row r="196072">
      <c r="A196072" s="1" t="n">
        <v>196070</v>
      </c>
      <c r="B196072" t="inlineStr">
        <is>
          <t>cognistreamer</t>
        </is>
      </c>
      <c r="C196072" t="n">
        <v>2</v>
      </c>
      <c r="D196072" t="inlineStr">
        <is>
          <t>{'@cognistreamer~np', '@cognistreamer~lerna-windows-compat'}</t>
        </is>
      </c>
    </row>
    <row r="196073">
      <c r="A196073" s="1" t="n">
        <v>196071</v>
      </c>
      <c r="B196073" t="inlineStr">
        <is>
          <t>irrosoft</t>
        </is>
      </c>
      <c r="C196073" t="n">
        <v>2</v>
      </c>
      <c r="D196073" t="inlineStr">
        <is>
          <t>{'@ikon-x~ckeditor5-custom-build-for-irrosoft', 'ckeditor5-custom-build-for-irrosoft'}</t>
        </is>
      </c>
    </row>
    <row r="196074">
      <c r="A196074" s="1" t="n">
        <v>196072</v>
      </c>
      <c r="B196074" t="inlineStr">
        <is>
          <t>tapalcatl</t>
        </is>
      </c>
      <c r="C196074" t="n">
        <v>2</v>
      </c>
      <c r="D196074" t="inlineStr">
        <is>
          <t>{'tilelive-tapalcatl', 'tapalcatl'}</t>
        </is>
      </c>
    </row>
    <row r="196075">
      <c r="A196075" s="1" t="n">
        <v>196073</v>
      </c>
      <c r="B196075" t="inlineStr">
        <is>
          <t>minum</t>
        </is>
      </c>
      <c r="C196075" t="n">
        <v>2</v>
      </c>
      <c r="D196075" t="inlineStr">
        <is>
          <t>{'minum-dashboard', 'minum'}</t>
        </is>
      </c>
    </row>
    <row r="196076">
      <c r="A196076" s="1" t="n">
        <v>196074</v>
      </c>
      <c r="B196076" t="inlineStr">
        <is>
          <t>dynamical</t>
        </is>
      </c>
      <c r="C196076" t="n">
        <v>2</v>
      </c>
      <c r="D196076" t="inlineStr">
        <is>
          <t>{'gatsby-dynamical-navigation', '@dynamical~react-grid'}</t>
        </is>
      </c>
    </row>
    <row r="196077">
      <c r="A196077" s="1" t="n">
        <v>196075</v>
      </c>
      <c r="B196077" t="inlineStr">
        <is>
          <t>oddspot</t>
        </is>
      </c>
      <c r="C196077" t="n">
        <v>2</v>
      </c>
      <c r="D196077" t="inlineStr">
        <is>
          <t>{'@oddspot-pav~shared', '@oddspot~common'}</t>
        </is>
      </c>
    </row>
    <row r="196078">
      <c r="A196078" s="1" t="n">
        <v>196076</v>
      </c>
      <c r="B196078" t="inlineStr">
        <is>
          <t>sizecheck</t>
        </is>
      </c>
      <c r="C196078" t="n">
        <v>2</v>
      </c>
      <c r="D196078" t="inlineStr">
        <is>
          <t>{'@unstoppabledomains~sizecheck', 'sizecheck'}</t>
        </is>
      </c>
    </row>
    <row r="196079">
      <c r="A196079" s="1" t="n">
        <v>196077</v>
      </c>
      <c r="B196079" t="inlineStr">
        <is>
          <t>nostalgie</t>
        </is>
      </c>
      <c r="C196079" t="n">
        <v>2</v>
      </c>
      <c r="D196079" t="inlineStr">
        <is>
          <t>{'create-nostalgie-app', 'nostalgie'}</t>
        </is>
      </c>
    </row>
    <row r="196080">
      <c r="A196080" s="1" t="n">
        <v>196078</v>
      </c>
      <c r="B196080" t="inlineStr">
        <is>
          <t>sanj</t>
        </is>
      </c>
      <c r="C196080" t="n">
        <v>2</v>
      </c>
      <c r="D196080" t="inlineStr">
        <is>
          <t>{'@vicsanjinez~sanji', 'sanjdemo'}</t>
        </is>
      </c>
    </row>
    <row r="196081">
      <c r="A196081" s="1" t="n">
        <v>196079</v>
      </c>
      <c r="B196081" t="inlineStr">
        <is>
          <t>mongosm</t>
        </is>
      </c>
      <c r="C196081" t="n">
        <v>2</v>
      </c>
      <c r="D196081" t="inlineStr">
        <is>
          <t>{'node-mongosm', 'mongosm'}</t>
        </is>
      </c>
    </row>
    <row r="196082">
      <c r="A196082" s="1" t="n">
        <v>196080</v>
      </c>
      <c r="B196082" t="inlineStr">
        <is>
          <t>sourcedream</t>
        </is>
      </c>
      <c r="C196082" t="n">
        <v>2</v>
      </c>
      <c r="D196082" t="inlineStr">
        <is>
          <t>{'@sourcedream~allcountjs', '@sourcedream~allcountjs-cli'}</t>
        </is>
      </c>
    </row>
    <row r="196083">
      <c r="A196083" s="1" t="n">
        <v>196081</v>
      </c>
      <c r="B196083" t="inlineStr">
        <is>
          <t>dilate</t>
        </is>
      </c>
      <c r="C196083" t="n">
        <v>2</v>
      </c>
      <c r="D196083" t="inlineStr">
        <is>
          <t>{'dilate', 'vadilate'}</t>
        </is>
      </c>
    </row>
    <row r="196084">
      <c r="A196084" s="1" t="n">
        <v>196082</v>
      </c>
      <c r="B196084" t="inlineStr">
        <is>
          <t>imguri</t>
        </is>
      </c>
      <c r="C196084" t="n">
        <v>2</v>
      </c>
      <c r="D196084" t="inlineStr">
        <is>
          <t>{'imguri', 'mocha-imguri-compiler'}</t>
        </is>
      </c>
    </row>
    <row r="196085">
      <c r="A196085" s="1" t="n">
        <v>196083</v>
      </c>
      <c r="B196085" t="inlineStr">
        <is>
          <t>tckimlik</t>
        </is>
      </c>
      <c r="C196085" t="n">
        <v>2</v>
      </c>
      <c r="D196085" t="inlineStr">
        <is>
          <t>{'tckimlik', 'node-tckimlik'}</t>
        </is>
      </c>
    </row>
    <row r="196086">
      <c r="A196086" s="1" t="n">
        <v>196084</v>
      </c>
      <c r="B196086" t="inlineStr">
        <is>
          <t>yatzy</t>
        </is>
      </c>
      <c r="C196086" t="n">
        <v>2</v>
      </c>
      <c r="D196086" t="inlineStr">
        <is>
          <t>{'yatzy', '@wentools~yatzy'}</t>
        </is>
      </c>
    </row>
    <row r="196087">
      <c r="A196087" s="1" t="n">
        <v>196085</v>
      </c>
      <c r="B196087" t="inlineStr">
        <is>
          <t>clumpy</t>
        </is>
      </c>
      <c r="C196087" t="n">
        <v>2</v>
      </c>
      <c r="D196087" t="inlineStr">
        <is>
          <t>{'clumpyjs', 'clumpy'}</t>
        </is>
      </c>
    </row>
    <row r="196088">
      <c r="A196088" s="1" t="n">
        <v>196086</v>
      </c>
      <c r="B196088" t="inlineStr">
        <is>
          <t>jpacs</t>
        </is>
      </c>
      <c r="C196088" t="n">
        <v>2</v>
      </c>
      <c r="D196088" t="inlineStr">
        <is>
          <t>{'abp-antech-jpacs', 'abp-jpacs-214'}</t>
        </is>
      </c>
    </row>
    <row r="196089">
      <c r="A196089" s="1" t="n">
        <v>196087</v>
      </c>
      <c r="B196089" t="inlineStr">
        <is>
          <t>mmwr</t>
        </is>
      </c>
      <c r="C196089" t="n">
        <v>2</v>
      </c>
      <c r="D196089" t="inlineStr">
        <is>
          <t>{'pymmwr', 'mmwr-week'}</t>
        </is>
      </c>
    </row>
    <row r="196090">
      <c r="A196090" s="1" t="n">
        <v>196088</v>
      </c>
      <c r="B196090" t="inlineStr">
        <is>
          <t>deployatron</t>
        </is>
      </c>
      <c r="C196090" t="n">
        <v>2</v>
      </c>
      <c r="D196090" t="inlineStr">
        <is>
          <t>{'aws-deployatron', '@hub9~aws-deployatron'}</t>
        </is>
      </c>
    </row>
    <row r="196091">
      <c r="A196091" s="1" t="n">
        <v>196089</v>
      </c>
      <c r="B196091" t="inlineStr">
        <is>
          <t>aun</t>
        </is>
      </c>
      <c r="C196091" t="n">
        <v>2</v>
      </c>
      <c r="D196091" t="inlineStr">
        <is>
          <t>{'aun', 'aun-gulp-sass'}</t>
        </is>
      </c>
    </row>
    <row r="196092">
      <c r="A196092" s="1" t="n">
        <v>196090</v>
      </c>
      <c r="B196092" t="inlineStr">
        <is>
          <t>oneofschema</t>
        </is>
      </c>
      <c r="C196092" t="n">
        <v>2</v>
      </c>
      <c r="D196092" t="inlineStr">
        <is>
          <t>{'marshmallow-oneofschema', 'apispec-oneofschema'}</t>
        </is>
      </c>
    </row>
    <row r="196093">
      <c r="A196093" s="1" t="n">
        <v>196091</v>
      </c>
      <c r="B196093" t="inlineStr">
        <is>
          <t>fuior</t>
        </is>
      </c>
      <c r="C196093" t="n">
        <v>2</v>
      </c>
      <c r="D196093" t="inlineStr">
        <is>
          <t>{'tree-sitter-fuior', 'coc-fuior'}</t>
        </is>
      </c>
    </row>
    <row r="196094">
      <c r="A196094" s="1" t="n">
        <v>196092</v>
      </c>
      <c r="B196094" t="inlineStr">
        <is>
          <t>transferencias</t>
        </is>
      </c>
      <c r="C196094" t="n">
        <v>2</v>
      </c>
      <c r="D196094" t="inlineStr">
        <is>
          <t>{'transferencias-primarias', 'transferencias-primarias-frontend'}</t>
        </is>
      </c>
    </row>
    <row r="196095">
      <c r="A196095" s="1" t="n">
        <v>196093</v>
      </c>
      <c r="B196095" t="inlineStr">
        <is>
          <t>holyari</t>
        </is>
      </c>
      <c r="C196095" t="n">
        <v>2</v>
      </c>
      <c r="D196095" t="inlineStr">
        <is>
          <t>{'@holyari~string-lib-ver-1', '@holyari~hearthstone-api'}</t>
        </is>
      </c>
    </row>
    <row r="196096">
      <c r="A196096" s="1" t="n">
        <v>196094</v>
      </c>
      <c r="B196096" t="inlineStr">
        <is>
          <t>dangtuan21</t>
        </is>
      </c>
      <c r="C196096" t="n">
        <v>2</v>
      </c>
      <c r="D196096" t="inlineStr">
        <is>
          <t>{'semantic-release-dangtuan21', 'random-number-generator-dangtuan21-abc'}</t>
        </is>
      </c>
    </row>
    <row r="196097">
      <c r="A196097" s="1" t="n">
        <v>196095</v>
      </c>
      <c r="B196097" t="inlineStr">
        <is>
          <t>pbg</t>
        </is>
      </c>
      <c r="C196097" t="n">
        <v>2</v>
      </c>
      <c r="D196097" t="inlineStr">
        <is>
          <t>{'pbg', 'pbgscan'}</t>
        </is>
      </c>
    </row>
    <row r="196098">
      <c r="A196098" s="1" t="n">
        <v>196096</v>
      </c>
      <c r="B196098" t="inlineStr">
        <is>
          <t>iceicepetya</t>
        </is>
      </c>
      <c r="C196098" t="n">
        <v>2</v>
      </c>
      <c r="D196098" t="inlineStr">
        <is>
          <t>{'@iceicepetya~react-quill', '@iceicepetya~quill'}</t>
        </is>
      </c>
    </row>
    <row r="196099">
      <c r="A196099" s="1" t="n">
        <v>196097</v>
      </c>
      <c r="B196099" t="inlineStr">
        <is>
          <t>dortzur</t>
        </is>
      </c>
      <c r="C196099" t="n">
        <v>2</v>
      </c>
      <c r="D196099" t="inlineStr">
        <is>
          <t>{'@dortzur~react-tracking', '@dortzur~async-props'}</t>
        </is>
      </c>
    </row>
    <row r="196100">
      <c r="A196100" s="1" t="n">
        <v>196098</v>
      </c>
      <c r="B196100" t="inlineStr">
        <is>
          <t>andriyko</t>
        </is>
      </c>
      <c r="C196100" t="n">
        <v>2</v>
      </c>
      <c r="D196100" t="inlineStr">
        <is>
          <t>{'todolist-andriyko', 'lion-dir-andriyko'}</t>
        </is>
      </c>
    </row>
    <row r="196101">
      <c r="A196101" s="1" t="n">
        <v>196099</v>
      </c>
      <c r="B196101" t="inlineStr">
        <is>
          <t>packn</t>
        </is>
      </c>
      <c r="C196101" t="n">
        <v>2</v>
      </c>
      <c r="D196101" t="inlineStr">
        <is>
          <t>{'next-packn-branko', 'packn'}</t>
        </is>
      </c>
    </row>
    <row r="196102">
      <c r="A196102" s="1" t="n">
        <v>196100</v>
      </c>
      <c r="B196102" t="inlineStr">
        <is>
          <t>atomicboar</t>
        </is>
      </c>
      <c r="C196102" t="n">
        <v>2</v>
      </c>
      <c r="D196102" t="inlineStr">
        <is>
          <t>{'generator-atomicboar', 'atomicboar'}</t>
        </is>
      </c>
    </row>
    <row r="196103">
      <c r="A196103" s="1" t="n">
        <v>196101</v>
      </c>
      <c r="B196103" t="inlineStr">
        <is>
          <t>tuandco</t>
        </is>
      </c>
      <c r="C196103" t="n">
        <v>2</v>
      </c>
      <c r="D196103" t="inlineStr">
        <is>
          <t>{'tuandco-marketplace', 'tuandco-seller'}</t>
        </is>
      </c>
    </row>
    <row r="196104">
      <c r="A196104" s="1" t="n">
        <v>196102</v>
      </c>
      <c r="B196104" t="inlineStr">
        <is>
          <t>onein</t>
        </is>
      </c>
      <c r="C196104" t="n">
        <v>2</v>
      </c>
      <c r="D196104" t="inlineStr">
        <is>
          <t>{'onein-studio-ui', '@onein-frontend~workflow-form-components'}</t>
        </is>
      </c>
    </row>
    <row r="196105">
      <c r="A196105" s="1" t="n">
        <v>196103</v>
      </c>
      <c r="B196105" t="inlineStr">
        <is>
          <t>fakenews</t>
        </is>
      </c>
      <c r="C196105" t="n">
        <v>2</v>
      </c>
      <c r="D196105" t="inlineStr">
        <is>
          <t>{'wagtail-fakenews', 'fakenews'}</t>
        </is>
      </c>
    </row>
    <row r="196106">
      <c r="A196106" s="1" t="n">
        <v>196104</v>
      </c>
      <c r="B196106" t="inlineStr">
        <is>
          <t>swindon</t>
        </is>
      </c>
      <c r="C196106" t="n">
        <v>2</v>
      </c>
      <c r="D196106" t="inlineStr">
        <is>
          <t>{'swindon', '@evo~swindon'}</t>
        </is>
      </c>
    </row>
    <row r="196107">
      <c r="A196107" s="1" t="n">
        <v>196105</v>
      </c>
      <c r="B196107" t="inlineStr">
        <is>
          <t>yhn1989</t>
        </is>
      </c>
      <c r="C196107" t="n">
        <v>2</v>
      </c>
      <c r="D196107" t="inlineStr">
        <is>
          <t>{'yhn1989-test', 'yhn1989-umdtest'}</t>
        </is>
      </c>
    </row>
    <row r="196108">
      <c r="A196108" s="1" t="n">
        <v>196106</v>
      </c>
      <c r="B196108" t="inlineStr">
        <is>
          <t>azuretable</t>
        </is>
      </c>
      <c r="C196108" t="n">
        <v>2</v>
      </c>
      <c r="D196108" t="inlineStr">
        <is>
          <t>{'pino-azuretable', 'winston-azuretable'}</t>
        </is>
      </c>
    </row>
    <row r="196109">
      <c r="A196109" s="1" t="n">
        <v>196107</v>
      </c>
      <c r="B196109" t="inlineStr">
        <is>
          <t>kingofdog</t>
        </is>
      </c>
      <c r="C196109" t="n">
        <v>2</v>
      </c>
      <c r="D196109" t="inlineStr">
        <is>
          <t>{'kingofdog-editor-js-image', 'kingofdog-editor-js-attaches'}</t>
        </is>
      </c>
    </row>
    <row r="196110">
      <c r="A196110" s="1" t="n">
        <v>196108</v>
      </c>
      <c r="B196110" t="inlineStr">
        <is>
          <t>gemzhang</t>
        </is>
      </c>
      <c r="C196110" t="n">
        <v>2</v>
      </c>
      <c r="D196110" t="inlineStr">
        <is>
          <t>{'gemzhang_packet', 'gemzhang_test'}</t>
        </is>
      </c>
    </row>
    <row r="196111">
      <c r="A196111" s="1" t="n">
        <v>196109</v>
      </c>
      <c r="B196111" t="inlineStr">
        <is>
          <t>eschaefer</t>
        </is>
      </c>
      <c r="C196111" t="n">
        <v>2</v>
      </c>
      <c r="D196111" t="inlineStr">
        <is>
          <t>{'@eschaefer~reason-react', '@eschaefer~bs-core'}</t>
        </is>
      </c>
    </row>
    <row r="196112">
      <c r="A196112" s="1" t="n">
        <v>196110</v>
      </c>
      <c r="B196112" t="inlineStr">
        <is>
          <t>ecoma</t>
        </is>
      </c>
      <c r="C196112" t="n">
        <v>2</v>
      </c>
      <c r="D196112" t="inlineStr">
        <is>
          <t>{'adventure-boilerplate-ecoma', '@electronic-minds~adventure-boilerplate-ecoma'}</t>
        </is>
      </c>
    </row>
    <row r="196113">
      <c r="A196113" s="1" t="n">
        <v>196111</v>
      </c>
      <c r="B196113" t="inlineStr">
        <is>
          <t>gbuilder</t>
        </is>
      </c>
      <c r="C196113" t="n">
        <v>2</v>
      </c>
      <c r="D196113" t="inlineStr">
        <is>
          <t>{'@gbuilder~rabbitmq-js', 'gbuilder'}</t>
        </is>
      </c>
    </row>
    <row r="196114">
      <c r="A196114" s="1" t="n">
        <v>196112</v>
      </c>
      <c r="B196114" t="inlineStr">
        <is>
          <t>gofunky</t>
        </is>
      </c>
      <c r="C196114" t="n">
        <v>2</v>
      </c>
      <c r="D196114" t="inlineStr">
        <is>
          <t>{'@gofunky~trumpet', '@gofunky~cssauron'}</t>
        </is>
      </c>
    </row>
    <row r="196115">
      <c r="A196115" s="1" t="n">
        <v>196113</v>
      </c>
      <c r="B196115" t="inlineStr">
        <is>
          <t>cubbit</t>
        </is>
      </c>
      <c r="C196115" t="n">
        <v>2</v>
      </c>
      <c r="D196115" t="inlineStr">
        <is>
          <t>{'@cubbit~web-file-stream', '@cubbit~enigma'}</t>
        </is>
      </c>
    </row>
    <row r="196116">
      <c r="A196116" s="1" t="n">
        <v>196114</v>
      </c>
      <c r="B196116" t="inlineStr">
        <is>
          <t>npm121</t>
        </is>
      </c>
      <c r="C196116" t="n">
        <v>2</v>
      </c>
      <c r="D196116" t="inlineStr">
        <is>
          <t>{'testnpm121', 'npm121'}</t>
        </is>
      </c>
    </row>
    <row r="196117">
      <c r="A196117" s="1" t="n">
        <v>196115</v>
      </c>
      <c r="B196117" t="inlineStr">
        <is>
          <t>manley</t>
        </is>
      </c>
      <c r="C196117" t="n">
        <v>2</v>
      </c>
      <c r="D196117" t="inlineStr">
        <is>
          <t>{'@chet.manley~create-node-project', '@chet.manley~node-project-templates'}</t>
        </is>
      </c>
    </row>
    <row r="196118">
      <c r="A196118" s="1" t="n">
        <v>196116</v>
      </c>
      <c r="B196118" t="inlineStr">
        <is>
          <t>utily</t>
        </is>
      </c>
      <c r="C196118" t="n">
        <v>2</v>
      </c>
      <c r="D196118" t="inlineStr">
        <is>
          <t>{'browser-utily-tools', 'utily'}</t>
        </is>
      </c>
    </row>
    <row r="196119">
      <c r="A196119" s="1" t="n">
        <v>196117</v>
      </c>
      <c r="B196119" t="inlineStr">
        <is>
          <t>d72</t>
        </is>
      </c>
      <c r="C196119" t="n">
        <v>2</v>
      </c>
      <c r="D196119" t="inlineStr">
        <is>
          <t>{'@wtcbkjbuzrbl~a147e8a4730d72c7880c0a259658345a34e68cbef1674c047eff6c5d0', 'th-d72-ax25'}</t>
        </is>
      </c>
    </row>
    <row r="196120">
      <c r="A196120" s="1" t="n">
        <v>196118</v>
      </c>
      <c r="B196120" t="inlineStr">
        <is>
          <t>hither</t>
        </is>
      </c>
      <c r="C196120" t="n">
        <v>2</v>
      </c>
      <c r="D196120" t="inlineStr">
        <is>
          <t>{'hithercontent', 'hither'}</t>
        </is>
      </c>
    </row>
    <row r="196121">
      <c r="A196121" s="1" t="n">
        <v>196119</v>
      </c>
      <c r="B196121" t="inlineStr">
        <is>
          <t>bitboxjs</t>
        </is>
      </c>
      <c r="C196121" t="n">
        <v>2</v>
      </c>
      <c r="D196121" t="inlineStr">
        <is>
          <t>{'bitboxjs', '@levelupify~bitboxjs'}</t>
        </is>
      </c>
    </row>
    <row r="196122">
      <c r="A196122" s="1" t="n">
        <v>196120</v>
      </c>
      <c r="B196122" t="inlineStr">
        <is>
          <t>lochan</t>
        </is>
      </c>
      <c r="C196122" t="n">
        <v>2</v>
      </c>
      <c r="D196122" t="inlineStr">
        <is>
          <t>{'lochan-sum', 'lion-lib-lochan-test'}</t>
        </is>
      </c>
    </row>
    <row r="196123">
      <c r="A196123" s="1" t="n">
        <v>196121</v>
      </c>
      <c r="B196123" t="inlineStr">
        <is>
          <t>moustafa</t>
        </is>
      </c>
      <c r="C196123" t="n">
        <v>2</v>
      </c>
      <c r="D196123" t="inlineStr">
        <is>
          <t>{'moustafa302', '@moustafahelmi~react-native-dropdown'}</t>
        </is>
      </c>
    </row>
    <row r="196124">
      <c r="A196124" s="1" t="n">
        <v>196122</v>
      </c>
      <c r="B196124" t="inlineStr">
        <is>
          <t>jacprosser</t>
        </is>
      </c>
      <c r="C196124" t="n">
        <v>2</v>
      </c>
      <c r="D196124" t="inlineStr">
        <is>
          <t>{'@jacprosser~discord-buttons', '@jacprosser~vuepress-theme-yuu'}</t>
        </is>
      </c>
    </row>
    <row r="196125">
      <c r="A196125" s="1" t="n">
        <v>196123</v>
      </c>
      <c r="B196125" t="inlineStr">
        <is>
          <t>schemakit</t>
        </is>
      </c>
      <c r="C196125" t="n">
        <v>2</v>
      </c>
      <c r="D196125" t="inlineStr">
        <is>
          <t>{'@blendsdk~schemakit', 'schemakit'}</t>
        </is>
      </c>
    </row>
    <row r="196126">
      <c r="A196126" s="1" t="n">
        <v>196124</v>
      </c>
      <c r="B196126" t="inlineStr">
        <is>
          <t>restoreview</t>
        </is>
      </c>
      <c r="C196126" t="n">
        <v>2</v>
      </c>
      <c r="D196126" t="inlineStr">
        <is>
          <t>{'leaflet-restoreview', '@bagage~leaflet.restoreview'}</t>
        </is>
      </c>
    </row>
    <row r="196127">
      <c r="A196127" s="1" t="n">
        <v>196125</v>
      </c>
      <c r="B196127" t="inlineStr">
        <is>
          <t>legox</t>
        </is>
      </c>
      <c r="C196127" t="n">
        <v>2</v>
      </c>
      <c r="D196127" t="inlineStr">
        <is>
          <t>{'legox', 'create-legox'}</t>
        </is>
      </c>
    </row>
    <row r="196128">
      <c r="A196128" s="1" t="n">
        <v>196126</v>
      </c>
      <c r="B196128" t="inlineStr">
        <is>
          <t>joenoon</t>
        </is>
      </c>
      <c r="C196128" t="n">
        <v>2</v>
      </c>
      <c r="D196128" t="inlineStr">
        <is>
          <t>{'@joenoon~misc-mui-mobx-hooks', '@joenoon~mobx-react-hooks'}</t>
        </is>
      </c>
    </row>
    <row r="196129">
      <c r="A196129" s="1" t="n">
        <v>196127</v>
      </c>
      <c r="B196129" t="inlineStr">
        <is>
          <t>nodeshop</t>
        </is>
      </c>
      <c r="C196129" t="n">
        <v>2</v>
      </c>
      <c r="D196129" t="inlineStr">
        <is>
          <t>{'nodeshop', 'nodeshop_mongodb'}</t>
        </is>
      </c>
    </row>
    <row r="196130">
      <c r="A196130" s="1" t="n">
        <v>196128</v>
      </c>
      <c r="B196130" t="inlineStr">
        <is>
          <t>partstorelocation</t>
        </is>
      </c>
      <c r="C196130" t="n">
        <v>2</v>
      </c>
      <c r="D196130" t="inlineStr">
        <is>
          <t>{'qmuzik-partstorelocation-shared', 'qmuzik-partstorelocation'}</t>
        </is>
      </c>
    </row>
    <row r="196131">
      <c r="A196131" s="1" t="n">
        <v>196129</v>
      </c>
      <c r="B196131" t="inlineStr">
        <is>
          <t>devback</t>
        </is>
      </c>
      <c r="C196131" t="n">
        <v>2</v>
      </c>
      <c r="D196131" t="inlineStr">
        <is>
          <t>{'@devback~logger', '@devback~redis'}</t>
        </is>
      </c>
    </row>
    <row r="196132">
      <c r="A196132" s="1" t="n">
        <v>196130</v>
      </c>
      <c r="B196132" t="inlineStr">
        <is>
          <t>ogtags</t>
        </is>
      </c>
      <c r="C196132" t="n">
        <v>2</v>
      </c>
      <c r="D196132" t="inlineStr">
        <is>
          <t>{'ogtags', 'collective-ogtags'}</t>
        </is>
      </c>
    </row>
    <row r="196133">
      <c r="A196133" s="1" t="n">
        <v>196131</v>
      </c>
      <c r="B196133" t="inlineStr">
        <is>
          <t>pikson</t>
        </is>
      </c>
      <c r="C196133" t="n">
        <v>2</v>
      </c>
      <c r="D196133" t="inlineStr">
        <is>
          <t>{'koa-statuscode-pikson', 'koa-restful-pikson'}</t>
        </is>
      </c>
    </row>
    <row r="196134">
      <c r="A196134" s="1" t="n">
        <v>196132</v>
      </c>
      <c r="B196134" t="inlineStr">
        <is>
          <t>xujie</t>
        </is>
      </c>
      <c r="C196134" t="n">
        <v>2</v>
      </c>
      <c r="D196134" t="inlineStr">
        <is>
          <t>{'itheima-tools-xujie-wodeshijie', 'react_carousel_comp_xujie'}</t>
        </is>
      </c>
    </row>
    <row r="196135">
      <c r="A196135" s="1" t="n">
        <v>196133</v>
      </c>
      <c r="B196135" t="inlineStr">
        <is>
          <t>dhani</t>
        </is>
      </c>
      <c r="C196135" t="n">
        <v>2</v>
      </c>
      <c r="D196135" t="inlineStr">
        <is>
          <t>{'dhani-common-utilities', 'quadrado-dhanielo'}</t>
        </is>
      </c>
    </row>
    <row r="196136">
      <c r="A196136" s="1" t="n">
        <v>196134</v>
      </c>
      <c r="B196136" t="inlineStr">
        <is>
          <t>ktopjs</t>
        </is>
      </c>
      <c r="C196136" t="n">
        <v>2</v>
      </c>
      <c r="D196136" t="inlineStr">
        <is>
          <t>{'@ktopjs~ktop', '@ktopjs~ktop-application'}</t>
        </is>
      </c>
    </row>
    <row r="196137">
      <c r="A196137" s="1" t="n">
        <v>196135</v>
      </c>
      <c r="B196137" t="inlineStr">
        <is>
          <t>contractlinkedactions</t>
        </is>
      </c>
      <c r="C196137" t="n">
        <v>2</v>
      </c>
      <c r="D196137" t="inlineStr">
        <is>
          <t>{'qmuzik-contractlinkedactions', 'qmuzik-contractlinkedactions-shared'}</t>
        </is>
      </c>
    </row>
    <row r="196138">
      <c r="A196138" s="1" t="n">
        <v>196136</v>
      </c>
      <c r="B196138" t="inlineStr">
        <is>
          <t>openbase</t>
        </is>
      </c>
      <c r="C196138" t="n">
        <v>2</v>
      </c>
      <c r="D196138" t="inlineStr">
        <is>
          <t>{'openbase', '@openbase~bco-openapi'}</t>
        </is>
      </c>
    </row>
    <row r="196139">
      <c r="A196139" s="1" t="n">
        <v>196137</v>
      </c>
      <c r="B196139" t="inlineStr">
        <is>
          <t>mistify</t>
        </is>
      </c>
      <c r="C196139" t="n">
        <v>2</v>
      </c>
      <c r="D196139" t="inlineStr">
        <is>
          <t>{'@mistify~vue', 'mistify'}</t>
        </is>
      </c>
    </row>
    <row r="196140">
      <c r="A196140" s="1" t="n">
        <v>196138</v>
      </c>
      <c r="B196140" t="inlineStr">
        <is>
          <t>test567</t>
        </is>
      </c>
      <c r="C196140" t="n">
        <v>2</v>
      </c>
      <c r="D196140" t="inlineStr">
        <is>
          <t>{'test567', '@functions-io-labs-performance~test567'}</t>
        </is>
      </c>
    </row>
    <row r="196141">
      <c r="A196141" s="1" t="n">
        <v>196139</v>
      </c>
      <c r="B196141" t="inlineStr">
        <is>
          <t>agentviz</t>
        </is>
      </c>
      <c r="C196141" t="n">
        <v>2</v>
      </c>
      <c r="D196141" t="inlineStr">
        <is>
          <t>{'@aics~agentviz-viewer', 'agentviz-viewer'}</t>
        </is>
      </c>
    </row>
    <row r="196142">
      <c r="A196142" s="1" t="n">
        <v>196140</v>
      </c>
      <c r="B196142" t="inlineStr">
        <is>
          <t>scandiblue</t>
        </is>
      </c>
      <c r="C196142" t="n">
        <v>2</v>
      </c>
      <c r="D196142" t="inlineStr">
        <is>
          <t>{'@scandiblue~password', '@scandiblue~map'}</t>
        </is>
      </c>
    </row>
    <row r="196143">
      <c r="A196143" s="1" t="n">
        <v>196141</v>
      </c>
      <c r="B196143" t="inlineStr">
        <is>
          <t>upcord</t>
        </is>
      </c>
      <c r="C196143" t="n">
        <v>2</v>
      </c>
      <c r="D196143" t="inlineStr">
        <is>
          <t>{'upcord', 'upcord.xyz'}</t>
        </is>
      </c>
    </row>
    <row r="196144">
      <c r="A196144" s="1" t="n">
        <v>196142</v>
      </c>
      <c r="B196144" t="inlineStr">
        <is>
          <t>webbt</t>
        </is>
      </c>
      <c r="C196144" t="n">
        <v>2</v>
      </c>
      <c r="D196144" t="inlineStr">
        <is>
          <t>{'electron-webbt-dialog', 'webbt'}</t>
        </is>
      </c>
    </row>
    <row r="196145">
      <c r="A196145" s="1" t="n">
        <v>196143</v>
      </c>
      <c r="B196145" t="inlineStr">
        <is>
          <t>commonfun</t>
        </is>
      </c>
      <c r="C196145" t="n">
        <v>2</v>
      </c>
      <c r="D196145" t="inlineStr">
        <is>
          <t>{'commonfun_aric', 'tm-commonfun'}</t>
        </is>
      </c>
    </row>
    <row r="196146">
      <c r="A196146" s="1" t="n">
        <v>196144</v>
      </c>
      <c r="B196146" t="inlineStr">
        <is>
          <t>bitum</t>
        </is>
      </c>
      <c r="C196146" t="n">
        <v>2</v>
      </c>
      <c r="D196146" t="inlineStr">
        <is>
          <t>{'bitum', '@bitumin~react-org-chart'}</t>
        </is>
      </c>
    </row>
    <row r="196147">
      <c r="A196147" s="1" t="n">
        <v>196145</v>
      </c>
      <c r="B196147" t="inlineStr">
        <is>
          <t>vlogin</t>
        </is>
      </c>
      <c r="C196147" t="n">
        <v>2</v>
      </c>
      <c r="D196147" t="inlineStr">
        <is>
          <t>{'vlogin', 'bm-vlogin'}</t>
        </is>
      </c>
    </row>
    <row r="196148">
      <c r="A196148" s="1" t="n">
        <v>196146</v>
      </c>
      <c r="B196148" t="inlineStr">
        <is>
          <t>yproject</t>
        </is>
      </c>
      <c r="C196148" t="n">
        <v>2</v>
      </c>
      <c r="D196148" t="inlineStr">
        <is>
          <t>{'yproject', 'yproject_policy'}</t>
        </is>
      </c>
    </row>
    <row r="196149">
      <c r="A196149" s="1" t="n">
        <v>196147</v>
      </c>
      <c r="B196149" t="inlineStr">
        <is>
          <t>ligmacandise</t>
        </is>
      </c>
      <c r="C196149" t="n">
        <v>2</v>
      </c>
      <c r="D196149" t="inlineStr">
        <is>
          <t>{'@ligmacandise~cli', 'ligmacandise'}</t>
        </is>
      </c>
    </row>
    <row r="196150">
      <c r="A196150" s="1" t="n">
        <v>196148</v>
      </c>
      <c r="B196150" t="inlineStr">
        <is>
          <t>danyal</t>
        </is>
      </c>
      <c r="C196150" t="n">
        <v>2</v>
      </c>
      <c r="D196150" t="inlineStr">
        <is>
          <t>{'demo-package-danyal', 'packagett-danyal'}</t>
        </is>
      </c>
    </row>
    <row r="196151">
      <c r="A196151" s="1" t="n">
        <v>196149</v>
      </c>
      <c r="B196151" t="inlineStr">
        <is>
          <t>vaultenv</t>
        </is>
      </c>
      <c r="C196151" t="n">
        <v>2</v>
      </c>
      <c r="D196151" t="inlineStr">
        <is>
          <t>{'@financial-times~vaultenv', 'vaultenv'}</t>
        </is>
      </c>
    </row>
    <row r="196152">
      <c r="A196152" s="1" t="n">
        <v>196150</v>
      </c>
      <c r="B196152" t="inlineStr">
        <is>
          <t>rtiny</t>
        </is>
      </c>
      <c r="C196152" t="n">
        <v>2</v>
      </c>
      <c r="D196152" t="inlineStr">
        <is>
          <t>{'jupit3rtiny', '@rahuladream~rtiny'}</t>
        </is>
      </c>
    </row>
    <row r="196153">
      <c r="A196153" s="1" t="n">
        <v>196151</v>
      </c>
      <c r="B196153" t="inlineStr">
        <is>
          <t>arkid</t>
        </is>
      </c>
      <c r="C196153" t="n">
        <v>2</v>
      </c>
      <c r="D196153" t="inlineStr">
        <is>
          <t>{'arkid-js', 'django-arkid'}</t>
        </is>
      </c>
    </row>
    <row r="196154">
      <c r="A196154" s="1" t="n">
        <v>196152</v>
      </c>
      <c r="B196154" t="inlineStr">
        <is>
          <t>nslibmgr</t>
        </is>
      </c>
      <c r="C196154" t="n">
        <v>2</v>
      </c>
      <c r="D196154" t="inlineStr">
        <is>
          <t>{'nslibmgr', 'nsmt-nslibmgr'}</t>
        </is>
      </c>
    </row>
    <row r="196155">
      <c r="A196155" s="1" t="n">
        <v>196153</v>
      </c>
      <c r="B196155" t="inlineStr">
        <is>
          <t>ming1</t>
        </is>
      </c>
      <c r="C196155" t="n">
        <v>2</v>
      </c>
      <c r="D196155" t="inlineStr">
        <is>
          <t>{'ming1', 'test-npm-ming1-14'}</t>
        </is>
      </c>
    </row>
    <row r="196156">
      <c r="A196156" s="1" t="n">
        <v>196154</v>
      </c>
      <c r="B196156" t="inlineStr">
        <is>
          <t>adigit</t>
        </is>
      </c>
      <c r="C196156" t="n">
        <v>2</v>
      </c>
      <c r="D196156" t="inlineStr">
        <is>
          <t>{'boilerplate-adigit', 'generator-angular-adigit'}</t>
        </is>
      </c>
    </row>
    <row r="196157">
      <c r="A196157" s="1" t="n">
        <v>196155</v>
      </c>
      <c r="B196157" t="inlineStr">
        <is>
          <t>calendar3</t>
        </is>
      </c>
      <c r="C196157" t="n">
        <v>2</v>
      </c>
      <c r="D196157" t="inlineStr">
        <is>
          <t>{'vue-perpetual-calendar3', 'ionic3-calendar3'}</t>
        </is>
      </c>
    </row>
    <row r="196158">
      <c r="A196158" s="1" t="n">
        <v>196156</v>
      </c>
      <c r="B196158" t="inlineStr">
        <is>
          <t>grundy</t>
        </is>
      </c>
      <c r="C196158" t="n">
        <v>2</v>
      </c>
      <c r="D196158" t="inlineStr">
        <is>
          <t>{'grundy', 'grundy-package-test'}</t>
        </is>
      </c>
    </row>
    <row r="196159">
      <c r="A196159" s="1" t="n">
        <v>196157</v>
      </c>
      <c r="B196159" t="inlineStr">
        <is>
          <t>victorbotjs</t>
        </is>
      </c>
      <c r="C196159" t="n">
        <v>2</v>
      </c>
      <c r="D196159" t="inlineStr">
        <is>
          <t>{'@victorbotjs~core', '@victorbotjs~command-hello-world'}</t>
        </is>
      </c>
    </row>
    <row r="196160">
      <c r="A196160" s="1" t="n">
        <v>196158</v>
      </c>
      <c r="B196160" t="inlineStr">
        <is>
          <t>deucalion</t>
        </is>
      </c>
      <c r="C196160" t="n">
        <v>2</v>
      </c>
      <c r="D196160" t="inlineStr">
        <is>
          <t>{'deucalion', 'peritext-template-deucalion'}</t>
        </is>
      </c>
    </row>
    <row r="196161">
      <c r="A196161" s="1" t="n">
        <v>196159</v>
      </c>
      <c r="B196161" t="inlineStr">
        <is>
          <t>emmernbrusjan</t>
        </is>
      </c>
      <c r="C196161" t="n">
        <v>2</v>
      </c>
      <c r="D196161" t="inlineStr">
        <is>
          <t>{'@emmernbrusjan~kaffetrakter', '@emmernbrusjan~klokke'}</t>
        </is>
      </c>
    </row>
    <row r="196162">
      <c r="A196162" s="1" t="n">
        <v>196160</v>
      </c>
      <c r="B196162" t="inlineStr">
        <is>
          <t>kaffetrakter</t>
        </is>
      </c>
      <c r="C196162" t="n">
        <v>2</v>
      </c>
      <c r="D196162" t="inlineStr">
        <is>
          <t>{'@emmernbrusjan~kaffetrakter', 'kaffetrakter'}</t>
        </is>
      </c>
    </row>
    <row r="196163">
      <c r="A196163" s="1" t="n">
        <v>196161</v>
      </c>
      <c r="B196163" t="inlineStr">
        <is>
          <t>empyrical</t>
        </is>
      </c>
      <c r="C196163" t="n">
        <v>2</v>
      </c>
      <c r="D196163" t="inlineStr">
        <is>
          <t>{'empyrical', 'crypto-empyrical'}</t>
        </is>
      </c>
    </row>
    <row r="196164">
      <c r="A196164" s="1" t="n">
        <v>196162</v>
      </c>
      <c r="B196164" t="inlineStr">
        <is>
          <t>zerrrrrr</t>
        </is>
      </c>
      <c r="C196164" t="n">
        <v>2</v>
      </c>
      <c r="D196164" t="inlineStr">
        <is>
          <t>{'@zerrrrrr~zer', '@zerrrrrr~gitmoji-commit-hook'}</t>
        </is>
      </c>
    </row>
    <row r="196165">
      <c r="A196165" s="1" t="n">
        <v>196163</v>
      </c>
      <c r="B196165" t="inlineStr">
        <is>
          <t>nqs</t>
        </is>
      </c>
      <c r="C196165" t="n">
        <v>2</v>
      </c>
      <c r="D196165" t="inlineStr">
        <is>
          <t>{'@nqs~utils', '@nqs~test'}</t>
        </is>
      </c>
    </row>
    <row r="196166">
      <c r="A196166" s="1" t="n">
        <v>196164</v>
      </c>
      <c r="B196166" t="inlineStr">
        <is>
          <t>kresnik87</t>
        </is>
      </c>
      <c r="C196166" t="n">
        <v>2</v>
      </c>
      <c r="D196166" t="inlineStr">
        <is>
          <t>{'@kresnik87~angular-auth', '@kresnik87~ng-gmaps-lib'}</t>
        </is>
      </c>
    </row>
    <row r="196167">
      <c r="A196167" s="1" t="n">
        <v>196165</v>
      </c>
      <c r="B196167" t="inlineStr">
        <is>
          <t>sanctucompu</t>
        </is>
      </c>
      <c r="C196167" t="n">
        <v>2</v>
      </c>
      <c r="D196167" t="inlineStr">
        <is>
          <t>{'@sanctucompu~basement', '@sanctucompu~sanity-graph-import'}</t>
        </is>
      </c>
    </row>
    <row r="196168">
      <c r="A196168" s="1" t="n">
        <v>196166</v>
      </c>
      <c r="B196168" t="inlineStr">
        <is>
          <t>pub1</t>
        </is>
      </c>
      <c r="C196168" t="n">
        <v>2</v>
      </c>
      <c r="D196168" t="inlineStr">
        <is>
          <t>{'vpal-test-pub1', 'pub1cust19mod'}</t>
        </is>
      </c>
    </row>
    <row r="196169">
      <c r="A196169" s="1" t="n">
        <v>196167</v>
      </c>
      <c r="B196169" t="inlineStr">
        <is>
          <t>vericode</t>
        </is>
      </c>
      <c r="C196169" t="n">
        <v>2</v>
      </c>
      <c r="D196169" t="inlineStr">
        <is>
          <t>{'express-vericode', 'vericode'}</t>
        </is>
      </c>
    </row>
    <row r="196170">
      <c r="A196170" s="1" t="n">
        <v>196168</v>
      </c>
      <c r="B196170" t="inlineStr">
        <is>
          <t>demo25</t>
        </is>
      </c>
      <c r="C196170" t="n">
        <v>2</v>
      </c>
      <c r="D196170" t="inlineStr">
        <is>
          <t>{'calculatordemo25', 'areademo25'}</t>
        </is>
      </c>
    </row>
    <row r="196171">
      <c r="A196171" s="1" t="n">
        <v>196169</v>
      </c>
      <c r="B196171" t="inlineStr">
        <is>
          <t>wrecked</t>
        </is>
      </c>
      <c r="C196171" t="n">
        <v>2</v>
      </c>
      <c r="D196171" t="inlineStr">
        <is>
          <t>{'wrecked-radio', 'wrecked'}</t>
        </is>
      </c>
    </row>
    <row r="196172">
      <c r="A196172" s="1" t="n">
        <v>196170</v>
      </c>
      <c r="B196172" t="inlineStr">
        <is>
          <t>dinkjs</t>
        </is>
      </c>
      <c r="C196172" t="n">
        <v>2</v>
      </c>
      <c r="D196172" t="inlineStr">
        <is>
          <t>{'dinkjs', 'vue-cli-plugin-dinkjs'}</t>
        </is>
      </c>
    </row>
    <row r="196173">
      <c r="A196173" s="1" t="n">
        <v>196171</v>
      </c>
      <c r="B196173" t="inlineStr">
        <is>
          <t>kammerer</t>
        </is>
      </c>
      <c r="C196173" t="n">
        <v>2</v>
      </c>
      <c r="D196173" t="inlineStr">
        <is>
          <t>{'@vkammerer~redux-postmessage-raf', '@vkammerer~postmessage-raf'}</t>
        </is>
      </c>
    </row>
    <row r="196174">
      <c r="A196174" s="1" t="n">
        <v>196172</v>
      </c>
      <c r="B196174" t="inlineStr">
        <is>
          <t>vkammerer</t>
        </is>
      </c>
      <c r="C196174" t="n">
        <v>2</v>
      </c>
      <c r="D196174" t="inlineStr">
        <is>
          <t>{'@vkammerer~redux-postmessage-raf', '@vkammerer~postmessage-raf'}</t>
        </is>
      </c>
    </row>
    <row r="196175">
      <c r="A196175" s="1" t="n">
        <v>196173</v>
      </c>
      <c r="B196175" t="inlineStr">
        <is>
          <t>controlplane</t>
        </is>
      </c>
      <c r="C196175" t="n">
        <v>2</v>
      </c>
      <c r="D196175" t="inlineStr">
        <is>
          <t>{'hemera-controlplane', '@controlplane~cli'}</t>
        </is>
      </c>
    </row>
    <row r="196176">
      <c r="A196176" s="1" t="n">
        <v>196174</v>
      </c>
      <c r="B196176" t="inlineStr">
        <is>
          <t>qagency13</t>
        </is>
      </c>
      <c r="C196176" t="n">
        <v>2</v>
      </c>
      <c r="D196176" t="inlineStr">
        <is>
          <t>{'@qagency13~uat-components', '@qagency13~react-shared'}</t>
        </is>
      </c>
    </row>
    <row r="196177">
      <c r="A196177" s="1" t="n">
        <v>196175</v>
      </c>
      <c r="B196177" t="inlineStr">
        <is>
          <t>easysessions</t>
        </is>
      </c>
      <c r="C196177" t="n">
        <v>2</v>
      </c>
      <c r="D196177" t="inlineStr">
        <is>
          <t>{'easysessions', 'vue-easysessions'}</t>
        </is>
      </c>
    </row>
    <row r="196178">
      <c r="A196178" s="1" t="n">
        <v>196176</v>
      </c>
      <c r="B196178" t="inlineStr">
        <is>
          <t>escapein</t>
        </is>
      </c>
      <c r="C196178" t="n">
        <v>2</v>
      </c>
      <c r="D196178" t="inlineStr">
        <is>
          <t>{'escapein-npm', 'escapein'}</t>
        </is>
      </c>
    </row>
    <row r="196179">
      <c r="A196179" s="1" t="n">
        <v>196177</v>
      </c>
      <c r="B196179" t="inlineStr">
        <is>
          <t>velardo</t>
        </is>
      </c>
      <c r="C196179" t="n">
        <v>2</v>
      </c>
      <c r="D196179" t="inlineStr">
        <is>
          <t>{'org.velardo.cordova-plugin-googlefit-jtony', 'org.velardo.cordova-plugin-googlefit'}</t>
        </is>
      </c>
    </row>
    <row r="196180">
      <c r="A196180" s="1" t="n">
        <v>196178</v>
      </c>
      <c r="B196180" t="inlineStr">
        <is>
          <t>yivue</t>
        </is>
      </c>
      <c r="C196180" t="n">
        <v>2</v>
      </c>
      <c r="D196180" t="inlineStr">
        <is>
          <t>{'yivue-example', 'yivue'}</t>
        </is>
      </c>
    </row>
    <row r="196181">
      <c r="A196181" s="1" t="n">
        <v>196179</v>
      </c>
      <c r="B196181" t="inlineStr">
        <is>
          <t>lazyimages</t>
        </is>
      </c>
      <c r="C196181" t="n">
        <v>2</v>
      </c>
      <c r="D196181" t="inlineStr">
        <is>
          <t>{'eleventy-plugin-lazyimages', 'wagtail-lazyimages'}</t>
        </is>
      </c>
    </row>
    <row r="196182">
      <c r="A196182" s="1" t="n">
        <v>196180</v>
      </c>
      <c r="B196182" t="inlineStr">
        <is>
          <t>pdftohtmljs</t>
        </is>
      </c>
      <c r="C196182" t="n">
        <v>2</v>
      </c>
      <c r="D196182" t="inlineStr">
        <is>
          <t>{'pdftohtmljs_uwazi', 'pdftohtmljs'}</t>
        </is>
      </c>
    </row>
    <row r="196183">
      <c r="A196183" s="1" t="n">
        <v>196181</v>
      </c>
      <c r="B196183" t="inlineStr">
        <is>
          <t>vergon</t>
        </is>
      </c>
      <c r="C196183" t="n">
        <v>2</v>
      </c>
      <c r="D196183" t="inlineStr">
        <is>
          <t>{'@vergon~native-cv', '@vergon~types'}</t>
        </is>
      </c>
    </row>
    <row r="196184">
      <c r="A196184" s="1" t="n">
        <v>196182</v>
      </c>
      <c r="B196184" t="inlineStr">
        <is>
          <t>equalish</t>
        </is>
      </c>
      <c r="C196184" t="n">
        <v>2</v>
      </c>
      <c r="D196184" t="inlineStr">
        <is>
          <t>{'equalish', '@birchill~json-equalish'}</t>
        </is>
      </c>
    </row>
    <row r="196185">
      <c r="A196185" s="1" t="n">
        <v>196183</v>
      </c>
      <c r="B196185" t="inlineStr">
        <is>
          <t>meinauto</t>
        </is>
      </c>
      <c r="C196185" t="n">
        <v>2</v>
      </c>
      <c r="D196185" t="inlineStr">
        <is>
          <t>{'@meinauto~renderprocessor', 'meinauto-js'}</t>
        </is>
      </c>
    </row>
    <row r="196186">
      <c r="A196186" s="1" t="n">
        <v>196184</v>
      </c>
      <c r="B196186" t="inlineStr">
        <is>
          <t>happycalculator</t>
        </is>
      </c>
      <c r="C196186" t="n">
        <v>2</v>
      </c>
      <c r="D196186" t="inlineStr">
        <is>
          <t>{'happycalculator', 'happycalculator-plus'}</t>
        </is>
      </c>
    </row>
    <row r="196187">
      <c r="A196187" s="1" t="n">
        <v>196185</v>
      </c>
      <c r="B196187" t="inlineStr">
        <is>
          <t>awsauth</t>
        </is>
      </c>
      <c r="C196187" t="n">
        <v>2</v>
      </c>
      <c r="D196187" t="inlineStr">
        <is>
          <t>{'awsauth', 'okta-awsauth'}</t>
        </is>
      </c>
    </row>
    <row r="196188">
      <c r="A196188" s="1" t="n">
        <v>196186</v>
      </c>
      <c r="B196188" t="inlineStr">
        <is>
          <t>tenka</t>
        </is>
      </c>
      <c r="C196188" t="n">
        <v>2</v>
      </c>
      <c r="D196188" t="inlineStr">
        <is>
          <t>{'tenka_api', 'tenka'}</t>
        </is>
      </c>
    </row>
    <row r="196189">
      <c r="A196189" s="1" t="n">
        <v>196187</v>
      </c>
      <c r="B196189" t="inlineStr">
        <is>
          <t>nareshbhatia</t>
        </is>
      </c>
      <c r="C196189" t="n">
        <v>2</v>
      </c>
      <c r="D196189" t="inlineStr">
        <is>
          <t>{'@nareshbhatia~slate-editor', '@nareshbhatia~react-force'}</t>
        </is>
      </c>
    </row>
    <row r="196190">
      <c r="A196190" s="1" t="n">
        <v>196188</v>
      </c>
      <c r="B196190" t="inlineStr">
        <is>
          <t>iconstruye</t>
        </is>
      </c>
      <c r="C196190" t="n">
        <v>2</v>
      </c>
      <c r="D196190" t="inlineStr">
        <is>
          <t>{'web-chat-iconstruye', 'chat-iconstruye'}</t>
        </is>
      </c>
    </row>
    <row r="196191">
      <c r="A196191" s="1" t="n">
        <v>196189</v>
      </c>
      <c r="B196191" t="inlineStr">
        <is>
          <t>bthreads</t>
        </is>
      </c>
      <c r="C196191" t="n">
        <v>2</v>
      </c>
      <c r="D196191" t="inlineStr">
        <is>
          <t>{'bthreads-bundle', 'bthreads'}</t>
        </is>
      </c>
    </row>
    <row r="196192">
      <c r="A196192" s="1" t="n">
        <v>196190</v>
      </c>
      <c r="B196192" t="inlineStr">
        <is>
          <t>alxbrg</t>
        </is>
      </c>
      <c r="C196192" t="n">
        <v>2</v>
      </c>
      <c r="D196192" t="inlineStr">
        <is>
          <t>{'@alxbrg~js-base', '@alxbrg~js-machine-learning'}</t>
        </is>
      </c>
    </row>
    <row r="196193">
      <c r="A196193" s="1" t="n">
        <v>196191</v>
      </c>
      <c r="B196193" t="inlineStr">
        <is>
          <t>peteco83</t>
        </is>
      </c>
      <c r="C196193" t="n">
        <v>2</v>
      </c>
      <c r="D196193" t="inlineStr">
        <is>
          <t>{'peteco83-w-api', 'peteco83-package'}</t>
        </is>
      </c>
    </row>
    <row r="196194">
      <c r="A196194" s="1" t="n">
        <v>196192</v>
      </c>
      <c r="B196194" t="inlineStr">
        <is>
          <t>khromkov</t>
        </is>
      </c>
      <c r="C196194" t="n">
        <v>2</v>
      </c>
      <c r="D196194" t="inlineStr">
        <is>
          <t>{'@khromkov~rws', '@khromkov~mock-ws'}</t>
        </is>
      </c>
    </row>
    <row r="196195">
      <c r="A196195" s="1" t="n">
        <v>196193</v>
      </c>
      <c r="B196195" t="inlineStr">
        <is>
          <t>velocitytransitiongroup</t>
        </is>
      </c>
      <c r="C196195" t="n">
        <v>2</v>
      </c>
      <c r="D196195" t="inlineStr">
        <is>
          <t>{'react-velocitytransitiongroup', 'velocitytransitiongroup'}</t>
        </is>
      </c>
    </row>
    <row r="196196">
      <c r="A196196" s="1" t="n">
        <v>196194</v>
      </c>
      <c r="B196196" t="inlineStr">
        <is>
          <t>interceptable</t>
        </is>
      </c>
      <c r="C196196" t="n">
        <v>2</v>
      </c>
      <c r="D196196" t="inlineStr">
        <is>
          <t>{'angular2-interceptable-http', 'interceptable'}</t>
        </is>
      </c>
    </row>
    <row r="196197">
      <c r="A196197" s="1" t="n">
        <v>196195</v>
      </c>
      <c r="B196197" t="inlineStr">
        <is>
          <t>qarnot</t>
        </is>
      </c>
      <c r="C196197" t="n">
        <v>2</v>
      </c>
      <c r="D196197" t="inlineStr">
        <is>
          <t>{'@qarnot~sdk', 'qarnot'}</t>
        </is>
      </c>
    </row>
    <row r="196198">
      <c r="A196198" s="1" t="n">
        <v>196196</v>
      </c>
      <c r="B196198" t="inlineStr">
        <is>
          <t>agrezo</t>
        </is>
      </c>
      <c r="C196198" t="n">
        <v>2</v>
      </c>
      <c r="D196198" t="inlineStr">
        <is>
          <t>{'@agrezo~stylus', '@agrezo~google-adsense'}</t>
        </is>
      </c>
    </row>
    <row r="196199">
      <c r="A196199" s="1" t="n">
        <v>196197</v>
      </c>
      <c r="B196199" t="inlineStr">
        <is>
          <t>fbartho</t>
        </is>
      </c>
      <c r="C196199" t="n">
        <v>2</v>
      </c>
      <c r="D196199" t="inlineStr">
        <is>
          <t>{'@fbartho~danger-plugin-eslint', 'fbartho'}</t>
        </is>
      </c>
    </row>
    <row r="196200">
      <c r="A196200" s="1" t="n">
        <v>196198</v>
      </c>
      <c r="B196200" t="inlineStr">
        <is>
          <t>startapps</t>
        </is>
      </c>
      <c r="C196200" t="n">
        <v>2</v>
      </c>
      <c r="D196200" t="inlineStr">
        <is>
          <t>{'django-startapps', 'get-startapps'}</t>
        </is>
      </c>
    </row>
    <row r="196201">
      <c r="A196201" s="1" t="n">
        <v>196199</v>
      </c>
      <c r="B196201" t="inlineStr">
        <is>
          <t>lemonn</t>
        </is>
      </c>
      <c r="C196201" t="n">
        <v>2</v>
      </c>
      <c r="D196201" t="inlineStr">
        <is>
          <t>{'lemonn', 'lemonn-testt-ui'}</t>
        </is>
      </c>
    </row>
    <row r="196202">
      <c r="A196202" s="1" t="n">
        <v>196200</v>
      </c>
      <c r="B196202" t="inlineStr">
        <is>
          <t>hitter</t>
        </is>
      </c>
      <c r="C196202" t="n">
        <v>2</v>
      </c>
      <c r="D196202" t="inlineStr">
        <is>
          <t>{'react-api-hitter', 'hitter'}</t>
        </is>
      </c>
    </row>
    <row r="196203">
      <c r="A196203" s="1" t="n">
        <v>196201</v>
      </c>
      <c r="B196203" t="inlineStr">
        <is>
          <t>dabo</t>
        </is>
      </c>
      <c r="C196203" t="n">
        <v>2</v>
      </c>
      <c r="D196203" t="inlineStr">
        <is>
          <t>{'element-ui-daboluo-daboluo', 'element-ui-daboluo'}</t>
        </is>
      </c>
    </row>
    <row r="196204">
      <c r="A196204" s="1" t="n">
        <v>196202</v>
      </c>
      <c r="B196204" t="inlineStr">
        <is>
          <t>daboluo</t>
        </is>
      </c>
      <c r="C196204" t="n">
        <v>2</v>
      </c>
      <c r="D196204" t="inlineStr">
        <is>
          <t>{'element-ui-daboluo-daboluo', 'element-ui-daboluo'}</t>
        </is>
      </c>
    </row>
    <row r="196205">
      <c r="A196205" s="1" t="n">
        <v>196203</v>
      </c>
      <c r="B196205" t="inlineStr">
        <is>
          <t>sanitarium</t>
        </is>
      </c>
      <c r="C196205" t="n">
        <v>2</v>
      </c>
      <c r="D196205" t="inlineStr">
        <is>
          <t>{'sanitarium', '@nsfmc~sanitarium'}</t>
        </is>
      </c>
    </row>
    <row r="196206">
      <c r="A196206" s="1" t="n">
        <v>196204</v>
      </c>
      <c r="B196206" t="inlineStr">
        <is>
          <t>hmacauth</t>
        </is>
      </c>
      <c r="C196206" t="n">
        <v>2</v>
      </c>
      <c r="D196206" t="inlineStr">
        <is>
          <t>{'django-tastypie-hmacauth', 'flask-hmacauth'}</t>
        </is>
      </c>
    </row>
    <row r="196207">
      <c r="A196207" s="1" t="n">
        <v>196205</v>
      </c>
      <c r="B196207" t="inlineStr">
        <is>
          <t>erised</t>
        </is>
      </c>
      <c r="C196207" t="n">
        <v>2</v>
      </c>
      <c r="D196207" t="inlineStr">
        <is>
          <t>{'erised', 'erised-mirror'}</t>
        </is>
      </c>
    </row>
    <row r="196208">
      <c r="A196208" s="1" t="n">
        <v>196206</v>
      </c>
      <c r="B196208" t="inlineStr">
        <is>
          <t>ayesh</t>
        </is>
      </c>
      <c r="C196208" t="n">
        <v>2</v>
      </c>
      <c r="D196208" t="inlineStr">
        <is>
          <t>{'ayesh', '@ayesh~geo-ip-database'}</t>
        </is>
      </c>
    </row>
    <row r="196209">
      <c r="A196209" s="1" t="n">
        <v>196207</v>
      </c>
      <c r="B196209" t="inlineStr">
        <is>
          <t>webgfx</t>
        </is>
      </c>
      <c r="C196209" t="n">
        <v>2</v>
      </c>
      <c r="D196209" t="inlineStr">
        <is>
          <t>{'webgfx-tests', 'webgfx'}</t>
        </is>
      </c>
    </row>
    <row r="196210">
      <c r="A196210" s="1" t="n">
        <v>196208</v>
      </c>
      <c r="B196210" t="inlineStr">
        <is>
          <t>rightful</t>
        </is>
      </c>
      <c r="C196210" t="n">
        <v>2</v>
      </c>
      <c r="D196210" t="inlineStr">
        <is>
          <t>{'rightful-hot-server', 'rightful-hot'}</t>
        </is>
      </c>
    </row>
    <row r="196211">
      <c r="A196211" s="1" t="n">
        <v>196209</v>
      </c>
      <c r="B196211" t="inlineStr">
        <is>
          <t>dungtrann</t>
        </is>
      </c>
      <c r="C196211" t="n">
        <v>2</v>
      </c>
      <c r="D196211" t="inlineStr">
        <is>
          <t>{'dungtrann-greact-local-music-files', 'dungtrann-greact-track-player'}</t>
        </is>
      </c>
    </row>
    <row r="196212">
      <c r="A196212" s="1" t="n">
        <v>196210</v>
      </c>
      <c r="B196212" t="inlineStr">
        <is>
          <t>digvijay</t>
        </is>
      </c>
      <c r="C196212" t="n">
        <v>2</v>
      </c>
      <c r="D196212" t="inlineStr">
        <is>
          <t>{'loggerbydigvijay', '@digvijaymhasaye~tiny'}</t>
        </is>
      </c>
    </row>
    <row r="196213">
      <c r="A196213" s="1" t="n">
        <v>196211</v>
      </c>
      <c r="B196213" t="inlineStr">
        <is>
          <t>finplus</t>
        </is>
      </c>
      <c r="C196213" t="n">
        <v>2</v>
      </c>
      <c r="D196213" t="inlineStr">
        <is>
          <t>{'@financeplus~finplus-cli', '@financeplus~finplus-interfaces'}</t>
        </is>
      </c>
    </row>
    <row r="196214">
      <c r="A196214" s="1" t="n">
        <v>196212</v>
      </c>
      <c r="B196214" t="inlineStr">
        <is>
          <t>guide2</t>
        </is>
      </c>
      <c r="C196214" t="n">
        <v>2</v>
      </c>
      <c r="D196214" t="inlineStr">
        <is>
          <t>{'@bizcharts~other-regionfilter-guide2', 'vu-style-guide2'}</t>
        </is>
      </c>
    </row>
    <row r="196215">
      <c r="A196215" s="1" t="n">
        <v>196213</v>
      </c>
      <c r="B196215" t="inlineStr">
        <is>
          <t>daumenkino</t>
        </is>
      </c>
      <c r="C196215" t="n">
        <v>2</v>
      </c>
      <c r="D196215" t="inlineStr">
        <is>
          <t>{'daumenkino', 'vuepress-theme-daumenkino'}</t>
        </is>
      </c>
    </row>
    <row r="196216">
      <c r="A196216" s="1" t="n">
        <v>196214</v>
      </c>
      <c r="B196216" t="inlineStr">
        <is>
          <t>mouseup</t>
        </is>
      </c>
      <c r="C196216" t="n">
        <v>2</v>
      </c>
      <c r="D196216" t="inlineStr">
        <is>
          <t>{'vue-focus-on-mouseup', '@dword-design~vue-focus-on-mouseup'}</t>
        </is>
      </c>
    </row>
    <row r="196217">
      <c r="A196217" s="1" t="n">
        <v>196215</v>
      </c>
      <c r="B196217" t="inlineStr">
        <is>
          <t>analogyxbi</t>
        </is>
      </c>
      <c r="C196217" t="n">
        <v>2</v>
      </c>
      <c r="D196217" t="inlineStr">
        <is>
          <t>{'@analogyxbi-ui~plugin-chart-word-cloud', '@analogyxbi~build-config'}</t>
        </is>
      </c>
    </row>
    <row r="196218">
      <c r="A196218" s="1" t="n">
        <v>196216</v>
      </c>
      <c r="B196218" t="inlineStr">
        <is>
          <t>pyapp</t>
        </is>
      </c>
      <c r="C196218" t="n">
        <v>2</v>
      </c>
      <c r="D196218" t="inlineStr">
        <is>
          <t>{'pyapp-aiobotocore', 'pyapp-messaging'}</t>
        </is>
      </c>
    </row>
    <row r="196219">
      <c r="A196219" s="1" t="n">
        <v>196217</v>
      </c>
      <c r="B196219" t="inlineStr">
        <is>
          <t>nomadblacky</t>
        </is>
      </c>
      <c r="C196219" t="n">
        <v>2</v>
      </c>
      <c r="D196219" t="inlineStr">
        <is>
          <t>{'@nomadblacky~cdk-datadog-resources', '@nomadblacky~hello-cdk-lib'}</t>
        </is>
      </c>
    </row>
    <row r="196220">
      <c r="A196220" s="1" t="n">
        <v>196218</v>
      </c>
      <c r="B196220" t="inlineStr">
        <is>
          <t>treeherder</t>
        </is>
      </c>
      <c r="C196220" t="n">
        <v>2</v>
      </c>
      <c r="D196220" t="inlineStr">
        <is>
          <t>{'treeherder-client', 'mozilla-treeherder'}</t>
        </is>
      </c>
    </row>
    <row r="196221">
      <c r="A196221" s="1" t="n">
        <v>196219</v>
      </c>
      <c r="B196221" t="inlineStr">
        <is>
          <t>remarkably</t>
        </is>
      </c>
      <c r="C196221" t="n">
        <v>2</v>
      </c>
      <c r="D196221" t="inlineStr">
        <is>
          <t>{'remarkably-simple-tags', 'remarkably'}</t>
        </is>
      </c>
    </row>
    <row r="196222">
      <c r="A196222" s="1" t="n">
        <v>196220</v>
      </c>
      <c r="B196222" t="inlineStr">
        <is>
          <t>cihaiwan</t>
        </is>
      </c>
      <c r="C196222" t="n">
        <v>2</v>
      </c>
      <c r="D196222" t="inlineStr">
        <is>
          <t>{'vuecli-test-cihaiwan', 'tlp_plugin_sum_cihaiwan'}</t>
        </is>
      </c>
    </row>
    <row r="196223">
      <c r="A196223" s="1" t="n">
        <v>196221</v>
      </c>
      <c r="B196223" t="inlineStr">
        <is>
          <t>mklib</t>
        </is>
      </c>
      <c r="C196223" t="n">
        <v>2</v>
      </c>
      <c r="D196223" t="inlineStr">
        <is>
          <t>{'generator-mklib-typescript', '@anilanar~mklib'}</t>
        </is>
      </c>
    </row>
    <row r="196224">
      <c r="A196224" s="1" t="n">
        <v>196222</v>
      </c>
      <c r="B196224" t="inlineStr">
        <is>
          <t>maptool</t>
        </is>
      </c>
      <c r="C196224" t="n">
        <v>2</v>
      </c>
      <c r="D196224" t="inlineStr">
        <is>
          <t>{'maptool', '@automan-component~maptool'}</t>
        </is>
      </c>
    </row>
    <row r="196225">
      <c r="A196225" s="1" t="n">
        <v>196223</v>
      </c>
      <c r="B196225" t="inlineStr">
        <is>
          <t>aere</t>
        </is>
      </c>
      <c r="C196225" t="n">
        <v>2</v>
      </c>
      <c r="D196225" t="inlineStr">
        <is>
          <t>{'@lgoemaere~animascroll', 'aerekos'}</t>
        </is>
      </c>
    </row>
    <row r="196226">
      <c r="A196226" s="1" t="n">
        <v>196224</v>
      </c>
      <c r="B196226" t="inlineStr">
        <is>
          <t>lightgl</t>
        </is>
      </c>
      <c r="C196226" t="n">
        <v>2</v>
      </c>
      <c r="D196226" t="inlineStr">
        <is>
          <t>{'@nerd-coder~lightgl.js', 'lightgl.js'}</t>
        </is>
      </c>
    </row>
    <row r="196227">
      <c r="A196227" s="1" t="n">
        <v>196225</v>
      </c>
      <c r="B196227" t="inlineStr">
        <is>
          <t>ellfs</t>
        </is>
      </c>
      <c r="C196227" t="n">
        <v>2</v>
      </c>
      <c r="D196227" t="inlineStr">
        <is>
          <t>{'@ellfs~react-native-image-picker', '@ellfs~enumify-js'}</t>
        </is>
      </c>
    </row>
    <row r="196228">
      <c r="A196228" s="1" t="n">
        <v>196226</v>
      </c>
      <c r="B196228" t="inlineStr">
        <is>
          <t>azuredatalake</t>
        </is>
      </c>
      <c r="C196228" t="n">
        <v>2</v>
      </c>
      <c r="D196228" t="inlineStr">
        <is>
          <t>{'@azure~connectors-azuredatalake', '@easyapis~easyapis-azuredatalake'}</t>
        </is>
      </c>
    </row>
    <row r="196229">
      <c r="A196229" s="1" t="n">
        <v>196227</v>
      </c>
      <c r="B196229" t="inlineStr">
        <is>
          <t>freemde</t>
        </is>
      </c>
      <c r="C196229" t="n">
        <v>2</v>
      </c>
      <c r="D196229" t="inlineStr">
        <is>
          <t>{'freemde', 'vue-freemde'}</t>
        </is>
      </c>
    </row>
    <row r="196230">
      <c r="A196230" s="1" t="n">
        <v>196228</v>
      </c>
      <c r="B196230" t="inlineStr">
        <is>
          <t>tsuuuuki</t>
        </is>
      </c>
      <c r="C196230" t="n">
        <v>2</v>
      </c>
      <c r="D196230" t="inlineStr">
        <is>
          <t>{'@tsuuuuki~slidepuzzle', 'tsuuuuki-handler'}</t>
        </is>
      </c>
    </row>
    <row r="196231">
      <c r="A196231" s="1" t="n">
        <v>196229</v>
      </c>
      <c r="B196231" t="inlineStr">
        <is>
          <t>pointsmap</t>
        </is>
      </c>
      <c r="C196231" t="n">
        <v>2</v>
      </c>
      <c r="D196231" t="inlineStr">
        <is>
          <t>{'@pointsmap~common', 'pointsmap-common'}</t>
        </is>
      </c>
    </row>
    <row r="196232">
      <c r="A196232" s="1" t="n">
        <v>196230</v>
      </c>
      <c r="B196232" t="inlineStr">
        <is>
          <t>mijzcx</t>
        </is>
      </c>
      <c r="C196232" t="n">
        <v>2</v>
      </c>
      <c r="D196232" t="inlineStr">
        <is>
          <t>{'cordova-plugin-mijzcx-posprinter-label', 'cordova-plugin-mijzcx-posprinter'}</t>
        </is>
      </c>
    </row>
    <row r="196233">
      <c r="A196233" s="1" t="n">
        <v>196231</v>
      </c>
      <c r="B196233" t="inlineStr">
        <is>
          <t>levl</t>
        </is>
      </c>
      <c r="C196233" t="n">
        <v>2</v>
      </c>
      <c r="D196233" t="inlineStr">
        <is>
          <t>{'@sillevl~vuepress-slides', 'lion-lib-levlaz'}</t>
        </is>
      </c>
    </row>
    <row r="196234">
      <c r="A196234" s="1" t="n">
        <v>196232</v>
      </c>
      <c r="B196234" t="inlineStr">
        <is>
          <t>xudaye</t>
        </is>
      </c>
      <c r="C196234" t="n">
        <v>2</v>
      </c>
      <c r="D196234" t="inlineStr">
        <is>
          <t>{'censorify_xudaye', 'xudaye-ensorify'}</t>
        </is>
      </c>
    </row>
    <row r="196235">
      <c r="A196235" s="1" t="n">
        <v>196233</v>
      </c>
      <c r="B196235" t="inlineStr">
        <is>
          <t>editablecirclemarker</t>
        </is>
      </c>
      <c r="C196235" t="n">
        <v>2</v>
      </c>
      <c r="D196235" t="inlineStr">
        <is>
          <t>{'vue2-leaflet-editablecirclemarker', 'leaflet-editablecirclemarker'}</t>
        </is>
      </c>
    </row>
    <row r="196236">
      <c r="A196236" s="1" t="n">
        <v>196234</v>
      </c>
      <c r="B196236" t="inlineStr">
        <is>
          <t>pconvert</t>
        </is>
      </c>
      <c r="C196236" t="n">
        <v>2</v>
      </c>
      <c r="D196236" t="inlineStr">
        <is>
          <t>{'pconvert-python', 'pconvert-rust'}</t>
        </is>
      </c>
    </row>
    <row r="196237">
      <c r="A196237" s="1" t="n">
        <v>196235</v>
      </c>
      <c r="B196237" t="inlineStr">
        <is>
          <t>orderoperationouttable2</t>
        </is>
      </c>
      <c r="C196237" t="n">
        <v>2</v>
      </c>
      <c r="D196237" t="inlineStr">
        <is>
          <t>{'qmuzik-orderoperationouttable2-shared', 'qmuzik-orderoperationouttable2'}</t>
        </is>
      </c>
    </row>
    <row r="196238">
      <c r="A196238" s="1" t="n">
        <v>196236</v>
      </c>
      <c r="B196238" t="inlineStr">
        <is>
          <t>extrato</t>
        </is>
      </c>
      <c r="C196238" t="n">
        <v>2</v>
      </c>
      <c r="D196238" t="inlineStr">
        <is>
          <t>{'product-conta-extrato-mini-app', 'extrato-rsdc'}</t>
        </is>
      </c>
    </row>
    <row r="196239">
      <c r="A196239" s="1" t="n">
        <v>196237</v>
      </c>
      <c r="B196239" t="inlineStr">
        <is>
          <t>andyban</t>
        </is>
      </c>
      <c r="C196239" t="n">
        <v>2</v>
      </c>
      <c r="D196239" t="inlineStr">
        <is>
          <t>{'@andyban~connected-react-router-fork', '@andyban~connected-react-router'}</t>
        </is>
      </c>
    </row>
    <row r="196240">
      <c r="A196240" s="1" t="n">
        <v>196238</v>
      </c>
      <c r="B196240" t="inlineStr">
        <is>
          <t>mcco</t>
        </is>
      </c>
      <c r="C196240" t="n">
        <v>2</v>
      </c>
      <c r="D196240" t="inlineStr">
        <is>
          <t>{'mcco', 'mcco-script'}</t>
        </is>
      </c>
    </row>
    <row r="196241">
      <c r="A196241" s="1" t="n">
        <v>196239</v>
      </c>
      <c r="B196241" t="inlineStr">
        <is>
          <t>fastman2</t>
        </is>
      </c>
      <c r="C196241" t="n">
        <v>2</v>
      </c>
      <c r="D196241" t="inlineStr">
        <is>
          <t>{'fastman2-domman-touch-polyfill', 'fastman2'}</t>
        </is>
      </c>
    </row>
    <row r="196242">
      <c r="A196242" s="1" t="n">
        <v>196240</v>
      </c>
      <c r="B196242" t="inlineStr">
        <is>
          <t>kaosdlanor</t>
        </is>
      </c>
      <c r="C196242" t="n">
        <v>2</v>
      </c>
      <c r="D196242" t="inlineStr">
        <is>
          <t>{'@kaosdlanor~kacodatabase', '@kaosdlanor~kanim'}</t>
        </is>
      </c>
    </row>
    <row r="196243">
      <c r="A196243" s="1" t="n">
        <v>196241</v>
      </c>
      <c r="B196243" t="inlineStr">
        <is>
          <t>vana</t>
        </is>
      </c>
      <c r="C196243" t="n">
        <v>2</v>
      </c>
      <c r="D196243" t="inlineStr">
        <is>
          <t>{'@vana~react', 'vana'}</t>
        </is>
      </c>
    </row>
    <row r="196244">
      <c r="A196244" s="1" t="n">
        <v>196242</v>
      </c>
      <c r="B196244" t="inlineStr">
        <is>
          <t>klaudia</t>
        </is>
      </c>
      <c r="C196244" t="n">
        <v>2</v>
      </c>
      <c r="D196244" t="inlineStr">
        <is>
          <t>{'@klaudia-z~common-utils', '@klaudia-z~common-js-config'}</t>
        </is>
      </c>
    </row>
    <row r="196245">
      <c r="A196245" s="1" t="n">
        <v>196243</v>
      </c>
      <c r="B196245" t="inlineStr">
        <is>
          <t>itsim</t>
        </is>
      </c>
      <c r="C196245" t="n">
        <v>2</v>
      </c>
      <c r="D196245" t="inlineStr">
        <is>
          <t>{'itsim-project-creation-library', 'itsim-scripts'}</t>
        </is>
      </c>
    </row>
    <row r="196246">
      <c r="A196246" s="1" t="n">
        <v>196244</v>
      </c>
      <c r="B196246" t="inlineStr">
        <is>
          <t>sscode2</t>
        </is>
      </c>
      <c r="C196246" t="n">
        <v>2</v>
      </c>
      <c r="D196246" t="inlineStr">
        <is>
          <t>{'sscode2-script-extension', 'sscode2-lang-extension'}</t>
        </is>
      </c>
    </row>
    <row r="196247">
      <c r="A196247" s="1" t="n">
        <v>196245</v>
      </c>
      <c r="B196247" t="inlineStr">
        <is>
          <t>traversy</t>
        </is>
      </c>
      <c r="C196247" t="n">
        <v>2</v>
      </c>
      <c r="D196247" t="inlineStr">
        <is>
          <t>{'traversy-media-hamburger-menu', 'traversy'}</t>
        </is>
      </c>
    </row>
    <row r="196248">
      <c r="A196248" s="1" t="n">
        <v>196246</v>
      </c>
      <c r="B196248" t="inlineStr">
        <is>
          <t>nicodehez</t>
        </is>
      </c>
      <c r="C196248" t="n">
        <v>2</v>
      </c>
      <c r="D196248" t="inlineStr">
        <is>
          <t>{'@nicodehez~npx', '@nicodehez~holidates'}</t>
        </is>
      </c>
    </row>
    <row r="196249">
      <c r="A196249" s="1" t="n">
        <v>196247</v>
      </c>
      <c r="B196249" t="inlineStr">
        <is>
          <t>audienceplay9</t>
        </is>
      </c>
      <c r="C196249" t="n">
        <v>2</v>
      </c>
      <c r="D196249" t="inlineStr">
        <is>
          <t>{'audienceplay9', 'npm-audienceplay9'}</t>
        </is>
      </c>
    </row>
    <row r="196250">
      <c r="A196250" s="1" t="n">
        <v>196248</v>
      </c>
      <c r="B196250" t="inlineStr">
        <is>
          <t>agileui</t>
        </is>
      </c>
      <c r="C196250" t="n">
        <v>2</v>
      </c>
      <c r="D196250" t="inlineStr">
        <is>
          <t>{'agileui', 'dkd-agileui'}</t>
        </is>
      </c>
    </row>
    <row r="196251">
      <c r="A196251" s="1" t="n">
        <v>196249</v>
      </c>
      <c r="B196251" t="inlineStr">
        <is>
          <t>hogssys</t>
        </is>
      </c>
      <c r="C196251" t="n">
        <v>2</v>
      </c>
      <c r="D196251" t="inlineStr">
        <is>
          <t>{'@hogssys~bundler', '@hogssys~docker-util'}</t>
        </is>
      </c>
    </row>
    <row r="196252">
      <c r="A196252" s="1" t="n">
        <v>196250</v>
      </c>
      <c r="B196252" t="inlineStr">
        <is>
          <t>ljmmm</t>
        </is>
      </c>
      <c r="C196252" t="n">
        <v>2</v>
      </c>
      <c r="D196252" t="inlineStr">
        <is>
          <t>{'@labjack~ljmmm-parse', 'ljmmm-parse'}</t>
        </is>
      </c>
    </row>
    <row r="196253">
      <c r="A196253" s="1" t="n">
        <v>196251</v>
      </c>
      <c r="B196253" t="inlineStr">
        <is>
          <t>ms1</t>
        </is>
      </c>
      <c r="C196253" t="n">
        <v>2</v>
      </c>
      <c r="D196253" t="inlineStr">
        <is>
          <t>{'db3-ms1', 'ms1searchpy'}</t>
        </is>
      </c>
    </row>
    <row r="196254">
      <c r="A196254" s="1" t="n">
        <v>196252</v>
      </c>
      <c r="B196254" t="inlineStr">
        <is>
          <t>strongback</t>
        </is>
      </c>
      <c r="C196254" t="n">
        <v>2</v>
      </c>
      <c r="D196254" t="inlineStr">
        <is>
          <t>{'@redarrowlabs~strongback-react', '@redarrowlabs~strongback-css'}</t>
        </is>
      </c>
    </row>
    <row r="196255">
      <c r="A196255" s="1" t="n">
        <v>196253</v>
      </c>
      <c r="B196255" t="inlineStr">
        <is>
          <t>vallin</t>
        </is>
      </c>
      <c r="C196255" t="n">
        <v>2</v>
      </c>
      <c r="D196255" t="inlineStr">
        <is>
          <t>{'vallina-chat-js', 'npm-demo-pkg-juliavallina'}</t>
        </is>
      </c>
    </row>
    <row r="196256">
      <c r="A196256" s="1" t="n">
        <v>196254</v>
      </c>
      <c r="B196256" t="inlineStr">
        <is>
          <t>dgaloyan</t>
        </is>
      </c>
      <c r="C196256" t="n">
        <v>2</v>
      </c>
      <c r="D196256" t="inlineStr">
        <is>
          <t>{'@dgaloyan~validation', '@dgaloyan~url'}</t>
        </is>
      </c>
    </row>
    <row r="196257">
      <c r="A196257" s="1" t="n">
        <v>196255</v>
      </c>
      <c r="B196257" t="inlineStr">
        <is>
          <t>wethepeople</t>
        </is>
      </c>
      <c r="C196257" t="n">
        <v>2</v>
      </c>
      <c r="D196257" t="inlineStr">
        <is>
          <t>{'wethepeople-wrapper', 'wethepeople'}</t>
        </is>
      </c>
    </row>
    <row r="196258">
      <c r="A196258" s="1" t="n">
        <v>196256</v>
      </c>
      <c r="B196258" t="inlineStr">
        <is>
          <t>swzhao</t>
        </is>
      </c>
      <c r="C196258" t="n">
        <v>2</v>
      </c>
      <c r="D196258" t="inlineStr">
        <is>
          <t>{'swzhao_nav', 'swzhao'}</t>
        </is>
      </c>
    </row>
    <row r="196259">
      <c r="A196259" s="1" t="n">
        <v>196257</v>
      </c>
      <c r="B196259" t="inlineStr">
        <is>
          <t>addbackground</t>
        </is>
      </c>
      <c r="C196259" t="n">
        <v>2</v>
      </c>
      <c r="D196259" t="inlineStr">
        <is>
          <t>{'react-addbackground', 'addbackground'}</t>
        </is>
      </c>
    </row>
    <row r="196260">
      <c r="A196260" s="1" t="n">
        <v>196258</v>
      </c>
      <c r="B196260" t="inlineStr">
        <is>
          <t>clicdot</t>
        </is>
      </c>
      <c r="C196260" t="n">
        <v>2</v>
      </c>
      <c r="D196260" t="inlineStr">
        <is>
          <t>{'@clicdot~docker-composer-generator', '@clicdot~docker-compose-generator'}</t>
        </is>
      </c>
    </row>
    <row r="196261">
      <c r="A196261" s="1" t="n">
        <v>196259</v>
      </c>
      <c r="B196261" t="inlineStr">
        <is>
          <t>koterion</t>
        </is>
      </c>
      <c r="C196261" t="n">
        <v>2</v>
      </c>
      <c r="D196261" t="inlineStr">
        <is>
          <t>{'@koterion~page_builder', '@koterion~country_list'}</t>
        </is>
      </c>
    </row>
    <row r="196262">
      <c r="A196262" s="1" t="n">
        <v>196260</v>
      </c>
      <c r="B196262" t="inlineStr">
        <is>
          <t>joeleeofficial</t>
        </is>
      </c>
      <c r="C196262" t="n">
        <v>2</v>
      </c>
      <c r="D196262" t="inlineStr">
        <is>
          <t>{'shelly-joeleeofficial', 'finance.io-joeleeofficial'}</t>
        </is>
      </c>
    </row>
    <row r="196263">
      <c r="A196263" s="1" t="n">
        <v>196261</v>
      </c>
      <c r="B196263" t="inlineStr">
        <is>
          <t>zehra</t>
        </is>
      </c>
      <c r="C196263" t="n">
        <v>2</v>
      </c>
      <c r="D196263" t="inlineStr">
        <is>
          <t>{'zehra-component-googlemaps', 'zehra-component-helloworld'}</t>
        </is>
      </c>
    </row>
    <row r="196264">
      <c r="A196264" s="1" t="n">
        <v>196262</v>
      </c>
      <c r="B196264" t="inlineStr">
        <is>
          <t>gharbi</t>
        </is>
      </c>
      <c r="C196264" t="n">
        <v>2</v>
      </c>
      <c r="D196264" t="inlineStr">
        <is>
          <t>{'ember-cli-fill-murray-mgharbik', '@gharbi~nssm'}</t>
        </is>
      </c>
    </row>
    <row r="196265">
      <c r="A196265" s="1" t="n">
        <v>196263</v>
      </c>
      <c r="B196265" t="inlineStr">
        <is>
          <t>inate</t>
        </is>
      </c>
      <c r="C196265" t="n">
        <v>2</v>
      </c>
      <c r="D196265" t="inlineStr">
        <is>
          <t>{'dom-inate', 'webinate-colors'}</t>
        </is>
      </c>
    </row>
    <row r="196266">
      <c r="A196266" s="1" t="n">
        <v>196264</v>
      </c>
      <c r="B196266" t="inlineStr">
        <is>
          <t>phyto</t>
        </is>
      </c>
      <c r="C196266" t="n">
        <v>2</v>
      </c>
      <c r="D196266" t="inlineStr">
        <is>
          <t>{'phyto-ui-kit', '@rondinif~phytojs'}</t>
        </is>
      </c>
    </row>
    <row r="196267">
      <c r="A196267" s="1" t="n">
        <v>196265</v>
      </c>
      <c r="B196267" t="inlineStr">
        <is>
          <t>upgrad</t>
        </is>
      </c>
      <c r="C196267" t="n">
        <v>2</v>
      </c>
      <c r="D196267" t="inlineStr">
        <is>
          <t>{'@upgradle~dygytallib', 'node-upgrad'}</t>
        </is>
      </c>
    </row>
    <row r="196268">
      <c r="A196268" s="1" t="n">
        <v>196266</v>
      </c>
      <c r="B196268" t="inlineStr">
        <is>
          <t>confus</t>
        </is>
      </c>
      <c r="C196268" t="n">
        <v>2</v>
      </c>
      <c r="D196268" t="inlineStr">
        <is>
          <t>{'confus', 'confustion-test-demo'}</t>
        </is>
      </c>
    </row>
    <row r="196269">
      <c r="A196269" s="1" t="n">
        <v>196267</v>
      </c>
      <c r="B196269" t="inlineStr">
        <is>
          <t>cu75</t>
        </is>
      </c>
      <c r="C196269" t="n">
        <v>2</v>
      </c>
      <c r="D196269" t="inlineStr">
        <is>
          <t>{'mxnet-cu75', 'mxnet-cu75mkl'}</t>
        </is>
      </c>
    </row>
    <row r="196270">
      <c r="A196270" s="1" t="n">
        <v>196268</v>
      </c>
      <c r="B196270" t="inlineStr">
        <is>
          <t>cltxtest</t>
        </is>
      </c>
      <c r="C196270" t="n">
        <v>2</v>
      </c>
      <c r="D196270" t="inlineStr">
        <is>
          <t>{'cltxtest_1_2', 'cltxtest_1_1'}</t>
        </is>
      </c>
    </row>
    <row r="196271">
      <c r="A196271" s="1" t="n">
        <v>196269</v>
      </c>
      <c r="B196271" t="inlineStr">
        <is>
          <t>unfoldr</t>
        </is>
      </c>
      <c r="C196271" t="n">
        <v>2</v>
      </c>
      <c r="D196271" t="inlineStr">
        <is>
          <t>{'@extra-array~unfoldr', '@extra-array~unfoldr.min'}</t>
        </is>
      </c>
    </row>
    <row r="196272">
      <c r="A196272" s="1" t="n">
        <v>196270</v>
      </c>
      <c r="B196272" t="inlineStr">
        <is>
          <t>batchreplace</t>
        </is>
      </c>
      <c r="C196272" t="n">
        <v>2</v>
      </c>
      <c r="D196272" t="inlineStr">
        <is>
          <t>{'gulp-rev-replace-batchreplace', 'batchreplace'}</t>
        </is>
      </c>
    </row>
    <row r="196273">
      <c r="A196273" s="1" t="n">
        <v>196271</v>
      </c>
      <c r="B196273" t="inlineStr">
        <is>
          <t>faxi</t>
        </is>
      </c>
      <c r="C196273" t="n">
        <v>2</v>
      </c>
      <c r="D196273" t="inlineStr">
        <is>
          <t>{'faxi-utils', 'faxi-image-editor'}</t>
        </is>
      </c>
    </row>
    <row r="196274">
      <c r="A196274" s="1" t="n">
        <v>196272</v>
      </c>
      <c r="B196274" t="inlineStr">
        <is>
          <t>a521</t>
        </is>
      </c>
      <c r="C196274" t="n">
        <v>2</v>
      </c>
      <c r="D196274" t="inlineStr">
        <is>
          <t>{'@k87a521~hello-wasm', 'mongui_pkg_55a521a11aebb99f49c22e3b'}</t>
        </is>
      </c>
    </row>
    <row r="196275">
      <c r="A196275" s="1" t="n">
        <v>196273</v>
      </c>
      <c r="B196275" t="inlineStr">
        <is>
          <t>nashdot</t>
        </is>
      </c>
      <c r="C196275" t="n">
        <v>2</v>
      </c>
      <c r="D196275" t="inlineStr">
        <is>
          <t>{'eslint-config-nashdot', 'nashdot-codestyle'}</t>
        </is>
      </c>
    </row>
    <row r="196276">
      <c r="A196276" s="1" t="n">
        <v>196274</v>
      </c>
      <c r="B196276" t="inlineStr">
        <is>
          <t>macarie</t>
        </is>
      </c>
      <c r="C196276" t="n">
        <v>2</v>
      </c>
      <c r="D196276" t="inlineStr">
        <is>
          <t>{'@macarie~log', '@macarie~batch'}</t>
        </is>
      </c>
    </row>
    <row r="196277">
      <c r="A196277" s="1" t="n">
        <v>196275</v>
      </c>
      <c r="B196277" t="inlineStr">
        <is>
          <t>tljs</t>
        </is>
      </c>
      <c r="C196277" t="n">
        <v>2</v>
      </c>
      <c r="D196277" t="inlineStr">
        <is>
          <t>{'bloggify-renderer-tljs', 'tljs'}</t>
        </is>
      </c>
    </row>
    <row r="196278">
      <c r="A196278" s="1" t="n">
        <v>196276</v>
      </c>
      <c r="B196278" t="inlineStr">
        <is>
          <t>hudc</t>
        </is>
      </c>
      <c r="C196278" t="n">
        <v>2</v>
      </c>
      <c r="D196278" t="inlineStr">
        <is>
          <t>{'@hudc~cookies', '@hudc~ajax'}</t>
        </is>
      </c>
    </row>
    <row r="196279">
      <c r="A196279" s="1" t="n">
        <v>196277</v>
      </c>
      <c r="B196279" t="inlineStr">
        <is>
          <t>multipletau</t>
        </is>
      </c>
      <c r="C196279" t="n">
        <v>2</v>
      </c>
      <c r="D196279" t="inlineStr">
        <is>
          <t>{'multipletau', 'multipletau-cor-tttr'}</t>
        </is>
      </c>
    </row>
    <row r="196280">
      <c r="A196280" s="1" t="n">
        <v>196278</v>
      </c>
      <c r="B196280" t="inlineStr">
        <is>
          <t>drsip</t>
        </is>
      </c>
      <c r="C196280" t="n">
        <v>2</v>
      </c>
      <c r="D196280" t="inlineStr">
        <is>
          <t>{'drsip', 'drsip-common'}</t>
        </is>
      </c>
    </row>
    <row r="196281">
      <c r="A196281" s="1" t="n">
        <v>196279</v>
      </c>
      <c r="B196281" t="inlineStr">
        <is>
          <t>lazyimagecss</t>
        </is>
      </c>
      <c r="C196281" t="n">
        <v>2</v>
      </c>
      <c r="D196281" t="inlineStr">
        <is>
          <t>{'gulp-lazyimagecss', 'postcss-lazyimagecss'}</t>
        </is>
      </c>
    </row>
    <row r="196282">
      <c r="A196282" s="1" t="n">
        <v>196280</v>
      </c>
      <c r="B196282" t="inlineStr">
        <is>
          <t>gitoosh</t>
        </is>
      </c>
      <c r="C196282" t="n">
        <v>2</v>
      </c>
      <c r="D196282" t="inlineStr">
        <is>
          <t>{'gitoosh-api', 'wix-protos-vi-gitoosh-api'}</t>
        </is>
      </c>
    </row>
    <row r="196283">
      <c r="A196283" s="1" t="n">
        <v>196281</v>
      </c>
      <c r="B196283" t="inlineStr">
        <is>
          <t>gphchainjs</t>
        </is>
      </c>
      <c r="C196283" t="n">
        <v>2</v>
      </c>
      <c r="D196283" t="inlineStr">
        <is>
          <t>{'gphchainjs', 'gphchainjs-ws'}</t>
        </is>
      </c>
    </row>
    <row r="196284">
      <c r="A196284" s="1" t="n">
        <v>196282</v>
      </c>
      <c r="B196284" t="inlineStr">
        <is>
          <t>woyao</t>
        </is>
      </c>
      <c r="C196284" t="n">
        <v>2</v>
      </c>
      <c r="D196284" t="inlineStr">
        <is>
          <t>{'woyao_cli', 'woyao-cli'}</t>
        </is>
      </c>
    </row>
    <row r="196285">
      <c r="A196285" s="1" t="n">
        <v>196283</v>
      </c>
      <c r="B196285" t="inlineStr">
        <is>
          <t>tradingeconomics</t>
        </is>
      </c>
      <c r="C196285" t="n">
        <v>2</v>
      </c>
      <c r="D196285" t="inlineStr">
        <is>
          <t>{'tradingeconomics', 'tradingeconomics-stream'}</t>
        </is>
      </c>
    </row>
    <row r="196286">
      <c r="A196286" s="1" t="n">
        <v>196284</v>
      </c>
      <c r="B196286" t="inlineStr">
        <is>
          <t>svcongnghe</t>
        </is>
      </c>
      <c r="C196286" t="n">
        <v>2</v>
      </c>
      <c r="D196286" t="inlineStr">
        <is>
          <t>{'@svcongnghe~eslint-config-pancake', '@svcongnghe~uikit'}</t>
        </is>
      </c>
    </row>
    <row r="196287">
      <c r="A196287" s="1" t="n">
        <v>196285</v>
      </c>
      <c r="B196287" t="inlineStr">
        <is>
          <t>transform2</t>
        </is>
      </c>
      <c r="C196287" t="n">
        <v>2</v>
      </c>
      <c r="D196287" t="inlineStr">
        <is>
          <t>{'react-transform2', 'micro-transform2d'}</t>
        </is>
      </c>
    </row>
    <row r="196288">
      <c r="A196288" s="1" t="n">
        <v>196286</v>
      </c>
      <c r="B196288" t="inlineStr">
        <is>
          <t>undirected</t>
        </is>
      </c>
      <c r="C196288" t="n">
        <v>2</v>
      </c>
      <c r="D196288" t="inlineStr">
        <is>
          <t>{'undirected-ordered-unchunked-qr-channel', 'undirected-graph'}</t>
        </is>
      </c>
    </row>
    <row r="196289">
      <c r="A196289" s="1" t="n">
        <v>196287</v>
      </c>
      <c r="B196289" t="inlineStr">
        <is>
          <t>demo99</t>
        </is>
      </c>
      <c r="C196289" t="n">
        <v>2</v>
      </c>
      <c r="D196289" t="inlineStr">
        <is>
          <t>{'npm-demo99', 'starwars-names-demo99'}</t>
        </is>
      </c>
    </row>
    <row r="196290">
      <c r="A196290" s="1" t="n">
        <v>196288</v>
      </c>
      <c r="B196290" t="inlineStr">
        <is>
          <t>cratebox</t>
        </is>
      </c>
      <c r="C196290" t="n">
        <v>2</v>
      </c>
      <c r="D196290" t="inlineStr">
        <is>
          <t>{'cratebox', 'cratebox-react'}</t>
        </is>
      </c>
    </row>
    <row r="196291">
      <c r="A196291" s="1" t="n">
        <v>196289</v>
      </c>
      <c r="B196291" t="inlineStr">
        <is>
          <t>nodrix</t>
        </is>
      </c>
      <c r="C196291" t="n">
        <v>2</v>
      </c>
      <c r="D196291" t="inlineStr">
        <is>
          <t>{'nodrix', 'nodrix-web'}</t>
        </is>
      </c>
    </row>
    <row r="196292">
      <c r="A196292" s="1" t="n">
        <v>196290</v>
      </c>
      <c r="B196292" t="inlineStr">
        <is>
          <t>laisan</t>
        </is>
      </c>
      <c r="C196292" t="n">
        <v>2</v>
      </c>
      <c r="D196292" t="inlineStr">
        <is>
          <t>{'laisan-vue-scaner', 'laisan-component-storehouse'}</t>
        </is>
      </c>
    </row>
    <row r="196293">
      <c r="A196293" s="1" t="n">
        <v>196291</v>
      </c>
      <c r="B196293" t="inlineStr">
        <is>
          <t>caroufredsel</t>
        </is>
      </c>
      <c r="C196293" t="n">
        <v>2</v>
      </c>
      <c r="D196293" t="inlineStr">
        <is>
          <t>{'caroufredsel', 'on-caroufredsel'}</t>
        </is>
      </c>
    </row>
    <row r="196294">
      <c r="A196294" s="1" t="n">
        <v>196292</v>
      </c>
      <c r="B196294" t="inlineStr">
        <is>
          <t>constring</t>
        </is>
      </c>
      <c r="C196294" t="n">
        <v>2</v>
      </c>
      <c r="D196294" t="inlineStr">
        <is>
          <t>{'constring_hpd', 'constring'}</t>
        </is>
      </c>
    </row>
    <row r="196295">
      <c r="A196295" s="1" t="n">
        <v>196293</v>
      </c>
      <c r="B196295" t="inlineStr">
        <is>
          <t>impractical</t>
        </is>
      </c>
      <c r="C196295" t="n">
        <v>2</v>
      </c>
      <c r="D196295" t="inlineStr">
        <is>
          <t>{'impractical-ordered-list', 'impractical-sorted-list'}</t>
        </is>
      </c>
    </row>
    <row r="196296">
      <c r="A196296" s="1" t="n">
        <v>196294</v>
      </c>
      <c r="B196296" t="inlineStr">
        <is>
          <t>jsonload</t>
        </is>
      </c>
      <c r="C196296" t="n">
        <v>2</v>
      </c>
      <c r="D196296" t="inlineStr">
        <is>
          <t>{'jsonload', '@clysema~jsonload'}</t>
        </is>
      </c>
    </row>
    <row r="196297">
      <c r="A196297" s="1" t="n">
        <v>196295</v>
      </c>
      <c r="B196297" t="inlineStr">
        <is>
          <t>prdserver</t>
        </is>
      </c>
      <c r="C196297" t="n">
        <v>2</v>
      </c>
      <c r="D196297" t="inlineStr">
        <is>
          <t>{'@thekono~kps-web-dev-prdserver', '@thekono~kps-web-stg-prdserver'}</t>
        </is>
      </c>
    </row>
    <row r="196298">
      <c r="A196298" s="1" t="n">
        <v>196296</v>
      </c>
      <c r="B196298" t="inlineStr">
        <is>
          <t>sahaz</t>
        </is>
      </c>
      <c r="C196298" t="n">
        <v>2</v>
      </c>
      <c r="D196298" t="inlineStr">
        <is>
          <t>{'@sahaz~puppeteer-screenshot', '@sahaz~file-server'}</t>
        </is>
      </c>
    </row>
    <row r="196299">
      <c r="A196299" s="1" t="n">
        <v>196297</v>
      </c>
      <c r="B196299" t="inlineStr">
        <is>
          <t>defesa</t>
        </is>
      </c>
      <c r="C196299" t="n">
        <v>2</v>
      </c>
      <c r="D196299" t="inlineStr">
        <is>
          <t>{'defesa-carregando', '@defesa~front-app'}</t>
        </is>
      </c>
    </row>
    <row r="196300">
      <c r="A196300" s="1" t="n">
        <v>196298</v>
      </c>
      <c r="B196300" t="inlineStr">
        <is>
          <t>idealab</t>
        </is>
      </c>
      <c r="C196300" t="n">
        <v>2</v>
      </c>
      <c r="D196300" t="inlineStr">
        <is>
          <t>{'idealab-tools', 'idealab-serverless-api'}</t>
        </is>
      </c>
    </row>
    <row r="196301">
      <c r="A196301" s="1" t="n">
        <v>196299</v>
      </c>
      <c r="B196301" t="inlineStr">
        <is>
          <t>sallyjs</t>
        </is>
      </c>
      <c r="C196301" t="n">
        <v>2</v>
      </c>
      <c r="D196301" t="inlineStr">
        <is>
          <t>{'@sallyjs~create-lib', '@sallyjs~linter'}</t>
        </is>
      </c>
    </row>
    <row r="196302">
      <c r="A196302" s="1" t="n">
        <v>196300</v>
      </c>
      <c r="B196302" t="inlineStr">
        <is>
          <t>voxelfuse</t>
        </is>
      </c>
      <c r="C196302" t="n">
        <v>2</v>
      </c>
      <c r="D196302" t="inlineStr">
        <is>
          <t>{'voxelfuse', 'voxelfuse-primitives'}</t>
        </is>
      </c>
    </row>
    <row r="196303">
      <c r="A196303" s="1" t="n">
        <v>196301</v>
      </c>
      <c r="B196303" t="inlineStr">
        <is>
          <t>keenmate</t>
        </is>
      </c>
      <c r="C196303" t="n">
        <v>2</v>
      </c>
      <c r="D196303" t="inlineStr">
        <is>
          <t>{'@keenmate~vue-adminlte', '@keenmate~demo-plugin'}</t>
        </is>
      </c>
    </row>
    <row r="196304">
      <c r="A196304" s="1" t="n">
        <v>196302</v>
      </c>
      <c r="B196304" t="inlineStr">
        <is>
          <t>liswood</t>
        </is>
      </c>
      <c r="C196304" t="n">
        <v>2</v>
      </c>
      <c r="D196304" t="inlineStr">
        <is>
          <t>{'@liswood-tache~browsbox-static', '@liswood-tache~browsbox-admin-frontend'}</t>
        </is>
      </c>
    </row>
    <row r="196305">
      <c r="A196305" s="1" t="n">
        <v>196303</v>
      </c>
      <c r="B196305" t="inlineStr">
        <is>
          <t>browsbox</t>
        </is>
      </c>
      <c r="C196305" t="n">
        <v>2</v>
      </c>
      <c r="D196305" t="inlineStr">
        <is>
          <t>{'@liswood-tache~browsbox-static', '@liswood-tache~browsbox-admin-frontend'}</t>
        </is>
      </c>
    </row>
    <row r="196306">
      <c r="A196306" s="1" t="n">
        <v>196304</v>
      </c>
      <c r="B196306" t="inlineStr">
        <is>
          <t>ducke</t>
        </is>
      </c>
      <c r="C196306" t="n">
        <v>2</v>
      </c>
      <c r="D196306" t="inlineStr">
        <is>
          <t>{'ducke-modem', 'ducke'}</t>
        </is>
      </c>
    </row>
    <row r="196307">
      <c r="A196307" s="1" t="n">
        <v>196305</v>
      </c>
      <c r="B196307" t="inlineStr">
        <is>
          <t>klyukin</t>
        </is>
      </c>
      <c r="C196307" t="n">
        <v>2</v>
      </c>
      <c r="D196307" t="inlineStr">
        <is>
          <t>{'@klyukin~video.js', '@klyukin~linkifyjs'}</t>
        </is>
      </c>
    </row>
    <row r="196308">
      <c r="A196308" s="1" t="n">
        <v>196306</v>
      </c>
      <c r="B196308" t="inlineStr">
        <is>
          <t>palmero</t>
        </is>
      </c>
      <c r="C196308" t="n">
        <v>2</v>
      </c>
      <c r="D196308" t="inlineStr">
        <is>
          <t>{'mis_numeros_aleatorios_jobpalmero', 'mis_numeros_aleatorios_onlypalmero'}</t>
        </is>
      </c>
    </row>
    <row r="196309">
      <c r="A196309" s="1" t="n">
        <v>196307</v>
      </c>
      <c r="B196309" t="inlineStr">
        <is>
          <t>alphabetabc</t>
        </is>
      </c>
      <c r="C196309" t="n">
        <v>2</v>
      </c>
      <c r="D196309" t="inlineStr">
        <is>
          <t>{'@alphabetabc~rollup-plugin-typescript', '@alphabetabc~rollup-plugin-ts'}</t>
        </is>
      </c>
    </row>
    <row r="196310">
      <c r="A196310" s="1" t="n">
        <v>196308</v>
      </c>
      <c r="B196310" t="inlineStr">
        <is>
          <t>vetri</t>
        </is>
      </c>
      <c r="C196310" t="n">
        <v>2</v>
      </c>
      <c r="D196310" t="inlineStr">
        <is>
          <t>{'vetriadd', 'vetrix'}</t>
        </is>
      </c>
    </row>
    <row r="196311">
      <c r="A196311" s="1" t="n">
        <v>196309</v>
      </c>
      <c r="B196311" t="inlineStr">
        <is>
          <t>test2222</t>
        </is>
      </c>
      <c r="C196311" t="n">
        <v>2</v>
      </c>
      <c r="D196311" t="inlineStr">
        <is>
          <t>{'imooc-test2222', 'test2222'}</t>
        </is>
      </c>
    </row>
    <row r="196312">
      <c r="A196312" s="1" t="n">
        <v>196310</v>
      </c>
      <c r="B196312" t="inlineStr">
        <is>
          <t>desm</t>
        </is>
      </c>
      <c r="C196312" t="n">
        <v>2</v>
      </c>
      <c r="D196312" t="inlineStr">
        <is>
          <t>{'ui-form-desm', 'desm'}</t>
        </is>
      </c>
    </row>
    <row r="196313">
      <c r="A196313" s="1" t="n">
        <v>196311</v>
      </c>
      <c r="B196313" t="inlineStr">
        <is>
          <t>santoku</t>
        </is>
      </c>
      <c r="C196313" t="n">
        <v>2</v>
      </c>
      <c r="D196313" t="inlineStr">
        <is>
          <t>{'santoku', 'santoku-extension'}</t>
        </is>
      </c>
    </row>
    <row r="196314">
      <c r="A196314" s="1" t="n">
        <v>196312</v>
      </c>
      <c r="B196314" t="inlineStr">
        <is>
          <t>fswatchdog</t>
        </is>
      </c>
      <c r="C196314" t="n">
        <v>2</v>
      </c>
      <c r="D196314" t="inlineStr">
        <is>
          <t>{'fswatchdog-format', 'fswatchdog-scanner'}</t>
        </is>
      </c>
    </row>
    <row r="196315">
      <c r="A196315" s="1" t="n">
        <v>196313</v>
      </c>
      <c r="B196315" t="inlineStr">
        <is>
          <t>somobx</t>
        </is>
      </c>
      <c r="C196315" t="n">
        <v>2</v>
      </c>
      <c r="D196315" t="inlineStr">
        <is>
          <t>{'somobx', 'somobx-react'}</t>
        </is>
      </c>
    </row>
    <row r="196316">
      <c r="A196316" s="1" t="n">
        <v>196314</v>
      </c>
      <c r="B196316" t="inlineStr">
        <is>
          <t>martinkondor</t>
        </is>
      </c>
      <c r="C196316" t="n">
        <v>2</v>
      </c>
      <c r="D196316" t="inlineStr">
        <is>
          <t>{'@martinkondor~core', '@martinkondor~harmonia'}</t>
        </is>
      </c>
    </row>
    <row r="196317">
      <c r="A196317" s="1" t="n">
        <v>196315</v>
      </c>
      <c r="B196317" t="inlineStr">
        <is>
          <t>wuui</t>
        </is>
      </c>
      <c r="C196317" t="n">
        <v>2</v>
      </c>
      <c r="D196317" t="inlineStr">
        <is>
          <t>{'wuui', 'wuui-cli'}</t>
        </is>
      </c>
    </row>
    <row r="196318">
      <c r="A196318" s="1" t="n">
        <v>196316</v>
      </c>
      <c r="B196318" t="inlineStr">
        <is>
          <t>blendmicro</t>
        </is>
      </c>
      <c r="C196318" t="n">
        <v>2</v>
      </c>
      <c r="D196318" t="inlineStr">
        <is>
          <t>{'blendmicro', 'meshblu-blendmicro'}</t>
        </is>
      </c>
    </row>
    <row r="196319">
      <c r="A196319" s="1" t="n">
        <v>196317</v>
      </c>
      <c r="B196319" t="inlineStr">
        <is>
          <t>directors</t>
        </is>
      </c>
      <c r="C196319" t="n">
        <v>2</v>
      </c>
      <c r="D196319" t="inlineStr">
        <is>
          <t>{'redirectors', 'create-softdev-directors-db'}</t>
        </is>
      </c>
    </row>
    <row r="196320">
      <c r="A196320" s="1" t="n">
        <v>196318</v>
      </c>
      <c r="B196320" t="inlineStr">
        <is>
          <t>ki1</t>
        </is>
      </c>
      <c r="C196320" t="n">
        <v>2</v>
      </c>
      <c r="D196320" t="inlineStr">
        <is>
          <t>{'ki1r0y.lock', 'ki1r0y.fs-store'}</t>
        </is>
      </c>
    </row>
    <row r="196321">
      <c r="A196321" s="1" t="n">
        <v>196319</v>
      </c>
      <c r="B196321" t="inlineStr">
        <is>
          <t>mezmerik</t>
        </is>
      </c>
      <c r="C196321" t="n">
        <v>2</v>
      </c>
      <c r="D196321" t="inlineStr">
        <is>
          <t>{'@mezmerik~http', '@mezmerik~ui'}</t>
        </is>
      </c>
    </row>
    <row r="196322">
      <c r="A196322" s="1" t="n">
        <v>196320</v>
      </c>
      <c r="B196322" t="inlineStr">
        <is>
          <t>jiangbo</t>
        </is>
      </c>
      <c r="C196322" t="n">
        <v>2</v>
      </c>
      <c r="D196322" t="inlineStr">
        <is>
          <t>{'jiangbo-test', 'jiangbo'}</t>
        </is>
      </c>
    </row>
    <row r="196323">
      <c r="A196323" s="1" t="n">
        <v>196321</v>
      </c>
      <c r="B196323" t="inlineStr">
        <is>
          <t>base92</t>
        </is>
      </c>
      <c r="C196323" t="n">
        <v>2</v>
      </c>
      <c r="D196323" t="inlineStr">
        <is>
          <t>{'node-base92', 'base92'}</t>
        </is>
      </c>
    </row>
    <row r="196324">
      <c r="A196324" s="1" t="n">
        <v>196322</v>
      </c>
      <c r="B196324" t="inlineStr">
        <is>
          <t>assail</t>
        </is>
      </c>
      <c r="C196324" t="n">
        <v>2</v>
      </c>
      <c r="D196324" t="inlineStr">
        <is>
          <t>{'@kassaila~vue-json-editor', '@kassaila~filter-dom-url'}</t>
        </is>
      </c>
    </row>
    <row r="196325">
      <c r="A196325" s="1" t="n">
        <v>196323</v>
      </c>
      <c r="B196325" t="inlineStr">
        <is>
          <t>kassaila</t>
        </is>
      </c>
      <c r="C196325" t="n">
        <v>2</v>
      </c>
      <c r="D196325" t="inlineStr">
        <is>
          <t>{'@kassaila~vue-json-editor', '@kassaila~filter-dom-url'}</t>
        </is>
      </c>
    </row>
    <row r="196326">
      <c r="A196326" s="1" t="n">
        <v>196324</v>
      </c>
      <c r="B196326" t="inlineStr">
        <is>
          <t>whell</t>
        </is>
      </c>
      <c r="C196326" t="n">
        <v>2</v>
      </c>
      <c r="D196326" t="inlineStr">
        <is>
          <t>{'vueui-whell', 'whell-build'}</t>
        </is>
      </c>
    </row>
    <row r="196327">
      <c r="A196327" s="1" t="n">
        <v>196325</v>
      </c>
      <c r="B196327" t="inlineStr">
        <is>
          <t>libopus</t>
        </is>
      </c>
      <c r="C196327" t="n">
        <v>2</v>
      </c>
      <c r="D196327" t="inlineStr">
        <is>
          <t>{'libopus.js', 'libopus-py'}</t>
        </is>
      </c>
    </row>
    <row r="196328">
      <c r="A196328" s="1" t="n">
        <v>196326</v>
      </c>
      <c r="B196328" t="inlineStr">
        <is>
          <t>cfts</t>
        </is>
      </c>
      <c r="C196328" t="n">
        <v>2</v>
      </c>
      <c r="D196328" t="inlineStr">
        <is>
          <t>{'@lucaiaconelli~cfts', 'cabrel-cfts-sanitize'}</t>
        </is>
      </c>
    </row>
    <row r="196329">
      <c r="A196329" s="1" t="n">
        <v>196327</v>
      </c>
      <c r="B196329" t="inlineStr">
        <is>
          <t>sketchspace</t>
        </is>
      </c>
      <c r="C196329" t="n">
        <v>2</v>
      </c>
      <c r="D196329" t="inlineStr">
        <is>
          <t>{'ep_sketchspace', 'ep_sketchspace_pdfbackground'}</t>
        </is>
      </c>
    </row>
    <row r="196330">
      <c r="A196330" s="1" t="n">
        <v>196328</v>
      </c>
      <c r="B196330" t="inlineStr">
        <is>
          <t>nsmt</t>
        </is>
      </c>
      <c r="C196330" t="n">
        <v>2</v>
      </c>
      <c r="D196330" t="inlineStr">
        <is>
          <t>{'nsmt', 'nsmt-nslibmgr'}</t>
        </is>
      </c>
    </row>
    <row r="196331">
      <c r="A196331" s="1" t="n">
        <v>196329</v>
      </c>
      <c r="B196331" t="inlineStr">
        <is>
          <t>driftjs</t>
        </is>
      </c>
      <c r="C196331" t="n">
        <v>2</v>
      </c>
      <c r="D196331" t="inlineStr">
        <is>
          <t>{'driftjs-utils', 'react-driftjs'}</t>
        </is>
      </c>
    </row>
    <row r="196332">
      <c r="A196332" s="1" t="n">
        <v>196330</v>
      </c>
      <c r="B196332" t="inlineStr">
        <is>
          <t>bxxcode</t>
        </is>
      </c>
      <c r="C196332" t="n">
        <v>2</v>
      </c>
      <c r="D196332" t="inlineStr">
        <is>
          <t>{'bxxcode-gmp', 'bxxcode'}</t>
        </is>
      </c>
    </row>
    <row r="196333">
      <c r="A196333" s="1" t="n">
        <v>196331</v>
      </c>
      <c r="B196333" t="inlineStr">
        <is>
          <t>webcomponentify</t>
        </is>
      </c>
      <c r="C196333" t="n">
        <v>2</v>
      </c>
      <c r="D196333" t="inlineStr">
        <is>
          <t>{'@pxwlab~react-webcomponentify', 'react-webcomponentify'}</t>
        </is>
      </c>
    </row>
    <row r="196334">
      <c r="A196334" s="1" t="n">
        <v>196332</v>
      </c>
      <c r="B196334" t="inlineStr">
        <is>
          <t>hellsing</t>
        </is>
      </c>
      <c r="C196334" t="n">
        <v>2</v>
      </c>
      <c r="D196334" t="inlineStr">
        <is>
          <t>{'generator-hellsing', 'hellsingwreadpackage'}</t>
        </is>
      </c>
    </row>
    <row r="196335">
      <c r="A196335" s="1" t="n">
        <v>196333</v>
      </c>
      <c r="B196335" t="inlineStr">
        <is>
          <t>tsconsole</t>
        </is>
      </c>
      <c r="C196335" t="n">
        <v>2</v>
      </c>
      <c r="D196335" t="inlineStr">
        <is>
          <t>{'tsconsole', 'tbsoft.tsconsole'}</t>
        </is>
      </c>
    </row>
    <row r="196336">
      <c r="A196336" s="1" t="n">
        <v>196334</v>
      </c>
      <c r="B196336" t="inlineStr">
        <is>
          <t>eleni</t>
        </is>
      </c>
      <c r="C196336" t="n">
        <v>2</v>
      </c>
      <c r="D196336" t="inlineStr">
        <is>
          <t>{'@melenion~nuka-carousel', '@melenion~react-foundation'}</t>
        </is>
      </c>
    </row>
    <row r="196337">
      <c r="A196337" s="1" t="n">
        <v>196335</v>
      </c>
      <c r="B196337" t="inlineStr">
        <is>
          <t>melenion</t>
        </is>
      </c>
      <c r="C196337" t="n">
        <v>2</v>
      </c>
      <c r="D196337" t="inlineStr">
        <is>
          <t>{'@melenion~nuka-carousel', '@melenion~react-foundation'}</t>
        </is>
      </c>
    </row>
    <row r="196338">
      <c r="A196338" s="1" t="n">
        <v>196336</v>
      </c>
      <c r="B196338" t="inlineStr">
        <is>
          <t>wesi</t>
        </is>
      </c>
      <c r="C196338" t="n">
        <v>2</v>
      </c>
      <c r="D196338" t="inlineStr">
        <is>
          <t>{'@wesi~markdown-it-webview', '@wesi~markdown-it-mermaid'}</t>
        </is>
      </c>
    </row>
    <row r="196339">
      <c r="A196339" s="1" t="n">
        <v>196337</v>
      </c>
      <c r="B196339" t="inlineStr">
        <is>
          <t>ps21</t>
        </is>
      </c>
      <c r="C196339" t="n">
        <v>2</v>
      </c>
      <c r="D196339" t="inlineStr">
        <is>
          <t>{'ps21-react-mounter', 'ps21-node-binance-api'}</t>
        </is>
      </c>
    </row>
    <row r="196340">
      <c r="A196340" s="1" t="n">
        <v>196338</v>
      </c>
      <c r="B196340" t="inlineStr">
        <is>
          <t>yypkg</t>
        </is>
      </c>
      <c r="C196340" t="n">
        <v>2</v>
      </c>
      <c r="D196340" t="inlineStr">
        <is>
          <t>{'yypkg', 'legoflow-plugin-yypkg'}</t>
        </is>
      </c>
    </row>
    <row r="196341">
      <c r="A196341" s="1" t="n">
        <v>196339</v>
      </c>
      <c r="B196341" t="inlineStr">
        <is>
          <t>trytonzz</t>
        </is>
      </c>
      <c r="C196341" t="n">
        <v>2</v>
      </c>
      <c r="D196341" t="inlineStr">
        <is>
          <t>{'trytonzz-sale-shop', 'trytonzz-sale-salesman'}</t>
        </is>
      </c>
    </row>
    <row r="196342">
      <c r="A196342" s="1" t="n">
        <v>196340</v>
      </c>
      <c r="B196342" t="inlineStr">
        <is>
          <t>domywin</t>
        </is>
      </c>
      <c r="C196342" t="n">
        <v>2</v>
      </c>
      <c r="D196342" t="inlineStr">
        <is>
          <t>{'domywin-cli', 'domywin-qiniu-cli'}</t>
        </is>
      </c>
    </row>
    <row r="196343">
      <c r="A196343" s="1" t="n">
        <v>196341</v>
      </c>
      <c r="B196343" t="inlineStr">
        <is>
          <t>natureslaboratory</t>
        </is>
      </c>
      <c r="C196343" t="n">
        <v>2</v>
      </c>
      <c r="D196343" t="inlineStr">
        <is>
          <t>{'@natureslaboratory~responsive-nav', '@natureslaboratory~animations'}</t>
        </is>
      </c>
    </row>
    <row r="196344">
      <c r="A196344" s="1" t="n">
        <v>196342</v>
      </c>
      <c r="B196344" t="inlineStr">
        <is>
          <t>minilance</t>
        </is>
      </c>
      <c r="C196344" t="n">
        <v>2</v>
      </c>
      <c r="D196344" t="inlineStr">
        <is>
          <t>{'minilance-theme-nodebb', 'nodebb-theme-minilance'}</t>
        </is>
      </c>
    </row>
    <row r="196345">
      <c r="A196345" s="1" t="n">
        <v>196343</v>
      </c>
      <c r="B196345" t="inlineStr">
        <is>
          <t>unfie555</t>
        </is>
      </c>
      <c r="C196345" t="n">
        <v>2</v>
      </c>
      <c r="D196345" t="inlineStr">
        <is>
          <t>{'@unfie555~notes', '@unfie555~tammy-notes'}</t>
        </is>
      </c>
    </row>
    <row r="196346">
      <c r="A196346" s="1" t="n">
        <v>196344</v>
      </c>
      <c r="B196346" t="inlineStr">
        <is>
          <t>reproplant</t>
        </is>
      </c>
      <c r="C196346" t="n">
        <v>2</v>
      </c>
      <c r="D196346" t="inlineStr">
        <is>
          <t>{'comptech-reproplant', 'comptechsoft-reproplant'}</t>
        </is>
      </c>
    </row>
    <row r="196347">
      <c r="A196347" s="1" t="n">
        <v>196345</v>
      </c>
      <c r="B196347" t="inlineStr">
        <is>
          <t>archtechx</t>
        </is>
      </c>
      <c r="C196347" t="n">
        <v>2</v>
      </c>
      <c r="D196347" t="inlineStr">
        <is>
          <t>{'@archtechx~alpine-reactive', '@archtechx~livewire-petite-vue'}</t>
        </is>
      </c>
    </row>
    <row r="196348">
      <c r="A196348" s="1" t="n">
        <v>196346</v>
      </c>
      <c r="B196348" t="inlineStr">
        <is>
          <t>elegy7</t>
        </is>
      </c>
      <c r="C196348" t="n">
        <v>2</v>
      </c>
      <c r="D196348" t="inlineStr">
        <is>
          <t>{'@elegy7~parcel-plugin-svg-sprite', '@elegy7~parcel-plugin-alias'}</t>
        </is>
      </c>
    </row>
    <row r="196349">
      <c r="A196349" s="1" t="n">
        <v>196347</v>
      </c>
      <c r="B196349" t="inlineStr">
        <is>
          <t>morrigan</t>
        </is>
      </c>
      <c r="C196349" t="n">
        <v>2</v>
      </c>
      <c r="D196349" t="inlineStr">
        <is>
          <t>{'egeria-morrigan', '@hamilton19~morrigan'}</t>
        </is>
      </c>
    </row>
    <row r="196350">
      <c r="A196350" s="1" t="n">
        <v>196348</v>
      </c>
      <c r="B196350" t="inlineStr">
        <is>
          <t>masum</t>
        </is>
      </c>
      <c r="C196350" t="n">
        <v>2</v>
      </c>
      <c r="D196350" t="inlineStr">
        <is>
          <t>{'masum_eva_ox', 'math_example_masum'}</t>
        </is>
      </c>
    </row>
    <row r="196351">
      <c r="A196351" s="1" t="n">
        <v>196349</v>
      </c>
      <c r="B196351" t="inlineStr">
        <is>
          <t>opendevpath</t>
        </is>
      </c>
      <c r="C196351" t="n">
        <v>2</v>
      </c>
      <c r="D196351" t="inlineStr">
        <is>
          <t>{'@opendevpath~my-package', '@opendevpath~module-sample'}</t>
        </is>
      </c>
    </row>
    <row r="196352">
      <c r="A196352" s="1" t="n">
        <v>196350</v>
      </c>
      <c r="B196352" t="inlineStr">
        <is>
          <t>frank86</t>
        </is>
      </c>
      <c r="C196352" t="n">
        <v>2</v>
      </c>
      <c r="D196352" t="inlineStr">
        <is>
          <t>{'@frank86~a', 'frank86_math_example'}</t>
        </is>
      </c>
    </row>
    <row r="196353">
      <c r="A196353" s="1" t="n">
        <v>196351</v>
      </c>
      <c r="B196353" t="inlineStr">
        <is>
          <t>chickaree</t>
        </is>
      </c>
      <c r="C196353" t="n">
        <v>2</v>
      </c>
      <c r="D196353" t="inlineStr">
        <is>
          <t>{'chickaree', '@chickaree~language-loader'}</t>
        </is>
      </c>
    </row>
    <row r="196354">
      <c r="A196354" s="1" t="n">
        <v>196352</v>
      </c>
      <c r="B196354" t="inlineStr">
        <is>
          <t>dziennik</t>
        </is>
      </c>
      <c r="C196354" t="n">
        <v>2</v>
      </c>
      <c r="D196354" t="inlineStr">
        <is>
          <t>{'idziennik', 'idziennik-api'}</t>
        </is>
      </c>
    </row>
    <row r="196355">
      <c r="A196355" s="1" t="n">
        <v>196353</v>
      </c>
      <c r="B196355" t="inlineStr">
        <is>
          <t>idziennik</t>
        </is>
      </c>
      <c r="C196355" t="n">
        <v>2</v>
      </c>
      <c r="D196355" t="inlineStr">
        <is>
          <t>{'idziennik', 'idziennik-api'}</t>
        </is>
      </c>
    </row>
    <row r="196356">
      <c r="A196356" s="1" t="n">
        <v>196354</v>
      </c>
      <c r="B196356" t="inlineStr">
        <is>
          <t>esplus</t>
        </is>
      </c>
      <c r="C196356" t="n">
        <v>2</v>
      </c>
      <c r="D196356" t="inlineStr">
        <is>
          <t>{'eslint-plugin-esplus', 'esplus'}</t>
        </is>
      </c>
    </row>
    <row r="196357">
      <c r="A196357" s="1" t="n">
        <v>196355</v>
      </c>
      <c r="B196357" t="inlineStr">
        <is>
          <t>jyoketsu</t>
        </is>
      </c>
      <c r="C196357" t="n">
        <v>2</v>
      </c>
      <c r="D196357" t="inlineStr">
        <is>
          <t>{'@jyoketsu~click-outside-react', '@jyoketsu~timeline-react'}</t>
        </is>
      </c>
    </row>
    <row r="196358">
      <c r="A196358" s="1" t="n">
        <v>196356</v>
      </c>
      <c r="B196358" t="inlineStr">
        <is>
          <t>mercadolivre</t>
        </is>
      </c>
      <c r="C196358" t="n">
        <v>2</v>
      </c>
      <c r="D196358" t="inlineStr">
        <is>
          <t>{'mercadolivre', 'mercadolivre-public-api'}</t>
        </is>
      </c>
    </row>
    <row r="196359">
      <c r="A196359" s="1" t="n">
        <v>196357</v>
      </c>
      <c r="B196359" t="inlineStr">
        <is>
          <t>tsimons</t>
        </is>
      </c>
      <c r="C196359" t="n">
        <v>2</v>
      </c>
      <c r="D196359" t="inlineStr">
        <is>
          <t>{'@tsimons~shortcode-tokenizer', '@tsimons~gatsby-plugin-elasticlunr-search'}</t>
        </is>
      </c>
    </row>
    <row r="196360">
      <c r="A196360" s="1" t="n">
        <v>196358</v>
      </c>
      <c r="B196360" t="inlineStr">
        <is>
          <t>lehi</t>
        </is>
      </c>
      <c r="C196360" t="n">
        <v>2</v>
      </c>
      <c r="D196360" t="inlineStr">
        <is>
          <t>{'lehi-trip-to-mars', 'calculator-ot-lehi'}</t>
        </is>
      </c>
    </row>
    <row r="196361">
      <c r="A196361" s="1" t="n">
        <v>196359</v>
      </c>
      <c r="B196361" t="inlineStr">
        <is>
          <t>animatext</t>
        </is>
      </c>
      <c r="C196361" t="n">
        <v>2</v>
      </c>
      <c r="D196361" t="inlineStr">
        <is>
          <t>{'animatext', 'animatext.js'}</t>
        </is>
      </c>
    </row>
    <row r="196362">
      <c r="A196362" s="1" t="n">
        <v>196360</v>
      </c>
      <c r="B196362" t="inlineStr">
        <is>
          <t>ppse</t>
        </is>
      </c>
      <c r="C196362" t="n">
        <v>2</v>
      </c>
      <c r="D196362" t="inlineStr">
        <is>
          <t>{'ppse-vendor-php', 'ppse'}</t>
        </is>
      </c>
    </row>
    <row r="196363">
      <c r="A196363" s="1" t="n">
        <v>196361</v>
      </c>
      <c r="B196363" t="inlineStr">
        <is>
          <t>test132</t>
        </is>
      </c>
      <c r="C196363" t="n">
        <v>2</v>
      </c>
      <c r="D196363" t="inlineStr">
        <is>
          <t>{'test132', '@functions-io-labs-performance~test132'}</t>
        </is>
      </c>
    </row>
    <row r="196364">
      <c r="A196364" s="1" t="n">
        <v>196362</v>
      </c>
      <c r="B196364" t="inlineStr">
        <is>
          <t>geeksan</t>
        </is>
      </c>
      <c r="C196364" t="n">
        <v>2</v>
      </c>
      <c r="D196364" t="inlineStr">
        <is>
          <t>{'geeksan', 'mynpm_geeksan'}</t>
        </is>
      </c>
    </row>
    <row r="196365">
      <c r="A196365" s="1" t="n">
        <v>196363</v>
      </c>
      <c r="B196365" t="inlineStr">
        <is>
          <t>keyimage</t>
        </is>
      </c>
      <c r="C196365" t="n">
        <v>2</v>
      </c>
      <c r="D196365" t="inlineStr">
        <is>
          <t>{'@mymonero~mymonero-keyimage-cache', '@beldex~beldex-keyimage-cache'}</t>
        </is>
      </c>
    </row>
    <row r="196366">
      <c r="A196366" s="1" t="n">
        <v>196364</v>
      </c>
      <c r="B196366" t="inlineStr">
        <is>
          <t>shqld</t>
        </is>
      </c>
      <c r="C196366" t="n">
        <v>2</v>
      </c>
      <c r="D196366" t="inlineStr">
        <is>
          <t>{'@shqld~danger', '@shqld~ts-node'}</t>
        </is>
      </c>
    </row>
    <row r="196367">
      <c r="A196367" s="1" t="n">
        <v>196365</v>
      </c>
      <c r="B196367" t="inlineStr">
        <is>
          <t>logmet</t>
        </is>
      </c>
      <c r="C196367" t="n">
        <v>2</v>
      </c>
      <c r="D196367" t="inlineStr">
        <is>
          <t>{'log4js-logmet-appender', 'logmet-client'}</t>
        </is>
      </c>
    </row>
    <row r="196368">
      <c r="A196368" s="1" t="n">
        <v>196366</v>
      </c>
      <c r="B196368" t="inlineStr">
        <is>
          <t>tmlib</t>
        </is>
      </c>
      <c r="C196368" t="n">
        <v>2</v>
      </c>
      <c r="D196368" t="inlineStr">
        <is>
          <t>{'generator-tmlib', 'tmlib.js'}</t>
        </is>
      </c>
    </row>
    <row r="196369">
      <c r="A196369" s="1" t="n">
        <v>196367</v>
      </c>
      <c r="B196369" t="inlineStr">
        <is>
          <t>helloutils</t>
        </is>
      </c>
      <c r="C196369" t="n">
        <v>2</v>
      </c>
      <c r="D196369" t="inlineStr">
        <is>
          <t>{'@dereklin~helloutils', 'derek-helloutils'}</t>
        </is>
      </c>
    </row>
    <row r="196370">
      <c r="A196370" s="1" t="n">
        <v>196368</v>
      </c>
      <c r="B196370" t="inlineStr">
        <is>
          <t>dvabuzyarov</t>
        </is>
      </c>
      <c r="C196370" t="n">
        <v>2</v>
      </c>
      <c r="D196370" t="inlineStr">
        <is>
          <t>{'@dvabuzyarov~npm', '@dvabuzyarov~product-version'}</t>
        </is>
      </c>
    </row>
    <row r="196371">
      <c r="A196371" s="1" t="n">
        <v>196369</v>
      </c>
      <c r="B196371" t="inlineStr">
        <is>
          <t>lalalambda</t>
        </is>
      </c>
      <c r="C196371" t="n">
        <v>2</v>
      </c>
      <c r="D196371" t="inlineStr">
        <is>
          <t>{'lalalambda', '@hapipal~lalalambda'}</t>
        </is>
      </c>
    </row>
    <row r="196372">
      <c r="A196372" s="1" t="n">
        <v>196370</v>
      </c>
      <c r="B196372" t="inlineStr">
        <is>
          <t>salalem</t>
        </is>
      </c>
      <c r="C196372" t="n">
        <v>2</v>
      </c>
      <c r="D196372" t="inlineStr">
        <is>
          <t>{'draft-js-mathjax-plugin-salalem', 'django-salalem-utils'}</t>
        </is>
      </c>
    </row>
    <row r="196373">
      <c r="A196373" s="1" t="n">
        <v>196371</v>
      </c>
      <c r="B196373" t="inlineStr">
        <is>
          <t>zhangmenglin</t>
        </is>
      </c>
      <c r="C196373" t="n">
        <v>2</v>
      </c>
      <c r="D196373" t="inlineStr">
        <is>
          <t>{'day2-zhangmenglin', 'zk1-zhangmenglin'}</t>
        </is>
      </c>
    </row>
    <row r="196374">
      <c r="A196374" s="1" t="n">
        <v>196372</v>
      </c>
      <c r="B196374" t="inlineStr">
        <is>
          <t>ptomulik</t>
        </is>
      </c>
      <c r="C196374" t="n">
        <v>2</v>
      </c>
      <c r="D196374" t="inlineStr">
        <is>
          <t>{'@ptomulik~github-releases-validator', '@ptomulik~octokit-paginate-rest-limit'}</t>
        </is>
      </c>
    </row>
    <row r="196375">
      <c r="A196375" s="1" t="n">
        <v>196373</v>
      </c>
      <c r="B196375" t="inlineStr">
        <is>
          <t>northwoods</t>
        </is>
      </c>
      <c r="C196375" t="n">
        <v>2</v>
      </c>
      <c r="D196375" t="inlineStr">
        <is>
          <t>{'@theroyalwhee0~northwoods-consoleformatted', '@theroyalwhee0~northwoods'}</t>
        </is>
      </c>
    </row>
    <row r="196376">
      <c r="A196376" s="1" t="n">
        <v>196374</v>
      </c>
      <c r="B196376" t="inlineStr">
        <is>
          <t>vladikoff</t>
        </is>
      </c>
      <c r="C196376" t="n">
        <v>2</v>
      </c>
      <c r="D196376" t="inlineStr">
        <is>
          <t>{'@vladikoff~test-neon-csv-reader', 'vladikoff'}</t>
        </is>
      </c>
    </row>
    <row r="196377">
      <c r="A196377" s="1" t="n">
        <v>196375</v>
      </c>
      <c r="B196377" t="inlineStr">
        <is>
          <t>vblog</t>
        </is>
      </c>
      <c r="C196377" t="n">
        <v>2</v>
      </c>
      <c r="D196377" t="inlineStr">
        <is>
          <t>{'vblog-cli', 'jfred-vblog'}</t>
        </is>
      </c>
    </row>
    <row r="196378">
      <c r="A196378" s="1" t="n">
        <v>196376</v>
      </c>
      <c r="B196378" t="inlineStr">
        <is>
          <t>onate</t>
        </is>
      </c>
      <c r="C196378" t="n">
        <v>2</v>
      </c>
      <c r="D196378" t="inlineStr">
        <is>
          <t>{'termonate', 'pasoonate'}</t>
        </is>
      </c>
    </row>
    <row r="196379">
      <c r="A196379" s="1" t="n">
        <v>196377</v>
      </c>
      <c r="B196379" t="inlineStr">
        <is>
          <t>pardon</t>
        </is>
      </c>
      <c r="C196379" t="n">
        <v>2</v>
      </c>
      <c r="D196379" t="inlineStr">
        <is>
          <t>{'ember-pardon', 'pardon'}</t>
        </is>
      </c>
    </row>
    <row r="196380">
      <c r="A196380" s="1" t="n">
        <v>196378</v>
      </c>
      <c r="B196380" t="inlineStr">
        <is>
          <t>rzx</t>
        </is>
      </c>
      <c r="C196380" t="n">
        <v>2</v>
      </c>
      <c r="D196380" t="inlineStr">
        <is>
          <t>{'rzx-hello-world', 'rzx-tools1'}</t>
        </is>
      </c>
    </row>
    <row r="196381">
      <c r="A196381" s="1" t="n">
        <v>196379</v>
      </c>
      <c r="B196381" t="inlineStr">
        <is>
          <t>lixo</t>
        </is>
      </c>
      <c r="C196381" t="n">
        <v>2</v>
      </c>
      <c r="D196381" t="inlineStr">
        <is>
          <t>{'lixo', 'lixo-ui-components'}</t>
        </is>
      </c>
    </row>
    <row r="196382">
      <c r="A196382" s="1" t="n">
        <v>196380</v>
      </c>
      <c r="B196382" t="inlineStr">
        <is>
          <t>roqua</t>
        </is>
      </c>
      <c r="C196382" t="n">
        <v>2</v>
      </c>
      <c r="D196382" t="inlineStr">
        <is>
          <t>{'@roqua~quby-frontend', 'roqua-chrome-headless-render-pdf'}</t>
        </is>
      </c>
    </row>
    <row r="196383">
      <c r="A196383" s="1" t="n">
        <v>196381</v>
      </c>
      <c r="B196383" t="inlineStr">
        <is>
          <t>ticketon</t>
        </is>
      </c>
      <c r="C196383" t="n">
        <v>2</v>
      </c>
      <c r="D196383" t="inlineStr">
        <is>
          <t>{'react-native-ticketon', 'react-ticketon'}</t>
        </is>
      </c>
    </row>
    <row r="196384">
      <c r="A196384" s="1" t="n">
        <v>196382</v>
      </c>
      <c r="B196384" t="inlineStr">
        <is>
          <t>smartcroppr</t>
        </is>
      </c>
      <c r="C196384" t="n">
        <v>2</v>
      </c>
      <c r="D196384" t="inlineStr">
        <is>
          <t>{'dnm-react-smartcroppr', 'dnm-smartcroppr'}</t>
        </is>
      </c>
    </row>
    <row r="196385">
      <c r="A196385" s="1" t="n">
        <v>196383</v>
      </c>
      <c r="B196385" t="inlineStr">
        <is>
          <t>yoro</t>
        </is>
      </c>
      <c r="C196385" t="n">
        <v>2</v>
      </c>
      <c r="D196385" t="inlineStr">
        <is>
          <t>{'yorozuya', 'yoroi-extension-ledger-connect-handler'}</t>
        </is>
      </c>
    </row>
    <row r="196386">
      <c r="A196386" s="1" t="n">
        <v>196384</v>
      </c>
      <c r="B196386" t="inlineStr">
        <is>
          <t>nxan</t>
        </is>
      </c>
      <c r="C196386" t="n">
        <v>2</v>
      </c>
      <c r="D196386" t="inlineStr">
        <is>
          <t>{'nxan-itcore', 'nxan-core'}</t>
        </is>
      </c>
    </row>
    <row r="196387">
      <c r="A196387" s="1" t="n">
        <v>196385</v>
      </c>
      <c r="B196387" t="inlineStr">
        <is>
          <t>myadd</t>
        </is>
      </c>
      <c r="C196387" t="n">
        <v>2</v>
      </c>
      <c r="D196387" t="inlineStr">
        <is>
          <t>{'myadd-lib', 'myadd'}</t>
        </is>
      </c>
    </row>
    <row r="196388">
      <c r="A196388" s="1" t="n">
        <v>196386</v>
      </c>
      <c r="B196388" t="inlineStr">
        <is>
          <t>dnmn8</t>
        </is>
      </c>
      <c r="C196388" t="n">
        <v>2</v>
      </c>
      <c r="D196388" t="inlineStr">
        <is>
          <t>{'dnmn8r-simple-react-lightbox', 'dnmn8r-react-photo-gallery'}</t>
        </is>
      </c>
    </row>
    <row r="196389">
      <c r="A196389" s="1" t="n">
        <v>196387</v>
      </c>
      <c r="B196389" t="inlineStr">
        <is>
          <t>rustamfetullayev</t>
        </is>
      </c>
      <c r="C196389" t="n">
        <v>2</v>
      </c>
      <c r="D196389" t="inlineStr">
        <is>
          <t>{'rustamfetullayev-core-ui', 'rustamfetullayev-core'}</t>
        </is>
      </c>
    </row>
    <row r="196390">
      <c r="A196390" s="1" t="n">
        <v>196388</v>
      </c>
      <c r="B196390" t="inlineStr">
        <is>
          <t>kruse</t>
        </is>
      </c>
      <c r="C196390" t="n">
        <v>2</v>
      </c>
      <c r="D196390" t="inlineStr">
        <is>
          <t>{'ottokrusetest', '@krusemedien~codestyle'}</t>
        </is>
      </c>
    </row>
    <row r="196391">
      <c r="A196391" s="1" t="n">
        <v>196389</v>
      </c>
      <c r="B196391" t="inlineStr">
        <is>
          <t>deeppavlov</t>
        </is>
      </c>
      <c r="C196391" t="n">
        <v>2</v>
      </c>
      <c r="D196391" t="inlineStr">
        <is>
          <t>{'deeppavlov-agent', 'deeppavlov'}</t>
        </is>
      </c>
    </row>
    <row r="196392">
      <c r="A196392" s="1" t="n">
        <v>196390</v>
      </c>
      <c r="B196392" t="inlineStr">
        <is>
          <t>insertat</t>
        </is>
      </c>
      <c r="C196392" t="n">
        <v>2</v>
      </c>
      <c r="D196392" t="inlineStr">
        <is>
          <t>{'craydent.insertat', 'array-insertat'}</t>
        </is>
      </c>
    </row>
    <row r="196393">
      <c r="A196393" s="1" t="n">
        <v>196391</v>
      </c>
      <c r="B196393" t="inlineStr">
        <is>
          <t>byteflies</t>
        </is>
      </c>
      <c r="C196393" t="n">
        <v>2</v>
      </c>
      <c r="D196393" t="inlineStr">
        <is>
          <t>{'byteflies-api-common', '@byteflies~odoo-typescript'}</t>
        </is>
      </c>
    </row>
    <row r="196394">
      <c r="A196394" s="1" t="n">
        <v>196392</v>
      </c>
      <c r="B196394" t="inlineStr">
        <is>
          <t>jgui</t>
        </is>
      </c>
      <c r="C196394" t="n">
        <v>2</v>
      </c>
      <c r="D196394" t="inlineStr">
        <is>
          <t>{'jgui', 'jgui-vue'}</t>
        </is>
      </c>
    </row>
    <row r="196395">
      <c r="A196395" s="1" t="n">
        <v>196393</v>
      </c>
      <c r="B196395" t="inlineStr">
        <is>
          <t>tilemantle</t>
        </is>
      </c>
      <c r="C196395" t="n">
        <v>2</v>
      </c>
      <c r="D196395" t="inlineStr">
        <is>
          <t>{'tilemantle', '@conorpai~tilemantle'}</t>
        </is>
      </c>
    </row>
    <row r="196396">
      <c r="A196396" s="1" t="n">
        <v>196394</v>
      </c>
      <c r="B196396" t="inlineStr">
        <is>
          <t>sppkg</t>
        </is>
      </c>
      <c r="C196396" t="n">
        <v>2</v>
      </c>
      <c r="D196396" t="inlineStr">
        <is>
          <t>{'@dlw-digitalworkplace~node-sppkg-deploy', 'node-sppkg-deploy'}</t>
        </is>
      </c>
    </row>
    <row r="196397">
      <c r="A196397" s="1" t="n">
        <v>196395</v>
      </c>
      <c r="B196397" t="inlineStr">
        <is>
          <t>saavuio</t>
        </is>
      </c>
      <c r="C196397" t="n">
        <v>2</v>
      </c>
      <c r="D196397" t="inlineStr">
        <is>
          <t>{'saavuio-nuxt-now-builder', 'saavuio-nuxt-now-builder-legacy'}</t>
        </is>
      </c>
    </row>
    <row r="196398">
      <c r="A196398" s="1" t="n">
        <v>196396</v>
      </c>
      <c r="B196398" t="inlineStr">
        <is>
          <t>kgrabber</t>
        </is>
      </c>
      <c r="C196398" t="n">
        <v>2</v>
      </c>
      <c r="D196398" t="inlineStr">
        <is>
          <t>{'kgrabber-plugin', 'kgrabber-types'}</t>
        </is>
      </c>
    </row>
    <row r="196399">
      <c r="A196399" s="1" t="n">
        <v>196397</v>
      </c>
      <c r="B196399" t="inlineStr">
        <is>
          <t>geobuff</t>
        </is>
      </c>
      <c r="C196399" t="n">
        <v>2</v>
      </c>
      <c r="D196399" t="inlineStr">
        <is>
          <t>{'@geobuff~maps', '@geobuff~flags'}</t>
        </is>
      </c>
    </row>
    <row r="196400">
      <c r="A196400" s="1" t="n">
        <v>196398</v>
      </c>
      <c r="B196400" t="inlineStr">
        <is>
          <t>cmouseg</t>
        </is>
      </c>
      <c r="C196400" t="n">
        <v>2</v>
      </c>
      <c r="D196400" t="inlineStr">
        <is>
          <t>{'cmouseg_test', '@cmouseg~fm-ui-style'}</t>
        </is>
      </c>
    </row>
    <row r="196401">
      <c r="A196401" s="1" t="n">
        <v>196399</v>
      </c>
      <c r="B196401" t="inlineStr">
        <is>
          <t>finesdk</t>
        </is>
      </c>
      <c r="C196401" t="n">
        <v>2</v>
      </c>
      <c r="D196401" t="inlineStr">
        <is>
          <t>{'finesdk-la', 'web-263-finesdk'}</t>
        </is>
      </c>
    </row>
    <row r="196402">
      <c r="A196402" s="1" t="n">
        <v>196400</v>
      </c>
      <c r="B196402" t="inlineStr">
        <is>
          <t>racketeer</t>
        </is>
      </c>
      <c r="C196402" t="n">
        <v>2</v>
      </c>
      <c r="D196402" t="inlineStr">
        <is>
          <t>{'bracketeer', '@mrnijboer~bracketeer'}</t>
        </is>
      </c>
    </row>
    <row r="196403">
      <c r="A196403" s="1" t="n">
        <v>196401</v>
      </c>
      <c r="B196403" t="inlineStr">
        <is>
          <t>bracketeer</t>
        </is>
      </c>
      <c r="C196403" t="n">
        <v>2</v>
      </c>
      <c r="D196403" t="inlineStr">
        <is>
          <t>{'bracketeer', '@mrnijboer~bracketeer'}</t>
        </is>
      </c>
    </row>
    <row r="196404">
      <c r="A196404" s="1" t="n">
        <v>196402</v>
      </c>
      <c r="B196404" t="inlineStr">
        <is>
          <t>saphira</t>
        </is>
      </c>
      <c r="C196404" t="n">
        <v>2</v>
      </c>
      <c r="D196404" t="inlineStr">
        <is>
          <t>{'saphira', 'saphira-cli'}</t>
        </is>
      </c>
    </row>
    <row r="196405">
      <c r="A196405" s="1" t="n">
        <v>196403</v>
      </c>
      <c r="B196405" t="inlineStr">
        <is>
          <t>nnk</t>
        </is>
      </c>
      <c r="C196405" t="n">
        <v>2</v>
      </c>
      <c r="D196405" t="inlineStr">
        <is>
          <t>{'nnk-component-ui-lxl-test', 'nnkcde'}</t>
        </is>
      </c>
    </row>
    <row r="196406">
      <c r="A196406" s="1" t="n">
        <v>196404</v>
      </c>
      <c r="B196406" t="inlineStr">
        <is>
          <t>jettalibs</t>
        </is>
      </c>
      <c r="C196406" t="n">
        <v>2</v>
      </c>
      <c r="D196406" t="inlineStr">
        <is>
          <t>{'@jettalibs~redis_db', '@jettalibs~courier'}</t>
        </is>
      </c>
    </row>
    <row r="196407">
      <c r="A196407" s="1" t="n">
        <v>196405</v>
      </c>
      <c r="B196407" t="inlineStr">
        <is>
          <t>levars</t>
        </is>
      </c>
      <c r="C196407" t="n">
        <v>2</v>
      </c>
      <c r="D196407" t="inlineStr">
        <is>
          <t>{'@bitaffair~levars-server', '@bitaffair~levars-client'}</t>
        </is>
      </c>
    </row>
    <row r="196408">
      <c r="A196408" s="1" t="n">
        <v>196406</v>
      </c>
      <c r="B196408" t="inlineStr">
        <is>
          <t>urbanzeb</t>
        </is>
      </c>
      <c r="C196408" t="n">
        <v>2</v>
      </c>
      <c r="D196408" t="inlineStr">
        <is>
          <t>{'urbanzeb-header', 'header-urbanzeb'}</t>
        </is>
      </c>
    </row>
    <row r="196409">
      <c r="A196409" s="1" t="n">
        <v>196407</v>
      </c>
      <c r="B196409" t="inlineStr">
        <is>
          <t>hxdaedalus</t>
        </is>
      </c>
      <c r="C196409" t="n">
        <v>2</v>
      </c>
      <c r="D196409" t="inlineStr">
        <is>
          <t>{'hxdaedalus', 'hxdaedalus-js'}</t>
        </is>
      </c>
    </row>
    <row r="196410">
      <c r="A196410" s="1" t="n">
        <v>196408</v>
      </c>
      <c r="B196410" t="inlineStr">
        <is>
          <t>olegbl</t>
        </is>
      </c>
      <c r="C196410" t="n">
        <v>2</v>
      </c>
      <c r="D196410" t="inlineStr">
        <is>
          <t>{'@olegbl~react-native-reanimated', '@olegbl~recyclerlistview'}</t>
        </is>
      </c>
    </row>
    <row r="196411">
      <c r="A196411" s="1" t="n">
        <v>196409</v>
      </c>
      <c r="B196411" t="inlineStr">
        <is>
          <t>obiman</t>
        </is>
      </c>
      <c r="C196411" t="n">
        <v>2</v>
      </c>
      <c r="D196411" t="inlineStr">
        <is>
          <t>{'obiman-data-models', 'obiman-assets'}</t>
        </is>
      </c>
    </row>
    <row r="196412">
      <c r="A196412" s="1" t="n">
        <v>196410</v>
      </c>
      <c r="B196412" t="inlineStr">
        <is>
          <t>supervideo</t>
        </is>
      </c>
      <c r="C196412" t="n">
        <v>2</v>
      </c>
      <c r="D196412" t="inlineStr">
        <is>
          <t>{'supervideo', 'supervideo-cli'}</t>
        </is>
      </c>
    </row>
    <row r="196413">
      <c r="A196413" s="1" t="n">
        <v>196411</v>
      </c>
      <c r="B196413" t="inlineStr">
        <is>
          <t>mcjxy</t>
        </is>
      </c>
      <c r="C196413" t="n">
        <v>2</v>
      </c>
      <c r="D196413" t="inlineStr">
        <is>
          <t>{'@mcjxy~node-thread-pool', '@mcjxy~task-pool'}</t>
        </is>
      </c>
    </row>
    <row r="196414">
      <c r="A196414" s="1" t="n">
        <v>196412</v>
      </c>
      <c r="B196414" t="inlineStr">
        <is>
          <t>hsokhorn</t>
        </is>
      </c>
      <c r="C196414" t="n">
        <v>2</v>
      </c>
      <c r="D196414" t="inlineStr">
        <is>
          <t>{'@hsokhorn~vue2-events-calendars', '@hsokhorn~vue-http2'}</t>
        </is>
      </c>
    </row>
    <row r="196415">
      <c r="A196415" s="1" t="n">
        <v>196413</v>
      </c>
      <c r="B196415" t="inlineStr">
        <is>
          <t>defouc</t>
        </is>
      </c>
      <c r="C196415" t="n">
        <v>2</v>
      </c>
      <c r="D196415" t="inlineStr">
        <is>
          <t>{'posthtml-custom-elements-defouc', 'with-custom-elements-defouc'}</t>
        </is>
      </c>
    </row>
    <row r="196416">
      <c r="A196416" s="1" t="n">
        <v>196414</v>
      </c>
      <c r="B196416" t="inlineStr">
        <is>
          <t>pratiko</t>
        </is>
      </c>
      <c r="C196416" t="n">
        <v>2</v>
      </c>
      <c r="D196416" t="inlineStr">
        <is>
          <t>{'@pratiko-framework~pratiko', '@pratiko-framework~cli'}</t>
        </is>
      </c>
    </row>
    <row r="196417">
      <c r="A196417" s="1" t="n">
        <v>196415</v>
      </c>
      <c r="B196417" t="inlineStr">
        <is>
          <t>uvpool</t>
        </is>
      </c>
      <c r="C196417" t="n">
        <v>2</v>
      </c>
      <c r="D196417" t="inlineStr">
        <is>
          <t>{'uvpool-web', 'uvpool'}</t>
        </is>
      </c>
    </row>
    <row r="196418">
      <c r="A196418" s="1" t="n">
        <v>196416</v>
      </c>
      <c r="B196418" t="inlineStr">
        <is>
          <t>pojilayachimchima</t>
        </is>
      </c>
      <c r="C196418" t="n">
        <v>2</v>
      </c>
      <c r="D196418" t="inlineStr">
        <is>
          <t>{'@pojilayachimchima~pojilayachimchima', 'pojilayachimchima'}</t>
        </is>
      </c>
    </row>
    <row r="196419">
      <c r="A196419" s="1" t="n">
        <v>196417</v>
      </c>
      <c r="B196419" t="inlineStr">
        <is>
          <t>jesset</t>
        </is>
      </c>
      <c r="C196419" t="n">
        <v>2</v>
      </c>
      <c r="D196419" t="inlineStr">
        <is>
          <t>{'@jesset~test', '@jesset~prettier-config'}</t>
        </is>
      </c>
    </row>
    <row r="196420">
      <c r="A196420" s="1" t="n">
        <v>196418</v>
      </c>
      <c r="B196420" t="inlineStr">
        <is>
          <t>extlog</t>
        </is>
      </c>
      <c r="C196420" t="n">
        <v>2</v>
      </c>
      <c r="D196420" t="inlineStr">
        <is>
          <t>{'django-extlog', 'extlog'}</t>
        </is>
      </c>
    </row>
    <row r="196421">
      <c r="A196421" s="1" t="n">
        <v>196419</v>
      </c>
      <c r="B196421" t="inlineStr">
        <is>
          <t>multidownload</t>
        </is>
      </c>
      <c r="C196421" t="n">
        <v>2</v>
      </c>
      <c r="D196421" t="inlineStr">
        <is>
          <t>{'multidownload', 'jquery-multidownload'}</t>
        </is>
      </c>
    </row>
    <row r="196422">
      <c r="A196422" s="1" t="n">
        <v>196420</v>
      </c>
      <c r="B196422" t="inlineStr">
        <is>
          <t>astconf</t>
        </is>
      </c>
      <c r="C196422" t="n">
        <v>2</v>
      </c>
      <c r="D196422" t="inlineStr">
        <is>
          <t>{'astconf-template', 'astconf'}</t>
        </is>
      </c>
    </row>
    <row r="196423">
      <c r="A196423" s="1" t="n">
        <v>196421</v>
      </c>
      <c r="B196423" t="inlineStr">
        <is>
          <t>ktoswap</t>
        </is>
      </c>
      <c r="C196423" t="n">
        <v>2</v>
      </c>
      <c r="D196423" t="inlineStr">
        <is>
          <t>{'ktoswap-sdk', 'jothon_yyds_ktoswap-sdk'}</t>
        </is>
      </c>
    </row>
    <row r="196424">
      <c r="A196424" s="1" t="n">
        <v>196422</v>
      </c>
      <c r="B196424" t="inlineStr">
        <is>
          <t>useeffect</t>
        </is>
      </c>
      <c r="C196424" t="n">
        <v>2</v>
      </c>
      <c r="D196424" t="inlineStr">
        <is>
          <t>{'useeffect-factory', '@marcusfrancis~useeffect'}</t>
        </is>
      </c>
    </row>
    <row r="196425">
      <c r="A196425" s="1" t="n">
        <v>196423</v>
      </c>
      <c r="B196425" t="inlineStr">
        <is>
          <t>hfghfgdhfgdfhgdhfgd</t>
        </is>
      </c>
      <c r="C196425" t="n">
        <v>2</v>
      </c>
      <c r="D196425" t="inlineStr">
        <is>
          <t>{'@hfghfgdhfgdfhgdhfgd~gatsby-theme-minimal', '@hfghfgdhfgdfhgdhfgd~gatsby-theme-events'}</t>
        </is>
      </c>
    </row>
    <row r="196426">
      <c r="A196426" s="1" t="n">
        <v>196424</v>
      </c>
      <c r="B196426" t="inlineStr">
        <is>
          <t>mhash</t>
        </is>
      </c>
      <c r="C196426" t="n">
        <v>2</v>
      </c>
      <c r="D196426" t="inlineStr">
        <is>
          <t>{'mhash', '@synaphea~mhash'}</t>
        </is>
      </c>
    </row>
    <row r="196427">
      <c r="A196427" s="1" t="n">
        <v>196425</v>
      </c>
      <c r="B196427" t="inlineStr">
        <is>
          <t>smesh</t>
        </is>
      </c>
      <c r="C196427" t="n">
        <v>2</v>
      </c>
      <c r="D196427" t="inlineStr">
        <is>
          <t>{'smesh', 'google-map-react-smesh'}</t>
        </is>
      </c>
    </row>
    <row r="196428">
      <c r="A196428" s="1" t="n">
        <v>196426</v>
      </c>
      <c r="B196428" t="inlineStr">
        <is>
          <t>neuweiler</t>
        </is>
      </c>
      <c r="C196428" t="n">
        <v>2</v>
      </c>
      <c r="D196428" t="inlineStr">
        <is>
          <t>{'@daniel.neuweiler~ts-lib-module', '@daniel.neuweiler~react-lib-module'}</t>
        </is>
      </c>
    </row>
    <row r="196429">
      <c r="A196429" s="1" t="n">
        <v>196427</v>
      </c>
      <c r="B196429" t="inlineStr">
        <is>
          <t>uprofile</t>
        </is>
      </c>
      <c r="C196429" t="n">
        <v>2</v>
      </c>
      <c r="D196429" t="inlineStr">
        <is>
          <t>{'ibm-uprofile', 'uprofile'}</t>
        </is>
      </c>
    </row>
    <row r="196430">
      <c r="A196430" s="1" t="n">
        <v>196428</v>
      </c>
      <c r="B196430" t="inlineStr">
        <is>
          <t>linsforever</t>
        </is>
      </c>
      <c r="C196430" t="n">
        <v>2</v>
      </c>
      <c r="D196430" t="inlineStr">
        <is>
          <t>{'@linsforever~warmer', '@linsforever~poet'}</t>
        </is>
      </c>
    </row>
    <row r="196431">
      <c r="A196431" s="1" t="n">
        <v>196429</v>
      </c>
      <c r="B196431" t="inlineStr">
        <is>
          <t>oped</t>
        </is>
      </c>
      <c r="C196431" t="n">
        <v>2</v>
      </c>
      <c r="D196431" t="inlineStr">
        <is>
          <t>{'npm-alboped-demo', 'octopede'}</t>
        </is>
      </c>
    </row>
    <row r="196432">
      <c r="A196432" s="1" t="n">
        <v>196430</v>
      </c>
      <c r="B196432" t="inlineStr">
        <is>
          <t>ymodule</t>
        </is>
      </c>
      <c r="C196432" t="n">
        <v>2</v>
      </c>
      <c r="D196432" t="inlineStr">
        <is>
          <t>{'babel-plugin-transform-es6-to-ymodule', 'ymodule'}</t>
        </is>
      </c>
    </row>
    <row r="196433">
      <c r="A196433" s="1" t="n">
        <v>196431</v>
      </c>
      <c r="B196433" t="inlineStr">
        <is>
          <t>yjsdoc</t>
        </is>
      </c>
      <c r="C196433" t="n">
        <v>2</v>
      </c>
      <c r="D196433" t="inlineStr">
        <is>
          <t>{'grunt-yjsdoc', 'yjsdoc'}</t>
        </is>
      </c>
    </row>
    <row r="196434">
      <c r="A196434" s="1" t="n">
        <v>196432</v>
      </c>
      <c r="B196434" t="inlineStr">
        <is>
          <t>tcxparser</t>
        </is>
      </c>
      <c r="C196434" t="n">
        <v>2</v>
      </c>
      <c r="D196434" t="inlineStr">
        <is>
          <t>{'python-tcxparser', 'dpac-tcxparser'}</t>
        </is>
      </c>
    </row>
    <row r="196435">
      <c r="A196435" s="1" t="n">
        <v>196433</v>
      </c>
      <c r="B196435" t="inlineStr">
        <is>
          <t>crusca</t>
        </is>
      </c>
      <c r="C196435" t="n">
        <v>2</v>
      </c>
      <c r="D196435" t="inlineStr">
        <is>
          <t>{'crusca', 'crusca-cli'}</t>
        </is>
      </c>
    </row>
    <row r="196436">
      <c r="A196436" s="1" t="n">
        <v>196434</v>
      </c>
      <c r="B196436" t="inlineStr">
        <is>
          <t>softwaretechnik</t>
        </is>
      </c>
      <c r="C196436" t="n">
        <v>2</v>
      </c>
      <c r="D196436" t="inlineStr">
        <is>
          <t>{'@softwaretechnik~dbml-renderer', '@softwaretechnik~despringen'}</t>
        </is>
      </c>
    </row>
    <row r="196437">
      <c r="A196437" s="1" t="n">
        <v>196435</v>
      </c>
      <c r="B196437" t="inlineStr">
        <is>
          <t>hightall</t>
        </is>
      </c>
      <c r="C196437" t="n">
        <v>2</v>
      </c>
      <c r="D196437" t="inlineStr">
        <is>
          <t>{'@hightall~params-mapper', '@hightall~dapp-lib'}</t>
        </is>
      </c>
    </row>
    <row r="196438">
      <c r="A196438" s="1" t="n">
        <v>196436</v>
      </c>
      <c r="B196438" t="inlineStr">
        <is>
          <t>corballis</t>
        </is>
      </c>
      <c r="C196438" t="n">
        <v>2</v>
      </c>
      <c r="D196438" t="inlineStr">
        <is>
          <t>{'corballis-build', 'ng2-corballis'}</t>
        </is>
      </c>
    </row>
    <row r="196439">
      <c r="A196439" s="1" t="n">
        <v>196437</v>
      </c>
      <c r="B196439" t="inlineStr">
        <is>
          <t>animatin</t>
        </is>
      </c>
      <c r="C196439" t="n">
        <v>2</v>
      </c>
      <c r="D196439" t="inlineStr">
        <is>
          <t>{'card-rotate-animatin', 'kima111-animatin'}</t>
        </is>
      </c>
    </row>
    <row r="196440">
      <c r="A196440" s="1" t="n">
        <v>196438</v>
      </c>
      <c r="B196440" t="inlineStr">
        <is>
          <t>gdfreitasdev</t>
        </is>
      </c>
      <c r="C196440" t="n">
        <v>2</v>
      </c>
      <c r="D196440" t="inlineStr">
        <is>
          <t>{'@gdfreitasdev~nodejs-github-actions-sample', '@gdfreitasdev~tfve'}</t>
        </is>
      </c>
    </row>
    <row r="196441">
      <c r="A196441" s="1" t="n">
        <v>196439</v>
      </c>
      <c r="B196441" t="inlineStr">
        <is>
          <t>getlibs</t>
        </is>
      </c>
      <c r="C196441" t="n">
        <v>2</v>
      </c>
      <c r="D196441" t="inlineStr">
        <is>
          <t>{'getlibs.io', 'getlibs'}</t>
        </is>
      </c>
    </row>
    <row r="196442">
      <c r="A196442" s="1" t="n">
        <v>196440</v>
      </c>
      <c r="B196442" t="inlineStr">
        <is>
          <t>krohn</t>
        </is>
      </c>
      <c r="C196442" t="n">
        <v>2</v>
      </c>
      <c r="D196442" t="inlineStr">
        <is>
          <t>{'@akrohn~tiny', '@scottkrohn~tstest'}</t>
        </is>
      </c>
    </row>
    <row r="196443">
      <c r="A196443" s="1" t="n">
        <v>196441</v>
      </c>
      <c r="B196443" t="inlineStr">
        <is>
          <t>wavychat</t>
        </is>
      </c>
      <c r="C196443" t="n">
        <v>2</v>
      </c>
      <c r="D196443" t="inlineStr">
        <is>
          <t>{'@wavychat~neo4j_migrations', '@wavychat~mjml-parser'}</t>
        </is>
      </c>
    </row>
    <row r="196444">
      <c r="A196444" s="1" t="n">
        <v>196442</v>
      </c>
      <c r="B196444" t="inlineStr">
        <is>
          <t>tinyqueue</t>
        </is>
      </c>
      <c r="C196444" t="n">
        <v>2</v>
      </c>
      <c r="D196444" t="inlineStr">
        <is>
          <t>{'tinyqueue', 'tinyqueue.js'}</t>
        </is>
      </c>
    </row>
    <row r="196445">
      <c r="A196445" s="1" t="n">
        <v>196443</v>
      </c>
      <c r="B196445" t="inlineStr">
        <is>
          <t>pxapi</t>
        </is>
      </c>
      <c r="C196445" t="n">
        <v>2</v>
      </c>
      <c r="D196445" t="inlineStr">
        <is>
          <t>{'pxapi', '@msdjl~pxapi'}</t>
        </is>
      </c>
    </row>
    <row r="196446">
      <c r="A196446" s="1" t="n">
        <v>196444</v>
      </c>
      <c r="B196446" t="inlineStr">
        <is>
          <t>honghu</t>
        </is>
      </c>
      <c r="C196446" t="n">
        <v>2</v>
      </c>
      <c r="D196446" t="inlineStr">
        <is>
          <t>{'honghu', 'honghu-ui'}</t>
        </is>
      </c>
    </row>
    <row r="196447">
      <c r="A196447" s="1" t="n">
        <v>196445</v>
      </c>
      <c r="B196447" t="inlineStr">
        <is>
          <t>configtool</t>
        </is>
      </c>
      <c r="C196447" t="n">
        <v>2</v>
      </c>
      <c r="D196447" t="inlineStr">
        <is>
          <t>{'hc-05-configtool', 'hubs-configtool'}</t>
        </is>
      </c>
    </row>
    <row r="196448">
      <c r="A196448" s="1" t="n">
        <v>196446</v>
      </c>
      <c r="B196448" t="inlineStr">
        <is>
          <t>wagenreihung</t>
        </is>
      </c>
      <c r="C196448" t="n">
        <v>2</v>
      </c>
      <c r="D196448" t="inlineStr">
        <is>
          <t>{'db-wagenreihung', 'db-ice-wagenreihung-stream'}</t>
        </is>
      </c>
    </row>
    <row r="196449">
      <c r="A196449" s="1" t="n">
        <v>196447</v>
      </c>
      <c r="B196449" t="inlineStr">
        <is>
          <t>discode</t>
        </is>
      </c>
      <c r="C196449" t="n">
        <v>2</v>
      </c>
      <c r="D196449" t="inlineStr">
        <is>
          <t>{'wx-discode', 'discode.js'}</t>
        </is>
      </c>
    </row>
    <row r="196450">
      <c r="A196450" s="1" t="n">
        <v>196448</v>
      </c>
      <c r="B196450" t="inlineStr">
        <is>
          <t>connectome</t>
        </is>
      </c>
      <c r="C196450" t="n">
        <v>2</v>
      </c>
      <c r="D196450" t="inlineStr">
        <is>
          <t>{'connectome', '@qualia~connectome'}</t>
        </is>
      </c>
    </row>
    <row r="196451">
      <c r="A196451" s="1" t="n">
        <v>196449</v>
      </c>
      <c r="B196451" t="inlineStr">
        <is>
          <t>eftauthoritymatrix</t>
        </is>
      </c>
      <c r="C196451" t="n">
        <v>2</v>
      </c>
      <c r="D196451" t="inlineStr">
        <is>
          <t>{'qmuzik-eftauthoritymatrix', 'qmuzik-eftauthoritymatrix-shared'}</t>
        </is>
      </c>
    </row>
    <row r="196452">
      <c r="A196452" s="1" t="n">
        <v>196450</v>
      </c>
      <c r="B196452" t="inlineStr">
        <is>
          <t>iptabler</t>
        </is>
      </c>
      <c r="C196452" t="n">
        <v>2</v>
      </c>
      <c r="D196452" t="inlineStr">
        <is>
          <t>{'iptabler-smart', 'iptabler'}</t>
        </is>
      </c>
    </row>
    <row r="196453">
      <c r="A196453" s="1" t="n">
        <v>196451</v>
      </c>
      <c r="B196453" t="inlineStr">
        <is>
          <t>beleza</t>
        </is>
      </c>
      <c r="C196453" t="n">
        <v>2</v>
      </c>
      <c r="D196453" t="inlineStr">
        <is>
          <t>{'@belezanaweb~react-native-auth-id', '@belezanaweb~react-native-pinch-to-zoom'}</t>
        </is>
      </c>
    </row>
    <row r="196454">
      <c r="A196454" s="1" t="n">
        <v>196452</v>
      </c>
      <c r="B196454" t="inlineStr">
        <is>
          <t>belezanaweb</t>
        </is>
      </c>
      <c r="C196454" t="n">
        <v>2</v>
      </c>
      <c r="D196454" t="inlineStr">
        <is>
          <t>{'@belezanaweb~react-native-auth-id', '@belezanaweb~react-native-pinch-to-zoom'}</t>
        </is>
      </c>
    </row>
    <row r="196455">
      <c r="A196455" s="1" t="n">
        <v>196453</v>
      </c>
      <c r="B196455" t="inlineStr">
        <is>
          <t>laamginghong</t>
        </is>
      </c>
      <c r="C196455" t="n">
        <v>2</v>
      </c>
      <c r="D196455" t="inlineStr">
        <is>
          <t>{'laamginghong-utils', 'laamginghong-design'}</t>
        </is>
      </c>
    </row>
    <row r="196456">
      <c r="A196456" s="1" t="n">
        <v>196454</v>
      </c>
      <c r="B196456" t="inlineStr">
        <is>
          <t>wootapa</t>
        </is>
      </c>
      <c r="C196456" t="n">
        <v>2</v>
      </c>
      <c r="D196456" t="inlineStr">
        <is>
          <t>{'@wootapa~object-evaluator', '@wootapa~object-evaluator-ol'}</t>
        </is>
      </c>
    </row>
    <row r="196457">
      <c r="A196457" s="1" t="n">
        <v>196455</v>
      </c>
      <c r="B196457" t="inlineStr">
        <is>
          <t>aryan02420</t>
        </is>
      </c>
      <c r="C196457" t="n">
        <v>2</v>
      </c>
      <c r="D196457" t="inlineStr">
        <is>
          <t>{'@aryan02420~usernamegen', '@aryan02420~sorts'}</t>
        </is>
      </c>
    </row>
    <row r="196458">
      <c r="A196458" s="1" t="n">
        <v>196456</v>
      </c>
      <c r="B196458" t="inlineStr">
        <is>
          <t>smartparks</t>
        </is>
      </c>
      <c r="C196458" t="n">
        <v>2</v>
      </c>
      <c r="D196458" t="inlineStr">
        <is>
          <t>{'@smartparks~node-red-contrib-chirpstack', '@smartparks~node-red-contrib-earthranger'}</t>
        </is>
      </c>
    </row>
    <row r="196459">
      <c r="A196459" s="1" t="n">
        <v>196457</v>
      </c>
      <c r="B196459" t="inlineStr">
        <is>
          <t>segni</t>
        </is>
      </c>
      <c r="C196459" t="n">
        <v>2</v>
      </c>
      <c r="D196459" t="inlineStr">
        <is>
          <t>{'desegni', 'segniertomato_test_module'}</t>
        </is>
      </c>
    </row>
    <row r="196460">
      <c r="A196460" s="1" t="n">
        <v>196458</v>
      </c>
      <c r="B196460" t="inlineStr">
        <is>
          <t>neffos</t>
        </is>
      </c>
      <c r="C196460" t="n">
        <v>2</v>
      </c>
      <c r="D196460" t="inlineStr">
        <is>
          <t>{'neffos.js', '@types~neffos.js'}</t>
        </is>
      </c>
    </row>
    <row r="196461">
      <c r="A196461" s="1" t="n">
        <v>196459</v>
      </c>
      <c r="B196461" t="inlineStr">
        <is>
          <t>debugtrace</t>
        </is>
      </c>
      <c r="C196461" t="n">
        <v>2</v>
      </c>
      <c r="D196461" t="inlineStr">
        <is>
          <t>{'debugtrace-js', 'debugtrace'}</t>
        </is>
      </c>
    </row>
    <row r="196462">
      <c r="A196462" s="1" t="n">
        <v>196460</v>
      </c>
      <c r="B196462" t="inlineStr">
        <is>
          <t>macaronswap</t>
        </is>
      </c>
      <c r="C196462" t="n">
        <v>2</v>
      </c>
      <c r="D196462" t="inlineStr">
        <is>
          <t>{'@macaronswap-libs~eslint-config-macaron', '@macaronswap-libs~uikit'}</t>
        </is>
      </c>
    </row>
    <row r="196463">
      <c r="A196463" s="1" t="n">
        <v>196461</v>
      </c>
      <c r="B196463" t="inlineStr">
        <is>
          <t>progressly</t>
        </is>
      </c>
      <c r="C196463" t="n">
        <v>2</v>
      </c>
      <c r="D196463" t="inlineStr">
        <is>
          <t>{'progressly-permissions-engine', 'eslint-config-progressly'}</t>
        </is>
      </c>
    </row>
    <row r="196464">
      <c r="A196464" s="1" t="n">
        <v>196462</v>
      </c>
      <c r="B196464" t="inlineStr">
        <is>
          <t>sumeetr</t>
        </is>
      </c>
      <c r="C196464" t="n">
        <v>2</v>
      </c>
      <c r="D196464" t="inlineStr">
        <is>
          <t>{'@sumeetr~indexer', 'sumeetr-react-translate'}</t>
        </is>
      </c>
    </row>
    <row r="196465">
      <c r="A196465" s="1" t="n">
        <v>196463</v>
      </c>
      <c r="B196465" t="inlineStr">
        <is>
          <t>xuanyue</t>
        </is>
      </c>
      <c r="C196465" t="n">
        <v>2</v>
      </c>
      <c r="D196465" t="inlineStr">
        <is>
          <t>{'xuanyue-cli', 'xuanyue'}</t>
        </is>
      </c>
    </row>
    <row r="196466">
      <c r="A196466" s="1" t="n">
        <v>196464</v>
      </c>
      <c r="B196466" t="inlineStr">
        <is>
          <t>cheftonic</t>
        </is>
      </c>
      <c r="C196466" t="n">
        <v>2</v>
      </c>
      <c r="D196466" t="inlineStr">
        <is>
          <t>{'@cheftonic~cheftonic-booking-component', '@cheftonic~dynamodb-to-elasticsearch-offline'}</t>
        </is>
      </c>
    </row>
    <row r="196467">
      <c r="A196467" s="1" t="n">
        <v>196465</v>
      </c>
      <c r="B196467" t="inlineStr">
        <is>
          <t>microsoft365</t>
        </is>
      </c>
      <c r="C196467" t="n">
        <v>2</v>
      </c>
      <c r="D196467" t="inlineStr">
        <is>
          <t>{'@pnp~cli-microsoft365', 'generator-microsoft365'}</t>
        </is>
      </c>
    </row>
    <row r="196468">
      <c r="A196468" s="1" t="n">
        <v>196466</v>
      </c>
      <c r="B196468" t="inlineStr">
        <is>
          <t>docprocess</t>
        </is>
      </c>
      <c r="C196468" t="n">
        <v>2</v>
      </c>
      <c r="D196468" t="inlineStr">
        <is>
          <t>{'@ilb~docprocess-api', '@docprocess~ra-language-romanian'}</t>
        </is>
      </c>
    </row>
    <row r="196469">
      <c r="A196469" s="1" t="n">
        <v>196467</v>
      </c>
      <c r="B196469" t="inlineStr">
        <is>
          <t>hachiko</t>
        </is>
      </c>
      <c r="C196469" t="n">
        <v>2</v>
      </c>
      <c r="D196469" t="inlineStr">
        <is>
          <t>{'@holochain~hachiko', 'hachiko'}</t>
        </is>
      </c>
    </row>
    <row r="196470">
      <c r="A196470" s="1" t="n">
        <v>196468</v>
      </c>
      <c r="B196470" t="inlineStr">
        <is>
          <t>agcl</t>
        </is>
      </c>
      <c r="C196470" t="n">
        <v>2</v>
      </c>
      <c r="D196470" t="inlineStr">
        <is>
          <t>{'fd-byagcl', 'agcli'}</t>
        </is>
      </c>
    </row>
    <row r="196471">
      <c r="A196471" s="1" t="n">
        <v>196469</v>
      </c>
      <c r="B196471" t="inlineStr">
        <is>
          <t>renewing</t>
        </is>
      </c>
      <c r="C196471" t="n">
        <v>2</v>
      </c>
      <c r="D196471" t="inlineStr">
        <is>
          <t>{'cordova-non-renewing-subscription', 'auth0-autorenewing-token'}</t>
        </is>
      </c>
    </row>
    <row r="196472">
      <c r="A196472" s="1" t="n">
        <v>196470</v>
      </c>
      <c r="B196472" t="inlineStr">
        <is>
          <t>jspngopt</t>
        </is>
      </c>
      <c r="C196472" t="n">
        <v>2</v>
      </c>
      <c r="D196472" t="inlineStr">
        <is>
          <t>{'jspngopt-lope', 'jspngopt'}</t>
        </is>
      </c>
    </row>
    <row r="196473">
      <c r="A196473" s="1" t="n">
        <v>196471</v>
      </c>
      <c r="B196473" t="inlineStr">
        <is>
          <t>seedscss</t>
        </is>
      </c>
      <c r="C196473" t="n">
        <v>2</v>
      </c>
      <c r="D196473" t="inlineStr">
        <is>
          <t>{'seedscss-typography', 'seedscss-wrapper'}</t>
        </is>
      </c>
    </row>
    <row r="196474">
      <c r="A196474" s="1" t="n">
        <v>196472</v>
      </c>
      <c r="B196474" t="inlineStr">
        <is>
          <t>to9</t>
        </is>
      </c>
      <c r="C196474" t="n">
        <v>2</v>
      </c>
      <c r="D196474" t="inlineStr">
        <is>
          <t>{'toto9', 'bank7to9'}</t>
        </is>
      </c>
    </row>
    <row r="196475">
      <c r="A196475" s="1" t="n">
        <v>196473</v>
      </c>
      <c r="B196475" t="inlineStr">
        <is>
          <t>croppy</t>
        </is>
      </c>
      <c r="C196475" t="n">
        <v>2</v>
      </c>
      <c r="D196475" t="inlineStr">
        <is>
          <t>{'react-croppy', 'django-croppy'}</t>
        </is>
      </c>
    </row>
    <row r="196476">
      <c r="A196476" s="1" t="n">
        <v>196474</v>
      </c>
      <c r="B196476" t="inlineStr">
        <is>
          <t>cppo</t>
        </is>
      </c>
      <c r="C196476" t="n">
        <v>2</v>
      </c>
      <c r="D196476" t="inlineStr">
        <is>
          <t>{'@opam-alpha~cppo', 'cppo'}</t>
        </is>
      </c>
    </row>
    <row r="196477">
      <c r="A196477" s="1" t="n">
        <v>196475</v>
      </c>
      <c r="B196477" t="inlineStr">
        <is>
          <t>superplate</t>
        </is>
      </c>
      <c r="C196477" t="n">
        <v>2</v>
      </c>
      <c r="D196477" t="inlineStr">
        <is>
          <t>{'superplate-cli', 'superplate'}</t>
        </is>
      </c>
    </row>
    <row r="196478">
      <c r="A196478" s="1" t="n">
        <v>196476</v>
      </c>
      <c r="B196478" t="inlineStr">
        <is>
          <t>pushall</t>
        </is>
      </c>
      <c r="C196478" t="n">
        <v>2</v>
      </c>
      <c r="D196478" t="inlineStr">
        <is>
          <t>{'django-pushall', 'node-pushall'}</t>
        </is>
      </c>
    </row>
    <row r="196479">
      <c r="A196479" s="1" t="n">
        <v>196477</v>
      </c>
      <c r="B196479" t="inlineStr">
        <is>
          <t>placeme</t>
        </is>
      </c>
      <c r="C196479" t="n">
        <v>2</v>
      </c>
      <c r="D196479" t="inlineStr">
        <is>
          <t>{'@placeme~ngx-geo-api-gouv-address', 'placeme-services'}</t>
        </is>
      </c>
    </row>
    <row r="196480">
      <c r="A196480" s="1" t="n">
        <v>196478</v>
      </c>
      <c r="B196480" t="inlineStr">
        <is>
          <t>tanawat</t>
        </is>
      </c>
      <c r="C196480" t="n">
        <v>2</v>
      </c>
      <c r="D196480" t="inlineStr">
        <is>
          <t>{'@tanawat~react-foundation', '@tanawat~generator-redux-plus'}</t>
        </is>
      </c>
    </row>
    <row r="196481">
      <c r="A196481" s="1" t="n">
        <v>196479</v>
      </c>
      <c r="B196481" t="inlineStr">
        <is>
          <t>votos</t>
        </is>
      </c>
      <c r="C196481" t="n">
        <v>2</v>
      </c>
      <c r="D196481" t="inlineStr">
        <is>
          <t>{'conta-votos', 'votos-zuraaa'}</t>
        </is>
      </c>
    </row>
    <row r="196482">
      <c r="A196482" s="1" t="n">
        <v>196480</v>
      </c>
      <c r="B196482" t="inlineStr">
        <is>
          <t>flash4</t>
        </is>
      </c>
      <c r="C196482" t="n">
        <v>2</v>
      </c>
      <c r="D196482" t="inlineStr">
        <is>
          <t>{'@djungst~react-flash4', 'grunt-flash4canvas-support-datauri'}</t>
        </is>
      </c>
    </row>
    <row r="196483">
      <c r="A196483" s="1" t="n">
        <v>196481</v>
      </c>
      <c r="B196483" t="inlineStr">
        <is>
          <t>xqd</t>
        </is>
      </c>
      <c r="C196483" t="n">
        <v>2</v>
      </c>
      <c r="D196483" t="inlineStr">
        <is>
          <t>{'@cgxqd~c-table', 'gqxqd_util'}</t>
        </is>
      </c>
    </row>
    <row r="196484">
      <c r="A196484" s="1" t="n">
        <v>196482</v>
      </c>
      <c r="B196484" t="inlineStr">
        <is>
          <t>interrep</t>
        </is>
      </c>
      <c r="C196484" t="n">
        <v>2</v>
      </c>
      <c r="D196484" t="inlineStr">
        <is>
          <t>{'@interrep~semethid', '@interrep~reputation-criteria'}</t>
        </is>
      </c>
    </row>
    <row r="196485">
      <c r="A196485" s="1" t="n">
        <v>196483</v>
      </c>
      <c r="B196485" t="inlineStr">
        <is>
          <t>udiskie</t>
        </is>
      </c>
      <c r="C196485" t="n">
        <v>2</v>
      </c>
      <c r="D196485" t="inlineStr">
        <is>
          <t>{'udiskie', 'udiskie-dmenu'}</t>
        </is>
      </c>
    </row>
    <row r="196486">
      <c r="A196486" s="1" t="n">
        <v>196484</v>
      </c>
      <c r="B196486" t="inlineStr">
        <is>
          <t>gunsnluises</t>
        </is>
      </c>
      <c r="C196486" t="n">
        <v>2</v>
      </c>
      <c r="D196486" t="inlineStr">
        <is>
          <t>{'@gunsnluises~hello-wasm', '@gunsnluises~rust-bindings'}</t>
        </is>
      </c>
    </row>
    <row r="196487">
      <c r="A196487" s="1" t="n">
        <v>196485</v>
      </c>
      <c r="B196487" t="inlineStr">
        <is>
          <t>meshtastic</t>
        </is>
      </c>
      <c r="C196487" t="n">
        <v>2</v>
      </c>
      <c r="D196487" t="inlineStr">
        <is>
          <t>{'@meshtastic~meshtasticjs', 'meshtastic'}</t>
        </is>
      </c>
    </row>
    <row r="196488">
      <c r="A196488" s="1" t="n">
        <v>196486</v>
      </c>
      <c r="B196488" t="inlineStr">
        <is>
          <t>ohmygraph</t>
        </is>
      </c>
      <c r="C196488" t="n">
        <v>2</v>
      </c>
      <c r="D196488" t="inlineStr">
        <is>
          <t>{'ohmygraph-madeapi-adapter', 'ohmygraph'}</t>
        </is>
      </c>
    </row>
    <row r="196489">
      <c r="A196489" s="1" t="n">
        <v>196487</v>
      </c>
      <c r="B196489" t="inlineStr">
        <is>
          <t>amimoto</t>
        </is>
      </c>
      <c r="C196489" t="n">
        <v>2</v>
      </c>
      <c r="D196489" t="inlineStr">
        <is>
          <t>{'amimoto-cli', '@galaxy~amimoto-web'}</t>
        </is>
      </c>
    </row>
    <row r="196490">
      <c r="A196490" s="1" t="n">
        <v>196488</v>
      </c>
      <c r="B196490" t="inlineStr">
        <is>
          <t>ivnxyz</t>
        </is>
      </c>
      <c r="C196490" t="n">
        <v>2</v>
      </c>
      <c r="D196490" t="inlineStr">
        <is>
          <t>{'@ivnxyz~weight', '@ivnxyz~platzom'}</t>
        </is>
      </c>
    </row>
    <row r="196491">
      <c r="A196491" s="1" t="n">
        <v>196489</v>
      </c>
      <c r="B196491" t="inlineStr">
        <is>
          <t>newnow</t>
        </is>
      </c>
      <c r="C196491" t="n">
        <v>2</v>
      </c>
      <c r="D196491" t="inlineStr">
        <is>
          <t>{'@newnow~base-scss', '@newnow~evalanche'}</t>
        </is>
      </c>
    </row>
    <row r="196492">
      <c r="A196492" s="1" t="n">
        <v>196490</v>
      </c>
      <c r="B196492" t="inlineStr">
        <is>
          <t>pegadaian</t>
        </is>
      </c>
      <c r="C196492" t="n">
        <v>2</v>
      </c>
      <c r="D196492" t="inlineStr">
        <is>
          <t>{'pegadaian-components', '@seasalt-id~pegadaian-core'}</t>
        </is>
      </c>
    </row>
    <row r="196493">
      <c r="A196493" s="1" t="n">
        <v>196491</v>
      </c>
      <c r="B196493" t="inlineStr">
        <is>
          <t>dailyjack</t>
        </is>
      </c>
      <c r="C196493" t="n">
        <v>2</v>
      </c>
      <c r="D196493" t="inlineStr">
        <is>
          <t>{'dailyjack-core', 'dailyjack-api'}</t>
        </is>
      </c>
    </row>
    <row r="196494">
      <c r="A196494" s="1" t="n">
        <v>196492</v>
      </c>
      <c r="B196494" t="inlineStr">
        <is>
          <t>flocky</t>
        </is>
      </c>
      <c r="C196494" t="n">
        <v>2</v>
      </c>
      <c r="D196494" t="inlineStr">
        <is>
          <t>{'flocky', '@devoxa~flocky'}</t>
        </is>
      </c>
    </row>
    <row r="196495">
      <c r="A196495" s="1" t="n">
        <v>196493</v>
      </c>
      <c r="B196495" t="inlineStr">
        <is>
          <t>robomind</t>
        </is>
      </c>
      <c r="C196495" t="n">
        <v>2</v>
      </c>
      <c r="D196495" t="inlineStr">
        <is>
          <t>{'robomind-interpreter', 'robomind-parser'}</t>
        </is>
      </c>
    </row>
    <row r="196496">
      <c r="A196496" s="1" t="n">
        <v>196494</v>
      </c>
      <c r="B196496" t="inlineStr">
        <is>
          <t>divoc</t>
        </is>
      </c>
      <c r="C196496" t="n">
        <v>2</v>
      </c>
      <c r="D196496" t="inlineStr">
        <is>
          <t>{'@openfn~language-divoc', '@pathcheck~divoc-sdk'}</t>
        </is>
      </c>
    </row>
    <row r="196497">
      <c r="A196497" s="1" t="n">
        <v>196495</v>
      </c>
      <c r="B196497" t="inlineStr">
        <is>
          <t>qoverlay</t>
        </is>
      </c>
      <c r="C196497" t="n">
        <v>2</v>
      </c>
      <c r="D196497" t="inlineStr">
        <is>
          <t>{'@quasar~quasar-ui-qoverlay', '@quasar~quasar-app-extension-qoverlay'}</t>
        </is>
      </c>
    </row>
    <row r="196498">
      <c r="A196498" s="1" t="n">
        <v>196496</v>
      </c>
      <c r="B196498" t="inlineStr">
        <is>
          <t>ngtest</t>
        </is>
      </c>
      <c r="C196498" t="n">
        <v>2</v>
      </c>
      <c r="D196498" t="inlineStr">
        <is>
          <t>{'sis-ngtest', 'ngtest-io'}</t>
        </is>
      </c>
    </row>
    <row r="196499">
      <c r="A196499" s="1" t="n">
        <v>196497</v>
      </c>
      <c r="B196499" t="inlineStr">
        <is>
          <t>cessnalib</t>
        </is>
      </c>
      <c r="C196499" t="n">
        <v>2</v>
      </c>
      <c r="D196499" t="inlineStr">
        <is>
          <t>{'cessnalib.nodejs', 'cessnalib'}</t>
        </is>
      </c>
    </row>
    <row r="196500">
      <c r="A196500" s="1" t="n">
        <v>196498</v>
      </c>
      <c r="B196500" t="inlineStr">
        <is>
          <t>afdoner</t>
        </is>
      </c>
      <c r="C196500" t="n">
        <v>2</v>
      </c>
      <c r="D196500" t="inlineStr">
        <is>
          <t>{'@afdoner~tiny', '@afdoner~custom-angular-oauth2-oidc'}</t>
        </is>
      </c>
    </row>
    <row r="196501">
      <c r="A196501" s="1" t="n">
        <v>196499</v>
      </c>
      <c r="B196501" t="inlineStr">
        <is>
          <t>marcelino</t>
        </is>
      </c>
      <c r="C196501" t="n">
        <v>2</v>
      </c>
      <c r="D196501" t="inlineStr">
        <is>
          <t>{'gmarcelino-congregacaocristanobrasil989876', 'teste-storybook-marcusmarcelino'}</t>
        </is>
      </c>
    </row>
    <row r="196502">
      <c r="A196502" s="1" t="n">
        <v>196500</v>
      </c>
      <c r="B196502" t="inlineStr">
        <is>
          <t>hylton</t>
        </is>
      </c>
      <c r="C196502" t="n">
        <v>2</v>
      </c>
      <c r="D196502" t="inlineStr">
        <is>
          <t>{'@blhylton~flash-messages', 'chylton'}</t>
        </is>
      </c>
    </row>
    <row r="196503">
      <c r="A196503" s="1" t="n">
        <v>196501</v>
      </c>
      <c r="B196503" t="inlineStr">
        <is>
          <t>wibe</t>
        </is>
      </c>
      <c r="C196503" t="n">
        <v>2</v>
      </c>
      <c r="D196503" t="inlineStr">
        <is>
          <t>{'wibe-serverless-sdk', 'wibe-validator'}</t>
        </is>
      </c>
    </row>
    <row r="196504">
      <c r="A196504" s="1" t="n">
        <v>196502</v>
      </c>
      <c r="B196504" t="inlineStr">
        <is>
          <t>msautocomplete</t>
        </is>
      </c>
      <c r="C196504" t="n">
        <v>2</v>
      </c>
      <c r="D196504" t="inlineStr">
        <is>
          <t>{'ngx-mat-msautocomplete', 'mat-msautocomplete-lib'}</t>
        </is>
      </c>
    </row>
    <row r="196505">
      <c r="A196505" s="1" t="n">
        <v>196503</v>
      </c>
      <c r="B196505" t="inlineStr">
        <is>
          <t>newtab</t>
        </is>
      </c>
      <c r="C196505" t="n">
        <v>2</v>
      </c>
      <c r="D196505" t="inlineStr">
        <is>
          <t>{'newtab-bookmarks', 'mod_newtab_clock'}</t>
        </is>
      </c>
    </row>
    <row r="196506">
      <c r="A196506" s="1" t="n">
        <v>196504</v>
      </c>
      <c r="B196506" t="inlineStr">
        <is>
          <t>mywedding</t>
        </is>
      </c>
      <c r="C196506" t="n">
        <v>2</v>
      </c>
      <c r="D196506" t="inlineStr">
        <is>
          <t>{'songs4mywedding', 'mywedding-grunt-fontello'}</t>
        </is>
      </c>
    </row>
    <row r="196507">
      <c r="A196507" s="1" t="n">
        <v>196505</v>
      </c>
      <c r="B196507" t="inlineStr">
        <is>
          <t>errori18</t>
        </is>
      </c>
      <c r="C196507" t="n">
        <v>2</v>
      </c>
      <c r="D196507" t="inlineStr">
        <is>
          <t>{'chain33errori18n', '@33cn~chain33errori18n'}</t>
        </is>
      </c>
    </row>
    <row r="196508">
      <c r="A196508" s="1" t="n">
        <v>196506</v>
      </c>
      <c r="B196508" t="inlineStr">
        <is>
          <t>kevmch</t>
        </is>
      </c>
      <c r="C196508" t="n">
        <v>2</v>
      </c>
      <c r="D196508" t="inlineStr">
        <is>
          <t>{'@kevmch~oop', 'modulos-kevmch-client'}</t>
        </is>
      </c>
    </row>
    <row r="196509">
      <c r="A196509" s="1" t="n">
        <v>196507</v>
      </c>
      <c r="B196509" t="inlineStr">
        <is>
          <t>ovms</t>
        </is>
      </c>
      <c r="C196509" t="n">
        <v>2</v>
      </c>
      <c r="D196509" t="inlineStr">
        <is>
          <t>{'homekit-ovms-integration', 'ovms-client'}</t>
        </is>
      </c>
    </row>
    <row r="196510">
      <c r="A196510" s="1" t="n">
        <v>196508</v>
      </c>
      <c r="B196510" t="inlineStr">
        <is>
          <t>zerd</t>
        </is>
      </c>
      <c r="C196510" t="n">
        <v>2</v>
      </c>
      <c r="D196510" t="inlineStr">
        <is>
          <t>{'zerd-ioredis', '@zerd~hurricane'}</t>
        </is>
      </c>
    </row>
    <row r="196511">
      <c r="A196511" s="1" t="n">
        <v>196509</v>
      </c>
      <c r="B196511" t="inlineStr">
        <is>
          <t>farshid</t>
        </is>
      </c>
      <c r="C196511" t="n">
        <v>2</v>
      </c>
      <c r="D196511" t="inlineStr">
        <is>
          <t>{'@farshidshahmoradi~reacthelloworldcomponent', 'second-attempt-farshid'}</t>
        </is>
      </c>
    </row>
    <row r="196512">
      <c r="A196512" s="1" t="n">
        <v>196510</v>
      </c>
      <c r="B196512" t="inlineStr">
        <is>
          <t>qichen</t>
        </is>
      </c>
      <c r="C196512" t="n">
        <v>2</v>
      </c>
      <c r="D196512" t="inlineStr">
        <is>
          <t>{'jianqichen-package', 'jianqichen-amap'}</t>
        </is>
      </c>
    </row>
    <row r="196513">
      <c r="A196513" s="1" t="n">
        <v>196511</v>
      </c>
      <c r="B196513" t="inlineStr">
        <is>
          <t>jianqichen</t>
        </is>
      </c>
      <c r="C196513" t="n">
        <v>2</v>
      </c>
      <c r="D196513" t="inlineStr">
        <is>
          <t>{'jianqichen-package', 'jianqichen-amap'}</t>
        </is>
      </c>
    </row>
    <row r="196514">
      <c r="A196514" s="1" t="n">
        <v>196512</v>
      </c>
      <c r="B196514" t="inlineStr">
        <is>
          <t>parquets</t>
        </is>
      </c>
      <c r="C196514" t="n">
        <v>2</v>
      </c>
      <c r="D196514" t="inlineStr">
        <is>
          <t>{'parquets', '@dvirtz~parquets'}</t>
        </is>
      </c>
    </row>
    <row r="196515">
      <c r="A196515" s="1" t="n">
        <v>196513</v>
      </c>
      <c r="B196515" t="inlineStr">
        <is>
          <t>wujpkimo</t>
        </is>
      </c>
      <c r="C196515" t="n">
        <v>2</v>
      </c>
      <c r="D196515" t="inlineStr">
        <is>
          <t>{'my-first-npm-module-wujpkimo', 'web-sticky-wujpkimo'}</t>
        </is>
      </c>
    </row>
    <row r="196516">
      <c r="A196516" s="1" t="n">
        <v>196514</v>
      </c>
      <c r="B196516" t="inlineStr">
        <is>
          <t>b82</t>
        </is>
      </c>
      <c r="C196516" t="n">
        <v>2</v>
      </c>
      <c r="D196516" t="inlineStr">
        <is>
          <t>{'@wtcbkjbuzrbl~adc87b3667b17a3ff3c8c7bac2c211ba7578955429849ebd826b82a60', '4b82'}</t>
        </is>
      </c>
    </row>
    <row r="196517">
      <c r="A196517" s="1" t="n">
        <v>196515</v>
      </c>
      <c r="B196517" t="inlineStr">
        <is>
          <t>jedi365</t>
        </is>
      </c>
      <c r="C196517" t="n">
        <v>2</v>
      </c>
      <c r="D196517" t="inlineStr">
        <is>
          <t>{'@codejedi365~security-report-schemas', '@codejedi365~gitlab-npm-audit-parser'}</t>
        </is>
      </c>
    </row>
    <row r="196518">
      <c r="A196518" s="1" t="n">
        <v>196516</v>
      </c>
      <c r="B196518" t="inlineStr">
        <is>
          <t>codejedi365</t>
        </is>
      </c>
      <c r="C196518" t="n">
        <v>2</v>
      </c>
      <c r="D196518" t="inlineStr">
        <is>
          <t>{'@codejedi365~security-report-schemas', '@codejedi365~gitlab-npm-audit-parser'}</t>
        </is>
      </c>
    </row>
    <row r="196519">
      <c r="A196519" s="1" t="n">
        <v>196517</v>
      </c>
      <c r="B196519" t="inlineStr">
        <is>
          <t>farrrr</t>
        </is>
      </c>
      <c r="C196519" t="n">
        <v>2</v>
      </c>
      <c r="D196519" t="inlineStr">
        <is>
          <t>{'@farrrr~react-avatar-cropper', '@farrrr~laravel-elixir-webpack-official'}</t>
        </is>
      </c>
    </row>
    <row r="196520">
      <c r="A196520" s="1" t="n">
        <v>196518</v>
      </c>
      <c r="B196520" t="inlineStr">
        <is>
          <t>pyswip</t>
        </is>
      </c>
      <c r="C196520" t="n">
        <v>2</v>
      </c>
      <c r="D196520" t="inlineStr">
        <is>
          <t>{'pyswip-alt', 'pyswip'}</t>
        </is>
      </c>
    </row>
    <row r="196521">
      <c r="A196521" s="1" t="n">
        <v>196519</v>
      </c>
      <c r="B196521" t="inlineStr">
        <is>
          <t>zdom</t>
        </is>
      </c>
      <c r="C196521" t="n">
        <v>2</v>
      </c>
      <c r="D196521" t="inlineStr">
        <is>
          <t>{'babel-plugin-zdom-jsx', 'zdom'}</t>
        </is>
      </c>
    </row>
    <row r="196522">
      <c r="A196522" s="1" t="n">
        <v>196520</v>
      </c>
      <c r="B196522" t="inlineStr">
        <is>
          <t>mutually</t>
        </is>
      </c>
      <c r="C196522" t="n">
        <v>2</v>
      </c>
      <c r="D196522" t="inlineStr">
        <is>
          <t>{'mutually-exclusive', 'mutually-exclusive-functions'}</t>
        </is>
      </c>
    </row>
    <row r="196523">
      <c r="A196523" s="1" t="n">
        <v>196521</v>
      </c>
      <c r="B196523" t="inlineStr">
        <is>
          <t>conrado</t>
        </is>
      </c>
      <c r="C196523" t="n">
        <v>2</v>
      </c>
      <c r="D196523" t="inlineStr">
        <is>
          <t>{'@conradoluiz~next-with-typescript', 'conradolucas'}</t>
        </is>
      </c>
    </row>
    <row r="196524">
      <c r="A196524" s="1" t="n">
        <v>196522</v>
      </c>
      <c r="B196524" t="inlineStr">
        <is>
          <t>actml</t>
        </is>
      </c>
      <c r="C196524" t="n">
        <v>2</v>
      </c>
      <c r="D196524" t="inlineStr">
        <is>
          <t>{'actml-inspector', 'actml'}</t>
        </is>
      </c>
    </row>
    <row r="196525">
      <c r="A196525" s="1" t="n">
        <v>196523</v>
      </c>
      <c r="B196525" t="inlineStr">
        <is>
          <t>testdriver</t>
        </is>
      </c>
      <c r="C196525" t="n">
        <v>2</v>
      </c>
      <c r="D196525" t="inlineStr">
        <is>
          <t>{'testdriver', 'django-testdriver'}</t>
        </is>
      </c>
    </row>
    <row r="196526">
      <c r="A196526" s="1" t="n">
        <v>196524</v>
      </c>
      <c r="B196526" t="inlineStr">
        <is>
          <t>igwn</t>
        </is>
      </c>
      <c r="C196526" t="n">
        <v>2</v>
      </c>
      <c r="D196526" t="inlineStr">
        <is>
          <t>{'igwn-accounting', 'igwn-rucio-lfn2pfn'}</t>
        </is>
      </c>
    </row>
    <row r="196527">
      <c r="A196527" s="1" t="n">
        <v>196525</v>
      </c>
      <c r="B196527" t="inlineStr">
        <is>
          <t>commentsjs</t>
        </is>
      </c>
      <c r="C196527" t="n">
        <v>2</v>
      </c>
      <c r="D196527" t="inlineStr">
        <is>
          <t>{'CommentsJS', 'commentsjs'}</t>
        </is>
      </c>
    </row>
    <row r="196528">
      <c r="A196528" s="1" t="n">
        <v>196526</v>
      </c>
      <c r="B196528" t="inlineStr">
        <is>
          <t>vbump</t>
        </is>
      </c>
      <c r="C196528" t="n">
        <v>2</v>
      </c>
      <c r="D196528" t="inlineStr">
        <is>
          <t>{'grunt-vbump', 'vbump'}</t>
        </is>
      </c>
    </row>
    <row r="196529">
      <c r="A196529" s="1" t="n">
        <v>196527</v>
      </c>
      <c r="B196529" t="inlineStr">
        <is>
          <t>danxue2</t>
        </is>
      </c>
      <c r="C196529" t="n">
        <v>2</v>
      </c>
      <c r="D196529" t="inlineStr">
        <is>
          <t>{'@danxue2~core', '@danxue2~ui-lib'}</t>
        </is>
      </c>
    </row>
    <row r="196530">
      <c r="A196530" s="1" t="n">
        <v>196528</v>
      </c>
      <c r="B196530" t="inlineStr">
        <is>
          <t>funcraft</t>
        </is>
      </c>
      <c r="C196530" t="n">
        <v>2</v>
      </c>
      <c r="D196530" t="inlineStr">
        <is>
          <t>{'funcraft-api', 'funcraft'}</t>
        </is>
      </c>
    </row>
    <row r="196531">
      <c r="A196531" s="1" t="n">
        <v>196529</v>
      </c>
      <c r="B196531" t="inlineStr">
        <is>
          <t>kusu</t>
        </is>
      </c>
      <c r="C196531" t="n">
        <v>2</v>
      </c>
      <c r="D196531" t="inlineStr">
        <is>
          <t>{'kusu', 'kusu-plugin-sdk'}</t>
        </is>
      </c>
    </row>
    <row r="196532">
      <c r="A196532" s="1" t="n">
        <v>196530</v>
      </c>
      <c r="B196532" t="inlineStr">
        <is>
          <t>brainnit</t>
        </is>
      </c>
      <c r="C196532" t="n">
        <v>2</v>
      </c>
      <c r="D196532" t="inlineStr">
        <is>
          <t>{'@brainnit~adonisjs-scout', '@brainnit~adonisjs-feud'}</t>
        </is>
      </c>
    </row>
    <row r="196533">
      <c r="A196533" s="1" t="n">
        <v>196531</v>
      </c>
      <c r="B196533" t="inlineStr">
        <is>
          <t>constructable</t>
        </is>
      </c>
      <c r="C196533" t="n">
        <v>2</v>
      </c>
      <c r="D196533" t="inlineStr">
        <is>
          <t>{'@specialblend~is-constructable', 'constructable-style-loader'}</t>
        </is>
      </c>
    </row>
    <row r="196534">
      <c r="A196534" s="1" t="n">
        <v>196532</v>
      </c>
      <c r="B196534" t="inlineStr">
        <is>
          <t>dnest</t>
        </is>
      </c>
      <c r="C196534" t="n">
        <v>2</v>
      </c>
      <c r="D196534" t="inlineStr">
        <is>
          <t>{'dnest', '3dnest-x-vr-editor-sdk'}</t>
        </is>
      </c>
    </row>
    <row r="196535">
      <c r="A196535" s="1" t="n">
        <v>196533</v>
      </c>
      <c r="B196535" t="inlineStr">
        <is>
          <t>hanway</t>
        </is>
      </c>
      <c r="C196535" t="n">
        <v>2</v>
      </c>
      <c r="D196535" t="inlineStr">
        <is>
          <t>{'hanway-module-codegenerator', 'hanway-module-sysadmin'}</t>
        </is>
      </c>
    </row>
    <row r="196536">
      <c r="A196536" s="1" t="n">
        <v>196534</v>
      </c>
      <c r="B196536" t="inlineStr">
        <is>
          <t>tangocode</t>
        </is>
      </c>
      <c r="C196536" t="n">
        <v>2</v>
      </c>
      <c r="D196536" t="inlineStr">
        <is>
          <t>{'tangocode-react-big-calendar', '@npm.tangocode~tc_ui_components'}</t>
        </is>
      </c>
    </row>
    <row r="196537">
      <c r="A196537" s="1" t="n">
        <v>196535</v>
      </c>
      <c r="B196537" t="inlineStr">
        <is>
          <t>uaw</t>
        </is>
      </c>
      <c r="C196537" t="n">
        <v>2</v>
      </c>
      <c r="D196537" t="inlineStr">
        <is>
          <t>{'uuaw', 'uaw'}</t>
        </is>
      </c>
    </row>
    <row r="196538">
      <c r="A196538" s="1" t="n">
        <v>196536</v>
      </c>
      <c r="B196538" t="inlineStr">
        <is>
          <t>enclosing</t>
        </is>
      </c>
      <c r="C196538" t="n">
        <v>2</v>
      </c>
      <c r="D196538" t="inlineStr">
        <is>
          <t>{'react-csv-enclosing-fix', 'smallest-enclosing-circle'}</t>
        </is>
      </c>
    </row>
    <row r="196539">
      <c r="A196539" s="1" t="n">
        <v>196537</v>
      </c>
      <c r="B196539" t="inlineStr">
        <is>
          <t>capitalcontinuity</t>
        </is>
      </c>
      <c r="C196539" t="n">
        <v>2</v>
      </c>
      <c r="D196539" t="inlineStr">
        <is>
          <t>{'@capitalcontinuity~dev-pod-api', '@capitalcontinuity~dev-bcenter-api'}</t>
        </is>
      </c>
    </row>
    <row r="196540">
      <c r="A196540" s="1" t="n">
        <v>196538</v>
      </c>
      <c r="B196540" t="inlineStr">
        <is>
          <t>sluiter</t>
        </is>
      </c>
      <c r="C196540" t="n">
        <v>2</v>
      </c>
      <c r="D196540" t="inlineStr">
        <is>
          <t>{'@woutsluiter~blocks', '@woutsluiter~blocks-assets'}</t>
        </is>
      </c>
    </row>
    <row r="196541">
      <c r="A196541" s="1" t="n">
        <v>196539</v>
      </c>
      <c r="B196541" t="inlineStr">
        <is>
          <t>woutsluiter</t>
        </is>
      </c>
      <c r="C196541" t="n">
        <v>2</v>
      </c>
      <c r="D196541" t="inlineStr">
        <is>
          <t>{'@woutsluiter~blocks', '@woutsluiter~blocks-assets'}</t>
        </is>
      </c>
    </row>
    <row r="196542">
      <c r="A196542" s="1" t="n">
        <v>196540</v>
      </c>
      <c r="B196542" t="inlineStr">
        <is>
          <t>staticy</t>
        </is>
      </c>
      <c r="C196542" t="n">
        <v>2</v>
      </c>
      <c r="D196542" t="inlineStr">
        <is>
          <t>{'nibiclass-staticy', 'staticy'}</t>
        </is>
      </c>
    </row>
    <row r="196543">
      <c r="A196543" s="1" t="n">
        <v>196541</v>
      </c>
      <c r="B196543" t="inlineStr">
        <is>
          <t>zevent</t>
        </is>
      </c>
      <c r="C196543" t="n">
        <v>2</v>
      </c>
      <c r="D196543" t="inlineStr">
        <is>
          <t>{'zevent', 'zevent-api'}</t>
        </is>
      </c>
    </row>
    <row r="196544">
      <c r="A196544" s="1" t="n">
        <v>196542</v>
      </c>
      <c r="B196544" t="inlineStr">
        <is>
          <t>comidery</t>
        </is>
      </c>
      <c r="C196544" t="n">
        <v>2</v>
      </c>
      <c r="D196544" t="inlineStr">
        <is>
          <t>{'@dgillette25~comidery-models', 'comidery-models'}</t>
        </is>
      </c>
    </row>
    <row r="196545">
      <c r="A196545" s="1" t="n">
        <v>196543</v>
      </c>
      <c r="B196545" t="inlineStr">
        <is>
          <t>sherluok</t>
        </is>
      </c>
      <c r="C196545" t="n">
        <v>2</v>
      </c>
      <c r="D196545" t="inlineStr">
        <is>
          <t>{'react-sherluok-ui', 'react-sherluok'}</t>
        </is>
      </c>
    </row>
    <row r="196546">
      <c r="A196546" s="1" t="n">
        <v>196544</v>
      </c>
      <c r="B196546" t="inlineStr">
        <is>
          <t>sandip2224</t>
        </is>
      </c>
      <c r="C196546" t="n">
        <v>2</v>
      </c>
      <c r="D196546" t="inlineStr">
        <is>
          <t>{'@sandip2224~npx-card', 'sandip2224'}</t>
        </is>
      </c>
    </row>
    <row r="196547">
      <c r="A196547" s="1" t="n">
        <v>196545</v>
      </c>
      <c r="B196547" t="inlineStr">
        <is>
          <t>fentest</t>
        </is>
      </c>
      <c r="C196547" t="n">
        <v>2</v>
      </c>
      <c r="D196547" t="inlineStr">
        <is>
          <t>{'@fentest~components', '@fentest~comps'}</t>
        </is>
      </c>
    </row>
    <row r="196548">
      <c r="A196548" s="1" t="n">
        <v>196546</v>
      </c>
      <c r="B196548" t="inlineStr">
        <is>
          <t>lprs</t>
        </is>
      </c>
      <c r="C196548" t="n">
        <v>2</v>
      </c>
      <c r="D196548" t="inlineStr">
        <is>
          <t>{'@lprs-tickethub~common', 'devlprs_ip'}</t>
        </is>
      </c>
    </row>
    <row r="196549">
      <c r="A196549" s="1" t="n">
        <v>196547</v>
      </c>
      <c r="B196549" t="inlineStr">
        <is>
          <t>malwarelytics</t>
        </is>
      </c>
      <c r="C196549" t="n">
        <v>2</v>
      </c>
      <c r="D196549" t="inlineStr">
        <is>
          <t>{'cordova-plugin-malwarelytics', 'react-native-malwarelytics'}</t>
        </is>
      </c>
    </row>
    <row r="196550">
      <c r="A196550" s="1" t="n">
        <v>196548</v>
      </c>
      <c r="B196550" t="inlineStr">
        <is>
          <t>everysport</t>
        </is>
      </c>
      <c r="C196550" t="n">
        <v>2</v>
      </c>
      <c r="D196550" t="inlineStr">
        <is>
          <t>{'everysport-node-sdk', 'everysport'}</t>
        </is>
      </c>
    </row>
    <row r="196551">
      <c r="A196551" s="1" t="n">
        <v>196549</v>
      </c>
      <c r="B196551" t="inlineStr">
        <is>
          <t>xrally</t>
        </is>
      </c>
      <c r="C196551" t="n">
        <v>2</v>
      </c>
      <c r="D196551" t="inlineStr">
        <is>
          <t>{'xrally-docker', 'xrally-kubernetes'}</t>
        </is>
      </c>
    </row>
    <row r="196552">
      <c r="A196552" s="1" t="n">
        <v>196550</v>
      </c>
      <c r="B196552" t="inlineStr">
        <is>
          <t>xmocker</t>
        </is>
      </c>
      <c r="C196552" t="n">
        <v>2</v>
      </c>
      <c r="D196552" t="inlineStr">
        <is>
          <t>{'xmocker', 'xmocker-cli'}</t>
        </is>
      </c>
    </row>
    <row r="196553">
      <c r="A196553" s="1" t="n">
        <v>196551</v>
      </c>
      <c r="B196553" t="inlineStr">
        <is>
          <t>glosur</t>
        </is>
      </c>
      <c r="C196553" t="n">
        <v>2</v>
      </c>
      <c r="D196553" t="inlineStr">
        <is>
          <t>{'@glosur~nestjs-actuator', '@glosur~nest-actuator'}</t>
        </is>
      </c>
    </row>
    <row r="196554">
      <c r="A196554" s="1" t="n">
        <v>196552</v>
      </c>
      <c r="B196554" t="inlineStr">
        <is>
          <t>pxys</t>
        </is>
      </c>
      <c r="C196554" t="n">
        <v>2</v>
      </c>
      <c r="D196554" t="inlineStr">
        <is>
          <t>{'pxys-request-occ', 'occ-pxys-request'}</t>
        </is>
      </c>
    </row>
    <row r="196555">
      <c r="A196555" s="1" t="n">
        <v>196553</v>
      </c>
      <c r="B196555" t="inlineStr">
        <is>
          <t>magicsoup</t>
        </is>
      </c>
      <c r="C196555" t="n">
        <v>2</v>
      </c>
      <c r="D196555" t="inlineStr">
        <is>
          <t>{'@magicsoup.io~instant', '@magicsoup.io~stock'}</t>
        </is>
      </c>
    </row>
    <row r="196556">
      <c r="A196556" s="1" t="n">
        <v>196554</v>
      </c>
      <c r="B196556" t="inlineStr">
        <is>
          <t>npmdemodemo</t>
        </is>
      </c>
      <c r="C196556" t="n">
        <v>2</v>
      </c>
      <c r="D196556" t="inlineStr">
        <is>
          <t>{'react-npmdemodemo', 'react-native-npmdemodemo'}</t>
        </is>
      </c>
    </row>
    <row r="196557">
      <c r="A196557" s="1" t="n">
        <v>196555</v>
      </c>
      <c r="B196557" t="inlineStr">
        <is>
          <t>senseaition</t>
        </is>
      </c>
      <c r="C196557" t="n">
        <v>2</v>
      </c>
      <c r="D196557" t="inlineStr">
        <is>
          <t>{'@sense.ai.tion~senseaition_api', 'senseaition_api'}</t>
        </is>
      </c>
    </row>
    <row r="196558">
      <c r="A196558" s="1" t="n">
        <v>196556</v>
      </c>
      <c r="B196558" t="inlineStr">
        <is>
          <t>ktrl</t>
        </is>
      </c>
      <c r="C196558" t="n">
        <v>2</v>
      </c>
      <c r="D196558" t="inlineStr">
        <is>
          <t>{'react-ktrl', 'ktrl'}</t>
        </is>
      </c>
    </row>
    <row r="196559">
      <c r="A196559" s="1" t="n">
        <v>196557</v>
      </c>
      <c r="B196559" t="inlineStr">
        <is>
          <t>fox3</t>
        </is>
      </c>
      <c r="C196559" t="n">
        <v>2</v>
      </c>
      <c r="D196559" t="inlineStr">
        <is>
          <t>{'@lorenzofox3~for-await-node', '@lorenzofox3~for-await'}</t>
        </is>
      </c>
    </row>
    <row r="196560">
      <c r="A196560" s="1" t="n">
        <v>196558</v>
      </c>
      <c r="B196560" t="inlineStr">
        <is>
          <t>lorenzofox3</t>
        </is>
      </c>
      <c r="C196560" t="n">
        <v>2</v>
      </c>
      <c r="D196560" t="inlineStr">
        <is>
          <t>{'@lorenzofox3~for-await-node', '@lorenzofox3~for-await'}</t>
        </is>
      </c>
    </row>
    <row r="196561">
      <c r="A196561" s="1" t="n">
        <v>196559</v>
      </c>
      <c r="B196561" t="inlineStr">
        <is>
          <t>connoropolous</t>
        </is>
      </c>
      <c r="C196561" t="n">
        <v>2</v>
      </c>
      <c r="D196561" t="inlineStr">
        <is>
          <t>{'connoropolous-hc-web-client', 'connoropolous-hc-redux-middleware'}</t>
        </is>
      </c>
    </row>
    <row r="196562">
      <c r="A196562" s="1" t="n">
        <v>196560</v>
      </c>
      <c r="B196562" t="inlineStr">
        <is>
          <t>monex</t>
        </is>
      </c>
      <c r="C196562" t="n">
        <v>2</v>
      </c>
      <c r="D196562" t="inlineStr">
        <is>
          <t>{'monexn', 'monex'}</t>
        </is>
      </c>
    </row>
    <row r="196563">
      <c r="A196563" s="1" t="n">
        <v>196561</v>
      </c>
      <c r="B196563" t="inlineStr">
        <is>
          <t>dplan</t>
        </is>
      </c>
      <c r="C196563" t="n">
        <v>2</v>
      </c>
      <c r="D196563" t="inlineStr">
        <is>
          <t>{'dms-ems-ams-dplan', 'dplan'}</t>
        </is>
      </c>
    </row>
    <row r="196564">
      <c r="A196564" s="1" t="n">
        <v>196562</v>
      </c>
      <c r="B196564" t="inlineStr">
        <is>
          <t>breezez</t>
        </is>
      </c>
      <c r="C196564" t="n">
        <v>2</v>
      </c>
      <c r="D196564" t="inlineStr">
        <is>
          <t>{'@breezez~log', '@breezez~react-country-code-selector'}</t>
        </is>
      </c>
    </row>
    <row r="196565">
      <c r="A196565" s="1" t="n">
        <v>196563</v>
      </c>
      <c r="B196565" t="inlineStr">
        <is>
          <t>metaparser</t>
        </is>
      </c>
      <c r="C196565" t="n">
        <v>2</v>
      </c>
      <c r="D196565" t="inlineStr">
        <is>
          <t>{'grunt-metaparser', 'metaparser'}</t>
        </is>
      </c>
    </row>
    <row r="196566">
      <c r="A196566" s="1" t="n">
        <v>196564</v>
      </c>
      <c r="B196566" t="inlineStr">
        <is>
          <t>xianzhi</t>
        </is>
      </c>
      <c r="C196566" t="n">
        <v>2</v>
      </c>
      <c r="D196566" t="inlineStr">
        <is>
          <t>{'xianzhi-test-pkg', 'xianzhi-cli'}</t>
        </is>
      </c>
    </row>
    <row r="196567">
      <c r="A196567" s="1" t="n">
        <v>196565</v>
      </c>
      <c r="B196567" t="inlineStr">
        <is>
          <t>muito</t>
        </is>
      </c>
      <c r="C196567" t="n">
        <v>2</v>
      </c>
      <c r="D196567" t="inlineStr">
        <is>
          <t>{'muito', '@isamuito~lotide'}</t>
        </is>
      </c>
    </row>
    <row r="196568">
      <c r="A196568" s="1" t="n">
        <v>196566</v>
      </c>
      <c r="B196568" t="inlineStr">
        <is>
          <t>moneylion</t>
        </is>
      </c>
      <c r="C196568" t="n">
        <v>2</v>
      </c>
      <c r="D196568" t="inlineStr">
        <is>
          <t>{'@moneylion~s3-deploy', '@moneylion~secret'}</t>
        </is>
      </c>
    </row>
    <row r="196569">
      <c r="A196569" s="1" t="n">
        <v>196567</v>
      </c>
      <c r="B196569" t="inlineStr">
        <is>
          <t>inveniemus</t>
        </is>
      </c>
      <c r="C196569" t="n">
        <v>2</v>
      </c>
      <c r="D196569" t="inlineStr">
        <is>
          <t>{'capataz-inveniemus', 'inveniemus'}</t>
        </is>
      </c>
    </row>
    <row r="196570">
      <c r="A196570" s="1" t="n">
        <v>196568</v>
      </c>
      <c r="B196570" t="inlineStr">
        <is>
          <t>sept19</t>
        </is>
      </c>
      <c r="C196570" t="n">
        <v>2</v>
      </c>
      <c r="D196570" t="inlineStr">
        <is>
          <t>{'publishmodule24sept19', 'publish23sept19'}</t>
        </is>
      </c>
    </row>
    <row r="196571">
      <c r="A196571" s="1" t="n">
        <v>196569</v>
      </c>
      <c r="B196571" t="inlineStr">
        <is>
          <t>euka</t>
        </is>
      </c>
      <c r="C196571" t="n">
        <v>2</v>
      </c>
      <c r="D196571" t="inlineStr">
        <is>
          <t>{'euka-datatables', 'euka'}</t>
        </is>
      </c>
    </row>
    <row r="196572">
      <c r="A196572" s="1" t="n">
        <v>196570</v>
      </c>
      <c r="B196572" t="inlineStr">
        <is>
          <t>napat</t>
        </is>
      </c>
      <c r="C196572" t="n">
        <v>2</v>
      </c>
      <c r="D196572" t="inlineStr">
        <is>
          <t>{'napat-github-example', 'napat'}</t>
        </is>
      </c>
    </row>
    <row r="196573">
      <c r="A196573" s="1" t="n">
        <v>196571</v>
      </c>
      <c r="B196573" t="inlineStr">
        <is>
          <t>whetu</t>
        </is>
      </c>
      <c r="C196573" t="n">
        <v>2</v>
      </c>
      <c r="D196573" t="inlineStr">
        <is>
          <t>{'whetu-engine', 'whetu-render'}</t>
        </is>
      </c>
    </row>
    <row r="196574">
      <c r="A196574" s="1" t="n">
        <v>196572</v>
      </c>
      <c r="B196574" t="inlineStr">
        <is>
          <t>infiman</t>
        </is>
      </c>
      <c r="C196574" t="n">
        <v>2</v>
      </c>
      <c r="D196574" t="inlineStr">
        <is>
          <t>{'@infiman~react-router-querystring', '@infiman~querystring-cache'}</t>
        </is>
      </c>
    </row>
    <row r="196575">
      <c r="A196575" s="1" t="n">
        <v>196573</v>
      </c>
      <c r="B196575" t="inlineStr">
        <is>
          <t>authport</t>
        </is>
      </c>
      <c r="C196575" t="n">
        <v>2</v>
      </c>
      <c r="D196575" t="inlineStr">
        <is>
          <t>{'authport-makerpass', 'authport'}</t>
        </is>
      </c>
    </row>
    <row r="196576">
      <c r="A196576" s="1" t="n">
        <v>196574</v>
      </c>
      <c r="B196576" t="inlineStr">
        <is>
          <t>levx</t>
        </is>
      </c>
      <c r="C196576" t="n">
        <v>2</v>
      </c>
      <c r="D196576" t="inlineStr">
        <is>
          <t>{'@levx~sushiswap-core', '@levx~sushiswap-sdk'}</t>
        </is>
      </c>
    </row>
    <row r="196577">
      <c r="A196577" s="1" t="n">
        <v>196575</v>
      </c>
      <c r="B196577" t="inlineStr">
        <is>
          <t>juliusath</t>
        </is>
      </c>
      <c r="C196577" t="n">
        <v>2</v>
      </c>
      <c r="D196577" t="inlineStr">
        <is>
          <t>{'lodown-juliusath', 'lowdwon-juliusath'}</t>
        </is>
      </c>
    </row>
    <row r="196578">
      <c r="A196578" s="1" t="n">
        <v>196576</v>
      </c>
      <c r="B196578" t="inlineStr">
        <is>
          <t>wherebuilderjs</t>
        </is>
      </c>
      <c r="C196578" t="n">
        <v>2</v>
      </c>
      <c r="D196578" t="inlineStr">
        <is>
          <t>{'amenov.wherebuilderjs', 'amenov.req.wherebuilderjs'}</t>
        </is>
      </c>
    </row>
    <row r="196579">
      <c r="A196579" s="1" t="n">
        <v>196577</v>
      </c>
      <c r="B196579" t="inlineStr">
        <is>
          <t>thinknpm</t>
        </is>
      </c>
      <c r="C196579" t="n">
        <v>2</v>
      </c>
      <c r="D196579" t="inlineStr">
        <is>
          <t>{'@thinknpm~vanilla-validation', '@thinknpm~vue-form-ui'}</t>
        </is>
      </c>
    </row>
    <row r="196580">
      <c r="A196580" s="1" t="n">
        <v>196578</v>
      </c>
      <c r="B196580" t="inlineStr">
        <is>
          <t>countall</t>
        </is>
      </c>
      <c r="C196580" t="n">
        <v>2</v>
      </c>
      <c r="D196580" t="inlineStr">
        <is>
          <t>{'array-countall', 'mongoose-countall'}</t>
        </is>
      </c>
    </row>
    <row r="196581">
      <c r="A196581" s="1" t="n">
        <v>196579</v>
      </c>
      <c r="B196581" t="inlineStr">
        <is>
          <t>mikewootc</t>
        </is>
      </c>
      <c r="C196581" t="n">
        <v>2</v>
      </c>
      <c r="D196581" t="inlineStr">
        <is>
          <t>{'@mikewootc~webpack-base-config', '@mikewootc~node-utils'}</t>
        </is>
      </c>
    </row>
    <row r="196582">
      <c r="A196582" s="1" t="n">
        <v>196580</v>
      </c>
      <c r="B196582" t="inlineStr">
        <is>
          <t>qiqzhao</t>
        </is>
      </c>
      <c r="C196582" t="n">
        <v>2</v>
      </c>
      <c r="D196582" t="inlineStr">
        <is>
          <t>{'@qiqzhao~react-cli', '@qiqzhao~react-calendar'}</t>
        </is>
      </c>
    </row>
    <row r="196583">
      <c r="A196583" s="1" t="n">
        <v>196581</v>
      </c>
      <c r="B196583" t="inlineStr">
        <is>
          <t>daemonise</t>
        </is>
      </c>
      <c r="C196583" t="n">
        <v>2</v>
      </c>
      <c r="D196583" t="inlineStr">
        <is>
          <t>{'avris-daemonise', 'daemonise'}</t>
        </is>
      </c>
    </row>
    <row r="196584">
      <c r="A196584" s="1" t="n">
        <v>196582</v>
      </c>
      <c r="B196584" t="inlineStr">
        <is>
          <t>slae</t>
        </is>
      </c>
      <c r="C196584" t="n">
        <v>2</v>
      </c>
      <c r="D196584" t="inlineStr">
        <is>
          <t>{'@slaerjs~core', 'slaerfx'}</t>
        </is>
      </c>
    </row>
    <row r="196585">
      <c r="A196585" s="1" t="n">
        <v>196583</v>
      </c>
      <c r="B196585" t="inlineStr">
        <is>
          <t>buildstamp</t>
        </is>
      </c>
      <c r="C196585" t="n">
        <v>2</v>
      </c>
      <c r="D196585" t="inlineStr">
        <is>
          <t>{'buildstamp', 'buildstamp-bin'}</t>
        </is>
      </c>
    </row>
    <row r="196586">
      <c r="A196586" s="1" t="n">
        <v>196584</v>
      </c>
      <c r="B196586" t="inlineStr">
        <is>
          <t>pravinsdemopkg</t>
        </is>
      </c>
      <c r="C196586" t="n">
        <v>2</v>
      </c>
      <c r="D196586" t="inlineStr">
        <is>
          <t>{'pravinsdemopkg', '@pravinh~pravinsdemopkg'}</t>
        </is>
      </c>
    </row>
    <row r="196587">
      <c r="A196587" s="1" t="n">
        <v>196585</v>
      </c>
      <c r="B196587" t="inlineStr">
        <is>
          <t>tyrdb</t>
        </is>
      </c>
      <c r="C196587" t="n">
        <v>2</v>
      </c>
      <c r="D196587" t="inlineStr">
        <is>
          <t>{'tyrdb', 'hapi-tyrdb'}</t>
        </is>
      </c>
    </row>
    <row r="196588">
      <c r="A196588" s="1" t="n">
        <v>196586</v>
      </c>
      <c r="B196588" t="inlineStr">
        <is>
          <t>hltb</t>
        </is>
      </c>
      <c r="C196588" t="n">
        <v>2</v>
      </c>
      <c r="D196588" t="inlineStr">
        <is>
          <t>{'hltb', 'hltb-provider'}</t>
        </is>
      </c>
    </row>
    <row r="196589">
      <c r="A196589" s="1" t="n">
        <v>196587</v>
      </c>
      <c r="B196589" t="inlineStr">
        <is>
          <t>foldl</t>
        </is>
      </c>
      <c r="C196589" t="n">
        <v>2</v>
      </c>
      <c r="D196589" t="inlineStr">
        <is>
          <t>{'control.foldl', '@ndhoule~foldl'}</t>
        </is>
      </c>
    </row>
    <row r="196590">
      <c r="A196590" s="1" t="n">
        <v>196588</v>
      </c>
      <c r="B196590" t="inlineStr">
        <is>
          <t>loguru</t>
        </is>
      </c>
      <c r="C196590" t="n">
        <v>2</v>
      </c>
      <c r="D196590" t="inlineStr">
        <is>
          <t>{'uvicorn-loguru-integration', 'loguru'}</t>
        </is>
      </c>
    </row>
    <row r="196591">
      <c r="A196591" s="1" t="n">
        <v>196589</v>
      </c>
      <c r="B196591" t="inlineStr">
        <is>
          <t>pdfsign</t>
        </is>
      </c>
      <c r="C196591" t="n">
        <v>2</v>
      </c>
      <c r="D196591" t="inlineStr">
        <is>
          <t>{'node-pdfsign', 'rbm-node-pdfsign'}</t>
        </is>
      </c>
    </row>
    <row r="196592">
      <c r="A196592" s="1" t="n">
        <v>196590</v>
      </c>
      <c r="B196592" t="inlineStr">
        <is>
          <t>instawidget</t>
        </is>
      </c>
      <c r="C196592" t="n">
        <v>2</v>
      </c>
      <c r="D196592" t="inlineStr">
        <is>
          <t>{'@amanisystemsinc~instawidget', 'instawidget'}</t>
        </is>
      </c>
    </row>
    <row r="196593">
      <c r="A196593" s="1" t="n">
        <v>196591</v>
      </c>
      <c r="B196593" t="inlineStr">
        <is>
          <t>copack</t>
        </is>
      </c>
      <c r="C196593" t="n">
        <v>2</v>
      </c>
      <c r="D196593" t="inlineStr">
        <is>
          <t>{'copack-typescript', 'copack'}</t>
        </is>
      </c>
    </row>
    <row r="196594">
      <c r="A196594" s="1" t="n">
        <v>196592</v>
      </c>
      <c r="B196594" t="inlineStr">
        <is>
          <t>bdbag</t>
        </is>
      </c>
      <c r="C196594" t="n">
        <v>2</v>
      </c>
      <c r="D196594" t="inlineStr">
        <is>
          <t>{'bdbag-gui', 'bdbag'}</t>
        </is>
      </c>
    </row>
    <row r="196595">
      <c r="A196595" s="1" t="n">
        <v>196593</v>
      </c>
      <c r="B196595" t="inlineStr">
        <is>
          <t>unfucked</t>
        </is>
      </c>
      <c r="C196595" t="n">
        <v>2</v>
      </c>
      <c r="D196595" t="inlineStr">
        <is>
          <t>{'tether-unfucked', 'unfucked-react-calendar-timeline'}</t>
        </is>
      </c>
    </row>
    <row r="196596">
      <c r="A196596" s="1" t="n">
        <v>196594</v>
      </c>
      <c r="B196596" t="inlineStr">
        <is>
          <t>typestorm</t>
        </is>
      </c>
      <c r="C196596" t="n">
        <v>2</v>
      </c>
      <c r="D196596" t="inlineStr">
        <is>
          <t>{'@typestorm~cli', 'typestorm'}</t>
        </is>
      </c>
    </row>
    <row r="196597">
      <c r="A196597" s="1" t="n">
        <v>196595</v>
      </c>
      <c r="B196597" t="inlineStr">
        <is>
          <t>blockdiagram</t>
        </is>
      </c>
      <c r="C196597" t="n">
        <v>2</v>
      </c>
      <c r="D196597" t="inlineStr">
        <is>
          <t>{'@skandasuresh1~tool-blockdiagram-sifive', 'blockdiagram'}</t>
        </is>
      </c>
    </row>
    <row r="196598">
      <c r="A196598" s="1" t="n">
        <v>196596</v>
      </c>
      <c r="B196598" t="inlineStr">
        <is>
          <t>nathan22</t>
        </is>
      </c>
      <c r="C196598" t="n">
        <v>2</v>
      </c>
      <c r="D196598" t="inlineStr">
        <is>
          <t>{'@nathan22x3~live-codeblock', '@nathan22x3~playground'}</t>
        </is>
      </c>
    </row>
    <row r="196599">
      <c r="A196599" s="1" t="n">
        <v>196597</v>
      </c>
      <c r="B196599" t="inlineStr">
        <is>
          <t>enekaas</t>
        </is>
      </c>
      <c r="C196599" t="n">
        <v>2</v>
      </c>
      <c r="D196599" t="inlineStr">
        <is>
          <t>{'enekaas', 'enekaas-telegram-bot'}</t>
        </is>
      </c>
    </row>
    <row r="196600">
      <c r="A196600" s="1" t="n">
        <v>196598</v>
      </c>
      <c r="B196600" t="inlineStr">
        <is>
          <t>yoyoki</t>
        </is>
      </c>
      <c r="C196600" t="n">
        <v>2</v>
      </c>
      <c r="D196600" t="inlineStr">
        <is>
          <t>{'yoyoki-cb', 'yoyoki-qp'}</t>
        </is>
      </c>
    </row>
    <row r="196601">
      <c r="A196601" s="1" t="n">
        <v>196599</v>
      </c>
      <c r="B196601" t="inlineStr">
        <is>
          <t>urlcat</t>
        </is>
      </c>
      <c r="C196601" t="n">
        <v>2</v>
      </c>
      <c r="D196601" t="inlineStr">
        <is>
          <t>{'urlcat-fork', 'urlcat'}</t>
        </is>
      </c>
    </row>
    <row r="196602">
      <c r="A196602" s="1" t="n">
        <v>196600</v>
      </c>
      <c r="B196602" t="inlineStr">
        <is>
          <t>logsplit</t>
        </is>
      </c>
      <c r="C196602" t="n">
        <v>2</v>
      </c>
      <c r="D196602" t="inlineStr">
        <is>
          <t>{'node-logsplit', 'logsplit'}</t>
        </is>
      </c>
    </row>
    <row r="196603">
      <c r="A196603" s="1" t="n">
        <v>196601</v>
      </c>
      <c r="B196603" t="inlineStr">
        <is>
          <t>rootr</t>
        </is>
      </c>
      <c r="C196603" t="n">
        <v>2</v>
      </c>
      <c r="D196603" t="inlineStr">
        <is>
          <t>{'react-rootr', 'rootr'}</t>
        </is>
      </c>
    </row>
    <row r="196604">
      <c r="A196604" s="1" t="n">
        <v>196602</v>
      </c>
      <c r="B196604" t="inlineStr">
        <is>
          <t>tanf</t>
        </is>
      </c>
      <c r="C196604" t="n">
        <v>2</v>
      </c>
      <c r="D196604" t="inlineStr">
        <is>
          <t>{'@tanfonto~storx', '@tanfonto~storx2'}</t>
        </is>
      </c>
    </row>
    <row r="196605">
      <c r="A196605" s="1" t="n">
        <v>196603</v>
      </c>
      <c r="B196605" t="inlineStr">
        <is>
          <t>tanfonto</t>
        </is>
      </c>
      <c r="C196605" t="n">
        <v>2</v>
      </c>
      <c r="D196605" t="inlineStr">
        <is>
          <t>{'@tanfonto~storx', '@tanfonto~storx2'}</t>
        </is>
      </c>
    </row>
    <row r="196606">
      <c r="A196606" s="1" t="n">
        <v>196604</v>
      </c>
      <c r="B196606" t="inlineStr">
        <is>
          <t>multiurl</t>
        </is>
      </c>
      <c r="C196606" t="n">
        <v>2</v>
      </c>
      <c r="D196606" t="inlineStr">
        <is>
          <t>{'django-multiurl', 'fetch-multiurl'}</t>
        </is>
      </c>
    </row>
    <row r="196607">
      <c r="A196607" s="1" t="n">
        <v>196605</v>
      </c>
      <c r="B196607" t="inlineStr">
        <is>
          <t>tamplate</t>
        </is>
      </c>
      <c r="C196607" t="n">
        <v>2</v>
      </c>
      <c r="D196607" t="inlineStr">
        <is>
          <t>{'tamplate-nodejs', 'vue-tamplate'}</t>
        </is>
      </c>
    </row>
    <row r="196608">
      <c r="A196608" s="1" t="n">
        <v>196606</v>
      </c>
      <c r="B196608" t="inlineStr">
        <is>
          <t>htlengine</t>
        </is>
      </c>
      <c r="C196608" t="n">
        <v>2</v>
      </c>
      <c r="D196608" t="inlineStr">
        <is>
          <t>{'htlengine-testing', '@adobe~htlengine'}</t>
        </is>
      </c>
    </row>
    <row r="196609">
      <c r="A196609" s="1" t="n">
        <v>196607</v>
      </c>
      <c r="B196609" t="inlineStr">
        <is>
          <t>bbb324</t>
        </is>
      </c>
      <c r="C196609" t="n">
        <v>2</v>
      </c>
      <c r="D196609" t="inlineStr">
        <is>
          <t>{'@bbb324~tools', '@bbb324~egg-plugin'}</t>
        </is>
      </c>
    </row>
    <row r="196610">
      <c r="A196610" s="1" t="n">
        <v>196608</v>
      </c>
      <c r="B196610" t="inlineStr">
        <is>
          <t>deskfy</t>
        </is>
      </c>
      <c r="C196610" t="n">
        <v>2</v>
      </c>
      <c r="D196610" t="inlineStr">
        <is>
          <t>{'deskfy-angular-bindonce', 'deskfy-piexifjs'}</t>
        </is>
      </c>
    </row>
    <row r="196611">
      <c r="A196611" s="1" t="n">
        <v>196609</v>
      </c>
      <c r="B196611" t="inlineStr">
        <is>
          <t>ndreid</t>
        </is>
      </c>
      <c r="C196611" t="n">
        <v>2</v>
      </c>
      <c r="D196611" t="inlineStr">
        <is>
          <t>{'ndreid-ginit', 'test-comp-ndreid'}</t>
        </is>
      </c>
    </row>
    <row r="196612">
      <c r="A196612" s="1" t="n">
        <v>196610</v>
      </c>
      <c r="B196612" t="inlineStr">
        <is>
          <t>macosxvn</t>
        </is>
      </c>
      <c r="C196612" t="n">
        <v>2</v>
      </c>
      <c r="D196612" t="inlineStr">
        <is>
          <t>{'@macosxvn~ckeditor5-build-complete', '@macosxvn~metronic-util'}</t>
        </is>
      </c>
    </row>
    <row r="196613">
      <c r="A196613" s="1" t="n">
        <v>196611</v>
      </c>
      <c r="B196613" t="inlineStr">
        <is>
          <t>westin</t>
        </is>
      </c>
      <c r="C196613" t="n">
        <v>2</v>
      </c>
      <c r="D196613" t="inlineStr">
        <is>
          <t>{'math_example_pwestin', 'budo-marcuswestin-fix'}</t>
        </is>
      </c>
    </row>
    <row r="196614">
      <c r="A196614" s="1" t="n">
        <v>196612</v>
      </c>
      <c r="B196614" t="inlineStr">
        <is>
          <t>fxtrade</t>
        </is>
      </c>
      <c r="C196614" t="n">
        <v>2</v>
      </c>
      <c r="D196614" t="inlineStr">
        <is>
          <t>{'fxtrade', 'simple-fxtrade'}</t>
        </is>
      </c>
    </row>
    <row r="196615">
      <c r="A196615" s="1" t="n">
        <v>196613</v>
      </c>
      <c r="B196615" t="inlineStr">
        <is>
          <t>xdam</t>
        </is>
      </c>
      <c r="C196615" t="n">
        <v>2</v>
      </c>
      <c r="D196615" t="inlineStr">
        <is>
          <t>{'@xdam~lambda-utils', '@xdam~ember-partials'}</t>
        </is>
      </c>
    </row>
    <row r="196616">
      <c r="A196616" s="1" t="n">
        <v>196614</v>
      </c>
      <c r="B196616" t="inlineStr">
        <is>
          <t>tider</t>
        </is>
      </c>
      <c r="C196616" t="n">
        <v>2</v>
      </c>
      <c r="D196616" t="inlineStr">
        <is>
          <t>{'tider_test1', 'tider_test'}</t>
        </is>
      </c>
    </row>
    <row r="196617">
      <c r="A196617" s="1" t="n">
        <v>196615</v>
      </c>
      <c r="B196617" t="inlineStr">
        <is>
          <t>nanvariance</t>
        </is>
      </c>
      <c r="C196617" t="n">
        <v>2</v>
      </c>
      <c r="D196617" t="inlineStr">
        <is>
          <t>{'compute-nanvariance', '@stdlib~stats-base-nanvariance'}</t>
        </is>
      </c>
    </row>
    <row r="196618">
      <c r="A196618" s="1" t="n">
        <v>196616</v>
      </c>
      <c r="B196618" t="inlineStr">
        <is>
          <t>zhangting</t>
        </is>
      </c>
      <c r="C196618" t="n">
        <v>2</v>
      </c>
      <c r="D196618" t="inlineStr">
        <is>
          <t>{'zhangting-server', 'zhangting'}</t>
        </is>
      </c>
    </row>
    <row r="196619">
      <c r="A196619" s="1" t="n">
        <v>196617</v>
      </c>
      <c r="B196619" t="inlineStr">
        <is>
          <t>gamestatus</t>
        </is>
      </c>
      <c r="C196619" t="n">
        <v>2</v>
      </c>
      <c r="D196619" t="inlineStr">
        <is>
          <t>{'discord-gamestatus', 'hubot-gamestatus'}</t>
        </is>
      </c>
    </row>
    <row r="196620">
      <c r="A196620" s="1" t="n">
        <v>196618</v>
      </c>
      <c r="B196620" t="inlineStr">
        <is>
          <t>inputmanager</t>
        </is>
      </c>
      <c r="C196620" t="n">
        <v>2</v>
      </c>
      <c r="D196620" t="inlineStr">
        <is>
          <t>{'@livinglogic-components~inputmanager', 'inputmanager'}</t>
        </is>
      </c>
    </row>
    <row r="196621">
      <c r="A196621" s="1" t="n">
        <v>196619</v>
      </c>
      <c r="B196621" t="inlineStr">
        <is>
          <t>jaxony</t>
        </is>
      </c>
      <c r="C196621" t="n">
        <v>2</v>
      </c>
      <c r="D196621" t="inlineStr">
        <is>
          <t>{'@jaxony~chessground', '@jaxony~uci'}</t>
        </is>
      </c>
    </row>
    <row r="196622">
      <c r="A196622" s="1" t="n">
        <v>196620</v>
      </c>
      <c r="B196622" t="inlineStr">
        <is>
          <t>tailstorm</t>
        </is>
      </c>
      <c r="C196622" t="n">
        <v>2</v>
      </c>
      <c r="D196622" t="inlineStr">
        <is>
          <t>{'tailstorm', 'tailstorm-ui'}</t>
        </is>
      </c>
    </row>
    <row r="196623">
      <c r="A196623" s="1" t="n">
        <v>196621</v>
      </c>
      <c r="B196623" t="inlineStr">
        <is>
          <t>gogogremlin</t>
        </is>
      </c>
      <c r="C196623" t="n">
        <v>2</v>
      </c>
      <c r="D196623" t="inlineStr">
        <is>
          <t>{'gogogremlin-client', 'gogogremlin'}</t>
        </is>
      </c>
    </row>
    <row r="196624">
      <c r="A196624" s="1" t="n">
        <v>196622</v>
      </c>
      <c r="B196624" t="inlineStr">
        <is>
          <t>app5</t>
        </is>
      </c>
      <c r="C196624" t="n">
        <v>2</v>
      </c>
      <c r="D196624" t="inlineStr">
        <is>
          <t>{'otp-app5', 'lib-app5p'}</t>
        </is>
      </c>
    </row>
    <row r="196625">
      <c r="A196625" s="1" t="n">
        <v>196623</v>
      </c>
      <c r="B196625" t="inlineStr">
        <is>
          <t>loopjs</t>
        </is>
      </c>
      <c r="C196625" t="n">
        <v>2</v>
      </c>
      <c r="D196625" t="inlineStr">
        <is>
          <t>{'loopjs', '@loopjs~leap-motion'}</t>
        </is>
      </c>
    </row>
    <row r="196626">
      <c r="A196626" s="1" t="n">
        <v>196624</v>
      </c>
      <c r="B196626" t="inlineStr">
        <is>
          <t>counterstore</t>
        </is>
      </c>
      <c r="C196626" t="n">
        <v>2</v>
      </c>
      <c r="D196626" t="inlineStr">
        <is>
          <t>{'orbit-db-counterstore', '@dashevo~dapi-db-counterstore'}</t>
        </is>
      </c>
    </row>
    <row r="196627">
      <c r="A196627" s="1" t="n">
        <v>196625</v>
      </c>
      <c r="B196627" t="inlineStr">
        <is>
          <t>gulo</t>
        </is>
      </c>
      <c r="C196627" t="n">
        <v>2</v>
      </c>
      <c r="D196627" t="inlineStr">
        <is>
          <t>{'gulosity-components', 'gulo'}</t>
        </is>
      </c>
    </row>
    <row r="196628">
      <c r="A196628" s="1" t="n">
        <v>196626</v>
      </c>
      <c r="B196628" t="inlineStr">
        <is>
          <t>geddit</t>
        </is>
      </c>
      <c r="C196628" t="n">
        <v>2</v>
      </c>
      <c r="D196628" t="inlineStr">
        <is>
          <t>{'geddit', 'gedditlocal-react-deck-swiper'}</t>
        </is>
      </c>
    </row>
    <row r="196629">
      <c r="A196629" s="1" t="n">
        <v>196627</v>
      </c>
      <c r="B196629" t="inlineStr">
        <is>
          <t>pkgutil</t>
        </is>
      </c>
      <c r="C196629" t="n">
        <v>2</v>
      </c>
      <c r="D196629" t="inlineStr">
        <is>
          <t>{'pkgutil-resolve-name', 'pkgutil'}</t>
        </is>
      </c>
    </row>
    <row r="196630">
      <c r="A196630" s="1" t="n">
        <v>196628</v>
      </c>
      <c r="B196630" t="inlineStr">
        <is>
          <t>vrij</t>
        </is>
      </c>
      <c r="C196630" t="n">
        <v>2</v>
      </c>
      <c r="D196630" t="inlineStr">
        <is>
          <t>{'@nino-vrijman~graphql-auth-directives', '@favrijs~favri'}</t>
        </is>
      </c>
    </row>
    <row r="196631">
      <c r="A196631" s="1" t="n">
        <v>196629</v>
      </c>
      <c r="B196631" t="inlineStr">
        <is>
          <t>nionui</t>
        </is>
      </c>
      <c r="C196631" t="n">
        <v>2</v>
      </c>
      <c r="D196631" t="inlineStr">
        <is>
          <t>{'nionui', 'nionui-tool'}</t>
        </is>
      </c>
    </row>
    <row r="196632">
      <c r="A196632" s="1" t="n">
        <v>196630</v>
      </c>
      <c r="B196632" t="inlineStr">
        <is>
          <t>logat</t>
        </is>
      </c>
      <c r="C196632" t="n">
        <v>2</v>
      </c>
      <c r="D196632" t="inlineStr">
        <is>
          <t>{'logat', '@types~logat'}</t>
        </is>
      </c>
    </row>
    <row r="196633">
      <c r="A196633" s="1" t="n">
        <v>196631</v>
      </c>
      <c r="B196633" t="inlineStr">
        <is>
          <t>lightrope</t>
        </is>
      </c>
      <c r="C196633" t="n">
        <v>2</v>
      </c>
      <c r="D196633" t="inlineStr">
        <is>
          <t>{'lightrope', 'lightrope.js'}</t>
        </is>
      </c>
    </row>
    <row r="196634">
      <c r="A196634" s="1" t="n">
        <v>196632</v>
      </c>
      <c r="B196634" t="inlineStr">
        <is>
          <t>lwes</t>
        </is>
      </c>
      <c r="C196634" t="n">
        <v>2</v>
      </c>
      <c r="D196634" t="inlineStr">
        <is>
          <t>{'lwes-emitter', 'lwes'}</t>
        </is>
      </c>
    </row>
    <row r="196635">
      <c r="A196635" s="1" t="n">
        <v>196633</v>
      </c>
      <c r="B196635" t="inlineStr">
        <is>
          <t>geneva</t>
        </is>
      </c>
      <c r="C196635" t="n">
        <v>2</v>
      </c>
      <c r="D196635" t="inlineStr">
        <is>
          <t>{'geneva', 'the-geneva-emotion-wheel'}</t>
        </is>
      </c>
    </row>
    <row r="196636">
      <c r="A196636" s="1" t="n">
        <v>196634</v>
      </c>
      <c r="B196636" t="inlineStr">
        <is>
          <t>iraq</t>
        </is>
      </c>
      <c r="C196636" t="n">
        <v>2</v>
      </c>
      <c r="D196636" t="inlineStr">
        <is>
          <t>{'iraq', 'hyf-iraq'}</t>
        </is>
      </c>
    </row>
    <row r="196637">
      <c r="A196637" s="1" t="n">
        <v>196635</v>
      </c>
      <c r="B196637" t="inlineStr">
        <is>
          <t>shanks42</t>
        </is>
      </c>
      <c r="C196637" t="n">
        <v>2</v>
      </c>
      <c r="D196637" t="inlineStr">
        <is>
          <t>{'@shanks42~auth0-spa-js', '@shanks42~auth0-react'}</t>
        </is>
      </c>
    </row>
    <row r="196638">
      <c r="A196638" s="1" t="n">
        <v>196636</v>
      </c>
      <c r="B196638" t="inlineStr">
        <is>
          <t>stylgyver</t>
        </is>
      </c>
      <c r="C196638" t="n">
        <v>2</v>
      </c>
      <c r="D196638" t="inlineStr">
        <is>
          <t>{'stylgyver', 'stylgyver-webpack'}</t>
        </is>
      </c>
    </row>
    <row r="196639">
      <c r="A196639" s="1" t="n">
        <v>196637</v>
      </c>
      <c r="B196639" t="inlineStr">
        <is>
          <t>bftinyhand</t>
        </is>
      </c>
      <c r="C196639" t="n">
        <v>2</v>
      </c>
      <c r="D196639" t="inlineStr">
        <is>
          <t>{'font-bftinyhand', '@soleo~font-bftinyhand'}</t>
        </is>
      </c>
    </row>
    <row r="196640">
      <c r="A196640" s="1" t="n">
        <v>196638</v>
      </c>
      <c r="B196640" t="inlineStr">
        <is>
          <t>stompts</t>
        </is>
      </c>
      <c r="C196640" t="n">
        <v>2</v>
      </c>
      <c r="D196640" t="inlineStr">
        <is>
          <t>{'stompts', '@iclemens~stompts'}</t>
        </is>
      </c>
    </row>
    <row r="196641">
      <c r="A196641" s="1" t="n">
        <v>196639</v>
      </c>
      <c r="B196641" t="inlineStr">
        <is>
          <t>addmd5</t>
        </is>
      </c>
      <c r="C196641" t="n">
        <v>2</v>
      </c>
      <c r="D196641" t="inlineStr">
        <is>
          <t>{'mz-addmd5', 'addmd5'}</t>
        </is>
      </c>
    </row>
    <row r="196642">
      <c r="A196642" s="1" t="n">
        <v>196640</v>
      </c>
      <c r="B196642" t="inlineStr">
        <is>
          <t>pythondialog</t>
        </is>
      </c>
      <c r="C196642" t="n">
        <v>2</v>
      </c>
      <c r="D196642" t="inlineStr">
        <is>
          <t>{'python2-pythondialog', 'pythondialog'}</t>
        </is>
      </c>
    </row>
    <row r="196643">
      <c r="A196643" s="1" t="n">
        <v>196641</v>
      </c>
      <c r="B196643" t="inlineStr">
        <is>
          <t>procsymbolinstancesecurity</t>
        </is>
      </c>
      <c r="C196643" t="n">
        <v>2</v>
      </c>
      <c r="D196643" t="inlineStr">
        <is>
          <t>{'qmuzik-procsymbolinstancesecurity-shared', 'qmuzik-procsymbolinstancesecurity'}</t>
        </is>
      </c>
    </row>
    <row r="196644">
      <c r="A196644" s="1" t="n">
        <v>196642</v>
      </c>
      <c r="B196644" t="inlineStr">
        <is>
          <t>zurg</t>
        </is>
      </c>
      <c r="C196644" t="n">
        <v>2</v>
      </c>
      <c r="D196644" t="inlineStr">
        <is>
          <t>{'gatsby-starter-zurg', 'zurg'}</t>
        </is>
      </c>
    </row>
    <row r="196645">
      <c r="A196645" s="1" t="n">
        <v>196643</v>
      </c>
      <c r="B196645" t="inlineStr">
        <is>
          <t>mrsoir</t>
        </is>
      </c>
      <c r="C196645" t="n">
        <v>2</v>
      </c>
      <c r="D196645" t="inlineStr">
        <is>
          <t>{'@mrsoir~webass', '@mrsoir~wasmpack'}</t>
        </is>
      </c>
    </row>
    <row r="196646">
      <c r="A196646" s="1" t="n">
        <v>196644</v>
      </c>
      <c r="B196646" t="inlineStr">
        <is>
          <t>gamla</t>
        </is>
      </c>
      <c r="C196646" t="n">
        <v>2</v>
      </c>
      <c r="D196646" t="inlineStr">
        <is>
          <t>{'gamlajs', 'gamla'}</t>
        </is>
      </c>
    </row>
    <row r="196647">
      <c r="A196647" s="1" t="n">
        <v>196645</v>
      </c>
      <c r="B196647" t="inlineStr">
        <is>
          <t>marissa</t>
        </is>
      </c>
      <c r="C196647" t="n">
        <v>2</v>
      </c>
      <c r="D196647" t="inlineStr">
        <is>
          <t>{'ba-marissa-alexis', '@marissa.vw~test-package'}</t>
        </is>
      </c>
    </row>
    <row r="196648">
      <c r="A196648" s="1" t="n">
        <v>196646</v>
      </c>
      <c r="B196648" t="inlineStr">
        <is>
          <t>krstic</t>
        </is>
      </c>
      <c r="C196648" t="n">
        <v>2</v>
      </c>
      <c r="D196648" t="inlineStr">
        <is>
          <t>{'@nemanjakrstic~xolabot-ui-kit', '@nemanjakrstic~buildpack'}</t>
        </is>
      </c>
    </row>
    <row r="196649">
      <c r="A196649" s="1" t="n">
        <v>196647</v>
      </c>
      <c r="B196649" t="inlineStr">
        <is>
          <t>nemanjakrstic</t>
        </is>
      </c>
      <c r="C196649" t="n">
        <v>2</v>
      </c>
      <c r="D196649" t="inlineStr">
        <is>
          <t>{'@nemanjakrstic~xolabot-ui-kit', '@nemanjakrstic~buildpack'}</t>
        </is>
      </c>
    </row>
    <row r="196650">
      <c r="A196650" s="1" t="n">
        <v>196648</v>
      </c>
      <c r="B196650" t="inlineStr">
        <is>
          <t>clientip</t>
        </is>
      </c>
      <c r="C196650" t="n">
        <v>2</v>
      </c>
      <c r="D196650" t="inlineStr">
        <is>
          <t>{'@tlrg~clientip-js', 'koa-clientip'}</t>
        </is>
      </c>
    </row>
    <row r="196651">
      <c r="A196651" s="1" t="n">
        <v>196649</v>
      </c>
      <c r="B196651" t="inlineStr">
        <is>
          <t>pltc</t>
        </is>
      </c>
      <c r="C196651" t="n">
        <v>2</v>
      </c>
      <c r="D196651" t="inlineStr">
        <is>
          <t>{'tsoposki-ptokens-pltc', 'ptokens-pltc'}</t>
        </is>
      </c>
    </row>
    <row r="196652">
      <c r="A196652" s="1" t="n">
        <v>196650</v>
      </c>
      <c r="B196652" t="inlineStr">
        <is>
          <t>testfoo</t>
        </is>
      </c>
      <c r="C196652" t="n">
        <v>2</v>
      </c>
      <c r="D196652" t="inlineStr">
        <is>
          <t>{'testfoo_semtalk3a', 'testfoo'}</t>
        </is>
      </c>
    </row>
    <row r="196653">
      <c r="A196653" s="1" t="n">
        <v>196651</v>
      </c>
      <c r="B196653" t="inlineStr">
        <is>
          <t>ttime</t>
        </is>
      </c>
      <c r="C196653" t="n">
        <v>2</v>
      </c>
      <c r="D196653" t="inlineStr">
        <is>
          <t>{'grunt-ttime', 'ttime'}</t>
        </is>
      </c>
    </row>
    <row r="196654">
      <c r="A196654" s="1" t="n">
        <v>196652</v>
      </c>
      <c r="B196654" t="inlineStr">
        <is>
          <t>mnel</t>
        </is>
      </c>
      <c r="C196654" t="n">
        <v>2</v>
      </c>
      <c r="D196654" t="inlineStr">
        <is>
          <t>{'mnel', 'mnel-image'}</t>
        </is>
      </c>
    </row>
    <row r="196655">
      <c r="A196655" s="1" t="n">
        <v>196653</v>
      </c>
      <c r="B196655" t="inlineStr">
        <is>
          <t>aiauthenticator</t>
        </is>
      </c>
      <c r="C196655" t="n">
        <v>2</v>
      </c>
      <c r="D196655" t="inlineStr">
        <is>
          <t>{'aiauthenticator', 'jupyterhub-aiauthenticator'}</t>
        </is>
      </c>
    </row>
    <row r="196656">
      <c r="A196656" s="1" t="n">
        <v>196654</v>
      </c>
      <c r="B196656" t="inlineStr">
        <is>
          <t>gitshu</t>
        </is>
      </c>
      <c r="C196656" t="n">
        <v>2</v>
      </c>
      <c r="D196656" t="inlineStr">
        <is>
          <t>{'gitshu', 'gitshu-cli'}</t>
        </is>
      </c>
    </row>
    <row r="196657">
      <c r="A196657" s="1" t="n">
        <v>196655</v>
      </c>
      <c r="B196657" t="inlineStr">
        <is>
          <t>supplies</t>
        </is>
      </c>
      <c r="C196657" t="n">
        <v>2</v>
      </c>
      <c r="D196657" t="inlineStr">
        <is>
          <t>{'@coinranking~supplies', 'neo_supplies'}</t>
        </is>
      </c>
    </row>
    <row r="196658">
      <c r="A196658" s="1" t="n">
        <v>196656</v>
      </c>
      <c r="B196658" t="inlineStr">
        <is>
          <t>mockthat</t>
        </is>
      </c>
      <c r="C196658" t="n">
        <v>2</v>
      </c>
      <c r="D196658" t="inlineStr">
        <is>
          <t>{'@mockthat~web', '@mockthat~core'}</t>
        </is>
      </c>
    </row>
    <row r="196659">
      <c r="A196659" s="1" t="n">
        <v>196657</v>
      </c>
      <c r="B196659" t="inlineStr">
        <is>
          <t>shevyjs</t>
        </is>
      </c>
      <c r="C196659" t="n">
        <v>2</v>
      </c>
      <c r="D196659" t="inlineStr">
        <is>
          <t>{'shevyjs', '@types~shevyjs'}</t>
        </is>
      </c>
    </row>
    <row r="196660">
      <c r="A196660" s="1" t="n">
        <v>196658</v>
      </c>
      <c r="B196660" t="inlineStr">
        <is>
          <t>ctrlc</t>
        </is>
      </c>
      <c r="C196660" t="n">
        <v>2</v>
      </c>
      <c r="D196660" t="inlineStr">
        <is>
          <t>{'ctrlc-exit', 'ctrlc-windows'}</t>
        </is>
      </c>
    </row>
    <row r="196661">
      <c r="A196661" s="1" t="n">
        <v>196659</v>
      </c>
      <c r="B196661" t="inlineStr">
        <is>
          <t>zite</t>
        </is>
      </c>
      <c r="C196661" t="n">
        <v>2</v>
      </c>
      <c r="D196661" t="inlineStr">
        <is>
          <t>{'zite', 'zeronet-zite'}</t>
        </is>
      </c>
    </row>
    <row r="196662">
      <c r="A196662" s="1" t="n">
        <v>196660</v>
      </c>
      <c r="B196662" t="inlineStr">
        <is>
          <t>nonameteam</t>
        </is>
      </c>
      <c r="C196662" t="n">
        <v>2</v>
      </c>
      <c r="D196662" t="inlineStr">
        <is>
          <t>{'@nonameteam~common', '@nonameteam~lomonosov'}</t>
        </is>
      </c>
    </row>
    <row r="196663">
      <c r="A196663" s="1" t="n">
        <v>196661</v>
      </c>
      <c r="B196663" t="inlineStr">
        <is>
          <t>eduiot</t>
        </is>
      </c>
      <c r="C196663" t="n">
        <v>2</v>
      </c>
      <c r="D196663" t="inlineStr">
        <is>
          <t>{'eduiot', '@backlight-dev~eduiot.tinyui'}</t>
        </is>
      </c>
    </row>
    <row r="196664">
      <c r="A196664" s="1" t="n">
        <v>196662</v>
      </c>
      <c r="B196664" t="inlineStr">
        <is>
          <t>sumocreations</t>
        </is>
      </c>
      <c r="C196664" t="n">
        <v>2</v>
      </c>
      <c r="D196664" t="inlineStr">
        <is>
          <t>{'@sumocreations~forms', '@sumocreations~utils'}</t>
        </is>
      </c>
    </row>
    <row r="196665">
      <c r="A196665" s="1" t="n">
        <v>196663</v>
      </c>
      <c r="B196665" t="inlineStr">
        <is>
          <t>xiaotong0223</t>
        </is>
      </c>
      <c r="C196665" t="n">
        <v>2</v>
      </c>
      <c r="D196665" t="inlineStr">
        <is>
          <t>{'@xiaotong0223~test1', '@xiaotong0223~test'}</t>
        </is>
      </c>
    </row>
    <row r="196666">
      <c r="A196666" s="1" t="n">
        <v>196664</v>
      </c>
      <c r="B196666" t="inlineStr">
        <is>
          <t>cqkj</t>
        </is>
      </c>
      <c r="C196666" t="n">
        <v>2</v>
      </c>
      <c r="D196666" t="inlineStr">
        <is>
          <t>{'@caidong~cqkj-map', 'cqkj-map-2d'}</t>
        </is>
      </c>
    </row>
    <row r="196667">
      <c r="A196667" s="1" t="n">
        <v>196665</v>
      </c>
      <c r="B196667" t="inlineStr">
        <is>
          <t>lunafreya</t>
        </is>
      </c>
      <c r="C196667" t="n">
        <v>2</v>
      </c>
      <c r="D196667" t="inlineStr">
        <is>
          <t>{'@lunafreya~eslint-config-chiyo', '@lunafreya~hanabi'}</t>
        </is>
      </c>
    </row>
    <row r="196668">
      <c r="A196668" s="1" t="n">
        <v>196666</v>
      </c>
      <c r="B196668" t="inlineStr">
        <is>
          <t>thwomp</t>
        </is>
      </c>
      <c r="C196668" t="n">
        <v>2</v>
      </c>
      <c r="D196668" t="inlineStr">
        <is>
          <t>{'thwomp.js', 'react-thwomp'}</t>
        </is>
      </c>
    </row>
    <row r="196669">
      <c r="A196669" s="1" t="n">
        <v>196667</v>
      </c>
      <c r="B196669" t="inlineStr">
        <is>
          <t>an000003</t>
        </is>
      </c>
      <c r="C196669" t="n">
        <v>2</v>
      </c>
      <c r="D196669" t="inlineStr">
        <is>
          <t>{'@dfeidao~fd-an000003', '@mmstudio~an000003'}</t>
        </is>
      </c>
    </row>
    <row r="196670">
      <c r="A196670" s="1" t="n">
        <v>196668</v>
      </c>
      <c r="B196670" t="inlineStr">
        <is>
          <t>clusterworks</t>
        </is>
      </c>
      <c r="C196670" t="n">
        <v>2</v>
      </c>
      <c r="D196670" t="inlineStr">
        <is>
          <t>{'@clusterworks~cdocker', '@clusterworks~couch-proxy'}</t>
        </is>
      </c>
    </row>
    <row r="196671">
      <c r="A196671" s="1" t="n">
        <v>196669</v>
      </c>
      <c r="B196671" t="inlineStr">
        <is>
          <t>aaa7</t>
        </is>
      </c>
      <c r="C196671" t="n">
        <v>2</v>
      </c>
      <c r="D196671" t="inlineStr">
        <is>
          <t>{'@defualt~aaa7', '@aaa7uap~npm-test'}</t>
        </is>
      </c>
    </row>
    <row r="196672">
      <c r="A196672" s="1" t="n">
        <v>196670</v>
      </c>
      <c r="B196672" t="inlineStr">
        <is>
          <t>baymose</t>
        </is>
      </c>
      <c r="C196672" t="n">
        <v>2</v>
      </c>
      <c r="D196672" t="inlineStr">
        <is>
          <t>{'@baymose~gatsby-source-rehabpath', '@baymose~gatsby-source-elasticsearch'}</t>
        </is>
      </c>
    </row>
    <row r="196673">
      <c r="A196673" s="1" t="n">
        <v>196671</v>
      </c>
      <c r="B196673" t="inlineStr">
        <is>
          <t>ostmodern</t>
        </is>
      </c>
      <c r="C196673" t="n">
        <v>2</v>
      </c>
      <c r="D196673" t="inlineStr">
        <is>
          <t>{'ostmodern-test-package', 'ostmodern-test-package-2'}</t>
        </is>
      </c>
    </row>
    <row r="196674">
      <c r="A196674" s="1" t="n">
        <v>196672</v>
      </c>
      <c r="B196674" t="inlineStr">
        <is>
          <t>condvar</t>
        </is>
      </c>
      <c r="C196674" t="n">
        <v>2</v>
      </c>
      <c r="D196674" t="inlineStr">
        <is>
          <t>{'co-condvar', 'condvar'}</t>
        </is>
      </c>
    </row>
    <row r="196675">
      <c r="A196675" s="1" t="n">
        <v>196673</v>
      </c>
      <c r="B196675" t="inlineStr">
        <is>
          <t>hardtack</t>
        </is>
      </c>
      <c r="C196675" t="n">
        <v>2</v>
      </c>
      <c r="D196675" t="inlineStr">
        <is>
          <t>{'hardtack', 'hardtack-cookbook'}</t>
        </is>
      </c>
    </row>
    <row r="196676">
      <c r="A196676" s="1" t="n">
        <v>196674</v>
      </c>
      <c r="B196676" t="inlineStr">
        <is>
          <t>pinel</t>
        </is>
      </c>
      <c r="C196676" t="n">
        <v>2</v>
      </c>
      <c r="D196676" t="inlineStr">
        <is>
          <t>{'@kleberpinel~my-vue-library', '@kleberpinel~vue-components'}</t>
        </is>
      </c>
    </row>
    <row r="196677">
      <c r="A196677" s="1" t="n">
        <v>196675</v>
      </c>
      <c r="B196677" t="inlineStr">
        <is>
          <t>kleberpinel</t>
        </is>
      </c>
      <c r="C196677" t="n">
        <v>2</v>
      </c>
      <c r="D196677" t="inlineStr">
        <is>
          <t>{'@kleberpinel~my-vue-library', '@kleberpinel~vue-components'}</t>
        </is>
      </c>
    </row>
    <row r="196678">
      <c r="A196678" s="1" t="n">
        <v>196676</v>
      </c>
      <c r="B196678" t="inlineStr">
        <is>
          <t>harvey1717</t>
        </is>
      </c>
      <c r="C196678" t="n">
        <v>2</v>
      </c>
      <c r="D196678" t="inlineStr">
        <is>
          <t>{'@harvey1717~ocr', '@harvey1717~logger'}</t>
        </is>
      </c>
    </row>
    <row r="196679">
      <c r="A196679" s="1" t="n">
        <v>196677</v>
      </c>
      <c r="B196679" t="inlineStr">
        <is>
          <t>blh</t>
        </is>
      </c>
      <c r="C196679" t="n">
        <v>2</v>
      </c>
      <c r="D196679" t="inlineStr">
        <is>
          <t>{'blhx', 'blhx-spider'}</t>
        </is>
      </c>
    </row>
    <row r="196680">
      <c r="A196680" s="1" t="n">
        <v>196678</v>
      </c>
      <c r="B196680" t="inlineStr">
        <is>
          <t>blhx</t>
        </is>
      </c>
      <c r="C196680" t="n">
        <v>2</v>
      </c>
      <c r="D196680" t="inlineStr">
        <is>
          <t>{'blhx', 'blhx-spider'}</t>
        </is>
      </c>
    </row>
    <row r="196681">
      <c r="A196681" s="1" t="n">
        <v>196679</v>
      </c>
      <c r="B196681" t="inlineStr">
        <is>
          <t>kilavila</t>
        </is>
      </c>
      <c r="C196681" t="n">
        <v>2</v>
      </c>
      <c r="D196681" t="inlineStr">
        <is>
          <t>{'kilavila-test', 'kilavila-random-id-generator'}</t>
        </is>
      </c>
    </row>
    <row r="196682">
      <c r="A196682" s="1" t="n">
        <v>196680</v>
      </c>
      <c r="B196682" t="inlineStr">
        <is>
          <t>activable</t>
        </is>
      </c>
      <c r="C196682" t="n">
        <v>2</v>
      </c>
      <c r="D196682" t="inlineStr">
        <is>
          <t>{'reactxx-activable', 'activable'}</t>
        </is>
      </c>
    </row>
    <row r="196683">
      <c r="A196683" s="1" t="n">
        <v>196681</v>
      </c>
      <c r="B196683" t="inlineStr">
        <is>
          <t>picset</t>
        </is>
      </c>
      <c r="C196683" t="n">
        <v>2</v>
      </c>
      <c r="D196683" t="inlineStr">
        <is>
          <t>{'metalsmith-picset-handlebars-helper', 'metalsmith-picset-generate'}</t>
        </is>
      </c>
    </row>
    <row r="196684">
      <c r="A196684" s="1" t="n">
        <v>196682</v>
      </c>
      <c r="B196684" t="inlineStr">
        <is>
          <t>scratch4</t>
        </is>
      </c>
      <c r="C196684" t="n">
        <v>2</v>
      </c>
      <c r="D196684" t="inlineStr">
        <is>
          <t>{'scratch4d', 'drone-scratch4robots'}</t>
        </is>
      </c>
    </row>
    <row r="196685">
      <c r="A196685" s="1" t="n">
        <v>196683</v>
      </c>
      <c r="B196685" t="inlineStr">
        <is>
          <t>tigersway</t>
        </is>
      </c>
      <c r="C196685" t="n">
        <v>2</v>
      </c>
      <c r="D196685" t="inlineStr">
        <is>
          <t>{'@tigersway~eleventy-plugin-ancestry', '@tigersway~gulp-responsive'}</t>
        </is>
      </c>
    </row>
    <row r="196686">
      <c r="A196686" s="1" t="n">
        <v>196684</v>
      </c>
      <c r="B196686" t="inlineStr">
        <is>
          <t>starterra</t>
        </is>
      </c>
      <c r="C196686" t="n">
        <v>2</v>
      </c>
      <c r="D196686" t="inlineStr">
        <is>
          <t>{'@starterra~starterra-tool-dapp', 'starterra-tool-dapp'}</t>
        </is>
      </c>
    </row>
    <row r="196687">
      <c r="A196687" s="1" t="n">
        <v>196685</v>
      </c>
      <c r="B196687" t="inlineStr">
        <is>
          <t>ayast</t>
        </is>
      </c>
      <c r="C196687" t="n">
        <v>2</v>
      </c>
      <c r="D196687" t="inlineStr">
        <is>
          <t>{'@ayast~js-spider-backend', '@ayast~js-spider-browser'}</t>
        </is>
      </c>
    </row>
    <row r="196688">
      <c r="A196688" s="1" t="n">
        <v>196686</v>
      </c>
      <c r="B196688" t="inlineStr">
        <is>
          <t>anj</t>
        </is>
      </c>
      <c r="C196688" t="n">
        <v>2</v>
      </c>
      <c r="D196688" t="inlineStr">
        <is>
          <t>{'npm-publish-sample-anj', 'cli-anj'}</t>
        </is>
      </c>
    </row>
    <row r="196689">
      <c r="A196689" s="1" t="n">
        <v>196687</v>
      </c>
      <c r="B196689" t="inlineStr">
        <is>
          <t>kandinsky</t>
        </is>
      </c>
      <c r="C196689" t="n">
        <v>2</v>
      </c>
      <c r="D196689" t="inlineStr">
        <is>
          <t>{'kandinsky', 'kandinsky-js'}</t>
        </is>
      </c>
    </row>
    <row r="196690">
      <c r="A196690" s="1" t="n">
        <v>196688</v>
      </c>
      <c r="B196690" t="inlineStr">
        <is>
          <t>jianghao</t>
        </is>
      </c>
      <c r="C196690" t="n">
        <v>2</v>
      </c>
      <c r="D196690" t="inlineStr">
        <is>
          <t>{'npm-demos-jianghao-gdufs', 'jianghao'}</t>
        </is>
      </c>
    </row>
    <row r="196691">
      <c r="A196691" s="1" t="n">
        <v>196689</v>
      </c>
      <c r="B196691" t="inlineStr">
        <is>
          <t>filltext</t>
        </is>
      </c>
      <c r="C196691" t="n">
        <v>2</v>
      </c>
      <c r="D196691" t="inlineStr">
        <is>
          <t>{'filltext', 'filltext-query-tool'}</t>
        </is>
      </c>
    </row>
    <row r="196692">
      <c r="A196692" s="1" t="n">
        <v>196690</v>
      </c>
      <c r="B196692" t="inlineStr">
        <is>
          <t>azathoth</t>
        </is>
      </c>
      <c r="C196692" t="n">
        <v>2</v>
      </c>
      <c r="D196692" t="inlineStr">
        <is>
          <t>{'azathoth', '@azathoth~touchable'}</t>
        </is>
      </c>
    </row>
    <row r="196693">
      <c r="A196693" s="1" t="n">
        <v>196691</v>
      </c>
      <c r="B196693" t="inlineStr">
        <is>
          <t>twdirectories</t>
        </is>
      </c>
      <c r="C196693" t="n">
        <v>2</v>
      </c>
      <c r="D196693" t="inlineStr">
        <is>
          <t>{'qmuzik-twdirectories-shared', 'qmuzik-twdirectories'}</t>
        </is>
      </c>
    </row>
    <row r="196694">
      <c r="A196694" s="1" t="n">
        <v>196692</v>
      </c>
      <c r="B196694" t="inlineStr">
        <is>
          <t>professionals</t>
        </is>
      </c>
      <c r="C196694" t="n">
        <v>2</v>
      </c>
      <c r="D196694" t="inlineStr">
        <is>
          <t>{'@controleonline~quasar-professionals-ui', 'udemy_typescript_for_professionals20_palind'}</t>
        </is>
      </c>
    </row>
    <row r="196695">
      <c r="A196695" s="1" t="n">
        <v>196693</v>
      </c>
      <c r="B196695" t="inlineStr">
        <is>
          <t>satsuma</t>
        </is>
      </c>
      <c r="C196695" t="n">
        <v>2</v>
      </c>
      <c r="D196695" t="inlineStr">
        <is>
          <t>{'satsuma', '@shin.satsuma~npm-demo-pkg'}</t>
        </is>
      </c>
    </row>
    <row r="196696">
      <c r="A196696" s="1" t="n">
        <v>196694</v>
      </c>
      <c r="B196696" t="inlineStr">
        <is>
          <t>oradb</t>
        </is>
      </c>
      <c r="C196696" t="n">
        <v>2</v>
      </c>
      <c r="D196696" t="inlineStr">
        <is>
          <t>{'sails-oradb', 'shiv-oradb'}</t>
        </is>
      </c>
    </row>
    <row r="196697">
      <c r="A196697" s="1" t="n">
        <v>196695</v>
      </c>
      <c r="B196697" t="inlineStr">
        <is>
          <t>ilkin</t>
        </is>
      </c>
      <c r="C196697" t="n">
        <v>2</v>
      </c>
      <c r="D196697" t="inlineStr">
        <is>
          <t>{'ilkin', 'ilkin-test-npm-package'}</t>
        </is>
      </c>
    </row>
    <row r="196698">
      <c r="A196698" s="1" t="n">
        <v>196696</v>
      </c>
      <c r="B196698" t="inlineStr">
        <is>
          <t>jabuti</t>
        </is>
      </c>
      <c r="C196698" t="n">
        <v>2</v>
      </c>
      <c r="D196698" t="inlineStr">
        <is>
          <t>{'jabuti-environment-cli', 'jabuti-environment-cli-snapshot'}</t>
        </is>
      </c>
    </row>
    <row r="196699">
      <c r="A196699" s="1" t="n">
        <v>196697</v>
      </c>
      <c r="B196699" t="inlineStr">
        <is>
          <t>cardcat</t>
        </is>
      </c>
      <c r="C196699" t="n">
        <v>2</v>
      </c>
      <c r="D196699" t="inlineStr">
        <is>
          <t>{'dat-cardcat', 'dat-cardcat-formats'}</t>
        </is>
      </c>
    </row>
    <row r="196700">
      <c r="A196700" s="1" t="n">
        <v>196698</v>
      </c>
      <c r="B196700" t="inlineStr">
        <is>
          <t>meesayen</t>
        </is>
      </c>
      <c r="C196700" t="n">
        <v>2</v>
      </c>
      <c r="D196700" t="inlineStr">
        <is>
          <t>{'@meesayen~apollo-hooks', '@meesayen~apollo-composable'}</t>
        </is>
      </c>
    </row>
    <row r="196701">
      <c r="A196701" s="1" t="n">
        <v>196699</v>
      </c>
      <c r="B196701" t="inlineStr">
        <is>
          <t>erqi</t>
        </is>
      </c>
      <c r="C196701" t="n">
        <v>2</v>
      </c>
      <c r="D196701" t="inlineStr">
        <is>
          <t>{'02-my-erqi-package', '04-erqi-package'}</t>
        </is>
      </c>
    </row>
    <row r="196702">
      <c r="A196702" s="1" t="n">
        <v>196700</v>
      </c>
      <c r="B196702" t="inlineStr">
        <is>
          <t>conditionalrender</t>
        </is>
      </c>
      <c r="C196702" t="n">
        <v>2</v>
      </c>
      <c r="D196702" t="inlineStr">
        <is>
          <t>{'@baifendian~adhere-ui-conditionalrender', '@baifendian~adherev-ui-conditionalrender'}</t>
        </is>
      </c>
    </row>
    <row r="196703">
      <c r="A196703" s="1" t="n">
        <v>196701</v>
      </c>
      <c r="B196703" t="inlineStr">
        <is>
          <t>mangascraper</t>
        </is>
      </c>
      <c r="C196703" t="n">
        <v>2</v>
      </c>
      <c r="D196703" t="inlineStr">
        <is>
          <t>{'mangascraper', '@specify_~mangascraper'}</t>
        </is>
      </c>
    </row>
    <row r="196704">
      <c r="A196704" s="1" t="n">
        <v>196702</v>
      </c>
      <c r="B196704" t="inlineStr">
        <is>
          <t>ulzy</t>
        </is>
      </c>
      <c r="C196704" t="n">
        <v>2</v>
      </c>
      <c r="D196704" t="inlineStr">
        <is>
          <t>{'@b0ulzy~password-generator', 'b0ulzy-snake'}</t>
        </is>
      </c>
    </row>
    <row r="196705">
      <c r="A196705" s="1" t="n">
        <v>196703</v>
      </c>
      <c r="B196705" t="inlineStr">
        <is>
          <t>audienceplay4</t>
        </is>
      </c>
      <c r="C196705" t="n">
        <v>2</v>
      </c>
      <c r="D196705" t="inlineStr">
        <is>
          <t>{'npm-audienceplay4', 'audienceplay4'}</t>
        </is>
      </c>
    </row>
    <row r="196706">
      <c r="A196706" s="1" t="n">
        <v>196704</v>
      </c>
      <c r="B196706" t="inlineStr">
        <is>
          <t>healthsparq</t>
        </is>
      </c>
      <c r="C196706" t="n">
        <v>2</v>
      </c>
      <c r="D196706" t="inlineStr">
        <is>
          <t>{'@healthsparq-osl~easy-webpack', 'eslint-config-healthsparq'}</t>
        </is>
      </c>
    </row>
    <row r="196707">
      <c r="A196707" s="1" t="n">
        <v>196705</v>
      </c>
      <c r="B196707" t="inlineStr">
        <is>
          <t>chenji336</t>
        </is>
      </c>
      <c r="C196707" t="n">
        <v>2</v>
      </c>
      <c r="D196707" t="inlineStr">
        <is>
          <t>{'chenji336-test', 'chenji336-num'}</t>
        </is>
      </c>
    </row>
    <row r="196708">
      <c r="A196708" s="1" t="n">
        <v>196706</v>
      </c>
      <c r="B196708" t="inlineStr">
        <is>
          <t>pyux</t>
        </is>
      </c>
      <c r="C196708" t="n">
        <v>2</v>
      </c>
      <c r="D196708" t="inlineStr">
        <is>
          <t>{'pyux', 'pyux-track'}</t>
        </is>
      </c>
    </row>
    <row r="196709">
      <c r="A196709" s="1" t="n">
        <v>196707</v>
      </c>
      <c r="B196709" t="inlineStr">
        <is>
          <t>aerux</t>
        </is>
      </c>
      <c r="C196709" t="n">
        <v>2</v>
      </c>
      <c r="D196709" t="inlineStr">
        <is>
          <t>{'aerux-promise', 'aerux'}</t>
        </is>
      </c>
    </row>
    <row r="196710">
      <c r="A196710" s="1" t="n">
        <v>196708</v>
      </c>
      <c r="B196710" t="inlineStr">
        <is>
          <t>chemis</t>
        </is>
      </c>
      <c r="C196710" t="n">
        <v>2</v>
      </c>
      <c r="D196710" t="inlineStr">
        <is>
          <t>{'@chemisus~subscription', '@chemisus~clistyle'}</t>
        </is>
      </c>
    </row>
    <row r="196711">
      <c r="A196711" s="1" t="n">
        <v>196709</v>
      </c>
      <c r="B196711" t="inlineStr">
        <is>
          <t>chemisus</t>
        </is>
      </c>
      <c r="C196711" t="n">
        <v>2</v>
      </c>
      <c r="D196711" t="inlineStr">
        <is>
          <t>{'@chemisus~subscription', '@chemisus~clistyle'}</t>
        </is>
      </c>
    </row>
    <row r="196712">
      <c r="A196712" s="1" t="n">
        <v>196710</v>
      </c>
      <c r="B196712" t="inlineStr">
        <is>
          <t>emuanalytics</t>
        </is>
      </c>
      <c r="C196712" t="n">
        <v>2</v>
      </c>
      <c r="D196712" t="inlineStr">
        <is>
          <t>{'@emuanalytics~node-red-contrib-flow-ingest', '@emuanalytics~node-red-contrib-stompit'}</t>
        </is>
      </c>
    </row>
    <row r="196713">
      <c r="A196713" s="1" t="n">
        <v>196711</v>
      </c>
      <c r="B196713" t="inlineStr">
        <is>
          <t>lmerror</t>
        </is>
      </c>
      <c r="C196713" t="n">
        <v>2</v>
      </c>
      <c r="D196713" t="inlineStr">
        <is>
          <t>{'@leismore~lmerror', '@leismore~error_handler_lmerror'}</t>
        </is>
      </c>
    </row>
    <row r="196714">
      <c r="A196714" s="1" t="n">
        <v>196712</v>
      </c>
      <c r="B196714" t="inlineStr">
        <is>
          <t>tricker</t>
        </is>
      </c>
      <c r="C196714" t="n">
        <v>2</v>
      </c>
      <c r="D196714" t="inlineStr">
        <is>
          <t>{'tricker', 'npm-image-tricker'}</t>
        </is>
      </c>
    </row>
    <row r="196715">
      <c r="A196715" s="1" t="n">
        <v>196713</v>
      </c>
      <c r="B196715" t="inlineStr">
        <is>
          <t>communicatehealth</t>
        </is>
      </c>
      <c r="C196715" t="n">
        <v>2</v>
      </c>
      <c r="D196715" t="inlineStr">
        <is>
          <t>{'@communicatehealth~skiplink.js', '@communicatehealth~outlink.js'}</t>
        </is>
      </c>
    </row>
    <row r="196716">
      <c r="A196716" s="1" t="n">
        <v>196714</v>
      </c>
      <c r="B196716" t="inlineStr">
        <is>
          <t>agentpush</t>
        </is>
      </c>
      <c r="C196716" t="n">
        <v>2</v>
      </c>
      <c r="D196716" t="inlineStr">
        <is>
          <t>{'vue-agentpush', 'agentpush'}</t>
        </is>
      </c>
    </row>
    <row r="196717">
      <c r="A196717" s="1" t="n">
        <v>196715</v>
      </c>
      <c r="B196717" t="inlineStr">
        <is>
          <t>fetchline</t>
        </is>
      </c>
      <c r="C196717" t="n">
        <v>2</v>
      </c>
      <c r="D196717" t="inlineStr">
        <is>
          <t>{'fetchline', 'isomorphic-fetchline'}</t>
        </is>
      </c>
    </row>
    <row r="196718">
      <c r="A196718" s="1" t="n">
        <v>196716</v>
      </c>
      <c r="B196718" t="inlineStr">
        <is>
          <t>tukutun</t>
        </is>
      </c>
      <c r="C196718" t="n">
        <v>2</v>
      </c>
      <c r="D196718" t="inlineStr">
        <is>
          <t>{'@tukutun~fascode-official-web-footer', '@tukutun~fascode-official-web-nav'}</t>
        </is>
      </c>
    </row>
    <row r="196719">
      <c r="A196719" s="1" t="n">
        <v>196717</v>
      </c>
      <c r="B196719" t="inlineStr">
        <is>
          <t>fascode</t>
        </is>
      </c>
      <c r="C196719" t="n">
        <v>2</v>
      </c>
      <c r="D196719" t="inlineStr">
        <is>
          <t>{'@tukutun~fascode-official-web-footer', '@tukutun~fascode-official-web-nav'}</t>
        </is>
      </c>
    </row>
    <row r="196720">
      <c r="A196720" s="1" t="n">
        <v>196718</v>
      </c>
      <c r="B196720" t="inlineStr">
        <is>
          <t>trajanka</t>
        </is>
      </c>
      <c r="C196720" t="n">
        <v>2</v>
      </c>
      <c r="D196720" t="inlineStr">
        <is>
          <t>{'npm-demo-pkg-trajanka', 'nodejs-trajanka'}</t>
        </is>
      </c>
    </row>
    <row r="196721">
      <c r="A196721" s="1" t="n">
        <v>196719</v>
      </c>
      <c r="B196721" t="inlineStr">
        <is>
          <t>mynodeapp</t>
        </is>
      </c>
      <c r="C196721" t="n">
        <v>2</v>
      </c>
      <c r="D196721" t="inlineStr">
        <is>
          <t>{'mynodeapp', 'mynodeapp-hello-khaja'}</t>
        </is>
      </c>
    </row>
    <row r="196722">
      <c r="A196722" s="1" t="n">
        <v>196720</v>
      </c>
      <c r="B196722" t="inlineStr">
        <is>
          <t>currencycom</t>
        </is>
      </c>
      <c r="C196722" t="n">
        <v>2</v>
      </c>
      <c r="D196722" t="inlineStr">
        <is>
          <t>{'currencycom-api', 'python-currencycom'}</t>
        </is>
      </c>
    </row>
    <row r="196723">
      <c r="A196723" s="1" t="n">
        <v>196721</v>
      </c>
      <c r="B196723" t="inlineStr">
        <is>
          <t>aniframes</t>
        </is>
      </c>
      <c r="C196723" t="n">
        <v>2</v>
      </c>
      <c r="D196723" t="inlineStr">
        <is>
          <t>{'aniframes-loader', 'aniframes'}</t>
        </is>
      </c>
    </row>
    <row r="196724">
      <c r="A196724" s="1" t="n">
        <v>196722</v>
      </c>
      <c r="B196724" t="inlineStr">
        <is>
          <t>statues</t>
        </is>
      </c>
      <c r="C196724" t="n">
        <v>2</v>
      </c>
      <c r="D196724" t="inlineStr">
        <is>
          <t>{'statues', 'jp.keijiro.danish-statues'}</t>
        </is>
      </c>
    </row>
    <row r="196725">
      <c r="A196725" s="1" t="n">
        <v>196723</v>
      </c>
      <c r="B196725" t="inlineStr">
        <is>
          <t>nbsafety</t>
        </is>
      </c>
      <c r="C196725" t="n">
        <v>2</v>
      </c>
      <c r="D196725" t="inlineStr">
        <is>
          <t>{'nbsafety', 'jupyterlab-nbsafety'}</t>
        </is>
      </c>
    </row>
    <row r="196726">
      <c r="A196726" s="1" t="n">
        <v>196724</v>
      </c>
      <c r="B196726" t="inlineStr">
        <is>
          <t>datumcenter</t>
        </is>
      </c>
      <c r="C196726" t="n">
        <v>2</v>
      </c>
      <c r="D196726" t="inlineStr">
        <is>
          <t>{'@datumcenter~test', '@datumcenter~vae-common-et'}</t>
        </is>
      </c>
    </row>
    <row r="196727">
      <c r="A196727" s="1" t="n">
        <v>196725</v>
      </c>
      <c r="B196727" t="inlineStr">
        <is>
          <t>fdns</t>
        </is>
      </c>
      <c r="C196727" t="n">
        <v>2</v>
      </c>
      <c r="D196727" t="inlineStr">
        <is>
          <t>{'fdns-js-sdk', 'fdns-ui-react'}</t>
        </is>
      </c>
    </row>
    <row r="196728">
      <c r="A196728" s="1" t="n">
        <v>196726</v>
      </c>
      <c r="B196728" t="inlineStr">
        <is>
          <t>oversmash</t>
        </is>
      </c>
      <c r="C196728" t="n">
        <v>2</v>
      </c>
      <c r="D196728" t="inlineStr">
        <is>
          <t>{'@types~oversmash', 'oversmash'}</t>
        </is>
      </c>
    </row>
    <row r="196729">
      <c r="A196729" s="1" t="n">
        <v>196727</v>
      </c>
      <c r="B196729" t="inlineStr">
        <is>
          <t>popbean</t>
        </is>
      </c>
      <c r="C196729" t="n">
        <v>2</v>
      </c>
      <c r="D196729" t="inlineStr">
        <is>
          <t>{'popbean-react', 'popbean.neptune'}</t>
        </is>
      </c>
    </row>
    <row r="196730">
      <c r="A196730" s="1" t="n">
        <v>196728</v>
      </c>
      <c r="B196730" t="inlineStr">
        <is>
          <t>szhweb2</t>
        </is>
      </c>
      <c r="C196730" t="n">
        <v>2</v>
      </c>
      <c r="D196730" t="inlineStr">
        <is>
          <t>{'szhweb2web2web2', 'szhweb2'}</t>
        </is>
      </c>
    </row>
    <row r="196731">
      <c r="A196731" s="1" t="n">
        <v>196729</v>
      </c>
      <c r="B196731" t="inlineStr">
        <is>
          <t>ezsfc</t>
        </is>
      </c>
      <c r="C196731" t="n">
        <v>2</v>
      </c>
      <c r="D196731" t="inlineStr">
        <is>
          <t>{'@ezsfc~miles-bin', '@ezsfc~airports'}</t>
        </is>
      </c>
    </row>
    <row r="196732">
      <c r="A196732" s="1" t="n">
        <v>196730</v>
      </c>
      <c r="B196732" t="inlineStr">
        <is>
          <t>yioio</t>
        </is>
      </c>
      <c r="C196732" t="n">
        <v>2</v>
      </c>
      <c r="D196732" t="inlineStr">
        <is>
          <t>{'yioio-js-fun', '@yioio~ts-fun'}</t>
        </is>
      </c>
    </row>
    <row r="196733">
      <c r="A196733" s="1" t="n">
        <v>196731</v>
      </c>
      <c r="B196733" t="inlineStr">
        <is>
          <t>sohale</t>
        </is>
      </c>
      <c r="C196733" t="n">
        <v>2</v>
      </c>
      <c r="D196733" t="inlineStr">
        <is>
          <t>{'@sohale~implisolid', '@sohale~deep-colourize-js'}</t>
        </is>
      </c>
    </row>
    <row r="196734">
      <c r="A196734" s="1" t="n">
        <v>196732</v>
      </c>
      <c r="B196734" t="inlineStr">
        <is>
          <t>jget</t>
        </is>
      </c>
      <c r="C196734" t="n">
        <v>2</v>
      </c>
      <c r="D196734" t="inlineStr">
        <is>
          <t>{'jget-shark', 'jget'}</t>
        </is>
      </c>
    </row>
    <row r="196735">
      <c r="A196735" s="1" t="n">
        <v>196733</v>
      </c>
      <c r="B196735" t="inlineStr">
        <is>
          <t>tinechat</t>
        </is>
      </c>
      <c r="C196735" t="n">
        <v>2</v>
      </c>
      <c r="D196735" t="inlineStr">
        <is>
          <t>{'tinechat-screenshot', 'tinechat-webscreenshot'}</t>
        </is>
      </c>
    </row>
    <row r="196736">
      <c r="A196736" s="1" t="n">
        <v>196734</v>
      </c>
      <c r="B196736" t="inlineStr">
        <is>
          <t>dataprofiles</t>
        </is>
      </c>
      <c r="C196736" t="n">
        <v>2</v>
      </c>
      <c r="D196736" t="inlineStr">
        <is>
          <t>{'iqs-services-dataprofiles-node', 'iqs-clients-dataprofiles-node'}</t>
        </is>
      </c>
    </row>
    <row r="196737">
      <c r="A196737" s="1" t="n">
        <v>196735</v>
      </c>
      <c r="B196737" t="inlineStr">
        <is>
          <t>giraffekey</t>
        </is>
      </c>
      <c r="C196737" t="n">
        <v>2</v>
      </c>
      <c r="D196737" t="inlineStr">
        <is>
          <t>{'@giraffekey~daudio', '@giraffekey~msplit'}</t>
        </is>
      </c>
    </row>
    <row r="196738">
      <c r="A196738" s="1" t="n">
        <v>196736</v>
      </c>
      <c r="B196738" t="inlineStr">
        <is>
          <t>gingkoo</t>
        </is>
      </c>
      <c r="C196738" t="n">
        <v>2</v>
      </c>
      <c r="D196738" t="inlineStr">
        <is>
          <t>{'@gingkoo~pandora', '@gingkoo~pandora-cli'}</t>
        </is>
      </c>
    </row>
    <row r="196739">
      <c r="A196739" s="1" t="n">
        <v>196737</v>
      </c>
      <c r="B196739" t="inlineStr">
        <is>
          <t>yupengfei</t>
        </is>
      </c>
      <c r="C196739" t="n">
        <v>2</v>
      </c>
      <c r="D196739" t="inlineStr">
        <is>
          <t>{'yupengfei-cli', 'yupengfei-demo'}</t>
        </is>
      </c>
    </row>
    <row r="196740">
      <c r="A196740" s="1" t="n">
        <v>196738</v>
      </c>
      <c r="B196740" t="inlineStr">
        <is>
          <t>fintlabs</t>
        </is>
      </c>
      <c r="C196740" t="n">
        <v>2</v>
      </c>
      <c r="D196740" t="inlineStr">
        <is>
          <t>{'@fintlabs~fint-feature-toggle-react', '@fintlabs~yaiact-cli'}</t>
        </is>
      </c>
    </row>
    <row r="196741">
      <c r="A196741" s="1" t="n">
        <v>196739</v>
      </c>
      <c r="B196741" t="inlineStr">
        <is>
          <t>devinch</t>
        </is>
      </c>
      <c r="C196741" t="n">
        <v>2</v>
      </c>
      <c r="D196741" t="inlineStr">
        <is>
          <t>{'@devinch~my-package-demo', '@devinch~vue-absolute-panel'}</t>
        </is>
      </c>
    </row>
    <row r="196742">
      <c r="A196742" s="1" t="n">
        <v>196740</v>
      </c>
      <c r="B196742" t="inlineStr">
        <is>
          <t>rc27</t>
        </is>
      </c>
      <c r="C196742" t="n">
        <v>2</v>
      </c>
      <c r="D196742" t="inlineStr">
        <is>
          <t>{'@rc27tickets~common', '@rc27~validation-model'}</t>
        </is>
      </c>
    </row>
    <row r="196743">
      <c r="A196743" s="1" t="n">
        <v>196741</v>
      </c>
      <c r="B196743" t="inlineStr">
        <is>
          <t>legado</t>
        </is>
      </c>
      <c r="C196743" t="n">
        <v>2</v>
      </c>
      <c r="D196743" t="inlineStr">
        <is>
          <t>{'legado', '@original-io~utils-legado'}</t>
        </is>
      </c>
    </row>
    <row r="196744">
      <c r="A196744" s="1" t="n">
        <v>196742</v>
      </c>
      <c r="B196744" t="inlineStr">
        <is>
          <t>philmon</t>
        </is>
      </c>
      <c r="C196744" t="n">
        <v>2</v>
      </c>
      <c r="D196744" t="inlineStr">
        <is>
          <t>{'philmon', 'philmon-1'}</t>
        </is>
      </c>
    </row>
    <row r="196745">
      <c r="A196745" s="1" t="n">
        <v>196743</v>
      </c>
      <c r="B196745" t="inlineStr">
        <is>
          <t>genereact</t>
        </is>
      </c>
      <c r="C196745" t="n">
        <v>2</v>
      </c>
      <c r="D196745" t="inlineStr">
        <is>
          <t>{'@genereact~button', 'genereact'}</t>
        </is>
      </c>
    </row>
    <row r="196746">
      <c r="A196746" s="1" t="n">
        <v>196744</v>
      </c>
      <c r="B196746" t="inlineStr">
        <is>
          <t>facilicom</t>
        </is>
      </c>
      <c r="C196746" t="n">
        <v>2</v>
      </c>
      <c r="D196746" t="inlineStr">
        <is>
          <t>{'@facilicom~bacstack', '@facilicom~gba'}</t>
        </is>
      </c>
    </row>
    <row r="196747">
      <c r="A196747" s="1" t="n">
        <v>196745</v>
      </c>
      <c r="B196747" t="inlineStr">
        <is>
          <t>statism</t>
        </is>
      </c>
      <c r="C196747" t="n">
        <v>2</v>
      </c>
      <c r="D196747" t="inlineStr">
        <is>
          <t>{'@statismic~plots', '@statismic~components'}</t>
        </is>
      </c>
    </row>
    <row r="196748">
      <c r="A196748" s="1" t="n">
        <v>196746</v>
      </c>
      <c r="B196748" t="inlineStr">
        <is>
          <t>statismic</t>
        </is>
      </c>
      <c r="C196748" t="n">
        <v>2</v>
      </c>
      <c r="D196748" t="inlineStr">
        <is>
          <t>{'@statismic~plots', '@statismic~components'}</t>
        </is>
      </c>
    </row>
    <row r="196749">
      <c r="A196749" s="1" t="n">
        <v>196747</v>
      </c>
      <c r="B196749" t="inlineStr">
        <is>
          <t>hicity</t>
        </is>
      </c>
      <c r="C196749" t="n">
        <v>2</v>
      </c>
      <c r="D196749" t="inlineStr">
        <is>
          <t>{'hicity-library', '@alifd~theme-hicity'}</t>
        </is>
      </c>
    </row>
    <row r="196750">
      <c r="A196750" s="1" t="n">
        <v>196748</v>
      </c>
      <c r="B196750" t="inlineStr">
        <is>
          <t>asm80</t>
        </is>
      </c>
      <c r="C196750" t="n">
        <v>2</v>
      </c>
      <c r="D196750" t="inlineStr">
        <is>
          <t>{'@justnine~asm80', 'asm80'}</t>
        </is>
      </c>
    </row>
    <row r="196751">
      <c r="A196751" s="1" t="n">
        <v>196749</v>
      </c>
      <c r="B196751" t="inlineStr">
        <is>
          <t>erroneous</t>
        </is>
      </c>
      <c r="C196751" t="n">
        <v>2</v>
      </c>
      <c r="D196751" t="inlineStr">
        <is>
          <t>{'erroneous', 'django-erroneous'}</t>
        </is>
      </c>
    </row>
    <row r="196752">
      <c r="A196752" s="1" t="n">
        <v>196750</v>
      </c>
      <c r="B196752" t="inlineStr">
        <is>
          <t>mhmdlab</t>
        </is>
      </c>
      <c r="C196752" t="n">
        <v>2</v>
      </c>
      <c r="D196752" t="inlineStr">
        <is>
          <t>{'@mhmdlab~eventedmixin', '@mhmdlab~proto'}</t>
        </is>
      </c>
    </row>
    <row r="196753">
      <c r="A196753" s="1" t="n">
        <v>196751</v>
      </c>
      <c r="B196753" t="inlineStr">
        <is>
          <t>layermixer</t>
        </is>
      </c>
      <c r="C196753" t="n">
        <v>2</v>
      </c>
      <c r="D196753" t="inlineStr">
        <is>
          <t>{'@kartotherian~layermixer', '@wikimedia~kartotherian-layermixer'}</t>
        </is>
      </c>
    </row>
    <row r="196754">
      <c r="A196754" s="1" t="n">
        <v>196752</v>
      </c>
      <c r="B196754" t="inlineStr">
        <is>
          <t>powerlogic</t>
        </is>
      </c>
      <c r="C196754" t="n">
        <v>2</v>
      </c>
      <c r="D196754" t="inlineStr">
        <is>
          <t>{'node-red-contrib-powerlogic', 'node-red-contrib-schneider-powerlogic'}</t>
        </is>
      </c>
    </row>
    <row r="196755">
      <c r="A196755" s="1" t="n">
        <v>196753</v>
      </c>
      <c r="B196755" t="inlineStr">
        <is>
          <t>nhac</t>
        </is>
      </c>
      <c r="C196755" t="n">
        <v>2</v>
      </c>
      <c r="D196755" t="inlineStr">
        <is>
          <t>{'datanhac', 'nhac-lly'}</t>
        </is>
      </c>
    </row>
    <row r="196756">
      <c r="A196756" s="1" t="n">
        <v>196754</v>
      </c>
      <c r="B196756" t="inlineStr">
        <is>
          <t>qtile</t>
        </is>
      </c>
      <c r="C196756" t="n">
        <v>2</v>
      </c>
      <c r="D196756" t="inlineStr">
        <is>
          <t>{'qtile-plasma', 'qtile'}</t>
        </is>
      </c>
    </row>
    <row r="196757">
      <c r="A196757" s="1" t="n">
        <v>196755</v>
      </c>
      <c r="B196757" t="inlineStr">
        <is>
          <t>jfy</t>
        </is>
      </c>
      <c r="C196757" t="n">
        <v>2</v>
      </c>
      <c r="D196757" t="inlineStr">
        <is>
          <t>{'jfy_shared_server', 'jfy-ng-zorro'}</t>
        </is>
      </c>
    </row>
    <row r="196758">
      <c r="A196758" s="1" t="n">
        <v>196756</v>
      </c>
      <c r="B196758" t="inlineStr">
        <is>
          <t>ds7</t>
        </is>
      </c>
      <c r="C196758" t="n">
        <v>2</v>
      </c>
      <c r="D196758" t="inlineStr">
        <is>
          <t>{'mesh-memory-ds7', 'mesh-ds7'}</t>
        </is>
      </c>
    </row>
    <row r="196759">
      <c r="A196759" s="1" t="n">
        <v>196757</v>
      </c>
      <c r="B196759" t="inlineStr">
        <is>
          <t>suchen</t>
        </is>
      </c>
      <c r="C196759" t="n">
        <v>2</v>
      </c>
      <c r="D196759" t="inlineStr">
        <is>
          <t>{'@suchenxiaoyu~react-lib', 'suchennpm'}</t>
        </is>
      </c>
    </row>
    <row r="196760">
      <c r="A196760" s="1" t="n">
        <v>196758</v>
      </c>
      <c r="B196760" t="inlineStr">
        <is>
          <t>vecp</t>
        </is>
      </c>
      <c r="C196760" t="n">
        <v>2</v>
      </c>
      <c r="D196760" t="inlineStr">
        <is>
          <t>{'wordvecpy', 'vecpy'}</t>
        </is>
      </c>
    </row>
    <row r="196761">
      <c r="A196761" s="1" t="n">
        <v>196759</v>
      </c>
      <c r="B196761" t="inlineStr">
        <is>
          <t>y001</t>
        </is>
      </c>
      <c r="C196761" t="n">
        <v>2</v>
      </c>
      <c r="D196761" t="inlineStr">
        <is>
          <t>{'texty001', 'react-npm_y001'}</t>
        </is>
      </c>
    </row>
    <row r="196762">
      <c r="A196762" s="1" t="n">
        <v>196760</v>
      </c>
      <c r="B196762" t="inlineStr">
        <is>
          <t>undesirable</t>
        </is>
      </c>
      <c r="C196762" t="n">
        <v>2</v>
      </c>
      <c r="D196762" t="inlineStr">
        <is>
          <t>{'package-test-fewundesirablechicken', 'package-test-manyundesirablechicken'}</t>
        </is>
      </c>
    </row>
    <row r="196763">
      <c r="A196763" s="1" t="n">
        <v>196761</v>
      </c>
      <c r="B196763" t="inlineStr">
        <is>
          <t>rehoc</t>
        </is>
      </c>
      <c r="C196763" t="n">
        <v>2</v>
      </c>
      <c r="D196763" t="inlineStr">
        <is>
          <t>{'rehoc-validator', 'rehoc'}</t>
        </is>
      </c>
    </row>
    <row r="196764">
      <c r="A196764" s="1" t="n">
        <v>196762</v>
      </c>
      <c r="B196764" t="inlineStr">
        <is>
          <t>unflow</t>
        </is>
      </c>
      <c r="C196764" t="n">
        <v>2</v>
      </c>
      <c r="D196764" t="inlineStr">
        <is>
          <t>{'@taskr~unflow', 'fly-unflow'}</t>
        </is>
      </c>
    </row>
    <row r="196765">
      <c r="A196765" s="1" t="n">
        <v>196763</v>
      </c>
      <c r="B196765" t="inlineStr">
        <is>
          <t>plurajs</t>
        </is>
      </c>
      <c r="C196765" t="n">
        <v>2</v>
      </c>
      <c r="D196765" t="inlineStr">
        <is>
          <t>{'@plurajs~cli-playground', '@plurajs~cli-init'}</t>
        </is>
      </c>
    </row>
    <row r="196766">
      <c r="A196766" s="1" t="n">
        <v>196764</v>
      </c>
      <c r="B196766" t="inlineStr">
        <is>
          <t>xudc</t>
        </is>
      </c>
      <c r="C196766" t="n">
        <v>2</v>
      </c>
      <c r="D196766" t="inlineStr">
        <is>
          <t>{'xudc-first-npm-package', 'form-setting-xudc'}</t>
        </is>
      </c>
    </row>
    <row r="196767">
      <c r="A196767" s="1" t="n">
        <v>196765</v>
      </c>
      <c r="B196767" t="inlineStr">
        <is>
          <t>bistun</t>
        </is>
      </c>
      <c r="C196767" t="n">
        <v>2</v>
      </c>
      <c r="D196767" t="inlineStr">
        <is>
          <t>{'umi-plugin-bistun-sula', 'bistun-sula'}</t>
        </is>
      </c>
    </row>
    <row r="196768">
      <c r="A196768" s="1" t="n">
        <v>196766</v>
      </c>
      <c r="B196768" t="inlineStr">
        <is>
          <t>libapp</t>
        </is>
      </c>
      <c r="C196768" t="n">
        <v>2</v>
      </c>
      <c r="D196768" t="inlineStr">
        <is>
          <t>{'@mymonero~mymonero-libapp', '@badrap~libapp'}</t>
        </is>
      </c>
    </row>
    <row r="196769">
      <c r="A196769" s="1" t="n">
        <v>196767</v>
      </c>
      <c r="B196769" t="inlineStr">
        <is>
          <t>jerryproxy</t>
        </is>
      </c>
      <c r="C196769" t="n">
        <v>2</v>
      </c>
      <c r="D196769" t="inlineStr">
        <is>
          <t>{'jerryproxy', 'jerryproxy-ykit'}</t>
        </is>
      </c>
    </row>
    <row r="196770">
      <c r="A196770" s="1" t="n">
        <v>196768</v>
      </c>
      <c r="B196770" t="inlineStr">
        <is>
          <t>thirm</t>
        </is>
      </c>
      <c r="C196770" t="n">
        <v>2</v>
      </c>
      <c r="D196770" t="inlineStr">
        <is>
          <t>{'@thirm~token-list', '@thirm~swap-sdk'}</t>
        </is>
      </c>
    </row>
    <row r="196771">
      <c r="A196771" s="1" t="n">
        <v>196769</v>
      </c>
      <c r="B196771" t="inlineStr">
        <is>
          <t>kvkens</t>
        </is>
      </c>
      <c r="C196771" t="n">
        <v>2</v>
      </c>
      <c r="D196771" t="inlineStr">
        <is>
          <t>{'kvkens', 'ac-kvkens'}</t>
        </is>
      </c>
    </row>
    <row r="196772">
      <c r="A196772" s="1" t="n">
        <v>196770</v>
      </c>
      <c r="B196772" t="inlineStr">
        <is>
          <t>soju</t>
        </is>
      </c>
      <c r="C196772" t="n">
        <v>2</v>
      </c>
      <c r="D196772" t="inlineStr">
        <is>
          <t>{'soju', 'generator-codesoju'}</t>
        </is>
      </c>
    </row>
    <row r="196773">
      <c r="A196773" s="1" t="n">
        <v>196771</v>
      </c>
      <c r="B196773" t="inlineStr">
        <is>
          <t>staticbackend</t>
        </is>
      </c>
      <c r="C196773" t="n">
        <v>2</v>
      </c>
      <c r="D196773" t="inlineStr">
        <is>
          <t>{'@staticbackend~backend', '@staticbackend~js'}</t>
        </is>
      </c>
    </row>
    <row r="196774">
      <c r="A196774" s="1" t="n">
        <v>196772</v>
      </c>
      <c r="B196774" t="inlineStr">
        <is>
          <t>skydrive</t>
        </is>
      </c>
      <c r="C196774" t="n">
        <v>2</v>
      </c>
      <c r="D196774" t="inlineStr">
        <is>
          <t>{'skydrive-vue-good-table', 'skydrive-ckeditor5-build-decoupled-document'}</t>
        </is>
      </c>
    </row>
    <row r="196775">
      <c r="A196775" s="1" t="n">
        <v>196773</v>
      </c>
      <c r="B196775" t="inlineStr">
        <is>
          <t>cubb</t>
        </is>
      </c>
      <c r="C196775" t="n">
        <v>2</v>
      </c>
      <c r="D196775" t="inlineStr">
        <is>
          <t>{'lion-cubb', 'cubb'}</t>
        </is>
      </c>
    </row>
    <row r="196776">
      <c r="A196776" s="1" t="n">
        <v>196774</v>
      </c>
      <c r="B196776" t="inlineStr">
        <is>
          <t>pqs</t>
        </is>
      </c>
      <c r="C196776" t="n">
        <v>2</v>
      </c>
      <c r="D196776" t="inlineStr">
        <is>
          <t>{'nvpqs', 'pqs'}</t>
        </is>
      </c>
    </row>
    <row r="196777">
      <c r="A196777" s="1" t="n">
        <v>196775</v>
      </c>
      <c r="B196777" t="inlineStr">
        <is>
          <t>khaliliprf</t>
        </is>
      </c>
      <c r="C196777" t="n">
        <v>2</v>
      </c>
      <c r="D196777" t="inlineStr">
        <is>
          <t>{'@khaliliprf~stack', '@khaliliprf~stack1'}</t>
        </is>
      </c>
    </row>
    <row r="196778">
      <c r="A196778" s="1" t="n">
        <v>196776</v>
      </c>
      <c r="B196778" t="inlineStr">
        <is>
          <t>joetags</t>
        </is>
      </c>
      <c r="C196778" t="n">
        <v>2</v>
      </c>
      <c r="D196778" t="inlineStr">
        <is>
          <t>{'lodown-joetags', 'joetags'}</t>
        </is>
      </c>
    </row>
    <row r="196779">
      <c r="A196779" s="1" t="n">
        <v>196777</v>
      </c>
      <c r="B196779" t="inlineStr">
        <is>
          <t>jzyui</t>
        </is>
      </c>
      <c r="C196779" t="n">
        <v>2</v>
      </c>
      <c r="D196779" t="inlineStr">
        <is>
          <t>{'jzyui', 'ng-jzyui'}</t>
        </is>
      </c>
    </row>
    <row r="196780">
      <c r="A196780" s="1" t="n">
        <v>196778</v>
      </c>
      <c r="B196780" t="inlineStr">
        <is>
          <t>jqmath</t>
        </is>
      </c>
      <c r="C196780" t="n">
        <v>2</v>
      </c>
      <c r="D196780" t="inlineStr">
        <is>
          <t>{'jqmath-build', 'jqmath'}</t>
        </is>
      </c>
    </row>
    <row r="196781">
      <c r="A196781" s="1" t="n">
        <v>196779</v>
      </c>
      <c r="B196781" t="inlineStr">
        <is>
          <t>simfetch</t>
        </is>
      </c>
      <c r="C196781" t="n">
        <v>2</v>
      </c>
      <c r="D196781" t="inlineStr">
        <is>
          <t>{'@simgenius~simfetch', 'simgenius-geniussdk-simfetch'}</t>
        </is>
      </c>
    </row>
    <row r="196782">
      <c r="A196782" s="1" t="n">
        <v>196780</v>
      </c>
      <c r="B196782" t="inlineStr">
        <is>
          <t>kepreal</t>
        </is>
      </c>
      <c r="C196782" t="n">
        <v>2</v>
      </c>
      <c r="D196782" t="inlineStr">
        <is>
          <t>{'kepreal-demo', 'kepreal_demo'}</t>
        </is>
      </c>
    </row>
    <row r="196783">
      <c r="A196783" s="1" t="n">
        <v>196781</v>
      </c>
      <c r="B196783" t="inlineStr">
        <is>
          <t>esandstedt</t>
        </is>
      </c>
      <c r="C196783" t="n">
        <v>2</v>
      </c>
      <c r="D196783" t="inlineStr">
        <is>
          <t>{'@esandstedt~stellaris-model', '@esandstedt~stellaris-render'}</t>
        </is>
      </c>
    </row>
    <row r="196784">
      <c r="A196784" s="1" t="n">
        <v>196782</v>
      </c>
      <c r="B196784" t="inlineStr">
        <is>
          <t>tabelle</t>
        </is>
      </c>
      <c r="C196784" t="n">
        <v>2</v>
      </c>
      <c r="D196784" t="inlineStr">
        <is>
          <t>{'tabelle', 'tabelle-immersione-fipsas'}</t>
        </is>
      </c>
    </row>
    <row r="196785">
      <c r="A196785" s="1" t="n">
        <v>196783</v>
      </c>
      <c r="B196785" t="inlineStr">
        <is>
          <t>happybase</t>
        </is>
      </c>
      <c r="C196785" t="n">
        <v>2</v>
      </c>
      <c r="D196785" t="inlineStr">
        <is>
          <t>{'happybase', 'google-cloud-happybase'}</t>
        </is>
      </c>
    </row>
    <row r="196786">
      <c r="A196786" s="1" t="n">
        <v>196784</v>
      </c>
      <c r="B196786" t="inlineStr">
        <is>
          <t>test85</t>
        </is>
      </c>
      <c r="C196786" t="n">
        <v>2</v>
      </c>
      <c r="D196786" t="inlineStr">
        <is>
          <t>{'test85', '@functions-io-labs-performance~test85'}</t>
        </is>
      </c>
    </row>
    <row r="196787">
      <c r="A196787" s="1" t="n">
        <v>196785</v>
      </c>
      <c r="B196787" t="inlineStr">
        <is>
          <t>modeltools</t>
        </is>
      </c>
      <c r="C196787" t="n">
        <v>2</v>
      </c>
      <c r="D196787" t="inlineStr">
        <is>
          <t>{'django-modeltools', 'modeltools'}</t>
        </is>
      </c>
    </row>
    <row r="196788">
      <c r="A196788" s="1" t="n">
        <v>196786</v>
      </c>
      <c r="B196788" t="inlineStr">
        <is>
          <t>ewi</t>
        </is>
      </c>
      <c r="C196788" t="n">
        <v>2</v>
      </c>
      <c r="D196788" t="inlineStr">
        <is>
          <t>{'ewi-control-panel', '@trzewior~ng-dynamic'}</t>
        </is>
      </c>
    </row>
    <row r="196789">
      <c r="A196789" s="1" t="n">
        <v>196787</v>
      </c>
      <c r="B196789" t="inlineStr">
        <is>
          <t>rhof</t>
        </is>
      </c>
      <c r="C196789" t="n">
        <v>2</v>
      </c>
      <c r="D196789" t="inlineStr">
        <is>
          <t>{'rhof', '@gh-conf~rhof'}</t>
        </is>
      </c>
    </row>
    <row r="196790">
      <c r="A196790" s="1" t="n">
        <v>196788</v>
      </c>
      <c r="B196790" t="inlineStr">
        <is>
          <t>exoshtw</t>
        </is>
      </c>
      <c r="C196790" t="n">
        <v>2</v>
      </c>
      <c r="D196790" t="inlineStr">
        <is>
          <t>{'@exoshtw~admob-ssv', '@exoshtw~apple-auth-backend'}</t>
        </is>
      </c>
    </row>
    <row r="196791">
      <c r="A196791" s="1" t="n">
        <v>196789</v>
      </c>
      <c r="B196791" t="inlineStr">
        <is>
          <t>monetized</t>
        </is>
      </c>
      <c r="C196791" t="n">
        <v>2</v>
      </c>
      <c r="D196791" t="inlineStr">
        <is>
          <t>{'web-monetized-video', 'is-web-monetized'}</t>
        </is>
      </c>
    </row>
    <row r="196792">
      <c r="A196792" s="1" t="n">
        <v>196790</v>
      </c>
      <c r="B196792" t="inlineStr">
        <is>
          <t>minimusic</t>
        </is>
      </c>
      <c r="C196792" t="n">
        <v>2</v>
      </c>
      <c r="D196792" t="inlineStr">
        <is>
          <t>{'minimusic', 'npm-minimusic-pkg'}</t>
        </is>
      </c>
    </row>
    <row r="196793">
      <c r="A196793" s="1" t="n">
        <v>196791</v>
      </c>
      <c r="B196793" t="inlineStr">
        <is>
          <t>repp</t>
        </is>
      </c>
      <c r="C196793" t="n">
        <v>2</v>
      </c>
      <c r="D196793" t="inlineStr">
        <is>
          <t>{'tbnd-repp', 'repp-abase'}</t>
        </is>
      </c>
    </row>
    <row r="196794">
      <c r="A196794" s="1" t="n">
        <v>196792</v>
      </c>
      <c r="B196794" t="inlineStr">
        <is>
          <t>recaf</t>
        </is>
      </c>
      <c r="C196794" t="n">
        <v>2</v>
      </c>
      <c r="D196794" t="inlineStr">
        <is>
          <t>{'recaf-datepicker', 'recaf'}</t>
        </is>
      </c>
    </row>
    <row r="196795">
      <c r="A196795" s="1" t="n">
        <v>196793</v>
      </c>
      <c r="B196795" t="inlineStr">
        <is>
          <t>renzi</t>
        </is>
      </c>
      <c r="C196795" t="n">
        <v>2</v>
      </c>
      <c r="D196795" t="inlineStr">
        <is>
          <t>{'@therealbarenziah~imgbb-uploader', 'murenziwei-picker'}</t>
        </is>
      </c>
    </row>
    <row r="196796">
      <c r="A196796" s="1" t="n">
        <v>196794</v>
      </c>
      <c r="B196796" t="inlineStr">
        <is>
          <t>andreazagoit</t>
        </is>
      </c>
      <c r="C196796" t="n">
        <v>2</v>
      </c>
      <c r="D196796" t="inlineStr">
        <is>
          <t>{'@andreazagoit~example-publish-npm', '@andreazagoit~react-example-publish-npm'}</t>
        </is>
      </c>
    </row>
    <row r="196797">
      <c r="A196797" s="1" t="n">
        <v>196795</v>
      </c>
      <c r="B196797" t="inlineStr">
        <is>
          <t>imagemultiplehotspotquestion</t>
        </is>
      </c>
      <c r="C196797" t="n">
        <v>2</v>
      </c>
      <c r="D196797" t="inlineStr">
        <is>
          <t>{'@h5p-hub-mirror~h5p-imagemultiplehotspotquestion', '@h5p-hub-mirror~h5peditor-imagemultiplehotspotquestion'}</t>
        </is>
      </c>
    </row>
    <row r="196798">
      <c r="A196798" s="1" t="n">
        <v>196796</v>
      </c>
      <c r="B196798" t="inlineStr">
        <is>
          <t>zypkg</t>
        </is>
      </c>
      <c r="C196798" t="n">
        <v>2</v>
      </c>
      <c r="D196798" t="inlineStr">
        <is>
          <t>{'zypkg-avalon-server', 'zypkg-avalon-dev-server'}</t>
        </is>
      </c>
    </row>
    <row r="196799">
      <c r="A196799" s="1" t="n">
        <v>196797</v>
      </c>
      <c r="B196799" t="inlineStr">
        <is>
          <t>cbsp</t>
        </is>
      </c>
      <c r="C196799" t="n">
        <v>2</v>
      </c>
      <c r="D196799" t="inlineStr">
        <is>
          <t>{'@cbsp~cbsp-styles', '@cbsp~cbsp-style-dictionary'}</t>
        </is>
      </c>
    </row>
    <row r="196800">
      <c r="A196800" s="1" t="n">
        <v>196798</v>
      </c>
      <c r="B196800" t="inlineStr">
        <is>
          <t>jinux</t>
        </is>
      </c>
      <c r="C196800" t="n">
        <v>2</v>
      </c>
      <c r="D196800" t="inlineStr">
        <is>
          <t>{'jinux-cmd-test', 'jinux-mpm-one'}</t>
        </is>
      </c>
    </row>
    <row r="196801">
      <c r="A196801" s="1" t="n">
        <v>196799</v>
      </c>
      <c r="B196801" t="inlineStr">
        <is>
          <t>trh</t>
        </is>
      </c>
      <c r="C196801" t="n">
        <v>2</v>
      </c>
      <c r="D196801" t="inlineStr">
        <is>
          <t>{'@trh~binder-jsx-runtime', 'trh-react-fancy-component'}</t>
        </is>
      </c>
    </row>
    <row r="196802">
      <c r="A196802" s="1" t="n">
        <v>196800</v>
      </c>
      <c r="B196802" t="inlineStr">
        <is>
          <t>cloudcore</t>
        </is>
      </c>
      <c r="C196802" t="n">
        <v>2</v>
      </c>
      <c r="D196802" t="inlineStr">
        <is>
          <t>{'cloudcore', '@cloudprinter~cloudcore'}</t>
        </is>
      </c>
    </row>
    <row r="196803">
      <c r="A196803" s="1" t="n">
        <v>196801</v>
      </c>
      <c r="B196803" t="inlineStr">
        <is>
          <t>jiluofu</t>
        </is>
      </c>
      <c r="C196803" t="n">
        <v>2</v>
      </c>
      <c r="D196803" t="inlineStr">
        <is>
          <t>{'test11111_jiluofu', 'test_jiluofu'}</t>
        </is>
      </c>
    </row>
    <row r="196804">
      <c r="A196804" s="1" t="n">
        <v>196802</v>
      </c>
      <c r="B196804" t="inlineStr">
        <is>
          <t>boxxx</t>
        </is>
      </c>
      <c r="C196804" t="n">
        <v>2</v>
      </c>
      <c r="D196804" t="inlineStr">
        <is>
          <t>{'rc-checkboxxx', 'beatboxxx'}</t>
        </is>
      </c>
    </row>
    <row r="196805">
      <c r="A196805" s="1" t="n">
        <v>196803</v>
      </c>
      <c r="B196805" t="inlineStr">
        <is>
          <t>bjornlu</t>
        </is>
      </c>
      <c r="C196805" t="n">
        <v>2</v>
      </c>
      <c r="D196805" t="inlineStr">
        <is>
          <t>{'@bjornlu~colorblind', '@bjornlu~svelte-router'}</t>
        </is>
      </c>
    </row>
    <row r="196806">
      <c r="A196806" s="1" t="n">
        <v>196804</v>
      </c>
      <c r="B196806" t="inlineStr">
        <is>
          <t>globus000</t>
        </is>
      </c>
      <c r="C196806" t="n">
        <v>2</v>
      </c>
      <c r="D196806" t="inlineStr">
        <is>
          <t>{'globus000.sm.dto', 'globus000.simpleendpoint'}</t>
        </is>
      </c>
    </row>
    <row r="196807">
      <c r="A196807" s="1" t="n">
        <v>196805</v>
      </c>
      <c r="B196807" t="inlineStr">
        <is>
          <t>graha</t>
        </is>
      </c>
      <c r="C196807" t="n">
        <v>2</v>
      </c>
      <c r="D196807" t="inlineStr">
        <is>
          <t>{'@andhikanugraha~scrapathon', 'nugraha-npm'}</t>
        </is>
      </c>
    </row>
    <row r="196808">
      <c r="A196808" s="1" t="n">
        <v>196806</v>
      </c>
      <c r="B196808" t="inlineStr">
        <is>
          <t>clickshow</t>
        </is>
      </c>
      <c r="C196808" t="n">
        <v>2</v>
      </c>
      <c r="D196808" t="inlineStr">
        <is>
          <t>{'clickshow', 'jx-ui-clickshow'}</t>
        </is>
      </c>
    </row>
    <row r="196809">
      <c r="A196809" s="1" t="n">
        <v>196807</v>
      </c>
      <c r="B196809" t="inlineStr">
        <is>
          <t>spotser</t>
        </is>
      </c>
      <c r="C196809" t="n">
        <v>2</v>
      </c>
      <c r="D196809" t="inlineStr">
        <is>
          <t>{'@spotser~interfaces', '@spotser~common'}</t>
        </is>
      </c>
    </row>
    <row r="196810">
      <c r="A196810" s="1" t="n">
        <v>196808</v>
      </c>
      <c r="B196810" t="inlineStr">
        <is>
          <t>libassert</t>
        </is>
      </c>
      <c r="C196810" t="n">
        <v>2</v>
      </c>
      <c r="D196810" t="inlineStr">
        <is>
          <t>{'libassert', '@brillout~libassert'}</t>
        </is>
      </c>
    </row>
    <row r="196811">
      <c r="A196811" s="1" t="n">
        <v>196809</v>
      </c>
      <c r="B196811" t="inlineStr">
        <is>
          <t>kinms</t>
        </is>
      </c>
      <c r="C196811" t="n">
        <v>2</v>
      </c>
      <c r="D196811" t="inlineStr">
        <is>
          <t>{'kinms-fitter', 'kinms'}</t>
        </is>
      </c>
    </row>
    <row r="196812">
      <c r="A196812" s="1" t="n">
        <v>196810</v>
      </c>
      <c r="B196812" t="inlineStr">
        <is>
          <t>gobblers</t>
        </is>
      </c>
      <c r="C196812" t="n">
        <v>2</v>
      </c>
      <c r="D196812" t="inlineStr">
        <is>
          <t>{'gobbletgobblers-py', 'gobblers'}</t>
        </is>
      </c>
    </row>
    <row r="196813">
      <c r="A196813" s="1" t="n">
        <v>196811</v>
      </c>
      <c r="B196813" t="inlineStr">
        <is>
          <t>orderoperationfeedback</t>
        </is>
      </c>
      <c r="C196813" t="n">
        <v>2</v>
      </c>
      <c r="D196813" t="inlineStr">
        <is>
          <t>{'qmuzik-orderoperationfeedback-shared', 'qmuzik-orderoperationfeedback'}</t>
        </is>
      </c>
    </row>
    <row r="196814">
      <c r="A196814" s="1" t="n">
        <v>196812</v>
      </c>
      <c r="B196814" t="inlineStr">
        <is>
          <t>cywidget</t>
        </is>
      </c>
      <c r="C196814" t="n">
        <v>2</v>
      </c>
      <c r="D196814" t="inlineStr">
        <is>
          <t>{'cywidget-network', 'cywidget-prop-table'}</t>
        </is>
      </c>
    </row>
    <row r="196815">
      <c r="A196815" s="1" t="n">
        <v>196813</v>
      </c>
      <c r="B196815" t="inlineStr">
        <is>
          <t>youboralib</t>
        </is>
      </c>
      <c r="C196815" t="n">
        <v>2</v>
      </c>
      <c r="D196815" t="inlineStr">
        <is>
          <t>{'youboralib-util', 'youboralib'}</t>
        </is>
      </c>
    </row>
    <row r="196816">
      <c r="A196816" s="1" t="n">
        <v>196814</v>
      </c>
      <c r="B196816" t="inlineStr">
        <is>
          <t>wasteful</t>
        </is>
      </c>
      <c r="C196816" t="n">
        <v>2</v>
      </c>
      <c r="D196816" t="inlineStr">
        <is>
          <t>{'wasteful-scope', 'wastefuldb'}</t>
        </is>
      </c>
    </row>
    <row r="196817">
      <c r="A196817" s="1" t="n">
        <v>196815</v>
      </c>
      <c r="B196817" t="inlineStr">
        <is>
          <t>institutt</t>
        </is>
      </c>
      <c r="C196817" t="n">
        <v>2</v>
      </c>
      <c r="D196817" t="inlineStr">
        <is>
          <t>{'@folkehelseinstituttet~ng-components', '@folkehelseinstituttet~style'}</t>
        </is>
      </c>
    </row>
    <row r="196818">
      <c r="A196818" s="1" t="n">
        <v>196816</v>
      </c>
      <c r="B196818" t="inlineStr">
        <is>
          <t>folkehelseinstituttet</t>
        </is>
      </c>
      <c r="C196818" t="n">
        <v>2</v>
      </c>
      <c r="D196818" t="inlineStr">
        <is>
          <t>{'@folkehelseinstituttet~ng-components', '@folkehelseinstituttet~style'}</t>
        </is>
      </c>
    </row>
    <row r="196819">
      <c r="A196819" s="1" t="n">
        <v>196817</v>
      </c>
      <c r="B196819" t="inlineStr">
        <is>
          <t>esop</t>
        </is>
      </c>
      <c r="C196819" t="n">
        <v>2</v>
      </c>
      <c r="D196819" t="inlineStr">
        <is>
          <t>{'esop-watermark', '@mega-apps~mom-core-sub-module-esop'}</t>
        </is>
      </c>
    </row>
    <row r="196820">
      <c r="A196820" s="1" t="n">
        <v>196818</v>
      </c>
      <c r="B196820" t="inlineStr">
        <is>
          <t>logsdon</t>
        </is>
      </c>
      <c r="C196820" t="n">
        <v>2</v>
      </c>
      <c r="D196820" t="inlineStr">
        <is>
          <t>{'mllogsdon', 'ml-logsdon'}</t>
        </is>
      </c>
    </row>
    <row r="196821">
      <c r="A196821" s="1" t="n">
        <v>196819</v>
      </c>
      <c r="B196821" t="inlineStr">
        <is>
          <t>indigotrace</t>
        </is>
      </c>
      <c r="C196821" t="n">
        <v>2</v>
      </c>
      <c r="D196821" t="inlineStr">
        <is>
          <t>{'indigotrace-sdk', '@indigotrace~sdk'}</t>
        </is>
      </c>
    </row>
    <row r="196822">
      <c r="A196822" s="1" t="n">
        <v>196820</v>
      </c>
      <c r="B196822" t="inlineStr">
        <is>
          <t>everyof</t>
        </is>
      </c>
      <c r="C196822" t="n">
        <v>2</v>
      </c>
      <c r="D196822" t="inlineStr">
        <is>
          <t>{'iterable-everyof', 'array-everyof'}</t>
        </is>
      </c>
    </row>
    <row r="196823">
      <c r="A196823" s="1" t="n">
        <v>196821</v>
      </c>
      <c r="B196823" t="inlineStr">
        <is>
          <t>dongjiabin</t>
        </is>
      </c>
      <c r="C196823" t="n">
        <v>2</v>
      </c>
      <c r="D196823" t="inlineStr">
        <is>
          <t>{'dongjiabin_first', 'dongjiabin_hello'}</t>
        </is>
      </c>
    </row>
    <row r="196824">
      <c r="A196824" s="1" t="n">
        <v>196822</v>
      </c>
      <c r="B196824" t="inlineStr">
        <is>
          <t>svu2</t>
        </is>
      </c>
      <c r="C196824" t="n">
        <v>2</v>
      </c>
      <c r="D196824" t="inlineStr">
        <is>
          <t>{'@svu2~sample', 'svu2-sample'}</t>
        </is>
      </c>
    </row>
    <row r="196825">
      <c r="A196825" s="1" t="n">
        <v>196823</v>
      </c>
      <c r="B196825" t="inlineStr">
        <is>
          <t>zarv1</t>
        </is>
      </c>
      <c r="C196825" t="n">
        <v>2</v>
      </c>
      <c r="D196825" t="inlineStr">
        <is>
          <t>{'@zarv1k~slate-dev-tools', '@zarv1k~slate-hyperprint'}</t>
        </is>
      </c>
    </row>
    <row r="196826">
      <c r="A196826" s="1" t="n">
        <v>196824</v>
      </c>
      <c r="B196826" t="inlineStr">
        <is>
          <t>knitting</t>
        </is>
      </c>
      <c r="C196826" t="n">
        <v>2</v>
      </c>
      <c r="D196826" t="inlineStr">
        <is>
          <t>{'ee-knitting-cordova-plugin-firebase', 'knittingpattern'}</t>
        </is>
      </c>
    </row>
    <row r="196827">
      <c r="A196827" s="1" t="n">
        <v>196825</v>
      </c>
      <c r="B196827" t="inlineStr">
        <is>
          <t>sonikro</t>
        </is>
      </c>
      <c r="C196827" t="n">
        <v>2</v>
      </c>
      <c r="D196827" t="inlineStr">
        <is>
          <t>{'@sonikro~lerna-library2', '@sonikro~lerna-library1'}</t>
        </is>
      </c>
    </row>
    <row r="196828">
      <c r="A196828" s="1" t="n">
        <v>196826</v>
      </c>
      <c r="B196828" t="inlineStr">
        <is>
          <t>shlink</t>
        </is>
      </c>
      <c r="C196828" t="n">
        <v>2</v>
      </c>
      <c r="D196828" t="inlineStr">
        <is>
          <t>{'shlink', 'shlink-client'}</t>
        </is>
      </c>
    </row>
    <row r="196829">
      <c r="A196829" s="1" t="n">
        <v>196827</v>
      </c>
      <c r="B196829" t="inlineStr">
        <is>
          <t>quoridorn</t>
        </is>
      </c>
      <c r="C196829" t="n">
        <v>2</v>
      </c>
      <c r="D196829" t="inlineStr">
        <is>
          <t>{'quoridorn-lib', 'quoridorn-server-lib'}</t>
        </is>
      </c>
    </row>
    <row r="196830">
      <c r="A196830" s="1" t="n">
        <v>196828</v>
      </c>
      <c r="B196830" t="inlineStr">
        <is>
          <t>geniushub</t>
        </is>
      </c>
      <c r="C196830" t="n">
        <v>2</v>
      </c>
      <c r="D196830" t="inlineStr">
        <is>
          <t>{'geniushub-client', 'node-red-contrib-geniushub'}</t>
        </is>
      </c>
    </row>
    <row r="196831">
      <c r="A196831" s="1" t="n">
        <v>196829</v>
      </c>
      <c r="B196831" t="inlineStr">
        <is>
          <t>zhul</t>
        </is>
      </c>
      <c r="C196831" t="n">
        <v>2</v>
      </c>
      <c r="D196831" t="inlineStr">
        <is>
          <t>{'@ner-zhul~type-is', '@ner-zhul~chinese-lunar'}</t>
        </is>
      </c>
    </row>
    <row r="196832">
      <c r="A196832" s="1" t="n">
        <v>196830</v>
      </c>
      <c r="B196832" t="inlineStr">
        <is>
          <t>dylin</t>
        </is>
      </c>
      <c r="C196832" t="n">
        <v>2</v>
      </c>
      <c r="D196832" t="inlineStr">
        <is>
          <t>{'dylin_fuc', 'my-pluginby-dylin'}</t>
        </is>
      </c>
    </row>
    <row r="196833">
      <c r="A196833" s="1" t="n">
        <v>196831</v>
      </c>
      <c r="B196833" t="inlineStr">
        <is>
          <t>ramrod</t>
        </is>
      </c>
      <c r="C196833" t="n">
        <v>2</v>
      </c>
      <c r="D196833" t="inlineStr">
        <is>
          <t>{'ramrod', 'instagramrod'}</t>
        </is>
      </c>
    </row>
    <row r="196834">
      <c r="A196834" s="1" t="n">
        <v>196832</v>
      </c>
      <c r="B196834" t="inlineStr">
        <is>
          <t>sigsystem</t>
        </is>
      </c>
      <c r="C196834" t="n">
        <v>2</v>
      </c>
      <c r="D196834" t="inlineStr">
        <is>
          <t>{'sigsystem-payloads-sigpark', 'sigsystem-payloads-sigtraffic'}</t>
        </is>
      </c>
    </row>
    <row r="196835">
      <c r="A196835" s="1" t="n">
        <v>196833</v>
      </c>
      <c r="B196835" t="inlineStr">
        <is>
          <t>affe</t>
        </is>
      </c>
      <c r="C196835" t="n">
        <v>2</v>
      </c>
      <c r="D196835" t="inlineStr">
        <is>
          <t>{'sphinxext-rediraffe', '@affehund~testpkg'}</t>
        </is>
      </c>
    </row>
    <row r="196836">
      <c r="A196836" s="1" t="n">
        <v>196834</v>
      </c>
      <c r="B196836" t="inlineStr">
        <is>
          <t>lotusengine</t>
        </is>
      </c>
      <c r="C196836" t="n">
        <v>2</v>
      </c>
      <c r="D196836" t="inlineStr">
        <is>
          <t>{'@lotusengine~eslint-config-lotusengine', '@lotusengine~prettier-config'}</t>
        </is>
      </c>
    </row>
    <row r="196837">
      <c r="A196837" s="1" t="n">
        <v>196835</v>
      </c>
      <c r="B196837" t="inlineStr">
        <is>
          <t>senay</t>
        </is>
      </c>
      <c r="C196837" t="n">
        <v>2</v>
      </c>
      <c r="D196837" t="inlineStr">
        <is>
          <t>{'@maissenayed~my-react-application', '@senay.hailu~lotide'}</t>
        </is>
      </c>
    </row>
    <row r="196838">
      <c r="A196838" s="1" t="n">
        <v>196836</v>
      </c>
      <c r="B196838" t="inlineStr">
        <is>
          <t>zhiqing</t>
        </is>
      </c>
      <c r="C196838" t="n">
        <v>2</v>
      </c>
      <c r="D196838" t="inlineStr">
        <is>
          <t>{'zhiqing', 'zhiqing-test'}</t>
        </is>
      </c>
    </row>
    <row r="196839">
      <c r="A196839" s="1" t="n">
        <v>196837</v>
      </c>
      <c r="B196839" t="inlineStr">
        <is>
          <t>lucii</t>
        </is>
      </c>
      <c r="C196839" t="n">
        <v>2</v>
      </c>
      <c r="D196839" t="inlineStr">
        <is>
          <t>{'lucii', 'lucii-mock'}</t>
        </is>
      </c>
    </row>
    <row r="196840">
      <c r="A196840" s="1" t="n">
        <v>196838</v>
      </c>
      <c r="B196840" t="inlineStr">
        <is>
          <t>assapir</t>
        </is>
      </c>
      <c r="C196840" t="n">
        <v>2</v>
      </c>
      <c r="D196840" t="inlineStr">
        <is>
          <t>{'assapir-test25', 'assapir-test31'}</t>
        </is>
      </c>
    </row>
    <row r="196841">
      <c r="A196841" s="1" t="n">
        <v>196839</v>
      </c>
      <c r="B196841" t="inlineStr">
        <is>
          <t>toollive</t>
        </is>
      </c>
      <c r="C196841" t="n">
        <v>2</v>
      </c>
      <c r="D196841" t="inlineStr">
        <is>
          <t>{'toollive-lib', 'npm-toollive-test-antoine'}</t>
        </is>
      </c>
    </row>
    <row r="196842">
      <c r="A196842" s="1" t="n">
        <v>196840</v>
      </c>
      <c r="B196842" t="inlineStr">
        <is>
          <t>zacharygaston</t>
        </is>
      </c>
      <c r="C196842" t="n">
        <v>2</v>
      </c>
      <c r="D196842" t="inlineStr">
        <is>
          <t>{'lodown-zacharygaston.github.io', 'lodown-zacharygaston'}</t>
        </is>
      </c>
    </row>
    <row r="196843">
      <c r="A196843" s="1" t="n">
        <v>196841</v>
      </c>
      <c r="B196843" t="inlineStr">
        <is>
          <t>h51807</t>
        </is>
      </c>
      <c r="C196843" t="n">
        <v>2</v>
      </c>
      <c r="D196843" t="inlineStr">
        <is>
          <t>{'h51807', 'h51807test'}</t>
        </is>
      </c>
    </row>
    <row r="196844">
      <c r="A196844" s="1" t="n">
        <v>196842</v>
      </c>
      <c r="B196844" t="inlineStr">
        <is>
          <t>zhuiyi</t>
        </is>
      </c>
      <c r="C196844" t="n">
        <v>2</v>
      </c>
      <c r="D196844" t="inlineStr">
        <is>
          <t>{'zhuiyi-theme', 'zhuiyi-ui'}</t>
        </is>
      </c>
    </row>
    <row r="196845">
      <c r="A196845" s="1" t="n">
        <v>196843</v>
      </c>
      <c r="B196845" t="inlineStr">
        <is>
          <t>oneside</t>
        </is>
      </c>
      <c r="C196845" t="n">
        <v>2</v>
      </c>
      <c r="D196845" t="inlineStr">
        <is>
          <t>{'oneside-cli', 'oneside'}</t>
        </is>
      </c>
    </row>
    <row r="196846">
      <c r="A196846" s="1" t="n">
        <v>196844</v>
      </c>
      <c r="B196846" t="inlineStr">
        <is>
          <t>firekeeper</t>
        </is>
      </c>
      <c r="C196846" t="n">
        <v>2</v>
      </c>
      <c r="D196846" t="inlineStr">
        <is>
          <t>{'firekeeper', 'firekeeper-cli'}</t>
        </is>
      </c>
    </row>
    <row r="196847">
      <c r="A196847" s="1" t="n">
        <v>196845</v>
      </c>
      <c r="B196847" t="inlineStr">
        <is>
          <t>zhen001</t>
        </is>
      </c>
      <c r="C196847" t="n">
        <v>2</v>
      </c>
      <c r="D196847" t="inlineStr">
        <is>
          <t>{'zhen001', 'zhen001.1'}</t>
        </is>
      </c>
    </row>
    <row r="196848">
      <c r="A196848" s="1" t="n">
        <v>196846</v>
      </c>
      <c r="B196848" t="inlineStr">
        <is>
          <t>itsprakash87</t>
        </is>
      </c>
      <c r="C196848" t="n">
        <v>2</v>
      </c>
      <c r="D196848" t="inlineStr">
        <is>
          <t>{'@itsprakash87~packer', '@itsprakash87~rereact'}</t>
        </is>
      </c>
    </row>
    <row r="196849">
      <c r="A196849" s="1" t="n">
        <v>196847</v>
      </c>
      <c r="B196849" t="inlineStr">
        <is>
          <t>heytz</t>
        </is>
      </c>
      <c r="C196849" t="n">
        <v>2</v>
      </c>
      <c r="D196849" t="inlineStr">
        <is>
          <t>{'heytz-plugin-barcodescanner', 'heytz-plugin-wechat'}</t>
        </is>
      </c>
    </row>
    <row r="196850">
      <c r="A196850" s="1" t="n">
        <v>196848</v>
      </c>
      <c r="B196850" t="inlineStr">
        <is>
          <t>pagedb</t>
        </is>
      </c>
      <c r="C196850" t="n">
        <v>2</v>
      </c>
      <c r="D196850" t="inlineStr">
        <is>
          <t>{'pagedb-cli', 'pagedb'}</t>
        </is>
      </c>
    </row>
    <row r="196851">
      <c r="A196851" s="1" t="n">
        <v>196849</v>
      </c>
      <c r="B196851" t="inlineStr">
        <is>
          <t>tradehub</t>
        </is>
      </c>
      <c r="C196851" t="n">
        <v>2</v>
      </c>
      <c r="D196851" t="inlineStr">
        <is>
          <t>{'tradehub-api-js', 'tradehub'}</t>
        </is>
      </c>
    </row>
    <row r="196852">
      <c r="A196852" s="1" t="n">
        <v>196850</v>
      </c>
      <c r="B196852" t="inlineStr">
        <is>
          <t>miniwdl</t>
        </is>
      </c>
      <c r="C196852" t="n">
        <v>2</v>
      </c>
      <c r="D196852" t="inlineStr">
        <is>
          <t>{'miniwdl', 'miniwdl-s3parcp'}</t>
        </is>
      </c>
    </row>
    <row r="196853">
      <c r="A196853" s="1" t="n">
        <v>196851</v>
      </c>
      <c r="B196853" t="inlineStr">
        <is>
          <t>msunsoft</t>
        </is>
      </c>
      <c r="C196853" t="n">
        <v>2</v>
      </c>
      <c r="D196853" t="inlineStr">
        <is>
          <t>{'@msunsoft~msun-table', '@msunsoft~msun-mce'}</t>
        </is>
      </c>
    </row>
    <row r="196854">
      <c r="A196854" s="1" t="n">
        <v>196852</v>
      </c>
      <c r="B196854" t="inlineStr">
        <is>
          <t>msun</t>
        </is>
      </c>
      <c r="C196854" t="n">
        <v>2</v>
      </c>
      <c r="D196854" t="inlineStr">
        <is>
          <t>{'@msunsoft~msun-table', '@msunsoft~msun-mce'}</t>
        </is>
      </c>
    </row>
    <row r="196855">
      <c r="A196855" s="1" t="n">
        <v>196853</v>
      </c>
      <c r="B196855" t="inlineStr">
        <is>
          <t>pydroid</t>
        </is>
      </c>
      <c r="C196855" t="n">
        <v>2</v>
      </c>
      <c r="D196855" t="inlineStr">
        <is>
          <t>{'pydroid', 'pydroid-ipcam'}</t>
        </is>
      </c>
    </row>
    <row r="196856">
      <c r="A196856" s="1" t="n">
        <v>196854</v>
      </c>
      <c r="B196856" t="inlineStr">
        <is>
          <t>vuedrops</t>
        </is>
      </c>
      <c r="C196856" t="n">
        <v>2</v>
      </c>
      <c r="D196856" t="inlineStr">
        <is>
          <t>{'vuedrops-pagination', 'vuedrops-animate'}</t>
        </is>
      </c>
    </row>
    <row r="196857">
      <c r="A196857" s="1" t="n">
        <v>196855</v>
      </c>
      <c r="B196857" t="inlineStr">
        <is>
          <t>owlly</t>
        </is>
      </c>
      <c r="C196857" t="n">
        <v>2</v>
      </c>
      <c r="D196857" t="inlineStr">
        <is>
          <t>{'@owlly~e-collecting', '@owlly~signature'}</t>
        </is>
      </c>
    </row>
    <row r="196858">
      <c r="A196858" s="1" t="n">
        <v>196856</v>
      </c>
      <c r="B196858" t="inlineStr">
        <is>
          <t>adhocracy</t>
        </is>
      </c>
      <c r="C196858" t="n">
        <v>2</v>
      </c>
      <c r="D196858" t="inlineStr">
        <is>
          <t>{'adhocracy-pylons', 'adhocracy-pysqlite'}</t>
        </is>
      </c>
    </row>
    <row r="196859">
      <c r="A196859" s="1" t="n">
        <v>196857</v>
      </c>
      <c r="B196859" t="inlineStr">
        <is>
          <t>remigrate</t>
        </is>
      </c>
      <c r="C196859" t="n">
        <v>2</v>
      </c>
      <c r="D196859" t="inlineStr">
        <is>
          <t>{'remigrate', '@danielhuisman~remigrate'}</t>
        </is>
      </c>
    </row>
    <row r="196860">
      <c r="A196860" s="1" t="n">
        <v>196858</v>
      </c>
      <c r="B196860" t="inlineStr">
        <is>
          <t>datez</t>
        </is>
      </c>
      <c r="C196860" t="n">
        <v>2</v>
      </c>
      <c r="D196860" t="inlineStr">
        <is>
          <t>{'react-datez', 'DateZ'}</t>
        </is>
      </c>
    </row>
    <row r="196861">
      <c r="A196861" s="1" t="n">
        <v>196859</v>
      </c>
      <c r="B196861" t="inlineStr">
        <is>
          <t>linesert</t>
        </is>
      </c>
      <c r="C196861" t="n">
        <v>2</v>
      </c>
      <c r="D196861" t="inlineStr">
        <is>
          <t>{'linesert', '@types~linesert'}</t>
        </is>
      </c>
    </row>
    <row r="196862">
      <c r="A196862" s="1" t="n">
        <v>196860</v>
      </c>
      <c r="B196862" t="inlineStr">
        <is>
          <t>qoe</t>
        </is>
      </c>
      <c r="C196862" t="n">
        <v>2</v>
      </c>
      <c r="D196862" t="inlineStr">
        <is>
          <t>{'qoe', 'qoe-pps'}</t>
        </is>
      </c>
    </row>
    <row r="196863">
      <c r="A196863" s="1" t="n">
        <v>196861</v>
      </c>
      <c r="B196863" t="inlineStr">
        <is>
          <t>ngfor</t>
        </is>
      </c>
      <c r="C196863" t="n">
        <v>2</v>
      </c>
      <c r="D196863" t="inlineStr">
        <is>
          <t>{'iwe7-ngfor-end', 'ngfor-pipe'}</t>
        </is>
      </c>
    </row>
    <row r="196864">
      <c r="A196864" s="1" t="n">
        <v>196862</v>
      </c>
      <c r="B196864" t="inlineStr">
        <is>
          <t>wc2</t>
        </is>
      </c>
      <c r="C196864" t="n">
        <v>2</v>
      </c>
      <c r="D196864" t="inlineStr">
        <is>
          <t>{'test-microfrontends-wc2', '@bb-cli~bb-wc2upgrade'}</t>
        </is>
      </c>
    </row>
    <row r="196865">
      <c r="A196865" s="1" t="n">
        <v>196863</v>
      </c>
      <c r="B196865" t="inlineStr">
        <is>
          <t>chortle</t>
        </is>
      </c>
      <c r="C196865" t="n">
        <v>2</v>
      </c>
      <c r="D196865" t="inlineStr">
        <is>
          <t>{'chortle', 'chortle-di'}</t>
        </is>
      </c>
    </row>
    <row r="196866">
      <c r="A196866" s="1" t="n">
        <v>196864</v>
      </c>
      <c r="B196866" t="inlineStr">
        <is>
          <t>scantree</t>
        </is>
      </c>
      <c r="C196866" t="n">
        <v>2</v>
      </c>
      <c r="D196866" t="inlineStr">
        <is>
          <t>{'grunt-scantree-concat', 'scantree'}</t>
        </is>
      </c>
    </row>
    <row r="196867">
      <c r="A196867" s="1" t="n">
        <v>196865</v>
      </c>
      <c r="B196867" t="inlineStr">
        <is>
          <t>joyson</t>
        </is>
      </c>
      <c r="C196867" t="n">
        <v>2</v>
      </c>
      <c r="D196867" t="inlineStr">
        <is>
          <t>{'joyson-react-typescript', 'joyson-loading-button'}</t>
        </is>
      </c>
    </row>
    <row r="196868">
      <c r="A196868" s="1" t="n">
        <v>196866</v>
      </c>
      <c r="B196868" t="inlineStr">
        <is>
          <t>taejinjeong</t>
        </is>
      </c>
      <c r="C196868" t="n">
        <v>2</v>
      </c>
      <c r="D196868" t="inlineStr">
        <is>
          <t>{'taejinjeong-npm-test-test', 'taejinjeong-npm-test'}</t>
        </is>
      </c>
    </row>
    <row r="196869">
      <c r="A196869" s="1" t="n">
        <v>196867</v>
      </c>
      <c r="B196869" t="inlineStr">
        <is>
          <t>nonconfigurable</t>
        </is>
      </c>
      <c r="C196869" t="n">
        <v>2</v>
      </c>
      <c r="D196869" t="inlineStr">
        <is>
          <t>{'@stdlib~assert-is-nonconfigurable-property-in', '@stdlib~assert-is-nonconfigurable-property'}</t>
        </is>
      </c>
    </row>
    <row r="196870">
      <c r="A196870" s="1" t="n">
        <v>196868</v>
      </c>
      <c r="B196870" t="inlineStr">
        <is>
          <t>fooddist</t>
        </is>
      </c>
      <c r="C196870" t="n">
        <v>2</v>
      </c>
      <c r="D196870" t="inlineStr">
        <is>
          <t>{'@fooddist~rcl', '@fooddist~underline'}</t>
        </is>
      </c>
    </row>
    <row r="196871">
      <c r="A196871" s="1" t="n">
        <v>196869</v>
      </c>
      <c r="B196871" t="inlineStr">
        <is>
          <t>dormi330</t>
        </is>
      </c>
      <c r="C196871" t="n">
        <v>2</v>
      </c>
      <c r="D196871" t="inlineStr">
        <is>
          <t>{'dormi330_logger', 'dormi330_data_checker'}</t>
        </is>
      </c>
    </row>
    <row r="196872">
      <c r="A196872" s="1" t="n">
        <v>196870</v>
      </c>
      <c r="B196872" t="inlineStr">
        <is>
          <t>kued</t>
        </is>
      </c>
      <c r="C196872" t="n">
        <v>2</v>
      </c>
      <c r="D196872" t="inlineStr">
        <is>
          <t>{'kued', 'level-kued'}</t>
        </is>
      </c>
    </row>
    <row r="196873">
      <c r="A196873" s="1" t="n">
        <v>196871</v>
      </c>
      <c r="B196873" t="inlineStr">
        <is>
          <t>shrew</t>
        </is>
      </c>
      <c r="C196873" t="n">
        <v>2</v>
      </c>
      <c r="D196873" t="inlineStr">
        <is>
          <t>{'shrew', '@diwala~killer-shrew'}</t>
        </is>
      </c>
    </row>
    <row r="196874">
      <c r="A196874" s="1" t="n">
        <v>196872</v>
      </c>
      <c r="B196874" t="inlineStr">
        <is>
          <t>tigdevs</t>
        </is>
      </c>
      <c r="C196874" t="n">
        <v>2</v>
      </c>
      <c r="D196874" t="inlineStr">
        <is>
          <t>{'@tigdevs~gazinui', '@tigdevs~thegrey'}</t>
        </is>
      </c>
    </row>
    <row r="196875">
      <c r="A196875" s="1" t="n">
        <v>196873</v>
      </c>
      <c r="B196875" t="inlineStr">
        <is>
          <t>uzful</t>
        </is>
      </c>
      <c r="C196875" t="n">
        <v>2</v>
      </c>
      <c r="D196875" t="inlineStr">
        <is>
          <t>{'uzful', 'uzful-closestfile'}</t>
        </is>
      </c>
    </row>
    <row r="196876">
      <c r="A196876" s="1" t="n">
        <v>196874</v>
      </c>
      <c r="B196876" t="inlineStr">
        <is>
          <t>ucraft</t>
        </is>
      </c>
      <c r="C196876" t="n">
        <v>2</v>
      </c>
      <c r="D196876" t="inlineStr">
        <is>
          <t>{'ucraft-unsplash-api', 'ucraft-tour'}</t>
        </is>
      </c>
    </row>
    <row r="196877">
      <c r="A196877" s="1" t="n">
        <v>196875</v>
      </c>
      <c r="B196877" t="inlineStr">
        <is>
          <t>webservco</t>
        </is>
      </c>
      <c r="C196877" t="n">
        <v>2</v>
      </c>
      <c r="D196877" t="inlineStr">
        <is>
          <t>{'@webservco~history-navigation', '@webservco~simple-quiz'}</t>
        </is>
      </c>
    </row>
    <row r="196878">
      <c r="A196878" s="1" t="n">
        <v>196876</v>
      </c>
      <c r="B196878" t="inlineStr">
        <is>
          <t>badak</t>
        </is>
      </c>
      <c r="C196878" t="n">
        <v>2</v>
      </c>
      <c r="D196878" t="inlineStr">
        <is>
          <t>{'badak', 'badak-cli'}</t>
        </is>
      </c>
    </row>
    <row r="196879">
      <c r="A196879" s="1" t="n">
        <v>196877</v>
      </c>
      <c r="B196879" t="inlineStr">
        <is>
          <t>tradexsafely</t>
        </is>
      </c>
      <c r="C196879" t="n">
        <v>2</v>
      </c>
      <c r="D196879" t="inlineStr">
        <is>
          <t>{'tradexsafely-checkout', 'tradexsafely-components'}</t>
        </is>
      </c>
    </row>
    <row r="196880">
      <c r="A196880" s="1" t="n">
        <v>196878</v>
      </c>
      <c r="B196880" t="inlineStr">
        <is>
          <t>daysleft</t>
        </is>
      </c>
      <c r="C196880" t="n">
        <v>2</v>
      </c>
      <c r="D196880" t="inlineStr">
        <is>
          <t>{'daysleft-cli', 'daysleft'}</t>
        </is>
      </c>
    </row>
    <row r="196881">
      <c r="A196881" s="1" t="n">
        <v>196879</v>
      </c>
      <c r="B196881" t="inlineStr">
        <is>
          <t>ez2</t>
        </is>
      </c>
      <c r="C196881" t="n">
        <v>2</v>
      </c>
      <c r="D196881" t="inlineStr">
        <is>
          <t>{'ez2xs-react-scripts', '@ez2use~fermers-stories'}</t>
        </is>
      </c>
    </row>
    <row r="196882">
      <c r="A196882" s="1" t="n">
        <v>196880</v>
      </c>
      <c r="B196882" t="inlineStr">
        <is>
          <t>aeip</t>
        </is>
      </c>
      <c r="C196882" t="n">
        <v>2</v>
      </c>
      <c r="D196882" t="inlineStr">
        <is>
          <t>{'aeip_upload', 'aeip_add'}</t>
        </is>
      </c>
    </row>
    <row r="196883">
      <c r="A196883" s="1" t="n">
        <v>196881</v>
      </c>
      <c r="B196883" t="inlineStr">
        <is>
          <t>smartevent</t>
        </is>
      </c>
      <c r="C196883" t="n">
        <v>2</v>
      </c>
      <c r="D196883" t="inlineStr">
        <is>
          <t>{'@pushrocks~smartevent', 'smartevent'}</t>
        </is>
      </c>
    </row>
    <row r="196884">
      <c r="A196884" s="1" t="n">
        <v>196882</v>
      </c>
      <c r="B196884" t="inlineStr">
        <is>
          <t>osben</t>
        </is>
      </c>
      <c r="C196884" t="n">
        <v>2</v>
      </c>
      <c r="D196884" t="inlineStr">
        <is>
          <t>{'@osben~app-scripts', '@osben~ionic-angular-rlab'}</t>
        </is>
      </c>
    </row>
    <row r="196885">
      <c r="A196885" s="1" t="n">
        <v>196883</v>
      </c>
      <c r="B196885" t="inlineStr">
        <is>
          <t>benmvp</t>
        </is>
      </c>
      <c r="C196885" t="n">
        <v>2</v>
      </c>
      <c r="D196885" t="inlineStr">
        <is>
          <t>{'@benmvp~cli', 'eslint-config-benmvp'}</t>
        </is>
      </c>
    </row>
    <row r="196886">
      <c r="A196886" s="1" t="n">
        <v>196884</v>
      </c>
      <c r="B196886" t="inlineStr">
        <is>
          <t>jrebel</t>
        </is>
      </c>
      <c r="C196886" t="n">
        <v>2</v>
      </c>
      <c r="D196886" t="inlineStr">
        <is>
          <t>{'jrebel-server', 'jrebel'}</t>
        </is>
      </c>
    </row>
    <row r="196887">
      <c r="A196887" s="1" t="n">
        <v>196885</v>
      </c>
      <c r="B196887" t="inlineStr">
        <is>
          <t>bolditalic</t>
        </is>
      </c>
      <c r="C196887" t="n">
        <v>2</v>
      </c>
      <c r="D196887" t="inlineStr">
        <is>
          <t>{'arial-geo-bolditalic', 'bolditalic'}</t>
        </is>
      </c>
    </row>
    <row r="196888">
      <c r="A196888" s="1" t="n">
        <v>196886</v>
      </c>
      <c r="B196888" t="inlineStr">
        <is>
          <t>op1</t>
        </is>
      </c>
      <c r="C196888" t="n">
        <v>2</v>
      </c>
      <c r="D196888" t="inlineStr">
        <is>
          <t>{'op1repacker', 'op1-drumkit-reader'}</t>
        </is>
      </c>
    </row>
    <row r="196889">
      <c r="A196889" s="1" t="n">
        <v>196887</v>
      </c>
      <c r="B196889" t="inlineStr">
        <is>
          <t>dougpagani</t>
        </is>
      </c>
      <c r="C196889" t="n">
        <v>2</v>
      </c>
      <c r="D196889" t="inlineStr">
        <is>
          <t>{'@dougpagani~example-project', '@dougpagani~example-library'}</t>
        </is>
      </c>
    </row>
    <row r="196890">
      <c r="A196890" s="1" t="n">
        <v>196888</v>
      </c>
      <c r="B196890" t="inlineStr">
        <is>
          <t>swiftclient</t>
        </is>
      </c>
      <c r="C196890" t="n">
        <v>2</v>
      </c>
      <c r="D196890" t="inlineStr">
        <is>
          <t>{'python-simple-swiftclient', 'python-swiftclient'}</t>
        </is>
      </c>
    </row>
    <row r="196891">
      <c r="A196891" s="1" t="n">
        <v>196889</v>
      </c>
      <c r="B196891" t="inlineStr">
        <is>
          <t>ituneslibrary</t>
        </is>
      </c>
      <c r="C196891" t="n">
        <v>2</v>
      </c>
      <c r="D196891" t="inlineStr">
        <is>
          <t>{'ituneslibrary', 'pyobjc-framework-ituneslibrary'}</t>
        </is>
      </c>
    </row>
    <row r="196892">
      <c r="A196892" s="1" t="n">
        <v>196890</v>
      </c>
      <c r="B196892" t="inlineStr">
        <is>
          <t>bestie</t>
        </is>
      </c>
      <c r="C196892" t="n">
        <v>2</v>
      </c>
      <c r="D196892" t="inlineStr">
        <is>
          <t>{'@npm-bestie~two', 'bestie'}</t>
        </is>
      </c>
    </row>
    <row r="196893">
      <c r="A196893" s="1" t="n">
        <v>196891</v>
      </c>
      <c r="B196893" t="inlineStr">
        <is>
          <t>puregrid</t>
        </is>
      </c>
      <c r="C196893" t="n">
        <v>2</v>
      </c>
      <c r="D196893" t="inlineStr">
        <is>
          <t>{'@puregrid~core', '@puregrid~themes'}</t>
        </is>
      </c>
    </row>
    <row r="196894">
      <c r="A196894" s="1" t="n">
        <v>196892</v>
      </c>
      <c r="B196894" t="inlineStr">
        <is>
          <t>upsub</t>
        </is>
      </c>
      <c r="C196894" t="n">
        <v>2</v>
      </c>
      <c r="D196894" t="inlineStr">
        <is>
          <t>{'upsub', '@upsub~client'}</t>
        </is>
      </c>
    </row>
    <row r="196895">
      <c r="A196895" s="1" t="n">
        <v>196893</v>
      </c>
      <c r="B196895" t="inlineStr">
        <is>
          <t>postor</t>
        </is>
      </c>
      <c r="C196895" t="n">
        <v>2</v>
      </c>
      <c r="D196895" t="inlineStr">
        <is>
          <t>{'@postor~google-translate-api', 'express-http-proxy-postor'}</t>
        </is>
      </c>
    </row>
    <row r="196896">
      <c r="A196896" s="1" t="n">
        <v>196894</v>
      </c>
      <c r="B196896" t="inlineStr">
        <is>
          <t>jsj7</t>
        </is>
      </c>
      <c r="C196896" t="n">
        <v>2</v>
      </c>
      <c r="D196896" t="inlineStr">
        <is>
          <t>{'@jsj7~core', '@jsj7~utils'}</t>
        </is>
      </c>
    </row>
    <row r="196897">
      <c r="A196897" s="1" t="n">
        <v>196895</v>
      </c>
      <c r="B196897" t="inlineStr">
        <is>
          <t>formulon</t>
        </is>
      </c>
      <c r="C196897" t="n">
        <v>2</v>
      </c>
      <c r="D196897" t="inlineStr">
        <is>
          <t>{'formulon', 'formulon-propel'}</t>
        </is>
      </c>
    </row>
    <row r="196898">
      <c r="A196898" s="1" t="n">
        <v>196896</v>
      </c>
      <c r="B196898" t="inlineStr">
        <is>
          <t>hashout</t>
        </is>
      </c>
      <c r="C196898" t="n">
        <v>2</v>
      </c>
      <c r="D196898" t="inlineStr">
        <is>
          <t>{'hashout-webpack-plugin', 'hashout'}</t>
        </is>
      </c>
    </row>
    <row r="196899">
      <c r="A196899" s="1" t="n">
        <v>196897</v>
      </c>
      <c r="B196899" t="inlineStr">
        <is>
          <t>vmms</t>
        </is>
      </c>
      <c r="C196899" t="n">
        <v>2</v>
      </c>
      <c r="D196899" t="inlineStr">
        <is>
          <t>{'ued-vmms', 'react-native-button-vmms'}</t>
        </is>
      </c>
    </row>
    <row r="196900">
      <c r="A196900" s="1" t="n">
        <v>196898</v>
      </c>
      <c r="B196900" t="inlineStr">
        <is>
          <t>ggac</t>
        </is>
      </c>
      <c r="C196900" t="n">
        <v>2</v>
      </c>
      <c r="D196900" t="inlineStr">
        <is>
          <t>{'ggac_npm_pkg', 'ggac_npm_pkg_self'}</t>
        </is>
      </c>
    </row>
    <row r="196901">
      <c r="A196901" s="1" t="n">
        <v>196899</v>
      </c>
      <c r="B196901" t="inlineStr">
        <is>
          <t>saifi</t>
        </is>
      </c>
      <c r="C196901" t="n">
        <v>2</v>
      </c>
      <c r="D196901" t="inlineStr">
        <is>
          <t>{'npm-first-module_by_shadab_saifi_again', 'npm-first-module_by_shadab_saifi'}</t>
        </is>
      </c>
    </row>
    <row r="196902">
      <c r="A196902" s="1" t="n">
        <v>196900</v>
      </c>
      <c r="B196902" t="inlineStr">
        <is>
          <t>smartnpm</t>
        </is>
      </c>
      <c r="C196902" t="n">
        <v>2</v>
      </c>
      <c r="D196902" t="inlineStr">
        <is>
          <t>{'@pushrocks~smartnpm', 'smartnpm'}</t>
        </is>
      </c>
    </row>
    <row r="196903">
      <c r="A196903" s="1" t="n">
        <v>196901</v>
      </c>
      <c r="B196903" t="inlineStr">
        <is>
          <t>proctemplategrouping</t>
        </is>
      </c>
      <c r="C196903" t="n">
        <v>2</v>
      </c>
      <c r="D196903" t="inlineStr">
        <is>
          <t>{'qmuzik-proctemplategrouping-shared', 'qmuzik-proctemplategrouping'}</t>
        </is>
      </c>
    </row>
    <row r="196904">
      <c r="A196904" s="1" t="n">
        <v>196902</v>
      </c>
      <c r="B196904" t="inlineStr">
        <is>
          <t>scrapp</t>
        </is>
      </c>
      <c r="C196904" t="n">
        <v>2</v>
      </c>
      <c r="D196904" t="inlineStr">
        <is>
          <t>{'scrapp-spider', '@scrapp_society~scrapp-auth'}</t>
        </is>
      </c>
    </row>
    <row r="196905">
      <c r="A196905" s="1" t="n">
        <v>196903</v>
      </c>
      <c r="B196905" t="inlineStr">
        <is>
          <t>passcert</t>
        </is>
      </c>
      <c r="C196905" t="n">
        <v>2</v>
      </c>
      <c r="D196905" t="inlineStr">
        <is>
          <t>{'@passcert~pwrules-annotations', 'passcert-password-rules'}</t>
        </is>
      </c>
    </row>
    <row r="196906">
      <c r="A196906" s="1" t="n">
        <v>196904</v>
      </c>
      <c r="B196906" t="inlineStr">
        <is>
          <t>epictete</t>
        </is>
      </c>
      <c r="C196906" t="n">
        <v>2</v>
      </c>
      <c r="D196906" t="inlineStr">
        <is>
          <t>{'@epictete~holidates', 'epictete'}</t>
        </is>
      </c>
    </row>
    <row r="196907">
      <c r="A196907" s="1" t="n">
        <v>196905</v>
      </c>
      <c r="B196907" t="inlineStr">
        <is>
          <t>jszmq</t>
        </is>
      </c>
      <c r="C196907" t="n">
        <v>2</v>
      </c>
      <c r="D196907" t="inlineStr">
        <is>
          <t>{'jszmq', '@prodatalab~jszmq'}</t>
        </is>
      </c>
    </row>
    <row r="196908">
      <c r="A196908" s="1" t="n">
        <v>196906</v>
      </c>
      <c r="B196908" t="inlineStr">
        <is>
          <t>rakacreative</t>
        </is>
      </c>
      <c r="C196908" t="n">
        <v>2</v>
      </c>
      <c r="D196908" t="inlineStr">
        <is>
          <t>{'@rakacreative~prettier', '@rakacreative~prettier-bin'}</t>
        </is>
      </c>
    </row>
    <row r="196909">
      <c r="A196909" s="1" t="n">
        <v>196907</v>
      </c>
      <c r="B196909" t="inlineStr">
        <is>
          <t>remoteresources3</t>
        </is>
      </c>
      <c r="C196909" t="n">
        <v>2</v>
      </c>
      <c r="D196909" t="inlineStr">
        <is>
          <t>{'@siddhesh_ghadi~remoteresources3', '@razee~remoteresources3'}</t>
        </is>
      </c>
    </row>
    <row r="196910">
      <c r="A196910" s="1" t="n">
        <v>196908</v>
      </c>
      <c r="B196910" t="inlineStr">
        <is>
          <t>lakers</t>
        </is>
      </c>
      <c r="C196910" t="n">
        <v>2</v>
      </c>
      <c r="D196910" t="inlineStr">
        <is>
          <t>{'lakers', 'lakers-user-defined'}</t>
        </is>
      </c>
    </row>
    <row r="196911">
      <c r="A196911" s="1" t="n">
        <v>196909</v>
      </c>
      <c r="B196911" t="inlineStr">
        <is>
          <t>randkey</t>
        </is>
      </c>
      <c r="C196911" t="n">
        <v>2</v>
      </c>
      <c r="D196911" t="inlineStr">
        <is>
          <t>{'randkey', '@jsweb~randkey'}</t>
        </is>
      </c>
    </row>
    <row r="196912">
      <c r="A196912" s="1" t="n">
        <v>196910</v>
      </c>
      <c r="B196912" t="inlineStr">
        <is>
          <t>usererror</t>
        </is>
      </c>
      <c r="C196912" t="n">
        <v>2</v>
      </c>
      <c r="D196912" t="inlineStr">
        <is>
          <t>{'node-usererror', 'usererror'}</t>
        </is>
      </c>
    </row>
    <row r="196913">
      <c r="A196913" s="1" t="n">
        <v>196911</v>
      </c>
      <c r="B196913" t="inlineStr">
        <is>
          <t>intmainvoid</t>
        </is>
      </c>
      <c r="C196913" t="n">
        <v>2</v>
      </c>
      <c r="D196913" t="inlineStr">
        <is>
          <t>{'@intmainvoid~data-api-local-serverless', '@intmainvoid~data-api-local'}</t>
        </is>
      </c>
    </row>
    <row r="196914">
      <c r="A196914" s="1" t="n">
        <v>196912</v>
      </c>
      <c r="B196914" t="inlineStr">
        <is>
          <t>cashon</t>
        </is>
      </c>
      <c r="C196914" t="n">
        <v>2</v>
      </c>
      <c r="D196914" t="inlineStr">
        <is>
          <t>{'react-cli-cashon', '@cashon~high-risk-area'}</t>
        </is>
      </c>
    </row>
    <row r="196915">
      <c r="A196915" s="1" t="n">
        <v>196913</v>
      </c>
      <c r="B196915" t="inlineStr">
        <is>
          <t>shrinkable</t>
        </is>
      </c>
      <c r="C196915" t="n">
        <v>2</v>
      </c>
      <c r="D196915" t="inlineStr">
        <is>
          <t>{'react-hooks-use-shrinkable-header', 'shrinkable-menu'}</t>
        </is>
      </c>
    </row>
    <row r="196916">
      <c r="A196916" s="1" t="n">
        <v>196914</v>
      </c>
      <c r="B196916" t="inlineStr">
        <is>
          <t>snowsvex</t>
        </is>
      </c>
      <c r="C196916" t="n">
        <v>2</v>
      </c>
      <c r="D196916" t="inlineStr">
        <is>
          <t>{'@snowsvex~snowsvex-plugin', '@snowsvex~snowsvex'}</t>
        </is>
      </c>
    </row>
    <row r="196917">
      <c r="A196917" s="1" t="n">
        <v>196915</v>
      </c>
      <c r="B196917" t="inlineStr">
        <is>
          <t>allotment</t>
        </is>
      </c>
      <c r="C196917" t="n">
        <v>2</v>
      </c>
      <c r="D196917" t="inlineStr">
        <is>
          <t>{'tpaxx-allotment', 'odoo8-addon-sale-allotment'}</t>
        </is>
      </c>
    </row>
    <row r="196918">
      <c r="A196918" s="1" t="n">
        <v>196916</v>
      </c>
      <c r="B196918" t="inlineStr">
        <is>
          <t>lmfit</t>
        </is>
      </c>
      <c r="C196918" t="n">
        <v>2</v>
      </c>
      <c r="D196918" t="inlineStr">
        <is>
          <t>{'lmfit.js', 'lmfit'}</t>
        </is>
      </c>
    </row>
    <row r="196919">
      <c r="A196919" s="1" t="n">
        <v>196917</v>
      </c>
      <c r="B196919" t="inlineStr">
        <is>
          <t>anandharne</t>
        </is>
      </c>
      <c r="C196919" t="n">
        <v>2</v>
      </c>
      <c r="D196919" t="inlineStr">
        <is>
          <t>{'anandharne-storybook-poc', 'anandharne-storybook-poc-design-system'}</t>
        </is>
      </c>
    </row>
    <row r="196920">
      <c r="A196920" s="1" t="n">
        <v>196918</v>
      </c>
      <c r="B196920" t="inlineStr">
        <is>
          <t>idmadj</t>
        </is>
      </c>
      <c r="C196920" t="n">
        <v>2</v>
      </c>
      <c r="D196920" t="inlineStr">
        <is>
          <t>{'@idmadj~ionic-img-viewer', '@idmadj~pure-react-carousel'}</t>
        </is>
      </c>
    </row>
    <row r="196921">
      <c r="A196921" s="1" t="n">
        <v>196919</v>
      </c>
      <c r="B196921" t="inlineStr">
        <is>
          <t>resetform</t>
        </is>
      </c>
      <c r="C196921" t="n">
        <v>2</v>
      </c>
      <c r="D196921" t="inlineStr">
        <is>
          <t>{'angular-resetform', 'gemini-resetform'}</t>
        </is>
      </c>
    </row>
    <row r="196922">
      <c r="A196922" s="1" t="n">
        <v>196920</v>
      </c>
      <c r="B196922" t="inlineStr">
        <is>
          <t>zclnma</t>
        </is>
      </c>
      <c r="C196922" t="n">
        <v>2</v>
      </c>
      <c r="D196922" t="inlineStr">
        <is>
          <t>{'react-ui-components-workshop-zclnma', 'zclnma-component-lib'}</t>
        </is>
      </c>
    </row>
    <row r="196923">
      <c r="A196923" s="1" t="n">
        <v>196921</v>
      </c>
      <c r="B196923" t="inlineStr">
        <is>
          <t>heresmyinfo</t>
        </is>
      </c>
      <c r="C196923" t="n">
        <v>2</v>
      </c>
      <c r="D196923" t="inlineStr">
        <is>
          <t>{'react-native-phone-code-select-heresmyinfo', 'international-telephone-input-react-native-heresmyinfo'}</t>
        </is>
      </c>
    </row>
    <row r="196924">
      <c r="A196924" s="1" t="n">
        <v>196922</v>
      </c>
      <c r="B196924" t="inlineStr">
        <is>
          <t>cines</t>
        </is>
      </c>
      <c r="C196924" t="n">
        <v>2</v>
      </c>
      <c r="D196924" t="inlineStr">
        <is>
          <t>{'oscines', 'cines-cl'}</t>
        </is>
      </c>
    </row>
    <row r="196925">
      <c r="A196925" s="1" t="n">
        <v>196923</v>
      </c>
      <c r="B196925" t="inlineStr">
        <is>
          <t>kot2000</t>
        </is>
      </c>
      <c r="C196925" t="n">
        <v>2</v>
      </c>
      <c r="D196925" t="inlineStr">
        <is>
          <t>{'@kot2000~test-instaler-all', '@kot2000~test'}</t>
        </is>
      </c>
    </row>
    <row r="196926">
      <c r="A196926" s="1" t="n">
        <v>196924</v>
      </c>
      <c r="B196926" t="inlineStr">
        <is>
          <t>starnames</t>
        </is>
      </c>
      <c r="C196926" t="n">
        <v>2</v>
      </c>
      <c r="D196926" t="inlineStr">
        <is>
          <t>{'starnames', 'search-starnames'}</t>
        </is>
      </c>
    </row>
    <row r="196927">
      <c r="A196927" s="1" t="n">
        <v>196925</v>
      </c>
      <c r="B196927" t="inlineStr">
        <is>
          <t>portalizer</t>
        </is>
      </c>
      <c r="C196927" t="n">
        <v>2</v>
      </c>
      <c r="D196927" t="inlineStr">
        <is>
          <t>{'react-portalizer', 'portalizer'}</t>
        </is>
      </c>
    </row>
    <row r="196928">
      <c r="A196928" s="1" t="n">
        <v>196926</v>
      </c>
      <c r="B196928" t="inlineStr">
        <is>
          <t>nein</t>
        </is>
      </c>
      <c r="C196928" t="n">
        <v>2</v>
      </c>
      <c r="D196928" t="inlineStr">
        <is>
          <t>{'nein', 'mein-gott-nein'}</t>
        </is>
      </c>
    </row>
    <row r="196929">
      <c r="A196929" s="1" t="n">
        <v>196927</v>
      </c>
      <c r="B196929" t="inlineStr">
        <is>
          <t>angularplasmid</t>
        </is>
      </c>
      <c r="C196929" t="n">
        <v>2</v>
      </c>
      <c r="D196929" t="inlineStr">
        <is>
          <t>{'angularplasmid', '@chgibb~angularplasmid'}</t>
        </is>
      </c>
    </row>
    <row r="196930">
      <c r="A196930" s="1" t="n">
        <v>196928</v>
      </c>
      <c r="B196930" t="inlineStr">
        <is>
          <t>allclear</t>
        </is>
      </c>
      <c r="C196930" t="n">
        <v>2</v>
      </c>
      <c r="D196930" t="inlineStr">
        <is>
          <t>{'@allclear~tools-poc', '@allclear~design-poc'}</t>
        </is>
      </c>
    </row>
    <row r="196931">
      <c r="A196931" s="1" t="n">
        <v>196929</v>
      </c>
      <c r="B196931" t="inlineStr">
        <is>
          <t>rabbitbus</t>
        </is>
      </c>
      <c r="C196931" t="n">
        <v>2</v>
      </c>
      <c r="D196931" t="inlineStr">
        <is>
          <t>{'@servicebus~rabbitbus-common', '@servicebus~rabbitbus'}</t>
        </is>
      </c>
    </row>
    <row r="196932">
      <c r="A196932" s="1" t="n">
        <v>196930</v>
      </c>
      <c r="B196932" t="inlineStr">
        <is>
          <t>fuzzycategory</t>
        </is>
      </c>
      <c r="C196932" t="n">
        <v>2</v>
      </c>
      <c r="D196932" t="inlineStr">
        <is>
          <t>{'dedupe-variable-fuzzycategory', 'fuzzycategory'}</t>
        </is>
      </c>
    </row>
    <row r="196933">
      <c r="A196933" s="1" t="n">
        <v>196931</v>
      </c>
      <c r="B196933" t="inlineStr">
        <is>
          <t>chatplug</t>
        </is>
      </c>
      <c r="C196933" t="n">
        <v>2</v>
      </c>
      <c r="D196933" t="inlineStr">
        <is>
          <t>{'chatplug-bambot-test', 'chatplug-client'}</t>
        </is>
      </c>
    </row>
    <row r="196934">
      <c r="A196934" s="1" t="n">
        <v>196932</v>
      </c>
      <c r="B196934" t="inlineStr">
        <is>
          <t>lurker</t>
        </is>
      </c>
      <c r="C196934" t="n">
        <v>2</v>
      </c>
      <c r="D196934" t="inlineStr">
        <is>
          <t>{'tstl-lurker', 'lurker'}</t>
        </is>
      </c>
    </row>
    <row r="196935">
      <c r="A196935" s="1" t="n">
        <v>196933</v>
      </c>
      <c r="B196935" t="inlineStr">
        <is>
          <t>delannoy</t>
        </is>
      </c>
      <c r="C196935" t="n">
        <v>2</v>
      </c>
      <c r="D196935" t="inlineStr">
        <is>
          <t>{'@florentdelannoyynap~node-vault', 'delannoy'}</t>
        </is>
      </c>
    </row>
    <row r="196936">
      <c r="A196936" s="1" t="n">
        <v>196934</v>
      </c>
      <c r="B196936" t="inlineStr">
        <is>
          <t>huangsj</t>
        </is>
      </c>
      <c r="C196936" t="n">
        <v>2</v>
      </c>
      <c r="D196936" t="inlineStr">
        <is>
          <t>{'@huangsj~test2', 'huangsj-cc'}</t>
        </is>
      </c>
    </row>
    <row r="196937">
      <c r="A196937" s="1" t="n">
        <v>196935</v>
      </c>
      <c r="B196937" t="inlineStr">
        <is>
          <t>vitordino</t>
        </is>
      </c>
      <c r="C196937" t="n">
        <v>2</v>
      </c>
      <c r="D196937" t="inlineStr">
        <is>
          <t>{'@vitordino~react-headroom', '@vitordino~react-snap'}</t>
        </is>
      </c>
    </row>
    <row r="196938">
      <c r="A196938" s="1" t="n">
        <v>196936</v>
      </c>
      <c r="B196938" t="inlineStr">
        <is>
          <t>netshards</t>
        </is>
      </c>
      <c r="C196938" t="n">
        <v>2</v>
      </c>
      <c r="D196938" t="inlineStr">
        <is>
          <t>{'@netshards~ns-omi-core', '@netshards~ns-monitor'}</t>
        </is>
      </c>
    </row>
    <row r="196939">
      <c r="A196939" s="1" t="n">
        <v>196937</v>
      </c>
      <c r="B196939" t="inlineStr">
        <is>
          <t>ajkosh</t>
        </is>
      </c>
      <c r="C196939" t="n">
        <v>2</v>
      </c>
      <c r="D196939" t="inlineStr">
        <is>
          <t>{'ajkosh-sum-1.0.0', 'ajkosh-sum'}</t>
        </is>
      </c>
    </row>
    <row r="196940">
      <c r="A196940" s="1" t="n">
        <v>196938</v>
      </c>
      <c r="B196940" t="inlineStr">
        <is>
          <t>tronity</t>
        </is>
      </c>
      <c r="C196940" t="n">
        <v>2</v>
      </c>
      <c r="D196940" t="inlineStr">
        <is>
          <t>{'tronity-platform-client', 'tronity-platform'}</t>
        </is>
      </c>
    </row>
    <row r="196941">
      <c r="A196941" s="1" t="n">
        <v>196939</v>
      </c>
      <c r="B196941" t="inlineStr">
        <is>
          <t>typio</t>
        </is>
      </c>
      <c r="C196941" t="n">
        <v>2</v>
      </c>
      <c r="D196941" t="inlineStr">
        <is>
          <t>{'commander-typio', 'typio'}</t>
        </is>
      </c>
    </row>
    <row r="196942">
      <c r="A196942" s="1" t="n">
        <v>196940</v>
      </c>
      <c r="B196942" t="inlineStr">
        <is>
          <t>aylu</t>
        </is>
      </c>
      <c r="C196942" t="n">
        <v>2</v>
      </c>
      <c r="D196942" t="inlineStr">
        <is>
          <t>{'aylu', 'aylu-typings'}</t>
        </is>
      </c>
    </row>
    <row r="196943">
      <c r="A196943" s="1" t="n">
        <v>196941</v>
      </c>
      <c r="B196943" t="inlineStr">
        <is>
          <t>oceanfinance</t>
        </is>
      </c>
      <c r="C196943" t="n">
        <v>2</v>
      </c>
      <c r="D196943" t="inlineStr">
        <is>
          <t>{'@oceanfinance~sdk', '@oceanfinance~uikit'}</t>
        </is>
      </c>
    </row>
    <row r="196944">
      <c r="A196944" s="1" t="n">
        <v>196942</v>
      </c>
      <c r="B196944" t="inlineStr">
        <is>
          <t>styletime</t>
        </is>
      </c>
      <c r="C196944" t="n">
        <v>2</v>
      </c>
      <c r="D196944" t="inlineStr">
        <is>
          <t>{'@styletime~eslint-config', 'styletime-styleguide-dashboard'}</t>
        </is>
      </c>
    </row>
    <row r="196945">
      <c r="A196945" s="1" t="n">
        <v>196943</v>
      </c>
      <c r="B196945" t="inlineStr">
        <is>
          <t>extobjstore</t>
        </is>
      </c>
      <c r="C196945" t="n">
        <v>2</v>
      </c>
      <c r="D196945" t="inlineStr">
        <is>
          <t>{'qmuzik-extobjstore-shared', 'qmuzik-extobjstore'}</t>
        </is>
      </c>
    </row>
    <row r="196946">
      <c r="A196946" s="1" t="n">
        <v>196944</v>
      </c>
      <c r="B196946" t="inlineStr">
        <is>
          <t>foreach1604</t>
        </is>
      </c>
      <c r="C196946" t="n">
        <v>2</v>
      </c>
      <c r="D196946" t="inlineStr">
        <is>
          <t>{'foreach1604awzq', 'foreach1604c'}</t>
        </is>
      </c>
    </row>
    <row r="196947">
      <c r="A196947" s="1" t="n">
        <v>196945</v>
      </c>
      <c r="B196947" t="inlineStr">
        <is>
          <t>correctly</t>
        </is>
      </c>
      <c r="C196947" t="n">
        <v>2</v>
      </c>
      <c r="D196947" t="inlineStr">
        <is>
          <t>{'code-correctly-sass', 'textlint-rule-zh-correctly-ordered-pairs'}</t>
        </is>
      </c>
    </row>
    <row r="196948">
      <c r="A196948" s="1" t="n">
        <v>196946</v>
      </c>
      <c r="B196948" t="inlineStr">
        <is>
          <t>nobeldb</t>
        </is>
      </c>
      <c r="C196948" t="n">
        <v>2</v>
      </c>
      <c r="D196948" t="inlineStr">
        <is>
          <t>{'nobeldb', 'nobeldb-data'}</t>
        </is>
      </c>
    </row>
    <row r="196949">
      <c r="A196949" s="1" t="n">
        <v>196947</v>
      </c>
      <c r="B196949" t="inlineStr">
        <is>
          <t>shodow</t>
        </is>
      </c>
      <c r="C196949" t="n">
        <v>2</v>
      </c>
      <c r="D196949" t="inlineStr">
        <is>
          <t>{'styli-plugin-shodow', 'shodow-electronsz'}</t>
        </is>
      </c>
    </row>
    <row r="196950">
      <c r="A196950" s="1" t="n">
        <v>196948</v>
      </c>
      <c r="B196950" t="inlineStr">
        <is>
          <t>aquix</t>
        </is>
      </c>
      <c r="C196950" t="n">
        <v>2</v>
      </c>
      <c r="D196950" t="inlineStr">
        <is>
          <t>{'messagers-aquix', 'messager_aquix_api'}</t>
        </is>
      </c>
    </row>
    <row r="196951">
      <c r="A196951" s="1" t="n">
        <v>196949</v>
      </c>
      <c r="B196951" t="inlineStr">
        <is>
          <t>dspm</t>
        </is>
      </c>
      <c r="C196951" t="n">
        <v>2</v>
      </c>
      <c r="D196951" t="inlineStr">
        <is>
          <t>{'@dspm~dspm-api', 'dspm'}</t>
        </is>
      </c>
    </row>
    <row r="196952">
      <c r="A196952" s="1" t="n">
        <v>196950</v>
      </c>
      <c r="B196952" t="inlineStr">
        <is>
          <t>feiliangyu</t>
        </is>
      </c>
      <c r="C196952" t="n">
        <v>2</v>
      </c>
      <c r="D196952" t="inlineStr">
        <is>
          <t>{'feiliangyu', 'feiliangyu-tool'}</t>
        </is>
      </c>
    </row>
    <row r="196953">
      <c r="A196953" s="1" t="n">
        <v>196951</v>
      </c>
      <c r="B196953" t="inlineStr">
        <is>
          <t>pleak</t>
        </is>
      </c>
      <c r="C196953" t="n">
        <v>2</v>
      </c>
      <c r="D196953" t="inlineStr">
        <is>
          <t>{'@pleak-tools~pe-bpmn-editor', '@pleak~react-perf-monitor'}</t>
        </is>
      </c>
    </row>
    <row r="196954">
      <c r="A196954" s="1" t="n">
        <v>196952</v>
      </c>
      <c r="B196954" t="inlineStr">
        <is>
          <t>zakaria97</t>
        </is>
      </c>
      <c r="C196954" t="n">
        <v>2</v>
      </c>
      <c r="D196954" t="inlineStr">
        <is>
          <t>{'@zakaria97~zakaria-card', '@zakaria97~zakaria-cards'}</t>
        </is>
      </c>
    </row>
    <row r="196955">
      <c r="A196955" s="1" t="n">
        <v>196953</v>
      </c>
      <c r="B196955" t="inlineStr">
        <is>
          <t>moncrud</t>
        </is>
      </c>
      <c r="C196955" t="n">
        <v>2</v>
      </c>
      <c r="D196955" t="inlineStr">
        <is>
          <t>{'moncrud', 'moncrud-leo'}</t>
        </is>
      </c>
    </row>
    <row r="196956">
      <c r="A196956" s="1" t="n">
        <v>196954</v>
      </c>
      <c r="B196956" t="inlineStr">
        <is>
          <t>yellowlabtools</t>
        </is>
      </c>
      <c r="C196956" t="n">
        <v>2</v>
      </c>
      <c r="D196956" t="inlineStr">
        <is>
          <t>{'grunt-yellowlabtools', 'yellowlabtools'}</t>
        </is>
      </c>
    </row>
    <row r="196957">
      <c r="A196957" s="1" t="n">
        <v>196955</v>
      </c>
      <c r="B196957" t="inlineStr">
        <is>
          <t>namorzyny</t>
        </is>
      </c>
      <c r="C196957" t="n">
        <v>2</v>
      </c>
      <c r="D196957" t="inlineStr">
        <is>
          <t>{'@namorzyny~eslint-config', '@namorzyny~preset-eslint-typescript'}</t>
        </is>
      </c>
    </row>
    <row r="196958">
      <c r="A196958" s="1" t="n">
        <v>196956</v>
      </c>
      <c r="B196958" t="inlineStr">
        <is>
          <t>puzzley</t>
        </is>
      </c>
      <c r="C196958" t="n">
        <v>2</v>
      </c>
      <c r="D196958" t="inlineStr">
        <is>
          <t>{'puzzley', 'tapsell-puzzley'}</t>
        </is>
      </c>
    </row>
    <row r="196959">
      <c r="A196959" s="1" t="n">
        <v>196957</v>
      </c>
      <c r="B196959" t="inlineStr">
        <is>
          <t>virginity</t>
        </is>
      </c>
      <c r="C196959" t="n">
        <v>2</v>
      </c>
      <c r="D196959" t="inlineStr">
        <is>
          <t>{'virginity', 'virginity-ts'}</t>
        </is>
      </c>
    </row>
    <row r="196960">
      <c r="A196960" s="1" t="n">
        <v>196958</v>
      </c>
      <c r="B196960" t="inlineStr">
        <is>
          <t>schedulercomponent</t>
        </is>
      </c>
      <c r="C196960" t="n">
        <v>2</v>
      </c>
      <c r="D196960" t="inlineStr">
        <is>
          <t>{'schedulercomponent', 'schedulercomponent-real'}</t>
        </is>
      </c>
    </row>
    <row r="196961">
      <c r="A196961" s="1" t="n">
        <v>196959</v>
      </c>
      <c r="B196961" t="inlineStr">
        <is>
          <t>epherome</t>
        </is>
      </c>
      <c r="C196961" t="n">
        <v>2</v>
      </c>
      <c r="D196961" t="inlineStr">
        <is>
          <t>{'create-epherome-ext', 'epherome-ext'}</t>
        </is>
      </c>
    </row>
    <row r="196962">
      <c r="A196962" s="1" t="n">
        <v>196960</v>
      </c>
      <c r="B196962" t="inlineStr">
        <is>
          <t>libvlc</t>
        </is>
      </c>
      <c r="C196962" t="n">
        <v>2</v>
      </c>
      <c r="D196962" t="inlineStr">
        <is>
          <t>{'cordova-plugin-libvlc', 'libvlc'}</t>
        </is>
      </c>
    </row>
    <row r="196963">
      <c r="A196963" s="1" t="n">
        <v>196961</v>
      </c>
      <c r="B196963" t="inlineStr">
        <is>
          <t>geoweather</t>
        </is>
      </c>
      <c r="C196963" t="n">
        <v>2</v>
      </c>
      <c r="D196963" t="inlineStr">
        <is>
          <t>{'i3geoweather', 'geoweather'}</t>
        </is>
      </c>
    </row>
    <row r="196964">
      <c r="A196964" s="1" t="n">
        <v>196962</v>
      </c>
      <c r="B196964" t="inlineStr">
        <is>
          <t>bytefield</t>
        </is>
      </c>
      <c r="C196964" t="n">
        <v>2</v>
      </c>
      <c r="D196964" t="inlineStr">
        <is>
          <t>{'bytefield-svg', '@deepsymmetry~asciidoctor-bytefield'}</t>
        </is>
      </c>
    </row>
    <row r="196965">
      <c r="A196965" s="1" t="n">
        <v>196963</v>
      </c>
      <c r="B196965" t="inlineStr">
        <is>
          <t>count2</t>
        </is>
      </c>
      <c r="C196965" t="n">
        <v>2</v>
      </c>
      <c r="D196965" t="inlineStr">
        <is>
          <t>{'count2word', 'count2k'}</t>
        </is>
      </c>
    </row>
    <row r="196966">
      <c r="A196966" s="1" t="n">
        <v>196964</v>
      </c>
      <c r="B196966" t="inlineStr">
        <is>
          <t>layercake</t>
        </is>
      </c>
      <c r="C196966" t="n">
        <v>2</v>
      </c>
      <c r="D196966" t="inlineStr">
        <is>
          <t>{'layercake-js', 'layercake'}</t>
        </is>
      </c>
    </row>
    <row r="196967">
      <c r="A196967" s="1" t="n">
        <v>196965</v>
      </c>
      <c r="B196967" t="inlineStr">
        <is>
          <t>athl</t>
        </is>
      </c>
      <c r="C196967" t="n">
        <v>2</v>
      </c>
      <c r="D196967" t="inlineStr">
        <is>
          <t>{'ember-athlas-layout', 'ember-athlas-modal'}</t>
        </is>
      </c>
    </row>
    <row r="196968">
      <c r="A196968" s="1" t="n">
        <v>196966</v>
      </c>
      <c r="B196968" t="inlineStr">
        <is>
          <t>athlas</t>
        </is>
      </c>
      <c r="C196968" t="n">
        <v>2</v>
      </c>
      <c r="D196968" t="inlineStr">
        <is>
          <t>{'ember-athlas-layout', 'ember-athlas-modal'}</t>
        </is>
      </c>
    </row>
    <row r="196969">
      <c r="A196969" s="1" t="n">
        <v>196967</v>
      </c>
      <c r="B196969" t="inlineStr">
        <is>
          <t>whisbi</t>
        </is>
      </c>
      <c r="C196969" t="n">
        <v>2</v>
      </c>
      <c r="D196969" t="inlineStr">
        <is>
          <t>{'whisbi-basic-package-2', 'whisbi-basic-package'}</t>
        </is>
      </c>
    </row>
    <row r="196970">
      <c r="A196970" s="1" t="n">
        <v>196968</v>
      </c>
      <c r="B196970" t="inlineStr">
        <is>
          <t>avci</t>
        </is>
      </c>
      <c r="C196970" t="n">
        <v>2</v>
      </c>
      <c r="D196970" t="inlineStr">
        <is>
          <t>{'yigit-avci-package', 'murat-avci'}</t>
        </is>
      </c>
    </row>
    <row r="196971">
      <c r="A196971" s="1" t="n">
        <v>196969</v>
      </c>
      <c r="B196971" t="inlineStr">
        <is>
          <t>ridango</t>
        </is>
      </c>
      <c r="C196971" t="n">
        <v>2</v>
      </c>
      <c r="D196971" t="inlineStr">
        <is>
          <t>{'ridango-seed', 'ridango-core'}</t>
        </is>
      </c>
    </row>
    <row r="196972">
      <c r="A196972" s="1" t="n">
        <v>196970</v>
      </c>
      <c r="B196972" t="inlineStr">
        <is>
          <t>httpstatuscode</t>
        </is>
      </c>
      <c r="C196972" t="n">
        <v>2</v>
      </c>
      <c r="D196972" t="inlineStr">
        <is>
          <t>{'alfred-httpstatuscode', 'httpstatuscode'}</t>
        </is>
      </c>
    </row>
    <row r="196973">
      <c r="A196973" s="1" t="n">
        <v>196971</v>
      </c>
      <c r="B196973" t="inlineStr">
        <is>
          <t>alyria</t>
        </is>
      </c>
      <c r="C196973" t="n">
        <v>2</v>
      </c>
      <c r="D196973" t="inlineStr">
        <is>
          <t>{'valyrian.js', 'valyria-cli'}</t>
        </is>
      </c>
    </row>
    <row r="196974">
      <c r="A196974" s="1" t="n">
        <v>196972</v>
      </c>
      <c r="B196974" t="inlineStr">
        <is>
          <t>pwnedpasswords</t>
        </is>
      </c>
      <c r="C196974" t="n">
        <v>2</v>
      </c>
      <c r="D196974" t="inlineStr">
        <is>
          <t>{'django-pwnedpasswords-validator', 'pwnedpasswords'}</t>
        </is>
      </c>
    </row>
    <row r="196975">
      <c r="A196975" s="1" t="n">
        <v>196973</v>
      </c>
      <c r="B196975" t="inlineStr">
        <is>
          <t>readcache</t>
        </is>
      </c>
      <c r="C196975" t="n">
        <v>2</v>
      </c>
      <c r="D196975" t="inlineStr">
        <is>
          <t>{'readcache', 'promise-readcache'}</t>
        </is>
      </c>
    </row>
    <row r="196976">
      <c r="A196976" s="1" t="n">
        <v>196974</v>
      </c>
      <c r="B196976" t="inlineStr">
        <is>
          <t>lsgo</t>
        </is>
      </c>
      <c r="C196976" t="n">
        <v>2</v>
      </c>
      <c r="D196976" t="inlineStr">
        <is>
          <t>{'lsgo-react-cli', 'lsgo-file'}</t>
        </is>
      </c>
    </row>
    <row r="196977">
      <c r="A196977" s="1" t="n">
        <v>196975</v>
      </c>
      <c r="B196977" t="inlineStr">
        <is>
          <t>foldo</t>
        </is>
      </c>
      <c r="C196977" t="n">
        <v>2</v>
      </c>
      <c r="D196977" t="inlineStr">
        <is>
          <t>{'foldo', '@foldo~static'}</t>
        </is>
      </c>
    </row>
    <row r="196978">
      <c r="A196978" s="1" t="n">
        <v>196976</v>
      </c>
      <c r="B196978" t="inlineStr">
        <is>
          <t>ichigoo</t>
        </is>
      </c>
      <c r="C196978" t="n">
        <v>2</v>
      </c>
      <c r="D196978" t="inlineStr">
        <is>
          <t>{'ichigoo', 'ichigoo-cli'}</t>
        </is>
      </c>
    </row>
    <row r="196979">
      <c r="A196979" s="1" t="n">
        <v>196977</v>
      </c>
      <c r="B196979" t="inlineStr">
        <is>
          <t>gridie</t>
        </is>
      </c>
      <c r="C196979" t="n">
        <v>2</v>
      </c>
      <c r="D196979" t="inlineStr">
        <is>
          <t>{'@ferchoposting~gridie', 'gridie'}</t>
        </is>
      </c>
    </row>
    <row r="196980">
      <c r="A196980" s="1" t="n">
        <v>196978</v>
      </c>
      <c r="B196980" t="inlineStr">
        <is>
          <t>watiko</t>
        </is>
      </c>
      <c r="C196980" t="n">
        <v>2</v>
      </c>
      <c r="D196980" t="inlineStr">
        <is>
          <t>{'@watiko~react-app-rewire-css-modules', '@watiko~bms-renderer'}</t>
        </is>
      </c>
    </row>
    <row r="196981">
      <c r="A196981" s="1" t="n">
        <v>196979</v>
      </c>
      <c r="B196981" t="inlineStr">
        <is>
          <t>omnibazaarjs</t>
        </is>
      </c>
      <c r="C196981" t="n">
        <v>2</v>
      </c>
      <c r="D196981" t="inlineStr">
        <is>
          <t>{'omnibazaarjs-ws', 'omnibazaarjs'}</t>
        </is>
      </c>
    </row>
    <row r="196982">
      <c r="A196982" s="1" t="n">
        <v>196980</v>
      </c>
      <c r="B196982" t="inlineStr">
        <is>
          <t>corkscrew</t>
        </is>
      </c>
      <c r="C196982" t="n">
        <v>2</v>
      </c>
      <c r="D196982" t="inlineStr">
        <is>
          <t>{'@sand_head~corkscrew', 'corkscrew'}</t>
        </is>
      </c>
    </row>
    <row r="196983">
      <c r="A196983" s="1" t="n">
        <v>196981</v>
      </c>
      <c r="B196983" t="inlineStr">
        <is>
          <t>test244</t>
        </is>
      </c>
      <c r="C196983" t="n">
        <v>2</v>
      </c>
      <c r="D196983" t="inlineStr">
        <is>
          <t>{'@functions-io-labs-performance~test244', 'test244'}</t>
        </is>
      </c>
    </row>
    <row r="196984">
      <c r="A196984" s="1" t="n">
        <v>196982</v>
      </c>
      <c r="B196984" t="inlineStr">
        <is>
          <t>caprover</t>
        </is>
      </c>
      <c r="C196984" t="n">
        <v>2</v>
      </c>
      <c r="D196984" t="inlineStr">
        <is>
          <t>{'caprover', 'caprover-lib'}</t>
        </is>
      </c>
    </row>
    <row r="196985">
      <c r="A196985" s="1" t="n">
        <v>196983</v>
      </c>
      <c r="B196985" t="inlineStr">
        <is>
          <t>keymgr</t>
        </is>
      </c>
      <c r="C196985" t="n">
        <v>2</v>
      </c>
      <c r="D196985" t="inlineStr">
        <is>
          <t>{'edge-keymgr', 'keymgr'}</t>
        </is>
      </c>
    </row>
    <row r="196986">
      <c r="A196986" s="1" t="n">
        <v>196984</v>
      </c>
      <c r="B196986" t="inlineStr">
        <is>
          <t>businessmodellinks</t>
        </is>
      </c>
      <c r="C196986" t="n">
        <v>2</v>
      </c>
      <c r="D196986" t="inlineStr">
        <is>
          <t>{'qmuzik-businessmodellinks', 'qmuzik-businessmodellinks-shared'}</t>
        </is>
      </c>
    </row>
    <row r="196987">
      <c r="A196987" s="1" t="n">
        <v>196985</v>
      </c>
      <c r="B196987" t="inlineStr">
        <is>
          <t>catmmao</t>
        </is>
      </c>
      <c r="C196987" t="n">
        <v>2</v>
      </c>
      <c r="D196987" t="inlineStr">
        <is>
          <t>{'catmmao-vue-ui', 'catmmao-test-aaaaa'}</t>
        </is>
      </c>
    </row>
    <row r="196988">
      <c r="A196988" s="1" t="n">
        <v>196986</v>
      </c>
      <c r="B196988" t="inlineStr">
        <is>
          <t>sbkonzept</t>
        </is>
      </c>
      <c r="C196988" t="n">
        <v>2</v>
      </c>
      <c r="D196988" t="inlineStr">
        <is>
          <t>{'eslint-config-sbkonzept', 'plop-preset-sbkonzept'}</t>
        </is>
      </c>
    </row>
    <row r="196989">
      <c r="A196989" s="1" t="n">
        <v>196987</v>
      </c>
      <c r="B196989" t="inlineStr">
        <is>
          <t>autonomo</t>
        </is>
      </c>
      <c r="C196989" t="n">
        <v>2</v>
      </c>
      <c r="D196989" t="inlineStr">
        <is>
          <t>{'@autonomo~common', 'calculate-autonomo-irpf'}</t>
        </is>
      </c>
    </row>
    <row r="196990">
      <c r="A196990" s="1" t="n">
        <v>196988</v>
      </c>
      <c r="B196990" t="inlineStr">
        <is>
          <t>seasurf</t>
        </is>
      </c>
      <c r="C196990" t="n">
        <v>2</v>
      </c>
      <c r="D196990" t="inlineStr">
        <is>
          <t>{'seasurf', 'flask-seasurf'}</t>
        </is>
      </c>
    </row>
    <row r="196991">
      <c r="A196991" s="1" t="n">
        <v>196989</v>
      </c>
      <c r="B196991" t="inlineStr">
        <is>
          <t>jingyun</t>
        </is>
      </c>
      <c r="C196991" t="n">
        <v>2</v>
      </c>
      <c r="D196991" t="inlineStr">
        <is>
          <t>{'jingyun-cli', 'jingyun-test'}</t>
        </is>
      </c>
    </row>
    <row r="196992">
      <c r="A196992" s="1" t="n">
        <v>196990</v>
      </c>
      <c r="B196992" t="inlineStr">
        <is>
          <t>mowi</t>
        </is>
      </c>
      <c r="C196992" t="n">
        <v>2</v>
      </c>
      <c r="D196992" t="inlineStr">
        <is>
          <t>{'test_mowi_component', 'mowi-master'}</t>
        </is>
      </c>
    </row>
    <row r="196993">
      <c r="A196993" s="1" t="n">
        <v>196991</v>
      </c>
      <c r="B196993" t="inlineStr">
        <is>
          <t>tensorio</t>
        </is>
      </c>
      <c r="C196993" t="n">
        <v>2</v>
      </c>
      <c r="D196993" t="inlineStr">
        <is>
          <t>{'react-native-tensorio', 'rn-camera-tensorio'}</t>
        </is>
      </c>
    </row>
    <row r="196994">
      <c r="A196994" s="1" t="n">
        <v>196992</v>
      </c>
      <c r="B196994" t="inlineStr">
        <is>
          <t>cardkit</t>
        </is>
      </c>
      <c r="C196994" t="n">
        <v>2</v>
      </c>
      <c r="D196994" t="inlineStr">
        <is>
          <t>{'generator-cardkit', 'cardkit'}</t>
        </is>
      </c>
    </row>
    <row r="196995">
      <c r="A196995" s="1" t="n">
        <v>196993</v>
      </c>
      <c r="B196995" t="inlineStr">
        <is>
          <t>throwdown</t>
        </is>
      </c>
      <c r="C196995" t="n">
        <v>2</v>
      </c>
      <c r="D196995" t="inlineStr">
        <is>
          <t>{'thathrowdownautomation', 'throwdown'}</t>
        </is>
      </c>
    </row>
    <row r="196996">
      <c r="A196996" s="1" t="n">
        <v>196994</v>
      </c>
      <c r="B196996" t="inlineStr">
        <is>
          <t>curry30</t>
        </is>
      </c>
      <c r="C196996" t="n">
        <v>2</v>
      </c>
      <c r="D196996" t="inlineStr">
        <is>
          <t>{'@curry30~create-project', '@curry30~vue-time-line'}</t>
        </is>
      </c>
    </row>
    <row r="196997">
      <c r="A196997" s="1" t="n">
        <v>196995</v>
      </c>
      <c r="B196997" t="inlineStr">
        <is>
          <t>markupfield</t>
        </is>
      </c>
      <c r="C196997" t="n">
        <v>2</v>
      </c>
      <c r="D196997" t="inlineStr">
        <is>
          <t>{'django-markupfield-helpers', 'django-markupfield'}</t>
        </is>
      </c>
    </row>
    <row r="196998">
      <c r="A196998" s="1" t="n">
        <v>196996</v>
      </c>
      <c r="B196998" t="inlineStr">
        <is>
          <t>speelycaptor</t>
        </is>
      </c>
      <c r="C196998" t="n">
        <v>2</v>
      </c>
      <c r="D196998" t="inlineStr">
        <is>
          <t>{'speelycaptor-hapi', 'speelycaptor'}</t>
        </is>
      </c>
    </row>
    <row r="196999">
      <c r="A196999" s="1" t="n">
        <v>196997</v>
      </c>
      <c r="B196999" t="inlineStr">
        <is>
          <t>zkdoc</t>
        </is>
      </c>
      <c r="C196999" t="n">
        <v>2</v>
      </c>
      <c r="D196999" t="inlineStr">
        <is>
          <t>{'gitbook-plugin-zkdoc', 'zkdoc'}</t>
        </is>
      </c>
    </row>
    <row r="197000">
      <c r="A197000" s="1" t="n">
        <v>196998</v>
      </c>
      <c r="B197000" t="inlineStr">
        <is>
          <t>alegra</t>
        </is>
      </c>
      <c r="C197000" t="n">
        <v>2</v>
      </c>
      <c r="D197000" t="inlineStr">
        <is>
          <t>{'alegra-node-api', 'eslint-config-node-alegra'}</t>
        </is>
      </c>
    </row>
    <row r="197001">
      <c r="A197001" s="1" t="n">
        <v>196999</v>
      </c>
      <c r="B197001" t="inlineStr">
        <is>
          <t>capacitance</t>
        </is>
      </c>
      <c r="C197001" t="n">
        <v>2</v>
      </c>
      <c r="D197001" t="inlineStr">
        <is>
          <t>{'capacitance.js', 'capacitance'}</t>
        </is>
      </c>
    </row>
    <row r="197002">
      <c r="A197002" s="1" t="n">
        <v>197000</v>
      </c>
      <c r="B197002" t="inlineStr">
        <is>
          <t>jieun</t>
        </is>
      </c>
      <c r="C197002" t="n">
        <v>2</v>
      </c>
      <c r="D197002" t="inlineStr">
        <is>
          <t>{'jieun_test2', 'jieun_test'}</t>
        </is>
      </c>
    </row>
    <row r="197003">
      <c r="A197003" s="1" t="n">
        <v>197001</v>
      </c>
      <c r="B197003" t="inlineStr">
        <is>
          <t>milda</t>
        </is>
      </c>
      <c r="C197003" t="n">
        <v>2</v>
      </c>
      <c r="D197003" t="inlineStr">
        <is>
          <t>{'genk-milda-button', 'genk-poc-milda'}</t>
        </is>
      </c>
    </row>
    <row r="197004">
      <c r="A197004" s="1" t="n">
        <v>197002</v>
      </c>
      <c r="B197004" t="inlineStr">
        <is>
          <t>aakashsuryawanshi</t>
        </is>
      </c>
      <c r="C197004" t="n">
        <v>2</v>
      </c>
      <c r="D197004" t="inlineStr">
        <is>
          <t>{'@aakashsuryawanshi~ng-idle', '@aakashsuryawanshi~angular-material-fileupload'}</t>
        </is>
      </c>
    </row>
    <row r="197005">
      <c r="A197005" s="1" t="n">
        <v>197003</v>
      </c>
      <c r="B197005" t="inlineStr">
        <is>
          <t>bittee</t>
        </is>
      </c>
      <c r="C197005" t="n">
        <v>2</v>
      </c>
      <c r="D197005" t="inlineStr">
        <is>
          <t>{'com.bittee.libs.deploycenter', 'bittee.library.deploycenter'}</t>
        </is>
      </c>
    </row>
    <row r="197006">
      <c r="A197006" s="1" t="n">
        <v>197004</v>
      </c>
      <c r="B197006" t="inlineStr">
        <is>
          <t>deploycenter</t>
        </is>
      </c>
      <c r="C197006" t="n">
        <v>2</v>
      </c>
      <c r="D197006" t="inlineStr">
        <is>
          <t>{'com.bittee.libs.deploycenter', 'bittee.library.deploycenter'}</t>
        </is>
      </c>
    </row>
    <row r="197007">
      <c r="A197007" s="1" t="n">
        <v>197005</v>
      </c>
      <c r="B197007" t="inlineStr">
        <is>
          <t>map123</t>
        </is>
      </c>
      <c r="C197007" t="n">
        <v>2</v>
      </c>
      <c r="D197007" t="inlineStr">
        <is>
          <t>{'google-map123', 'map123'}</t>
        </is>
      </c>
    </row>
    <row r="197008">
      <c r="A197008" s="1" t="n">
        <v>197006</v>
      </c>
      <c r="B197008" t="inlineStr">
        <is>
          <t>unitransform</t>
        </is>
      </c>
      <c r="C197008" t="n">
        <v>2</v>
      </c>
      <c r="D197008" t="inlineStr">
        <is>
          <t>{'hudl-unitransform', 'unitransform'}</t>
        </is>
      </c>
    </row>
    <row r="197009">
      <c r="A197009" s="1" t="n">
        <v>197007</v>
      </c>
      <c r="B197009" t="inlineStr">
        <is>
          <t>filtermodulename</t>
        </is>
      </c>
      <c r="C197009" t="n">
        <v>2</v>
      </c>
      <c r="D197009" t="inlineStr">
        <is>
          <t>{'fis-postprocessor-filtermodulename', 'fis-postpackager-filtermodulename'}</t>
        </is>
      </c>
    </row>
    <row r="197010">
      <c r="A197010" s="1" t="n">
        <v>197008</v>
      </c>
      <c r="B197010" t="inlineStr">
        <is>
          <t>convertfile</t>
        </is>
      </c>
      <c r="C197010" t="n">
        <v>2</v>
      </c>
      <c r="D197010" t="inlineStr">
        <is>
          <t>{'convertfile_css', 'convertfile'}</t>
        </is>
      </c>
    </row>
    <row r="197011">
      <c r="A197011" s="1" t="n">
        <v>197009</v>
      </c>
      <c r="B197011" t="inlineStr">
        <is>
          <t>remotehost</t>
        </is>
      </c>
      <c r="C197011" t="n">
        <v>2</v>
      </c>
      <c r="D197011" t="inlineStr">
        <is>
          <t>{'karma-remotehost-preprocessor', 'remotehost'}</t>
        </is>
      </c>
    </row>
    <row r="197012">
      <c r="A197012" s="1" t="n">
        <v>197010</v>
      </c>
      <c r="B197012" t="inlineStr">
        <is>
          <t>junking</t>
        </is>
      </c>
      <c r="C197012" t="n">
        <v>2</v>
      </c>
      <c r="D197012" t="inlineStr">
        <is>
          <t>{'junking', '@junking~empty'}</t>
        </is>
      </c>
    </row>
    <row r="197013">
      <c r="A197013" s="1" t="n">
        <v>197011</v>
      </c>
      <c r="B197013" t="inlineStr">
        <is>
          <t>sitekit</t>
        </is>
      </c>
      <c r="C197013" t="n">
        <v>2</v>
      </c>
      <c r="D197013" t="inlineStr">
        <is>
          <t>{'sitekit-extensions', 'sitekit'}</t>
        </is>
      </c>
    </row>
    <row r="197014">
      <c r="A197014" s="1" t="n">
        <v>197012</v>
      </c>
      <c r="B197014" t="inlineStr">
        <is>
          <t>assetdepreciationmodel</t>
        </is>
      </c>
      <c r="C197014" t="n">
        <v>2</v>
      </c>
      <c r="D197014" t="inlineStr">
        <is>
          <t>{'qmuzik-assetdepreciationmodel-shared', 'qmuzik-assetdepreciationmodel'}</t>
        </is>
      </c>
    </row>
    <row r="197015">
      <c r="A197015" s="1" t="n">
        <v>197013</v>
      </c>
      <c r="B197015" t="inlineStr">
        <is>
          <t>talabes</t>
        </is>
      </c>
      <c r="C197015" t="n">
        <v>2</v>
      </c>
      <c r="D197015" t="inlineStr">
        <is>
          <t>{'@talabes~memcached', '@talabes~throng'}</t>
        </is>
      </c>
    </row>
    <row r="197016">
      <c r="A197016" s="1" t="n">
        <v>197014</v>
      </c>
      <c r="B197016" t="inlineStr">
        <is>
          <t>adminactions</t>
        </is>
      </c>
      <c r="C197016" t="n">
        <v>2</v>
      </c>
      <c r="D197016" t="inlineStr">
        <is>
          <t>{'django-adminactions', 'django-adminactions-ptbr'}</t>
        </is>
      </c>
    </row>
    <row r="197017">
      <c r="A197017" s="1" t="n">
        <v>197015</v>
      </c>
      <c r="B197017" t="inlineStr">
        <is>
          <t>gestios</t>
        </is>
      </c>
      <c r="C197017" t="n">
        <v>2</v>
      </c>
      <c r="D197017" t="inlineStr">
        <is>
          <t>{'gestios-sdk-js', 'gestios-sdk-vue'}</t>
        </is>
      </c>
    </row>
    <row r="197018">
      <c r="A197018" s="1" t="n">
        <v>197016</v>
      </c>
      <c r="B197018" t="inlineStr">
        <is>
          <t>protoduck</t>
        </is>
      </c>
      <c r="C197018" t="n">
        <v>2</v>
      </c>
      <c r="D197018" t="inlineStr">
        <is>
          <t>{'protoduck', 'protoduck-fl'}</t>
        </is>
      </c>
    </row>
    <row r="197019">
      <c r="A197019" s="1" t="n">
        <v>197017</v>
      </c>
      <c r="B197019" t="inlineStr">
        <is>
          <t>maskurl</t>
        </is>
      </c>
      <c r="C197019" t="n">
        <v>2</v>
      </c>
      <c r="D197019" t="inlineStr">
        <is>
          <t>{'maskurl', 'django-maskurl'}</t>
        </is>
      </c>
    </row>
    <row r="197020">
      <c r="A197020" s="1" t="n">
        <v>197018</v>
      </c>
      <c r="B197020" t="inlineStr">
        <is>
          <t>thelak</t>
        </is>
      </c>
      <c r="C197020" t="n">
        <v>2</v>
      </c>
      <c r="D197020" t="inlineStr">
        <is>
          <t>{'@thelak~videojs-resolution-switcher-v7', '@thelak~vue-videojs7'}</t>
        </is>
      </c>
    </row>
    <row r="197021">
      <c r="A197021" s="1" t="n">
        <v>197019</v>
      </c>
      <c r="B197021" t="inlineStr">
        <is>
          <t>wangjiaxue</t>
        </is>
      </c>
      <c r="C197021" t="n">
        <v>2</v>
      </c>
      <c r="D197021" t="inlineStr">
        <is>
          <t>{'history-wangjiaxue', 'star_wangjiaxue'}</t>
        </is>
      </c>
    </row>
    <row r="197022">
      <c r="A197022" s="1" t="n">
        <v>197020</v>
      </c>
      <c r="B197022" t="inlineStr">
        <is>
          <t>arar</t>
        </is>
      </c>
      <c r="C197022" t="n">
        <v>2</v>
      </c>
      <c r="D197022" t="inlineStr">
        <is>
          <t>{'araragi', 'ararin-cmp-mobile'}</t>
        </is>
      </c>
    </row>
    <row r="197023">
      <c r="A197023" s="1" t="n">
        <v>197021</v>
      </c>
      <c r="B197023" t="inlineStr">
        <is>
          <t>singlemd</t>
        </is>
      </c>
      <c r="C197023" t="n">
        <v>2</v>
      </c>
      <c r="D197023" t="inlineStr">
        <is>
          <t>{'singlemd-bootstrap', 'singlemd'}</t>
        </is>
      </c>
    </row>
    <row r="197024">
      <c r="A197024" s="1" t="n">
        <v>197022</v>
      </c>
      <c r="B197024" t="inlineStr">
        <is>
          <t>huaer</t>
        </is>
      </c>
      <c r="C197024" t="n">
        <v>2</v>
      </c>
      <c r="D197024" t="inlineStr">
        <is>
          <t>{'huaer-cli', 'huaer-deploy-cli'}</t>
        </is>
      </c>
    </row>
    <row r="197025">
      <c r="A197025" s="1" t="n">
        <v>197023</v>
      </c>
      <c r="B197025" t="inlineStr">
        <is>
          <t>ahds</t>
        </is>
      </c>
      <c r="C197025" t="n">
        <v>2</v>
      </c>
      <c r="D197025" t="inlineStr">
        <is>
          <t>{'ashkahdsfk', 'ahds'}</t>
        </is>
      </c>
    </row>
    <row r="197026">
      <c r="A197026" s="1" t="n">
        <v>197024</v>
      </c>
      <c r="B197026" t="inlineStr">
        <is>
          <t>dbasefy</t>
        </is>
      </c>
      <c r="C197026" t="n">
        <v>2</v>
      </c>
      <c r="D197026" t="inlineStr">
        <is>
          <t>{'dbasefy', 'dbasefy-oracle'}</t>
        </is>
      </c>
    </row>
    <row r="197027">
      <c r="A197027" s="1" t="n">
        <v>197025</v>
      </c>
      <c r="B197027" t="inlineStr">
        <is>
          <t>apqp</t>
        </is>
      </c>
      <c r="C197027" t="n">
        <v>2</v>
      </c>
      <c r="D197027" t="inlineStr">
        <is>
          <t>{'common-apqp-module', 'common-apqp'}</t>
        </is>
      </c>
    </row>
    <row r="197028">
      <c r="A197028" s="1" t="n">
        <v>197026</v>
      </c>
      <c r="B197028" t="inlineStr">
        <is>
          <t>norfs</t>
        </is>
      </c>
      <c r="C197028" t="n">
        <v>2</v>
      </c>
      <c r="D197028" t="inlineStr">
        <is>
          <t>{'norfs-py3-4', 'norfs'}</t>
        </is>
      </c>
    </row>
    <row r="197029">
      <c r="A197029" s="1" t="n">
        <v>197027</v>
      </c>
      <c r="B197029" t="inlineStr">
        <is>
          <t>ppfec</t>
        </is>
      </c>
      <c r="C197029" t="n">
        <v>2</v>
      </c>
      <c r="D197029" t="inlineStr">
        <is>
          <t>{'ppfec-baiduh5', 'ppfec'}</t>
        </is>
      </c>
    </row>
    <row r="197030">
      <c r="A197030" s="1" t="n">
        <v>197028</v>
      </c>
      <c r="B197030" t="inlineStr">
        <is>
          <t>graphstream</t>
        </is>
      </c>
      <c r="C197030" t="n">
        <v>2</v>
      </c>
      <c r="D197030" t="inlineStr">
        <is>
          <t>{'graphstream-algo', 'graphstream-core'}</t>
        </is>
      </c>
    </row>
    <row r="197031">
      <c r="A197031" s="1" t="n">
        <v>197029</v>
      </c>
      <c r="B197031" t="inlineStr">
        <is>
          <t>raja2000</t>
        </is>
      </c>
      <c r="C197031" t="n">
        <v>2</v>
      </c>
      <c r="D197031" t="inlineStr">
        <is>
          <t>{'@rajan_raja2000~tinylib123', '@rajan_raja2000~tinylib'}</t>
        </is>
      </c>
    </row>
    <row r="197032">
      <c r="A197032" s="1" t="n">
        <v>197030</v>
      </c>
      <c r="B197032" t="inlineStr">
        <is>
          <t>qiuz</t>
        </is>
      </c>
      <c r="C197032" t="n">
        <v>2</v>
      </c>
      <c r="D197032" t="inlineStr">
        <is>
          <t>{'react-captcha-qiuz', '@qiuz~react-image-map'}</t>
        </is>
      </c>
    </row>
    <row r="197033">
      <c r="A197033" s="1" t="n">
        <v>197031</v>
      </c>
      <c r="B197033" t="inlineStr">
        <is>
          <t>notifia</t>
        </is>
      </c>
      <c r="C197033" t="n">
        <v>2</v>
      </c>
      <c r="D197033" t="inlineStr">
        <is>
          <t>{'notifia', 'react-notifia'}</t>
        </is>
      </c>
    </row>
    <row r="197034">
      <c r="A197034" s="1" t="n">
        <v>197032</v>
      </c>
      <c r="B197034" t="inlineStr">
        <is>
          <t>dot3</t>
        </is>
      </c>
      <c r="C197034" t="n">
        <v>2</v>
      </c>
      <c r="D197034" t="inlineStr">
        <is>
          <t>{'dot3k', 'dot3'}</t>
        </is>
      </c>
    </row>
    <row r="197035">
      <c r="A197035" s="1" t="n">
        <v>197033</v>
      </c>
      <c r="B197035" t="inlineStr">
        <is>
          <t>thomasjude</t>
        </is>
      </c>
      <c r="C197035" t="n">
        <v>2</v>
      </c>
      <c r="D197035" t="inlineStr">
        <is>
          <t>{'@thomasjude~funclib', '@thomasjude~services'}</t>
        </is>
      </c>
    </row>
    <row r="197036">
      <c r="A197036" s="1" t="n">
        <v>197034</v>
      </c>
      <c r="B197036" t="inlineStr">
        <is>
          <t>dongxii</t>
        </is>
      </c>
      <c r="C197036" t="n">
        <v>2</v>
      </c>
      <c r="D197036" t="inlineStr">
        <is>
          <t>{'@dongxii~react-native-alipay', '@dongxii~react-native-weibo'}</t>
        </is>
      </c>
    </row>
    <row r="197037">
      <c r="A197037" s="1" t="n">
        <v>197035</v>
      </c>
      <c r="B197037" t="inlineStr">
        <is>
          <t>utcdatetime</t>
        </is>
      </c>
      <c r="C197037" t="n">
        <v>2</v>
      </c>
      <c r="D197037" t="inlineStr">
        <is>
          <t>{'sqlalchemy-utcdatetime', 'utcdatetime'}</t>
        </is>
      </c>
    </row>
    <row r="197038">
      <c r="A197038" s="1" t="n">
        <v>197036</v>
      </c>
      <c r="B197038" t="inlineStr">
        <is>
          <t>cornel</t>
        </is>
      </c>
      <c r="C197038" t="n">
        <v>2</v>
      </c>
      <c r="D197038" t="inlineStr">
        <is>
          <t>{'cornel-frame-print', 'npm-test-cornel'}</t>
        </is>
      </c>
    </row>
    <row r="197039">
      <c r="A197039" s="1" t="n">
        <v>197037</v>
      </c>
      <c r="B197039" t="inlineStr">
        <is>
          <t>jsfft</t>
        </is>
      </c>
      <c r="C197039" t="n">
        <v>2</v>
      </c>
      <c r="D197039" t="inlineStr">
        <is>
          <t>{'jsfft-for-meyda', 'jsfft'}</t>
        </is>
      </c>
    </row>
    <row r="197040">
      <c r="A197040" s="1" t="n">
        <v>197038</v>
      </c>
      <c r="B197040" t="inlineStr">
        <is>
          <t>nodeweather</t>
        </is>
      </c>
      <c r="C197040" t="n">
        <v>2</v>
      </c>
      <c r="D197040" t="inlineStr">
        <is>
          <t>{'nodeweather', 'gl-nodeweather'}</t>
        </is>
      </c>
    </row>
    <row r="197041">
      <c r="A197041" s="1" t="n">
        <v>197039</v>
      </c>
      <c r="B197041" t="inlineStr">
        <is>
          <t>quanda</t>
        </is>
      </c>
      <c r="C197041" t="n">
        <v>2</v>
      </c>
      <c r="D197041" t="inlineStr">
        <is>
          <t>{'@quanda~react-box', 'quanda-w'}</t>
        </is>
      </c>
    </row>
    <row r="197042">
      <c r="A197042" s="1" t="n">
        <v>197040</v>
      </c>
      <c r="B197042" t="inlineStr">
        <is>
          <t>bgpworks</t>
        </is>
      </c>
      <c r="C197042" t="n">
        <v>2</v>
      </c>
      <c r="D197042" t="inlineStr">
        <is>
          <t>{'@bgpworks~goglobal-generator', '@bgpworks~goglobal'}</t>
        </is>
      </c>
    </row>
    <row r="197043">
      <c r="A197043" s="1" t="n">
        <v>197041</v>
      </c>
      <c r="B197043" t="inlineStr">
        <is>
          <t>goglobal</t>
        </is>
      </c>
      <c r="C197043" t="n">
        <v>2</v>
      </c>
      <c r="D197043" t="inlineStr">
        <is>
          <t>{'@bgpworks~goglobal-generator', '@bgpworks~goglobal'}</t>
        </is>
      </c>
    </row>
    <row r="197044">
      <c r="A197044" s="1" t="n">
        <v>197042</v>
      </c>
      <c r="B197044" t="inlineStr">
        <is>
          <t>brx</t>
        </is>
      </c>
      <c r="C197044" t="n">
        <v>2</v>
      </c>
      <c r="D197044" t="inlineStr">
        <is>
          <t>{'ibrx', 'brx'}</t>
        </is>
      </c>
    </row>
    <row r="197045">
      <c r="A197045" s="1" t="n">
        <v>197043</v>
      </c>
      <c r="B197045" t="inlineStr">
        <is>
          <t>sampleplugin</t>
        </is>
      </c>
      <c r="C197045" t="n">
        <v>2</v>
      </c>
      <c r="D197045" t="inlineStr">
        <is>
          <t>{'cordova-plugin-sampleplugin', 'SamplePlugIn'}</t>
        </is>
      </c>
    </row>
    <row r="197046">
      <c r="A197046" s="1" t="n">
        <v>197044</v>
      </c>
      <c r="B197046" t="inlineStr">
        <is>
          <t>erceth</t>
        </is>
      </c>
      <c r="C197046" t="n">
        <v>2</v>
      </c>
      <c r="D197046" t="inlineStr">
        <is>
          <t>{'@erceth~non-maximum-suppression', '@erceth~pedestrian-detection'}</t>
        </is>
      </c>
    </row>
    <row r="197047">
      <c r="A197047" s="1" t="n">
        <v>197045</v>
      </c>
      <c r="B197047" t="inlineStr">
        <is>
          <t>charlesfries</t>
        </is>
      </c>
      <c r="C197047" t="n">
        <v>2</v>
      </c>
      <c r="D197047" t="inlineStr">
        <is>
          <t>{'@charlesfries~emberfire', 'charlesfries-cli'}</t>
        </is>
      </c>
    </row>
    <row r="197048">
      <c r="A197048" s="1" t="n">
        <v>197046</v>
      </c>
      <c r="B197048" t="inlineStr">
        <is>
          <t>rushing</t>
        </is>
      </c>
      <c r="C197048" t="n">
        <v>2</v>
      </c>
      <c r="D197048" t="inlineStr">
        <is>
          <t>{'grushing-lowdown', 'lodown-giarushing'}</t>
        </is>
      </c>
    </row>
    <row r="197049">
      <c r="A197049" s="1" t="n">
        <v>197047</v>
      </c>
      <c r="B197049" t="inlineStr">
        <is>
          <t>kuroski</t>
        </is>
      </c>
      <c r="C197049" t="n">
        <v>2</v>
      </c>
      <c r="D197049" t="inlineStr">
        <is>
          <t>{'@kuroski~foo', '@kuroski~v-eager'}</t>
        </is>
      </c>
    </row>
    <row r="197050">
      <c r="A197050" s="1" t="n">
        <v>197048</v>
      </c>
      <c r="B197050" t="inlineStr">
        <is>
          <t>ghw</t>
        </is>
      </c>
      <c r="C197050" t="n">
        <v>2</v>
      </c>
      <c r="D197050" t="inlineStr">
        <is>
          <t>{'ghwakrf', 'ghw'}</t>
        </is>
      </c>
    </row>
    <row r="197051">
      <c r="A197051" s="1" t="n">
        <v>197049</v>
      </c>
      <c r="B197051" t="inlineStr">
        <is>
          <t>lowdown2</t>
        </is>
      </c>
      <c r="C197051" t="n">
        <v>2</v>
      </c>
      <c r="D197051" t="inlineStr">
        <is>
          <t>{'lowdown2-scotthhunter', 'lowdown2-kennethjulian'}</t>
        </is>
      </c>
    </row>
    <row r="197052">
      <c r="A197052" s="1" t="n">
        <v>197050</v>
      </c>
      <c r="B197052" t="inlineStr">
        <is>
          <t>lydell</t>
        </is>
      </c>
      <c r="C197052" t="n">
        <v>2</v>
      </c>
      <c r="D197052" t="inlineStr">
        <is>
          <t>{'eslint-config-lydell', '@lydell~express-sitemap-xml'}</t>
        </is>
      </c>
    </row>
    <row r="197053">
      <c r="A197053" s="1" t="n">
        <v>197051</v>
      </c>
      <c r="B197053" t="inlineStr">
        <is>
          <t>linteverything</t>
        </is>
      </c>
      <c r="C197053" t="n">
        <v>2</v>
      </c>
      <c r="D197053" t="inlineStr">
        <is>
          <t>{'linteverything', '@loicbourgois~gulp-linteverything'}</t>
        </is>
      </c>
    </row>
    <row r="197054">
      <c r="A197054" s="1" t="n">
        <v>197052</v>
      </c>
      <c r="B197054" t="inlineStr">
        <is>
          <t>blendedbot</t>
        </is>
      </c>
      <c r="C197054" t="n">
        <v>2</v>
      </c>
      <c r="D197054" t="inlineStr">
        <is>
          <t>{'@blendedbot~nest-couchdb', '@blendedbot~nest-couchdb-entity'}</t>
        </is>
      </c>
    </row>
    <row r="197055">
      <c r="A197055" s="1" t="n">
        <v>197053</v>
      </c>
      <c r="B197055" t="inlineStr">
        <is>
          <t>memorama</t>
        </is>
      </c>
      <c r="C197055" t="n">
        <v>2</v>
      </c>
      <c r="D197055" t="inlineStr">
        <is>
          <t>{'memorama-game', 'lit-memorama'}</t>
        </is>
      </c>
    </row>
    <row r="197056">
      <c r="A197056" s="1" t="n">
        <v>197054</v>
      </c>
      <c r="B197056" t="inlineStr">
        <is>
          <t>vuev</t>
        </is>
      </c>
      <c r="C197056" t="n">
        <v>2</v>
      </c>
      <c r="D197056" t="inlineStr">
        <is>
          <t>{'@everlastlucas~vuev', 'vuev'}</t>
        </is>
      </c>
    </row>
    <row r="197057">
      <c r="A197057" s="1" t="n">
        <v>197055</v>
      </c>
      <c r="B197057" t="inlineStr">
        <is>
          <t>macleod</t>
        </is>
      </c>
      <c r="C197057" t="n">
        <v>2</v>
      </c>
      <c r="D197057" t="inlineStr">
        <is>
          <t>{'@smacleod~prettymath', 'macleod'}</t>
        </is>
      </c>
    </row>
    <row r="197058">
      <c r="A197058" s="1" t="n">
        <v>197056</v>
      </c>
      <c r="B197058" t="inlineStr">
        <is>
          <t>themeisle</t>
        </is>
      </c>
      <c r="C197058" t="n">
        <v>2</v>
      </c>
      <c r="D197058" t="inlineStr">
        <is>
          <t>{'conventional-changelog-themeisle', 'themeisle-icons'}</t>
        </is>
      </c>
    </row>
    <row r="197059">
      <c r="A197059" s="1" t="n">
        <v>197057</v>
      </c>
      <c r="B197059" t="inlineStr">
        <is>
          <t>chupaminharola</t>
        </is>
      </c>
      <c r="C197059" t="n">
        <v>2</v>
      </c>
      <c r="D197059" t="inlineStr">
        <is>
          <t>{'create-chupaminharola', 'chupaminharola'}</t>
        </is>
      </c>
    </row>
    <row r="197060">
      <c r="A197060" s="1" t="n">
        <v>197058</v>
      </c>
      <c r="B197060" t="inlineStr">
        <is>
          <t>jscatalyst</t>
        </is>
      </c>
      <c r="C197060" t="n">
        <v>2</v>
      </c>
      <c r="D197060" t="inlineStr">
        <is>
          <t>{'generator-jscatalyst', 'jscatalyst'}</t>
        </is>
      </c>
    </row>
    <row r="197061">
      <c r="A197061" s="1" t="n">
        <v>197059</v>
      </c>
      <c r="B197061" t="inlineStr">
        <is>
          <t>postals</t>
        </is>
      </c>
      <c r="C197061" t="n">
        <v>2</v>
      </c>
      <c r="D197061" t="inlineStr">
        <is>
          <t>{'postals', 'dk-postals'}</t>
        </is>
      </c>
    </row>
    <row r="197062">
      <c r="A197062" s="1" t="n">
        <v>197060</v>
      </c>
      <c r="B197062" t="inlineStr">
        <is>
          <t>soundgym</t>
        </is>
      </c>
      <c r="C197062" t="n">
        <v>2</v>
      </c>
      <c r="D197062" t="inlineStr">
        <is>
          <t>{'@soundgym~track-player', '@soundgym~interfaces'}</t>
        </is>
      </c>
    </row>
    <row r="197063">
      <c r="A197063" s="1" t="n">
        <v>197061</v>
      </c>
      <c r="B197063" t="inlineStr">
        <is>
          <t>truefx</t>
        </is>
      </c>
      <c r="C197063" t="n">
        <v>2</v>
      </c>
      <c r="D197063" t="inlineStr">
        <is>
          <t>{'gch-truefx-pricefeed', 'truefx'}</t>
        </is>
      </c>
    </row>
    <row r="197064">
      <c r="A197064" s="1" t="n">
        <v>197062</v>
      </c>
      <c r="B197064" t="inlineStr">
        <is>
          <t>weather0</t>
        </is>
      </c>
      <c r="C197064" t="n">
        <v>2</v>
      </c>
      <c r="D197064" t="inlineStr">
        <is>
          <t>{'zy-weather0', 'weather0-cli'}</t>
        </is>
      </c>
    </row>
    <row r="197065">
      <c r="A197065" s="1" t="n">
        <v>197063</v>
      </c>
      <c r="B197065" t="inlineStr">
        <is>
          <t>kyasshu</t>
        </is>
      </c>
      <c r="C197065" t="n">
        <v>2</v>
      </c>
      <c r="D197065" t="inlineStr">
        <is>
          <t>{'@kyasshu~browser', '@kyasshu~core'}</t>
        </is>
      </c>
    </row>
    <row r="197066">
      <c r="A197066" s="1" t="n">
        <v>197064</v>
      </c>
      <c r="B197066" t="inlineStr">
        <is>
          <t>muzzatech</t>
        </is>
      </c>
      <c r="C197066" t="n">
        <v>2</v>
      </c>
      <c r="D197066" t="inlineStr">
        <is>
          <t>{'@muzzatech~log', '@muzzatech~andreani-api'}</t>
        </is>
      </c>
    </row>
    <row r="197067">
      <c r="A197067" s="1" t="n">
        <v>197065</v>
      </c>
      <c r="B197067" t="inlineStr">
        <is>
          <t>add1</t>
        </is>
      </c>
      <c r="C197067" t="n">
        <v>2</v>
      </c>
      <c r="D197067" t="inlineStr">
        <is>
          <t>{'add1-pkg', 'add1'}</t>
        </is>
      </c>
    </row>
    <row r="197068">
      <c r="A197068" s="1" t="n">
        <v>197066</v>
      </c>
      <c r="B197068" t="inlineStr">
        <is>
          <t>tpj</t>
        </is>
      </c>
      <c r="C197068" t="n">
        <v>2</v>
      </c>
      <c r="D197068" t="inlineStr">
        <is>
          <t>{'tpj_demo06', 'tpjizd_demo06'}</t>
        </is>
      </c>
    </row>
    <row r="197069">
      <c r="A197069" s="1" t="n">
        <v>197067</v>
      </c>
      <c r="B197069" t="inlineStr">
        <is>
          <t>eosdacio</t>
        </is>
      </c>
      <c r="C197069" t="n">
        <v>2</v>
      </c>
      <c r="D197069" t="inlineStr">
        <is>
          <t>{'@eosdacio~ual-wax', '@eosdacio~eosio-statereceiver'}</t>
        </is>
      </c>
    </row>
    <row r="197070">
      <c r="A197070" s="1" t="n">
        <v>197068</v>
      </c>
      <c r="B197070" t="inlineStr">
        <is>
          <t>todaytech</t>
        </is>
      </c>
      <c r="C197070" t="n">
        <v>2</v>
      </c>
      <c r="D197070" t="inlineStr">
        <is>
          <t>{'todaytech', 'todaytech-ui'}</t>
        </is>
      </c>
    </row>
    <row r="197071">
      <c r="A197071" s="1" t="n">
        <v>197069</v>
      </c>
      <c r="B197071" t="inlineStr">
        <is>
          <t>blurbehind</t>
        </is>
      </c>
      <c r="C197071" t="n">
        <v>2</v>
      </c>
      <c r="D197071" t="inlineStr">
        <is>
          <t>{'@terminus-term~windows-blurbehind', 'windows-blurbehind'}</t>
        </is>
      </c>
    </row>
    <row r="197072">
      <c r="A197072" s="1" t="n">
        <v>197070</v>
      </c>
      <c r="B197072" t="inlineStr">
        <is>
          <t>spooch</t>
        </is>
      </c>
      <c r="C197072" t="n">
        <v>2</v>
      </c>
      <c r="D197072" t="inlineStr">
        <is>
          <t>{'spooch-db-driver', 'spooch'}</t>
        </is>
      </c>
    </row>
    <row r="197073">
      <c r="A197073" s="1" t="n">
        <v>197071</v>
      </c>
      <c r="B197073" t="inlineStr">
        <is>
          <t>supervillains</t>
        </is>
      </c>
      <c r="C197073" t="n">
        <v>2</v>
      </c>
      <c r="D197073" t="inlineStr">
        <is>
          <t>{'supervillains', 'supervillains-cli'}</t>
        </is>
      </c>
    </row>
    <row r="197074">
      <c r="A197074" s="1" t="n">
        <v>197072</v>
      </c>
      <c r="B197074" t="inlineStr">
        <is>
          <t>jrmf</t>
        </is>
      </c>
      <c r="C197074" t="n">
        <v>2</v>
      </c>
      <c r="D197074" t="inlineStr">
        <is>
          <t>{'jrmf-utils', 'jrmf-loader'}</t>
        </is>
      </c>
    </row>
    <row r="197075">
      <c r="A197075" s="1" t="n">
        <v>197073</v>
      </c>
      <c r="B197075" t="inlineStr">
        <is>
          <t>simpleblogpost</t>
        </is>
      </c>
      <c r="C197075" t="n">
        <v>2</v>
      </c>
      <c r="D197075" t="inlineStr">
        <is>
          <t>{'@minglabs1~mingblocks_simpleblogpost', '@minglabs~mingblocks_simpleblogpost'}</t>
        </is>
      </c>
    </row>
    <row r="197076">
      <c r="A197076" s="1" t="n">
        <v>197074</v>
      </c>
      <c r="B197076" t="inlineStr">
        <is>
          <t>pysql</t>
        </is>
      </c>
      <c r="C197076" t="n">
        <v>2</v>
      </c>
      <c r="D197076" t="inlineStr">
        <is>
          <t>{'pysql-beam', 'pysql'}</t>
        </is>
      </c>
    </row>
    <row r="197077">
      <c r="A197077" s="1" t="n">
        <v>197075</v>
      </c>
      <c r="B197077" t="inlineStr">
        <is>
          <t>notibar</t>
        </is>
      </c>
      <c r="C197077" t="n">
        <v>2</v>
      </c>
      <c r="D197077" t="inlineStr">
        <is>
          <t>{'vue-notibar', 'notibar.js'}</t>
        </is>
      </c>
    </row>
    <row r="197078">
      <c r="A197078" s="1" t="n">
        <v>197076</v>
      </c>
      <c r="B197078" t="inlineStr">
        <is>
          <t>contractprojectreference</t>
        </is>
      </c>
      <c r="C197078" t="n">
        <v>2</v>
      </c>
      <c r="D197078" t="inlineStr">
        <is>
          <t>{'qmuzik-contractprojectreference', 'qmuzik-contractprojectreference-shared'}</t>
        </is>
      </c>
    </row>
    <row r="197079">
      <c r="A197079" s="1" t="n">
        <v>197077</v>
      </c>
      <c r="B197079" t="inlineStr">
        <is>
          <t>torweb</t>
        </is>
      </c>
      <c r="C197079" t="n">
        <v>2</v>
      </c>
      <c r="D197079" t="inlineStr">
        <is>
          <t>{'torweb', 'torweb-for-3'}</t>
        </is>
      </c>
    </row>
    <row r="197080">
      <c r="A197080" s="1" t="n">
        <v>197078</v>
      </c>
      <c r="B197080" t="inlineStr">
        <is>
          <t>luckyboyzeng</t>
        </is>
      </c>
      <c r="C197080" t="n">
        <v>2</v>
      </c>
      <c r="D197080" t="inlineStr">
        <is>
          <t>{'luckyboyzeng-one', 'luckyboyzeng-copyqs'}</t>
        </is>
      </c>
    </row>
    <row r="197081">
      <c r="A197081" s="1" t="n">
        <v>197079</v>
      </c>
      <c r="B197081" t="inlineStr">
        <is>
          <t>ammobin</t>
        </is>
      </c>
      <c r="C197081" t="n">
        <v>2</v>
      </c>
      <c r="D197081" t="inlineStr">
        <is>
          <t>{'ammobin-api', 'ammobin-classifier'}</t>
        </is>
      </c>
    </row>
    <row r="197082">
      <c r="A197082" s="1" t="n">
        <v>197080</v>
      </c>
      <c r="B197082" t="inlineStr">
        <is>
          <t>quickchick</t>
        </is>
      </c>
      <c r="C197082" t="n">
        <v>2</v>
      </c>
      <c r="D197082" t="inlineStr">
        <is>
          <t>{'@wacoq~quickchick', '@jscoq~quickchick'}</t>
        </is>
      </c>
    </row>
    <row r="197083">
      <c r="A197083" s="1" t="n">
        <v>197081</v>
      </c>
      <c r="B197083" t="inlineStr">
        <is>
          <t>volari</t>
        </is>
      </c>
      <c r="C197083" t="n">
        <v>2</v>
      </c>
      <c r="D197083" t="inlineStr">
        <is>
          <t>{'dto-volariu-v2', 'dto-volariu'}</t>
        </is>
      </c>
    </row>
    <row r="197084">
      <c r="A197084" s="1" t="n">
        <v>197082</v>
      </c>
      <c r="B197084" t="inlineStr">
        <is>
          <t>volariu</t>
        </is>
      </c>
      <c r="C197084" t="n">
        <v>2</v>
      </c>
      <c r="D197084" t="inlineStr">
        <is>
          <t>{'dto-volariu-v2', 'dto-volariu'}</t>
        </is>
      </c>
    </row>
    <row r="197085">
      <c r="A197085" s="1" t="n">
        <v>197083</v>
      </c>
      <c r="B197085" t="inlineStr">
        <is>
          <t>fumen</t>
        </is>
      </c>
      <c r="C197085" t="n">
        <v>2</v>
      </c>
      <c r="D197085" t="inlineStr">
        <is>
          <t>{'fumen-svg', 'tetris-fumen'}</t>
        </is>
      </c>
    </row>
    <row r="197086">
      <c r="A197086" s="1" t="n">
        <v>197084</v>
      </c>
      <c r="B197086" t="inlineStr">
        <is>
          <t>toneden</t>
        </is>
      </c>
      <c r="C197086" t="n">
        <v>2</v>
      </c>
      <c r="D197086" t="inlineStr">
        <is>
          <t>{'eslint-config-toneden', 'toneden-javascript-style-guide'}</t>
        </is>
      </c>
    </row>
    <row r="197087">
      <c r="A197087" s="1" t="n">
        <v>197085</v>
      </c>
      <c r="B197087" t="inlineStr">
        <is>
          <t>expresion</t>
        </is>
      </c>
      <c r="C197087" t="n">
        <v>2</v>
      </c>
      <c r="D197087" t="inlineStr">
        <is>
          <t>{'@nodecfdi~cfdi-expresiones', 'expresionparserjs'}</t>
        </is>
      </c>
    </row>
    <row r="197088">
      <c r="A197088" s="1" t="n">
        <v>197086</v>
      </c>
      <c r="B197088" t="inlineStr">
        <is>
          <t>drewkimberly</t>
        </is>
      </c>
      <c r="C197088" t="n">
        <v>2</v>
      </c>
      <c r="D197088" t="inlineStr">
        <is>
          <t>{'@drewkimberly~permutations', '@drewkimberly~udagram-auth'}</t>
        </is>
      </c>
    </row>
    <row r="197089">
      <c r="A197089" s="1" t="n">
        <v>197087</v>
      </c>
      <c r="B197089" t="inlineStr">
        <is>
          <t>luewell</t>
        </is>
      </c>
      <c r="C197089" t="n">
        <v>2</v>
      </c>
      <c r="D197089" t="inlineStr">
        <is>
          <t>{'@luewell~expose', '@luewell~expose-services'}</t>
        </is>
      </c>
    </row>
    <row r="197090">
      <c r="A197090" s="1" t="n">
        <v>197088</v>
      </c>
      <c r="B197090" t="inlineStr">
        <is>
          <t>scrollclass</t>
        </is>
      </c>
      <c r="C197090" t="n">
        <v>2</v>
      </c>
      <c r="D197090" t="inlineStr">
        <is>
          <t>{'scrollclass', 'jquery-scrollclass'}</t>
        </is>
      </c>
    </row>
    <row r="197091">
      <c r="A197091" s="1" t="n">
        <v>197089</v>
      </c>
      <c r="B197091" t="inlineStr">
        <is>
          <t>daxpy</t>
        </is>
      </c>
      <c r="C197091" t="n">
        <v>2</v>
      </c>
      <c r="D197091" t="inlineStr">
        <is>
          <t>{'@stdlib~blas-base-daxpy', 'blas-daxpy'}</t>
        </is>
      </c>
    </row>
    <row r="197092">
      <c r="A197092" s="1" t="n">
        <v>197090</v>
      </c>
      <c r="B197092" t="inlineStr">
        <is>
          <t>loblaw</t>
        </is>
      </c>
      <c r="C197092" t="n">
        <v>2</v>
      </c>
      <c r="D197092" t="inlineStr">
        <is>
          <t>{'loblaw_common', '@loblaw~backstage-plugin-gitlab'}</t>
        </is>
      </c>
    </row>
    <row r="197093">
      <c r="A197093" s="1" t="n">
        <v>197091</v>
      </c>
      <c r="B197093" t="inlineStr">
        <is>
          <t>pafe</t>
        </is>
      </c>
      <c r="C197093" t="n">
        <v>2</v>
      </c>
      <c r="D197093" t="inlineStr">
        <is>
          <t>{'pafe', 'node-pafe'}</t>
        </is>
      </c>
    </row>
    <row r="197094">
      <c r="A197094" s="1" t="n">
        <v>197092</v>
      </c>
      <c r="B197094" t="inlineStr">
        <is>
          <t>jrudd</t>
        </is>
      </c>
      <c r="C197094" t="n">
        <v>2</v>
      </c>
      <c r="D197094" t="inlineStr">
        <is>
          <t>{'@jrudd~my-lib', '@jrudd~my-workspace'}</t>
        </is>
      </c>
    </row>
    <row r="197095">
      <c r="A197095" s="1" t="n">
        <v>197093</v>
      </c>
      <c r="B197095" t="inlineStr">
        <is>
          <t>sexagesimal</t>
        </is>
      </c>
      <c r="C197095" t="n">
        <v>2</v>
      </c>
      <c r="D197095" t="inlineStr">
        <is>
          <t>{'sexagesimal', '@mapbox~sexagesimal'}</t>
        </is>
      </c>
    </row>
    <row r="197096">
      <c r="A197096" s="1" t="n">
        <v>197094</v>
      </c>
      <c r="B197096" t="inlineStr">
        <is>
          <t>redoor</t>
        </is>
      </c>
      <c r="C197096" t="n">
        <v>2</v>
      </c>
      <c r="D197096" t="inlineStr">
        <is>
          <t>{'redoor', 'redoor-devtool'}</t>
        </is>
      </c>
    </row>
    <row r="197097">
      <c r="A197097" s="1" t="n">
        <v>197095</v>
      </c>
      <c r="B197097" t="inlineStr">
        <is>
          <t>aboutus</t>
        </is>
      </c>
      <c r="C197097" t="n">
        <v>2</v>
      </c>
      <c r="D197097" t="inlineStr">
        <is>
          <t>{'aboutus-miniapp', 'foodapp-career-contactus-aboutus'}</t>
        </is>
      </c>
    </row>
    <row r="197098">
      <c r="A197098" s="1" t="n">
        <v>197096</v>
      </c>
      <c r="B197098" t="inlineStr">
        <is>
          <t>dbadmin</t>
        </is>
      </c>
      <c r="C197098" t="n">
        <v>2</v>
      </c>
      <c r="D197098" t="inlineStr">
        <is>
          <t>{'nodedbadmin', '@jaysoni~dbadmin'}</t>
        </is>
      </c>
    </row>
    <row r="197099">
      <c r="A197099" s="1" t="n">
        <v>197097</v>
      </c>
      <c r="B197099" t="inlineStr">
        <is>
          <t>alexmarqs</t>
        </is>
      </c>
      <c r="C197099" t="n">
        <v>2</v>
      </c>
      <c r="D197099" t="inlineStr">
        <is>
          <t>{'@alexmarqs~commitlint-config', '@alexmarqs~react-use-local-storage'}</t>
        </is>
      </c>
    </row>
    <row r="197100">
      <c r="A197100" s="1" t="n">
        <v>197098</v>
      </c>
      <c r="B197100" t="inlineStr">
        <is>
          <t>htmlsanitizer</t>
        </is>
      </c>
      <c r="C197100" t="n">
        <v>2</v>
      </c>
      <c r="D197100" t="inlineStr">
        <is>
          <t>{'htmlsanitizer', 'django-htmlsanitizer'}</t>
        </is>
      </c>
    </row>
    <row r="197101">
      <c r="A197101" s="1" t="n">
        <v>197099</v>
      </c>
      <c r="B197101" t="inlineStr">
        <is>
          <t>tillmaster</t>
        </is>
      </c>
      <c r="C197101" t="n">
        <v>2</v>
      </c>
      <c r="D197101" t="inlineStr">
        <is>
          <t>{'qmuzik-tillmaster-shared', 'qmuzik-tillmaster'}</t>
        </is>
      </c>
    </row>
    <row r="197102">
      <c r="A197102" s="1" t="n">
        <v>197100</v>
      </c>
      <c r="B197102" t="inlineStr">
        <is>
          <t>chata</t>
        </is>
      </c>
      <c r="C197102" t="n">
        <v>2</v>
      </c>
      <c r="D197102" t="inlineStr">
        <is>
          <t>{'chata-client', 'react-chata'}</t>
        </is>
      </c>
    </row>
    <row r="197103">
      <c r="A197103" s="1" t="n">
        <v>197101</v>
      </c>
      <c r="B197103" t="inlineStr">
        <is>
          <t>jsonbot</t>
        </is>
      </c>
      <c r="C197103" t="n">
        <v>2</v>
      </c>
      <c r="D197103" t="inlineStr">
        <is>
          <t>{'jsb-recipes-jsonbot', 'jsb-recipe-jsonbot'}</t>
        </is>
      </c>
    </row>
    <row r="197104">
      <c r="A197104" s="1" t="n">
        <v>197102</v>
      </c>
      <c r="B197104" t="inlineStr">
        <is>
          <t>misho</t>
        </is>
      </c>
      <c r="C197104" t="n">
        <v>2</v>
      </c>
      <c r="D197104" t="inlineStr">
        <is>
          <t>{'Misho_math_example', 'misho_math_example'}</t>
        </is>
      </c>
    </row>
    <row r="197105">
      <c r="A197105" s="1" t="n">
        <v>197103</v>
      </c>
      <c r="B197105" t="inlineStr">
        <is>
          <t>kousa</t>
        </is>
      </c>
      <c r="C197105" t="n">
        <v>2</v>
      </c>
      <c r="D197105" t="inlineStr">
        <is>
          <t>{'kousa', 'kousaten'}</t>
        </is>
      </c>
    </row>
    <row r="197106">
      <c r="A197106" s="1" t="n">
        <v>197104</v>
      </c>
      <c r="B197106" t="inlineStr">
        <is>
          <t>xlayers</t>
        </is>
      </c>
      <c r="C197106" t="n">
        <v>2</v>
      </c>
      <c r="D197106" t="inlineStr">
        <is>
          <t>{'xlayers', '@xlayers~version-stamp'}</t>
        </is>
      </c>
    </row>
    <row r="197107">
      <c r="A197107" s="1" t="n">
        <v>197105</v>
      </c>
      <c r="B197107" t="inlineStr">
        <is>
          <t>apsjs</t>
        </is>
      </c>
      <c r="C197107" t="n">
        <v>2</v>
      </c>
      <c r="D197107" t="inlineStr">
        <is>
          <t>{'apsjs-cli-router', 'apsjs'}</t>
        </is>
      </c>
    </row>
    <row r="197108">
      <c r="A197108" s="1" t="n">
        <v>197106</v>
      </c>
      <c r="B197108" t="inlineStr">
        <is>
          <t>mediacontrol</t>
        </is>
      </c>
      <c r="C197108" t="n">
        <v>2</v>
      </c>
      <c r="D197108" t="inlineStr">
        <is>
          <t>{'mediacontrol', 'node-osx-mediacontrol'}</t>
        </is>
      </c>
    </row>
    <row r="197109">
      <c r="A197109" s="1" t="n">
        <v>197107</v>
      </c>
      <c r="B197109" t="inlineStr">
        <is>
          <t>scumbag</t>
        </is>
      </c>
      <c r="C197109" t="n">
        <v>2</v>
      </c>
      <c r="D197109" t="inlineStr">
        <is>
          <t>{'scumbag', 'nodebb-plugin-scumbag-shell'}</t>
        </is>
      </c>
    </row>
    <row r="197110">
      <c r="A197110" s="1" t="n">
        <v>197108</v>
      </c>
      <c r="B197110" t="inlineStr">
        <is>
          <t>winpc</t>
        </is>
      </c>
      <c r="C197110" t="n">
        <v>2</v>
      </c>
      <c r="D197110" t="inlineStr">
        <is>
          <t>{'homebridge-winpc', 'homebridge-winpc-mg'}</t>
        </is>
      </c>
    </row>
    <row r="197111">
      <c r="A197111" s="1" t="n">
        <v>197109</v>
      </c>
      <c r="B197111" t="inlineStr">
        <is>
          <t>copabacana</t>
        </is>
      </c>
      <c r="C197111" t="n">
        <v>2</v>
      </c>
      <c r="D197111" t="inlineStr">
        <is>
          <t>{'copabacana-stencil-components', 'copabacana-components'}</t>
        </is>
      </c>
    </row>
    <row r="197112">
      <c r="A197112" s="1" t="n">
        <v>197110</v>
      </c>
      <c r="B197112" t="inlineStr">
        <is>
          <t>guidebox</t>
        </is>
      </c>
      <c r="C197112" t="n">
        <v>2</v>
      </c>
      <c r="D197112" t="inlineStr">
        <is>
          <t>{'guidebox-stremio', 'guidebox'}</t>
        </is>
      </c>
    </row>
    <row r="197113">
      <c r="A197113" s="1" t="n">
        <v>197111</v>
      </c>
      <c r="B197113" t="inlineStr">
        <is>
          <t>aimjs</t>
        </is>
      </c>
      <c r="C197113" t="n">
        <v>2</v>
      </c>
      <c r="D197113" t="inlineStr">
        <is>
          <t>{'aimjs', '@aimjs~vuex-helper'}</t>
        </is>
      </c>
    </row>
    <row r="197114">
      <c r="A197114" s="1" t="n">
        <v>197112</v>
      </c>
      <c r="B197114" t="inlineStr">
        <is>
          <t>bondsports</t>
        </is>
      </c>
      <c r="C197114" t="n">
        <v>2</v>
      </c>
      <c r="D197114" t="inlineStr">
        <is>
          <t>{'bondsports-utils-test', 'bondsports-utils'}</t>
        </is>
      </c>
    </row>
    <row r="197115">
      <c r="A197115" s="1" t="n">
        <v>197113</v>
      </c>
      <c r="B197115" t="inlineStr">
        <is>
          <t>dxlab</t>
        </is>
      </c>
      <c r="C197115" t="n">
        <v>2</v>
      </c>
      <c r="D197115" t="inlineStr">
        <is>
          <t>{'@slnsw~eslint-config-dxlab', '@slnsw~dxlab-selfie-uploader'}</t>
        </is>
      </c>
    </row>
    <row r="197116">
      <c r="A197116" s="1" t="n">
        <v>197114</v>
      </c>
      <c r="B197116" t="inlineStr">
        <is>
          <t>taskfire</t>
        </is>
      </c>
      <c r="C197116" t="n">
        <v>2</v>
      </c>
      <c r="D197116" t="inlineStr">
        <is>
          <t>{'taskfire', 'taskfire-cli'}</t>
        </is>
      </c>
    </row>
    <row r="197117">
      <c r="A197117" s="1" t="n">
        <v>197115</v>
      </c>
      <c r="B197117" t="inlineStr">
        <is>
          <t>qstart</t>
        </is>
      </c>
      <c r="C197117" t="n">
        <v>2</v>
      </c>
      <c r="D197117" t="inlineStr">
        <is>
          <t>{'qstart', 'react-qstart'}</t>
        </is>
      </c>
    </row>
    <row r="197118">
      <c r="A197118" s="1" t="n">
        <v>197116</v>
      </c>
      <c r="B197118" t="inlineStr">
        <is>
          <t>validatetoken</t>
        </is>
      </c>
      <c r="C197118" t="n">
        <v>2</v>
      </c>
      <c r="D197118" t="inlineStr">
        <is>
          <t>{'wadmin-nodered-validatetoken', 'validatetoken'}</t>
        </is>
      </c>
    </row>
    <row r="197119">
      <c r="A197119" s="1" t="n">
        <v>197117</v>
      </c>
      <c r="B197119" t="inlineStr">
        <is>
          <t>ilexwg</t>
        </is>
      </c>
      <c r="C197119" t="n">
        <v>2</v>
      </c>
      <c r="D197119" t="inlineStr">
        <is>
          <t>{'less_ilexwg', 'ilexwg-echo'}</t>
        </is>
      </c>
    </row>
    <row r="197120">
      <c r="A197120" s="1" t="n">
        <v>197118</v>
      </c>
      <c r="B197120" t="inlineStr">
        <is>
          <t>clearsite</t>
        </is>
      </c>
      <c r="C197120" t="n">
        <v>2</v>
      </c>
      <c r="D197120" t="inlineStr">
        <is>
          <t>{'@chanoch~clearsite-engine', '@chanoch~clearsite-components'}</t>
        </is>
      </c>
    </row>
    <row r="197121">
      <c r="A197121" s="1" t="n">
        <v>197119</v>
      </c>
      <c r="B197121" t="inlineStr">
        <is>
          <t>wsgi2</t>
        </is>
      </c>
      <c r="C197121" t="n">
        <v>2</v>
      </c>
      <c r="D197121" t="inlineStr">
        <is>
          <t>{'django-wsgi2', 'wsgi2cgi'}</t>
        </is>
      </c>
    </row>
    <row r="197122">
      <c r="A197122" s="1" t="n">
        <v>197120</v>
      </c>
      <c r="B197122" t="inlineStr">
        <is>
          <t>middlerware</t>
        </is>
      </c>
      <c r="C197122" t="n">
        <v>2</v>
      </c>
      <c r="D197122" t="inlineStr">
        <is>
          <t>{'bitsensor-node-js-middlerware-tester', 'bitsensor-node-js-middlerware'}</t>
        </is>
      </c>
    </row>
    <row r="197123">
      <c r="A197123" s="1" t="n">
        <v>197121</v>
      </c>
      <c r="B197123" t="inlineStr">
        <is>
          <t>kpods</t>
        </is>
      </c>
      <c r="C197123" t="n">
        <v>2</v>
      </c>
      <c r="D197123" t="inlineStr">
        <is>
          <t>{'kpods', '@tool3~kpods'}</t>
        </is>
      </c>
    </row>
    <row r="197124">
      <c r="A197124" s="1" t="n">
        <v>197122</v>
      </c>
      <c r="B197124" t="inlineStr">
        <is>
          <t>king011</t>
        </is>
      </c>
      <c r="C197124" t="n">
        <v>2</v>
      </c>
      <c r="D197124" t="inlineStr">
        <is>
          <t>{'@king011~jsgenerate', '@king011~cli'}</t>
        </is>
      </c>
    </row>
    <row r="197125">
      <c r="A197125" s="1" t="n">
        <v>197123</v>
      </c>
      <c r="B197125" t="inlineStr">
        <is>
          <t>aldinger</t>
        </is>
      </c>
      <c r="C197125" t="n">
        <v>2</v>
      </c>
      <c r="D197125" t="inlineStr">
        <is>
          <t>{'@aldinger~kube-logs', '@aldinger~vault'}</t>
        </is>
      </c>
    </row>
    <row r="197126">
      <c r="A197126" s="1" t="n">
        <v>197124</v>
      </c>
      <c r="B197126" t="inlineStr">
        <is>
          <t>stylefix</t>
        </is>
      </c>
      <c r="C197126" t="n">
        <v>2</v>
      </c>
      <c r="D197126" t="inlineStr">
        <is>
          <t>{'stylefix.js', 'ember-cli-tooltipster-stylefix'}</t>
        </is>
      </c>
    </row>
    <row r="197127">
      <c r="A197127" s="1" t="n">
        <v>197125</v>
      </c>
      <c r="B197127" t="inlineStr">
        <is>
          <t>funren</t>
        </is>
      </c>
      <c r="C197127" t="n">
        <v>2</v>
      </c>
      <c r="D197127" t="inlineStr">
        <is>
          <t>{'@funren~fast-ui', '@funren~tool-func'}</t>
        </is>
      </c>
    </row>
    <row r="197128">
      <c r="A197128" s="1" t="n">
        <v>197126</v>
      </c>
      <c r="B197128" t="inlineStr">
        <is>
          <t>wordproof</t>
        </is>
      </c>
      <c r="C197128" t="n">
        <v>2</v>
      </c>
      <c r="D197128" t="inlineStr">
        <is>
          <t>{'@wordproof~uikit', '@wordproof~timestamp-certificate'}</t>
        </is>
      </c>
    </row>
    <row r="197129">
      <c r="A197129" s="1" t="n">
        <v>197127</v>
      </c>
      <c r="B197129" t="inlineStr">
        <is>
          <t>homesung</t>
        </is>
      </c>
      <c r="C197129" t="n">
        <v>2</v>
      </c>
      <c r="D197129" t="inlineStr">
        <is>
          <t>{'homebridge-homesung', 'homebridge-homesung-tv'}</t>
        </is>
      </c>
    </row>
    <row r="197130">
      <c r="A197130" s="1" t="n">
        <v>197128</v>
      </c>
      <c r="B197130" t="inlineStr">
        <is>
          <t>zeei</t>
        </is>
      </c>
      <c r="C197130" t="n">
        <v>2</v>
      </c>
      <c r="D197130" t="inlineStr">
        <is>
          <t>{'zeei-icons', 'zeei-system'}</t>
        </is>
      </c>
    </row>
    <row r="197131">
      <c r="A197131" s="1" t="n">
        <v>197129</v>
      </c>
      <c r="B197131" t="inlineStr">
        <is>
          <t>faceplusplus</t>
        </is>
      </c>
      <c r="C197131" t="n">
        <v>2</v>
      </c>
      <c r="D197131" t="inlineStr">
        <is>
          <t>{'faceplusplus', 'react-native-faceplusplus'}</t>
        </is>
      </c>
    </row>
    <row r="197132">
      <c r="A197132" s="1" t="n">
        <v>197130</v>
      </c>
      <c r="B197132" t="inlineStr">
        <is>
          <t>quarksuite</t>
        </is>
      </c>
      <c r="C197132" t="n">
        <v>2</v>
      </c>
      <c r="D197132" t="inlineStr">
        <is>
          <t>{'@quarksuite~core', '@quarksuite~components'}</t>
        </is>
      </c>
    </row>
    <row r="197133">
      <c r="A197133" s="1" t="n">
        <v>197131</v>
      </c>
      <c r="B197133" t="inlineStr">
        <is>
          <t>fabiosantoscode</t>
        </is>
      </c>
      <c r="C197133" t="n">
        <v>2</v>
      </c>
      <c r="D197133" t="inlineStr">
        <is>
          <t>{'@fabiosantoscode~multiprocessing', '@fabiosantoscode~uglify-es'}</t>
        </is>
      </c>
    </row>
    <row r="197134">
      <c r="A197134" s="1" t="n">
        <v>197132</v>
      </c>
      <c r="B197134" t="inlineStr">
        <is>
          <t>botinator</t>
        </is>
      </c>
      <c r="C197134" t="n">
        <v>2</v>
      </c>
      <c r="D197134" t="inlineStr">
        <is>
          <t>{'botinator', 'botinator_node'}</t>
        </is>
      </c>
    </row>
    <row r="197135">
      <c r="A197135" s="1" t="n">
        <v>197133</v>
      </c>
      <c r="B197135" t="inlineStr">
        <is>
          <t>thejameskyle</t>
        </is>
      </c>
      <c r="C197135" t="n">
        <v>2</v>
      </c>
      <c r="D197135" t="inlineStr">
        <is>
          <t>{'thejameskyle__testing-npm-registry-package-json__ignore-me', 'thejameskyle'}</t>
        </is>
      </c>
    </row>
    <row r="197136">
      <c r="A197136" s="1" t="n">
        <v>197134</v>
      </c>
      <c r="B197136" t="inlineStr">
        <is>
          <t>hyperchat</t>
        </is>
      </c>
      <c r="C197136" t="n">
        <v>2</v>
      </c>
      <c r="D197136" t="inlineStr">
        <is>
          <t>{'hyperchat', '@e-e-e~hyperchat'}</t>
        </is>
      </c>
    </row>
    <row r="197137">
      <c r="A197137" s="1" t="n">
        <v>197135</v>
      </c>
      <c r="B197137" t="inlineStr">
        <is>
          <t>yagss</t>
        </is>
      </c>
      <c r="C197137" t="n">
        <v>2</v>
      </c>
      <c r="D197137" t="inlineStr">
        <is>
          <t>{'yagss', 'create-yagss-site'}</t>
        </is>
      </c>
    </row>
    <row r="197138">
      <c r="A197138" s="1" t="n">
        <v>197136</v>
      </c>
      <c r="B197138" t="inlineStr">
        <is>
          <t>o45</t>
        </is>
      </c>
      <c r="C197138" t="n">
        <v>2</v>
      </c>
      <c r="D197138" t="inlineStr">
        <is>
          <t>{'h_ui_o45', '@h_ui~o45'}</t>
        </is>
      </c>
    </row>
    <row r="197139">
      <c r="A197139" s="1" t="n">
        <v>197137</v>
      </c>
      <c r="B197139" t="inlineStr">
        <is>
          <t>fecmd</t>
        </is>
      </c>
      <c r="C197139" t="n">
        <v>2</v>
      </c>
      <c r="D197139" t="inlineStr">
        <is>
          <t>{'gulp-fecmd', 'fecmd'}</t>
        </is>
      </c>
    </row>
    <row r="197140">
      <c r="A197140" s="1" t="n">
        <v>197138</v>
      </c>
      <c r="B197140" t="inlineStr">
        <is>
          <t>moztw</t>
        </is>
      </c>
      <c r="C197140" t="n">
        <v>2</v>
      </c>
      <c r="D197140" t="inlineStr">
        <is>
          <t>{'moztw-usercard', 'moztw-add'}</t>
        </is>
      </c>
    </row>
    <row r="197141">
      <c r="A197141" s="1" t="n">
        <v>197139</v>
      </c>
      <c r="B197141" t="inlineStr">
        <is>
          <t>hoistr</t>
        </is>
      </c>
      <c r="C197141" t="n">
        <v>2</v>
      </c>
      <c r="D197141" t="inlineStr">
        <is>
          <t>{'ts-hoistr', 'hoistr'}</t>
        </is>
      </c>
    </row>
    <row r="197142">
      <c r="A197142" s="1" t="n">
        <v>197140</v>
      </c>
      <c r="B197142" t="inlineStr">
        <is>
          <t>taou</t>
        </is>
      </c>
      <c r="C197142" t="n">
        <v>2</v>
      </c>
      <c r="D197142" t="inlineStr">
        <is>
          <t>{'taou_my_model', 'taou_test_model'}</t>
        </is>
      </c>
    </row>
    <row r="197143">
      <c r="A197143" s="1" t="n">
        <v>197141</v>
      </c>
      <c r="B197143" t="inlineStr">
        <is>
          <t>observationdefinition</t>
        </is>
      </c>
      <c r="C197143" t="n">
        <v>2</v>
      </c>
      <c r="D197143" t="inlineStr">
        <is>
          <t>{'@inclouded~fhir-observationdefinition-js', '@inclouded~fhir-observationdefinition'}</t>
        </is>
      </c>
    </row>
    <row r="197144">
      <c r="A197144" s="1" t="n">
        <v>197142</v>
      </c>
      <c r="B197144" t="inlineStr">
        <is>
          <t>lastmodified</t>
        </is>
      </c>
      <c r="C197144" t="n">
        <v>2</v>
      </c>
      <c r="D197144" t="inlineStr">
        <is>
          <t>{'collective-lastmodified', 'lastmodified'}</t>
        </is>
      </c>
    </row>
    <row r="197145">
      <c r="A197145" s="1" t="n">
        <v>197143</v>
      </c>
      <c r="B197145" t="inlineStr">
        <is>
          <t>equipmyschool</t>
        </is>
      </c>
      <c r="C197145" t="n">
        <v>2</v>
      </c>
      <c r="D197145" t="inlineStr">
        <is>
          <t>{'@equipmyschool~emsadminweb-models', '@equipmyschool~emsweb3-models'}</t>
        </is>
      </c>
    </row>
    <row r="197146">
      <c r="A197146" s="1" t="n">
        <v>197144</v>
      </c>
      <c r="B197146" t="inlineStr">
        <is>
          <t>ipa2</t>
        </is>
      </c>
      <c r="C197146" t="n">
        <v>2</v>
      </c>
      <c r="D197146" t="inlineStr">
        <is>
          <t>{'ipa2diawi', 'ipa2json'}</t>
        </is>
      </c>
    </row>
    <row r="197147">
      <c r="A197147" s="1" t="n">
        <v>197145</v>
      </c>
      <c r="B197147" t="inlineStr">
        <is>
          <t>htwins</t>
        </is>
      </c>
      <c r="C197147" t="n">
        <v>2</v>
      </c>
      <c r="D197147" t="inlineStr">
        <is>
          <t>{'htwins-hello', 'htwins-angular-ui'}</t>
        </is>
      </c>
    </row>
    <row r="197148">
      <c r="A197148" s="1" t="n">
        <v>197146</v>
      </c>
      <c r="B197148" t="inlineStr">
        <is>
          <t>filr</t>
        </is>
      </c>
      <c r="C197148" t="n">
        <v>2</v>
      </c>
      <c r="D197148" t="inlineStr">
        <is>
          <t>{'filr-cli', 'filr'}</t>
        </is>
      </c>
    </row>
    <row r="197149">
      <c r="A197149" s="1" t="n">
        <v>197147</v>
      </c>
      <c r="B197149" t="inlineStr">
        <is>
          <t>prevented</t>
        </is>
      </c>
      <c r="C197149" t="n">
        <v>2</v>
      </c>
      <c r="D197149" t="inlineStr">
        <is>
          <t>{'vue-preventedup-plugin', 'quill-preventedhtml'}</t>
        </is>
      </c>
    </row>
    <row r="197150">
      <c r="A197150" s="1" t="n">
        <v>197148</v>
      </c>
      <c r="B197150" t="inlineStr">
        <is>
          <t>unpoly</t>
        </is>
      </c>
      <c r="C197150" t="n">
        <v>2</v>
      </c>
      <c r="D197150" t="inlineStr">
        <is>
          <t>{'unpoly', 'unpoly-test'}</t>
        </is>
      </c>
    </row>
    <row r="197151">
      <c r="A197151" s="1" t="n">
        <v>197149</v>
      </c>
      <c r="B197151" t="inlineStr">
        <is>
          <t>sizmek2</t>
        </is>
      </c>
      <c r="C197151" t="n">
        <v>2</v>
      </c>
      <c r="D197151" t="inlineStr">
        <is>
          <t>{'sizmek2animatecc', 'sizmek2htmlflash'}</t>
        </is>
      </c>
    </row>
    <row r="197152">
      <c r="A197152" s="1" t="n">
        <v>197150</v>
      </c>
      <c r="B197152" t="inlineStr">
        <is>
          <t>animatecc</t>
        </is>
      </c>
      <c r="C197152" t="n">
        <v>2</v>
      </c>
      <c r="D197152" t="inlineStr">
        <is>
          <t>{'animatecc-dts', 'sizmek2animatecc'}</t>
        </is>
      </c>
    </row>
    <row r="197153">
      <c r="A197153" s="1" t="n">
        <v>197151</v>
      </c>
      <c r="B197153" t="inlineStr">
        <is>
          <t>gtap</t>
        </is>
      </c>
      <c r="C197153" t="n">
        <v>2</v>
      </c>
      <c r="D197153" t="inlineStr">
        <is>
          <t>{'gtapi', '@juststanix~gtapi'}</t>
        </is>
      </c>
    </row>
    <row r="197154">
      <c r="A197154" s="1" t="n">
        <v>197152</v>
      </c>
      <c r="B197154" t="inlineStr">
        <is>
          <t>gtapi</t>
        </is>
      </c>
      <c r="C197154" t="n">
        <v>2</v>
      </c>
      <c r="D197154" t="inlineStr">
        <is>
          <t>{'gtapi', '@juststanix~gtapi'}</t>
        </is>
      </c>
    </row>
    <row r="197155">
      <c r="A197155" s="1" t="n">
        <v>197153</v>
      </c>
      <c r="B197155" t="inlineStr">
        <is>
          <t>omnisage</t>
        </is>
      </c>
      <c r="C197155" t="n">
        <v>2</v>
      </c>
      <c r="D197155" t="inlineStr">
        <is>
          <t>{'omnisage-types', 'omnisage-core'}</t>
        </is>
      </c>
    </row>
    <row r="197156">
      <c r="A197156" s="1" t="n">
        <v>197154</v>
      </c>
      <c r="B197156" t="inlineStr">
        <is>
          <t>someping</t>
        </is>
      </c>
      <c r="C197156" t="n">
        <v>2</v>
      </c>
      <c r="D197156" t="inlineStr">
        <is>
          <t>{'someping', '@someping~somepingd'}</t>
        </is>
      </c>
    </row>
    <row r="197157">
      <c r="A197157" s="1" t="n">
        <v>197155</v>
      </c>
      <c r="B197157" t="inlineStr">
        <is>
          <t>glinks</t>
        </is>
      </c>
      <c r="C197157" t="n">
        <v>2</v>
      </c>
      <c r="D197157" t="inlineStr">
        <is>
          <t>{'django-glinks', 'glinks-md'}</t>
        </is>
      </c>
    </row>
    <row r="197158">
      <c r="A197158" s="1" t="n">
        <v>197156</v>
      </c>
      <c r="B197158" t="inlineStr">
        <is>
          <t>scsimonovski</t>
        </is>
      </c>
      <c r="C197158" t="n">
        <v>2</v>
      </c>
      <c r="D197158" t="inlineStr">
        <is>
          <t>{'@scsimonovski~components-test', '@scsimonovski~component-library-angular'}</t>
        </is>
      </c>
    </row>
    <row r="197159">
      <c r="A197159" s="1" t="n">
        <v>197157</v>
      </c>
      <c r="B197159" t="inlineStr">
        <is>
          <t>edteam</t>
        </is>
      </c>
      <c r="C197159" t="n">
        <v>2</v>
      </c>
      <c r="D197159" t="inlineStr">
        <is>
          <t>{'@edteam~edui', 'edteam-style-guides'}</t>
        </is>
      </c>
    </row>
    <row r="197160">
      <c r="A197160" s="1" t="n">
        <v>197158</v>
      </c>
      <c r="B197160" t="inlineStr">
        <is>
          <t>bcode</t>
        </is>
      </c>
      <c r="C197160" t="n">
        <v>2</v>
      </c>
      <c r="D197160" t="inlineStr">
        <is>
          <t>{'bcode', 'fountainhead-bcode'}</t>
        </is>
      </c>
    </row>
    <row r="197161">
      <c r="A197161" s="1" t="n">
        <v>197159</v>
      </c>
      <c r="B197161" t="inlineStr">
        <is>
          <t>orlandi</t>
        </is>
      </c>
      <c r="C197161" t="n">
        <v>2</v>
      </c>
      <c r="D197161" t="inlineStr">
        <is>
          <t>{'react-native-template-csorlandi-advanced', 'react-native-template-csorlandi-basic'}</t>
        </is>
      </c>
    </row>
    <row r="197162">
      <c r="A197162" s="1" t="n">
        <v>197160</v>
      </c>
      <c r="B197162" t="inlineStr">
        <is>
          <t>csorlandi</t>
        </is>
      </c>
      <c r="C197162" t="n">
        <v>2</v>
      </c>
      <c r="D197162" t="inlineStr">
        <is>
          <t>{'react-native-template-csorlandi-advanced', 'react-native-template-csorlandi-basic'}</t>
        </is>
      </c>
    </row>
    <row r="197163">
      <c r="A197163" s="1" t="n">
        <v>197161</v>
      </c>
      <c r="B197163" t="inlineStr">
        <is>
          <t>scrollchaser</t>
        </is>
      </c>
      <c r="C197163" t="n">
        <v>2</v>
      </c>
      <c r="D197163" t="inlineStr">
        <is>
          <t>{'@mizchi~jquery-scrollchaser', 'jquery-scrollchaser'}</t>
        </is>
      </c>
    </row>
    <row r="197164">
      <c r="A197164" s="1" t="n">
        <v>197162</v>
      </c>
      <c r="B197164" t="inlineStr">
        <is>
          <t>yeahluotao</t>
        </is>
      </c>
      <c r="C197164" t="n">
        <v>2</v>
      </c>
      <c r="D197164" t="inlineStr">
        <is>
          <t>{'@yeahluotao~wasm-game-of-life', '@yeahluotao~ytd-fe-core-wasm'}</t>
        </is>
      </c>
    </row>
    <row r="197165">
      <c r="A197165" s="1" t="n">
        <v>197163</v>
      </c>
      <c r="B197165" t="inlineStr">
        <is>
          <t>tempdata</t>
        </is>
      </c>
      <c r="C197165" t="n">
        <v>2</v>
      </c>
      <c r="D197165" t="inlineStr">
        <is>
          <t>{'tempdata', 'npm-helloworld-tempdata'}</t>
        </is>
      </c>
    </row>
    <row r="197166">
      <c r="A197166" s="1" t="n">
        <v>197164</v>
      </c>
      <c r="B197166" t="inlineStr">
        <is>
          <t>tupai</t>
        </is>
      </c>
      <c r="C197166" t="n">
        <v>2</v>
      </c>
      <c r="D197166" t="inlineStr">
        <is>
          <t>{'tupai', 'tupai.js'}</t>
        </is>
      </c>
    </row>
    <row r="197167">
      <c r="A197167" s="1" t="n">
        <v>197165</v>
      </c>
      <c r="B197167" t="inlineStr">
        <is>
          <t>ilert</t>
        </is>
      </c>
      <c r="C197167" t="n">
        <v>2</v>
      </c>
      <c r="D197167" t="inlineStr">
        <is>
          <t>{'ilert', '@backstage~plugin-ilert'}</t>
        </is>
      </c>
    </row>
    <row r="197168">
      <c r="A197168" s="1" t="n">
        <v>197166</v>
      </c>
      <c r="B197168" t="inlineStr">
        <is>
          <t>timmalabs</t>
        </is>
      </c>
      <c r="C197168" t="n">
        <v>2</v>
      </c>
      <c r="D197168" t="inlineStr">
        <is>
          <t>{'@timmalabs~fullcalendar-interaction', '@timmalabs~fullcalendar'}</t>
        </is>
      </c>
    </row>
    <row r="197169">
      <c r="A197169" s="1" t="n">
        <v>197167</v>
      </c>
      <c r="B197169" t="inlineStr">
        <is>
          <t>txugsv</t>
        </is>
      </c>
      <c r="C197169" t="n">
        <v>2</v>
      </c>
      <c r="D197169" t="inlineStr">
        <is>
          <t>{'@kafudev~react-native-txugsv', 'react-native-txugsv'}</t>
        </is>
      </c>
    </row>
    <row r="197170">
      <c r="A197170" s="1" t="n">
        <v>197168</v>
      </c>
      <c r="B197170" t="inlineStr">
        <is>
          <t>secken</t>
        </is>
      </c>
      <c r="C197170" t="n">
        <v>2</v>
      </c>
      <c r="D197170" t="inlineStr">
        <is>
          <t>{'secken-sdk', 'secken-api'}</t>
        </is>
      </c>
    </row>
    <row r="197171">
      <c r="A197171" s="1" t="n">
        <v>197169</v>
      </c>
      <c r="B197171" t="inlineStr">
        <is>
          <t>jqnano</t>
        </is>
      </c>
      <c r="C197171" t="n">
        <v>2</v>
      </c>
      <c r="D197171" t="inlineStr">
        <is>
          <t>{'jqnano', '@kilt~jqnano'}</t>
        </is>
      </c>
    </row>
    <row r="197172">
      <c r="A197172" s="1" t="n">
        <v>197170</v>
      </c>
      <c r="B197172" t="inlineStr">
        <is>
          <t>hawkcss</t>
        </is>
      </c>
      <c r="C197172" t="n">
        <v>2</v>
      </c>
      <c r="D197172" t="inlineStr">
        <is>
          <t>{'hawkcss', 'gulp-hawkcss'}</t>
        </is>
      </c>
    </row>
    <row r="197173">
      <c r="A197173" s="1" t="n">
        <v>197171</v>
      </c>
      <c r="B197173" t="inlineStr">
        <is>
          <t>nimda</t>
        </is>
      </c>
      <c r="C197173" t="n">
        <v>2</v>
      </c>
      <c r="D197173" t="inlineStr">
        <is>
          <t>{'django-nimda', 'nimda'}</t>
        </is>
      </c>
    </row>
    <row r="197174">
      <c r="A197174" s="1" t="n">
        <v>197172</v>
      </c>
      <c r="B197174" t="inlineStr">
        <is>
          <t>poiw</t>
        </is>
      </c>
      <c r="C197174" t="n">
        <v>2</v>
      </c>
      <c r="D197174" t="inlineStr">
        <is>
          <t>{'@poiw~saffron', '@poiw~saffron-utils'}</t>
        </is>
      </c>
    </row>
    <row r="197175">
      <c r="A197175" s="1" t="n">
        <v>197173</v>
      </c>
      <c r="B197175" t="inlineStr">
        <is>
          <t>confim</t>
        </is>
      </c>
      <c r="C197175" t="n">
        <v>2</v>
      </c>
      <c r="D197175" t="inlineStr">
        <is>
          <t>{'confim', 'ync-cli-sh-confim'}</t>
        </is>
      </c>
    </row>
    <row r="197176">
      <c r="A197176" s="1" t="n">
        <v>197174</v>
      </c>
      <c r="B197176" t="inlineStr">
        <is>
          <t>kw28</t>
        </is>
      </c>
      <c r="C197176" t="n">
        <v>2</v>
      </c>
      <c r="D197176" t="inlineStr">
        <is>
          <t>{'kw28sum', 'kw28xsy'}</t>
        </is>
      </c>
    </row>
    <row r="197177">
      <c r="A197177" s="1" t="n">
        <v>197175</v>
      </c>
      <c r="B197177" t="inlineStr">
        <is>
          <t>zf2</t>
        </is>
      </c>
      <c r="C197177" t="n">
        <v>2</v>
      </c>
      <c r="D197177" t="inlineStr">
        <is>
          <t>{'zf2-cli', 'generator-zf2-restful-crud'}</t>
        </is>
      </c>
    </row>
    <row r="197178">
      <c r="A197178" s="1" t="n">
        <v>197176</v>
      </c>
      <c r="B197178" t="inlineStr">
        <is>
          <t>webalt</t>
        </is>
      </c>
      <c r="C197178" t="n">
        <v>2</v>
      </c>
      <c r="D197178" t="inlineStr">
        <is>
          <t>{'@webalt~utils', '@webalt~react'}</t>
        </is>
      </c>
    </row>
    <row r="197179">
      <c r="A197179" s="1" t="n">
        <v>197177</v>
      </c>
      <c r="B197179" t="inlineStr">
        <is>
          <t>gpdife</t>
        </is>
      </c>
      <c r="C197179" t="n">
        <v>2</v>
      </c>
      <c r="D197179" t="inlineStr">
        <is>
          <t>{'gpdife-deploy-cli', '@gpdife~react-native-sketch-canvas'}</t>
        </is>
      </c>
    </row>
    <row r="197180">
      <c r="A197180" s="1" t="n">
        <v>197178</v>
      </c>
      <c r="B197180" t="inlineStr">
        <is>
          <t>lolog</t>
        </is>
      </c>
      <c r="C197180" t="n">
        <v>2</v>
      </c>
      <c r="D197180" t="inlineStr">
        <is>
          <t>{'console-lolog', 'lolog'}</t>
        </is>
      </c>
    </row>
    <row r="197181">
      <c r="A197181" s="1" t="n">
        <v>197179</v>
      </c>
      <c r="B197181" t="inlineStr">
        <is>
          <t>itecgo</t>
        </is>
      </c>
      <c r="C197181" t="n">
        <v>2</v>
      </c>
      <c r="D197181" t="inlineStr">
        <is>
          <t>{'@itecgo~protocolconverter.clientapp.common', '@itecgo~blocks'}</t>
        </is>
      </c>
    </row>
    <row r="197182">
      <c r="A197182" s="1" t="n">
        <v>197180</v>
      </c>
      <c r="B197182" t="inlineStr">
        <is>
          <t>argonui</t>
        </is>
      </c>
      <c r="C197182" t="n">
        <v>2</v>
      </c>
      <c r="D197182" t="inlineStr">
        <is>
          <t>{'argonui-clientlibs', 'argonui'}</t>
        </is>
      </c>
    </row>
    <row r="197183">
      <c r="A197183" s="1" t="n">
        <v>197181</v>
      </c>
      <c r="B197183" t="inlineStr">
        <is>
          <t>reviewsii</t>
        </is>
      </c>
      <c r="C197183" t="n">
        <v>2</v>
      </c>
      <c r="D197183" t="inlineStr">
        <is>
          <t>{'reviewsii-analytics-tracker', 'reviewsii-javascript-api'}</t>
        </is>
      </c>
    </row>
    <row r="197184">
      <c r="A197184" s="1" t="n">
        <v>197182</v>
      </c>
      <c r="B197184" t="inlineStr">
        <is>
          <t>xxbvue</t>
        </is>
      </c>
      <c r="C197184" t="n">
        <v>2</v>
      </c>
      <c r="D197184" t="inlineStr">
        <is>
          <t>{'eslint-plugin-xxbvue', 'postcss-xxbvue'}</t>
        </is>
      </c>
    </row>
    <row r="197185">
      <c r="A197185" s="1" t="n">
        <v>197183</v>
      </c>
      <c r="B197185" t="inlineStr">
        <is>
          <t>ninebytes</t>
        </is>
      </c>
      <c r="C197185" t="n">
        <v>2</v>
      </c>
      <c r="D197185" t="inlineStr">
        <is>
          <t>{'ninebytes-node-fb-login', 'ninebytes-fb-login'}</t>
        </is>
      </c>
    </row>
    <row r="197186">
      <c r="A197186" s="1" t="n">
        <v>197184</v>
      </c>
      <c r="B197186" t="inlineStr">
        <is>
          <t>view24</t>
        </is>
      </c>
      <c r="C197186" t="n">
        <v>2</v>
      </c>
      <c r="D197186" t="inlineStr">
        <is>
          <t>{'amazing-time-picker-view24h', 'amazing-time-picker-ng6-view24h'}</t>
        </is>
      </c>
    </row>
    <row r="197187">
      <c r="A197187" s="1" t="n">
        <v>197185</v>
      </c>
      <c r="B197187" t="inlineStr">
        <is>
          <t>madao</t>
        </is>
      </c>
      <c r="C197187" t="n">
        <v>2</v>
      </c>
      <c r="D197187" t="inlineStr">
        <is>
          <t>{'vue-emoji-madao', 'just-we-madao'}</t>
        </is>
      </c>
    </row>
    <row r="197188">
      <c r="A197188" s="1" t="n">
        <v>197186</v>
      </c>
      <c r="B197188" t="inlineStr">
        <is>
          <t>ancillaries</t>
        </is>
      </c>
      <c r="C197188" t="n">
        <v>2</v>
      </c>
      <c r="D197188" t="inlineStr">
        <is>
          <t>{'balkan-ancillaries', 'blknapp-ancillaries'}</t>
        </is>
      </c>
    </row>
    <row r="197189">
      <c r="A197189" s="1" t="n">
        <v>197187</v>
      </c>
      <c r="B197189" t="inlineStr">
        <is>
          <t>laxmi</t>
        </is>
      </c>
      <c r="C197189" t="n">
        <v>2</v>
      </c>
      <c r="D197189" t="inlineStr">
        <is>
          <t>{'laxmicoin', 'laxmi'}</t>
        </is>
      </c>
    </row>
    <row r="197190">
      <c r="A197190" s="1" t="n">
        <v>197188</v>
      </c>
      <c r="B197190" t="inlineStr">
        <is>
          <t>cazet</t>
        </is>
      </c>
      <c r="C197190" t="n">
        <v>2</v>
      </c>
      <c r="D197190" t="inlineStr">
        <is>
          <t>{'cazetto-pawjs', '@cazetto~eslint-config'}</t>
        </is>
      </c>
    </row>
    <row r="197191">
      <c r="A197191" s="1" t="n">
        <v>197189</v>
      </c>
      <c r="B197191" t="inlineStr">
        <is>
          <t>cazetto</t>
        </is>
      </c>
      <c r="C197191" t="n">
        <v>2</v>
      </c>
      <c r="D197191" t="inlineStr">
        <is>
          <t>{'cazetto-pawjs', '@cazetto~eslint-config'}</t>
        </is>
      </c>
    </row>
    <row r="197192">
      <c r="A197192" s="1" t="n">
        <v>197190</v>
      </c>
      <c r="B197192" t="inlineStr">
        <is>
          <t>requirex</t>
        </is>
      </c>
      <c r="C197192" t="n">
        <v>2</v>
      </c>
      <c r="D197192" t="inlineStr">
        <is>
          <t>{'requirex', 'requirex-postcss-bundle'}</t>
        </is>
      </c>
    </row>
    <row r="197193">
      <c r="A197193" s="1" t="n">
        <v>197191</v>
      </c>
      <c r="B197193" t="inlineStr">
        <is>
          <t>arrasync</t>
        </is>
      </c>
      <c r="C197193" t="n">
        <v>2</v>
      </c>
      <c r="D197193" t="inlineStr">
        <is>
          <t>{'arrasync', '@mattmorgis~arrasync'}</t>
        </is>
      </c>
    </row>
    <row r="197194">
      <c r="A197194" s="1" t="n">
        <v>197192</v>
      </c>
      <c r="B197194" t="inlineStr">
        <is>
          <t>imphook</t>
        </is>
      </c>
      <c r="C197194" t="n">
        <v>2</v>
      </c>
      <c r="D197194" t="inlineStr">
        <is>
          <t>{'imphook', 'imphook-py'}</t>
        </is>
      </c>
    </row>
    <row r="197195">
      <c r="A197195" s="1" t="n">
        <v>197193</v>
      </c>
      <c r="B197195" t="inlineStr">
        <is>
          <t>pluginsdk</t>
        </is>
      </c>
      <c r="C197195" t="n">
        <v>2</v>
      </c>
      <c r="D197195" t="inlineStr">
        <is>
          <t>{'@spinnaker~pluginsdk-peerdeps', '@spinnaker~pluginsdk'}</t>
        </is>
      </c>
    </row>
    <row r="197196">
      <c r="A197196" s="1" t="n">
        <v>197194</v>
      </c>
      <c r="B197196" t="inlineStr">
        <is>
          <t>mimerender</t>
        </is>
      </c>
      <c r="C197196" t="n">
        <v>2</v>
      </c>
      <c r="D197196" t="inlineStr">
        <is>
          <t>{'mimerender', 'flask-mimerender'}</t>
        </is>
      </c>
    </row>
    <row r="197197">
      <c r="A197197" s="1" t="n">
        <v>197195</v>
      </c>
      <c r="B197197" t="inlineStr">
        <is>
          <t>mni</t>
        </is>
      </c>
      <c r="C197197" t="n">
        <v>2</v>
      </c>
      <c r="D197197" t="inlineStr">
        <is>
          <t>{'webpack-scaffold-mni', 'mni'}</t>
        </is>
      </c>
    </row>
    <row r="197198">
      <c r="A197198" s="1" t="n">
        <v>197196</v>
      </c>
      <c r="B197198" t="inlineStr">
        <is>
          <t>screenlogic</t>
        </is>
      </c>
      <c r="C197198" t="n">
        <v>2</v>
      </c>
      <c r="D197198" t="inlineStr">
        <is>
          <t>{'homebridge-screenlogic', 'node-screenlogic'}</t>
        </is>
      </c>
    </row>
    <row r="197199">
      <c r="A197199" s="1" t="n">
        <v>197197</v>
      </c>
      <c r="B197199" t="inlineStr">
        <is>
          <t>opencagedata</t>
        </is>
      </c>
      <c r="C197199" t="n">
        <v>2</v>
      </c>
      <c r="D197199" t="inlineStr">
        <is>
          <t>{'geocoder-opencagedata', '@datafire~opencagedata'}</t>
        </is>
      </c>
    </row>
    <row r="197200">
      <c r="A197200" s="1" t="n">
        <v>197198</v>
      </c>
      <c r="B197200" t="inlineStr">
        <is>
          <t>glowjs</t>
        </is>
      </c>
      <c r="C197200" t="n">
        <v>2</v>
      </c>
      <c r="D197200" t="inlineStr">
        <is>
          <t>{'@glowjs~core', '@glowjs~test'}</t>
        </is>
      </c>
    </row>
    <row r="197201">
      <c r="A197201" s="1" t="n">
        <v>197199</v>
      </c>
      <c r="B197201" t="inlineStr">
        <is>
          <t>scottge</t>
        </is>
      </c>
      <c r="C197201" t="n">
        <v>2</v>
      </c>
      <c r="D197201" t="inlineStr">
        <is>
          <t>{'@scottge~slate-markdown-serializer', '@scottge~markdown-editor'}</t>
        </is>
      </c>
    </row>
    <row r="197202">
      <c r="A197202" s="1" t="n">
        <v>197200</v>
      </c>
      <c r="B197202" t="inlineStr">
        <is>
          <t>lingerprint</t>
        </is>
      </c>
      <c r="C197202" t="n">
        <v>2</v>
      </c>
      <c r="D197202" t="inlineStr">
        <is>
          <t>{'@barkleyrei~lingerprint', 'lingerprint'}</t>
        </is>
      </c>
    </row>
    <row r="197203">
      <c r="A197203" s="1" t="n">
        <v>197201</v>
      </c>
      <c r="B197203" t="inlineStr">
        <is>
          <t>underbar</t>
        </is>
      </c>
      <c r="C197203" t="n">
        <v>2</v>
      </c>
      <c r="D197203" t="inlineStr">
        <is>
          <t>{'underbar', 'underbar-brunch'}</t>
        </is>
      </c>
    </row>
    <row r="197204">
      <c r="A197204" s="1" t="n">
        <v>197202</v>
      </c>
      <c r="B197204" t="inlineStr">
        <is>
          <t>episensor</t>
        </is>
      </c>
      <c r="C197204" t="n">
        <v>2</v>
      </c>
      <c r="D197204" t="inlineStr">
        <is>
          <t>{'@episensor~bluetooth-hci-socket', '@episensor~bleno'}</t>
        </is>
      </c>
    </row>
    <row r="197205">
      <c r="A197205" s="1" t="n">
        <v>197203</v>
      </c>
      <c r="B197205" t="inlineStr">
        <is>
          <t>stonemason</t>
        </is>
      </c>
      <c r="C197205" t="n">
        <v>2</v>
      </c>
      <c r="D197205" t="inlineStr">
        <is>
          <t>{'stonemason', '@da3dsoul~react-stonemason'}</t>
        </is>
      </c>
    </row>
    <row r="197206">
      <c r="A197206" s="1" t="n">
        <v>197204</v>
      </c>
      <c r="B197206" t="inlineStr">
        <is>
          <t>gpustat</t>
        </is>
      </c>
      <c r="C197206" t="n">
        <v>2</v>
      </c>
      <c r="D197206" t="inlineStr">
        <is>
          <t>{'polyaxon-gpustat', 'gpustat'}</t>
        </is>
      </c>
    </row>
    <row r="197207">
      <c r="A197207" s="1" t="n">
        <v>197205</v>
      </c>
      <c r="B197207" t="inlineStr">
        <is>
          <t>sessionaction</t>
        </is>
      </c>
      <c r="C197207" t="n">
        <v>2</v>
      </c>
      <c r="D197207" t="inlineStr">
        <is>
          <t>{'qmuzik-sessionaction', 'qmuzik-sessionaction-shared'}</t>
        </is>
      </c>
    </row>
    <row r="197208">
      <c r="A197208" s="1" t="n">
        <v>197206</v>
      </c>
      <c r="B197208" t="inlineStr">
        <is>
          <t>bypassprocess</t>
        </is>
      </c>
      <c r="C197208" t="n">
        <v>2</v>
      </c>
      <c r="D197208" t="inlineStr">
        <is>
          <t>{'qmuzik-bypassprocess', 'qmuzik-bypassprocess-shared'}</t>
        </is>
      </c>
    </row>
    <row r="197209">
      <c r="A197209" s="1" t="n">
        <v>197207</v>
      </c>
      <c r="B197209" t="inlineStr">
        <is>
          <t>bookify</t>
        </is>
      </c>
      <c r="C197209" t="n">
        <v>2</v>
      </c>
      <c r="D197209" t="inlineStr">
        <is>
          <t>{'metalsmith-bookify-html', 'bookify'}</t>
        </is>
      </c>
    </row>
    <row r="197210">
      <c r="A197210" s="1" t="n">
        <v>197208</v>
      </c>
      <c r="B197210" t="inlineStr">
        <is>
          <t>bgcyan</t>
        </is>
      </c>
      <c r="C197210" t="n">
        <v>2</v>
      </c>
      <c r="D197210" t="inlineStr">
        <is>
          <t>{'ansi-bgcyan', '@f0c1s~color-bgcyan'}</t>
        </is>
      </c>
    </row>
    <row r="197211">
      <c r="A197211" s="1" t="n">
        <v>197209</v>
      </c>
      <c r="B197211" t="inlineStr">
        <is>
          <t>negrete</t>
        </is>
      </c>
      <c r="C197211" t="n">
        <v>2</v>
      </c>
      <c r="D197211" t="inlineStr">
        <is>
          <t>{'fanegrete-nodejs-tutorial', 'dvnegrete-random-messages'}</t>
        </is>
      </c>
    </row>
    <row r="197212">
      <c r="A197212" s="1" t="n">
        <v>197210</v>
      </c>
      <c r="B197212" t="inlineStr">
        <is>
          <t>nextware</t>
        </is>
      </c>
      <c r="C197212" t="n">
        <v>2</v>
      </c>
      <c r="D197212" t="inlineStr">
        <is>
          <t>{'nextware', 'co-nextware'}</t>
        </is>
      </c>
    </row>
    <row r="197213">
      <c r="A197213" s="1" t="n">
        <v>197211</v>
      </c>
      <c r="B197213" t="inlineStr">
        <is>
          <t>zzz123</t>
        </is>
      </c>
      <c r="C197213" t="n">
        <v>2</v>
      </c>
      <c r="D197213" t="inlineStr">
        <is>
          <t>{'zzz123', 'taeyeon_zzz123'}</t>
        </is>
      </c>
    </row>
    <row r="197214">
      <c r="A197214" s="1" t="n">
        <v>197212</v>
      </c>
      <c r="B197214" t="inlineStr">
        <is>
          <t>aa5</t>
        </is>
      </c>
      <c r="C197214" t="n">
        <v>2</v>
      </c>
      <c r="D197214" t="inlineStr">
        <is>
          <t>{'@wtcbkjbuzrbl~a82c4f1df94aa5b5398e5c85658feff3b697a731a9072f8e77a60f03c', '@wtcbkjbuzrbl~a74aa5c6a7fca2b0b63ded4281b7a993748f7c696f801d59d07fb7a1e'}</t>
        </is>
      </c>
    </row>
    <row r="197215">
      <c r="A197215" s="1" t="n">
        <v>197213</v>
      </c>
      <c r="B197215" t="inlineStr">
        <is>
          <t>undojs</t>
        </is>
      </c>
      <c r="C197215" t="n">
        <v>2</v>
      </c>
      <c r="D197215" t="inlineStr">
        <is>
          <t>{'undojs', '@joe_kerr~undojs'}</t>
        </is>
      </c>
    </row>
    <row r="197216">
      <c r="A197216" s="1" t="n">
        <v>197214</v>
      </c>
      <c r="B197216" t="inlineStr">
        <is>
          <t>favoritos</t>
        </is>
      </c>
      <c r="C197216" t="n">
        <v>2</v>
      </c>
      <c r="D197216" t="inlineStr">
        <is>
          <t>{'api-restful-favoritos', 'favoritos'}</t>
        </is>
      </c>
    </row>
    <row r="197217">
      <c r="A197217" s="1" t="n">
        <v>197215</v>
      </c>
      <c r="B197217" t="inlineStr">
        <is>
          <t>alvi</t>
        </is>
      </c>
      <c r="C197217" t="n">
        <v>2</v>
      </c>
      <c r="D197217" t="inlineStr">
        <is>
          <t>{'@alvinpm~alvi-components', '@kennyalvizuris~prettier-config'}</t>
        </is>
      </c>
    </row>
    <row r="197218">
      <c r="A197218" s="1" t="n">
        <v>197216</v>
      </c>
      <c r="B197218" t="inlineStr">
        <is>
          <t>belmontrunner</t>
        </is>
      </c>
      <c r="C197218" t="n">
        <v>2</v>
      </c>
      <c r="D197218" t="inlineStr">
        <is>
          <t>{'@belmontrunner~frontend-component-footer', '@belmontrunner~frontend-auth-client'}</t>
        </is>
      </c>
    </row>
    <row r="197219">
      <c r="A197219" s="1" t="n">
        <v>197217</v>
      </c>
      <c r="B197219" t="inlineStr">
        <is>
          <t>zeroclient</t>
        </is>
      </c>
      <c r="C197219" t="n">
        <v>2</v>
      </c>
      <c r="D197219" t="inlineStr">
        <is>
          <t>{'zeroclient', 'metamask-zeroclient'}</t>
        </is>
      </c>
    </row>
    <row r="197220">
      <c r="A197220" s="1" t="n">
        <v>197218</v>
      </c>
      <c r="B197220" t="inlineStr">
        <is>
          <t>msca</t>
        </is>
      </c>
      <c r="C197220" t="n">
        <v>2</v>
      </c>
      <c r="D197220" t="inlineStr">
        <is>
          <t>{'msca-actions-toolkit', 'msca-azdevops-task-lib'}</t>
        </is>
      </c>
    </row>
    <row r="197221">
      <c r="A197221" s="1" t="n">
        <v>197219</v>
      </c>
      <c r="B197221" t="inlineStr">
        <is>
          <t>kget</t>
        </is>
      </c>
      <c r="C197221" t="n">
        <v>2</v>
      </c>
      <c r="D197221" t="inlineStr">
        <is>
          <t>{'kget', 'kget-downloader'}</t>
        </is>
      </c>
    </row>
    <row r="197222">
      <c r="A197222" s="1" t="n">
        <v>197220</v>
      </c>
      <c r="B197222" t="inlineStr">
        <is>
          <t>budgetentity</t>
        </is>
      </c>
      <c r="C197222" t="n">
        <v>2</v>
      </c>
      <c r="D197222" t="inlineStr">
        <is>
          <t>{'qmuzik-budgetentity-shared', 'qmuzik-budgetentity'}</t>
        </is>
      </c>
    </row>
    <row r="197223">
      <c r="A197223" s="1" t="n">
        <v>197221</v>
      </c>
      <c r="B197223" t="inlineStr">
        <is>
          <t>riceball</t>
        </is>
      </c>
      <c r="C197223" t="n">
        <v>2</v>
      </c>
      <c r="D197223" t="inlineStr">
        <is>
          <t>{'@riceball~pouchdb-core', '@riceball~angular-schematic'}</t>
        </is>
      </c>
    </row>
    <row r="197224">
      <c r="A197224" s="1" t="n">
        <v>197222</v>
      </c>
      <c r="B197224" t="inlineStr">
        <is>
          <t>samobraz</t>
        </is>
      </c>
      <c r="C197224" t="n">
        <v>2</v>
      </c>
      <c r="D197224" t="inlineStr">
        <is>
          <t>{'@samobraz~codecamp-bootstrap-theme', '@samobraz~fcc-framework'}</t>
        </is>
      </c>
    </row>
    <row r="197225">
      <c r="A197225" s="1" t="n">
        <v>197223</v>
      </c>
      <c r="B197225" t="inlineStr">
        <is>
          <t>turbos</t>
        </is>
      </c>
      <c r="C197225" t="n">
        <v>2</v>
      </c>
      <c r="D197225" t="inlineStr">
        <is>
          <t>{'turbos', 'turbos-ui'}</t>
        </is>
      </c>
    </row>
    <row r="197226">
      <c r="A197226" s="1" t="n">
        <v>197224</v>
      </c>
      <c r="B197226" t="inlineStr">
        <is>
          <t>botsociety</t>
        </is>
      </c>
      <c r="C197226" t="n">
        <v>2</v>
      </c>
      <c r="D197226" t="inlineStr">
        <is>
          <t>{'botsociety', 'botsociety-client'}</t>
        </is>
      </c>
    </row>
    <row r="197227">
      <c r="A197227" s="1" t="n">
        <v>197225</v>
      </c>
      <c r="B197227" t="inlineStr">
        <is>
          <t>umka</t>
        </is>
      </c>
      <c r="C197227" t="n">
        <v>2</v>
      </c>
      <c r="D197227" t="inlineStr">
        <is>
          <t>{'umka', 'umka-ui'}</t>
        </is>
      </c>
    </row>
    <row r="197228">
      <c r="A197228" s="1" t="n">
        <v>197226</v>
      </c>
      <c r="B197228" t="inlineStr">
        <is>
          <t>rkuzsma</t>
        </is>
      </c>
      <c r="C197228" t="n">
        <v>2</v>
      </c>
      <c r="D197228" t="inlineStr">
        <is>
          <t>{'@rkuzsma~karma-docker-launcher', '@rkuzsma~karmaconfig-ie11win8-vbox'}</t>
        </is>
      </c>
    </row>
    <row r="197229">
      <c r="A197229" s="1" t="n">
        <v>197227</v>
      </c>
      <c r="B197229" t="inlineStr">
        <is>
          <t>justom</t>
        </is>
      </c>
      <c r="C197229" t="n">
        <v>2</v>
      </c>
      <c r="D197229" t="inlineStr">
        <is>
          <t>{'justom', 'justom-share'}</t>
        </is>
      </c>
    </row>
    <row r="197230">
      <c r="A197230" s="1" t="n">
        <v>197228</v>
      </c>
      <c r="B197230" t="inlineStr">
        <is>
          <t>cymbio</t>
        </is>
      </c>
      <c r="C197230" t="n">
        <v>2</v>
      </c>
      <c r="D197230" t="inlineStr">
        <is>
          <t>{'cymbio-api', 'cymbio_api'}</t>
        </is>
      </c>
    </row>
    <row r="197231">
      <c r="A197231" s="1" t="n">
        <v>197229</v>
      </c>
      <c r="B197231" t="inlineStr">
        <is>
          <t>afshin</t>
        </is>
      </c>
      <c r="C197231" t="n">
        <v>2</v>
      </c>
      <c r="D197231" t="inlineStr">
        <is>
          <t>{'@afshin~custom404-extension', '@afshin~life'}</t>
        </is>
      </c>
    </row>
    <row r="197232">
      <c r="A197232" s="1" t="n">
        <v>197230</v>
      </c>
      <c r="B197232" t="inlineStr">
        <is>
          <t>kibrow</t>
        </is>
      </c>
      <c r="C197232" t="n">
        <v>2</v>
      </c>
      <c r="D197232" t="inlineStr">
        <is>
          <t>{'kibrow', 'x-kibrow'}</t>
        </is>
      </c>
    </row>
    <row r="197233">
      <c r="A197233" s="1" t="n">
        <v>197231</v>
      </c>
      <c r="B197233" t="inlineStr">
        <is>
          <t>beeradvocate</t>
        </is>
      </c>
      <c r="C197233" t="n">
        <v>2</v>
      </c>
      <c r="D197233" t="inlineStr">
        <is>
          <t>{'beeradvocatereviews', 'beeradvocate-api'}</t>
        </is>
      </c>
    </row>
    <row r="197234">
      <c r="A197234" s="1" t="n">
        <v>197232</v>
      </c>
      <c r="B197234" t="inlineStr">
        <is>
          <t>pandaquests</t>
        </is>
      </c>
      <c r="C197234" t="n">
        <v>2</v>
      </c>
      <c r="D197234" t="inlineStr">
        <is>
          <t>{'react-test-pandaquests-1', 'react-test-pandaquests-3'}</t>
        </is>
      </c>
    </row>
    <row r="197235">
      <c r="A197235" s="1" t="n">
        <v>197233</v>
      </c>
      <c r="B197235" t="inlineStr">
        <is>
          <t>zidian</t>
        </is>
      </c>
      <c r="C197235" t="n">
        <v>2</v>
      </c>
      <c r="D197235" t="inlineStr">
        <is>
          <t>{'xy-zidian', 'zidian'}</t>
        </is>
      </c>
    </row>
    <row r="197236">
      <c r="A197236" s="1" t="n">
        <v>197234</v>
      </c>
      <c r="B197236" t="inlineStr">
        <is>
          <t>imgdisplay</t>
        </is>
      </c>
      <c r="C197236" t="n">
        <v>2</v>
      </c>
      <c r="D197236" t="inlineStr">
        <is>
          <t>{'react-imgdisplay-xuxun', 'react-wow-imgdisplay'}</t>
        </is>
      </c>
    </row>
    <row r="197237">
      <c r="A197237" s="1" t="n">
        <v>197235</v>
      </c>
      <c r="B197237" t="inlineStr">
        <is>
          <t>xvonabur</t>
        </is>
      </c>
      <c r="C197237" t="n">
        <v>2</v>
      </c>
      <c r="D197237" t="inlineStr">
        <is>
          <t>{'@xvonabur~react-native-meteor', '@xvonabur~minimongo-cache'}</t>
        </is>
      </c>
    </row>
    <row r="197238">
      <c r="A197238" s="1" t="n">
        <v>197236</v>
      </c>
      <c r="B197238" t="inlineStr">
        <is>
          <t>sort2</t>
        </is>
      </c>
      <c r="C197238" t="n">
        <v>2</v>
      </c>
      <c r="D197238" t="inlineStr">
        <is>
          <t>{'path-sort2', 'deps-topo-sort2'}</t>
        </is>
      </c>
    </row>
    <row r="197239">
      <c r="A197239" s="1" t="n">
        <v>197237</v>
      </c>
      <c r="B197239" t="inlineStr">
        <is>
          <t>stringops</t>
        </is>
      </c>
      <c r="C197239" t="n">
        <v>2</v>
      </c>
      <c r="D197239" t="inlineStr">
        <is>
          <t>{'@manujayaraj~stringops', 'stringops'}</t>
        </is>
      </c>
    </row>
    <row r="197240">
      <c r="A197240" s="1" t="n">
        <v>197238</v>
      </c>
      <c r="B197240" t="inlineStr">
        <is>
          <t>gc082</t>
        </is>
      </c>
      <c r="C197240" t="n">
        <v>2</v>
      </c>
      <c r="D197240" t="inlineStr">
        <is>
          <t>{'@gc082~mock', '@gc082~dog-cli'}</t>
        </is>
      </c>
    </row>
    <row r="197241">
      <c r="A197241" s="1" t="n">
        <v>197239</v>
      </c>
      <c r="B197241" t="inlineStr">
        <is>
          <t>dworp</t>
        </is>
      </c>
      <c r="C197241" t="n">
        <v>2</v>
      </c>
      <c r="D197241" t="inlineStr">
        <is>
          <t>{'console-dworp', 'dworp'}</t>
        </is>
      </c>
    </row>
    <row r="197242">
      <c r="A197242" s="1" t="n">
        <v>197240</v>
      </c>
      <c r="B197242" t="inlineStr">
        <is>
          <t>history4</t>
        </is>
      </c>
      <c r="C197242" t="n">
        <v>2</v>
      </c>
      <c r="D197242" t="inlineStr">
        <is>
          <t>{'communication_history4sendermixinlib', 'communication_history4notifiermixinlib'}</t>
        </is>
      </c>
    </row>
    <row r="197243">
      <c r="A197243" s="1" t="n">
        <v>197241</v>
      </c>
      <c r="B197243" t="inlineStr">
        <is>
          <t>sendermixinlib</t>
        </is>
      </c>
      <c r="C197243" t="n">
        <v>2</v>
      </c>
      <c r="D197243" t="inlineStr">
        <is>
          <t>{'communication_dbops4sendermixinlib', 'communication_history4sendermixinlib'}</t>
        </is>
      </c>
    </row>
    <row r="197244">
      <c r="A197244" s="1" t="n">
        <v>197242</v>
      </c>
      <c r="B197244" t="inlineStr">
        <is>
          <t>abcde12345</t>
        </is>
      </c>
      <c r="C197244" t="n">
        <v>2</v>
      </c>
      <c r="D197244" t="inlineStr">
        <is>
          <t>{'abcde12345', 'testabcde12345'}</t>
        </is>
      </c>
    </row>
    <row r="197245">
      <c r="A197245" s="1" t="n">
        <v>197243</v>
      </c>
      <c r="B197245" t="inlineStr">
        <is>
          <t>flexkit</t>
        </is>
      </c>
      <c r="C197245" t="n">
        <v>2</v>
      </c>
      <c r="D197245" t="inlineStr">
        <is>
          <t>{'flexkit-js', 'flexkit'}</t>
        </is>
      </c>
    </row>
    <row r="197246">
      <c r="A197246" s="1" t="n">
        <v>197244</v>
      </c>
      <c r="B197246" t="inlineStr">
        <is>
          <t>errorflow</t>
        </is>
      </c>
      <c r="C197246" t="n">
        <v>2</v>
      </c>
      <c r="D197246" t="inlineStr">
        <is>
          <t>{'@misaelbg~errorflow', 'ts-errorflow'}</t>
        </is>
      </c>
    </row>
    <row r="197247">
      <c r="A197247" s="1" t="n">
        <v>197245</v>
      </c>
      <c r="B197247" t="inlineStr">
        <is>
          <t>marfin</t>
        </is>
      </c>
      <c r="C197247" t="n">
        <v>2</v>
      </c>
      <c r="D197247" t="inlineStr">
        <is>
          <t>{'appcontactmarfin', 'micro-card-marfin'}</t>
        </is>
      </c>
    </row>
    <row r="197248">
      <c r="A197248" s="1" t="n">
        <v>197246</v>
      </c>
      <c r="B197248" t="inlineStr">
        <is>
          <t>minmaxindustries</t>
        </is>
      </c>
      <c r="C197248" t="n">
        <v>2</v>
      </c>
      <c r="D197248" t="inlineStr">
        <is>
          <t>{'@minmaxindustries~lp', '@minmaxindustries~mws-sdk'}</t>
        </is>
      </c>
    </row>
    <row r="197249">
      <c r="A197249" s="1" t="n">
        <v>197247</v>
      </c>
      <c r="B197249" t="inlineStr">
        <is>
          <t>docifier</t>
        </is>
      </c>
      <c r="C197249" t="n">
        <v>2</v>
      </c>
      <c r="D197249" t="inlineStr">
        <is>
          <t>{'docifier-test', 'docifier'}</t>
        </is>
      </c>
    </row>
    <row r="197250">
      <c r="A197250" s="1" t="n">
        <v>197248</v>
      </c>
      <c r="B197250" t="inlineStr">
        <is>
          <t>underpin</t>
        </is>
      </c>
      <c r="C197250" t="n">
        <v>2</v>
      </c>
      <c r="D197250" t="inlineStr">
        <is>
          <t>{'create-underpin', 'underpin'}</t>
        </is>
      </c>
    </row>
    <row r="197251">
      <c r="A197251" s="1" t="n">
        <v>197249</v>
      </c>
      <c r="B197251" t="inlineStr">
        <is>
          <t>gllue</t>
        </is>
      </c>
      <c r="C197251" t="n">
        <v>2</v>
      </c>
      <c r="D197251" t="inlineStr">
        <is>
          <t>{'gllue-plugin-sdk', 'gllue'}</t>
        </is>
      </c>
    </row>
    <row r="197252">
      <c r="A197252" s="1" t="n">
        <v>197250</v>
      </c>
      <c r="B197252" t="inlineStr">
        <is>
          <t>nitseditor</t>
        </is>
      </c>
      <c r="C197252" t="n">
        <v>2</v>
      </c>
      <c r="D197252" t="inlineStr">
        <is>
          <t>{'nitseditor-frontend', 'nitseditor-form-builder'}</t>
        </is>
      </c>
    </row>
    <row r="197253">
      <c r="A197253" s="1" t="n">
        <v>197251</v>
      </c>
      <c r="B197253" t="inlineStr">
        <is>
          <t>nanux</t>
        </is>
      </c>
      <c r="C197253" t="n">
        <v>2</v>
      </c>
      <c r="D197253" t="inlineStr">
        <is>
          <t>{'@nanux~store', 'nanux'}</t>
        </is>
      </c>
    </row>
    <row r="197254">
      <c r="A197254" s="1" t="n">
        <v>197252</v>
      </c>
      <c r="B197254" t="inlineStr">
        <is>
          <t>shbot</t>
        </is>
      </c>
      <c r="C197254" t="n">
        <v>2</v>
      </c>
      <c r="D197254" t="inlineStr">
        <is>
          <t>{'sm4shbot.com', 'twitch-sm4shbot'}</t>
        </is>
      </c>
    </row>
    <row r="197255">
      <c r="A197255" s="1" t="n">
        <v>197253</v>
      </c>
      <c r="B197255" t="inlineStr">
        <is>
          <t>elfsquad</t>
        </is>
      </c>
      <c r="C197255" t="n">
        <v>2</v>
      </c>
      <c r="D197255" t="inlineStr">
        <is>
          <t>{'@elfsquad~configurator', '@elfsquad~authentication'}</t>
        </is>
      </c>
    </row>
    <row r="197256">
      <c r="A197256" s="1" t="n">
        <v>197254</v>
      </c>
      <c r="B197256" t="inlineStr">
        <is>
          <t>h008</t>
        </is>
      </c>
      <c r="C197256" t="n">
        <v>2</v>
      </c>
      <c r="D197256" t="inlineStr">
        <is>
          <t>{'@h008~qreki', '@h008~hello-wasm2'}</t>
        </is>
      </c>
    </row>
    <row r="197257">
      <c r="A197257" s="1" t="n">
        <v>197255</v>
      </c>
      <c r="B197257" t="inlineStr">
        <is>
          <t>archambault</t>
        </is>
      </c>
      <c r="C197257" t="n">
        <v>2</v>
      </c>
      <c r="D197257" t="inlineStr">
        <is>
          <t>{'trevor-store-archambault', 'archambault-scraper'}</t>
        </is>
      </c>
    </row>
    <row r="197258">
      <c r="A197258" s="1" t="n">
        <v>197256</v>
      </c>
      <c r="B197258" t="inlineStr">
        <is>
          <t>toastmessage</t>
        </is>
      </c>
      <c r="C197258" t="n">
        <v>2</v>
      </c>
      <c r="D197258" t="inlineStr">
        <is>
          <t>{'@types~jquery-toastmessage-plugin', '@garima_s~com.toastmessage'}</t>
        </is>
      </c>
    </row>
    <row r="197259">
      <c r="A197259" s="1" t="n">
        <v>197257</v>
      </c>
      <c r="B197259" t="inlineStr">
        <is>
          <t>osmoscraft</t>
        </is>
      </c>
      <c r="C197259" t="n">
        <v>2</v>
      </c>
      <c r="D197259" t="inlineStr">
        <is>
          <t>{'@osmoscraft~osmosfeed', '@osmoscraft~osmosnote'}</t>
        </is>
      </c>
    </row>
    <row r="197260">
      <c r="A197260" s="1" t="n">
        <v>197258</v>
      </c>
      <c r="B197260" t="inlineStr">
        <is>
          <t>iec870</t>
        </is>
      </c>
      <c r="C197260" t="n">
        <v>2</v>
      </c>
      <c r="D197260" t="inlineStr">
        <is>
          <t>{'iec870ree', 'iec870ree-moxa'}</t>
        </is>
      </c>
    </row>
    <row r="197261">
      <c r="A197261" s="1" t="n">
        <v>197259</v>
      </c>
      <c r="B197261" t="inlineStr">
        <is>
          <t>voorhees</t>
        </is>
      </c>
      <c r="C197261" t="n">
        <v>2</v>
      </c>
      <c r="D197261" t="inlineStr">
        <is>
          <t>{'jsonvoorhees', 'voorhees'}</t>
        </is>
      </c>
    </row>
    <row r="197262">
      <c r="A197262" s="1" t="n">
        <v>197260</v>
      </c>
      <c r="B197262" t="inlineStr">
        <is>
          <t>criatech</t>
        </is>
      </c>
      <c r="C197262" t="n">
        <v>2</v>
      </c>
      <c r="D197262" t="inlineStr">
        <is>
          <t>{'criatech', 'react-native-template-criatech-basic'}</t>
        </is>
      </c>
    </row>
    <row r="197263">
      <c r="A197263" s="1" t="n">
        <v>197261</v>
      </c>
      <c r="B197263" t="inlineStr">
        <is>
          <t>lfbp</t>
        </is>
      </c>
      <c r="C197263" t="n">
        <v>2</v>
      </c>
      <c r="D197263" t="inlineStr">
        <is>
          <t>{'lfbp-test', 'lfbp-element'}</t>
        </is>
      </c>
    </row>
    <row r="197264">
      <c r="A197264" s="1" t="n">
        <v>197262</v>
      </c>
      <c r="B197264" t="inlineStr">
        <is>
          <t>contentblock</t>
        </is>
      </c>
      <c r="C197264" t="n">
        <v>2</v>
      </c>
      <c r="D197264" t="inlineStr">
        <is>
          <t>{'@lrnwebcomponents~lrndesign-contentblock', '@mirumshopper~react-contentblock'}</t>
        </is>
      </c>
    </row>
    <row r="197265">
      <c r="A197265" s="1" t="n">
        <v>197263</v>
      </c>
      <c r="B197265" t="inlineStr">
        <is>
          <t>introscope</t>
        </is>
      </c>
      <c r="C197265" t="n">
        <v>2</v>
      </c>
      <c r="D197265" t="inlineStr">
        <is>
          <t>{'babel-plugin-introscope', 'introscope'}</t>
        </is>
      </c>
    </row>
    <row r="197266">
      <c r="A197266" s="1" t="n">
        <v>197264</v>
      </c>
      <c r="B197266" t="inlineStr">
        <is>
          <t>rnbridge</t>
        </is>
      </c>
      <c r="C197266" t="n">
        <v>2</v>
      </c>
      <c r="D197266" t="inlineStr">
        <is>
          <t>{'ird-rnbridge', 'rnbridge-link'}</t>
        </is>
      </c>
    </row>
    <row r="197267">
      <c r="A197267" s="1" t="n">
        <v>197265</v>
      </c>
      <c r="B197267" t="inlineStr">
        <is>
          <t>htmoon</t>
        </is>
      </c>
      <c r="C197267" t="n">
        <v>2</v>
      </c>
      <c r="D197267" t="inlineStr">
        <is>
          <t>{'@htmoon~sdk', '@htmoon~htmoon-uikit'}</t>
        </is>
      </c>
    </row>
    <row r="197268">
      <c r="A197268" s="1" t="n">
        <v>197266</v>
      </c>
      <c r="B197268" t="inlineStr">
        <is>
          <t>af0</t>
        </is>
      </c>
      <c r="C197268" t="n">
        <v>2</v>
      </c>
      <c r="D197268" t="inlineStr">
        <is>
          <t>{'@wtcbkjbuzrbl~a3af0f354c0eb63497b45a49fe9f698358ea4735750f5a35218610a71', '@wtcbkjbuzrbl~aa066edb69fec7d84a857b32620628c5ee5da861faa50734385af0ab6b'}</t>
        </is>
      </c>
    </row>
    <row r="197269">
      <c r="A197269" s="1" t="n">
        <v>197267</v>
      </c>
      <c r="B197269" t="inlineStr">
        <is>
          <t>ignf</t>
        </is>
      </c>
      <c r="C197269" t="n">
        <v>2</v>
      </c>
      <c r="D197269" t="inlineStr">
        <is>
          <t>{'@ignf-geoportal~sdk-2d', '@ignf-geoportal~sdk-3d'}</t>
        </is>
      </c>
    </row>
    <row r="197270">
      <c r="A197270" s="1" t="n">
        <v>197268</v>
      </c>
      <c r="B197270" t="inlineStr">
        <is>
          <t>boerse</t>
        </is>
      </c>
      <c r="C197270" t="n">
        <v>2</v>
      </c>
      <c r="D197270" t="inlineStr">
        <is>
          <t>{'goa-boersenmedien-com', 'moonstonks-boersenapi'}</t>
        </is>
      </c>
    </row>
    <row r="197271">
      <c r="A197271" s="1" t="n">
        <v>197269</v>
      </c>
      <c r="B197271" t="inlineStr">
        <is>
          <t>quiescent</t>
        </is>
      </c>
      <c r="C197271" t="n">
        <v>2</v>
      </c>
      <c r="D197271" t="inlineStr">
        <is>
          <t>{'quiescent-for-js', 'quiescent-current'}</t>
        </is>
      </c>
    </row>
    <row r="197272">
      <c r="A197272" s="1" t="n">
        <v>197270</v>
      </c>
      <c r="B197272" t="inlineStr">
        <is>
          <t>sbir</t>
        </is>
      </c>
      <c r="C197272" t="n">
        <v>2</v>
      </c>
      <c r="D197272" t="inlineStr">
        <is>
          <t>{'yausbir', '@sbircatalog~sbir-catalog-api-plugin-vendors'}</t>
        </is>
      </c>
    </row>
    <row r="197273">
      <c r="A197273" s="1" t="n">
        <v>197271</v>
      </c>
      <c r="B197273" t="inlineStr">
        <is>
          <t>uecc</t>
        </is>
      </c>
      <c r="C197273" t="n">
        <v>2</v>
      </c>
      <c r="D197273" t="inlineStr">
        <is>
          <t>{'@nomadic-labs~uecc-js', 'uecc'}</t>
        </is>
      </c>
    </row>
    <row r="197274">
      <c r="A197274" s="1" t="n">
        <v>197272</v>
      </c>
      <c r="B197274" t="inlineStr">
        <is>
          <t>miraipr0</t>
        </is>
      </c>
      <c r="C197274" t="n">
        <v>2</v>
      </c>
      <c r="D197274" t="inlineStr">
        <is>
          <t>{'@miraipr0ject~assets', '@miraipr0ject~fca-unofficial'}</t>
        </is>
      </c>
    </row>
    <row r="197275">
      <c r="A197275" s="1" t="n">
        <v>197273</v>
      </c>
      <c r="B197275" t="inlineStr">
        <is>
          <t>prerenderme</t>
        </is>
      </c>
      <c r="C197275" t="n">
        <v>2</v>
      </c>
      <c r="D197275" t="inlineStr">
        <is>
          <t>{'prerenderme_nodejs', 'prerenderme'}</t>
        </is>
      </c>
    </row>
    <row r="197276">
      <c r="A197276" s="1" t="n">
        <v>197274</v>
      </c>
      <c r="B197276" t="inlineStr">
        <is>
          <t>dclip</t>
        </is>
      </c>
      <c r="C197276" t="n">
        <v>2</v>
      </c>
      <c r="D197276" t="inlineStr">
        <is>
          <t>{'dclip-bundle', 'dclip-video-renderer'}</t>
        </is>
      </c>
    </row>
    <row r="197277">
      <c r="A197277" s="1" t="n">
        <v>197275</v>
      </c>
      <c r="B197277" t="inlineStr">
        <is>
          <t>mboy</t>
        </is>
      </c>
      <c r="C197277" t="n">
        <v>2</v>
      </c>
      <c r="D197277" t="inlineStr">
        <is>
          <t>{'generator-mboy-gulp', 'generator-mboy-deploy'}</t>
        </is>
      </c>
    </row>
    <row r="197278">
      <c r="A197278" s="1" t="n">
        <v>197276</v>
      </c>
      <c r="B197278" t="inlineStr">
        <is>
          <t>jscream</t>
        </is>
      </c>
      <c r="C197278" t="n">
        <v>2</v>
      </c>
      <c r="D197278" t="inlineStr">
        <is>
          <t>{'@alex-bruns~jscream', 'jscream'}</t>
        </is>
      </c>
    </row>
    <row r="197279">
      <c r="A197279" s="1" t="n">
        <v>197277</v>
      </c>
      <c r="B197279" t="inlineStr">
        <is>
          <t>luoluqi</t>
        </is>
      </c>
      <c r="C197279" t="n">
        <v>2</v>
      </c>
      <c r="D197279" t="inlineStr">
        <is>
          <t>{'luoluqi-aaa', 'luoluqi'}</t>
        </is>
      </c>
    </row>
    <row r="197280">
      <c r="A197280" s="1" t="n">
        <v>197278</v>
      </c>
      <c r="B197280" t="inlineStr">
        <is>
          <t>htmltojson</t>
        </is>
      </c>
      <c r="C197280" t="n">
        <v>2</v>
      </c>
      <c r="D197280" t="inlineStr">
        <is>
          <t>{'glenlivet-htmltojson', 'grunt-htmltojson'}</t>
        </is>
      </c>
    </row>
    <row r="197281">
      <c r="A197281" s="1" t="n">
        <v>197279</v>
      </c>
      <c r="B197281" t="inlineStr">
        <is>
          <t>xipfs</t>
        </is>
      </c>
      <c r="C197281" t="n">
        <v>2</v>
      </c>
      <c r="D197281" t="inlineStr">
        <is>
          <t>{'ts-chain-xipfs-sdk-pre', 'tsjs-chain-xipfs-sdk'}</t>
        </is>
      </c>
    </row>
    <row r="197282">
      <c r="A197282" s="1" t="n">
        <v>197280</v>
      </c>
      <c r="B197282" t="inlineStr">
        <is>
          <t>qrystr</t>
        </is>
      </c>
      <c r="C197282" t="n">
        <v>2</v>
      </c>
      <c r="D197282" t="inlineStr">
        <is>
          <t>{'qrystr-parse-170615', 'qrystr'}</t>
        </is>
      </c>
    </row>
    <row r="197283">
      <c r="A197283" s="1" t="n">
        <v>197281</v>
      </c>
      <c r="B197283" t="inlineStr">
        <is>
          <t>meshinum</t>
        </is>
      </c>
      <c r="C197283" t="n">
        <v>2</v>
      </c>
      <c r="D197283" t="inlineStr">
        <is>
          <t>{'meshinum', '@devrecipe~meshinum'}</t>
        </is>
      </c>
    </row>
    <row r="197284">
      <c r="A197284" s="1" t="n">
        <v>197282</v>
      </c>
      <c r="B197284" t="inlineStr">
        <is>
          <t>hollaex</t>
        </is>
      </c>
      <c r="C197284" t="n">
        <v>2</v>
      </c>
      <c r="D197284" t="inlineStr">
        <is>
          <t>{'hollaex-web-lib', 'hollaex-node-lib'}</t>
        </is>
      </c>
    </row>
    <row r="197285">
      <c r="A197285" s="1" t="n">
        <v>197283</v>
      </c>
      <c r="B197285" t="inlineStr">
        <is>
          <t>igcb</t>
        </is>
      </c>
      <c r="C197285" t="n">
        <v>2</v>
      </c>
      <c r="D197285" t="inlineStr">
        <is>
          <t>{'@igcbintellect~igcb-help-overlay', 'igcb-help-overlay'}</t>
        </is>
      </c>
    </row>
    <row r="197286">
      <c r="A197286" s="1" t="n">
        <v>197284</v>
      </c>
      <c r="B197286" t="inlineStr">
        <is>
          <t>lansen</t>
        </is>
      </c>
      <c r="C197286" t="n">
        <v>2</v>
      </c>
      <c r="D197286" t="inlineStr">
        <is>
          <t>{'lansen-vue-core', 'lansen-library'}</t>
        </is>
      </c>
    </row>
    <row r="197287">
      <c r="A197287" s="1" t="n">
        <v>197285</v>
      </c>
      <c r="B197287" t="inlineStr">
        <is>
          <t>arface</t>
        </is>
      </c>
      <c r="C197287" t="n">
        <v>2</v>
      </c>
      <c r="D197287" t="inlineStr">
        <is>
          <t>{'xbob-db-arface', 'bob-db-arface'}</t>
        </is>
      </c>
    </row>
    <row r="197288">
      <c r="A197288" s="1" t="n">
        <v>197286</v>
      </c>
      <c r="B197288" t="inlineStr">
        <is>
          <t>solution9</t>
        </is>
      </c>
      <c r="C197288" t="n">
        <v>2</v>
      </c>
      <c r="D197288" t="inlineStr">
        <is>
          <t>{'@solution9.net~foo', '@solution9.net~csui-alpha'}</t>
        </is>
      </c>
    </row>
    <row r="197289">
      <c r="A197289" s="1" t="n">
        <v>197287</v>
      </c>
      <c r="B197289" t="inlineStr">
        <is>
          <t>zving</t>
        </is>
      </c>
      <c r="C197289" t="n">
        <v>2</v>
      </c>
      <c r="D197289" t="inlineStr">
        <is>
          <t>{'eslint-plugin-zving-specifications', 'babel-plugin-for-zving-project'}</t>
        </is>
      </c>
    </row>
    <row r="197290">
      <c r="A197290" s="1" t="n">
        <v>197288</v>
      </c>
      <c r="B197290" t="inlineStr">
        <is>
          <t>unfixed</t>
        </is>
      </c>
      <c r="C197290" t="n">
        <v>2</v>
      </c>
      <c r="D197290" t="inlineStr">
        <is>
          <t>{'react-native-unfixed-height-swiper', 'unfixed-height-swiper'}</t>
        </is>
      </c>
    </row>
    <row r="197291">
      <c r="A197291" s="1" t="n">
        <v>197289</v>
      </c>
      <c r="B197291" t="inlineStr">
        <is>
          <t>openrail</t>
        </is>
      </c>
      <c r="C197291" t="n">
        <v>2</v>
      </c>
      <c r="D197291" t="inlineStr">
        <is>
          <t>{'@openrail~eslint-config', '@openrail~renovate-config'}</t>
        </is>
      </c>
    </row>
    <row r="197292">
      <c r="A197292" s="1" t="n">
        <v>197290</v>
      </c>
      <c r="B197292" t="inlineStr">
        <is>
          <t>notionast</t>
        </is>
      </c>
      <c r="C197292" t="n">
        <v>2</v>
      </c>
      <c r="D197292" t="inlineStr">
        <is>
          <t>{'notionast-util-to-html', 'notionast-util-from-notionapi'}</t>
        </is>
      </c>
    </row>
    <row r="197293">
      <c r="A197293" s="1" t="n">
        <v>197291</v>
      </c>
      <c r="B197293" t="inlineStr">
        <is>
          <t>binarysearchtree</t>
        </is>
      </c>
      <c r="C197293" t="n">
        <v>2</v>
      </c>
      <c r="D197293" t="inlineStr">
        <is>
          <t>{'binarysearchtree', 'binarysearchtree-js'}</t>
        </is>
      </c>
    </row>
    <row r="197294">
      <c r="A197294" s="1" t="n">
        <v>197292</v>
      </c>
      <c r="B197294" t="inlineStr">
        <is>
          <t>jectis</t>
        </is>
      </c>
      <c r="C197294" t="n">
        <v>2</v>
      </c>
      <c r="D197294" t="inlineStr">
        <is>
          <t>{'jectis-hls', 'jectis-hls.js'}</t>
        </is>
      </c>
    </row>
    <row r="197295">
      <c r="A197295" s="1" t="n">
        <v>197293</v>
      </c>
      <c r="B197295" t="inlineStr">
        <is>
          <t>pubserver</t>
        </is>
      </c>
      <c r="C197295" t="n">
        <v>2</v>
      </c>
      <c r="D197295" t="inlineStr">
        <is>
          <t>{'http-pubserver', '@mediacologne~angular-pubserver-module'}</t>
        </is>
      </c>
    </row>
    <row r="197296">
      <c r="A197296" s="1" t="n">
        <v>197294</v>
      </c>
      <c r="B197296" t="inlineStr">
        <is>
          <t>indicado</t>
        </is>
      </c>
      <c r="C197296" t="n">
        <v>2</v>
      </c>
      <c r="D197296" t="inlineStr">
        <is>
          <t>{'@indicado~react-notifier', '@indicado~i18n'}</t>
        </is>
      </c>
    </row>
    <row r="197297">
      <c r="A197297" s="1" t="n">
        <v>197295</v>
      </c>
      <c r="B197297" t="inlineStr">
        <is>
          <t>commsystemalertmap</t>
        </is>
      </c>
      <c r="C197297" t="n">
        <v>2</v>
      </c>
      <c r="D197297" t="inlineStr">
        <is>
          <t>{'qmuzik-commsystemalertmap', 'qmuzik-commsystemalertmap-shared'}</t>
        </is>
      </c>
    </row>
    <row r="197298">
      <c r="A197298" s="1" t="n">
        <v>197296</v>
      </c>
      <c r="B197298" t="inlineStr">
        <is>
          <t>truetone</t>
        </is>
      </c>
      <c r="C197298" t="n">
        <v>2</v>
      </c>
      <c r="D197298" t="inlineStr">
        <is>
          <t>{'truetone-color-logger', 'truetone-slider'}</t>
        </is>
      </c>
    </row>
    <row r="197299">
      <c r="A197299" s="1" t="n">
        <v>197297</v>
      </c>
      <c r="B197299" t="inlineStr">
        <is>
          <t>rxsocket</t>
        </is>
      </c>
      <c r="C197299" t="n">
        <v>2</v>
      </c>
      <c r="D197299" t="inlineStr">
        <is>
          <t>{'@cedvdb~rxsocket', 'rxsocket'}</t>
        </is>
      </c>
    </row>
    <row r="197300">
      <c r="A197300" s="1" t="n">
        <v>197298</v>
      </c>
      <c r="B197300" t="inlineStr">
        <is>
          <t>icarephone</t>
        </is>
      </c>
      <c r="C197300" t="n">
        <v>2</v>
      </c>
      <c r="D197300" t="inlineStr">
        <is>
          <t>{'icarephone', 'icarephone-pack'}</t>
        </is>
      </c>
    </row>
    <row r="197301">
      <c r="A197301" s="1" t="n">
        <v>197299</v>
      </c>
      <c r="B197301" t="inlineStr">
        <is>
          <t>filesecret</t>
        </is>
      </c>
      <c r="C197301" t="n">
        <v>2</v>
      </c>
      <c r="D197301" t="inlineStr">
        <is>
          <t>{'filesecret_1', 'filesecret'}</t>
        </is>
      </c>
    </row>
    <row r="197302">
      <c r="A197302" s="1" t="n">
        <v>197300</v>
      </c>
      <c r="B197302" t="inlineStr">
        <is>
          <t>piratelp</t>
        </is>
      </c>
      <c r="C197302" t="n">
        <v>2</v>
      </c>
      <c r="D197302" t="inlineStr">
        <is>
          <t>{'@piratelp~css-ordinary', '@piratelp~css-pbt'}</t>
        </is>
      </c>
    </row>
    <row r="197303">
      <c r="A197303" s="1" t="n">
        <v>197301</v>
      </c>
      <c r="B197303" t="inlineStr">
        <is>
          <t>abhishekover9000</t>
        </is>
      </c>
      <c r="C197303" t="n">
        <v>2</v>
      </c>
      <c r="D197303" t="inlineStr">
        <is>
          <t>{'@abhishekover9000~vuegen', '@abhishekover9000~reactgc'}</t>
        </is>
      </c>
    </row>
    <row r="197304">
      <c r="A197304" s="1" t="n">
        <v>197302</v>
      </c>
      <c r="B197304" t="inlineStr">
        <is>
          <t>bigbigger</t>
        </is>
      </c>
      <c r="C197304" t="n">
        <v>2</v>
      </c>
      <c r="D197304" t="inlineStr">
        <is>
          <t>{'@bigbigger~ali-oss-upload', '@bigbigger~mock'}</t>
        </is>
      </c>
    </row>
    <row r="197305">
      <c r="A197305" s="1" t="n">
        <v>197303</v>
      </c>
      <c r="B197305" t="inlineStr">
        <is>
          <t>lulav</t>
        </is>
      </c>
      <c r="C197305" t="n">
        <v>2</v>
      </c>
      <c r="D197305" t="inlineStr">
        <is>
          <t>{'@hilma~lulav-types', '@hilma~lulav'}</t>
        </is>
      </c>
    </row>
    <row r="197306">
      <c r="A197306" s="1" t="n">
        <v>197304</v>
      </c>
      <c r="B197306" t="inlineStr">
        <is>
          <t>keun</t>
        </is>
      </c>
      <c r="C197306" t="n">
        <v>2</v>
      </c>
      <c r="D197306" t="inlineStr">
        <is>
          <t>{'mukeunzi', 'jongkeun-js'}</t>
        </is>
      </c>
    </row>
    <row r="197307">
      <c r="A197307" s="1" t="n">
        <v>197305</v>
      </c>
      <c r="B197307" t="inlineStr">
        <is>
          <t>ricent</t>
        </is>
      </c>
      <c r="C197307" t="n">
        <v>2</v>
      </c>
      <c r="D197307" t="inlineStr">
        <is>
          <t>{'ricent-zzhengyong', 'ricent-library'}</t>
        </is>
      </c>
    </row>
    <row r="197308">
      <c r="A197308" s="1" t="n">
        <v>197306</v>
      </c>
      <c r="B197308" t="inlineStr">
        <is>
          <t>chatengine</t>
        </is>
      </c>
      <c r="C197308" t="n">
        <v>2</v>
      </c>
      <c r="D197308" t="inlineStr">
        <is>
          <t>{'@shio-bot~chatengine', 'chatengine'}</t>
        </is>
      </c>
    </row>
    <row r="197309">
      <c r="A197309" s="1" t="n">
        <v>197307</v>
      </c>
      <c r="B197309" t="inlineStr">
        <is>
          <t>totalcom</t>
        </is>
      </c>
      <c r="C197309" t="n">
        <v>2</v>
      </c>
      <c r="D197309" t="inlineStr">
        <is>
          <t>{'totalcom-txt', 'totalcom-disclosure'}</t>
        </is>
      </c>
    </row>
    <row r="197310">
      <c r="A197310" s="1" t="n">
        <v>197308</v>
      </c>
      <c r="B197310" t="inlineStr">
        <is>
          <t>gotapi</t>
        </is>
      </c>
      <c r="C197310" t="n">
        <v>2</v>
      </c>
      <c r="D197310" t="inlineStr">
        <is>
          <t>{'node-gotapi-plugin-onvif', 'node-gotapi'}</t>
        </is>
      </c>
    </row>
    <row r="197311">
      <c r="A197311" s="1" t="n">
        <v>197309</v>
      </c>
      <c r="B197311" t="inlineStr">
        <is>
          <t>xujing</t>
        </is>
      </c>
      <c r="C197311" t="n">
        <v>2</v>
      </c>
      <c r="D197311" t="inlineStr">
        <is>
          <t>{'xujing', '9.9xujing'}</t>
        </is>
      </c>
    </row>
    <row r="197312">
      <c r="A197312" s="1" t="n">
        <v>197310</v>
      </c>
      <c r="B197312" t="inlineStr">
        <is>
          <t>route66</t>
        </is>
      </c>
      <c r="C197312" t="n">
        <v>2</v>
      </c>
      <c r="D197312" t="inlineStr">
        <is>
          <t>{'@gowerstreet~route66', 'route66'}</t>
        </is>
      </c>
    </row>
    <row r="197313">
      <c r="A197313" s="1" t="n">
        <v>197311</v>
      </c>
      <c r="B197313" t="inlineStr">
        <is>
          <t>predictivehire</t>
        </is>
      </c>
      <c r="C197313" t="n">
        <v>2</v>
      </c>
      <c r="D197313" t="inlineStr">
        <is>
          <t>{'@predictivehire~utils', '@predictivehire~phchatbot'}</t>
        </is>
      </c>
    </row>
    <row r="197314">
      <c r="A197314" s="1" t="n">
        <v>197312</v>
      </c>
      <c r="B197314" t="inlineStr">
        <is>
          <t>phchatbot</t>
        </is>
      </c>
      <c r="C197314" t="n">
        <v>2</v>
      </c>
      <c r="D197314" t="inlineStr">
        <is>
          <t>{'phchatbot', '@predictivehire~phchatbot'}</t>
        </is>
      </c>
    </row>
    <row r="197315">
      <c r="A197315" s="1" t="n">
        <v>197313</v>
      </c>
      <c r="B197315" t="inlineStr">
        <is>
          <t>nanogram</t>
        </is>
      </c>
      <c r="C197315" t="n">
        <v>2</v>
      </c>
      <c r="D197315" t="inlineStr">
        <is>
          <t>{'nanogram.js', 'nanogram'}</t>
        </is>
      </c>
    </row>
    <row r="197316">
      <c r="A197316" s="1" t="n">
        <v>197314</v>
      </c>
      <c r="B197316" t="inlineStr">
        <is>
          <t>nobleclem</t>
        </is>
      </c>
      <c r="C197316" t="n">
        <v>2</v>
      </c>
      <c r="D197316" t="inlineStr">
        <is>
          <t>{'@nobleclem~jquery-dragndrop', '@nobleclem~jquery-multiselect'}</t>
        </is>
      </c>
    </row>
    <row r="197317">
      <c r="A197317" s="1" t="n">
        <v>197315</v>
      </c>
      <c r="B197317" t="inlineStr">
        <is>
          <t>onewallet</t>
        </is>
      </c>
      <c r="C197317" t="n">
        <v>2</v>
      </c>
      <c r="D197317" t="inlineStr">
        <is>
          <t>{'onewallet-client-node', '@harmony-react~onewallet-connector'}</t>
        </is>
      </c>
    </row>
    <row r="197318">
      <c r="A197318" s="1" t="n">
        <v>197316</v>
      </c>
      <c r="B197318" t="inlineStr">
        <is>
          <t>qiprofile</t>
        </is>
      </c>
      <c r="C197318" t="n">
        <v>2</v>
      </c>
      <c r="D197318" t="inlineStr">
        <is>
          <t>{'qiprofile-rest-client', 'qiprofile'}</t>
        </is>
      </c>
    </row>
    <row r="197319">
      <c r="A197319" s="1" t="n">
        <v>197317</v>
      </c>
      <c r="B197319" t="inlineStr">
        <is>
          <t>dbstorage</t>
        </is>
      </c>
      <c r="C197319" t="n">
        <v>2</v>
      </c>
      <c r="D197319" t="inlineStr">
        <is>
          <t>{'dbstorage', 'django-dbstorage'}</t>
        </is>
      </c>
    </row>
    <row r="197320">
      <c r="A197320" s="1" t="n">
        <v>197318</v>
      </c>
      <c r="B197320" t="inlineStr">
        <is>
          <t>deeplog</t>
        </is>
      </c>
      <c r="C197320" t="n">
        <v>2</v>
      </c>
      <c r="D197320" t="inlineStr">
        <is>
          <t>{'@marcopeg~deeplog', 'deeplog-node-client'}</t>
        </is>
      </c>
    </row>
    <row r="197321">
      <c r="A197321" s="1" t="n">
        <v>197319</v>
      </c>
      <c r="B197321" t="inlineStr">
        <is>
          <t>zaixianketang</t>
        </is>
      </c>
      <c r="C197321" t="n">
        <v>2</v>
      </c>
      <c r="D197321" t="inlineStr">
        <is>
          <t>{'zaixianketang-css', 'zaixianketang-ui'}</t>
        </is>
      </c>
    </row>
    <row r="197322">
      <c r="A197322" s="1" t="n">
        <v>197320</v>
      </c>
      <c r="B197322" t="inlineStr">
        <is>
          <t>redb</t>
        </is>
      </c>
      <c r="C197322" t="n">
        <v>2</v>
      </c>
      <c r="D197322" t="inlineStr">
        <is>
          <t>{'forever-redb', 'redb'}</t>
        </is>
      </c>
    </row>
    <row r="197323">
      <c r="A197323" s="1" t="n">
        <v>197321</v>
      </c>
      <c r="B197323" t="inlineStr">
        <is>
          <t>nativeads</t>
        </is>
      </c>
      <c r="C197323" t="n">
        <v>2</v>
      </c>
      <c r="D197323" t="inlineStr">
        <is>
          <t>{'@datafire~nativeads', 'NativeAds'}</t>
        </is>
      </c>
    </row>
    <row r="197324">
      <c r="A197324" s="1" t="n">
        <v>197322</v>
      </c>
      <c r="B197324" t="inlineStr">
        <is>
          <t>tesl</t>
        </is>
      </c>
      <c r="C197324" t="n">
        <v>2</v>
      </c>
      <c r="D197324" t="inlineStr">
        <is>
          <t>{'teslalexa', 'tesl'}</t>
        </is>
      </c>
    </row>
    <row r="197325">
      <c r="A197325" s="1" t="n">
        <v>197323</v>
      </c>
      <c r="B197325" t="inlineStr">
        <is>
          <t>hofman</t>
        </is>
      </c>
      <c r="C197325" t="n">
        <v>2</v>
      </c>
      <c r="D197325" t="inlineStr">
        <is>
          <t>{'@mhofman~test-deps', '@mhofman~weak-napi-native'}</t>
        </is>
      </c>
    </row>
    <row r="197326">
      <c r="A197326" s="1" t="n">
        <v>197324</v>
      </c>
      <c r="B197326" t="inlineStr">
        <is>
          <t>mhofman</t>
        </is>
      </c>
      <c r="C197326" t="n">
        <v>2</v>
      </c>
      <c r="D197326" t="inlineStr">
        <is>
          <t>{'@mhofman~test-deps', '@mhofman~weak-napi-native'}</t>
        </is>
      </c>
    </row>
    <row r="197327">
      <c r="A197327" s="1" t="n">
        <v>197325</v>
      </c>
      <c r="B197327" t="inlineStr">
        <is>
          <t>ricohapi</t>
        </is>
      </c>
      <c r="C197327" t="n">
        <v>2</v>
      </c>
      <c r="D197327" t="inlineStr">
        <is>
          <t>{'ricohapi-auth', 'ricohapi-mstorage'}</t>
        </is>
      </c>
    </row>
    <row r="197328">
      <c r="A197328" s="1" t="n">
        <v>197326</v>
      </c>
      <c r="B197328" t="inlineStr">
        <is>
          <t>journalctl</t>
        </is>
      </c>
      <c r="C197328" t="n">
        <v>2</v>
      </c>
      <c r="D197328" t="inlineStr">
        <is>
          <t>{'journalctl', '@mahsumurebe~journalctl'}</t>
        </is>
      </c>
    </row>
    <row r="197329">
      <c r="A197329" s="1" t="n">
        <v>197327</v>
      </c>
      <c r="B197329" t="inlineStr">
        <is>
          <t>kaim</t>
        </is>
      </c>
      <c r="C197329" t="n">
        <v>2</v>
      </c>
      <c r="D197329" t="inlineStr">
        <is>
          <t>{'kaim-tools', 'kaim-react-component'}</t>
        </is>
      </c>
    </row>
    <row r="197330">
      <c r="A197330" s="1" t="n">
        <v>197328</v>
      </c>
      <c r="B197330" t="inlineStr">
        <is>
          <t>npmpakage</t>
        </is>
      </c>
      <c r="C197330" t="n">
        <v>2</v>
      </c>
      <c r="D197330" t="inlineStr">
        <is>
          <t>{'react_test2_npmpakage', '@lzmhlzsd~npmpakage'}</t>
        </is>
      </c>
    </row>
    <row r="197331">
      <c r="A197331" s="1" t="n">
        <v>197329</v>
      </c>
      <c r="B197331" t="inlineStr">
        <is>
          <t>eval5</t>
        </is>
      </c>
      <c r="C197331" t="n">
        <v>2</v>
      </c>
      <c r="D197331" t="inlineStr">
        <is>
          <t>{'eval5', 'l7eval5'}</t>
        </is>
      </c>
    </row>
    <row r="197332">
      <c r="A197332" s="1" t="n">
        <v>197330</v>
      </c>
      <c r="B197332" t="inlineStr">
        <is>
          <t>stroem</t>
        </is>
      </c>
      <c r="C197332" t="n">
        <v>2</v>
      </c>
      <c r="D197332" t="inlineStr">
        <is>
          <t>{'react-vis-stroem-fork', 'stroem-kid'}</t>
        </is>
      </c>
    </row>
    <row r="197333">
      <c r="A197333" s="1" t="n">
        <v>197331</v>
      </c>
      <c r="B197333" t="inlineStr">
        <is>
          <t>pmort</t>
        </is>
      </c>
      <c r="C197333" t="n">
        <v>2</v>
      </c>
      <c r="D197333" t="inlineStr">
        <is>
          <t>{'@pmort~react-tether', '@pmort~tether'}</t>
        </is>
      </c>
    </row>
    <row r="197334">
      <c r="A197334" s="1" t="n">
        <v>197332</v>
      </c>
      <c r="B197334" t="inlineStr">
        <is>
          <t>pokemonsay</t>
        </is>
      </c>
      <c r="C197334" t="n">
        <v>2</v>
      </c>
      <c r="D197334" t="inlineStr">
        <is>
          <t>{'pokemonsay', '@mizdra~pokemonsay'}</t>
        </is>
      </c>
    </row>
    <row r="197335">
      <c r="A197335" s="1" t="n">
        <v>197333</v>
      </c>
      <c r="B197335" t="inlineStr">
        <is>
          <t>williamsrivas</t>
        </is>
      </c>
      <c r="C197335" t="n">
        <v>2</v>
      </c>
      <c r="D197335" t="inlineStr">
        <is>
          <t>{'@williamsrivas~my-lib', '@williamsrivas~ngx-signature-pad'}</t>
        </is>
      </c>
    </row>
    <row r="197336">
      <c r="A197336" s="1" t="n">
        <v>197334</v>
      </c>
      <c r="B197336" t="inlineStr">
        <is>
          <t>ros20190910</t>
        </is>
      </c>
      <c r="C197336" t="n">
        <v>2</v>
      </c>
      <c r="D197336" t="inlineStr">
        <is>
          <t>{'@alicloud~ros20190910', 'alibabacloud-ros20190910'}</t>
        </is>
      </c>
    </row>
    <row r="197337">
      <c r="A197337" s="1" t="n">
        <v>197335</v>
      </c>
      <c r="B197337" t="inlineStr">
        <is>
          <t>aparna036</t>
        </is>
      </c>
      <c r="C197337" t="n">
        <v>2</v>
      </c>
      <c r="D197337" t="inlineStr">
        <is>
          <t>{'@aparna036~changelog-extract', '@aparna036~babel-explode-module'}</t>
        </is>
      </c>
    </row>
    <row r="197338">
      <c r="A197338" s="1" t="n">
        <v>197336</v>
      </c>
      <c r="B197338" t="inlineStr">
        <is>
          <t>denominationoflife</t>
        </is>
      </c>
      <c r="C197338" t="n">
        <v>2</v>
      </c>
      <c r="D197338" t="inlineStr">
        <is>
          <t>{'qmuzik-denominationoflife', 'qmuzik-denominationoflife-shared'}</t>
        </is>
      </c>
    </row>
    <row r="197339">
      <c r="A197339" s="1" t="n">
        <v>197337</v>
      </c>
      <c r="B197339" t="inlineStr">
        <is>
          <t>draig</t>
        </is>
      </c>
      <c r="C197339" t="n">
        <v>2</v>
      </c>
      <c r="D197339" t="inlineStr">
        <is>
          <t>{'draig-oag', 'draig-car'}</t>
        </is>
      </c>
    </row>
    <row r="197340">
      <c r="A197340" s="1" t="n">
        <v>197338</v>
      </c>
      <c r="B197340" t="inlineStr">
        <is>
          <t>werbas</t>
        </is>
      </c>
      <c r="C197340" t="n">
        <v>2</v>
      </c>
      <c r="D197340" t="inlineStr">
        <is>
          <t>{'werbas-connector', '@innotec~werbas-connector'}</t>
        </is>
      </c>
    </row>
    <row r="197341">
      <c r="A197341" s="1" t="n">
        <v>197339</v>
      </c>
      <c r="B197341" t="inlineStr">
        <is>
          <t>linecache</t>
        </is>
      </c>
      <c r="C197341" t="n">
        <v>2</v>
      </c>
      <c r="D197341" t="inlineStr">
        <is>
          <t>{'linecache-light', 'micropython-linecache'}</t>
        </is>
      </c>
    </row>
    <row r="197342">
      <c r="A197342" s="1" t="n">
        <v>197340</v>
      </c>
      <c r="B197342" t="inlineStr">
        <is>
          <t>pm100</t>
        </is>
      </c>
      <c r="C197342" t="n">
        <v>2</v>
      </c>
      <c r="D197342" t="inlineStr">
        <is>
          <t>{'thorlabspm100', 'lion-lib-pm100'}</t>
        </is>
      </c>
    </row>
    <row r="197343">
      <c r="A197343" s="1" t="n">
        <v>197341</v>
      </c>
      <c r="B197343" t="inlineStr">
        <is>
          <t>grava</t>
        </is>
      </c>
      <c r="C197343" t="n">
        <v>2</v>
      </c>
      <c r="D197343" t="inlineStr">
        <is>
          <t>{'gravaface', '@grava.io~generator-grava-node-api'}</t>
        </is>
      </c>
    </row>
    <row r="197344">
      <c r="A197344" s="1" t="n">
        <v>197342</v>
      </c>
      <c r="B197344" t="inlineStr">
        <is>
          <t>arach</t>
        </is>
      </c>
      <c r="C197344" t="n">
        <v>2</v>
      </c>
      <c r="D197344" t="inlineStr">
        <is>
          <t>{'@fileglass~arach-node', 'arach-node'}</t>
        </is>
      </c>
    </row>
    <row r="197345">
      <c r="A197345" s="1" t="n">
        <v>197343</v>
      </c>
      <c r="B197345" t="inlineStr">
        <is>
          <t>metalogger</t>
        </is>
      </c>
      <c r="C197345" t="n">
        <v>2</v>
      </c>
      <c r="D197345" t="inlineStr">
        <is>
          <t>{'@jhnlsn~metalogger', 'metalogger'}</t>
        </is>
      </c>
    </row>
    <row r="197346">
      <c r="A197346" s="1" t="n">
        <v>197344</v>
      </c>
      <c r="B197346" t="inlineStr">
        <is>
          <t>zzg01</t>
        </is>
      </c>
      <c r="C197346" t="n">
        <v>2</v>
      </c>
      <c r="D197346" t="inlineStr">
        <is>
          <t>{'zzg01-lib', 'zzg01'}</t>
        </is>
      </c>
    </row>
    <row r="197347">
      <c r="A197347" s="1" t="n">
        <v>197345</v>
      </c>
      <c r="B197347" t="inlineStr">
        <is>
          <t>gowhere</t>
        </is>
      </c>
      <c r="C197347" t="n">
        <v>2</v>
      </c>
      <c r="D197347" t="inlineStr">
        <is>
          <t>{'gowhere', '@gowhere~react-inject-env'}</t>
        </is>
      </c>
    </row>
    <row r="197348">
      <c r="A197348" s="1" t="n">
        <v>197346</v>
      </c>
      <c r="B197348" t="inlineStr">
        <is>
          <t>fsis</t>
        </is>
      </c>
      <c r="C197348" t="n">
        <v>2</v>
      </c>
      <c r="D197348" t="inlineStr">
        <is>
          <t>{'@gorjan-m~msdsfsishevs-sdk', 'fsisfy'}</t>
        </is>
      </c>
    </row>
    <row r="197349">
      <c r="A197349" s="1" t="n">
        <v>197347</v>
      </c>
      <c r="B197349" t="inlineStr">
        <is>
          <t>mxplay</t>
        </is>
      </c>
      <c r="C197349" t="n">
        <v>2</v>
      </c>
      <c r="D197349" t="inlineStr">
        <is>
          <t>{'mxplay-st-testcomponent', 'mxplay-ex-component'}</t>
        </is>
      </c>
    </row>
    <row r="197350">
      <c r="A197350" s="1" t="n">
        <v>197348</v>
      </c>
      <c r="B197350" t="inlineStr">
        <is>
          <t>tojst</t>
        </is>
      </c>
      <c r="C197350" t="n">
        <v>2</v>
      </c>
      <c r="D197350" t="inlineStr">
        <is>
          <t>{'gulp-tojst', 'resmio-gulp-tojst'}</t>
        </is>
      </c>
    </row>
    <row r="197351">
      <c r="A197351" s="1" t="n">
        <v>197349</v>
      </c>
      <c r="B197351" t="inlineStr">
        <is>
          <t>ismp</t>
        </is>
      </c>
      <c r="C197351" t="n">
        <v>2</v>
      </c>
      <c r="D197351" t="inlineStr">
        <is>
          <t>{'ismp-infra-updated-data', 'cordova-plugin-cdv-ismp'}</t>
        </is>
      </c>
    </row>
    <row r="197352">
      <c r="A197352" s="1" t="n">
        <v>197350</v>
      </c>
      <c r="B197352" t="inlineStr">
        <is>
          <t>ceams</t>
        </is>
      </c>
      <c r="C197352" t="n">
        <v>2</v>
      </c>
      <c r="D197352" t="inlineStr">
        <is>
          <t>{'@apemesh~ceams', '@apemesh~ceams-integration'}</t>
        </is>
      </c>
    </row>
    <row r="197353">
      <c r="A197353" s="1" t="n">
        <v>197351</v>
      </c>
      <c r="B197353" t="inlineStr">
        <is>
          <t>fill2</t>
        </is>
      </c>
      <c r="C197353" t="n">
        <v>2</v>
      </c>
      <c r="D197353" t="inlineStr">
        <is>
          <t>{'stickyfill2', '@lbebber~fill2'}</t>
        </is>
      </c>
    </row>
    <row r="197354">
      <c r="A197354" s="1" t="n">
        <v>197352</v>
      </c>
      <c r="B197354" t="inlineStr">
        <is>
          <t>netmedia</t>
        </is>
      </c>
      <c r="C197354" t="n">
        <v>2</v>
      </c>
      <c r="D197354" t="inlineStr">
        <is>
          <t>{'cra-template-netmedia-react-redux', 'magcore-app-flynetmedia'}</t>
        </is>
      </c>
    </row>
    <row r="197355">
      <c r="A197355" s="1" t="n">
        <v>197353</v>
      </c>
      <c r="B197355" t="inlineStr">
        <is>
          <t>spritekit</t>
        </is>
      </c>
      <c r="C197355" t="n">
        <v>2</v>
      </c>
      <c r="D197355" t="inlineStr">
        <is>
          <t>{'spritekit', 'pyobjc-framework-spritekit'}</t>
        </is>
      </c>
    </row>
    <row r="197356">
      <c r="A197356" s="1" t="n">
        <v>197354</v>
      </c>
      <c r="B197356" t="inlineStr">
        <is>
          <t>binho</t>
        </is>
      </c>
      <c r="C197356" t="n">
        <v>2</v>
      </c>
      <c r="D197356" t="inlineStr">
        <is>
          <t>{'binho', 'binho-host-adapter'}</t>
        </is>
      </c>
    </row>
    <row r="197357">
      <c r="A197357" s="1" t="n">
        <v>197355</v>
      </c>
      <c r="B197357" t="inlineStr">
        <is>
          <t>isaf</t>
        </is>
      </c>
      <c r="C197357" t="n">
        <v>2</v>
      </c>
      <c r="D197357" t="inlineStr">
        <is>
          <t>{'flexisaf-dynamicform-render', '@flexisaf~facial-biometric'}</t>
        </is>
      </c>
    </row>
    <row r="197358">
      <c r="A197358" s="1" t="n">
        <v>197356</v>
      </c>
      <c r="B197358" t="inlineStr">
        <is>
          <t>flexisaf</t>
        </is>
      </c>
      <c r="C197358" t="n">
        <v>2</v>
      </c>
      <c r="D197358" t="inlineStr">
        <is>
          <t>{'flexisaf-dynamicform-render', '@flexisaf~facial-biometric'}</t>
        </is>
      </c>
    </row>
    <row r="197359">
      <c r="A197359" s="1" t="n">
        <v>197357</v>
      </c>
      <c r="B197359" t="inlineStr">
        <is>
          <t>sidneyw</t>
        </is>
      </c>
      <c r="C197359" t="n">
        <v>2</v>
      </c>
      <c r="D197359" t="inlineStr">
        <is>
          <t>{'@sidneyw~email', '@sidneyw~config'}</t>
        </is>
      </c>
    </row>
    <row r="197360">
      <c r="A197360" s="1" t="n">
        <v>197358</v>
      </c>
      <c r="B197360" t="inlineStr">
        <is>
          <t>mpall</t>
        </is>
      </c>
      <c r="C197360" t="n">
        <v>2</v>
      </c>
      <c r="D197360" t="inlineStr">
        <is>
          <t>{'discordbot-mpall', 'discord-mpall'}</t>
        </is>
      </c>
    </row>
    <row r="197361">
      <c r="A197361" s="1" t="n">
        <v>197359</v>
      </c>
      <c r="B197361" t="inlineStr">
        <is>
          <t>slauth</t>
        </is>
      </c>
      <c r="C197361" t="n">
        <v>2</v>
      </c>
      <c r="D197361" t="inlineStr">
        <is>
          <t>{'@devolutions~slauth', 'slauth'}</t>
        </is>
      </c>
    </row>
    <row r="197362">
      <c r="A197362" s="1" t="n">
        <v>197360</v>
      </c>
      <c r="B197362" t="inlineStr">
        <is>
          <t>documentkeywords</t>
        </is>
      </c>
      <c r="C197362" t="n">
        <v>2</v>
      </c>
      <c r="D197362" t="inlineStr">
        <is>
          <t>{'qmuzik-documentkeywords-shared', 'qmuzik-documentkeywords'}</t>
        </is>
      </c>
    </row>
    <row r="197363">
      <c r="A197363" s="1" t="n">
        <v>197361</v>
      </c>
      <c r="B197363" t="inlineStr">
        <is>
          <t>meang</t>
        </is>
      </c>
      <c r="C197363" t="n">
        <v>2</v>
      </c>
      <c r="D197363" t="inlineStr">
        <is>
          <t>{'meang-frontend', 'meang_design'}</t>
        </is>
      </c>
    </row>
    <row r="197364">
      <c r="A197364" s="1" t="n">
        <v>197362</v>
      </c>
      <c r="B197364" t="inlineStr">
        <is>
          <t>puis</t>
        </is>
      </c>
      <c r="C197364" t="n">
        <v>2</v>
      </c>
      <c r="D197364" t="inlineStr">
        <is>
          <t>{'puisje', 'www.austinkurpuis.com'}</t>
        </is>
      </c>
    </row>
    <row r="197365">
      <c r="A197365" s="1" t="n">
        <v>197363</v>
      </c>
      <c r="B197365" t="inlineStr">
        <is>
          <t>geop</t>
        </is>
      </c>
      <c r="C197365" t="n">
        <v>2</v>
      </c>
      <c r="D197365" t="inlineStr">
        <is>
          <t>{'geop-components', 'geoptapi'}</t>
        </is>
      </c>
    </row>
    <row r="197366">
      <c r="A197366" s="1" t="n">
        <v>197364</v>
      </c>
      <c r="B197366" t="inlineStr">
        <is>
          <t>onetechco</t>
        </is>
      </c>
      <c r="C197366" t="n">
        <v>2</v>
      </c>
      <c r="D197366" t="inlineStr">
        <is>
          <t>{'@onetechco~test1', '@onetechco~testsso'}</t>
        </is>
      </c>
    </row>
    <row r="197367">
      <c r="A197367" s="1" t="n">
        <v>197365</v>
      </c>
      <c r="B197367" t="inlineStr">
        <is>
          <t>strext</t>
        </is>
      </c>
      <c r="C197367" t="n">
        <v>2</v>
      </c>
      <c r="D197367" t="inlineStr">
        <is>
          <t>{'liucr-strext', 'pavlism-strext'}</t>
        </is>
      </c>
    </row>
    <row r="197368">
      <c r="A197368" s="1" t="n">
        <v>197366</v>
      </c>
      <c r="B197368" t="inlineStr">
        <is>
          <t>isolafelix</t>
        </is>
      </c>
      <c r="C197368" t="n">
        <v>2</v>
      </c>
      <c r="D197368" t="inlineStr">
        <is>
          <t>{'@isolafelix~proviamo', '@isolafelix~libreria'}</t>
        </is>
      </c>
    </row>
    <row r="197369">
      <c r="A197369" s="1" t="n">
        <v>197367</v>
      </c>
      <c r="B197369" t="inlineStr">
        <is>
          <t>complycube</t>
        </is>
      </c>
      <c r="C197369" t="n">
        <v>2</v>
      </c>
      <c r="D197369" t="inlineStr">
        <is>
          <t>{'complycube', '@complycube~api'}</t>
        </is>
      </c>
    </row>
    <row r="197370">
      <c r="A197370" s="1" t="n">
        <v>197368</v>
      </c>
      <c r="B197370" t="inlineStr">
        <is>
          <t>translateit</t>
        </is>
      </c>
      <c r="C197370" t="n">
        <v>2</v>
      </c>
      <c r="D197370" t="inlineStr">
        <is>
          <t>{'gridsome-plugin-translateit', 'translateit'}</t>
        </is>
      </c>
    </row>
    <row r="197371">
      <c r="A197371" s="1" t="n">
        <v>197369</v>
      </c>
      <c r="B197371" t="inlineStr">
        <is>
          <t>lineicons</t>
        </is>
      </c>
      <c r="C197371" t="n">
        <v>2</v>
      </c>
      <c r="D197371" t="inlineStr">
        <is>
          <t>{'react-lineicons', '@morteza-jamali~lineicons'}</t>
        </is>
      </c>
    </row>
    <row r="197372">
      <c r="A197372" s="1" t="n">
        <v>197370</v>
      </c>
      <c r="B197372" t="inlineStr">
        <is>
          <t>simplefunc</t>
        </is>
      </c>
      <c r="C197372" t="n">
        <v>2</v>
      </c>
      <c r="D197372" t="inlineStr">
        <is>
          <t>{'@therealklanni~simplefunc', 'simplefunc'}</t>
        </is>
      </c>
    </row>
    <row r="197373">
      <c r="A197373" s="1" t="n">
        <v>197371</v>
      </c>
      <c r="B197373" t="inlineStr">
        <is>
          <t>wsdk</t>
        </is>
      </c>
      <c r="C197373" t="n">
        <v>2</v>
      </c>
      <c r="D197373" t="inlineStr">
        <is>
          <t>{'wsdk_city', 'nacl-wsdk'}</t>
        </is>
      </c>
    </row>
    <row r="197374">
      <c r="A197374" s="1" t="n">
        <v>197372</v>
      </c>
      <c r="B197374" t="inlineStr">
        <is>
          <t>openbot</t>
        </is>
      </c>
      <c r="C197374" t="n">
        <v>2</v>
      </c>
      <c r="D197374" t="inlineStr">
        <is>
          <t>{'openbot', 'openbot-frontend'}</t>
        </is>
      </c>
    </row>
    <row r="197375">
      <c r="A197375" s="1" t="n">
        <v>197373</v>
      </c>
      <c r="B197375" t="inlineStr">
        <is>
          <t>shawty</t>
        </is>
      </c>
      <c r="C197375" t="n">
        <v>2</v>
      </c>
      <c r="D197375" t="inlineStr">
        <is>
          <t>{'shawty', 'django-shawty'}</t>
        </is>
      </c>
    </row>
    <row r="197376">
      <c r="A197376" s="1" t="n">
        <v>197374</v>
      </c>
      <c r="B197376" t="inlineStr">
        <is>
          <t>saal</t>
        </is>
      </c>
      <c r="C197376" t="n">
        <v>2</v>
      </c>
      <c r="D197376" t="inlineStr">
        <is>
          <t>{'@stansaal~ckeditor5-custom-build', 'saalogg'}</t>
        </is>
      </c>
    </row>
    <row r="197377">
      <c r="A197377" s="1" t="n">
        <v>197375</v>
      </c>
      <c r="B197377" t="inlineStr">
        <is>
          <t>kjaer</t>
        </is>
      </c>
      <c r="C197377" t="n">
        <v>2</v>
      </c>
      <c r="D197377" t="inlineStr">
        <is>
          <t>{'@maximekjaer~tfjs-npy', '@maximekjaer~tfjs-node'}</t>
        </is>
      </c>
    </row>
    <row r="197378">
      <c r="A197378" s="1" t="n">
        <v>197376</v>
      </c>
      <c r="B197378" t="inlineStr">
        <is>
          <t>maximekjaer</t>
        </is>
      </c>
      <c r="C197378" t="n">
        <v>2</v>
      </c>
      <c r="D197378" t="inlineStr">
        <is>
          <t>{'@maximekjaer~tfjs-npy', '@maximekjaer~tfjs-node'}</t>
        </is>
      </c>
    </row>
    <row r="197379">
      <c r="A197379" s="1" t="n">
        <v>197377</v>
      </c>
      <c r="B197379" t="inlineStr">
        <is>
          <t>ptb1</t>
        </is>
      </c>
      <c r="C197379" t="n">
        <v>2</v>
      </c>
      <c r="D197379" t="inlineStr">
        <is>
          <t>{'test-ptb1-mono-1', 'test-ptb1-react'}</t>
        </is>
      </c>
    </row>
    <row r="197380">
      <c r="A197380" s="1" t="n">
        <v>197378</v>
      </c>
      <c r="B197380" t="inlineStr">
        <is>
          <t>loggerify</t>
        </is>
      </c>
      <c r="C197380" t="n">
        <v>2</v>
      </c>
      <c r="D197380" t="inlineStr">
        <is>
          <t>{'simple-loggerify', 'loggerify'}</t>
        </is>
      </c>
    </row>
    <row r="197381">
      <c r="A197381" s="1" t="n">
        <v>197379</v>
      </c>
      <c r="B197381" t="inlineStr">
        <is>
          <t>xcoderc</t>
        </is>
      </c>
      <c r="C197381" t="n">
        <v>2</v>
      </c>
      <c r="D197381" t="inlineStr">
        <is>
          <t>{'@coorpacademy~xcoderc', 'xcoderc'}</t>
        </is>
      </c>
    </row>
    <row r="197382">
      <c r="A197382" s="1" t="n">
        <v>197380</v>
      </c>
      <c r="B197382" t="inlineStr">
        <is>
          <t>rewardle</t>
        </is>
      </c>
      <c r="C197382" t="n">
        <v>2</v>
      </c>
      <c r="D197382" t="inlineStr">
        <is>
          <t>{'rewardle-dependency-layer', 'rewardle-core'}</t>
        </is>
      </c>
    </row>
    <row r="197383">
      <c r="A197383" s="1" t="n">
        <v>197381</v>
      </c>
      <c r="B197383" t="inlineStr">
        <is>
          <t>omxdirector</t>
        </is>
      </c>
      <c r="C197383" t="n">
        <v>2</v>
      </c>
      <c r="D197383" t="inlineStr">
        <is>
          <t>{'@kuronekomichael~omxdirector', 'omxdirector'}</t>
        </is>
      </c>
    </row>
    <row r="197384">
      <c r="A197384" s="1" t="n">
        <v>197382</v>
      </c>
      <c r="B197384" t="inlineStr">
        <is>
          <t>lspm</t>
        </is>
      </c>
      <c r="C197384" t="n">
        <v>2</v>
      </c>
      <c r="D197384" t="inlineStr">
        <is>
          <t>{'lspm', '@lukeshay~lspm'}</t>
        </is>
      </c>
    </row>
    <row r="197385">
      <c r="A197385" s="1" t="n">
        <v>197383</v>
      </c>
      <c r="B197385" t="inlineStr">
        <is>
          <t>tvu</t>
        </is>
      </c>
      <c r="C197385" t="n">
        <v>2</v>
      </c>
      <c r="D197385" t="inlineStr">
        <is>
          <t>{'tvu', 'tvuapp'}</t>
        </is>
      </c>
    </row>
    <row r="197386">
      <c r="A197386" s="1" t="n">
        <v>197384</v>
      </c>
      <c r="B197386" t="inlineStr">
        <is>
          <t>hirap</t>
        </is>
      </c>
      <c r="C197386" t="n">
        <v>2</v>
      </c>
      <c r="D197386" t="inlineStr">
        <is>
          <t>{'@inclouded~fhirapi', '@inclouded~fhirapi-js'}</t>
        </is>
      </c>
    </row>
    <row r="197387">
      <c r="A197387" s="1" t="n">
        <v>197385</v>
      </c>
      <c r="B197387" t="inlineStr">
        <is>
          <t>fhirapi</t>
        </is>
      </c>
      <c r="C197387" t="n">
        <v>2</v>
      </c>
      <c r="D197387" t="inlineStr">
        <is>
          <t>{'@inclouded~fhirapi', '@inclouded~fhirapi-js'}</t>
        </is>
      </c>
    </row>
    <row r="197388">
      <c r="A197388" s="1" t="n">
        <v>197386</v>
      </c>
      <c r="B197388" t="inlineStr">
        <is>
          <t>permuted</t>
        </is>
      </c>
      <c r="C197388" t="n">
        <v>2</v>
      </c>
      <c r="D197388" t="inlineStr">
        <is>
          <t>{'des-permuted-choice-1', 'des-permuted-choice-2'}</t>
        </is>
      </c>
    </row>
    <row r="197389">
      <c r="A197389" s="1" t="n">
        <v>197387</v>
      </c>
      <c r="B197389" t="inlineStr">
        <is>
          <t>sundandan</t>
        </is>
      </c>
      <c r="C197389" t="n">
        <v>2</v>
      </c>
      <c r="D197389" t="inlineStr">
        <is>
          <t>{'star_sundandan', 'sundandan'}</t>
        </is>
      </c>
    </row>
    <row r="197390">
      <c r="A197390" s="1" t="n">
        <v>197388</v>
      </c>
      <c r="B197390" t="inlineStr">
        <is>
          <t>tranhistorykeys</t>
        </is>
      </c>
      <c r="C197390" t="n">
        <v>2</v>
      </c>
      <c r="D197390" t="inlineStr">
        <is>
          <t>{'qmuzik-tranhistorykeys', 'qmuzik-tranhistorykeys-shared'}</t>
        </is>
      </c>
    </row>
    <row r="197391">
      <c r="A197391" s="1" t="n">
        <v>197389</v>
      </c>
      <c r="B197391" t="inlineStr">
        <is>
          <t>colden</t>
        </is>
      </c>
      <c r="C197391" t="n">
        <v>2</v>
      </c>
      <c r="D197391" t="inlineStr">
        <is>
          <t>{'colden', 'colden-nester'}</t>
        </is>
      </c>
    </row>
    <row r="197392">
      <c r="A197392" s="1" t="n">
        <v>197390</v>
      </c>
      <c r="B197392" t="inlineStr">
        <is>
          <t>plophub</t>
        </is>
      </c>
      <c r="C197392" t="n">
        <v>2</v>
      </c>
      <c r="D197392" t="inlineStr">
        <is>
          <t>{'plophub', 'plophub-silly-example'}</t>
        </is>
      </c>
    </row>
    <row r="197393">
      <c r="A197393" s="1" t="n">
        <v>197391</v>
      </c>
      <c r="B197393" t="inlineStr">
        <is>
          <t>dsap</t>
        </is>
      </c>
      <c r="C197393" t="n">
        <v>2</v>
      </c>
      <c r="D197393" t="inlineStr">
        <is>
          <t>{'@stdlib~blas-ext-base-dsapxsumpw', '@stdlib~blas-ext-base-dsapxsum'}</t>
        </is>
      </c>
    </row>
    <row r="197394">
      <c r="A197394" s="1" t="n">
        <v>197392</v>
      </c>
      <c r="B197394" t="inlineStr">
        <is>
          <t>dhkatz</t>
        </is>
      </c>
      <c r="C197394" t="n">
        <v>2</v>
      </c>
      <c r="D197394" t="inlineStr">
        <is>
          <t>{'@dhkatz~json-ts', '@dhkatz~gulp-ts-alias'}</t>
        </is>
      </c>
    </row>
    <row r="197395">
      <c r="A197395" s="1" t="n">
        <v>197393</v>
      </c>
      <c r="B197395" t="inlineStr">
        <is>
          <t>xlnet</t>
        </is>
      </c>
      <c r="C197395" t="n">
        <v>2</v>
      </c>
      <c r="D197395" t="inlineStr">
        <is>
          <t>{'xlnet-tensorflow', 'keras-xlnet'}</t>
        </is>
      </c>
    </row>
    <row r="197396">
      <c r="A197396" s="1" t="n">
        <v>197394</v>
      </c>
      <c r="B197396" t="inlineStr">
        <is>
          <t>pysimplib</t>
        </is>
      </c>
      <c r="C197396" t="n">
        <v>2</v>
      </c>
      <c r="D197396" t="inlineStr">
        <is>
          <t>{'pysimplib', 'pysimplib-ld'}</t>
        </is>
      </c>
    </row>
    <row r="197397">
      <c r="A197397" s="1" t="n">
        <v>197395</v>
      </c>
      <c r="B197397" t="inlineStr">
        <is>
          <t>tolik</t>
        </is>
      </c>
      <c r="C197397" t="n">
        <v>2</v>
      </c>
      <c r="D197397" t="inlineStr">
        <is>
          <t>{'crypt-logs-tolik', 'tolik-supermodule'}</t>
        </is>
      </c>
    </row>
    <row r="197398">
      <c r="A197398" s="1" t="n">
        <v>197396</v>
      </c>
      <c r="B197398" t="inlineStr">
        <is>
          <t>maduser</t>
        </is>
      </c>
      <c r="C197398" t="n">
        <v>2</v>
      </c>
      <c r="D197398" t="inlineStr">
        <is>
          <t>{'maduser-container', 'maduser-grid-scss'}</t>
        </is>
      </c>
    </row>
    <row r="197399">
      <c r="A197399" s="1" t="n">
        <v>197397</v>
      </c>
      <c r="B197399" t="inlineStr">
        <is>
          <t>tulipjs</t>
        </is>
      </c>
      <c r="C197399" t="n">
        <v>2</v>
      </c>
      <c r="D197399" t="inlineStr">
        <is>
          <t>{'@tulipjs~reactive', '@tulipjs~eslint-config'}</t>
        </is>
      </c>
    </row>
    <row r="197400">
      <c r="A197400" s="1" t="n">
        <v>197398</v>
      </c>
      <c r="B197400" t="inlineStr">
        <is>
          <t>liuyu</t>
        </is>
      </c>
      <c r="C197400" t="n">
        <v>2</v>
      </c>
      <c r="D197400" t="inlineStr">
        <is>
          <t>{'liuyu', 'npm-test-liuyu'}</t>
        </is>
      </c>
    </row>
    <row r="197401">
      <c r="A197401" s="1" t="n">
        <v>197399</v>
      </c>
      <c r="B197401" t="inlineStr">
        <is>
          <t>cometdjs</t>
        </is>
      </c>
      <c r="C197401" t="n">
        <v>2</v>
      </c>
      <c r="D197401" t="inlineStr">
        <is>
          <t>{'cometdjs.hx', 'cometdjs'}</t>
        </is>
      </c>
    </row>
    <row r="197402">
      <c r="A197402" s="1" t="n">
        <v>197400</v>
      </c>
      <c r="B197402" t="inlineStr">
        <is>
          <t>scsi</t>
        </is>
      </c>
      <c r="C197402" t="n">
        <v>2</v>
      </c>
      <c r="D197402" t="inlineStr">
        <is>
          <t>{'scsi-cdb', 'pyscsi'}</t>
        </is>
      </c>
    </row>
    <row r="197403">
      <c r="A197403" s="1" t="n">
        <v>197401</v>
      </c>
      <c r="B197403" t="inlineStr">
        <is>
          <t>incursion</t>
        </is>
      </c>
      <c r="C197403" t="n">
        <v>2</v>
      </c>
      <c r="D197403" t="inlineStr">
        <is>
          <t>{'incursion', 'incursion-service'}</t>
        </is>
      </c>
    </row>
    <row r="197404">
      <c r="A197404" s="1" t="n">
        <v>197402</v>
      </c>
      <c r="B197404" t="inlineStr">
        <is>
          <t>samaaru</t>
        </is>
      </c>
      <c r="C197404" t="n">
        <v>2</v>
      </c>
      <c r="D197404" t="inlineStr">
        <is>
          <t>{'samaaru_db', 'samaaru_typeorm_core'}</t>
        </is>
      </c>
    </row>
    <row r="197405">
      <c r="A197405" s="1" t="n">
        <v>197403</v>
      </c>
      <c r="B197405" t="inlineStr">
        <is>
          <t>deeb</t>
        </is>
      </c>
      <c r="C197405" t="n">
        <v>2</v>
      </c>
      <c r="D197405" t="inlineStr">
        <is>
          <t>{'eldeeb', 'example-pkg-rdeeban'}</t>
        </is>
      </c>
    </row>
    <row r="197406">
      <c r="A197406" s="1" t="n">
        <v>197404</v>
      </c>
      <c r="B197406" t="inlineStr">
        <is>
          <t>dcbui</t>
        </is>
      </c>
      <c r="C197406" t="n">
        <v>2</v>
      </c>
      <c r="D197406" t="inlineStr">
        <is>
          <t>{'dcbui-cli', 'dcbui'}</t>
        </is>
      </c>
    </row>
    <row r="197407">
      <c r="A197407" s="1" t="n">
        <v>197405</v>
      </c>
      <c r="B197407" t="inlineStr">
        <is>
          <t>alexeykhr</t>
        </is>
      </c>
      <c r="C197407" t="n">
        <v>2</v>
      </c>
      <c r="D197407" t="inlineStr">
        <is>
          <t>{'@alexeykhr~javascript-library-autodeploy', '@alexeykhr~js-library-autodeploy'}</t>
        </is>
      </c>
    </row>
    <row r="197408">
      <c r="A197408" s="1" t="n">
        <v>197406</v>
      </c>
      <c r="B197408" t="inlineStr">
        <is>
          <t>ordery</t>
        </is>
      </c>
      <c r="C197408" t="n">
        <v>2</v>
      </c>
      <c r="D197408" t="inlineStr">
        <is>
          <t>{'ordery', 'ordery-mongodb'}</t>
        </is>
      </c>
    </row>
    <row r="197409">
      <c r="A197409" s="1" t="n">
        <v>197407</v>
      </c>
      <c r="B197409" t="inlineStr">
        <is>
          <t>colortool</t>
        </is>
      </c>
      <c r="C197409" t="n">
        <v>2</v>
      </c>
      <c r="D197409" t="inlineStr">
        <is>
          <t>{'react-native-colortool', 'colortool'}</t>
        </is>
      </c>
    </row>
    <row r="197410">
      <c r="A197410" s="1" t="n">
        <v>197408</v>
      </c>
      <c r="B197410" t="inlineStr">
        <is>
          <t>wordrank</t>
        </is>
      </c>
      <c r="C197410" t="n">
        <v>2</v>
      </c>
      <c r="D197410" t="inlineStr">
        <is>
          <t>{'wordrank', 'wordrank-client'}</t>
        </is>
      </c>
    </row>
    <row r="197411">
      <c r="A197411" s="1" t="n">
        <v>197409</v>
      </c>
      <c r="B197411" t="inlineStr">
        <is>
          <t>programmerare</t>
        </is>
      </c>
      <c r="C197411" t="n">
        <v>2</v>
      </c>
      <c r="D197411" t="inlineStr">
        <is>
          <t>{'@programmerare~epsg_constants', '@programmerare~sweden_crs_transformations'}</t>
        </is>
      </c>
    </row>
    <row r="197412">
      <c r="A197412" s="1" t="n">
        <v>197410</v>
      </c>
      <c r="B197412" t="inlineStr">
        <is>
          <t>digilabscz</t>
        </is>
      </c>
      <c r="C197412" t="n">
        <v>2</v>
      </c>
      <c r="D197412" t="inlineStr">
        <is>
          <t>{'@digilabscz~digikit-school', '@digilabscz~digikit'}</t>
        </is>
      </c>
    </row>
    <row r="197413">
      <c r="A197413" s="1" t="n">
        <v>197411</v>
      </c>
      <c r="B197413" t="inlineStr">
        <is>
          <t>graphdl</t>
        </is>
      </c>
      <c r="C197413" t="n">
        <v>2</v>
      </c>
      <c r="D197413" t="inlineStr">
        <is>
          <t>{'koa-graphdl-middleware', 'graphdl'}</t>
        </is>
      </c>
    </row>
    <row r="197414">
      <c r="A197414" s="1" t="n">
        <v>197412</v>
      </c>
      <c r="B197414" t="inlineStr">
        <is>
          <t>dmemory</t>
        </is>
      </c>
      <c r="C197414" t="n">
        <v>2</v>
      </c>
      <c r="D197414" t="inlineStr">
        <is>
          <t>{'@dmemory~npmtest', '@dmemory~fridacontainer'}</t>
        </is>
      </c>
    </row>
    <row r="197415">
      <c r="A197415" s="1" t="n">
        <v>197413</v>
      </c>
      <c r="B197415" t="inlineStr">
        <is>
          <t>johnchuang</t>
        </is>
      </c>
      <c r="C197415" t="n">
        <v>2</v>
      </c>
      <c r="D197415" t="inlineStr">
        <is>
          <t>{'johnchuang-t1', 'johnchuang-t2'}</t>
        </is>
      </c>
    </row>
    <row r="197416">
      <c r="A197416" s="1" t="n">
        <v>197414</v>
      </c>
      <c r="B197416" t="inlineStr">
        <is>
          <t>oppa</t>
        </is>
      </c>
      <c r="C197416" t="n">
        <v>2</v>
      </c>
      <c r="D197416" t="inlineStr">
        <is>
          <t>{'oppa', '@oppa~universal-components'}</t>
        </is>
      </c>
    </row>
    <row r="197417">
      <c r="A197417" s="1" t="n">
        <v>197415</v>
      </c>
      <c r="B197417" t="inlineStr">
        <is>
          <t>gecharita</t>
        </is>
      </c>
      <c r="C197417" t="n">
        <v>2</v>
      </c>
      <c r="D197417" t="inlineStr">
        <is>
          <t>{'@gecharita~ckeditor5-super-build', '@gecharita~ckeditor5-build-classic'}</t>
        </is>
      </c>
    </row>
    <row r="197418">
      <c r="A197418" s="1" t="n">
        <v>197416</v>
      </c>
      <c r="B197418" t="inlineStr">
        <is>
          <t>jonhyfun</t>
        </is>
      </c>
      <c r="C197418" t="n">
        <v>2</v>
      </c>
      <c r="D197418" t="inlineStr">
        <is>
          <t>{'@jonhyfun~jsonfeed-to-rss-google', 'jonhyfun-react-awesome-player'}</t>
        </is>
      </c>
    </row>
    <row r="197419">
      <c r="A197419" s="1" t="n">
        <v>197417</v>
      </c>
      <c r="B197419" t="inlineStr">
        <is>
          <t>tsopenldb</t>
        </is>
      </c>
      <c r="C197419" t="n">
        <v>2</v>
      </c>
      <c r="D197419" t="inlineStr">
        <is>
          <t>{'@thetransportlab~tsopenldb', 'tsopenldb'}</t>
        </is>
      </c>
    </row>
    <row r="197420">
      <c r="A197420" s="1" t="n">
        <v>197418</v>
      </c>
      <c r="B197420" t="inlineStr">
        <is>
          <t>graphtools</t>
        </is>
      </c>
      <c r="C197420" t="n">
        <v>2</v>
      </c>
      <c r="D197420" t="inlineStr">
        <is>
          <t>{'@buggyorg~graphtools', 'graphtools'}</t>
        </is>
      </c>
    </row>
    <row r="197421">
      <c r="A197421" s="1" t="n">
        <v>197419</v>
      </c>
      <c r="B197421" t="inlineStr">
        <is>
          <t>tmcmeans</t>
        </is>
      </c>
      <c r="C197421" t="n">
        <v>2</v>
      </c>
      <c r="D197421" t="inlineStr">
        <is>
          <t>{'@tmcmeans~autocomplete', '@tmcmeans~sorting-alglorithms'}</t>
        </is>
      </c>
    </row>
    <row r="197422">
      <c r="A197422" s="1" t="n">
        <v>197420</v>
      </c>
      <c r="B197422" t="inlineStr">
        <is>
          <t>campk12</t>
        </is>
      </c>
      <c r="C197422" t="n">
        <v>2</v>
      </c>
      <c r="D197422" t="inlineStr">
        <is>
          <t>{'campk12-board', 'campk12-slick-carousel'}</t>
        </is>
      </c>
    </row>
    <row r="197423">
      <c r="A197423" s="1" t="n">
        <v>197421</v>
      </c>
      <c r="B197423" t="inlineStr">
        <is>
          <t>tinyjsonrpc</t>
        </is>
      </c>
      <c r="C197423" t="n">
        <v>2</v>
      </c>
      <c r="D197423" t="inlineStr">
        <is>
          <t>{'@trt2~tinyjsonrpc-client', '@trt2~tinyjsonrpc-server'}</t>
        </is>
      </c>
    </row>
    <row r="197424">
      <c r="A197424" s="1" t="n">
        <v>197422</v>
      </c>
      <c r="B197424" t="inlineStr">
        <is>
          <t>mqttdb</t>
        </is>
      </c>
      <c r="C197424" t="n">
        <v>2</v>
      </c>
      <c r="D197424" t="inlineStr">
        <is>
          <t>{'node-red-contrib-mqttdb', 'mqttdb'}</t>
        </is>
      </c>
    </row>
    <row r="197425">
      <c r="A197425" s="1" t="n">
        <v>197423</v>
      </c>
      <c r="B197425" t="inlineStr">
        <is>
          <t>autoextend</t>
        </is>
      </c>
      <c r="C197425" t="n">
        <v>2</v>
      </c>
      <c r="D197425" t="inlineStr">
        <is>
          <t>{'odoo8-addon-membership-autoextend', 'postcss-autoextend'}</t>
        </is>
      </c>
    </row>
    <row r="197426">
      <c r="A197426" s="1" t="n">
        <v>197424</v>
      </c>
      <c r="B197426" t="inlineStr">
        <is>
          <t>cocolis</t>
        </is>
      </c>
      <c r="C197426" t="n">
        <v>2</v>
      </c>
      <c r="D197426" t="inlineStr">
        <is>
          <t>{'cocolis-js', 'cocolis'}</t>
        </is>
      </c>
    </row>
    <row r="197427">
      <c r="A197427" s="1" t="n">
        <v>197425</v>
      </c>
      <c r="B197427" t="inlineStr">
        <is>
          <t>zijidebao</t>
        </is>
      </c>
      <c r="C197427" t="n">
        <v>2</v>
      </c>
      <c r="D197427" t="inlineStr">
        <is>
          <t>{'itheima-tools-zijidebao', 'zijidebao'}</t>
        </is>
      </c>
    </row>
    <row r="197428">
      <c r="A197428" s="1" t="n">
        <v>197426</v>
      </c>
      <c r="B197428" t="inlineStr">
        <is>
          <t>celospecs</t>
        </is>
      </c>
      <c r="C197428" t="n">
        <v>2</v>
      </c>
      <c r="D197428" t="inlineStr">
        <is>
          <t>{'celospecs-flattener', 'celospecs-sandbox'}</t>
        </is>
      </c>
    </row>
    <row r="197429">
      <c r="A197429" s="1" t="n">
        <v>197427</v>
      </c>
      <c r="B197429" t="inlineStr">
        <is>
          <t>vlocode</t>
        </is>
      </c>
      <c r="C197429" t="n">
        <v>2</v>
      </c>
      <c r="D197429" t="inlineStr">
        <is>
          <t>{'@vlocode~util', '@vlocode~core'}</t>
        </is>
      </c>
    </row>
    <row r="197430">
      <c r="A197430" s="1" t="n">
        <v>197428</v>
      </c>
      <c r="B197430" t="inlineStr">
        <is>
          <t>httpsclient</t>
        </is>
      </c>
      <c r="C197430" t="n">
        <v>2</v>
      </c>
      <c r="D197430" t="inlineStr">
        <is>
          <t>{'hubot-httpsclient', 'ndg-httpsclient'}</t>
        </is>
      </c>
    </row>
    <row r="197431">
      <c r="A197431" s="1" t="n">
        <v>197429</v>
      </c>
      <c r="B197431" t="inlineStr">
        <is>
          <t>axistech</t>
        </is>
      </c>
      <c r="C197431" t="n">
        <v>2</v>
      </c>
      <c r="D197431" t="inlineStr">
        <is>
          <t>{'axistech-auth', 'axistech-auth1'}</t>
        </is>
      </c>
    </row>
    <row r="197432">
      <c r="A197432" s="1" t="n">
        <v>197430</v>
      </c>
      <c r="B197432" t="inlineStr">
        <is>
          <t>desksuite</t>
        </is>
      </c>
      <c r="C197432" t="n">
        <v>2</v>
      </c>
      <c r="D197432" t="inlineStr">
        <is>
          <t>{'@desksuite~core', 'desksuite'}</t>
        </is>
      </c>
    </row>
    <row r="197433">
      <c r="A197433" s="1" t="n">
        <v>197431</v>
      </c>
      <c r="B197433" t="inlineStr">
        <is>
          <t>srq</t>
        </is>
      </c>
      <c r="C197433" t="n">
        <v>2</v>
      </c>
      <c r="D197433" t="inlineStr">
        <is>
          <t>{'rsrq', 'srq'}</t>
        </is>
      </c>
    </row>
    <row r="197434">
      <c r="A197434" s="1" t="n">
        <v>197432</v>
      </c>
      <c r="B197434" t="inlineStr">
        <is>
          <t>trusts</t>
        </is>
      </c>
      <c r="C197434" t="n">
        <v>2</v>
      </c>
      <c r="D197434" t="inlineStr">
        <is>
          <t>{'docassemble-unittrusts', 'django-trusts'}</t>
        </is>
      </c>
    </row>
    <row r="197435">
      <c r="A197435" s="1" t="n">
        <v>197433</v>
      </c>
      <c r="B197435" t="inlineStr">
        <is>
          <t>quooler</t>
        </is>
      </c>
      <c r="C197435" t="n">
        <v>2</v>
      </c>
      <c r="D197435" t="inlineStr">
        <is>
          <t>{'sqs-quooler', 'dd-sqs-quooler'}</t>
        </is>
      </c>
    </row>
    <row r="197436">
      <c r="A197436" s="1" t="n">
        <v>197434</v>
      </c>
      <c r="B197436" t="inlineStr">
        <is>
          <t>usain</t>
        </is>
      </c>
      <c r="C197436" t="n">
        <v>2</v>
      </c>
      <c r="D197436" t="inlineStr">
        <is>
          <t>{'usain', 'generator-blueocean-usain'}</t>
        </is>
      </c>
    </row>
    <row r="197437">
      <c r="A197437" s="1" t="n">
        <v>197435</v>
      </c>
      <c r="B197437" t="inlineStr">
        <is>
          <t>vb6</t>
        </is>
      </c>
      <c r="C197437" t="n">
        <v>2</v>
      </c>
      <c r="D197437" t="inlineStr">
        <is>
          <t>{'antlr4-vb6', 'vb6-antlr4'}</t>
        </is>
      </c>
    </row>
    <row r="197438">
      <c r="A197438" s="1" t="n">
        <v>197436</v>
      </c>
      <c r="B197438" t="inlineStr">
        <is>
          <t>onlinelabs</t>
        </is>
      </c>
      <c r="C197438" t="n">
        <v>2</v>
      </c>
      <c r="D197438" t="inlineStr">
        <is>
          <t>{'onlinelabs', 'onlinelabs-cli'}</t>
        </is>
      </c>
    </row>
    <row r="197439">
      <c r="A197439" s="1" t="n">
        <v>197437</v>
      </c>
      <c r="B197439" t="inlineStr">
        <is>
          <t>nghiaht</t>
        </is>
      </c>
      <c r="C197439" t="n">
        <v>2</v>
      </c>
      <c r="D197439" t="inlineStr">
        <is>
          <t>{'@nghiaht~keycloak-connect', '@nghiaht~fpe'}</t>
        </is>
      </c>
    </row>
    <row r="197440">
      <c r="A197440" s="1" t="n">
        <v>197438</v>
      </c>
      <c r="B197440" t="inlineStr">
        <is>
          <t>qht</t>
        </is>
      </c>
      <c r="C197440" t="n">
        <v>2</v>
      </c>
      <c r="D197440" t="inlineStr">
        <is>
          <t>{'qht-china-area-data', 'qht-iview-area'}</t>
        </is>
      </c>
    </row>
    <row r="197441">
      <c r="A197441" s="1" t="n">
        <v>197439</v>
      </c>
      <c r="B197441" t="inlineStr">
        <is>
          <t>matanel</t>
        </is>
      </c>
      <c r="C197441" t="n">
        <v>2</v>
      </c>
      <c r="D197441" t="inlineStr">
        <is>
          <t>{'hello_try_matanel', 'npm_package-ravid_matanel'}</t>
        </is>
      </c>
    </row>
    <row r="197442">
      <c r="A197442" s="1" t="n">
        <v>197440</v>
      </c>
      <c r="B197442" t="inlineStr">
        <is>
          <t>mitxpro</t>
        </is>
      </c>
      <c r="C197442" t="n">
        <v>2</v>
      </c>
      <c r="D197442" t="inlineStr">
        <is>
          <t>{'social-auth-mitxpro', 'mitxpro-openedx-extensions'}</t>
        </is>
      </c>
    </row>
    <row r="197443">
      <c r="A197443" s="1" t="n">
        <v>197441</v>
      </c>
      <c r="B197443" t="inlineStr">
        <is>
          <t>robustly</t>
        </is>
      </c>
      <c r="C197443" t="n">
        <v>2</v>
      </c>
      <c r="D197443" t="inlineStr">
        <is>
          <t>{'robustlyprimenumbers', 'robustly-start-vm'}</t>
        </is>
      </c>
    </row>
    <row r="197444">
      <c r="A197444" s="1" t="n">
        <v>197442</v>
      </c>
      <c r="B197444" t="inlineStr">
        <is>
          <t>spotilocal</t>
        </is>
      </c>
      <c r="C197444" t="n">
        <v>2</v>
      </c>
      <c r="D197444" t="inlineStr">
        <is>
          <t>{'spotilocal', 'node-spotilocal'}</t>
        </is>
      </c>
    </row>
    <row r="197445">
      <c r="A197445" s="1" t="n">
        <v>197443</v>
      </c>
      <c r="B197445" t="inlineStr">
        <is>
          <t>ibmfoodtrust</t>
        </is>
      </c>
      <c r="C197445" t="n">
        <v>2</v>
      </c>
      <c r="D197445" t="inlineStr">
        <is>
          <t>{'ibmfoodtrust', 'trellisfw-lib-ibmfoodtrust'}</t>
        </is>
      </c>
    </row>
    <row r="197446">
      <c r="A197446" s="1" t="n">
        <v>197444</v>
      </c>
      <c r="B197446" t="inlineStr">
        <is>
          <t>jchinc</t>
        </is>
      </c>
      <c r="C197446" t="n">
        <v>2</v>
      </c>
      <c r="D197446" t="inlineStr">
        <is>
          <t>{'@jchinc~ng-select', '@jchinc~ng-multiselect'}</t>
        </is>
      </c>
    </row>
    <row r="197447">
      <c r="A197447" s="1" t="n">
        <v>197445</v>
      </c>
      <c r="B197447" t="inlineStr">
        <is>
          <t>navix</t>
        </is>
      </c>
      <c r="C197447" t="n">
        <v>2</v>
      </c>
      <c r="D197447" t="inlineStr">
        <is>
          <t>{'navix-express', 'navix'}</t>
        </is>
      </c>
    </row>
    <row r="197448">
      <c r="A197448" s="1" t="n">
        <v>197446</v>
      </c>
      <c r="B197448" t="inlineStr">
        <is>
          <t>sciduct</t>
        </is>
      </c>
      <c r="C197448" t="n">
        <v>2</v>
      </c>
      <c r="D197448" t="inlineStr">
        <is>
          <t>{'sciduct-cli', 'node-sciduct'}</t>
        </is>
      </c>
    </row>
    <row r="197449">
      <c r="A197449" s="1" t="n">
        <v>197447</v>
      </c>
      <c r="B197449" t="inlineStr">
        <is>
          <t>gnarus</t>
        </is>
      </c>
      <c r="C197449" t="n">
        <v>2</v>
      </c>
      <c r="D197449" t="inlineStr">
        <is>
          <t>{'@gnarus-g~app-seed', '@gnarus-g~boiler'}</t>
        </is>
      </c>
    </row>
    <row r="197450">
      <c r="A197450" s="1" t="n">
        <v>197448</v>
      </c>
      <c r="B197450" t="inlineStr">
        <is>
          <t>errplane</t>
        </is>
      </c>
      <c r="C197450" t="n">
        <v>2</v>
      </c>
      <c r="D197450" t="inlineStr">
        <is>
          <t>{'statsd-errplane-backend', 'errplane'}</t>
        </is>
      </c>
    </row>
    <row r="197451">
      <c r="A197451" s="1" t="n">
        <v>197449</v>
      </c>
      <c r="B197451" t="inlineStr">
        <is>
          <t>jenchart</t>
        </is>
      </c>
      <c r="C197451" t="n">
        <v>2</v>
      </c>
      <c r="D197451" t="inlineStr">
        <is>
          <t>{'jenchart-test', 'jenchart'}</t>
        </is>
      </c>
    </row>
    <row r="197452">
      <c r="A197452" s="1" t="n">
        <v>197450</v>
      </c>
      <c r="B197452" t="inlineStr">
        <is>
          <t>jrgql</t>
        </is>
      </c>
      <c r="C197452" t="n">
        <v>2</v>
      </c>
      <c r="D197452" t="inlineStr">
        <is>
          <t>{'jrgql-mongodb', 'jrgql'}</t>
        </is>
      </c>
    </row>
    <row r="197453">
      <c r="A197453" s="1" t="n">
        <v>197451</v>
      </c>
      <c r="B197453" t="inlineStr">
        <is>
          <t>fpnn</t>
        </is>
      </c>
      <c r="C197453" t="n">
        <v>2</v>
      </c>
      <c r="D197453" t="inlineStr">
        <is>
          <t>{'rtm-fpnn-webjs-sdk', 'fpnn-webjs-sdk'}</t>
        </is>
      </c>
    </row>
    <row r="197454">
      <c r="A197454" s="1" t="n">
        <v>197452</v>
      </c>
      <c r="B197454" t="inlineStr">
        <is>
          <t>adrise</t>
        </is>
      </c>
      <c r="C197454" t="n">
        <v>2</v>
      </c>
      <c r="D197454" t="inlineStr">
        <is>
          <t>{'precommit-hook-adrise', 'adrise-connect-datadog'}</t>
        </is>
      </c>
    </row>
    <row r="197455">
      <c r="A197455" s="1" t="n">
        <v>197453</v>
      </c>
      <c r="B197455" t="inlineStr">
        <is>
          <t>octobercms</t>
        </is>
      </c>
      <c r="C197455" t="n">
        <v>2</v>
      </c>
      <c r="D197455" t="inlineStr">
        <is>
          <t>{'octobercms', '@ribajs~octobercms'}</t>
        </is>
      </c>
    </row>
    <row r="197456">
      <c r="A197456" s="1" t="n">
        <v>197454</v>
      </c>
      <c r="B197456" t="inlineStr">
        <is>
          <t>twim</t>
        </is>
      </c>
      <c r="C197456" t="n">
        <v>2</v>
      </c>
      <c r="D197456" t="inlineStr">
        <is>
          <t>{'twim-decode', 'twim-encode'}</t>
        </is>
      </c>
    </row>
    <row r="197457">
      <c r="A197457" s="1" t="n">
        <v>197455</v>
      </c>
      <c r="B197457" t="inlineStr">
        <is>
          <t>shlatchz</t>
        </is>
      </c>
      <c r="C197457" t="n">
        <v>2</v>
      </c>
      <c r="D197457" t="inlineStr">
        <is>
          <t>{'restangular-shlatchz', 'verdaccio-offline-storage-shlatchz'}</t>
        </is>
      </c>
    </row>
    <row r="197458">
      <c r="A197458" s="1" t="n">
        <v>197456</v>
      </c>
      <c r="B197458" t="inlineStr">
        <is>
          <t>explainshell</t>
        </is>
      </c>
      <c r="C197458" t="n">
        <v>2</v>
      </c>
      <c r="D197458" t="inlineStr">
        <is>
          <t>{'hubot-explainshell', 'explainshell-cli'}</t>
        </is>
      </c>
    </row>
    <row r="197459">
      <c r="A197459" s="1" t="n">
        <v>197457</v>
      </c>
      <c r="B197459" t="inlineStr">
        <is>
          <t>lucci</t>
        </is>
      </c>
      <c r="C197459" t="n">
        <v>2</v>
      </c>
      <c r="D197459" t="inlineStr">
        <is>
          <t>{'lucciano-library', 'bilucci'}</t>
        </is>
      </c>
    </row>
    <row r="197460">
      <c r="A197460" s="1" t="n">
        <v>197458</v>
      </c>
      <c r="B197460" t="inlineStr">
        <is>
          <t>shoten</t>
        </is>
      </c>
      <c r="C197460" t="n">
        <v>2</v>
      </c>
      <c r="D197460" t="inlineStr">
        <is>
          <t>{'extx-shotenjin', 'shotenjin'}</t>
        </is>
      </c>
    </row>
    <row r="197461">
      <c r="A197461" s="1" t="n">
        <v>197459</v>
      </c>
      <c r="B197461" t="inlineStr">
        <is>
          <t>shotenjin</t>
        </is>
      </c>
      <c r="C197461" t="n">
        <v>2</v>
      </c>
      <c r="D197461" t="inlineStr">
        <is>
          <t>{'extx-shotenjin', 'shotenjin'}</t>
        </is>
      </c>
    </row>
    <row r="197462">
      <c r="A197462" s="1" t="n">
        <v>197460</v>
      </c>
      <c r="B197462" t="inlineStr">
        <is>
          <t>radars</t>
        </is>
      </c>
      <c r="C197462" t="n">
        <v>2</v>
      </c>
      <c r="D197462" t="inlineStr">
        <is>
          <t>{'vradars-gitbook-cli', 'radars-furaffinity-api'}</t>
        </is>
      </c>
    </row>
    <row r="197463">
      <c r="A197463" s="1" t="n">
        <v>197461</v>
      </c>
      <c r="B197463" t="inlineStr">
        <is>
          <t>mlock</t>
        </is>
      </c>
      <c r="C197463" t="n">
        <v>2</v>
      </c>
      <c r="D197463" t="inlineStr">
        <is>
          <t>{'mlock-server', 'mlock-client'}</t>
        </is>
      </c>
    </row>
    <row r="197464">
      <c r="A197464" s="1" t="n">
        <v>197462</v>
      </c>
      <c r="B197464" t="inlineStr">
        <is>
          <t>feboot</t>
        </is>
      </c>
      <c r="C197464" t="n">
        <v>2</v>
      </c>
      <c r="D197464" t="inlineStr">
        <is>
          <t>{'create-feboot-app', 'feboot'}</t>
        </is>
      </c>
    </row>
    <row r="197465">
      <c r="A197465" s="1" t="n">
        <v>197463</v>
      </c>
      <c r="B197465" t="inlineStr">
        <is>
          <t>whitlock</t>
        </is>
      </c>
      <c r="C197465" t="n">
        <v>2</v>
      </c>
      <c r="D197465" t="inlineStr">
        <is>
          <t>{'albertwhitlock-resume', '@melina_whitlock~weather_app'}</t>
        </is>
      </c>
    </row>
    <row r="197466">
      <c r="A197466" s="1" t="n">
        <v>197464</v>
      </c>
      <c r="B197466" t="inlineStr">
        <is>
          <t>mmcq</t>
        </is>
      </c>
      <c r="C197466" t="n">
        <v>2</v>
      </c>
      <c r="D197466" t="inlineStr">
        <is>
          <t>{'@vibrant~quantizer-mmcq', 'mmcq-py'}</t>
        </is>
      </c>
    </row>
    <row r="197467">
      <c r="A197467" s="1" t="n">
        <v>197465</v>
      </c>
      <c r="B197467" t="inlineStr">
        <is>
          <t>softwire</t>
        </is>
      </c>
      <c r="C197467" t="n">
        <v>2</v>
      </c>
      <c r="D197467" t="inlineStr">
        <is>
          <t>{'softwire-cordova-plugin-calendar', 'softwire-geowave-onesignal-compatible-cordova-plugin'}</t>
        </is>
      </c>
    </row>
    <row r="197468">
      <c r="A197468" s="1" t="n">
        <v>197466</v>
      </c>
      <c r="B197468" t="inlineStr">
        <is>
          <t>briareus</t>
        </is>
      </c>
      <c r="C197468" t="n">
        <v>2</v>
      </c>
      <c r="D197468" t="inlineStr">
        <is>
          <t>{'briareus', '@bugcrowd~briareus'}</t>
        </is>
      </c>
    </row>
    <row r="197469">
      <c r="A197469" s="1" t="n">
        <v>197467</v>
      </c>
      <c r="B197469" t="inlineStr">
        <is>
          <t>vvd</t>
        </is>
      </c>
      <c r="C197469" t="n">
        <v>2</v>
      </c>
      <c r="D197469" t="inlineStr">
        <is>
          <t>{'grunt-userevvd', 'vvd-imagekitio-angular'}</t>
        </is>
      </c>
    </row>
    <row r="197470">
      <c r="A197470" s="1" t="n">
        <v>197468</v>
      </c>
      <c r="B197470" t="inlineStr">
        <is>
          <t>cronograma</t>
        </is>
      </c>
      <c r="C197470" t="n">
        <v>2</v>
      </c>
      <c r="D197470" t="inlineStr">
        <is>
          <t>{'cronograma-timeline', 'cronograma'}</t>
        </is>
      </c>
    </row>
    <row r="197471">
      <c r="A197471" s="1" t="n">
        <v>197469</v>
      </c>
      <c r="B197471" t="inlineStr">
        <is>
          <t>apkid</t>
        </is>
      </c>
      <c r="C197471" t="n">
        <v>2</v>
      </c>
      <c r="D197471" t="inlineStr">
        <is>
          <t>{'apkid', 'ak-apkid'}</t>
        </is>
      </c>
    </row>
    <row r="197472">
      <c r="A197472" s="1" t="n">
        <v>197470</v>
      </c>
      <c r="B197472" t="inlineStr">
        <is>
          <t>htmldoom</t>
        </is>
      </c>
      <c r="C197472" t="n">
        <v>2</v>
      </c>
      <c r="D197472" t="inlineStr">
        <is>
          <t>{'flask-htmldoom', 'htmldoom'}</t>
        </is>
      </c>
    </row>
    <row r="197473">
      <c r="A197473" s="1" t="n">
        <v>197471</v>
      </c>
      <c r="B197473" t="inlineStr">
        <is>
          <t>verywang</t>
        </is>
      </c>
      <c r="C197473" t="n">
        <v>2</v>
      </c>
      <c r="D197473" t="inlineStr">
        <is>
          <t>{'verywang-react-tabs', 'verywang-react-tbtn'}</t>
        </is>
      </c>
    </row>
    <row r="197474">
      <c r="A197474" s="1" t="n">
        <v>197472</v>
      </c>
      <c r="B197474" t="inlineStr">
        <is>
          <t>reselector</t>
        </is>
      </c>
      <c r="C197474" t="n">
        <v>2</v>
      </c>
      <c r="D197474" t="inlineStr">
        <is>
          <t>{'reselector', 'transactions-redux-reselector'}</t>
        </is>
      </c>
    </row>
    <row r="197475">
      <c r="A197475" s="1" t="n">
        <v>197473</v>
      </c>
      <c r="B197475" t="inlineStr">
        <is>
          <t>actionableagileimporttool</t>
        </is>
      </c>
      <c r="C197475" t="n">
        <v>2</v>
      </c>
      <c r="D197475" t="inlineStr">
        <is>
          <t>{'actionableagileimporttool-web', 'actionableagileimporttool'}</t>
        </is>
      </c>
    </row>
    <row r="197476">
      <c r="A197476" s="1" t="n">
        <v>197474</v>
      </c>
      <c r="B197476" t="inlineStr">
        <is>
          <t>procuniquekeycolumninstance</t>
        </is>
      </c>
      <c r="C197476" t="n">
        <v>2</v>
      </c>
      <c r="D197476" t="inlineStr">
        <is>
          <t>{'qmuzik-procuniquekeycolumninstance', 'qmuzik-procuniquekeycolumninstance-shared'}</t>
        </is>
      </c>
    </row>
    <row r="197477">
      <c r="A197477" s="1" t="n">
        <v>197475</v>
      </c>
      <c r="B197477" t="inlineStr">
        <is>
          <t>zeroby0</t>
        </is>
      </c>
      <c r="C197477" t="n">
        <v>2</v>
      </c>
      <c r="D197477" t="inlineStr">
        <is>
          <t>{'zeroby0', '@zeroby0~markdown-it'}</t>
        </is>
      </c>
    </row>
    <row r="197478">
      <c r="A197478" s="1" t="n">
        <v>197476</v>
      </c>
      <c r="B197478" t="inlineStr">
        <is>
          <t>talebase</t>
        </is>
      </c>
      <c r="C197478" t="n">
        <v>2</v>
      </c>
      <c r="D197478" t="inlineStr">
        <is>
          <t>{'talebase-ui', 'talebase-plus'}</t>
        </is>
      </c>
    </row>
    <row r="197479">
      <c r="A197479" s="1" t="n">
        <v>197477</v>
      </c>
      <c r="B197479" t="inlineStr">
        <is>
          <t>nugit</t>
        </is>
      </c>
      <c r="C197479" t="n">
        <v>2</v>
      </c>
      <c r="D197479" t="inlineStr">
        <is>
          <t>{'eslint-config-nugit', 'nugit-datetime-utils'}</t>
        </is>
      </c>
    </row>
    <row r="197480">
      <c r="A197480" s="1" t="n">
        <v>197478</v>
      </c>
      <c r="B197480" t="inlineStr">
        <is>
          <t>iamkarthick</t>
        </is>
      </c>
      <c r="C197480" t="n">
        <v>2</v>
      </c>
      <c r="D197480" t="inlineStr">
        <is>
          <t>{'iamkarthick-cli', 'iamkarthick'}</t>
        </is>
      </c>
    </row>
    <row r="197481">
      <c r="A197481" s="1" t="n">
        <v>197479</v>
      </c>
      <c r="B197481" t="inlineStr">
        <is>
          <t>mckenzie</t>
        </is>
      </c>
      <c r="C197481" t="n">
        <v>2</v>
      </c>
      <c r="D197481" t="inlineStr">
        <is>
          <t>{'@mckenzielong~winmemoryjs', '@nathantmckenzie~lotide'}</t>
        </is>
      </c>
    </row>
    <row r="197482">
      <c r="A197482" s="1" t="n">
        <v>197480</v>
      </c>
      <c r="B197482" t="inlineStr">
        <is>
          <t>keppler</t>
        </is>
      </c>
      <c r="C197482" t="n">
        <v>2</v>
      </c>
      <c r="D197482" t="inlineStr">
        <is>
          <t>{'keppler', 'surfkeppler-api'}</t>
        </is>
      </c>
    </row>
    <row r="197483">
      <c r="A197483" s="1" t="n">
        <v>197481</v>
      </c>
      <c r="B197483" t="inlineStr">
        <is>
          <t>lucasfurtado</t>
        </is>
      </c>
      <c r="C197483" t="n">
        <v>2</v>
      </c>
      <c r="D197483" t="inlineStr">
        <is>
          <t>{'@lucasfurtado~number-formatter', '@lucasfurtado~pluralize'}</t>
        </is>
      </c>
    </row>
    <row r="197484">
      <c r="A197484" s="1" t="n">
        <v>197482</v>
      </c>
      <c r="B197484" t="inlineStr">
        <is>
          <t>redtn</t>
        </is>
      </c>
      <c r="C197484" t="n">
        <v>2</v>
      </c>
      <c r="D197484" t="inlineStr">
        <is>
          <t>{'eslint-config-redtn', 'eslint-config-redtn-react'}</t>
        </is>
      </c>
    </row>
    <row r="197485">
      <c r="A197485" s="1" t="n">
        <v>197483</v>
      </c>
      <c r="B197485" t="inlineStr">
        <is>
          <t>carrinho</t>
        </is>
      </c>
      <c r="C197485" t="n">
        <v>2</v>
      </c>
      <c r="D197485" t="inlineStr">
        <is>
          <t>{'corujito-carrinho-lib', 'graodegente-carrinho'}</t>
        </is>
      </c>
    </row>
    <row r="197486">
      <c r="A197486" s="1" t="n">
        <v>197484</v>
      </c>
      <c r="B197486" t="inlineStr">
        <is>
          <t>alets</t>
        </is>
      </c>
      <c r="C197486" t="n">
        <v>2</v>
      </c>
      <c r="D197486" t="inlineStr">
        <is>
          <t>{'alets-test-component', 'alets-fonts'}</t>
        </is>
      </c>
    </row>
    <row r="197487">
      <c r="A197487" s="1" t="n">
        <v>197485</v>
      </c>
      <c r="B197487" t="inlineStr">
        <is>
          <t>cblogger</t>
        </is>
      </c>
      <c r="C197487" t="n">
        <v>2</v>
      </c>
      <c r="D197487" t="inlineStr">
        <is>
          <t>{'@unplgtc~cblogger', 'winston-loki-cblogger'}</t>
        </is>
      </c>
    </row>
    <row r="197488">
      <c r="A197488" s="1" t="n">
        <v>197486</v>
      </c>
      <c r="B197488" t="inlineStr">
        <is>
          <t>pyrotag</t>
        </is>
      </c>
      <c r="C197488" t="n">
        <v>2</v>
      </c>
      <c r="D197488" t="inlineStr">
        <is>
          <t>{'@pyrotag~utilities', '@pyrotag~application'}</t>
        </is>
      </c>
    </row>
    <row r="197489">
      <c r="A197489" s="1" t="n">
        <v>197487</v>
      </c>
      <c r="B197489" t="inlineStr">
        <is>
          <t>bsem</t>
        </is>
      </c>
      <c r="C197489" t="n">
        <v>2</v>
      </c>
      <c r="D197489" t="inlineStr">
        <is>
          <t>{'angular_bsem', 'bsem_poc'}</t>
        </is>
      </c>
    </row>
    <row r="197490">
      <c r="A197490" s="1" t="n">
        <v>197488</v>
      </c>
      <c r="B197490" t="inlineStr">
        <is>
          <t>iamgraeme</t>
        </is>
      </c>
      <c r="C197490" t="n">
        <v>2</v>
      </c>
      <c r="D197490" t="inlineStr">
        <is>
          <t>{'@iamgraeme~store-locator-react-native', '@iamgraeme~filament-react-native'}</t>
        </is>
      </c>
    </row>
    <row r="197491">
      <c r="A197491" s="1" t="n">
        <v>197489</v>
      </c>
      <c r="B197491" t="inlineStr">
        <is>
          <t>fvaa</t>
        </is>
      </c>
      <c r="C197491" t="n">
        <v>2</v>
      </c>
      <c r="D197491" t="inlineStr">
        <is>
          <t>{'@fvaa~monitor', '@fvaa~radix'}</t>
        </is>
      </c>
    </row>
    <row r="197492">
      <c r="A197492" s="1" t="n">
        <v>197490</v>
      </c>
      <c r="B197492" t="inlineStr">
        <is>
          <t>calendarific</t>
        </is>
      </c>
      <c r="C197492" t="n">
        <v>2</v>
      </c>
      <c r="D197492" t="inlineStr">
        <is>
          <t>{'calendarific', 'python-calendarific'}</t>
        </is>
      </c>
    </row>
    <row r="197493">
      <c r="A197493" s="1" t="n">
        <v>197491</v>
      </c>
      <c r="B197493" t="inlineStr">
        <is>
          <t>dawit</t>
        </is>
      </c>
      <c r="C197493" t="n">
        <v>2</v>
      </c>
      <c r="D197493" t="inlineStr">
        <is>
          <t>{'dawit-design-ressume', 'npm-fromdawit-helloworld'}</t>
        </is>
      </c>
    </row>
    <row r="197494">
      <c r="A197494" s="1" t="n">
        <v>197492</v>
      </c>
      <c r="B197494" t="inlineStr">
        <is>
          <t>dhruvkb</t>
        </is>
      </c>
      <c r="C197494" t="n">
        <v>2</v>
      </c>
      <c r="D197494" t="inlineStr">
        <is>
          <t>{'@dhruvkb~arg', '@dhruvkb~storybook-addon-themes'}</t>
        </is>
      </c>
    </row>
    <row r="197495">
      <c r="A197495" s="1" t="n">
        <v>197493</v>
      </c>
      <c r="B197495" t="inlineStr">
        <is>
          <t>flds</t>
        </is>
      </c>
      <c r="C197495" t="n">
        <v>2</v>
      </c>
      <c r="D197495" t="inlineStr">
        <is>
          <t>{'fldsmdfrjs', 'fldsmdfr'}</t>
        </is>
      </c>
    </row>
    <row r="197496">
      <c r="A197496" s="1" t="n">
        <v>197494</v>
      </c>
      <c r="B197496" t="inlineStr">
        <is>
          <t>xlodash</t>
        </is>
      </c>
      <c r="C197496" t="n">
        <v>2</v>
      </c>
      <c r="D197496" t="inlineStr">
        <is>
          <t>{'@i-machine~gm-xlodash', 'xlodash'}</t>
        </is>
      </c>
    </row>
    <row r="197497">
      <c r="A197497" s="1" t="n">
        <v>197495</v>
      </c>
      <c r="B197497" t="inlineStr">
        <is>
          <t>lvis</t>
        </is>
      </c>
      <c r="C197497" t="n">
        <v>2</v>
      </c>
      <c r="D197497" t="inlineStr">
        <is>
          <t>{'lvis', 'python-lvis'}</t>
        </is>
      </c>
    </row>
    <row r="197498">
      <c r="A197498" s="1" t="n">
        <v>197496</v>
      </c>
      <c r="B197498" t="inlineStr">
        <is>
          <t>mailsenderserver</t>
        </is>
      </c>
      <c r="C197498" t="n">
        <v>2</v>
      </c>
      <c r="D197498" t="inlineStr">
        <is>
          <t>{'cry-mailsenderserver', 'mailsenderserver'}</t>
        </is>
      </c>
    </row>
    <row r="197499">
      <c r="A197499" s="1" t="n">
        <v>197497</v>
      </c>
      <c r="B197499" t="inlineStr">
        <is>
          <t>mefa</t>
        </is>
      </c>
      <c r="C197499" t="n">
        <v>2</v>
      </c>
      <c r="D197499" t="inlineStr">
        <is>
          <t>{'@mefaldemisova~cli', 'mefa'}</t>
        </is>
      </c>
    </row>
    <row r="197500">
      <c r="A197500" s="1" t="n">
        <v>197498</v>
      </c>
      <c r="B197500" t="inlineStr">
        <is>
          <t>bayfiles</t>
        </is>
      </c>
      <c r="C197500" t="n">
        <v>2</v>
      </c>
      <c r="D197500" t="inlineStr">
        <is>
          <t>{'bayfiles', 'bayfiles-cli'}</t>
        </is>
      </c>
    </row>
    <row r="197501">
      <c r="A197501" s="1" t="n">
        <v>197499</v>
      </c>
      <c r="B197501" t="inlineStr">
        <is>
          <t>duoku</t>
        </is>
      </c>
      <c r="C197501" t="n">
        <v>2</v>
      </c>
      <c r="D197501" t="inlineStr">
        <is>
          <t>{'duoku-slider', 'duoku-cli'}</t>
        </is>
      </c>
    </row>
    <row r="197502">
      <c r="A197502" s="1" t="n">
        <v>197500</v>
      </c>
      <c r="B197502" t="inlineStr">
        <is>
          <t>gigasavvy</t>
        </is>
      </c>
      <c r="C197502" t="n">
        <v>2</v>
      </c>
      <c r="D197502" t="inlineStr">
        <is>
          <t>{'eslint-config-gigasavvy', 'stylelint-config-gigasavvy'}</t>
        </is>
      </c>
    </row>
    <row r="197503">
      <c r="A197503" s="1" t="n">
        <v>197501</v>
      </c>
      <c r="B197503" t="inlineStr">
        <is>
          <t>uweb</t>
        </is>
      </c>
      <c r="C197503" t="n">
        <v>2</v>
      </c>
      <c r="D197503" t="inlineStr">
        <is>
          <t>{'uweb', 'vue-uweb'}</t>
        </is>
      </c>
    </row>
    <row r="197504">
      <c r="A197504" s="1" t="n">
        <v>197502</v>
      </c>
      <c r="B197504" t="inlineStr">
        <is>
          <t>kaptan</t>
        </is>
      </c>
      <c r="C197504" t="n">
        <v>2</v>
      </c>
      <c r="D197504" t="inlineStr">
        <is>
          <t>{'kaptan', 'kaptan-http'}</t>
        </is>
      </c>
    </row>
    <row r="197505">
      <c r="A197505" s="1" t="n">
        <v>197503</v>
      </c>
      <c r="B197505" t="inlineStr">
        <is>
          <t>squeakjs</t>
        </is>
      </c>
      <c r="C197505" t="n">
        <v>2</v>
      </c>
      <c r="D197505" t="inlineStr">
        <is>
          <t>{'squeakjs-next', 'squeakjs'}</t>
        </is>
      </c>
    </row>
    <row r="197506">
      <c r="A197506" s="1" t="n">
        <v>197504</v>
      </c>
      <c r="B197506" t="inlineStr">
        <is>
          <t>markmo</t>
        </is>
      </c>
      <c r="C197506" t="n">
        <v>2</v>
      </c>
      <c r="D197506" t="inlineStr">
        <is>
          <t>{'@markmo~ldavis', '@markmo~comment-view'}</t>
        </is>
      </c>
    </row>
    <row r="197507">
      <c r="A197507" s="1" t="n">
        <v>197505</v>
      </c>
      <c r="B197507" t="inlineStr">
        <is>
          <t>gamemaster</t>
        </is>
      </c>
      <c r="C197507" t="n">
        <v>2</v>
      </c>
      <c r="D197507" t="inlineStr">
        <is>
          <t>{'valvegamemaster', 'gamemaster'}</t>
        </is>
      </c>
    </row>
    <row r="197508">
      <c r="A197508" s="1" t="n">
        <v>197506</v>
      </c>
      <c r="B197508" t="inlineStr">
        <is>
          <t>dra9</t>
        </is>
      </c>
      <c r="C197508" t="n">
        <v>2</v>
      </c>
      <c r="D197508" t="inlineStr">
        <is>
          <t>{'dragondra9', '@dragondra9~smartr-notistack'}</t>
        </is>
      </c>
    </row>
    <row r="197509">
      <c r="A197509" s="1" t="n">
        <v>197507</v>
      </c>
      <c r="B197509" t="inlineStr">
        <is>
          <t>dragondra9</t>
        </is>
      </c>
      <c r="C197509" t="n">
        <v>2</v>
      </c>
      <c r="D197509" t="inlineStr">
        <is>
          <t>{'dragondra9', '@dragondra9~smartr-notistack'}</t>
        </is>
      </c>
    </row>
    <row r="197510">
      <c r="A197510" s="1" t="n">
        <v>197508</v>
      </c>
      <c r="B197510" t="inlineStr">
        <is>
          <t>nowtime</t>
        </is>
      </c>
      <c r="C197510" t="n">
        <v>2</v>
      </c>
      <c r="D197510" t="inlineStr">
        <is>
          <t>{'date-nowtime-package', 'nowtime'}</t>
        </is>
      </c>
    </row>
    <row r="197511">
      <c r="A197511" s="1" t="n">
        <v>197509</v>
      </c>
      <c r="B197511" t="inlineStr">
        <is>
          <t>cypressinstaller</t>
        </is>
      </c>
      <c r="C197511" t="n">
        <v>2</v>
      </c>
      <c r="D197511" t="inlineStr">
        <is>
          <t>{'@caw-studios~cypressinstaller', 'cypressinstaller'}</t>
        </is>
      </c>
    </row>
    <row r="197512">
      <c r="A197512" s="1" t="n">
        <v>197510</v>
      </c>
      <c r="B197512" t="inlineStr">
        <is>
          <t>aqs</t>
        </is>
      </c>
      <c r="C197512" t="n">
        <v>2</v>
      </c>
      <c r="D197512" t="inlineStr">
        <is>
          <t>{'aqsin', 'aqs-type-defs'}</t>
        </is>
      </c>
    </row>
    <row r="197513">
      <c r="A197513" s="1" t="n">
        <v>197511</v>
      </c>
      <c r="B197513" t="inlineStr">
        <is>
          <t>greenpi</t>
        </is>
      </c>
      <c r="C197513" t="n">
        <v>2</v>
      </c>
      <c r="D197513" t="inlineStr">
        <is>
          <t>{'@greenpi~lampcontroller', '@greenpi~dhtsensor'}</t>
        </is>
      </c>
    </row>
    <row r="197514">
      <c r="A197514" s="1" t="n">
        <v>197512</v>
      </c>
      <c r="B197514" t="inlineStr">
        <is>
          <t>ymple</t>
        </is>
      </c>
      <c r="C197514" t="n">
        <v>2</v>
      </c>
      <c r="D197514" t="inlineStr">
        <is>
          <t>{'ymple-commerce', 'ymple-ecommerce'}</t>
        </is>
      </c>
    </row>
    <row r="197515">
      <c r="A197515" s="1" t="n">
        <v>197513</v>
      </c>
      <c r="B197515" t="inlineStr">
        <is>
          <t>alex2</t>
        </is>
      </c>
      <c r="C197515" t="n">
        <v>2</v>
      </c>
      <c r="D197515" t="inlineStr">
        <is>
          <t>{'api-alex2-mallesco', 'alex2'}</t>
        </is>
      </c>
    </row>
    <row r="197516">
      <c r="A197516" s="1" t="n">
        <v>197514</v>
      </c>
      <c r="B197516" t="inlineStr">
        <is>
          <t>packpro</t>
        </is>
      </c>
      <c r="C197516" t="n">
        <v>2</v>
      </c>
      <c r="D197516" t="inlineStr">
        <is>
          <t>{'we_packpro', 'weshape_packpro'}</t>
        </is>
      </c>
    </row>
    <row r="197517">
      <c r="A197517" s="1" t="n">
        <v>197515</v>
      </c>
      <c r="B197517" t="inlineStr">
        <is>
          <t>sturdynut</t>
        </is>
      </c>
      <c r="C197517" t="n">
        <v>2</v>
      </c>
      <c r="D197517" t="inlineStr">
        <is>
          <t>{'@sturdynut~i18n-phone-formatter', '@sturdynut~i18n-phone-lib'}</t>
        </is>
      </c>
    </row>
    <row r="197518">
      <c r="A197518" s="1" t="n">
        <v>197516</v>
      </c>
      <c r="B197518" t="inlineStr">
        <is>
          <t>commune</t>
        </is>
      </c>
      <c r="C197518" t="n">
        <v>2</v>
      </c>
      <c r="D197518" t="inlineStr">
        <is>
          <t>{'ucommune-nativeapi', 'commune'}</t>
        </is>
      </c>
    </row>
    <row r="197519">
      <c r="A197519" s="1" t="n">
        <v>197517</v>
      </c>
      <c r="B197519" t="inlineStr">
        <is>
          <t>thepeer</t>
        </is>
      </c>
      <c r="C197519" t="n">
        <v>2</v>
      </c>
      <c r="D197519" t="inlineStr">
        <is>
          <t>{'thepeer-react-native', '@thepeer~send.js'}</t>
        </is>
      </c>
    </row>
    <row r="197520">
      <c r="A197520" s="1" t="n">
        <v>197518</v>
      </c>
      <c r="B197520" t="inlineStr">
        <is>
          <t>alcedo</t>
        </is>
      </c>
      <c r="C197520" t="n">
        <v>2</v>
      </c>
      <c r="D197520" t="inlineStr">
        <is>
          <t>{'alcedo-ui', 'alcedo'}</t>
        </is>
      </c>
    </row>
    <row r="197521">
      <c r="A197521" s="1" t="n">
        <v>197519</v>
      </c>
      <c r="B197521" t="inlineStr">
        <is>
          <t>jcsv</t>
        </is>
      </c>
      <c r="C197521" t="n">
        <v>2</v>
      </c>
      <c r="D197521" t="inlineStr">
        <is>
          <t>{'@efinitytech~jcsv', 'jcsv'}</t>
        </is>
      </c>
    </row>
    <row r="197522">
      <c r="A197522" s="1" t="n">
        <v>197520</v>
      </c>
      <c r="B197522" t="inlineStr">
        <is>
          <t>mirakurunchan</t>
        </is>
      </c>
      <c r="C197522" t="n">
        <v>2</v>
      </c>
      <c r="D197522" t="inlineStr">
        <is>
          <t>{'@mirakurunchan~nswag', '@mirakurunchan~ng-hal'}</t>
        </is>
      </c>
    </row>
    <row r="197523">
      <c r="A197523" s="1" t="n">
        <v>197521</v>
      </c>
      <c r="B197523" t="inlineStr">
        <is>
          <t>chadlavi</t>
        </is>
      </c>
      <c r="C197523" t="n">
        <v>2</v>
      </c>
      <c r="D197523" t="inlineStr">
        <is>
          <t>{'@chadlavi~kit', '@chadlavi~kit-tokens'}</t>
        </is>
      </c>
    </row>
    <row r="197524">
      <c r="A197524" s="1" t="n">
        <v>197522</v>
      </c>
      <c r="B197524" t="inlineStr">
        <is>
          <t>recruz</t>
        </is>
      </c>
      <c r="C197524" t="n">
        <v>2</v>
      </c>
      <c r="D197524" t="inlineStr">
        <is>
          <t>{'recruz', '@recruz~my-module-0.0.1'}</t>
        </is>
      </c>
    </row>
    <row r="197525">
      <c r="A197525" s="1" t="n">
        <v>197523</v>
      </c>
      <c r="B197525" t="inlineStr">
        <is>
          <t>tisane</t>
        </is>
      </c>
      <c r="C197525" t="n">
        <v>2</v>
      </c>
      <c r="D197525" t="inlineStr">
        <is>
          <t>{'@datafire~tisane_ai', 'tisane'}</t>
        </is>
      </c>
    </row>
    <row r="197526">
      <c r="A197526" s="1" t="n">
        <v>197524</v>
      </c>
      <c r="B197526" t="inlineStr">
        <is>
          <t>langswitch</t>
        </is>
      </c>
      <c r="C197526" t="n">
        <v>2</v>
      </c>
      <c r="D197526" t="inlineStr">
        <is>
          <t>{'django-admin-langswitch', 'django-langswitch'}</t>
        </is>
      </c>
    </row>
    <row r="197527">
      <c r="A197527" s="1" t="n">
        <v>197525</v>
      </c>
      <c r="B197527" t="inlineStr">
        <is>
          <t>wappa</t>
        </is>
      </c>
      <c r="C197527" t="n">
        <v>2</v>
      </c>
      <c r="D197527" t="inlineStr">
        <is>
          <t>{'wabbit-wappa', 'wappa-uikit'}</t>
        </is>
      </c>
    </row>
    <row r="197528">
      <c r="A197528" s="1" t="n">
        <v>197526</v>
      </c>
      <c r="B197528" t="inlineStr">
        <is>
          <t>dszd</t>
        </is>
      </c>
      <c r="C197528" t="n">
        <v>2</v>
      </c>
      <c r="D197528" t="inlineStr">
        <is>
          <t>{'dszd-mobile', 'dszd-core'}</t>
        </is>
      </c>
    </row>
    <row r="197529">
      <c r="A197529" s="1" t="n">
        <v>197527</v>
      </c>
      <c r="B197529" t="inlineStr">
        <is>
          <t>clee</t>
        </is>
      </c>
      <c r="C197529" t="n">
        <v>2</v>
      </c>
      <c r="D197529" t="inlineStr">
        <is>
          <t>{'clee-t', '@cleerio~cleerio-icons'}</t>
        </is>
      </c>
    </row>
    <row r="197530">
      <c r="A197530" s="1" t="n">
        <v>197528</v>
      </c>
      <c r="B197530" t="inlineStr">
        <is>
          <t>receivables</t>
        </is>
      </c>
      <c r="C197530" t="n">
        <v>2</v>
      </c>
      <c r="D197530" t="inlineStr">
        <is>
          <t>{'@stone-payments~emd-business-credit-debit-receivables', '@stone-payments~emd-business-receivables'}</t>
        </is>
      </c>
    </row>
    <row r="197531">
      <c r="A197531" s="1" t="n">
        <v>197529</v>
      </c>
      <c r="B197531" t="inlineStr">
        <is>
          <t>scrpts</t>
        </is>
      </c>
      <c r="C197531" t="n">
        <v>2</v>
      </c>
      <c r="D197531" t="inlineStr">
        <is>
          <t>{'pop-site-scrpts', 'scrpts'}</t>
        </is>
      </c>
    </row>
    <row r="197532">
      <c r="A197532" s="1" t="n">
        <v>197530</v>
      </c>
      <c r="B197532" t="inlineStr">
        <is>
          <t>bibcat</t>
        </is>
      </c>
      <c r="C197532" t="n">
        <v>2</v>
      </c>
      <c r="D197532" t="inlineStr">
        <is>
          <t>{'bibcat', 'bibcat-publisher'}</t>
        </is>
      </c>
    </row>
    <row r="197533">
      <c r="A197533" s="1" t="n">
        <v>197531</v>
      </c>
      <c r="B197533" t="inlineStr">
        <is>
          <t>liki</t>
        </is>
      </c>
      <c r="C197533" t="n">
        <v>2</v>
      </c>
      <c r="D197533" t="inlineStr">
        <is>
          <t>{'krestiki-noliki', '@mirzalikic~react-cookie-notice'}</t>
        </is>
      </c>
    </row>
    <row r="197534">
      <c r="A197534" s="1" t="n">
        <v>197532</v>
      </c>
      <c r="B197534" t="inlineStr">
        <is>
          <t>wotblitz</t>
        </is>
      </c>
      <c r="C197534" t="n">
        <v>2</v>
      </c>
      <c r="D197534" t="inlineStr">
        <is>
          <t>{'wotblitz', 'wotblitz-cli'}</t>
        </is>
      </c>
    </row>
    <row r="197535">
      <c r="A197535" s="1" t="n">
        <v>197533</v>
      </c>
      <c r="B197535" t="inlineStr">
        <is>
          <t>utx</t>
        </is>
      </c>
      <c r="C197535" t="n">
        <v>2</v>
      </c>
      <c r="D197535" t="inlineStr">
        <is>
          <t>{'block-utxos', 'utx'}</t>
        </is>
      </c>
    </row>
    <row r="197536">
      <c r="A197536" s="1" t="n">
        <v>197534</v>
      </c>
      <c r="B197536" t="inlineStr">
        <is>
          <t>marama</t>
        </is>
      </c>
      <c r="C197536" t="n">
        <v>2</v>
      </c>
      <c r="D197536" t="inlineStr">
        <is>
          <t>{'maramataka', 'marama'}</t>
        </is>
      </c>
    </row>
    <row r="197537">
      <c r="A197537" s="1" t="n">
        <v>197535</v>
      </c>
      <c r="B197537" t="inlineStr">
        <is>
          <t>aurui</t>
        </is>
      </c>
      <c r="C197537" t="n">
        <v>2</v>
      </c>
      <c r="D197537" t="inlineStr">
        <is>
          <t>{'eslint-config-aurui', 'node_aurui'}</t>
        </is>
      </c>
    </row>
    <row r="197538">
      <c r="A197538" s="1" t="n">
        <v>197536</v>
      </c>
      <c r="B197538" t="inlineStr">
        <is>
          <t>gsutil</t>
        </is>
      </c>
      <c r="C197538" t="n">
        <v>2</v>
      </c>
      <c r="D197538" t="inlineStr">
        <is>
          <t>{'gsutil', 'gsutil-crawler'}</t>
        </is>
      </c>
    </row>
    <row r="197539">
      <c r="A197539" s="1" t="n">
        <v>197537</v>
      </c>
      <c r="B197539" t="inlineStr">
        <is>
          <t>enbitcoins</t>
        </is>
      </c>
      <c r="C197539" t="n">
        <v>2</v>
      </c>
      <c r="D197539" t="inlineStr">
        <is>
          <t>{'blockchain-api-enbitcoins', 'dolar-blue-enbitcoins'}</t>
        </is>
      </c>
    </row>
    <row r="197540">
      <c r="A197540" s="1" t="n">
        <v>197538</v>
      </c>
      <c r="B197540" t="inlineStr">
        <is>
          <t>rocambille</t>
        </is>
      </c>
      <c r="C197540" t="n">
        <v>2</v>
      </c>
      <c r="D197540" t="inlineStr">
        <is>
          <t>{'@rocambille~create-express-app', '@rocambille~elo'}</t>
        </is>
      </c>
    </row>
    <row r="197541">
      <c r="A197541" s="1" t="n">
        <v>197539</v>
      </c>
      <c r="B197541" t="inlineStr">
        <is>
          <t>asdfghjkl</t>
        </is>
      </c>
      <c r="C197541" t="n">
        <v>2</v>
      </c>
      <c r="D197541" t="inlineStr">
        <is>
          <t>{'js-client-asdfghjkl', 'asdfghjkl'}</t>
        </is>
      </c>
    </row>
    <row r="197542">
      <c r="A197542" s="1" t="n">
        <v>197540</v>
      </c>
      <c r="B197542" t="inlineStr">
        <is>
          <t>tapchief</t>
        </is>
      </c>
      <c r="C197542" t="n">
        <v>2</v>
      </c>
      <c r="D197542" t="inlineStr">
        <is>
          <t>{'tapchief-business-ui-components', 'tapchief-pvt-sample'}</t>
        </is>
      </c>
    </row>
    <row r="197543">
      <c r="A197543" s="1" t="n">
        <v>197541</v>
      </c>
      <c r="B197543" t="inlineStr">
        <is>
          <t>neotrellis</t>
        </is>
      </c>
      <c r="C197543" t="n">
        <v>2</v>
      </c>
      <c r="D197543" t="inlineStr">
        <is>
          <t>{'adafruit-circuitpython-neotrellis', 'adafruit-neotrellis'}</t>
        </is>
      </c>
    </row>
    <row r="197544">
      <c r="A197544" s="1" t="n">
        <v>197542</v>
      </c>
      <c r="B197544" t="inlineStr">
        <is>
          <t>bintraypy</t>
        </is>
      </c>
      <c r="C197544" t="n">
        <v>2</v>
      </c>
      <c r="D197544" t="inlineStr">
        <is>
          <t>{'bintraypy', 'bintraypy-cli'}</t>
        </is>
      </c>
    </row>
    <row r="197545">
      <c r="A197545" s="1" t="n">
        <v>197543</v>
      </c>
      <c r="B197545" t="inlineStr">
        <is>
          <t>translatejs</t>
        </is>
      </c>
      <c r="C197545" t="n">
        <v>2</v>
      </c>
      <c r="D197545" t="inlineStr">
        <is>
          <t>{'translatejs', 'i18n-translatejs'}</t>
        </is>
      </c>
    </row>
    <row r="197546">
      <c r="A197546" s="1" t="n">
        <v>197544</v>
      </c>
      <c r="B197546" t="inlineStr">
        <is>
          <t>rvo</t>
        </is>
      </c>
      <c r="C197546" t="n">
        <v>2</v>
      </c>
      <c r="D197546" t="inlineStr">
        <is>
          <t>{'@diervo~es6-node-interop-test-tmp', 'rvo-js'}</t>
        </is>
      </c>
    </row>
    <row r="197547">
      <c r="A197547" s="1" t="n">
        <v>197545</v>
      </c>
      <c r="B197547" t="inlineStr">
        <is>
          <t>novoprotocol</t>
        </is>
      </c>
      <c r="C197547" t="n">
        <v>2</v>
      </c>
      <c r="D197547" t="inlineStr">
        <is>
          <t>{'@nodefactory~novoprotocol', 'novoprotocol'}</t>
        </is>
      </c>
    </row>
    <row r="197548">
      <c r="A197548" s="1" t="n">
        <v>197546</v>
      </c>
      <c r="B197548" t="inlineStr">
        <is>
          <t>winz</t>
        </is>
      </c>
      <c r="C197548" t="n">
        <v>2</v>
      </c>
      <c r="D197548" t="inlineStr">
        <is>
          <t>{'jquery-winzard', '@djowinz~sails-mongo'}</t>
        </is>
      </c>
    </row>
    <row r="197549">
      <c r="A197549" s="1" t="n">
        <v>197547</v>
      </c>
      <c r="B197549" t="inlineStr">
        <is>
          <t>smartshallot</t>
        </is>
      </c>
      <c r="C197549" t="n">
        <v>2</v>
      </c>
      <c r="D197549" t="inlineStr">
        <is>
          <t>{'@smartshallot~eslint-config-base', '@smartshallot~eslint-config'}</t>
        </is>
      </c>
    </row>
    <row r="197550">
      <c r="A197550" s="1" t="n">
        <v>197548</v>
      </c>
      <c r="B197550" t="inlineStr">
        <is>
          <t>fetchio</t>
        </is>
      </c>
      <c r="C197550" t="n">
        <v>2</v>
      </c>
      <c r="D197550" t="inlineStr">
        <is>
          <t>{'fetchio-js', 'fetchio'}</t>
        </is>
      </c>
    </row>
    <row r="197551">
      <c r="A197551" s="1" t="n">
        <v>197549</v>
      </c>
      <c r="B197551" t="inlineStr">
        <is>
          <t>faisalqureshi</t>
        </is>
      </c>
      <c r="C197551" t="n">
        <v>2</v>
      </c>
      <c r="D197551" t="inlineStr">
        <is>
          <t>{'@faisalqureshi~custom-react-component', '@faisalqureshi~example-add-function'}</t>
        </is>
      </c>
    </row>
    <row r="197552">
      <c r="A197552" s="1" t="n">
        <v>197550</v>
      </c>
      <c r="B197552" t="inlineStr">
        <is>
          <t>quote2</t>
        </is>
      </c>
      <c r="C197552" t="n">
        <v>2</v>
      </c>
      <c r="D197552" t="inlineStr">
        <is>
          <t>{'quote2image', 'shell-quote2'}</t>
        </is>
      </c>
    </row>
    <row r="197553">
      <c r="A197553" s="1" t="n">
        <v>197551</v>
      </c>
      <c r="B197553" t="inlineStr">
        <is>
          <t>sternelee</t>
        </is>
      </c>
      <c r="C197553" t="n">
        <v>2</v>
      </c>
      <c r="D197553" t="inlineStr">
        <is>
          <t>{'@sternelee~hello-wasm', '@sternelee~wasm-gcid'}</t>
        </is>
      </c>
    </row>
    <row r="197554">
      <c r="A197554" s="1" t="n">
        <v>197552</v>
      </c>
      <c r="B197554" t="inlineStr">
        <is>
          <t>bellcurve</t>
        </is>
      </c>
      <c r="C197554" t="n">
        <v>2</v>
      </c>
      <c r="D197554" t="inlineStr">
        <is>
          <t>{'highcharts-histogram-bellcurve', 'highcharts-histogram-bellcurve.map'}</t>
        </is>
      </c>
    </row>
    <row r="197555">
      <c r="A197555" s="1" t="n">
        <v>197553</v>
      </c>
      <c r="B197555" t="inlineStr">
        <is>
          <t>lessvars</t>
        </is>
      </c>
      <c r="C197555" t="n">
        <v>2</v>
      </c>
      <c r="D197555" t="inlineStr">
        <is>
          <t>{'grunt-lessvars', 'lessvars'}</t>
        </is>
      </c>
    </row>
    <row r="197556">
      <c r="A197556" s="1" t="n">
        <v>197554</v>
      </c>
      <c r="B197556" t="inlineStr">
        <is>
          <t>wadl2</t>
        </is>
      </c>
      <c r="C197556" t="n">
        <v>2</v>
      </c>
      <c r="D197556" t="inlineStr">
        <is>
          <t>{'wadl2swagger', 'wadl2json'}</t>
        </is>
      </c>
    </row>
    <row r="197557">
      <c r="A197557" s="1" t="n">
        <v>197555</v>
      </c>
      <c r="B197557" t="inlineStr">
        <is>
          <t>srldl</t>
        </is>
      </c>
      <c r="C197557" t="n">
        <v>2</v>
      </c>
      <c r="D197557" t="inlineStr">
        <is>
          <t>{'@srldl~exceldb', '@srldl~edit-tabletest'}</t>
        </is>
      </c>
    </row>
    <row r="197558">
      <c r="A197558" s="1" t="n">
        <v>197556</v>
      </c>
      <c r="B197558" t="inlineStr">
        <is>
          <t>dodging</t>
        </is>
      </c>
      <c r="C197558" t="n">
        <v>2</v>
      </c>
      <c r="D197558" t="inlineStr">
        <is>
          <t>{'react-native-keyboard-dodging-view', 'dodging-bullets'}</t>
        </is>
      </c>
    </row>
    <row r="197559">
      <c r="A197559" s="1" t="n">
        <v>197557</v>
      </c>
      <c r="B197559" t="inlineStr">
        <is>
          <t>idsfind</t>
        </is>
      </c>
      <c r="C197559" t="n">
        <v>2</v>
      </c>
      <c r="D197559" t="inlineStr">
        <is>
          <t>{'@toyjack~idsfind', 'idsfind'}</t>
        </is>
      </c>
    </row>
    <row r="197560">
      <c r="A197560" s="1" t="n">
        <v>197558</v>
      </c>
      <c r="B197560" t="inlineStr">
        <is>
          <t>fiveby</t>
        </is>
      </c>
      <c r="C197560" t="n">
        <v>2</v>
      </c>
      <c r="D197560" t="inlineStr">
        <is>
          <t>{'slush-fiveby', 'fiveby'}</t>
        </is>
      </c>
    </row>
    <row r="197561">
      <c r="A197561" s="1" t="n">
        <v>197559</v>
      </c>
      <c r="B197561" t="inlineStr">
        <is>
          <t>alexwang</t>
        </is>
      </c>
      <c r="C197561" t="n">
        <v>2</v>
      </c>
      <c r="D197561" t="inlineStr">
        <is>
          <t>{'@~alexwang~gg-editor-alex', 'alexwang'}</t>
        </is>
      </c>
    </row>
    <row r="197562">
      <c r="A197562" s="1" t="n">
        <v>197560</v>
      </c>
      <c r="B197562" t="inlineStr">
        <is>
          <t>htmlspec</t>
        </is>
      </c>
      <c r="C197562" t="n">
        <v>2</v>
      </c>
      <c r="D197562" t="inlineStr">
        <is>
          <t>{'htmlspec', 'htmlspec-proxy'}</t>
        </is>
      </c>
    </row>
    <row r="197563">
      <c r="A197563" s="1" t="n">
        <v>197561</v>
      </c>
      <c r="B197563" t="inlineStr">
        <is>
          <t>mosoti</t>
        </is>
      </c>
      <c r="C197563" t="n">
        <v>2</v>
      </c>
      <c r="D197563" t="inlineStr">
        <is>
          <t>{'django-rest-utils-mosoti', 'django-rest-users-mosoti'}</t>
        </is>
      </c>
    </row>
    <row r="197564">
      <c r="A197564" s="1" t="n">
        <v>197562</v>
      </c>
      <c r="B197564" t="inlineStr">
        <is>
          <t>neew</t>
        </is>
      </c>
      <c r="C197564" t="n">
        <v>2</v>
      </c>
      <c r="D197564" t="inlineStr">
        <is>
          <t>{'neewt', '@neewbee~processor'}</t>
        </is>
      </c>
    </row>
    <row r="197565">
      <c r="A197565" s="1" t="n">
        <v>197563</v>
      </c>
      <c r="B197565" t="inlineStr">
        <is>
          <t>polykit</t>
        </is>
      </c>
      <c r="C197565" t="n">
        <v>2</v>
      </c>
      <c r="D197565" t="inlineStr">
        <is>
          <t>{'polykit', '@eliasku~polykit'}</t>
        </is>
      </c>
    </row>
    <row r="197566">
      <c r="A197566" s="1" t="n">
        <v>197564</v>
      </c>
      <c r="B197566" t="inlineStr">
        <is>
          <t>issued</t>
        </is>
      </c>
      <c r="C197566" t="n">
        <v>2</v>
      </c>
      <c r="D197566" t="inlineStr">
        <is>
          <t>{'qmuzik-twissuedforprinting-shared', 'qmuzik-twissuedforprinting'}</t>
        </is>
      </c>
    </row>
    <row r="197567">
      <c r="A197567" s="1" t="n">
        <v>197565</v>
      </c>
      <c r="B197567" t="inlineStr">
        <is>
          <t>twissuedforprinting</t>
        </is>
      </c>
      <c r="C197567" t="n">
        <v>2</v>
      </c>
      <c r="D197567" t="inlineStr">
        <is>
          <t>{'qmuzik-twissuedforprinting-shared', 'qmuzik-twissuedforprinting'}</t>
        </is>
      </c>
    </row>
    <row r="197568">
      <c r="A197568" s="1" t="n">
        <v>197566</v>
      </c>
      <c r="B197568" t="inlineStr">
        <is>
          <t>darlingjs</t>
        </is>
      </c>
      <c r="C197568" t="n">
        <v>2</v>
      </c>
      <c r="D197568" t="inlineStr">
        <is>
          <t>{'darlingjs', 'darlingjs-live-on-animation-frame'}</t>
        </is>
      </c>
    </row>
    <row r="197569">
      <c r="A197569" s="1" t="n">
        <v>197567</v>
      </c>
      <c r="B197569" t="inlineStr">
        <is>
          <t>adsterra</t>
        </is>
      </c>
      <c r="C197569" t="n">
        <v>2</v>
      </c>
      <c r="D197569" t="inlineStr">
        <is>
          <t>{'adsterra-components', 'aws-adsterra'}</t>
        </is>
      </c>
    </row>
    <row r="197570">
      <c r="A197570" s="1" t="n">
        <v>197568</v>
      </c>
      <c r="B197570" t="inlineStr">
        <is>
          <t>cwp6</t>
        </is>
      </c>
      <c r="C197570" t="n">
        <v>2</v>
      </c>
      <c r="D197570" t="inlineStr">
        <is>
          <t>{'cwp6-send-diana', 'cwp6-send'}</t>
        </is>
      </c>
    </row>
    <row r="197571">
      <c r="A197571" s="1" t="n">
        <v>197569</v>
      </c>
      <c r="B197571" t="inlineStr">
        <is>
          <t>wizzard4</t>
        </is>
      </c>
      <c r="C197571" t="n">
        <v>2</v>
      </c>
      <c r="D197571" t="inlineStr">
        <is>
          <t>{'mountwizzard4-arm', 'mountwizzard4'}</t>
        </is>
      </c>
    </row>
    <row r="197572">
      <c r="A197572" s="1" t="n">
        <v>197570</v>
      </c>
      <c r="B197572" t="inlineStr">
        <is>
          <t>mountwizzard4</t>
        </is>
      </c>
      <c r="C197572" t="n">
        <v>2</v>
      </c>
      <c r="D197572" t="inlineStr">
        <is>
          <t>{'mountwizzard4-arm', 'mountwizzard4'}</t>
        </is>
      </c>
    </row>
    <row r="197573">
      <c r="A197573" s="1" t="n">
        <v>197571</v>
      </c>
      <c r="B197573" t="inlineStr">
        <is>
          <t>pyriter</t>
        </is>
      </c>
      <c r="C197573" t="n">
        <v>2</v>
      </c>
      <c r="D197573" t="inlineStr">
        <is>
          <t>{'pyriter-calculator', '@pyriter~anchorjs'}</t>
        </is>
      </c>
    </row>
    <row r="197574">
      <c r="A197574" s="1" t="n">
        <v>197572</v>
      </c>
      <c r="B197574" t="inlineStr">
        <is>
          <t>pecc</t>
        </is>
      </c>
      <c r="C197574" t="n">
        <v>2</v>
      </c>
      <c r="D197574" t="inlineStr">
        <is>
          <t>{'@chrispecc~holidates', 'chrispecc'}</t>
        </is>
      </c>
    </row>
    <row r="197575">
      <c r="A197575" s="1" t="n">
        <v>197573</v>
      </c>
      <c r="B197575" t="inlineStr">
        <is>
          <t>chrispecc</t>
        </is>
      </c>
      <c r="C197575" t="n">
        <v>2</v>
      </c>
      <c r="D197575" t="inlineStr">
        <is>
          <t>{'@chrispecc~holidates', 'chrispecc'}</t>
        </is>
      </c>
    </row>
    <row r="197576">
      <c r="A197576" s="1" t="n">
        <v>197574</v>
      </c>
      <c r="B197576" t="inlineStr">
        <is>
          <t>andreseko</t>
        </is>
      </c>
      <c r="C197576" t="n">
        <v>2</v>
      </c>
      <c r="D197576" t="inlineStr">
        <is>
          <t>{'@andreseko~homebridge-lifttmaster-chamberlain', '@andreseko~homebridge-braava-m6'}</t>
        </is>
      </c>
    </row>
    <row r="197577">
      <c r="A197577" s="1" t="n">
        <v>197575</v>
      </c>
      <c r="B197577" t="inlineStr">
        <is>
          <t>ppteditor</t>
        </is>
      </c>
      <c r="C197577" t="n">
        <v>2</v>
      </c>
      <c r="D197577" t="inlineStr">
        <is>
          <t>{'ppteditor-jk', 'ppteditor-vue'}</t>
        </is>
      </c>
    </row>
    <row r="197578">
      <c r="A197578" s="1" t="n">
        <v>197576</v>
      </c>
      <c r="B197578" t="inlineStr">
        <is>
          <t>proccess</t>
        </is>
      </c>
      <c r="C197578" t="n">
        <v>2</v>
      </c>
      <c r="D197578" t="inlineStr">
        <is>
          <t>{'preproccess-filter', 'proccess-clips'}</t>
        </is>
      </c>
    </row>
    <row r="197579">
      <c r="A197579" s="1" t="n">
        <v>197577</v>
      </c>
      <c r="B197579" t="inlineStr">
        <is>
          <t>ytfps</t>
        </is>
      </c>
      <c r="C197579" t="n">
        <v>2</v>
      </c>
      <c r="D197579" t="inlineStr">
        <is>
          <t>{'@maroxy~ytfps', 'ytfps'}</t>
        </is>
      </c>
    </row>
    <row r="197580">
      <c r="A197580" s="1" t="n">
        <v>197578</v>
      </c>
      <c r="B197580" t="inlineStr">
        <is>
          <t>pcrypto</t>
        </is>
      </c>
      <c r="C197580" t="n">
        <v>2</v>
      </c>
      <c r="D197580" t="inlineStr">
        <is>
          <t>{'ntc-pcrypto', 'pcrypto'}</t>
        </is>
      </c>
    </row>
    <row r="197581">
      <c r="A197581" s="1" t="n">
        <v>197579</v>
      </c>
      <c r="B197581" t="inlineStr">
        <is>
          <t>dubug</t>
        </is>
      </c>
      <c r="C197581" t="n">
        <v>2</v>
      </c>
      <c r="D197581" t="inlineStr">
        <is>
          <t>{'dubug-tool', 'dubug-form'}</t>
        </is>
      </c>
    </row>
    <row r="197582">
      <c r="A197582" s="1" t="n">
        <v>197580</v>
      </c>
      <c r="B197582" t="inlineStr">
        <is>
          <t>cubehelix</t>
        </is>
      </c>
      <c r="C197582" t="n">
        <v>2</v>
      </c>
      <c r="D197582" t="inlineStr">
        <is>
          <t>{'cubehelix', 'less-plugin-cubehelix'}</t>
        </is>
      </c>
    </row>
    <row r="197583">
      <c r="A197583" s="1" t="n">
        <v>197581</v>
      </c>
      <c r="B197583" t="inlineStr">
        <is>
          <t>cheapest</t>
        </is>
      </c>
      <c r="C197583" t="n">
        <v>2</v>
      </c>
      <c r="D197583" t="inlineStr">
        <is>
          <t>{'cheapest-sleep', 'cheapest-books'}</t>
        </is>
      </c>
    </row>
    <row r="197584">
      <c r="A197584" s="1" t="n">
        <v>197582</v>
      </c>
      <c r="B197584" t="inlineStr">
        <is>
          <t>transito</t>
        </is>
      </c>
      <c r="C197584" t="n">
        <v>2</v>
      </c>
      <c r="D197584" t="inlineStr">
        <is>
          <t>{'transito', 'transito-df-api'}</t>
        </is>
      </c>
    </row>
    <row r="197585">
      <c r="A197585" s="1" t="n">
        <v>197583</v>
      </c>
      <c r="B197585" t="inlineStr">
        <is>
          <t>webhookrelay</t>
        </is>
      </c>
      <c r="C197585" t="n">
        <v>2</v>
      </c>
      <c r="D197585" t="inlineStr">
        <is>
          <t>{'node-red-contrib-webhookrelay', 'webhookrelay-ws-client'}</t>
        </is>
      </c>
    </row>
    <row r="197586">
      <c r="A197586" s="1" t="n">
        <v>197584</v>
      </c>
      <c r="B197586" t="inlineStr">
        <is>
          <t>rone</t>
        </is>
      </c>
      <c r="C197586" t="n">
        <v>2</v>
      </c>
      <c r="D197586" t="inlineStr">
        <is>
          <t>{'test-pac-rone', 'rone'}</t>
        </is>
      </c>
    </row>
    <row r="197587">
      <c r="A197587" s="1" t="n">
        <v>197585</v>
      </c>
      <c r="B197587" t="inlineStr">
        <is>
          <t>uate</t>
        </is>
      </c>
      <c r="C197587" t="n">
        <v>2</v>
      </c>
      <c r="D197587" t="inlineStr">
        <is>
          <t>{'infatuate', 'fluxuate'}</t>
        </is>
      </c>
    </row>
    <row r="197588">
      <c r="A197588" s="1" t="n">
        <v>197586</v>
      </c>
      <c r="B197588" t="inlineStr">
        <is>
          <t>crjs</t>
        </is>
      </c>
      <c r="C197588" t="n">
        <v>2</v>
      </c>
      <c r="D197588" t="inlineStr">
        <is>
          <t>{'mcrjs', 'crjson'}</t>
        </is>
      </c>
    </row>
    <row r="197589">
      <c r="A197589" s="1" t="n">
        <v>197587</v>
      </c>
      <c r="B197589" t="inlineStr">
        <is>
          <t>twistermw</t>
        </is>
      </c>
      <c r="C197589" t="n">
        <v>2</v>
      </c>
      <c r="D197589" t="inlineStr">
        <is>
          <t>{'twistermw-angular-component-generator', 'generator-twistermw-angular-component'}</t>
        </is>
      </c>
    </row>
    <row r="197590">
      <c r="A197590" s="1" t="n">
        <v>197588</v>
      </c>
      <c r="B197590" t="inlineStr">
        <is>
          <t>hundredpoints</t>
        </is>
      </c>
      <c r="C197590" t="n">
        <v>2</v>
      </c>
      <c r="D197590" t="inlineStr">
        <is>
          <t>{'@hundredpoints~openchannel', '@hundredpoints~cli'}</t>
        </is>
      </c>
    </row>
    <row r="197591">
      <c r="A197591" s="1" t="n">
        <v>197589</v>
      </c>
      <c r="B197591" t="inlineStr">
        <is>
          <t>kasthor</t>
        </is>
      </c>
      <c r="C197591" t="n">
        <v>2</v>
      </c>
      <c r="D197591" t="inlineStr">
        <is>
          <t>{'@kasthor~lodash.unwind', '@kasthor~redis-pooling'}</t>
        </is>
      </c>
    </row>
    <row r="197592">
      <c r="A197592" s="1" t="n">
        <v>197590</v>
      </c>
      <c r="B197592" t="inlineStr">
        <is>
          <t>googlecontacts</t>
        </is>
      </c>
      <c r="C197592" t="n">
        <v>2</v>
      </c>
      <c r="D197592" t="inlineStr">
        <is>
          <t>{'@azure~connectors-googlecontacts', 'googlecontacts'}</t>
        </is>
      </c>
    </row>
    <row r="197593">
      <c r="A197593" s="1" t="n">
        <v>197591</v>
      </c>
      <c r="B197593" t="inlineStr">
        <is>
          <t>sandy98</t>
        </is>
      </c>
      <c r="C197593" t="n">
        <v>2</v>
      </c>
      <c r="D197593" t="inlineStr">
        <is>
          <t>{'@sandy98~chess.js', '@sandy98~chess-board'}</t>
        </is>
      </c>
    </row>
    <row r="197594">
      <c r="A197594" s="1" t="n">
        <v>197592</v>
      </c>
      <c r="B197594" t="inlineStr">
        <is>
          <t>cadena3</t>
        </is>
      </c>
      <c r="C197594" t="n">
        <v>2</v>
      </c>
      <c r="D197594" t="inlineStr">
        <is>
          <t>{'davidcadena3-test-module', 'davidcadena3-angular-email-editor'}</t>
        </is>
      </c>
    </row>
    <row r="197595">
      <c r="A197595" s="1" t="n">
        <v>197593</v>
      </c>
      <c r="B197595" t="inlineStr">
        <is>
          <t>davidcadena3</t>
        </is>
      </c>
      <c r="C197595" t="n">
        <v>2</v>
      </c>
      <c r="D197595" t="inlineStr">
        <is>
          <t>{'davidcadena3-test-module', 'davidcadena3-angular-email-editor'}</t>
        </is>
      </c>
    </row>
    <row r="197596">
      <c r="A197596" s="1" t="n">
        <v>197594</v>
      </c>
      <c r="B197596" t="inlineStr">
        <is>
          <t>hotqa</t>
        </is>
      </c>
      <c r="C197596" t="n">
        <v>2</v>
      </c>
      <c r="D197596" t="inlineStr">
        <is>
          <t>{'hotqa-sdk', 'react-native-hotqa-sdk'}</t>
        </is>
      </c>
    </row>
    <row r="197597">
      <c r="A197597" s="1" t="n">
        <v>197595</v>
      </c>
      <c r="B197597" t="inlineStr">
        <is>
          <t>jameslu123</t>
        </is>
      </c>
      <c r="C197597" t="n">
        <v>2</v>
      </c>
      <c r="D197597" t="inlineStr">
        <is>
          <t>{'@jameslu123~sharedlib', '@jameslu123~shared'}</t>
        </is>
      </c>
    </row>
    <row r="197598">
      <c r="A197598" s="1" t="n">
        <v>197596</v>
      </c>
      <c r="B197598" t="inlineStr">
        <is>
          <t>izhaki</t>
        </is>
      </c>
      <c r="C197598" t="n">
        <v>2</v>
      </c>
      <c r="D197598" t="inlineStr">
        <is>
          <t>{'eyal1izhaki-lib', '@izhaki~use-size'}</t>
        </is>
      </c>
    </row>
    <row r="197599">
      <c r="A197599" s="1" t="n">
        <v>197597</v>
      </c>
      <c r="B197599" t="inlineStr">
        <is>
          <t>foysavas</t>
        </is>
      </c>
      <c r="C197599" t="n">
        <v>2</v>
      </c>
      <c r="D197599" t="inlineStr">
        <is>
          <t>{'@foysavas~polkadot-api-cli', '@foysavas~substrate-api-cli'}</t>
        </is>
      </c>
    </row>
    <row r="197600">
      <c r="A197600" s="1" t="n">
        <v>197598</v>
      </c>
      <c r="B197600" t="inlineStr">
        <is>
          <t>jenbot</t>
        </is>
      </c>
      <c r="C197600" t="n">
        <v>2</v>
      </c>
      <c r="D197600" t="inlineStr">
        <is>
          <t>{'jenbot-cli', 'jenbot'}</t>
        </is>
      </c>
    </row>
    <row r="197601">
      <c r="A197601" s="1" t="n">
        <v>197599</v>
      </c>
      <c r="B197601" t="inlineStr">
        <is>
          <t>chaingreen</t>
        </is>
      </c>
      <c r="C197601" t="n">
        <v>2</v>
      </c>
      <c r="D197601" t="inlineStr">
        <is>
          <t>{'chaingreen-api', 'chaingreen-dashboard-satellite'}</t>
        </is>
      </c>
    </row>
    <row r="197602">
      <c r="A197602" s="1" t="n">
        <v>197600</v>
      </c>
      <c r="B197602" t="inlineStr">
        <is>
          <t>skynode</t>
        </is>
      </c>
      <c r="C197602" t="n">
        <v>2</v>
      </c>
      <c r="D197602" t="inlineStr">
        <is>
          <t>{'skynode', '@hanul~skynode'}</t>
        </is>
      </c>
    </row>
    <row r="197603">
      <c r="A197603" s="1" t="n">
        <v>197601</v>
      </c>
      <c r="B197603" t="inlineStr">
        <is>
          <t>refunds</t>
        </is>
      </c>
      <c r="C197603" t="n">
        <v>2</v>
      </c>
      <c r="D197603" t="inlineStr">
        <is>
          <t>{'@dated~auto-refunds', '@luxuryescapes~lib-refunds'}</t>
        </is>
      </c>
    </row>
    <row r="197604">
      <c r="A197604" s="1" t="n">
        <v>197602</v>
      </c>
      <c r="B197604" t="inlineStr">
        <is>
          <t>kathinka</t>
        </is>
      </c>
      <c r="C197604" t="n">
        <v>2</v>
      </c>
      <c r="D197604" t="inlineStr">
        <is>
          <t>{'kathinka', 'slush-kathinka'}</t>
        </is>
      </c>
    </row>
    <row r="197605">
      <c r="A197605" s="1" t="n">
        <v>197603</v>
      </c>
      <c r="B197605" t="inlineStr">
        <is>
          <t>playmate</t>
        </is>
      </c>
      <c r="C197605" t="n">
        <v>2</v>
      </c>
      <c r="D197605" t="inlineStr">
        <is>
          <t>{'playmate-cli', 'db-playmate'}</t>
        </is>
      </c>
    </row>
    <row r="197606">
      <c r="A197606" s="1" t="n">
        <v>197604</v>
      </c>
      <c r="B197606" t="inlineStr">
        <is>
          <t>mkody</t>
        </is>
      </c>
      <c r="C197606" t="n">
        <v>2</v>
      </c>
      <c r="D197606" t="inlineStr">
        <is>
          <t>{'@mkody~vue-material-design-icons', '@mkody~twitch-emoticons'}</t>
        </is>
      </c>
    </row>
    <row r="197607">
      <c r="A197607" s="1" t="n">
        <v>197605</v>
      </c>
      <c r="B197607" t="inlineStr">
        <is>
          <t>vemsy</t>
        </is>
      </c>
      <c r="C197607" t="n">
        <v>2</v>
      </c>
      <c r="D197607" t="inlineStr">
        <is>
          <t>{'vemsy-cli', 'vemsy'}</t>
        </is>
      </c>
    </row>
    <row r="197608">
      <c r="A197608" s="1" t="n">
        <v>197606</v>
      </c>
      <c r="B197608" t="inlineStr">
        <is>
          <t>fmat</t>
        </is>
      </c>
      <c r="C197608" t="n">
        <v>2</v>
      </c>
      <c r="D197608" t="inlineStr">
        <is>
          <t>{'fmat', 'itheima-fmat'}</t>
        </is>
      </c>
    </row>
    <row r="197609">
      <c r="A197609" s="1" t="n">
        <v>197607</v>
      </c>
      <c r="B197609" t="inlineStr">
        <is>
          <t>devasys</t>
        </is>
      </c>
      <c r="C197609" t="n">
        <v>2</v>
      </c>
      <c r="D197609" t="inlineStr">
        <is>
          <t>{'devasys-i2c', 'devasys-i2c_debug'}</t>
        </is>
      </c>
    </row>
    <row r="197610">
      <c r="A197610" s="1" t="n">
        <v>197608</v>
      </c>
      <c r="B197610" t="inlineStr">
        <is>
          <t>nwinger</t>
        </is>
      </c>
      <c r="C197610" t="n">
        <v>2</v>
      </c>
      <c r="D197610" t="inlineStr">
        <is>
          <t>{'ps-react-nwinger', 'ps-react-nwinger-build-template'}</t>
        </is>
      </c>
    </row>
    <row r="197611">
      <c r="A197611" s="1" t="n">
        <v>197609</v>
      </c>
      <c r="B197611" t="inlineStr">
        <is>
          <t>f61</t>
        </is>
      </c>
      <c r="C197611" t="n">
        <v>2</v>
      </c>
      <c r="D197611" t="inlineStr">
        <is>
          <t>{'f61q-lib', 'angular-lib-f61q'}</t>
        </is>
      </c>
    </row>
    <row r="197612">
      <c r="A197612" s="1" t="n">
        <v>197610</v>
      </c>
      <c r="B197612" t="inlineStr">
        <is>
          <t>libraryy</t>
        </is>
      </c>
      <c r="C197612" t="n">
        <v>2</v>
      </c>
      <c r="D197612" t="inlineStr">
        <is>
          <t>{'ng-libraryy', 'snippet_libraryy'}</t>
        </is>
      </c>
    </row>
    <row r="197613">
      <c r="A197613" s="1" t="n">
        <v>197611</v>
      </c>
      <c r="B197613" t="inlineStr">
        <is>
          <t>cssobjects</t>
        </is>
      </c>
      <c r="C197613" t="n">
        <v>2</v>
      </c>
      <c r="D197613" t="inlineStr">
        <is>
          <t>{'cssobjects', 'cssobjects-loader'}</t>
        </is>
      </c>
    </row>
    <row r="197614">
      <c r="A197614" s="1" t="n">
        <v>197612</v>
      </c>
      <c r="B197614" t="inlineStr">
        <is>
          <t>qmis</t>
        </is>
      </c>
      <c r="C197614" t="n">
        <v>2</v>
      </c>
      <c r="D197614" t="inlineStr">
        <is>
          <t>{'fis3-hook-qmis-commonjs', 'qmis'}</t>
        </is>
      </c>
    </row>
    <row r="197615">
      <c r="A197615" s="1" t="n">
        <v>197613</v>
      </c>
      <c r="B197615" t="inlineStr">
        <is>
          <t>touter</t>
        </is>
      </c>
      <c r="C197615" t="n">
        <v>2</v>
      </c>
      <c r="D197615" t="inlineStr">
        <is>
          <t>{'touter', 'kkb-vue-auto-touter-cli'}</t>
        </is>
      </c>
    </row>
    <row r="197616">
      <c r="A197616" s="1" t="n">
        <v>197614</v>
      </c>
      <c r="B197616" t="inlineStr">
        <is>
          <t>jiptickets</t>
        </is>
      </c>
      <c r="C197616" t="n">
        <v>2</v>
      </c>
      <c r="D197616" t="inlineStr">
        <is>
          <t>{'@jiptickets~comon', '@jiptickets~common'}</t>
        </is>
      </c>
    </row>
    <row r="197617">
      <c r="A197617" s="1" t="n">
        <v>197615</v>
      </c>
      <c r="B197617" t="inlineStr">
        <is>
          <t>skygeario</t>
        </is>
      </c>
      <c r="C197617" t="n">
        <v>2</v>
      </c>
      <c r="D197617" t="inlineStr">
        <is>
          <t>{'@skygeario~globby', '@skygeario~skygear-iot'}</t>
        </is>
      </c>
    </row>
    <row r="197618">
      <c r="A197618" s="1" t="n">
        <v>197616</v>
      </c>
      <c r="B197618" t="inlineStr">
        <is>
          <t>popbill</t>
        </is>
      </c>
      <c r="C197618" t="n">
        <v>2</v>
      </c>
      <c r="D197618" t="inlineStr">
        <is>
          <t>{'popbill-public', 'popbill'}</t>
        </is>
      </c>
    </row>
    <row r="197619">
      <c r="A197619" s="1" t="n">
        <v>197617</v>
      </c>
      <c r="B197619" t="inlineStr">
        <is>
          <t>trustedshops</t>
        </is>
      </c>
      <c r="C197619" t="n">
        <v>2</v>
      </c>
      <c r="D197619" t="inlineStr">
        <is>
          <t>{'@pdir~vue-trustedshops', 'trustedshops'}</t>
        </is>
      </c>
    </row>
    <row r="197620">
      <c r="A197620" s="1" t="n">
        <v>197618</v>
      </c>
      <c r="B197620" t="inlineStr">
        <is>
          <t>michaelheerklotz</t>
        </is>
      </c>
      <c r="C197620" t="n">
        <v>2</v>
      </c>
      <c r="D197620" t="inlineStr">
        <is>
          <t>{'@michaelheerklotz~dr-css-inliner', '@michaelheerklotz~svgexport'}</t>
        </is>
      </c>
    </row>
    <row r="197621">
      <c r="A197621" s="1" t="n">
        <v>197619</v>
      </c>
      <c r="B197621" t="inlineStr">
        <is>
          <t>sansamour</t>
        </is>
      </c>
      <c r="C197621" t="n">
        <v>2</v>
      </c>
      <c r="D197621" t="inlineStr">
        <is>
          <t>{'@sansamour~express-ip', '@sansamour~node-socks'}</t>
        </is>
      </c>
    </row>
    <row r="197622">
      <c r="A197622" s="1" t="n">
        <v>197620</v>
      </c>
      <c r="B197622" t="inlineStr">
        <is>
          <t>factorten</t>
        </is>
      </c>
      <c r="C197622" t="n">
        <v>2</v>
      </c>
      <c r="D197622" t="inlineStr">
        <is>
          <t>{'@factorten~auth0-deploy-cli', '@factorten~auth0-source-control-extension-tools'}</t>
        </is>
      </c>
    </row>
    <row r="197623">
      <c r="A197623" s="1" t="n">
        <v>197621</v>
      </c>
      <c r="B197623" t="inlineStr">
        <is>
          <t>commonlisp</t>
        </is>
      </c>
      <c r="C197623" t="n">
        <v>2</v>
      </c>
      <c r="D197623" t="inlineStr">
        <is>
          <t>{'language-commonlisp', 'tree-sitter-commonlisp'}</t>
        </is>
      </c>
    </row>
    <row r="197624">
      <c r="A197624" s="1" t="n">
        <v>197622</v>
      </c>
      <c r="B197624" t="inlineStr">
        <is>
          <t>uareu</t>
        </is>
      </c>
      <c r="C197624" t="n">
        <v>2</v>
      </c>
      <c r="D197624" t="inlineStr">
        <is>
          <t>{'uareu-node', 'react-native-fingerprint-uareu-v1'}</t>
        </is>
      </c>
    </row>
    <row r="197625">
      <c r="A197625" s="1" t="n">
        <v>197623</v>
      </c>
      <c r="B197625" t="inlineStr">
        <is>
          <t>elgenerator</t>
        </is>
      </c>
      <c r="C197625" t="n">
        <v>2</v>
      </c>
      <c r="D197625" t="inlineStr">
        <is>
          <t>{'elgenerator', 'elgenerator_trainer'}</t>
        </is>
      </c>
    </row>
    <row r="197626">
      <c r="A197626" s="1" t="n">
        <v>197624</v>
      </c>
      <c r="B197626" t="inlineStr">
        <is>
          <t>jschart</t>
        </is>
      </c>
      <c r="C197626" t="n">
        <v>2</v>
      </c>
      <c r="D197626" t="inlineStr">
        <is>
          <t>{'jschart', 'amcharts-jschart'}</t>
        </is>
      </c>
    </row>
    <row r="197627">
      <c r="A197627" s="1" t="n">
        <v>197625</v>
      </c>
      <c r="B197627" t="inlineStr">
        <is>
          <t>onefish</t>
        </is>
      </c>
      <c r="C197627" t="n">
        <v>2</v>
      </c>
      <c r="D197627" t="inlineStr">
        <is>
          <t>{'@onefish~icons-react', '@onefish~foundation'}</t>
        </is>
      </c>
    </row>
    <row r="197628">
      <c r="A197628" s="1" t="n">
        <v>197626</v>
      </c>
      <c r="B197628" t="inlineStr">
        <is>
          <t>znewton</t>
        </is>
      </c>
      <c r="C197628" t="n">
        <v>2</v>
      </c>
      <c r="D197628" t="inlineStr">
        <is>
          <t>{'@znewton~utils', '@znewton~stress'}</t>
        </is>
      </c>
    </row>
    <row r="197629">
      <c r="A197629" s="1" t="n">
        <v>197627</v>
      </c>
      <c r="B197629" t="inlineStr">
        <is>
          <t>listennotes</t>
        </is>
      </c>
      <c r="C197629" t="n">
        <v>2</v>
      </c>
      <c r="D197629" t="inlineStr">
        <is>
          <t>{'listennotes', '@datafire~listennotes'}</t>
        </is>
      </c>
    </row>
    <row r="197630">
      <c r="A197630" s="1" t="n">
        <v>197628</v>
      </c>
      <c r="B197630" t="inlineStr">
        <is>
          <t>diceapp</t>
        </is>
      </c>
      <c r="C197630" t="n">
        <v>2</v>
      </c>
      <c r="D197630" t="inlineStr">
        <is>
          <t>{'diceapp', 'shree-diceapp'}</t>
        </is>
      </c>
    </row>
    <row r="197631">
      <c r="A197631" s="1" t="n">
        <v>197629</v>
      </c>
      <c r="B197631" t="inlineStr">
        <is>
          <t>iaso</t>
        </is>
      </c>
      <c r="C197631" t="n">
        <v>2</v>
      </c>
      <c r="D197631" t="inlineStr">
        <is>
          <t>{'iaso-vanilla-back-to-top', 'iaso-alerterjs'}</t>
        </is>
      </c>
    </row>
    <row r="197632">
      <c r="A197632" s="1" t="n">
        <v>197630</v>
      </c>
      <c r="B197632" t="inlineStr">
        <is>
          <t>sankartw</t>
        </is>
      </c>
      <c r="C197632" t="n">
        <v>2</v>
      </c>
      <c r="D197632" t="inlineStr">
        <is>
          <t>{'@sankartw~vue-quill-editor', '@sankartw~quill-better-table'}</t>
        </is>
      </c>
    </row>
    <row r="197633">
      <c r="A197633" s="1" t="n">
        <v>197631</v>
      </c>
      <c r="B197633" t="inlineStr">
        <is>
          <t>bimal</t>
        </is>
      </c>
      <c r="C197633" t="n">
        <v>2</v>
      </c>
      <c r="D197633" t="inlineStr">
        <is>
          <t>{'shadowizard_bimal', 'bimal-npm'}</t>
        </is>
      </c>
    </row>
    <row r="197634">
      <c r="A197634" s="1" t="n">
        <v>197632</v>
      </c>
      <c r="B197634" t="inlineStr">
        <is>
          <t>redhawk</t>
        </is>
      </c>
      <c r="C197634" t="n">
        <v>2</v>
      </c>
      <c r="D197634" t="inlineStr">
        <is>
          <t>{'redhawk', 'angular-redhawk'}</t>
        </is>
      </c>
    </row>
    <row r="197635">
      <c r="A197635" s="1" t="n">
        <v>197633</v>
      </c>
      <c r="B197635" t="inlineStr">
        <is>
          <t>samuelzv</t>
        </is>
      </c>
      <c r="C197635" t="n">
        <v>2</v>
      </c>
      <c r="D197635" t="inlineStr">
        <is>
          <t>{'@samuelzv~zcrmsdk', 'samuelzv-starwars-names'}</t>
        </is>
      </c>
    </row>
    <row r="197636">
      <c r="A197636" s="1" t="n">
        <v>197634</v>
      </c>
      <c r="B197636" t="inlineStr">
        <is>
          <t>braindead</t>
        </is>
      </c>
      <c r="C197636" t="n">
        <v>2</v>
      </c>
      <c r="D197636" t="inlineStr">
        <is>
          <t>{'braindead-json-api', 'braindead'}</t>
        </is>
      </c>
    </row>
    <row r="197637">
      <c r="A197637" s="1" t="n">
        <v>197635</v>
      </c>
      <c r="B197637" t="inlineStr">
        <is>
          <t>liusq</t>
        </is>
      </c>
      <c r="C197637" t="n">
        <v>2</v>
      </c>
      <c r="D197637" t="inlineStr">
        <is>
          <t>{'element-ui-liusq', 'test-liusq'}</t>
        </is>
      </c>
    </row>
    <row r="197638">
      <c r="A197638" s="1" t="n">
        <v>197636</v>
      </c>
      <c r="B197638" t="inlineStr">
        <is>
          <t>haum</t>
        </is>
      </c>
      <c r="C197638" t="n">
        <v>2</v>
      </c>
      <c r="D197638" t="inlineStr">
        <is>
          <t>{'@haum~device', '@haum~mqtt'}</t>
        </is>
      </c>
    </row>
    <row r="197639">
      <c r="A197639" s="1" t="n">
        <v>197637</v>
      </c>
      <c r="B197639" t="inlineStr">
        <is>
          <t>planks</t>
        </is>
      </c>
      <c r="C197639" t="n">
        <v>2</v>
      </c>
      <c r="D197639" t="inlineStr">
        <is>
          <t>{'react-planks', 'planks-module'}</t>
        </is>
      </c>
    </row>
    <row r="197640">
      <c r="A197640" s="1" t="n">
        <v>197638</v>
      </c>
      <c r="B197640" t="inlineStr">
        <is>
          <t>milu</t>
        </is>
      </c>
      <c r="C197640" t="n">
        <v>2</v>
      </c>
      <c r="D197640" t="inlineStr">
        <is>
          <t>{'milu', 'generator-react-mrmilu'}</t>
        </is>
      </c>
    </row>
    <row r="197641">
      <c r="A197641" s="1" t="n">
        <v>197639</v>
      </c>
      <c r="B197641" t="inlineStr">
        <is>
          <t>clientcord</t>
        </is>
      </c>
      <c r="C197641" t="n">
        <v>2</v>
      </c>
      <c r="D197641" t="inlineStr">
        <is>
          <t>{'@clientcord~clientcord.js', 'clientcord.js'}</t>
        </is>
      </c>
    </row>
    <row r="197642">
      <c r="A197642" s="1" t="n">
        <v>197640</v>
      </c>
      <c r="B197642" t="inlineStr">
        <is>
          <t>gpsi</t>
        </is>
      </c>
      <c r="C197642" t="n">
        <v>2</v>
      </c>
      <c r="D197642" t="inlineStr">
        <is>
          <t>{'gpsi-badge', '@sitespeed.io~plugin-gpsi'}</t>
        </is>
      </c>
    </row>
    <row r="197643">
      <c r="A197643" s="1" t="n">
        <v>197641</v>
      </c>
      <c r="B197643" t="inlineStr">
        <is>
          <t>tichaws</t>
        </is>
      </c>
      <c r="C197643" t="n">
        <v>2</v>
      </c>
      <c r="D197643" t="inlineStr">
        <is>
          <t>{'@tichaws~lib-component', '@tichaws~shared-component'}</t>
        </is>
      </c>
    </row>
    <row r="197644">
      <c r="A197644" s="1" t="n">
        <v>197642</v>
      </c>
      <c r="B197644" t="inlineStr">
        <is>
          <t>makeme</t>
        </is>
      </c>
      <c r="C197644" t="n">
        <v>2</v>
      </c>
      <c r="D197644" t="inlineStr">
        <is>
          <t>{'generator-makeme-famous', 'generator-makeme'}</t>
        </is>
      </c>
    </row>
    <row r="197645">
      <c r="A197645" s="1" t="n">
        <v>197643</v>
      </c>
      <c r="B197645" t="inlineStr">
        <is>
          <t>customss</t>
        </is>
      </c>
      <c r="C197645" t="n">
        <v>2</v>
      </c>
      <c r="D197645" t="inlineStr">
        <is>
          <t>{'customss-modules-type-element', 'of-customss'}</t>
        </is>
      </c>
    </row>
    <row r="197646">
      <c r="A197646" s="1" t="n">
        <v>197644</v>
      </c>
      <c r="B197646" t="inlineStr">
        <is>
          <t>getres</t>
        </is>
      </c>
      <c r="C197646" t="n">
        <v>2</v>
      </c>
      <c r="D197646" t="inlineStr">
        <is>
          <t>{'getres', 'getres-canvas-image-loader'}</t>
        </is>
      </c>
    </row>
    <row r="197647">
      <c r="A197647" s="1" t="n">
        <v>197645</v>
      </c>
      <c r="B197647" t="inlineStr">
        <is>
          <t>propelics</t>
        </is>
      </c>
      <c r="C197647" t="n">
        <v>2</v>
      </c>
      <c r="D197647" t="inlineStr">
        <is>
          <t>{'@propelics~tiapp-updater', '@propelics~upload-apperian'}</t>
        </is>
      </c>
    </row>
    <row r="197648">
      <c r="A197648" s="1" t="n">
        <v>197646</v>
      </c>
      <c r="B197648" t="inlineStr">
        <is>
          <t>perian</t>
        </is>
      </c>
      <c r="C197648" t="n">
        <v>2</v>
      </c>
      <c r="D197648" t="inlineStr">
        <is>
          <t>{'wintersmith-perian', '@propelics~upload-apperian'}</t>
        </is>
      </c>
    </row>
    <row r="197649">
      <c r="A197649" s="1" t="n">
        <v>197647</v>
      </c>
      <c r="B197649" t="inlineStr">
        <is>
          <t>plone4</t>
        </is>
      </c>
      <c r="C197649" t="n">
        <v>2</v>
      </c>
      <c r="D197649" t="inlineStr">
        <is>
          <t>{'plone4-csrffixes', 'c2-patch-plone4year2021'}</t>
        </is>
      </c>
    </row>
    <row r="197650">
      <c r="A197650" s="1" t="n">
        <v>197648</v>
      </c>
      <c r="B197650" t="inlineStr">
        <is>
          <t>autorole</t>
        </is>
      </c>
      <c r="C197650" t="n">
        <v>2</v>
      </c>
      <c r="D197650" t="inlineStr">
        <is>
          <t>{'erax-autorole', 'discord-autorole-badges'}</t>
        </is>
      </c>
    </row>
    <row r="197651">
      <c r="A197651" s="1" t="n">
        <v>197649</v>
      </c>
      <c r="B197651" t="inlineStr">
        <is>
          <t>actinc</t>
        </is>
      </c>
      <c r="C197651" t="n">
        <v>2</v>
      </c>
      <c r="D197651" t="inlineStr">
        <is>
          <t>{'@actinc~dls', '@actinc~eslint-config'}</t>
        </is>
      </c>
    </row>
    <row r="197652">
      <c r="A197652" s="1" t="n">
        <v>197650</v>
      </c>
      <c r="B197652" t="inlineStr">
        <is>
          <t>boogy</t>
        </is>
      </c>
      <c r="C197652" t="n">
        <v>2</v>
      </c>
      <c r="D197652" t="inlineStr">
        <is>
          <t>{'boogy-woogy', 'boogy'}</t>
        </is>
      </c>
    </row>
    <row r="197653">
      <c r="A197653" s="1" t="n">
        <v>197651</v>
      </c>
      <c r="B197653" t="inlineStr">
        <is>
          <t>dhbw</t>
        </is>
      </c>
      <c r="C197653" t="n">
        <v>2</v>
      </c>
      <c r="D197653" t="inlineStr">
        <is>
          <t>{'@dhbw-vs-wi17b~rechenmodul-core', 'dhbw-rapla-filter'}</t>
        </is>
      </c>
    </row>
    <row r="197654">
      <c r="A197654" s="1" t="n">
        <v>197652</v>
      </c>
      <c r="B197654" t="inlineStr">
        <is>
          <t>redisqueue</t>
        </is>
      </c>
      <c r="C197654" t="n">
        <v>2</v>
      </c>
      <c r="D197654" t="inlineStr">
        <is>
          <t>{'redisqueue', 'python-redisqueue'}</t>
        </is>
      </c>
    </row>
    <row r="197655">
      <c r="A197655" s="1" t="n">
        <v>197653</v>
      </c>
      <c r="B197655" t="inlineStr">
        <is>
          <t>naktibalda</t>
        </is>
      </c>
      <c r="C197655" t="n">
        <v>2</v>
      </c>
      <c r="D197655" t="inlineStr">
        <is>
          <t>{'@naktibalda~botium-connector-botkit-websocket', '@naktibalda~testmybot'}</t>
        </is>
      </c>
    </row>
    <row r="197656">
      <c r="A197656" s="1" t="n">
        <v>197654</v>
      </c>
      <c r="B197656" t="inlineStr">
        <is>
          <t>trng</t>
        </is>
      </c>
      <c r="C197656" t="n">
        <v>2</v>
      </c>
      <c r="D197656" t="inlineStr">
        <is>
          <t>{'jittertrng', 'coinstrng'}</t>
        </is>
      </c>
    </row>
    <row r="197657">
      <c r="A197657" s="1" t="n">
        <v>197655</v>
      </c>
      <c r="B197657" t="inlineStr">
        <is>
          <t>feermooraes</t>
        </is>
      </c>
      <c r="C197657" t="n">
        <v>2</v>
      </c>
      <c r="D197657" t="inlineStr">
        <is>
          <t>{'@feermooraes~fantd-eslint-config', '@feermooraes~fantd-components'}</t>
        </is>
      </c>
    </row>
    <row r="197658">
      <c r="A197658" s="1" t="n">
        <v>197656</v>
      </c>
      <c r="B197658" t="inlineStr">
        <is>
          <t>fike</t>
        </is>
      </c>
      <c r="C197658" t="n">
        <v>2</v>
      </c>
      <c r="D197658" t="inlineStr">
        <is>
          <t>{'fike_test', 'fike'}</t>
        </is>
      </c>
    </row>
    <row r="197659">
      <c r="A197659" s="1" t="n">
        <v>197657</v>
      </c>
      <c r="B197659" t="inlineStr">
        <is>
          <t>formeo</t>
        </is>
      </c>
      <c r="C197659" t="n">
        <v>2</v>
      </c>
      <c r="D197659" t="inlineStr">
        <is>
          <t>{'formeo-i18n', 'formeo'}</t>
        </is>
      </c>
    </row>
    <row r="197660">
      <c r="A197660" s="1" t="n">
        <v>197658</v>
      </c>
      <c r="B197660" t="inlineStr">
        <is>
          <t>backgroundimage</t>
        </is>
      </c>
      <c r="C197660" t="n">
        <v>2</v>
      </c>
      <c r="D197660" t="inlineStr">
        <is>
          <t>{'kylpo-BackgroundImage', 'constelation-BackgroundImage'}</t>
        </is>
      </c>
    </row>
    <row r="197661">
      <c r="A197661" s="1" t="n">
        <v>197659</v>
      </c>
      <c r="B197661" t="inlineStr">
        <is>
          <t>gluonjs</t>
        </is>
      </c>
      <c r="C197661" t="n">
        <v>2</v>
      </c>
      <c r="D197661" t="inlineStr">
        <is>
          <t>{'gluonjs', 'gluonjs-router'}</t>
        </is>
      </c>
    </row>
    <row r="197662">
      <c r="A197662" s="1" t="n">
        <v>197660</v>
      </c>
      <c r="B197662" t="inlineStr">
        <is>
          <t>edoreld</t>
        </is>
      </c>
      <c r="C197662" t="n">
        <v>2</v>
      </c>
      <c r="D197662" t="inlineStr">
        <is>
          <t>{'@edoreld~note-link-janitor-md', 'cordova-plugin-firebase-edoreld'}</t>
        </is>
      </c>
    </row>
    <row r="197663">
      <c r="A197663" s="1" t="n">
        <v>197661</v>
      </c>
      <c r="B197663" t="inlineStr">
        <is>
          <t>storeinc</t>
        </is>
      </c>
      <c r="C197663" t="n">
        <v>2</v>
      </c>
      <c r="D197663" t="inlineStr">
        <is>
          <t>{'spm-storeinc-build', 'grunt-spm-storeinc'}</t>
        </is>
      </c>
    </row>
    <row r="197664">
      <c r="A197664" s="1" t="n">
        <v>197662</v>
      </c>
      <c r="B197664" t="inlineStr">
        <is>
          <t>nodeone</t>
        </is>
      </c>
      <c r="C197664" t="n">
        <v>2</v>
      </c>
      <c r="D197664" t="inlineStr">
        <is>
          <t>{'nodeone-ai-ai', 'nodeone'}</t>
        </is>
      </c>
    </row>
    <row r="197665">
      <c r="A197665" s="1" t="n">
        <v>197663</v>
      </c>
      <c r="B197665" t="inlineStr">
        <is>
          <t>qcm</t>
        </is>
      </c>
      <c r="C197665" t="n">
        <v>2</v>
      </c>
      <c r="D197665" t="inlineStr">
        <is>
          <t>{'cli-qcm', 'qcm'}</t>
        </is>
      </c>
    </row>
    <row r="197666">
      <c r="A197666" s="1" t="n">
        <v>197664</v>
      </c>
      <c r="B197666" t="inlineStr">
        <is>
          <t>mohen</t>
        </is>
      </c>
      <c r="C197666" t="n">
        <v>2</v>
      </c>
      <c r="D197666" t="inlineStr">
        <is>
          <t>{'mohen-utils', 'mohen-vueuse'}</t>
        </is>
      </c>
    </row>
    <row r="197667">
      <c r="A197667" s="1" t="n">
        <v>197665</v>
      </c>
      <c r="B197667" t="inlineStr">
        <is>
          <t>chainio</t>
        </is>
      </c>
      <c r="C197667" t="n">
        <v>2</v>
      </c>
      <c r="D197667" t="inlineStr">
        <is>
          <t>{'@chainio~kissflow-api', '@chainio~vaultcheck'}</t>
        </is>
      </c>
    </row>
    <row r="197668">
      <c r="A197668" s="1" t="n">
        <v>197666</v>
      </c>
      <c r="B197668" t="inlineStr">
        <is>
          <t>spform</t>
        </is>
      </c>
      <c r="C197668" t="n">
        <v>2</v>
      </c>
      <c r="D197668" t="inlineStr">
        <is>
          <t>{'spform-field-wrapper', 'spform'}</t>
        </is>
      </c>
    </row>
    <row r="197669">
      <c r="A197669" s="1" t="n">
        <v>197667</v>
      </c>
      <c r="B197669" t="inlineStr">
        <is>
          <t>bashlist</t>
        </is>
      </c>
      <c r="C197669" t="n">
        <v>2</v>
      </c>
      <c r="D197669" t="inlineStr">
        <is>
          <t>{'bashlist', 'bashlist-mac'}</t>
        </is>
      </c>
    </row>
    <row r="197670">
      <c r="A197670" s="1" t="n">
        <v>197668</v>
      </c>
      <c r="B197670" t="inlineStr">
        <is>
          <t>pidcock</t>
        </is>
      </c>
      <c r="C197670" t="n">
        <v>2</v>
      </c>
      <c r="D197670" t="inlineStr">
        <is>
          <t>{'@hpidcock~node-grpc-interceptors', '@hpidcock~zipkin-context-async-hooks'}</t>
        </is>
      </c>
    </row>
    <row r="197671">
      <c r="A197671" s="1" t="n">
        <v>197669</v>
      </c>
      <c r="B197671" t="inlineStr">
        <is>
          <t>hpidcock</t>
        </is>
      </c>
      <c r="C197671" t="n">
        <v>2</v>
      </c>
      <c r="D197671" t="inlineStr">
        <is>
          <t>{'@hpidcock~node-grpc-interceptors', '@hpidcock~zipkin-context-async-hooks'}</t>
        </is>
      </c>
    </row>
    <row r="197672">
      <c r="A197672" s="1" t="n">
        <v>197670</v>
      </c>
      <c r="B197672" t="inlineStr">
        <is>
          <t>cvat</t>
        </is>
      </c>
      <c r="C197672" t="n">
        <v>2</v>
      </c>
      <c r="D197672" t="inlineStr">
        <is>
          <t>{'opencv_js_cvat', 'udt-to-cvat'}</t>
        </is>
      </c>
    </row>
    <row r="197673">
      <c r="A197673" s="1" t="n">
        <v>197671</v>
      </c>
      <c r="B197673" t="inlineStr">
        <is>
          <t>isabroch</t>
        </is>
      </c>
      <c r="C197673" t="n">
        <v>2</v>
      </c>
      <c r="D197673" t="inlineStr">
        <is>
          <t>{'@isabroch~fetch-fallback', '@isabroch~rainbow-console'}</t>
        </is>
      </c>
    </row>
    <row r="197674">
      <c r="A197674" s="1" t="n">
        <v>197672</v>
      </c>
      <c r="B197674" t="inlineStr">
        <is>
          <t>autolotto</t>
        </is>
      </c>
      <c r="C197674" t="n">
        <v>2</v>
      </c>
      <c r="D197674" t="inlineStr">
        <is>
          <t>{'@autolotto~bunnyhop', '@autolotto~bunnyhop-handler'}</t>
        </is>
      </c>
    </row>
    <row r="197675">
      <c r="A197675" s="1" t="n">
        <v>197673</v>
      </c>
      <c r="B197675" t="inlineStr">
        <is>
          <t>tapyrus</t>
        </is>
      </c>
      <c r="C197675" t="n">
        <v>2</v>
      </c>
      <c r="D197675" t="inlineStr">
        <is>
          <t>{'tapyrus_api', 'tapyrus-ops'}</t>
        </is>
      </c>
    </row>
    <row r="197676">
      <c r="A197676" s="1" t="n">
        <v>197674</v>
      </c>
      <c r="B197676" t="inlineStr">
        <is>
          <t>ueberdb2</t>
        </is>
      </c>
      <c r="C197676" t="n">
        <v>2</v>
      </c>
      <c r="D197676" t="inlineStr">
        <is>
          <t>{'ueberdb2', '@topgames~ueberdb2'}</t>
        </is>
      </c>
    </row>
    <row r="197677">
      <c r="A197677" s="1" t="n">
        <v>197675</v>
      </c>
      <c r="B197677" t="inlineStr">
        <is>
          <t>fping</t>
        </is>
      </c>
      <c r="C197677" t="n">
        <v>2</v>
      </c>
      <c r="D197677" t="inlineStr">
        <is>
          <t>{'node-fping', 'fping'}</t>
        </is>
      </c>
    </row>
    <row r="197678">
      <c r="A197678" s="1" t="n">
        <v>197676</v>
      </c>
      <c r="B197678" t="inlineStr">
        <is>
          <t>treewalker</t>
        </is>
      </c>
      <c r="C197678" t="n">
        <v>2</v>
      </c>
      <c r="D197678" t="inlineStr">
        <is>
          <t>{'treewalker', 'tasty-treewalker'}</t>
        </is>
      </c>
    </row>
    <row r="197679">
      <c r="A197679" s="1" t="n">
        <v>197677</v>
      </c>
      <c r="B197679" t="inlineStr">
        <is>
          <t>onetotwo</t>
        </is>
      </c>
      <c r="C197679" t="n">
        <v>2</v>
      </c>
      <c r="D197679" t="inlineStr">
        <is>
          <t>{'codesignal-onetotwo', 'onetotwo'}</t>
        </is>
      </c>
    </row>
    <row r="197680">
      <c r="A197680" s="1" t="n">
        <v>197678</v>
      </c>
      <c r="B197680" t="inlineStr">
        <is>
          <t>aliba</t>
        </is>
      </c>
      <c r="C197680" t="n">
        <v>2</v>
      </c>
      <c r="D197680" t="inlineStr">
        <is>
          <t>{'aliba', 'spider-aliba'}</t>
        </is>
      </c>
    </row>
    <row r="197681">
      <c r="A197681" s="1" t="n">
        <v>197679</v>
      </c>
      <c r="B197681" t="inlineStr">
        <is>
          <t>ginnungagap</t>
        </is>
      </c>
      <c r="C197681" t="n">
        <v>2</v>
      </c>
      <c r="D197681" t="inlineStr">
        <is>
          <t>{'ginnungagap', '@northtech~ginnungagap'}</t>
        </is>
      </c>
    </row>
    <row r="197682">
      <c r="A197682" s="1" t="n">
        <v>197680</v>
      </c>
      <c r="B197682" t="inlineStr">
        <is>
          <t>cronmatch</t>
        </is>
      </c>
      <c r="C197682" t="n">
        <v>2</v>
      </c>
      <c r="D197682" t="inlineStr">
        <is>
          <t>{'@paulsmith~cronmatch', 'cronmatch'}</t>
        </is>
      </c>
    </row>
    <row r="197683">
      <c r="A197683" s="1" t="n">
        <v>197681</v>
      </c>
      <c r="B197683" t="inlineStr">
        <is>
          <t>chapin</t>
        </is>
      </c>
      <c r="C197683" t="n">
        <v>2</v>
      </c>
      <c r="D197683" t="inlineStr">
        <is>
          <t>{'@mocchapine~red-sock', 'chapin-downloader'}</t>
        </is>
      </c>
    </row>
    <row r="197684">
      <c r="A197684" s="1" t="n">
        <v>197682</v>
      </c>
      <c r="B197684" t="inlineStr">
        <is>
          <t>zanproxy</t>
        </is>
      </c>
      <c r="C197684" t="n">
        <v>2</v>
      </c>
      <c r="D197684" t="inlineStr">
        <is>
          <t>{'zanproxy-translate', 'yan-zanproxy-console'}</t>
        </is>
      </c>
    </row>
    <row r="197685">
      <c r="A197685" s="1" t="n">
        <v>197683</v>
      </c>
      <c r="B197685" t="inlineStr">
        <is>
          <t>genercode</t>
        </is>
      </c>
      <c r="C197685" t="n">
        <v>2</v>
      </c>
      <c r="D197685" t="inlineStr">
        <is>
          <t>{'genercode', 'ff-genercode'}</t>
        </is>
      </c>
    </row>
    <row r="197686">
      <c r="A197686" s="1" t="n">
        <v>197684</v>
      </c>
      <c r="B197686" t="inlineStr">
        <is>
          <t>lintao</t>
        </is>
      </c>
      <c r="C197686" t="n">
        <v>2</v>
      </c>
      <c r="D197686" t="inlineStr">
        <is>
          <t>{'lintao-cli', 'lintao'}</t>
        </is>
      </c>
    </row>
    <row r="197687">
      <c r="A197687" s="1" t="n">
        <v>197685</v>
      </c>
      <c r="B197687" t="inlineStr">
        <is>
          <t>gigz</t>
        </is>
      </c>
      <c r="C197687" t="n">
        <v>2</v>
      </c>
      <c r="D197687" t="inlineStr">
        <is>
          <t>{'gigz-tracking', 'gigz'}</t>
        </is>
      </c>
    </row>
    <row r="197688">
      <c r="A197688" s="1" t="n">
        <v>197686</v>
      </c>
      <c r="B197688" t="inlineStr">
        <is>
          <t>vyked</t>
        </is>
      </c>
      <c r="C197688" t="n">
        <v>2</v>
      </c>
      <c r="D197688" t="inlineStr">
        <is>
          <t>{'vyked', 'vyked-orm'}</t>
        </is>
      </c>
    </row>
    <row r="197689">
      <c r="A197689" s="1" t="n">
        <v>197687</v>
      </c>
      <c r="B197689" t="inlineStr">
        <is>
          <t>scranthdaddy</t>
        </is>
      </c>
      <c r="C197689" t="n">
        <v>2</v>
      </c>
      <c r="D197689" t="inlineStr">
        <is>
          <t>{'@scranthdaddy~scranthapp-node-client', '@scranthdaddy~scranthapp-react-client'}</t>
        </is>
      </c>
    </row>
    <row r="197690">
      <c r="A197690" s="1" t="n">
        <v>197688</v>
      </c>
      <c r="B197690" t="inlineStr">
        <is>
          <t>scranthapp</t>
        </is>
      </c>
      <c r="C197690" t="n">
        <v>2</v>
      </c>
      <c r="D197690" t="inlineStr">
        <is>
          <t>{'@scranthdaddy~scranthapp-node-client', '@scranthdaddy~scranthapp-react-client'}</t>
        </is>
      </c>
    </row>
    <row r="197691">
      <c r="A197691" s="1" t="n">
        <v>197689</v>
      </c>
      <c r="B197691" t="inlineStr">
        <is>
          <t>infocentric</t>
        </is>
      </c>
      <c r="C197691" t="n">
        <v>2</v>
      </c>
      <c r="D197691" t="inlineStr">
        <is>
          <t>{'@infocentric~http-client', '@infocentric~hateoas-parser'}</t>
        </is>
      </c>
    </row>
    <row r="197692">
      <c r="A197692" s="1" t="n">
        <v>197690</v>
      </c>
      <c r="B197692" t="inlineStr">
        <is>
          <t>identy</t>
        </is>
      </c>
      <c r="C197692" t="n">
        <v>2</v>
      </c>
      <c r="D197692" t="inlineStr">
        <is>
          <t>{'identy-certification', 'identy'}</t>
        </is>
      </c>
    </row>
    <row r="197693">
      <c r="A197693" s="1" t="n">
        <v>197691</v>
      </c>
      <c r="B197693" t="inlineStr">
        <is>
          <t>ymhry</t>
        </is>
      </c>
      <c r="C197693" t="n">
        <v>2</v>
      </c>
      <c r="D197693" t="inlineStr">
        <is>
          <t>{'ymhry-pkg1', 'ymhry-pkg-demo1'}</t>
        </is>
      </c>
    </row>
    <row r="197694">
      <c r="A197694" s="1" t="n">
        <v>197692</v>
      </c>
      <c r="B197694" t="inlineStr">
        <is>
          <t>mdlzr</t>
        </is>
      </c>
      <c r="C197694" t="n">
        <v>2</v>
      </c>
      <c r="D197694" t="inlineStr">
        <is>
          <t>{'mdlzr', 'react-mdlzr'}</t>
        </is>
      </c>
    </row>
    <row r="197695">
      <c r="A197695" s="1" t="n">
        <v>197693</v>
      </c>
      <c r="B197695" t="inlineStr">
        <is>
          <t>tzip12</t>
        </is>
      </c>
      <c r="C197695" t="n">
        <v>2</v>
      </c>
      <c r="D197695" t="inlineStr">
        <is>
          <t>{'@test-taquito-untrusted~tzip12', '@taquito~tzip12'}</t>
        </is>
      </c>
    </row>
    <row r="197696">
      <c r="A197696" s="1" t="n">
        <v>197694</v>
      </c>
      <c r="B197696" t="inlineStr">
        <is>
          <t>makecode</t>
        </is>
      </c>
      <c r="C197696" t="n">
        <v>2</v>
      </c>
      <c r="D197696" t="inlineStr">
        <is>
          <t>{'makecode', 'gatsby-remark-makecode'}</t>
        </is>
      </c>
    </row>
    <row r="197697">
      <c r="A197697" s="1" t="n">
        <v>197695</v>
      </c>
      <c r="B197697" t="inlineStr">
        <is>
          <t>dooboolab</t>
        </is>
      </c>
      <c r="C197697" t="n">
        <v>2</v>
      </c>
      <c r="D197697" t="inlineStr">
        <is>
          <t>{'dooboolab.com', 'dooboolab-welcome'}</t>
        </is>
      </c>
    </row>
    <row r="197698">
      <c r="A197698" s="1" t="n">
        <v>197696</v>
      </c>
      <c r="B197698" t="inlineStr">
        <is>
          <t>fector18</t>
        </is>
      </c>
      <c r="C197698" t="n">
        <v>2</v>
      </c>
      <c r="D197698" t="inlineStr">
        <is>
          <t>{'@interfector18~css-wrap', '@interfector18~wrap-css-loader'}</t>
        </is>
      </c>
    </row>
    <row r="197699">
      <c r="A197699" s="1" t="n">
        <v>197697</v>
      </c>
      <c r="B197699" t="inlineStr">
        <is>
          <t>interfector18</t>
        </is>
      </c>
      <c r="C197699" t="n">
        <v>2</v>
      </c>
      <c r="D197699" t="inlineStr">
        <is>
          <t>{'@interfector18~css-wrap', '@interfector18~wrap-css-loader'}</t>
        </is>
      </c>
    </row>
    <row r="197700">
      <c r="A197700" s="1" t="n">
        <v>197698</v>
      </c>
      <c r="B197700" t="inlineStr">
        <is>
          <t>smackbone</t>
        </is>
      </c>
      <c r="C197700" t="n">
        <v>2</v>
      </c>
      <c r="D197700" t="inlineStr">
        <is>
          <t>{'smackbone-live', 'smackbone'}</t>
        </is>
      </c>
    </row>
    <row r="197701">
      <c r="A197701" s="1" t="n">
        <v>197699</v>
      </c>
      <c r="B197701" t="inlineStr">
        <is>
          <t>komatsu</t>
        </is>
      </c>
      <c r="C197701" t="n">
        <v>2</v>
      </c>
      <c r="D197701" t="inlineStr">
        <is>
          <t>{'komatsu', '@yokomatsu~hello-wasm'}</t>
        </is>
      </c>
    </row>
    <row r="197702">
      <c r="A197702" s="1" t="n">
        <v>197700</v>
      </c>
      <c r="B197702" t="inlineStr">
        <is>
          <t>madscip</t>
        </is>
      </c>
      <c r="C197702" t="n">
        <v>2</v>
      </c>
      <c r="D197702" t="inlineStr">
        <is>
          <t>{'@madscip~utils', '@madscip~cra-template'}</t>
        </is>
      </c>
    </row>
    <row r="197703">
      <c r="A197703" s="1" t="n">
        <v>197701</v>
      </c>
      <c r="B197703" t="inlineStr">
        <is>
          <t>driverstation</t>
        </is>
      </c>
      <c r="C197703" t="n">
        <v>2</v>
      </c>
      <c r="D197703" t="inlineStr">
        <is>
          <t>{'frc-driverstation', 'driverstation'}</t>
        </is>
      </c>
    </row>
    <row r="197704">
      <c r="A197704" s="1" t="n">
        <v>197702</v>
      </c>
      <c r="B197704" t="inlineStr">
        <is>
          <t>qasync</t>
        </is>
      </c>
      <c r="C197704" t="n">
        <v>2</v>
      </c>
      <c r="D197704" t="inlineStr">
        <is>
          <t>{'@gswl~qasync', 'qasync'}</t>
        </is>
      </c>
    </row>
    <row r="197705">
      <c r="A197705" s="1" t="n">
        <v>197703</v>
      </c>
      <c r="B197705" t="inlineStr">
        <is>
          <t>docxify</t>
        </is>
      </c>
      <c r="C197705" t="n">
        <v>2</v>
      </c>
      <c r="D197705" t="inlineStr">
        <is>
          <t>{'docxify-node', 'docxify-alfred'}</t>
        </is>
      </c>
    </row>
    <row r="197706">
      <c r="A197706" s="1" t="n">
        <v>197704</v>
      </c>
      <c r="B197706" t="inlineStr">
        <is>
          <t>spammy</t>
        </is>
      </c>
      <c r="C197706" t="n">
        <v>2</v>
      </c>
      <c r="D197706" t="inlineStr">
        <is>
          <t>{'spammy', '@amispammy~common'}</t>
        </is>
      </c>
    </row>
    <row r="197707">
      <c r="A197707" s="1" t="n">
        <v>197705</v>
      </c>
      <c r="B197707" t="inlineStr">
        <is>
          <t>hub88</t>
        </is>
      </c>
      <c r="C197707" t="n">
        <v>2</v>
      </c>
      <c r="D197707" t="inlineStr">
        <is>
          <t>{'@heathmont~hub88-money', '@heathmont~hub88-node-money'}</t>
        </is>
      </c>
    </row>
    <row r="197708">
      <c r="A197708" s="1" t="n">
        <v>197706</v>
      </c>
      <c r="B197708" t="inlineStr">
        <is>
          <t>bananaroxana</t>
        </is>
      </c>
      <c r="C197708" t="n">
        <v>2</v>
      </c>
      <c r="D197708" t="inlineStr">
        <is>
          <t>{'@bananaroxana~appsexpress', '@bananaroxana~my_first_app'}</t>
        </is>
      </c>
    </row>
    <row r="197709">
      <c r="A197709" s="1" t="n">
        <v>197707</v>
      </c>
      <c r="B197709" t="inlineStr">
        <is>
          <t>hvi</t>
        </is>
      </c>
      <c r="C197709" t="n">
        <v>2</v>
      </c>
      <c r="D197709" t="inlineStr">
        <is>
          <t>{'hvikt-comp-lib', 'aihvi.filer'}</t>
        </is>
      </c>
    </row>
    <row r="197710">
      <c r="A197710" s="1" t="n">
        <v>197708</v>
      </c>
      <c r="B197710" t="inlineStr">
        <is>
          <t>chrissnyder</t>
        </is>
      </c>
      <c r="C197710" t="n">
        <v>2</v>
      </c>
      <c r="D197710" t="inlineStr">
        <is>
          <t>{'@chrissnyder~react-router-relay', '@chrissnyder~react-relay'}</t>
        </is>
      </c>
    </row>
    <row r="197711">
      <c r="A197711" s="1" t="n">
        <v>197709</v>
      </c>
      <c r="B197711" t="inlineStr">
        <is>
          <t>trianglejs</t>
        </is>
      </c>
      <c r="C197711" t="n">
        <v>2</v>
      </c>
      <c r="D197711" t="inlineStr">
        <is>
          <t>{'trianglejs', '@appel-solutions~trianglejs'}</t>
        </is>
      </c>
    </row>
    <row r="197712">
      <c r="A197712" s="1" t="n">
        <v>197710</v>
      </c>
      <c r="B197712" t="inlineStr">
        <is>
          <t>mfariarthayudha</t>
        </is>
      </c>
      <c r="C197712" t="n">
        <v>2</v>
      </c>
      <c r="D197712" t="inlineStr">
        <is>
          <t>{'@mfariarthayudha~base64url', '@mfariarthayudha~jwt'}</t>
        </is>
      </c>
    </row>
    <row r="197713">
      <c r="A197713" s="1" t="n">
        <v>197711</v>
      </c>
      <c r="B197713" t="inlineStr">
        <is>
          <t>siriwavejs</t>
        </is>
      </c>
      <c r="C197713" t="n">
        <v>2</v>
      </c>
      <c r="D197713" t="inlineStr">
        <is>
          <t>{'siriwavejs', '@fabioricali~siriwavejs'}</t>
        </is>
      </c>
    </row>
    <row r="197714">
      <c r="A197714" s="1" t="n">
        <v>197712</v>
      </c>
      <c r="B197714" t="inlineStr">
        <is>
          <t>partpricescenario</t>
        </is>
      </c>
      <c r="C197714" t="n">
        <v>2</v>
      </c>
      <c r="D197714" t="inlineStr">
        <is>
          <t>{'qmuzik-partpricescenario', 'qmuzik-partpricescenario-shared'}</t>
        </is>
      </c>
    </row>
    <row r="197715">
      <c r="A197715" s="1" t="n">
        <v>197713</v>
      </c>
      <c r="B197715" t="inlineStr">
        <is>
          <t>iaco</t>
        </is>
      </c>
      <c r="C197715" t="n">
        <v>2</v>
      </c>
      <c r="D197715" t="inlineStr">
        <is>
          <t>{'cordova-plugin-iaco', '@nico-iaco~react-native-whatsapp-stickers'}</t>
        </is>
      </c>
    </row>
    <row r="197716">
      <c r="A197716" s="1" t="n">
        <v>197714</v>
      </c>
      <c r="B197716" t="inlineStr">
        <is>
          <t>nasar</t>
        </is>
      </c>
      <c r="C197716" t="n">
        <v>2</v>
      </c>
      <c r="D197716" t="inlineStr">
        <is>
          <t>{'@armadanasar~hello-publish-npm-learn', '@jesnasaravarghese~tiny'}</t>
        </is>
      </c>
    </row>
    <row r="197717">
      <c r="A197717" s="1" t="n">
        <v>197715</v>
      </c>
      <c r="B197717" t="inlineStr">
        <is>
          <t>pywws</t>
        </is>
      </c>
      <c r="C197717" t="n">
        <v>2</v>
      </c>
      <c r="D197717" t="inlineStr">
        <is>
          <t>{'pywws-parse', 'pywws'}</t>
        </is>
      </c>
    </row>
    <row r="197718">
      <c r="A197718" s="1" t="n">
        <v>197716</v>
      </c>
      <c r="B197718" t="inlineStr">
        <is>
          <t>thinmartian</t>
        </is>
      </c>
      <c r="C197718" t="n">
        <v>2</v>
      </c>
      <c r="D197718" t="inlineStr">
        <is>
          <t>{'@thinmartian~generator-react-app', '@thinmartian~formality'}</t>
        </is>
      </c>
    </row>
    <row r="197719">
      <c r="A197719" s="1" t="n">
        <v>197717</v>
      </c>
      <c r="B197719" t="inlineStr">
        <is>
          <t>daga</t>
        </is>
      </c>
      <c r="C197719" t="n">
        <v>2</v>
      </c>
      <c r="D197719" t="inlineStr">
        <is>
          <t>{'@alifd~theme-daga', 'thundaga'}</t>
        </is>
      </c>
    </row>
    <row r="197720">
      <c r="A197720" s="1" t="n">
        <v>197718</v>
      </c>
      <c r="B197720" t="inlineStr">
        <is>
          <t>lyuns</t>
        </is>
      </c>
      <c r="C197720" t="n">
        <v>2</v>
      </c>
      <c r="D197720" t="inlineStr">
        <is>
          <t>{'lyuns', 'lyuns_soft'}</t>
        </is>
      </c>
    </row>
    <row r="197721">
      <c r="A197721" s="1" t="n">
        <v>197719</v>
      </c>
      <c r="B197721" t="inlineStr">
        <is>
          <t>callidus</t>
        </is>
      </c>
      <c r="C197721" t="n">
        <v>2</v>
      </c>
      <c r="D197721" t="inlineStr">
        <is>
          <t>{'callidusjs', 'callidusts'}</t>
        </is>
      </c>
    </row>
    <row r="197722">
      <c r="A197722" s="1" t="n">
        <v>197720</v>
      </c>
      <c r="B197722" t="inlineStr">
        <is>
          <t>oakie</t>
        </is>
      </c>
      <c r="C197722" t="n">
        <v>2</v>
      </c>
      <c r="D197722" t="inlineStr">
        <is>
          <t>{'oakie', 'froakie'}</t>
        </is>
      </c>
    </row>
    <row r="197723">
      <c r="A197723" s="1" t="n">
        <v>197721</v>
      </c>
      <c r="B197723" t="inlineStr">
        <is>
          <t>sep2</t>
        </is>
      </c>
      <c r="C197723" t="n">
        <v>2</v>
      </c>
      <c r="D197723" t="inlineStr">
        <is>
          <t>{'sep2cc', '@jf~sep2cc'}</t>
        </is>
      </c>
    </row>
    <row r="197724">
      <c r="A197724" s="1" t="n">
        <v>197722</v>
      </c>
      <c r="B197724" t="inlineStr">
        <is>
          <t>themurka</t>
        </is>
      </c>
      <c r="C197724" t="n">
        <v>2</v>
      </c>
      <c r="D197724" t="inlineStr">
        <is>
          <t>{'@themurka~gatsby-theme-minimal-blog-core', '@themurka~gatsby-theme-minimal-blog'}</t>
        </is>
      </c>
    </row>
    <row r="197725">
      <c r="A197725" s="1" t="n">
        <v>197723</v>
      </c>
      <c r="B197725" t="inlineStr">
        <is>
          <t>waluigi</t>
        </is>
      </c>
      <c r="C197725" t="n">
        <v>2</v>
      </c>
      <c r="D197725" t="inlineStr">
        <is>
          <t>{'waluigi-facade', 'waluigi'}</t>
        </is>
      </c>
    </row>
    <row r="197726">
      <c r="A197726" s="1" t="n">
        <v>197724</v>
      </c>
      <c r="B197726" t="inlineStr">
        <is>
          <t>flatform</t>
        </is>
      </c>
      <c r="C197726" t="n">
        <v>2</v>
      </c>
      <c r="D197726" t="inlineStr">
        <is>
          <t>{'ecommerce-flatform-dectector', 'ecommerce-flatform-dectect'}</t>
        </is>
      </c>
    </row>
    <row r="197727">
      <c r="A197727" s="1" t="n">
        <v>197725</v>
      </c>
      <c r="B197727" t="inlineStr">
        <is>
          <t>floriankuc</t>
        </is>
      </c>
      <c r="C197727" t="n">
        <v>2</v>
      </c>
      <c r="D197727" t="inlineStr">
        <is>
          <t>{'prettier-config-floriankuc', 'eslint-config-floriankuc'}</t>
        </is>
      </c>
    </row>
    <row r="197728">
      <c r="A197728" s="1" t="n">
        <v>197726</v>
      </c>
      <c r="B197728" t="inlineStr">
        <is>
          <t>pdascanner</t>
        </is>
      </c>
      <c r="C197728" t="n">
        <v>2</v>
      </c>
      <c r="D197728" t="inlineStr">
        <is>
          <t>{'cordova-plugin-pdascanner', 'ionic-pdascanner'}</t>
        </is>
      </c>
    </row>
    <row r="197729">
      <c r="A197729" s="1" t="n">
        <v>197727</v>
      </c>
      <c r="B197729" t="inlineStr">
        <is>
          <t>tinylog</t>
        </is>
      </c>
      <c r="C197729" t="n">
        <v>2</v>
      </c>
      <c r="D197729" t="inlineStr">
        <is>
          <t>{'tinylog-service', 'tinylog'}</t>
        </is>
      </c>
    </row>
    <row r="197730">
      <c r="A197730" s="1" t="n">
        <v>197728</v>
      </c>
      <c r="B197730" t="inlineStr">
        <is>
          <t>nodesimulationmessages</t>
        </is>
      </c>
      <c r="C197730" t="n">
        <v>2</v>
      </c>
      <c r="D197730" t="inlineStr">
        <is>
          <t>{'qmuzik-nodesimulationmessages', 'qmuzik-nodesimulationmessages-shared'}</t>
        </is>
      </c>
    </row>
    <row r="197731">
      <c r="A197731" s="1" t="n">
        <v>197729</v>
      </c>
      <c r="B197731" t="inlineStr">
        <is>
          <t>nlopt</t>
        </is>
      </c>
      <c r="C197731" t="n">
        <v>2</v>
      </c>
      <c r="D197731" t="inlineStr">
        <is>
          <t>{'nlopt', 'nlopt-js'}</t>
        </is>
      </c>
    </row>
    <row r="197732">
      <c r="A197732" s="1" t="n">
        <v>197730</v>
      </c>
      <c r="B197732" t="inlineStr">
        <is>
          <t>thora</t>
        </is>
      </c>
      <c r="C197732" t="n">
        <v>2</v>
      </c>
      <c r="D197732" t="inlineStr">
        <is>
          <t>{'rethora-recipe-scraper', 'thora'}</t>
        </is>
      </c>
    </row>
    <row r="197733">
      <c r="A197733" s="1" t="n">
        <v>197731</v>
      </c>
      <c r="B197733" t="inlineStr">
        <is>
          <t>tsyrulalexander</t>
        </is>
      </c>
      <c r="C197733" t="n">
        <v>2</v>
      </c>
      <c r="D197733" t="inlineStr">
        <is>
          <t>{'@tsyrulalexander~data-grid', '@tsyrulalexander~process-designer'}</t>
        </is>
      </c>
    </row>
    <row r="197734">
      <c r="A197734" s="1" t="n">
        <v>197732</v>
      </c>
      <c r="B197734" t="inlineStr">
        <is>
          <t>dlwlrma00</t>
        </is>
      </c>
      <c r="C197734" t="n">
        <v>2</v>
      </c>
      <c r="D197734" t="inlineStr">
        <is>
          <t>{'@dlwlrma00~animefreak2', '@dlwlrma00~react-native-webview-bypass-ssl'}</t>
        </is>
      </c>
    </row>
    <row r="197735">
      <c r="A197735" s="1" t="n">
        <v>197733</v>
      </c>
      <c r="B197735" t="inlineStr">
        <is>
          <t>realpaths</t>
        </is>
      </c>
      <c r="C197735" t="n">
        <v>2</v>
      </c>
      <c r="D197735" t="inlineStr">
        <is>
          <t>{'realpaths', 'realpaths-callback'}</t>
        </is>
      </c>
    </row>
    <row r="197736">
      <c r="A197736" s="1" t="n">
        <v>197734</v>
      </c>
      <c r="B197736" t="inlineStr">
        <is>
          <t>mongly</t>
        </is>
      </c>
      <c r="C197736" t="n">
        <v>2</v>
      </c>
      <c r="D197736" t="inlineStr">
        <is>
          <t>{'express-session-mongly', 'mongly'}</t>
        </is>
      </c>
    </row>
    <row r="197737">
      <c r="A197737" s="1" t="n">
        <v>197735</v>
      </c>
      <c r="B197737" t="inlineStr">
        <is>
          <t>dayview</t>
        </is>
      </c>
      <c r="C197737" t="n">
        <v>2</v>
      </c>
      <c r="D197737" t="inlineStr">
        <is>
          <t>{'google-calendar-dayview', '@uplet~react-native-dayview-calendar'}</t>
        </is>
      </c>
    </row>
    <row r="197738">
      <c r="A197738" s="1" t="n">
        <v>197736</v>
      </c>
      <c r="B197738" t="inlineStr">
        <is>
          <t>calculatr</t>
        </is>
      </c>
      <c r="C197738" t="n">
        <v>2</v>
      </c>
      <c r="D197738" t="inlineStr">
        <is>
          <t>{'calculatr-teste', 'calculatr'}</t>
        </is>
      </c>
    </row>
    <row r="197739">
      <c r="A197739" s="1" t="n">
        <v>197737</v>
      </c>
      <c r="B197739" t="inlineStr">
        <is>
          <t>decs</t>
        </is>
      </c>
      <c r="C197739" t="n">
        <v>2</v>
      </c>
      <c r="D197739" t="inlineStr">
        <is>
          <t>{'decs', 'decs-engine'}</t>
        </is>
      </c>
    </row>
    <row r="197740">
      <c r="A197740" s="1" t="n">
        <v>197738</v>
      </c>
      <c r="B197740" t="inlineStr">
        <is>
          <t>app1234</t>
        </is>
      </c>
      <c r="C197740" t="n">
        <v>2</v>
      </c>
      <c r="D197740" t="inlineStr">
        <is>
          <t>{'my-first-app1234', 'testapp1234'}</t>
        </is>
      </c>
    </row>
    <row r="197741">
      <c r="A197741" s="1" t="n">
        <v>197739</v>
      </c>
      <c r="B197741" t="inlineStr">
        <is>
          <t>dshield</t>
        </is>
      </c>
      <c r="C197741" t="n">
        <v>2</v>
      </c>
      <c r="D197741" t="inlineStr">
        <is>
          <t>{'dshield', '@adshield~web-script'}</t>
        </is>
      </c>
    </row>
    <row r="197742">
      <c r="A197742" s="1" t="n">
        <v>197740</v>
      </c>
      <c r="B197742" t="inlineStr">
        <is>
          <t>scalatra</t>
        </is>
      </c>
      <c r="C197742" t="n">
        <v>2</v>
      </c>
      <c r="D197742" t="inlineStr">
        <is>
          <t>{'generator-angular-scalatra', 'generator-scalatra'}</t>
        </is>
      </c>
    </row>
    <row r="197743">
      <c r="A197743" s="1" t="n">
        <v>197741</v>
      </c>
      <c r="B197743" t="inlineStr">
        <is>
          <t>simplelog</t>
        </is>
      </c>
      <c r="C197743" t="n">
        <v>2</v>
      </c>
      <c r="D197743" t="inlineStr">
        <is>
          <t>{'simplelog', 'fb-simplelog'}</t>
        </is>
      </c>
    </row>
    <row r="197744">
      <c r="A197744" s="1" t="n">
        <v>197742</v>
      </c>
      <c r="B197744" t="inlineStr">
        <is>
          <t>tandemchat</t>
        </is>
      </c>
      <c r="C197744" t="n">
        <v>2</v>
      </c>
      <c r="D197744" t="inlineStr">
        <is>
          <t>{'@tandemchat~ion-sdk-js', '@tandemchat~sentry-electron'}</t>
        </is>
      </c>
    </row>
    <row r="197745">
      <c r="A197745" s="1" t="n">
        <v>197743</v>
      </c>
      <c r="B197745" t="inlineStr">
        <is>
          <t>asyncawaitpromise</t>
        </is>
      </c>
      <c r="C197745" t="n">
        <v>2</v>
      </c>
      <c r="D197745" t="inlineStr">
        <is>
          <t>{'asyncawaitpromise', 'global-asyncawaitpromise'}</t>
        </is>
      </c>
    </row>
    <row r="197746">
      <c r="A197746" s="1" t="n">
        <v>197744</v>
      </c>
      <c r="B197746" t="inlineStr">
        <is>
          <t>ptolemy</t>
        </is>
      </c>
      <c r="C197746" t="n">
        <v>2</v>
      </c>
      <c r="D197746" t="inlineStr">
        <is>
          <t>{'ptolemy-reproject', 'ptolemy'}</t>
        </is>
      </c>
    </row>
    <row r="197747">
      <c r="A197747" s="1" t="n">
        <v>197745</v>
      </c>
      <c r="B197747" t="inlineStr">
        <is>
          <t>test003</t>
        </is>
      </c>
      <c r="C197747" t="n">
        <v>2</v>
      </c>
      <c r="D197747" t="inlineStr">
        <is>
          <t>{'test003', 'lion-lib-test003'}</t>
        </is>
      </c>
    </row>
    <row r="197748">
      <c r="A197748" s="1" t="n">
        <v>197746</v>
      </c>
      <c r="B197748" t="inlineStr">
        <is>
          <t>jiexika</t>
        </is>
      </c>
      <c r="C197748" t="n">
        <v>2</v>
      </c>
      <c r="D197748" t="inlineStr">
        <is>
          <t>{'jiexika', 'jiexika-element'}</t>
        </is>
      </c>
    </row>
    <row r="197749">
      <c r="A197749" s="1" t="n">
        <v>197747</v>
      </c>
      <c r="B197749" t="inlineStr">
        <is>
          <t>fooddata</t>
        </is>
      </c>
      <c r="C197749" t="n">
        <v>2</v>
      </c>
      <c r="D197749" t="inlineStr">
        <is>
          <t>{'fooddata-api', 'fooddata-central'}</t>
        </is>
      </c>
    </row>
    <row r="197750">
      <c r="A197750" s="1" t="n">
        <v>197748</v>
      </c>
      <c r="B197750" t="inlineStr">
        <is>
          <t>xiebl</t>
        </is>
      </c>
      <c r="C197750" t="n">
        <v>2</v>
      </c>
      <c r="D197750" t="inlineStr">
        <is>
          <t>{'hellow-demo-xiebl', 'xiebl-cv'}</t>
        </is>
      </c>
    </row>
    <row r="197751">
      <c r="A197751" s="1" t="n">
        <v>197749</v>
      </c>
      <c r="B197751" t="inlineStr">
        <is>
          <t>chartlib</t>
        </is>
      </c>
      <c r="C197751" t="n">
        <v>2</v>
      </c>
      <c r="D197751" t="inlineStr">
        <is>
          <t>{'chartlib', '@obikerui~chartlib'}</t>
        </is>
      </c>
    </row>
    <row r="197752">
      <c r="A197752" s="1" t="n">
        <v>197750</v>
      </c>
      <c r="B197752" t="inlineStr">
        <is>
          <t>mindik</t>
        </is>
      </c>
      <c r="C197752" t="n">
        <v>2</v>
      </c>
      <c r="D197752" t="inlineStr">
        <is>
          <t>{'@mindik~mailchimp-nestjs', '@mindik~mailgun-nestjs'}</t>
        </is>
      </c>
    </row>
    <row r="197753">
      <c r="A197753" s="1" t="n">
        <v>197751</v>
      </c>
      <c r="B197753" t="inlineStr">
        <is>
          <t>transmitsms</t>
        </is>
      </c>
      <c r="C197753" t="n">
        <v>2</v>
      </c>
      <c r="D197753" t="inlineStr">
        <is>
          <t>{'transmitsms_sdk', 'transmitsms-node-sdk'}</t>
        </is>
      </c>
    </row>
    <row r="197754">
      <c r="A197754" s="1" t="n">
        <v>197752</v>
      </c>
      <c r="B197754" t="inlineStr">
        <is>
          <t>appmedia</t>
        </is>
      </c>
      <c r="C197754" t="n">
        <v>2</v>
      </c>
      <c r="D197754" t="inlineStr">
        <is>
          <t>{'appmedia', 'django-appmedia'}</t>
        </is>
      </c>
    </row>
    <row r="197755">
      <c r="A197755" s="1" t="n">
        <v>197753</v>
      </c>
      <c r="B197755" t="inlineStr">
        <is>
          <t>gykjcs</t>
        </is>
      </c>
      <c r="C197755" t="n">
        <v>2</v>
      </c>
      <c r="D197755" t="inlineStr">
        <is>
          <t>{'@gykjcs-cli-dev~utils', '@gykjcs-cli-dev~core'}</t>
        </is>
      </c>
    </row>
    <row r="197756">
      <c r="A197756" s="1" t="n">
        <v>197754</v>
      </c>
      <c r="B197756" t="inlineStr">
        <is>
          <t>skiply</t>
        </is>
      </c>
      <c r="C197756" t="n">
        <v>2</v>
      </c>
      <c r="D197756" t="inlineStr">
        <is>
          <t>{'skiply', 'skiply_javascript_sdk'}</t>
        </is>
      </c>
    </row>
    <row r="197757">
      <c r="A197757" s="1" t="n">
        <v>197755</v>
      </c>
      <c r="B197757" t="inlineStr">
        <is>
          <t>amsel</t>
        </is>
      </c>
      <c r="C197757" t="n">
        <v>2</v>
      </c>
      <c r="D197757" t="inlineStr">
        <is>
          <t>{'amselpy', '@jubileesoft~amsel'}</t>
        </is>
      </c>
    </row>
    <row r="197758">
      <c r="A197758" s="1" t="n">
        <v>197756</v>
      </c>
      <c r="B197758" t="inlineStr">
        <is>
          <t>yordan</t>
        </is>
      </c>
      <c r="C197758" t="n">
        <v>2</v>
      </c>
      <c r="D197758" t="inlineStr">
        <is>
          <t>{'npm-demo-pkg-yordan', 'yordan'}</t>
        </is>
      </c>
    </row>
    <row r="197759">
      <c r="A197759" s="1" t="n">
        <v>197757</v>
      </c>
      <c r="B197759" t="inlineStr">
        <is>
          <t>dotpl</t>
        </is>
      </c>
      <c r="C197759" t="n">
        <v>2</v>
      </c>
      <c r="D197759" t="inlineStr">
        <is>
          <t>{'dotpl', 'grunt-dotpl'}</t>
        </is>
      </c>
    </row>
    <row r="197760">
      <c r="A197760" s="1" t="n">
        <v>197758</v>
      </c>
      <c r="B197760" t="inlineStr">
        <is>
          <t>jona1995</t>
        </is>
      </c>
      <c r="C197760" t="n">
        <v>2</v>
      </c>
      <c r="D197760" t="inlineStr">
        <is>
          <t>{'@jona1995~holidates', '@jona1995~card'}</t>
        </is>
      </c>
    </row>
    <row r="197761">
      <c r="A197761" s="1" t="n">
        <v>197759</v>
      </c>
      <c r="B197761" t="inlineStr">
        <is>
          <t>raheja</t>
        </is>
      </c>
      <c r="C197761" t="n">
        <v>2</v>
      </c>
      <c r="D197761" t="inlineStr">
        <is>
          <t>{'sadhanaraheja-frame-print', 'topsis-priyank-raheja-101703404'}</t>
        </is>
      </c>
    </row>
    <row r="197762">
      <c r="A197762" s="1" t="n">
        <v>197760</v>
      </c>
      <c r="B197762" t="inlineStr">
        <is>
          <t>jchn</t>
        </is>
      </c>
      <c r="C197762" t="n">
        <v>2</v>
      </c>
      <c r="D197762" t="inlineStr">
        <is>
          <t>{'@jchn~preact-spectre', '@jchn~redraw'}</t>
        </is>
      </c>
    </row>
    <row r="197763">
      <c r="A197763" s="1" t="n">
        <v>197761</v>
      </c>
      <c r="B197763" t="inlineStr">
        <is>
          <t>sagitarius</t>
        </is>
      </c>
      <c r="C197763" t="n">
        <v>2</v>
      </c>
      <c r="D197763" t="inlineStr">
        <is>
          <t>{'sagitarius-lib', '2.sagitarius-lib'}</t>
        </is>
      </c>
    </row>
    <row r="197764">
      <c r="A197764" s="1" t="n">
        <v>197762</v>
      </c>
      <c r="B197764" t="inlineStr">
        <is>
          <t>yipg</t>
        </is>
      </c>
      <c r="C197764" t="n">
        <v>2</v>
      </c>
      <c r="D197764" t="inlineStr">
        <is>
          <t>{'test-publish-for-yipg', 'wasm-game-of-life-yipg'}</t>
        </is>
      </c>
    </row>
    <row r="197765">
      <c r="A197765" s="1" t="n">
        <v>197763</v>
      </c>
      <c r="B197765" t="inlineStr">
        <is>
          <t>liquiad</t>
        </is>
      </c>
      <c r="C197765" t="n">
        <v>2</v>
      </c>
      <c r="D197765" t="inlineStr">
        <is>
          <t>{'@liquiad~sbox-graphql-codegen', '@liquiad~graphql-codegen-sbox-csharp'}</t>
        </is>
      </c>
    </row>
    <row r="197766">
      <c r="A197766" s="1" t="n">
        <v>197764</v>
      </c>
      <c r="B197766" t="inlineStr">
        <is>
          <t>casp</t>
        </is>
      </c>
      <c r="C197766" t="n">
        <v>2</v>
      </c>
      <c r="D197766" t="inlineStr">
        <is>
          <t>{'unbound_casp_api', 'casp_api'}</t>
        </is>
      </c>
    </row>
    <row r="197767">
      <c r="A197767" s="1" t="n">
        <v>197765</v>
      </c>
      <c r="B197767" t="inlineStr">
        <is>
          <t>vasconcelos</t>
        </is>
      </c>
      <c r="C197767" t="n">
        <v>2</v>
      </c>
      <c r="D197767" t="inlineStr">
        <is>
          <t>{'@joaovasconcelos~settings', '@princevasconcelos~wc'}</t>
        </is>
      </c>
    </row>
    <row r="197768">
      <c r="A197768" s="1" t="n">
        <v>197766</v>
      </c>
      <c r="B197768" t="inlineStr">
        <is>
          <t>immdux</t>
        </is>
      </c>
      <c r="C197768" t="n">
        <v>2</v>
      </c>
      <c r="D197768" t="inlineStr">
        <is>
          <t>{'immdux', '@immdux~core'}</t>
        </is>
      </c>
    </row>
    <row r="197769">
      <c r="A197769" s="1" t="n">
        <v>197767</v>
      </c>
      <c r="B197769" t="inlineStr">
        <is>
          <t>pleased</t>
        </is>
      </c>
      <c r="C197769" t="n">
        <v>2</v>
      </c>
      <c r="D197769" t="inlineStr">
        <is>
          <t>{'@pleased-client~pleased-chat-client', '@pleasedproperty~preact-pdf'}</t>
        </is>
      </c>
    </row>
    <row r="197770">
      <c r="A197770" s="1" t="n">
        <v>197768</v>
      </c>
      <c r="B197770" t="inlineStr">
        <is>
          <t>reguser</t>
        </is>
      </c>
      <c r="C197770" t="n">
        <v>2</v>
      </c>
      <c r="D197770" t="inlineStr">
        <is>
          <t>{'egg-dora-reguser', 'egg-doras-reguser'}</t>
        </is>
      </c>
    </row>
    <row r="197771">
      <c r="A197771" s="1" t="n">
        <v>197769</v>
      </c>
      <c r="B197771" t="inlineStr">
        <is>
          <t>shary</t>
        </is>
      </c>
      <c r="C197771" t="n">
        <v>2</v>
      </c>
      <c r="D197771" t="inlineStr">
        <is>
          <t>{'shary', '@andrey_sharypov~frontend'}</t>
        </is>
      </c>
    </row>
    <row r="197772">
      <c r="A197772" s="1" t="n">
        <v>197770</v>
      </c>
      <c r="B197772" t="inlineStr">
        <is>
          <t>mmol</t>
        </is>
      </c>
      <c r="C197772" t="n">
        <v>2</v>
      </c>
      <c r="D197772" t="inlineStr">
        <is>
          <t>{'mmol', 'mmol-shared'}</t>
        </is>
      </c>
    </row>
    <row r="197773">
      <c r="A197773" s="1" t="n">
        <v>197771</v>
      </c>
      <c r="B197773" t="inlineStr">
        <is>
          <t>tronwallet</t>
        </is>
      </c>
      <c r="C197773" t="n">
        <v>2</v>
      </c>
      <c r="D197773" t="inlineStr">
        <is>
          <t>{'tronwallet-core', 'tronwallet-client'}</t>
        </is>
      </c>
    </row>
    <row r="197774">
      <c r="A197774" s="1" t="n">
        <v>197772</v>
      </c>
      <c r="B197774" t="inlineStr">
        <is>
          <t>dorling</t>
        </is>
      </c>
      <c r="C197774" t="n">
        <v>2</v>
      </c>
      <c r="D197774" t="inlineStr">
        <is>
          <t>{'react-dorling-map', 'nutsdorlingcartogram'}</t>
        </is>
      </c>
    </row>
    <row r="197775">
      <c r="A197775" s="1" t="n">
        <v>197773</v>
      </c>
      <c r="B197775" t="inlineStr">
        <is>
          <t>automatisation</t>
        </is>
      </c>
      <c r="C197775" t="n">
        <v>2</v>
      </c>
      <c r="D197775" t="inlineStr">
        <is>
          <t>{'commander_automatisation', '@ja~automatisation'}</t>
        </is>
      </c>
    </row>
    <row r="197776">
      <c r="A197776" s="1" t="n">
        <v>197774</v>
      </c>
      <c r="B197776" t="inlineStr">
        <is>
          <t>kwtest</t>
        </is>
      </c>
      <c r="C197776" t="n">
        <v>2</v>
      </c>
      <c r="D197776" t="inlineStr">
        <is>
          <t>{'kwtest-styleguide', 'kwtest'}</t>
        </is>
      </c>
    </row>
    <row r="197777">
      <c r="A197777" s="1" t="n">
        <v>197775</v>
      </c>
      <c r="B197777" t="inlineStr">
        <is>
          <t>easydot</t>
        </is>
      </c>
      <c r="C197777" t="n">
        <v>2</v>
      </c>
      <c r="D197777" t="inlineStr">
        <is>
          <t>{'eslint-plugin-link-easydot', 'easydot'}</t>
        </is>
      </c>
    </row>
    <row r="197778">
      <c r="A197778" s="1" t="n">
        <v>197776</v>
      </c>
      <c r="B197778" t="inlineStr">
        <is>
          <t>cmdu</t>
        </is>
      </c>
      <c r="C197778" t="n">
        <v>2</v>
      </c>
      <c r="D197778" t="inlineStr">
        <is>
          <t>{'cmdu-cli', 'cmdu'}</t>
        </is>
      </c>
    </row>
    <row r="197779">
      <c r="A197779" s="1" t="n">
        <v>197777</v>
      </c>
      <c r="B197779" t="inlineStr">
        <is>
          <t>yangdi</t>
        </is>
      </c>
      <c r="C197779" t="n">
        <v>2</v>
      </c>
      <c r="D197779" t="inlineStr">
        <is>
          <t>{'yangdi', 'yangdi-loveyou-loveyou'}</t>
        </is>
      </c>
    </row>
    <row r="197780">
      <c r="A197780" s="1" t="n">
        <v>197778</v>
      </c>
      <c r="B197780" t="inlineStr">
        <is>
          <t>hfz</t>
        </is>
      </c>
      <c r="C197780" t="n">
        <v>2</v>
      </c>
      <c r="D197780" t="inlineStr">
        <is>
          <t>{'hfzuteis', 'hfz-components'}</t>
        </is>
      </c>
    </row>
    <row r="197781">
      <c r="A197781" s="1" t="n">
        <v>197779</v>
      </c>
      <c r="B197781" t="inlineStr">
        <is>
          <t>autostatic</t>
        </is>
      </c>
      <c r="C197781" t="n">
        <v>2</v>
      </c>
      <c r="D197781" t="inlineStr">
        <is>
          <t>{'autostatic-server', 'autostatic'}</t>
        </is>
      </c>
    </row>
    <row r="197782">
      <c r="A197782" s="1" t="n">
        <v>197780</v>
      </c>
      <c r="B197782" t="inlineStr">
        <is>
          <t>libcgroup</t>
        </is>
      </c>
      <c r="C197782" t="n">
        <v>2</v>
      </c>
      <c r="D197782" t="inlineStr">
        <is>
          <t>{'libcgroup-bind', 'libcgroup'}</t>
        </is>
      </c>
    </row>
    <row r="197783">
      <c r="A197783" s="1" t="n">
        <v>197781</v>
      </c>
      <c r="B197783" t="inlineStr">
        <is>
          <t>leolib</t>
        </is>
      </c>
      <c r="C197783" t="n">
        <v>2</v>
      </c>
      <c r="D197783" t="inlineStr">
        <is>
          <t>{'@wakaka~leolib', 'leolib'}</t>
        </is>
      </c>
    </row>
    <row r="197784">
      <c r="A197784" s="1" t="n">
        <v>197782</v>
      </c>
      <c r="B197784" t="inlineStr">
        <is>
          <t>obelghiti</t>
        </is>
      </c>
      <c r="C197784" t="n">
        <v>2</v>
      </c>
      <c r="D197784" t="inlineStr">
        <is>
          <t>{'@obelghiti~gravitee-nodejs', '@obelghiti~gravitee-nodejs-auth-prompt'}</t>
        </is>
      </c>
    </row>
    <row r="197785">
      <c r="A197785" s="1" t="n">
        <v>197783</v>
      </c>
      <c r="B197785" t="inlineStr">
        <is>
          <t>tcphttp</t>
        </is>
      </c>
      <c r="C197785" t="n">
        <v>2</v>
      </c>
      <c r="D197785" t="inlineStr">
        <is>
          <t>{'tcphttp', 'tcphttp-server'}</t>
        </is>
      </c>
    </row>
    <row r="197786">
      <c r="A197786" s="1" t="n">
        <v>197784</v>
      </c>
      <c r="B197786" t="inlineStr">
        <is>
          <t>avoladecision</t>
        </is>
      </c>
      <c r="C197786" t="n">
        <v>2</v>
      </c>
      <c r="D197786" t="inlineStr">
        <is>
          <t>{'@avoladecision~avola-angular', '@avoladecision~avola-client'}</t>
        </is>
      </c>
    </row>
    <row r="197787">
      <c r="A197787" s="1" t="n">
        <v>197785</v>
      </c>
      <c r="B197787" t="inlineStr">
        <is>
          <t>inmind</t>
        </is>
      </c>
      <c r="C197787" t="n">
        <v>2</v>
      </c>
      <c r="D197787" t="inlineStr">
        <is>
          <t>{'inmind', 'inmind-ressources'}</t>
        </is>
      </c>
    </row>
    <row r="197788">
      <c r="A197788" s="1" t="n">
        <v>197786</v>
      </c>
      <c r="B197788" t="inlineStr">
        <is>
          <t>ipblock</t>
        </is>
      </c>
      <c r="C197788" t="n">
        <v>2</v>
      </c>
      <c r="D197788" t="inlineStr">
        <is>
          <t>{'ipblock', 'koa-ipblock'}</t>
        </is>
      </c>
    </row>
    <row r="197789">
      <c r="A197789" s="1" t="n">
        <v>197787</v>
      </c>
      <c r="B197789" t="inlineStr">
        <is>
          <t>yialo</t>
        </is>
      </c>
      <c r="C197789" t="n">
        <v>2</v>
      </c>
      <c r="D197789" t="inlineStr">
        <is>
          <t>{'stylelint-config-yialo', 'eslint-config-yialo'}</t>
        </is>
      </c>
    </row>
    <row r="197790">
      <c r="A197790" s="1" t="n">
        <v>197788</v>
      </c>
      <c r="B197790" t="inlineStr">
        <is>
          <t>highmark</t>
        </is>
      </c>
      <c r="C197790" t="n">
        <v>2</v>
      </c>
      <c r="D197790" t="inlineStr">
        <is>
          <t>{'create-highmark-app', 'highmark'}</t>
        </is>
      </c>
    </row>
    <row r="197791">
      <c r="A197791" s="1" t="n">
        <v>197789</v>
      </c>
      <c r="B197791" t="inlineStr">
        <is>
          <t>teste3</t>
        </is>
      </c>
      <c r="C197791" t="n">
        <v>2</v>
      </c>
      <c r="D197791" t="inlineStr">
        <is>
          <t>{'teste3', 'g-b-s-teste3'}</t>
        </is>
      </c>
    </row>
    <row r="197792">
      <c r="A197792" s="1" t="n">
        <v>197790</v>
      </c>
      <c r="B197792" t="inlineStr">
        <is>
          <t>schacht</t>
        </is>
      </c>
      <c r="C197792" t="n">
        <v>2</v>
      </c>
      <c r="D197792" t="inlineStr">
        <is>
          <t>{'jl-schachtler', 'schachtel'}</t>
        </is>
      </c>
    </row>
    <row r="197793">
      <c r="A197793" s="1" t="n">
        <v>197791</v>
      </c>
      <c r="B197793" t="inlineStr">
        <is>
          <t>zhenping</t>
        </is>
      </c>
      <c r="C197793" t="n">
        <v>2</v>
      </c>
      <c r="D197793" t="inlineStr">
        <is>
          <t>{'zhenping', 'zhenping.cheng'}</t>
        </is>
      </c>
    </row>
    <row r="197794">
      <c r="A197794" s="1" t="n">
        <v>197792</v>
      </c>
      <c r="B197794" t="inlineStr">
        <is>
          <t>backendjs</t>
        </is>
      </c>
      <c r="C197794" t="n">
        <v>2</v>
      </c>
      <c r="D197794" t="inlineStr">
        <is>
          <t>{'dt-backendjs', 'backendjs'}</t>
        </is>
      </c>
    </row>
    <row r="197795">
      <c r="A197795" s="1" t="n">
        <v>197793</v>
      </c>
      <c r="B197795" t="inlineStr">
        <is>
          <t>xquick</t>
        </is>
      </c>
      <c r="C197795" t="n">
        <v>2</v>
      </c>
      <c r="D197795" t="inlineStr">
        <is>
          <t>{'@xquick-code~vue3-datepicker', '@xquick-code~vuexfire'}</t>
        </is>
      </c>
    </row>
    <row r="197796">
      <c r="A197796" s="1" t="n">
        <v>197794</v>
      </c>
      <c r="B197796" t="inlineStr">
        <is>
          <t>an000014</t>
        </is>
      </c>
      <c r="C197796" t="n">
        <v>2</v>
      </c>
      <c r="D197796" t="inlineStr">
        <is>
          <t>{'@mmstudio~an000014', '@dfeidao~fd-an000014'}</t>
        </is>
      </c>
    </row>
    <row r="197797">
      <c r="A197797" s="1" t="n">
        <v>197795</v>
      </c>
      <c r="B197797" t="inlineStr">
        <is>
          <t>pureqml</t>
        </is>
      </c>
      <c r="C197797" t="n">
        <v>2</v>
      </c>
      <c r="D197797" t="inlineStr">
        <is>
          <t>{'pureqml-core', 'pureqml-controls'}</t>
        </is>
      </c>
    </row>
    <row r="197798">
      <c r="A197798" s="1" t="n">
        <v>197796</v>
      </c>
      <c r="B197798" t="inlineStr">
        <is>
          <t>formatify</t>
        </is>
      </c>
      <c r="C197798" t="n">
        <v>2</v>
      </c>
      <c r="D197798" t="inlineStr">
        <is>
          <t>{'@cloudcmd~formatify', 'formatify'}</t>
        </is>
      </c>
    </row>
    <row r="197799">
      <c r="A197799" s="1" t="n">
        <v>197797</v>
      </c>
      <c r="B197799" t="inlineStr">
        <is>
          <t>logixlab</t>
        </is>
      </c>
      <c r="C197799" t="n">
        <v>2</v>
      </c>
      <c r="D197799" t="inlineStr">
        <is>
          <t>{'@logixlab~language-api', '@logixlab~language-api9'}</t>
        </is>
      </c>
    </row>
    <row r="197800">
      <c r="A197800" s="1" t="n">
        <v>197798</v>
      </c>
      <c r="B197800" t="inlineStr">
        <is>
          <t>observability</t>
        </is>
      </c>
      <c r="C197800" t="n">
        <v>2</v>
      </c>
      <c r="D197800" t="inlineStr">
        <is>
          <t>{'nlpobservability', 'observability-nodejs'}</t>
        </is>
      </c>
    </row>
    <row r="197801">
      <c r="A197801" s="1" t="n">
        <v>197799</v>
      </c>
      <c r="B197801" t="inlineStr">
        <is>
          <t>proapi</t>
        </is>
      </c>
      <c r="C197801" t="n">
        <v>2</v>
      </c>
      <c r="D197801" t="inlineStr">
        <is>
          <t>{'proapi-cli', 'proapi'}</t>
        </is>
      </c>
    </row>
    <row r="197802">
      <c r="A197802" s="1" t="n">
        <v>197800</v>
      </c>
      <c r="B197802" t="inlineStr">
        <is>
          <t>bump2</t>
        </is>
      </c>
      <c r="C197802" t="n">
        <v>2</v>
      </c>
      <c r="D197802" t="inlineStr">
        <is>
          <t>{'bump2version', 'grunt-bump2'}</t>
        </is>
      </c>
    </row>
    <row r="197803">
      <c r="A197803" s="1" t="n">
        <v>197801</v>
      </c>
      <c r="B197803" t="inlineStr">
        <is>
          <t>technet</t>
        </is>
      </c>
      <c r="C197803" t="n">
        <v>2</v>
      </c>
      <c r="D197803" t="inlineStr">
        <is>
          <t>{'node-echo_xtechnet_20141120', 'node-echo_xtechnet'}</t>
        </is>
      </c>
    </row>
    <row r="197804">
      <c r="A197804" s="1" t="n">
        <v>197802</v>
      </c>
      <c r="B197804" t="inlineStr">
        <is>
          <t>xtechnet</t>
        </is>
      </c>
      <c r="C197804" t="n">
        <v>2</v>
      </c>
      <c r="D197804" t="inlineStr">
        <is>
          <t>{'node-echo_xtechnet_20141120', 'node-echo_xtechnet'}</t>
        </is>
      </c>
    </row>
    <row r="197805">
      <c r="A197805" s="1" t="n">
        <v>197803</v>
      </c>
      <c r="B197805" t="inlineStr">
        <is>
          <t>apa7</t>
        </is>
      </c>
      <c r="C197805" t="n">
        <v>2</v>
      </c>
      <c r="D197805" t="inlineStr">
        <is>
          <t>{'apa7-vue-demo', 'apa7-ui-vue'}</t>
        </is>
      </c>
    </row>
    <row r="197806">
      <c r="A197806" s="1" t="n">
        <v>197804</v>
      </c>
      <c r="B197806" t="inlineStr">
        <is>
          <t>pyads</t>
        </is>
      </c>
      <c r="C197806" t="n">
        <v>2</v>
      </c>
      <c r="D197806" t="inlineStr">
        <is>
          <t>{'pyads', 'bfabio-pyads'}</t>
        </is>
      </c>
    </row>
    <row r="197807">
      <c r="A197807" s="1" t="n">
        <v>197805</v>
      </c>
      <c r="B197807" t="inlineStr">
        <is>
          <t>noelelias</t>
        </is>
      </c>
      <c r="C197807" t="n">
        <v>2</v>
      </c>
      <c r="D197807" t="inlineStr">
        <is>
          <t>{'@noelelias~incremental-dom', '@noelelias~twing'}</t>
        </is>
      </c>
    </row>
    <row r="197808">
      <c r="A197808" s="1" t="n">
        <v>197806</v>
      </c>
      <c r="B197808" t="inlineStr">
        <is>
          <t>elpi</t>
        </is>
      </c>
      <c r="C197808" t="n">
        <v>2</v>
      </c>
      <c r="D197808" t="inlineStr">
        <is>
          <t>{'@wacoq~elpi', '@jscoq~elpi'}</t>
        </is>
      </c>
    </row>
    <row r="197809">
      <c r="A197809" s="1" t="n">
        <v>197807</v>
      </c>
      <c r="B197809" t="inlineStr">
        <is>
          <t>lxu</t>
        </is>
      </c>
      <c r="C197809" t="n">
        <v>2</v>
      </c>
      <c r="D197809" t="inlineStr">
        <is>
          <t>{'lxu-cli', 'lxu'}</t>
        </is>
      </c>
    </row>
    <row r="197810">
      <c r="A197810" s="1" t="n">
        <v>197808</v>
      </c>
      <c r="B197810" t="inlineStr">
        <is>
          <t>ihg94</t>
        </is>
      </c>
      <c r="C197810" t="n">
        <v>2</v>
      </c>
      <c r="D197810" t="inlineStr">
        <is>
          <t>{'@ihg94~card', '@ihg94~test-npm-package'}</t>
        </is>
      </c>
    </row>
    <row r="197811">
      <c r="A197811" s="1" t="n">
        <v>197809</v>
      </c>
      <c r="B197811" t="inlineStr">
        <is>
          <t>thaidatepicker</t>
        </is>
      </c>
      <c r="C197811" t="n">
        <v>2</v>
      </c>
      <c r="D197811" t="inlineStr">
        <is>
          <t>{'thaidatepicker-react', 'greentea-thaidatepicker-react'}</t>
        </is>
      </c>
    </row>
    <row r="197812">
      <c r="A197812" s="1" t="n">
        <v>197810</v>
      </c>
      <c r="B197812" t="inlineStr">
        <is>
          <t>molindo</t>
        </is>
      </c>
      <c r="C197812" t="n">
        <v>2</v>
      </c>
      <c r="D197812" t="inlineStr">
        <is>
          <t>{'molindo-node-logger', 'eslint-config-molindo'}</t>
        </is>
      </c>
    </row>
    <row r="197813">
      <c r="A197813" s="1" t="n">
        <v>197811</v>
      </c>
      <c r="B197813" t="inlineStr">
        <is>
          <t>bluex</t>
        </is>
      </c>
      <c r="C197813" t="n">
        <v>2</v>
      </c>
      <c r="D197813" t="inlineStr">
        <is>
          <t>{'bluex', '@bluexlab~bluex-components'}</t>
        </is>
      </c>
    </row>
    <row r="197814">
      <c r="A197814" s="1" t="n">
        <v>197812</v>
      </c>
      <c r="B197814" t="inlineStr">
        <is>
          <t>myfirstpackage1</t>
        </is>
      </c>
      <c r="C197814" t="n">
        <v>2</v>
      </c>
      <c r="D197814" t="inlineStr">
        <is>
          <t>{'myfirstpackage1', 'myfirstpackage1harshad'}</t>
        </is>
      </c>
    </row>
    <row r="197815">
      <c r="A197815" s="1" t="n">
        <v>197813</v>
      </c>
      <c r="B197815" t="inlineStr">
        <is>
          <t>lavavu</t>
        </is>
      </c>
      <c r="C197815" t="n">
        <v>2</v>
      </c>
      <c r="D197815" t="inlineStr">
        <is>
          <t>{'lavavu-osmesa', 'lavavu'}</t>
        </is>
      </c>
    </row>
    <row r="197816">
      <c r="A197816" s="1" t="n">
        <v>197814</v>
      </c>
      <c r="B197816" t="inlineStr">
        <is>
          <t>dcts</t>
        </is>
      </c>
      <c r="C197816" t="n">
        <v>2</v>
      </c>
      <c r="D197816" t="inlineStr">
        <is>
          <t>{'dcts-google-places-api', 'santee-dcts'}</t>
        </is>
      </c>
    </row>
    <row r="197817">
      <c r="A197817" s="1" t="n">
        <v>197815</v>
      </c>
      <c r="B197817" t="inlineStr">
        <is>
          <t>lhcb</t>
        </is>
      </c>
      <c r="C197817" t="n">
        <v>2</v>
      </c>
      <c r="D197817" t="inlineStr">
        <is>
          <t>{'lhcbdirac', 'lhcb-hooks'}</t>
        </is>
      </c>
    </row>
    <row r="197818">
      <c r="A197818" s="1" t="n">
        <v>197816</v>
      </c>
      <c r="B197818" t="inlineStr">
        <is>
          <t>bsonrpc</t>
        </is>
      </c>
      <c r="C197818" t="n">
        <v>2</v>
      </c>
      <c r="D197818" t="inlineStr">
        <is>
          <t>{'bsonrpc-node', 'bsonrpc'}</t>
        </is>
      </c>
    </row>
    <row r="197819">
      <c r="A197819" s="1" t="n">
        <v>197817</v>
      </c>
      <c r="B197819" t="inlineStr">
        <is>
          <t>berge</t>
        </is>
      </c>
      <c r="C197819" t="n">
        <v>2</v>
      </c>
      <c r="D197819" t="inlineStr">
        <is>
          <t>{'brain-games-khudaibergenov', 'gendiff-khudaibergenov-r'}</t>
        </is>
      </c>
    </row>
    <row r="197820">
      <c r="A197820" s="1" t="n">
        <v>197818</v>
      </c>
      <c r="B197820" t="inlineStr">
        <is>
          <t>khudaibergenov</t>
        </is>
      </c>
      <c r="C197820" t="n">
        <v>2</v>
      </c>
      <c r="D197820" t="inlineStr">
        <is>
          <t>{'brain-games-khudaibergenov', 'gendiff-khudaibergenov-r'}</t>
        </is>
      </c>
    </row>
    <row r="197821">
      <c r="A197821" s="1" t="n">
        <v>197819</v>
      </c>
      <c r="B197821" t="inlineStr">
        <is>
          <t>focalpoint</t>
        </is>
      </c>
      <c r="C197821" t="n">
        <v>2</v>
      </c>
      <c r="D197821" t="inlineStr">
        <is>
          <t>{'rn-focalpoint', '@11tyrocks~eleventy-plugin-objectfit-focalpoint'}</t>
        </is>
      </c>
    </row>
    <row r="197822">
      <c r="A197822" s="1" t="n">
        <v>197820</v>
      </c>
      <c r="B197822" t="inlineStr">
        <is>
          <t>an000036</t>
        </is>
      </c>
      <c r="C197822" t="n">
        <v>2</v>
      </c>
      <c r="D197822" t="inlineStr">
        <is>
          <t>{'@mmstudio~an000036', '@dfeidao~fd-an000036'}</t>
        </is>
      </c>
    </row>
    <row r="197823">
      <c r="A197823" s="1" t="n">
        <v>197821</v>
      </c>
      <c r="B197823" t="inlineStr">
        <is>
          <t>bimmer</t>
        </is>
      </c>
      <c r="C197823" t="n">
        <v>2</v>
      </c>
      <c r="D197823" t="inlineStr">
        <is>
          <t>{'bimmerscraper', 'bimmer-connected'}</t>
        </is>
      </c>
    </row>
    <row r="197824">
      <c r="A197824" s="1" t="n">
        <v>197822</v>
      </c>
      <c r="B197824" t="inlineStr">
        <is>
          <t>neuromorphic</t>
        </is>
      </c>
      <c r="C197824" t="n">
        <v>2</v>
      </c>
      <c r="D197824" t="inlineStr">
        <is>
          <t>{'torchneuromorphic', 'hbp-neuromorphic-platform'}</t>
        </is>
      </c>
    </row>
    <row r="197825">
      <c r="A197825" s="1" t="n">
        <v>197823</v>
      </c>
      <c r="B197825" t="inlineStr">
        <is>
          <t>daihengming</t>
        </is>
      </c>
      <c r="C197825" t="n">
        <v>2</v>
      </c>
      <c r="D197825" t="inlineStr">
        <is>
          <t>{'online-daihengming', 'daihengming'}</t>
        </is>
      </c>
    </row>
    <row r="197826">
      <c r="A197826" s="1" t="n">
        <v>197824</v>
      </c>
      <c r="B197826" t="inlineStr">
        <is>
          <t>sunqi</t>
        </is>
      </c>
      <c r="C197826" t="n">
        <v>2</v>
      </c>
      <c r="D197826" t="inlineStr">
        <is>
          <t>{'sunqi-ui', 'censorify_sunqi_20160326'}</t>
        </is>
      </c>
    </row>
    <row r="197827">
      <c r="A197827" s="1" t="n">
        <v>197825</v>
      </c>
      <c r="B197827" t="inlineStr">
        <is>
          <t>pulr</t>
        </is>
      </c>
      <c r="C197827" t="n">
        <v>2</v>
      </c>
      <c r="D197827" t="inlineStr">
        <is>
          <t>{'react-pulr', 'pulr'}</t>
        </is>
      </c>
    </row>
    <row r="197828">
      <c r="A197828" s="1" t="n">
        <v>197826</v>
      </c>
      <c r="B197828" t="inlineStr">
        <is>
          <t>codecog</t>
        </is>
      </c>
      <c r="C197828" t="n">
        <v>2</v>
      </c>
      <c r="D197828" t="inlineStr">
        <is>
          <t>{'eslint-config-codecog', 'codecog-react-scripts'}</t>
        </is>
      </c>
    </row>
    <row r="197829">
      <c r="A197829" s="1" t="n">
        <v>197827</v>
      </c>
      <c r="B197829" t="inlineStr">
        <is>
          <t>sjx233</t>
        </is>
      </c>
      <c r="C197829" t="n">
        <v>2</v>
      </c>
      <c r="D197829" t="inlineStr">
        <is>
          <t>{'@sjx233~luogu-painter', '@sjx233~reds-tone'}</t>
        </is>
      </c>
    </row>
    <row r="197830">
      <c r="A197830" s="1" t="n">
        <v>197828</v>
      </c>
      <c r="B197830" t="inlineStr">
        <is>
          <t>dcps</t>
        </is>
      </c>
      <c r="C197830" t="n">
        <v>2</v>
      </c>
      <c r="D197830" t="inlineStr">
        <is>
          <t>{'dcps-api-store', '@dcps~test'}</t>
        </is>
      </c>
    </row>
    <row r="197831">
      <c r="A197831" s="1" t="n">
        <v>197829</v>
      </c>
      <c r="B197831" t="inlineStr">
        <is>
          <t>gjnode</t>
        </is>
      </c>
      <c r="C197831" t="n">
        <v>2</v>
      </c>
      <c r="D197831" t="inlineStr">
        <is>
          <t>{'gjnode', 'gjnode-zk1'}</t>
        </is>
      </c>
    </row>
    <row r="197832">
      <c r="A197832" s="1" t="n">
        <v>197830</v>
      </c>
      <c r="B197832" t="inlineStr">
        <is>
          <t>chargetrip</t>
        </is>
      </c>
      <c r="C197832" t="n">
        <v>2</v>
      </c>
      <c r="D197832" t="inlineStr">
        <is>
          <t>{'@chargetrip~internal-vue-components', '@chargetrip~types'}</t>
        </is>
      </c>
    </row>
    <row r="197833">
      <c r="A197833" s="1" t="n">
        <v>197831</v>
      </c>
      <c r="B197833" t="inlineStr">
        <is>
          <t>notchpay</t>
        </is>
      </c>
      <c r="C197833" t="n">
        <v>2</v>
      </c>
      <c r="D197833" t="inlineStr">
        <is>
          <t>{'@notchpay~payment', '@notchpay~exchanges'}</t>
        </is>
      </c>
    </row>
    <row r="197834">
      <c r="A197834" s="1" t="n">
        <v>197832</v>
      </c>
      <c r="B197834" t="inlineStr">
        <is>
          <t>svgtofont4</t>
        </is>
      </c>
      <c r="C197834" t="n">
        <v>2</v>
      </c>
      <c r="D197834" t="inlineStr">
        <is>
          <t>{'svgtofont4wq', 'svgtofont4wqfix'}</t>
        </is>
      </c>
    </row>
    <row r="197835">
      <c r="A197835" s="1" t="n">
        <v>197833</v>
      </c>
      <c r="B197835" t="inlineStr">
        <is>
          <t>mochis</t>
        </is>
      </c>
      <c r="C197835" t="n">
        <v>2</v>
      </c>
      <c r="D197835" t="inlineStr">
        <is>
          <t>{'mochista', 'start-mochista'}</t>
        </is>
      </c>
    </row>
    <row r="197836">
      <c r="A197836" s="1" t="n">
        <v>197834</v>
      </c>
      <c r="B197836" t="inlineStr">
        <is>
          <t>mochista</t>
        </is>
      </c>
      <c r="C197836" t="n">
        <v>2</v>
      </c>
      <c r="D197836" t="inlineStr">
        <is>
          <t>{'mochista', 'start-mochista'}</t>
        </is>
      </c>
    </row>
    <row r="197837">
      <c r="A197837" s="1" t="n">
        <v>197835</v>
      </c>
      <c r="B197837" t="inlineStr">
        <is>
          <t>ceenikc</t>
        </is>
      </c>
      <c r="C197837" t="n">
        <v>2</v>
      </c>
      <c r="D197837" t="inlineStr">
        <is>
          <t>{'ceenikc-dep-test-2', 'ceenikc-dep-test'}</t>
        </is>
      </c>
    </row>
    <row r="197838">
      <c r="A197838" s="1" t="n">
        <v>197836</v>
      </c>
      <c r="B197838" t="inlineStr">
        <is>
          <t>lexicographer</t>
        </is>
      </c>
      <c r="C197838" t="n">
        <v>2</v>
      </c>
      <c r="D197838" t="inlineStr">
        <is>
          <t>{'wordnet-lexicographerfilenamearray', 'lexicographer'}</t>
        </is>
      </c>
    </row>
    <row r="197839">
      <c r="A197839" s="1" t="n">
        <v>197837</v>
      </c>
      <c r="B197839" t="inlineStr">
        <is>
          <t>chating</t>
        </is>
      </c>
      <c r="C197839" t="n">
        <v>2</v>
      </c>
      <c r="D197839" t="inlineStr">
        <is>
          <t>{'kchatingbot', 'chatingroom-online'}</t>
        </is>
      </c>
    </row>
    <row r="197840">
      <c r="A197840" s="1" t="n">
        <v>197838</v>
      </c>
      <c r="B197840" t="inlineStr">
        <is>
          <t>webvrrocks</t>
        </is>
      </c>
      <c r="C197840" t="n">
        <v>2</v>
      </c>
      <c r="D197840" t="inlineStr">
        <is>
          <t>{'webvrrocks.sketchfab', 'webvrrocks-tasks'}</t>
        </is>
      </c>
    </row>
    <row r="197841">
      <c r="A197841" s="1" t="n">
        <v>197839</v>
      </c>
      <c r="B197841" t="inlineStr">
        <is>
          <t>gifffer</t>
        </is>
      </c>
      <c r="C197841" t="n">
        <v>2</v>
      </c>
      <c r="D197841" t="inlineStr">
        <is>
          <t>{'gifffer', '@types~gifffer'}</t>
        </is>
      </c>
    </row>
    <row r="197842">
      <c r="A197842" s="1" t="n">
        <v>197840</v>
      </c>
      <c r="B197842" t="inlineStr">
        <is>
          <t>leapyear1</t>
        </is>
      </c>
      <c r="C197842" t="n">
        <v>2</v>
      </c>
      <c r="D197842" t="inlineStr">
        <is>
          <t>{'leapyear1.0', 'leapyear1'}</t>
        </is>
      </c>
    </row>
    <row r="197843">
      <c r="A197843" s="1" t="n">
        <v>197841</v>
      </c>
      <c r="B197843" t="inlineStr">
        <is>
          <t>tinymt</t>
        </is>
      </c>
      <c r="C197843" t="n">
        <v>2</v>
      </c>
      <c r="D197843" t="inlineStr">
        <is>
          <t>{'tinymt', '@mizdra~tinymt'}</t>
        </is>
      </c>
    </row>
    <row r="197844">
      <c r="A197844" s="1" t="n">
        <v>197842</v>
      </c>
      <c r="B197844" t="inlineStr">
        <is>
          <t>texttransform</t>
        </is>
      </c>
      <c r="C197844" t="n">
        <v>2</v>
      </c>
      <c r="D197844" t="inlineStr">
        <is>
          <t>{'@cc-test2~texttransform', '@codecraftkit~texttransform'}</t>
        </is>
      </c>
    </row>
    <row r="197845">
      <c r="A197845" s="1" t="n">
        <v>197843</v>
      </c>
      <c r="B197845" t="inlineStr">
        <is>
          <t>waxs</t>
        </is>
      </c>
      <c r="C197845" t="n">
        <v>2</v>
      </c>
      <c r="D197845" t="inlineStr">
        <is>
          <t>{'@waxs~que', '@waxs~needle'}</t>
        </is>
      </c>
    </row>
    <row r="197846">
      <c r="A197846" s="1" t="n">
        <v>197844</v>
      </c>
      <c r="B197846" t="inlineStr">
        <is>
          <t>mutua</t>
        </is>
      </c>
      <c r="C197846" t="n">
        <v>2</v>
      </c>
      <c r="D197846" t="inlineStr">
        <is>
          <t>{'lib-mutua', 'mutuazones'}</t>
        </is>
      </c>
    </row>
    <row r="197847">
      <c r="A197847" s="1" t="n">
        <v>197845</v>
      </c>
      <c r="B197847" t="inlineStr">
        <is>
          <t>londoner</t>
        </is>
      </c>
      <c r="C197847" t="n">
        <v>2</v>
      </c>
      <c r="D197847" t="inlineStr">
        <is>
          <t>{'@londoner~appium', '@londoner~appium-base-driver'}</t>
        </is>
      </c>
    </row>
    <row r="197848">
      <c r="A197848" s="1" t="n">
        <v>197846</v>
      </c>
      <c r="B197848" t="inlineStr">
        <is>
          <t>categorizing</t>
        </is>
      </c>
      <c r="C197848" t="n">
        <v>2</v>
      </c>
      <c r="D197848" t="inlineStr">
        <is>
          <t>{'categorizing-stream', 'collective-categorizing'}</t>
        </is>
      </c>
    </row>
    <row r="197849">
      <c r="A197849" s="1" t="n">
        <v>197847</v>
      </c>
      <c r="B197849" t="inlineStr">
        <is>
          <t>nfdc</t>
        </is>
      </c>
      <c r="C197849" t="n">
        <v>2</v>
      </c>
      <c r="D197849" t="inlineStr">
        <is>
          <t>{'@faa-aviation-data-portal~nfdc-airport-data', 'nfdc-airport-data'}</t>
        </is>
      </c>
    </row>
    <row r="197850">
      <c r="A197850" s="1" t="n">
        <v>197848</v>
      </c>
      <c r="B197850" t="inlineStr">
        <is>
          <t>juliankern</t>
        </is>
      </c>
      <c r="C197850" t="n">
        <v>2</v>
      </c>
      <c r="D197850" t="inlineStr">
        <is>
          <t>{'@juliankern~jklogger', '@juliankern~vgrid'}</t>
        </is>
      </c>
    </row>
    <row r="197851">
      <c r="A197851" s="1" t="n">
        <v>197849</v>
      </c>
      <c r="B197851" t="inlineStr">
        <is>
          <t>trimleft</t>
        </is>
      </c>
      <c r="C197851" t="n">
        <v>2</v>
      </c>
      <c r="D197851" t="inlineStr">
        <is>
          <t>{'string.prototype.trimleft', 'lodash.trimleft'}</t>
        </is>
      </c>
    </row>
    <row r="197852">
      <c r="A197852" s="1" t="n">
        <v>197850</v>
      </c>
      <c r="B197852" t="inlineStr">
        <is>
          <t>jshit</t>
        </is>
      </c>
      <c r="C197852" t="n">
        <v>2</v>
      </c>
      <c r="D197852" t="inlineStr">
        <is>
          <t>{'jshit', 'node.jshit'}</t>
        </is>
      </c>
    </row>
    <row r="197853">
      <c r="A197853" s="1" t="n">
        <v>197851</v>
      </c>
      <c r="B197853" t="inlineStr">
        <is>
          <t>ngplot</t>
        </is>
      </c>
      <c r="C197853" t="n">
        <v>2</v>
      </c>
      <c r="D197853" t="inlineStr">
        <is>
          <t>{'ngplot', 'ngplot-pie'}</t>
        </is>
      </c>
    </row>
    <row r="197854">
      <c r="A197854" s="1" t="n">
        <v>197852</v>
      </c>
      <c r="B197854" t="inlineStr">
        <is>
          <t>ptyped</t>
        </is>
      </c>
      <c r="C197854" t="n">
        <v>2</v>
      </c>
      <c r="D197854" t="inlineStr">
        <is>
          <t>{'ptyped-kit-starter', '@ptyped~kit'}</t>
        </is>
      </c>
    </row>
    <row r="197855">
      <c r="A197855" s="1" t="n">
        <v>197853</v>
      </c>
      <c r="B197855" t="inlineStr">
        <is>
          <t>tablissimo</t>
        </is>
      </c>
      <c r="C197855" t="n">
        <v>2</v>
      </c>
      <c r="D197855" t="inlineStr">
        <is>
          <t>{'@pqina~11ty-tablissimo', '@pqina~tablissimo'}</t>
        </is>
      </c>
    </row>
    <row r="197856">
      <c r="A197856" s="1" t="n">
        <v>197854</v>
      </c>
      <c r="B197856" t="inlineStr">
        <is>
          <t>akarin</t>
        </is>
      </c>
      <c r="C197856" t="n">
        <v>2</v>
      </c>
      <c r="D197856" t="inlineStr">
        <is>
          <t>{'akarin-lang', 'akarin'}</t>
        </is>
      </c>
    </row>
    <row r="197857">
      <c r="A197857" s="1" t="n">
        <v>197855</v>
      </c>
      <c r="B197857" t="inlineStr">
        <is>
          <t>sonitanaa</t>
        </is>
      </c>
      <c r="C197857" t="n">
        <v>2</v>
      </c>
      <c r="D197857" t="inlineStr">
        <is>
          <t>{'@sonitanaa~core', '@sonitanaa~utils'}</t>
        </is>
      </c>
    </row>
    <row r="197858">
      <c r="A197858" s="1" t="n">
        <v>197856</v>
      </c>
      <c r="B197858" t="inlineStr">
        <is>
          <t>reprocess</t>
        </is>
      </c>
      <c r="C197858" t="n">
        <v>2</v>
      </c>
      <c r="D197858" t="inlineStr">
        <is>
          <t>{'child-reprocess', 'html-webpack-reprocess-source-plugin'}</t>
        </is>
      </c>
    </row>
    <row r="197859">
      <c r="A197859" s="1" t="n">
        <v>197857</v>
      </c>
      <c r="B197859" t="inlineStr">
        <is>
          <t>tenogy</t>
        </is>
      </c>
      <c r="C197859" t="n">
        <v>2</v>
      </c>
      <c r="D197859" t="inlineStr">
        <is>
          <t>{'tenogy', '@tenogy~webpack-entries'}</t>
        </is>
      </c>
    </row>
    <row r="197860">
      <c r="A197860" s="1" t="n">
        <v>197858</v>
      </c>
      <c r="B197860" t="inlineStr">
        <is>
          <t>chevereto</t>
        </is>
      </c>
      <c r="C197860" t="n">
        <v>2</v>
      </c>
      <c r="D197860" t="inlineStr">
        <is>
          <t>{'picgo-plugin-chevereto', 'chevereto'}</t>
        </is>
      </c>
    </row>
    <row r="197861">
      <c r="A197861" s="1" t="n">
        <v>197859</v>
      </c>
      <c r="B197861" t="inlineStr">
        <is>
          <t>eslamvet</t>
        </is>
      </c>
      <c r="C197861" t="n">
        <v>2</v>
      </c>
      <c r="D197861" t="inlineStr">
        <is>
          <t>{'@eslamvet~ng-uikit-pro-standard', '@eslamvet~firstnpm'}</t>
        </is>
      </c>
    </row>
    <row r="197862">
      <c r="A197862" s="1" t="n">
        <v>197860</v>
      </c>
      <c r="B197862" t="inlineStr">
        <is>
          <t>airbrush</t>
        </is>
      </c>
      <c r="C197862" t="n">
        <v>2</v>
      </c>
      <c r="D197862" t="inlineStr">
        <is>
          <t>{'ngx-airbrush', 'airbrush'}</t>
        </is>
      </c>
    </row>
    <row r="197863">
      <c r="A197863" s="1" t="n">
        <v>197861</v>
      </c>
      <c r="B197863" t="inlineStr">
        <is>
          <t>boozer</t>
        </is>
      </c>
      <c r="C197863" t="n">
        <v>2</v>
      </c>
      <c r="D197863" t="inlineStr">
        <is>
          <t>{'twiboozer', 'hello-boozer'}</t>
        </is>
      </c>
    </row>
    <row r="197864">
      <c r="A197864" s="1" t="n">
        <v>197862</v>
      </c>
      <c r="B197864" t="inlineStr">
        <is>
          <t>yibuduqu</t>
        </is>
      </c>
      <c r="C197864" t="n">
        <v>2</v>
      </c>
      <c r="D197864" t="inlineStr">
        <is>
          <t>{'yibuduqupromise', 'yibuduqu'}</t>
        </is>
      </c>
    </row>
    <row r="197865">
      <c r="A197865" s="1" t="n">
        <v>197863</v>
      </c>
      <c r="B197865" t="inlineStr">
        <is>
          <t>apiom</t>
        </is>
      </c>
      <c r="C197865" t="n">
        <v>2</v>
      </c>
      <c r="D197865" t="inlineStr">
        <is>
          <t>{'apiom-components', 'apiom'}</t>
        </is>
      </c>
    </row>
    <row r="197866">
      <c r="A197866" s="1" t="n">
        <v>197864</v>
      </c>
      <c r="B197866" t="inlineStr">
        <is>
          <t>fcopy</t>
        </is>
      </c>
      <c r="C197866" t="n">
        <v>2</v>
      </c>
      <c r="D197866" t="inlineStr">
        <is>
          <t>{'fcopy-pre-bundled', 'fcopy'}</t>
        </is>
      </c>
    </row>
    <row r="197867">
      <c r="A197867" s="1" t="n">
        <v>197865</v>
      </c>
      <c r="B197867" t="inlineStr">
        <is>
          <t>spectrometer</t>
        </is>
      </c>
      <c r="C197867" t="n">
        <v>2</v>
      </c>
      <c r="D197867" t="inlineStr">
        <is>
          <t>{'trspectrometer', 'spectrometer'}</t>
        </is>
      </c>
    </row>
    <row r="197868">
      <c r="A197868" s="1" t="n">
        <v>197866</v>
      </c>
      <c r="B197868" t="inlineStr">
        <is>
          <t>likeguiji</t>
        </is>
      </c>
      <c r="C197868" t="n">
        <v>2</v>
      </c>
      <c r="D197868" t="inlineStr">
        <is>
          <t>{'likeguiji-area-data', 'likeguiji'}</t>
        </is>
      </c>
    </row>
    <row r="197869">
      <c r="A197869" s="1" t="n">
        <v>197867</v>
      </c>
      <c r="B197869" t="inlineStr">
        <is>
          <t>caat</t>
        </is>
      </c>
      <c r="C197869" t="n">
        <v>2</v>
      </c>
      <c r="D197869" t="inlineStr">
        <is>
          <t>{'caat', '@silverbirder~caat'}</t>
        </is>
      </c>
    </row>
    <row r="197870">
      <c r="A197870" s="1" t="n">
        <v>197868</v>
      </c>
      <c r="B197870" t="inlineStr">
        <is>
          <t>adawong</t>
        </is>
      </c>
      <c r="C197870" t="n">
        <v>2</v>
      </c>
      <c r="D197870" t="inlineStr">
        <is>
          <t>{'adawong-buble', 'adawong'}</t>
        </is>
      </c>
    </row>
    <row r="197871">
      <c r="A197871" s="1" t="n">
        <v>197869</v>
      </c>
      <c r="B197871" t="inlineStr">
        <is>
          <t>rescan</t>
        </is>
      </c>
      <c r="C197871" t="n">
        <v>2</v>
      </c>
      <c r="D197871" t="inlineStr">
        <is>
          <t>{'jpegrescan', 'rescan'}</t>
        </is>
      </c>
    </row>
    <row r="197872">
      <c r="A197872" s="1" t="n">
        <v>197870</v>
      </c>
      <c r="B197872" t="inlineStr">
        <is>
          <t>partoperationroutingset</t>
        </is>
      </c>
      <c r="C197872" t="n">
        <v>2</v>
      </c>
      <c r="D197872" t="inlineStr">
        <is>
          <t>{'qmuzik-partoperationroutingset', 'qmuzik-partoperationroutingset-shared'}</t>
        </is>
      </c>
    </row>
    <row r="197873">
      <c r="A197873" s="1" t="n">
        <v>197871</v>
      </c>
      <c r="B197873" t="inlineStr">
        <is>
          <t>frigidaire</t>
        </is>
      </c>
      <c r="C197873" t="n">
        <v>2</v>
      </c>
      <c r="D197873" t="inlineStr">
        <is>
          <t>{'frigidaire', 'homebridge-frigidaire'}</t>
        </is>
      </c>
    </row>
    <row r="197874">
      <c r="A197874" s="1" t="n">
        <v>197872</v>
      </c>
      <c r="B197874" t="inlineStr">
        <is>
          <t>cardless</t>
        </is>
      </c>
      <c r="C197874" t="n">
        <v>2</v>
      </c>
      <c r="D197874" t="inlineStr">
        <is>
          <t>{'go-cardless-js', 'cardless'}</t>
        </is>
      </c>
    </row>
    <row r="197875">
      <c r="A197875" s="1" t="n">
        <v>197873</v>
      </c>
      <c r="B197875" t="inlineStr">
        <is>
          <t>cxxcxxllsdlfdsfdsfdfdsfe</t>
        </is>
      </c>
      <c r="C197875" t="n">
        <v>2</v>
      </c>
      <c r="D197875" t="inlineStr">
        <is>
          <t>{'cxxcxxllsdlfdsfdsfdfdsfererevv', 'cxxcxxllsdlfdsfdsfdfdsfererevvs'}</t>
        </is>
      </c>
    </row>
    <row r="197876">
      <c r="A197876" s="1" t="n">
        <v>197874</v>
      </c>
      <c r="B197876" t="inlineStr">
        <is>
          <t>glop</t>
        </is>
      </c>
      <c r="C197876" t="n">
        <v>2</v>
      </c>
      <c r="D197876" t="inlineStr">
        <is>
          <t>{'glopy', 'glop'}</t>
        </is>
      </c>
    </row>
    <row r="197877">
      <c r="A197877" s="1" t="n">
        <v>197875</v>
      </c>
      <c r="B197877" t="inlineStr">
        <is>
          <t>bigliontest</t>
        </is>
      </c>
      <c r="C197877" t="n">
        <v>2</v>
      </c>
      <c r="D197877" t="inlineStr">
        <is>
          <t>{'@xdml3~bigliontest', 'bigliontest'}</t>
        </is>
      </c>
    </row>
    <row r="197878">
      <c r="A197878" s="1" t="n">
        <v>197876</v>
      </c>
      <c r="B197878" t="inlineStr">
        <is>
          <t>sonicnet</t>
        </is>
      </c>
      <c r="C197878" t="n">
        <v>2</v>
      </c>
      <c r="D197878" t="inlineStr">
        <is>
          <t>{'sonicnet', 'sonicnet.js'}</t>
        </is>
      </c>
    </row>
    <row r="197879">
      <c r="A197879" s="1" t="n">
        <v>197877</v>
      </c>
      <c r="B197879" t="inlineStr">
        <is>
          <t>typeteca</t>
        </is>
      </c>
      <c r="C197879" t="n">
        <v>2</v>
      </c>
      <c r="D197879" t="inlineStr">
        <is>
          <t>{'typeteca', 'typeteca-mongoose'}</t>
        </is>
      </c>
    </row>
    <row r="197880">
      <c r="A197880" s="1" t="n">
        <v>197878</v>
      </c>
      <c r="B197880" t="inlineStr">
        <is>
          <t>upnext</t>
        </is>
      </c>
      <c r="C197880" t="n">
        <v>2</v>
      </c>
      <c r="D197880" t="inlineStr">
        <is>
          <t>{'videojs-upnext-card', 'videojs-upnext'}</t>
        </is>
      </c>
    </row>
    <row r="197881">
      <c r="A197881" s="1" t="n">
        <v>197879</v>
      </c>
      <c r="B197881" t="inlineStr">
        <is>
          <t>csmf</t>
        </is>
      </c>
      <c r="C197881" t="n">
        <v>2</v>
      </c>
      <c r="D197881" t="inlineStr">
        <is>
          <t>{'@csmf-cli~csmf-ui', '@csmf-cli~csmf-helper'}</t>
        </is>
      </c>
    </row>
    <row r="197882">
      <c r="A197882" s="1" t="n">
        <v>197880</v>
      </c>
      <c r="B197882" t="inlineStr">
        <is>
          <t>redhanded</t>
        </is>
      </c>
      <c r="C197882" t="n">
        <v>2</v>
      </c>
      <c r="D197882" t="inlineStr">
        <is>
          <t>{'redhanded', '@redhanded~eds-player'}</t>
        </is>
      </c>
    </row>
    <row r="197883">
      <c r="A197883" s="1" t="n">
        <v>197881</v>
      </c>
      <c r="B197883" t="inlineStr">
        <is>
          <t>nelsontineojr</t>
        </is>
      </c>
      <c r="C197883" t="n">
        <v>2</v>
      </c>
      <c r="D197883" t="inlineStr">
        <is>
          <t>{'lodown-nelsontineojr', 'lowdown-nelsontineojr'}</t>
        </is>
      </c>
    </row>
    <row r="197884">
      <c r="A197884" s="1" t="n">
        <v>197882</v>
      </c>
      <c r="B197884" t="inlineStr">
        <is>
          <t>forceform</t>
        </is>
      </c>
      <c r="C197884" t="n">
        <v>2</v>
      </c>
      <c r="D197884" t="inlineStr">
        <is>
          <t>{'@forceform~prettier-config', '@forceform~eslint-config-forceform'}</t>
        </is>
      </c>
    </row>
    <row r="197885">
      <c r="A197885" s="1" t="n">
        <v>197883</v>
      </c>
      <c r="B197885" t="inlineStr">
        <is>
          <t>protext</t>
        </is>
      </c>
      <c r="C197885" t="n">
        <v>2</v>
      </c>
      <c r="D197885" t="inlineStr">
        <is>
          <t>{'protext-webpack-plugin', 'protext'}</t>
        </is>
      </c>
    </row>
    <row r="197886">
      <c r="A197886" s="1" t="n">
        <v>197884</v>
      </c>
      <c r="B197886" t="inlineStr">
        <is>
          <t>lesspage</t>
        </is>
      </c>
      <c r="C197886" t="n">
        <v>2</v>
      </c>
      <c r="D197886" t="inlineStr">
        <is>
          <t>{'lesspage', 'lesspage-cli'}</t>
        </is>
      </c>
    </row>
    <row r="197887">
      <c r="A197887" s="1" t="n">
        <v>197885</v>
      </c>
      <c r="B197887" t="inlineStr">
        <is>
          <t>trof</t>
        </is>
      </c>
      <c r="C197887" t="n">
        <v>2</v>
      </c>
      <c r="D197887" t="inlineStr">
        <is>
          <t>{'@trofo~story-engine', 'trofmodule'}</t>
        </is>
      </c>
    </row>
    <row r="197888">
      <c r="A197888" s="1" t="n">
        <v>197886</v>
      </c>
      <c r="B197888" t="inlineStr">
        <is>
          <t>biorxiv</t>
        </is>
      </c>
      <c r="C197888" t="n">
        <v>2</v>
      </c>
      <c r="D197888" t="inlineStr">
        <is>
          <t>{'biorxiv-retriever', 'biorxiv-cli'}</t>
        </is>
      </c>
    </row>
    <row r="197889">
      <c r="A197889" s="1" t="n">
        <v>197887</v>
      </c>
      <c r="B197889" t="inlineStr">
        <is>
          <t>gdprblack</t>
        </is>
      </c>
      <c r="C197889" t="n">
        <v>2</v>
      </c>
      <c r="D197889" t="inlineStr">
        <is>
          <t>{'@gdprblack~secrets', '@gdprblack~blockchain'}</t>
        </is>
      </c>
    </row>
    <row r="197890">
      <c r="A197890" s="1" t="n">
        <v>197888</v>
      </c>
      <c r="B197890" t="inlineStr">
        <is>
          <t>mhrj</t>
        </is>
      </c>
      <c r="C197890" t="n">
        <v>2</v>
      </c>
      <c r="D197890" t="inlineStr">
        <is>
          <t>{'@mhrj~mpp-components', 'mhrj-angular-toast-scroll'}</t>
        </is>
      </c>
    </row>
    <row r="197891">
      <c r="A197891" s="1" t="n">
        <v>197889</v>
      </c>
      <c r="B197891" t="inlineStr">
        <is>
          <t>szjz</t>
        </is>
      </c>
      <c r="C197891" t="n">
        <v>2</v>
      </c>
      <c r="D197891" t="inlineStr">
        <is>
          <t>{'szjz-components', 'szjz-wh'}</t>
        </is>
      </c>
    </row>
    <row r="197892">
      <c r="A197892" s="1" t="n">
        <v>197890</v>
      </c>
      <c r="B197892" t="inlineStr">
        <is>
          <t>restlesstech</t>
        </is>
      </c>
      <c r="C197892" t="n">
        <v>2</v>
      </c>
      <c r="D197892" t="inlineStr">
        <is>
          <t>{'@restlesstech~test-making-cucumber-api', '@restlesstech~exp-1'}</t>
        </is>
      </c>
    </row>
    <row r="197893">
      <c r="A197893" s="1" t="n">
        <v>197891</v>
      </c>
      <c r="B197893" t="inlineStr">
        <is>
          <t>anry</t>
        </is>
      </c>
      <c r="C197893" t="n">
        <v>2</v>
      </c>
      <c r="D197893" t="inlineStr">
        <is>
          <t>{'@anryzhov~storybook', '@anryzhov~storyb'}</t>
        </is>
      </c>
    </row>
    <row r="197894">
      <c r="A197894" s="1" t="n">
        <v>197892</v>
      </c>
      <c r="B197894" t="inlineStr">
        <is>
          <t>anryzhov</t>
        </is>
      </c>
      <c r="C197894" t="n">
        <v>2</v>
      </c>
      <c r="D197894" t="inlineStr">
        <is>
          <t>{'@anryzhov~storybook', '@anryzhov~storyb'}</t>
        </is>
      </c>
    </row>
    <row r="197895">
      <c r="A197895" s="1" t="n">
        <v>197893</v>
      </c>
      <c r="B197895" t="inlineStr">
        <is>
          <t>ajd</t>
        </is>
      </c>
      <c r="C197895" t="n">
        <v>2</v>
      </c>
      <c r="D197895" t="inlineStr">
        <is>
          <t>{'ajd', 'ajd-first'}</t>
        </is>
      </c>
    </row>
    <row r="197896">
      <c r="A197896" s="1" t="n">
        <v>197894</v>
      </c>
      <c r="B197896" t="inlineStr">
        <is>
          <t>stuff2</t>
        </is>
      </c>
      <c r="C197896" t="n">
        <v>2</v>
      </c>
      <c r="D197896" t="inlineStr">
        <is>
          <t>{'@qetuo1098~node_stuff2', 'not-spam-really-just-testing-some-stuff2'}</t>
        </is>
      </c>
    </row>
    <row r="197897">
      <c r="A197897" s="1" t="n">
        <v>197895</v>
      </c>
      <c r="B197897" t="inlineStr">
        <is>
          <t>pixma</t>
        </is>
      </c>
      <c r="C197897" t="n">
        <v>2</v>
      </c>
      <c r="D197897" t="inlineStr">
        <is>
          <t>{'@pixmama~ngx-light-color-picker', 'pixmas'}</t>
        </is>
      </c>
    </row>
    <row r="197898">
      <c r="A197898" s="1" t="n">
        <v>197896</v>
      </c>
      <c r="B197898" t="inlineStr">
        <is>
          <t>minisou</t>
        </is>
      </c>
      <c r="C197898" t="n">
        <v>2</v>
      </c>
      <c r="D197898" t="inlineStr">
        <is>
          <t>{'minisou', 'minisou-cli'}</t>
        </is>
      </c>
    </row>
    <row r="197899">
      <c r="A197899" s="1" t="n">
        <v>197897</v>
      </c>
      <c r="B197899" t="inlineStr">
        <is>
          <t>ryuji</t>
        </is>
      </c>
      <c r="C197899" t="n">
        <v>2</v>
      </c>
      <c r="D197899" t="inlineStr">
        <is>
          <t>{'ryujin-app', 'horyuji-cli'}</t>
        </is>
      </c>
    </row>
    <row r="197900">
      <c r="A197900" s="1" t="n">
        <v>197898</v>
      </c>
      <c r="B197900" t="inlineStr">
        <is>
          <t>simplehar</t>
        </is>
      </c>
      <c r="C197900" t="n">
        <v>2</v>
      </c>
      <c r="D197900" t="inlineStr">
        <is>
          <t>{'simplehar', 'simplehar.sitespeed.io'}</t>
        </is>
      </c>
    </row>
    <row r="197901">
      <c r="A197901" s="1" t="n">
        <v>197899</v>
      </c>
      <c r="B197901" t="inlineStr">
        <is>
          <t>ee5</t>
        </is>
      </c>
      <c r="C197901" t="n">
        <v>2</v>
      </c>
      <c r="D197901" t="inlineStr">
        <is>
          <t>{'65710f05-a7c1-48d1-9ee5-acdfb7f70007', '@wtcbkjbuzrbl~aa066edb69fec7d84a857b32620628c5ee5da861faa50734385af0ab6b'}</t>
        </is>
      </c>
    </row>
    <row r="197902">
      <c r="A197902" s="1" t="n">
        <v>197900</v>
      </c>
      <c r="B197902" t="inlineStr">
        <is>
          <t>stonewall</t>
        </is>
      </c>
      <c r="C197902" t="n">
        <v>2</v>
      </c>
      <c r="D197902" t="inlineStr">
        <is>
          <t>{'stonewall', 'stonewalljs'}</t>
        </is>
      </c>
    </row>
    <row r="197903">
      <c r="A197903" s="1" t="n">
        <v>197901</v>
      </c>
      <c r="B197903" t="inlineStr">
        <is>
          <t>textfieldcomponent</t>
        </is>
      </c>
      <c r="C197903" t="n">
        <v>2</v>
      </c>
      <c r="D197903" t="inlineStr">
        <is>
          <t>{'@prudvi543~textfieldcomponent', 'vuejs-textfieldcomponent'}</t>
        </is>
      </c>
    </row>
    <row r="197904">
      <c r="A197904" s="1" t="n">
        <v>197902</v>
      </c>
      <c r="B197904" t="inlineStr">
        <is>
          <t>allen0304</t>
        </is>
      </c>
      <c r="C197904" t="n">
        <v>2</v>
      </c>
      <c r="D197904" t="inlineStr">
        <is>
          <t>{'@allen0304~line-dialogflow', '@allen0304~theme'}</t>
        </is>
      </c>
    </row>
    <row r="197905">
      <c r="A197905" s="1" t="n">
        <v>197903</v>
      </c>
      <c r="B197905" t="inlineStr">
        <is>
          <t>siteconfig</t>
        </is>
      </c>
      <c r="C197905" t="n">
        <v>2</v>
      </c>
      <c r="D197905" t="inlineStr">
        <is>
          <t>{'siteconfig', 'keystone-siteconfig'}</t>
        </is>
      </c>
    </row>
    <row r="197906">
      <c r="A197906" s="1" t="n">
        <v>197904</v>
      </c>
      <c r="B197906" t="inlineStr">
        <is>
          <t>rroona</t>
        </is>
      </c>
      <c r="C197906" t="n">
        <v>2</v>
      </c>
      <c r="D197906" t="inlineStr">
        <is>
          <t>{'hello-world-rroona', 'my-library-rroona'}</t>
        </is>
      </c>
    </row>
    <row r="197907">
      <c r="A197907" s="1" t="n">
        <v>197905</v>
      </c>
      <c r="B197907" t="inlineStr">
        <is>
          <t>frise</t>
        </is>
      </c>
      <c r="C197907" t="n">
        <v>2</v>
      </c>
      <c r="D197907" t="inlineStr">
        <is>
          <t>{'@fabnumdef~frise', 'frise'}</t>
        </is>
      </c>
    </row>
    <row r="197908">
      <c r="A197908" s="1" t="n">
        <v>197906</v>
      </c>
      <c r="B197908" t="inlineStr">
        <is>
          <t>pixelpin</t>
        </is>
      </c>
      <c r="C197908" t="n">
        <v>2</v>
      </c>
      <c r="D197908" t="inlineStr">
        <is>
          <t>{'passport-pixelpin-openidconnect', 'passport-pixelpin'}</t>
        </is>
      </c>
    </row>
    <row r="197909">
      <c r="A197909" s="1" t="n">
        <v>197907</v>
      </c>
      <c r="B197909" t="inlineStr">
        <is>
          <t>zommarin</t>
        </is>
      </c>
      <c r="C197909" t="n">
        <v>2</v>
      </c>
      <c r="D197909" t="inlineStr">
        <is>
          <t>{'@zommarin~aws-mfa-util', '@zommarin~multi-tape'}</t>
        </is>
      </c>
    </row>
    <row r="197910">
      <c r="A197910" s="1" t="n">
        <v>197908</v>
      </c>
      <c r="B197910" t="inlineStr">
        <is>
          <t>colorcolor</t>
        </is>
      </c>
      <c r="C197910" t="n">
        <v>2</v>
      </c>
      <c r="D197910" t="inlineStr">
        <is>
          <t>{'@headbright~hb-colorcolor', 'colorcolor'}</t>
        </is>
      </c>
    </row>
    <row r="197911">
      <c r="A197911" s="1" t="n">
        <v>197909</v>
      </c>
      <c r="B197911" t="inlineStr">
        <is>
          <t>mode2</t>
        </is>
      </c>
      <c r="C197911" t="n">
        <v>2</v>
      </c>
      <c r="D197911" t="inlineStr">
        <is>
          <t>{'mode2test', 'mode2'}</t>
        </is>
      </c>
    </row>
    <row r="197912">
      <c r="A197912" s="1" t="n">
        <v>197910</v>
      </c>
      <c r="B197912" t="inlineStr">
        <is>
          <t>tcase</t>
        </is>
      </c>
      <c r="C197912" t="n">
        <v>2</v>
      </c>
      <c r="D197912" t="inlineStr">
        <is>
          <t>{'tcase', '@icon-cool~bk-icon-tcase'}</t>
        </is>
      </c>
    </row>
    <row r="197913">
      <c r="A197913" s="1" t="n">
        <v>197911</v>
      </c>
      <c r="B197913" t="inlineStr">
        <is>
          <t>songwang</t>
        </is>
      </c>
      <c r="C197913" t="n">
        <v>2</v>
      </c>
      <c r="D197913" t="inlineStr">
        <is>
          <t>{'gatsby-songwang', 'cytoscape-songwang'}</t>
        </is>
      </c>
    </row>
    <row r="197914">
      <c r="A197914" s="1" t="n">
        <v>197912</v>
      </c>
      <c r="B197914" t="inlineStr">
        <is>
          <t>vrv</t>
        </is>
      </c>
      <c r="C197914" t="n">
        <v>2</v>
      </c>
      <c r="D197914" t="inlineStr">
        <is>
          <t>{'vrv-hdy-ui', '@valiantheartstudios~vrv'}</t>
        </is>
      </c>
    </row>
    <row r="197915">
      <c r="A197915" s="1" t="n">
        <v>197913</v>
      </c>
      <c r="B197915" t="inlineStr">
        <is>
          <t>pky</t>
        </is>
      </c>
      <c r="C197915" t="n">
        <v>2</v>
      </c>
      <c r="D197915" t="inlineStr">
        <is>
          <t>{'pky-globalservice', '@pky~fe-utils'}</t>
        </is>
      </c>
    </row>
    <row r="197916">
      <c r="A197916" s="1" t="n">
        <v>197914</v>
      </c>
      <c r="B197916" t="inlineStr">
        <is>
          <t>shivaay</t>
        </is>
      </c>
      <c r="C197916" t="n">
        <v>2</v>
      </c>
      <c r="D197916" t="inlineStr">
        <is>
          <t>{'lion-lib-shivaay', '@shivaay~tiny'}</t>
        </is>
      </c>
    </row>
    <row r="197917">
      <c r="A197917" s="1" t="n">
        <v>197915</v>
      </c>
      <c r="B197917" t="inlineStr">
        <is>
          <t>day10</t>
        </is>
      </c>
      <c r="C197917" t="n">
        <v>2</v>
      </c>
      <c r="D197917" t="inlineStr">
        <is>
          <t>{'day10', '1804a-day10.13'}</t>
        </is>
      </c>
    </row>
    <row r="197918">
      <c r="A197918" s="1" t="n">
        <v>197916</v>
      </c>
      <c r="B197918" t="inlineStr">
        <is>
          <t>restfy</t>
        </is>
      </c>
      <c r="C197918" t="n">
        <v>2</v>
      </c>
      <c r="D197918" t="inlineStr">
        <is>
          <t>{'@restfy~nubex-plates-ui-kit', 'express-restfy-sequelized'}</t>
        </is>
      </c>
    </row>
    <row r="197919">
      <c r="A197919" s="1" t="n">
        <v>197917</v>
      </c>
      <c r="B197919" t="inlineStr">
        <is>
          <t>actorize</t>
        </is>
      </c>
      <c r="C197919" t="n">
        <v>2</v>
      </c>
      <c r="D197919" t="inlineStr">
        <is>
          <t>{'@actorize~react', '@actorize~core'}</t>
        </is>
      </c>
    </row>
    <row r="197920">
      <c r="A197920" s="1" t="n">
        <v>197918</v>
      </c>
      <c r="B197920" t="inlineStr">
        <is>
          <t>gocorus</t>
        </is>
      </c>
      <c r="C197920" t="n">
        <v>2</v>
      </c>
      <c r="D197920" t="inlineStr">
        <is>
          <t>{'@gocorus~react-smooth-dnd', '@gocorus~smooth-dnd'}</t>
        </is>
      </c>
    </row>
    <row r="197921">
      <c r="A197921" s="1" t="n">
        <v>197919</v>
      </c>
      <c r="B197921" t="inlineStr">
        <is>
          <t>eggdesign</t>
        </is>
      </c>
      <c r="C197921" t="n">
        <v>2</v>
      </c>
      <c r="D197921" t="inlineStr">
        <is>
          <t>{'eggdesign-ui', 'eggdesign'}</t>
        </is>
      </c>
    </row>
    <row r="197922">
      <c r="A197922" s="1" t="n">
        <v>197920</v>
      </c>
      <c r="B197922" t="inlineStr">
        <is>
          <t>mschuelter</t>
        </is>
      </c>
      <c r="C197922" t="n">
        <v>2</v>
      </c>
      <c r="D197922" t="inlineStr">
        <is>
          <t>{'mschuelter_sample', '@mschuelter_org~mschuelter_sample2'}</t>
        </is>
      </c>
    </row>
    <row r="197923">
      <c r="A197923" s="1" t="n">
        <v>197921</v>
      </c>
      <c r="B197923" t="inlineStr">
        <is>
          <t>monique</t>
        </is>
      </c>
      <c r="C197923" t="n">
        <v>2</v>
      </c>
      <c r="D197923" t="inlineStr">
        <is>
          <t>{'MoniqueWeb', '@zishone~monique'}</t>
        </is>
      </c>
    </row>
    <row r="197924">
      <c r="A197924" s="1" t="n">
        <v>197922</v>
      </c>
      <c r="B197924" t="inlineStr">
        <is>
          <t>sutoor</t>
        </is>
      </c>
      <c r="C197924" t="n">
        <v>2</v>
      </c>
      <c r="D197924" t="inlineStr">
        <is>
          <t>{'@sutoor~test', 'sutoor'}</t>
        </is>
      </c>
    </row>
    <row r="197925">
      <c r="A197925" s="1" t="n">
        <v>197923</v>
      </c>
      <c r="B197925" t="inlineStr">
        <is>
          <t>emplanet</t>
        </is>
      </c>
      <c r="C197925" t="n">
        <v>2</v>
      </c>
      <c r="D197925" t="inlineStr">
        <is>
          <t>{'emplanet-testpkg', '@empla~emplanet'}</t>
        </is>
      </c>
    </row>
    <row r="197926">
      <c r="A197926" s="1" t="n">
        <v>197924</v>
      </c>
      <c r="B197926" t="inlineStr">
        <is>
          <t>ihea</t>
        </is>
      </c>
      <c r="C197926" t="n">
        <v>2</v>
      </c>
      <c r="D197926" t="inlineStr">
        <is>
          <t>{'parkjihea', '@parkjihea~hi'}</t>
        </is>
      </c>
    </row>
    <row r="197927">
      <c r="A197927" s="1" t="n">
        <v>197925</v>
      </c>
      <c r="B197927" t="inlineStr">
        <is>
          <t>parkjihea</t>
        </is>
      </c>
      <c r="C197927" t="n">
        <v>2</v>
      </c>
      <c r="D197927" t="inlineStr">
        <is>
          <t>{'parkjihea', '@parkjihea~hi'}</t>
        </is>
      </c>
    </row>
    <row r="197928">
      <c r="A197928" s="1" t="n">
        <v>197926</v>
      </c>
      <c r="B197928" t="inlineStr">
        <is>
          <t>uenv</t>
        </is>
      </c>
      <c r="C197928" t="n">
        <v>2</v>
      </c>
      <c r="D197928" t="inlineStr">
        <is>
          <t>{'uenv-s3-plugin', 'uenv'}</t>
        </is>
      </c>
    </row>
    <row r="197929">
      <c r="A197929" s="1" t="n">
        <v>197927</v>
      </c>
      <c r="B197929" t="inlineStr">
        <is>
          <t>utag</t>
        </is>
      </c>
      <c r="C197929" t="n">
        <v>2</v>
      </c>
      <c r="D197929" t="inlineStr">
        <is>
          <t>{'gatsby-plugin-tealium-utag', 'conventional-changelog-blacklake-utag'}</t>
        </is>
      </c>
    </row>
    <row r="197930">
      <c r="A197930" s="1" t="n">
        <v>197928</v>
      </c>
      <c r="B197930" t="inlineStr">
        <is>
          <t>expofp</t>
        </is>
      </c>
      <c r="C197930" t="n">
        <v>2</v>
      </c>
      <c r="D197930" t="inlineStr">
        <is>
          <t>{'expofp-designer', 'expofp'}</t>
        </is>
      </c>
    </row>
    <row r="197931">
      <c r="A197931" s="1" t="n">
        <v>197929</v>
      </c>
      <c r="B197931" t="inlineStr">
        <is>
          <t>depenject</t>
        </is>
      </c>
      <c r="C197931" t="n">
        <v>2</v>
      </c>
      <c r="D197931" t="inlineStr">
        <is>
          <t>{'depenject-express', 'depenject'}</t>
        </is>
      </c>
    </row>
    <row r="197932">
      <c r="A197932" s="1" t="n">
        <v>197930</v>
      </c>
      <c r="B197932" t="inlineStr">
        <is>
          <t>akeemio</t>
        </is>
      </c>
      <c r="C197932" t="n">
        <v>2</v>
      </c>
      <c r="D197932" t="inlineStr">
        <is>
          <t>{'akeemio-test', 'akeemio-scripts-ts'}</t>
        </is>
      </c>
    </row>
    <row r="197933">
      <c r="A197933" s="1" t="n">
        <v>197931</v>
      </c>
      <c r="B197933" t="inlineStr">
        <is>
          <t>jahi</t>
        </is>
      </c>
      <c r="C197933" t="n">
        <v>2</v>
      </c>
      <c r="D197933" t="inlineStr">
        <is>
          <t>{'jahirfiquitiva', 'jahidul-npm-helloword'}</t>
        </is>
      </c>
    </row>
    <row r="197934">
      <c r="A197934" s="1" t="n">
        <v>197932</v>
      </c>
      <c r="B197934" t="inlineStr">
        <is>
          <t>bssgmbh</t>
        </is>
      </c>
      <c r="C197934" t="n">
        <v>2</v>
      </c>
      <c r="D197934" t="inlineStr">
        <is>
          <t>{'@bssgmbh~ah-scope-test', '@bssgmbh~testscope'}</t>
        </is>
      </c>
    </row>
    <row r="197935">
      <c r="A197935" s="1" t="n">
        <v>197933</v>
      </c>
      <c r="B197935" t="inlineStr">
        <is>
          <t>onepy</t>
        </is>
      </c>
      <c r="C197935" t="n">
        <v>2</v>
      </c>
      <c r="D197935" t="inlineStr">
        <is>
          <t>{'onepy', 'onepy-trader'}</t>
        </is>
      </c>
    </row>
    <row r="197936">
      <c r="A197936" s="1" t="n">
        <v>197934</v>
      </c>
      <c r="B197936" t="inlineStr">
        <is>
          <t>swq</t>
        </is>
      </c>
      <c r="C197936" t="n">
        <v>2</v>
      </c>
      <c r="D197936" t="inlineStr">
        <is>
          <t>{'swq', 'swq-data-contracts'}</t>
        </is>
      </c>
    </row>
    <row r="197937">
      <c r="A197937" s="1" t="n">
        <v>197935</v>
      </c>
      <c r="B197937" t="inlineStr">
        <is>
          <t>rfgamaral</t>
        </is>
      </c>
      <c r="C197937" t="n">
        <v>2</v>
      </c>
      <c r="D197937" t="inlineStr">
        <is>
          <t>{'@rfgamaral~parcel-plugin-typings-for-css-modules', '@rfgamaral~eslint-config-typescript-unified'}</t>
        </is>
      </c>
    </row>
    <row r="197938">
      <c r="A197938" s="1" t="n">
        <v>197936</v>
      </c>
      <c r="B197938" t="inlineStr">
        <is>
          <t>lete</t>
        </is>
      </c>
      <c r="C197938" t="n">
        <v>2</v>
      </c>
      <c r="D197938" t="inlineStr">
        <is>
          <t>{'lete-test', 'lete-probability-distributions'}</t>
        </is>
      </c>
    </row>
    <row r="197939">
      <c r="A197939" s="1" t="n">
        <v>197937</v>
      </c>
      <c r="B197939" t="inlineStr">
        <is>
          <t>smartsu</t>
        </is>
      </c>
      <c r="C197939" t="n">
        <v>2</v>
      </c>
      <c r="D197939" t="inlineStr">
        <is>
          <t>{'smartsu', '@smartsu~shared'}</t>
        </is>
      </c>
    </row>
    <row r="197940">
      <c r="A197940" s="1" t="n">
        <v>197938</v>
      </c>
      <c r="B197940" t="inlineStr">
        <is>
          <t>shoeber</t>
        </is>
      </c>
      <c r="C197940" t="n">
        <v>2</v>
      </c>
      <c r="D197940" t="inlineStr">
        <is>
          <t>{'shoeber-backend-typescript-axios-v1', 'shoeber-backend-typescript-axios'}</t>
        </is>
      </c>
    </row>
    <row r="197941">
      <c r="A197941" s="1" t="n">
        <v>197939</v>
      </c>
      <c r="B197941" t="inlineStr">
        <is>
          <t>dolibarr</t>
        </is>
      </c>
      <c r="C197941" t="n">
        <v>2</v>
      </c>
      <c r="D197941" t="inlineStr">
        <is>
          <t>{'dolibarr', 'soap-dolibarr'}</t>
        </is>
      </c>
    </row>
    <row r="197942">
      <c r="A197942" s="1" t="n">
        <v>197940</v>
      </c>
      <c r="B197942" t="inlineStr">
        <is>
          <t>njy</t>
        </is>
      </c>
      <c r="C197942" t="n">
        <v>2</v>
      </c>
      <c r="D197942" t="inlineStr">
        <is>
          <t>{'njy-czl', 'njy-gis'}</t>
        </is>
      </c>
    </row>
    <row r="197943">
      <c r="A197943" s="1" t="n">
        <v>197941</v>
      </c>
      <c r="B197943" t="inlineStr">
        <is>
          <t>numstr</t>
        </is>
      </c>
      <c r="C197943" t="n">
        <v>2</v>
      </c>
      <c r="D197943" t="inlineStr">
        <is>
          <t>{'utils-numstr', 'numstr'}</t>
        </is>
      </c>
    </row>
    <row r="197944">
      <c r="A197944" s="1" t="n">
        <v>197942</v>
      </c>
      <c r="B197944" t="inlineStr">
        <is>
          <t>easyqueue</t>
        </is>
      </c>
      <c r="C197944" t="n">
        <v>2</v>
      </c>
      <c r="D197944" t="inlineStr">
        <is>
          <t>{'easyqueue', 'easyqueue-core'}</t>
        </is>
      </c>
    </row>
    <row r="197945">
      <c r="A197945" s="1" t="n">
        <v>197943</v>
      </c>
      <c r="B197945" t="inlineStr">
        <is>
          <t>chenyang</t>
        </is>
      </c>
      <c r="C197945" t="n">
        <v>2</v>
      </c>
      <c r="D197945" t="inlineStr">
        <is>
          <t>{'chenyang-components', 'chenyang'}</t>
        </is>
      </c>
    </row>
    <row r="197946">
      <c r="A197946" s="1" t="n">
        <v>197944</v>
      </c>
      <c r="B197946" t="inlineStr">
        <is>
          <t>ciner</t>
        </is>
      </c>
      <c r="C197946" t="n">
        <v>2</v>
      </c>
      <c r="D197946" t="inlineStr">
        <is>
          <t>{'@boraciner~reverse-sentence', '@boraciner~firmware-creator'}</t>
        </is>
      </c>
    </row>
    <row r="197947">
      <c r="A197947" s="1" t="n">
        <v>197945</v>
      </c>
      <c r="B197947" t="inlineStr">
        <is>
          <t>boraciner</t>
        </is>
      </c>
      <c r="C197947" t="n">
        <v>2</v>
      </c>
      <c r="D197947" t="inlineStr">
        <is>
          <t>{'@boraciner~reverse-sentence', '@boraciner~firmware-creator'}</t>
        </is>
      </c>
    </row>
    <row r="197948">
      <c r="A197948" s="1" t="n">
        <v>197946</v>
      </c>
      <c r="B197948" t="inlineStr">
        <is>
          <t>nodejslab</t>
        </is>
      </c>
      <c r="C197948" t="n">
        <v>2</v>
      </c>
      <c r="D197948" t="inlineStr">
        <is>
          <t>{'nodejslab', 'nodejslab.fireaxil'}</t>
        </is>
      </c>
    </row>
    <row r="197949">
      <c r="A197949" s="1" t="n">
        <v>197947</v>
      </c>
      <c r="B197949" t="inlineStr">
        <is>
          <t>xiaobaowei</t>
        </is>
      </c>
      <c r="C197949" t="n">
        <v>2</v>
      </c>
      <c r="D197949" t="inlineStr">
        <is>
          <t>{'@xiaobaowei~skeleton-cli', '@xiaobaowei~js-to-styles-var-loader'}</t>
        </is>
      </c>
    </row>
    <row r="197950">
      <c r="A197950" s="1" t="n">
        <v>197948</v>
      </c>
      <c r="B197950" t="inlineStr">
        <is>
          <t>test80</t>
        </is>
      </c>
      <c r="C197950" t="n">
        <v>2</v>
      </c>
      <c r="D197950" t="inlineStr">
        <is>
          <t>{'@functions-io-labs-performance~test80', 'math_example_test80'}</t>
        </is>
      </c>
    </row>
    <row r="197951">
      <c r="A197951" s="1" t="n">
        <v>197949</v>
      </c>
      <c r="B197951" t="inlineStr">
        <is>
          <t>sharpts</t>
        </is>
      </c>
      <c r="C197951" t="n">
        <v>2</v>
      </c>
      <c r="D197951" t="inlineStr">
        <is>
          <t>{'@sharpts~eslint-config-sharp', '@sharpts~react-scripts'}</t>
        </is>
      </c>
    </row>
    <row r="197952">
      <c r="A197952" s="1" t="n">
        <v>197950</v>
      </c>
      <c r="B197952" t="inlineStr">
        <is>
          <t>pierrot</t>
        </is>
      </c>
      <c r="C197952" t="n">
        <v>2</v>
      </c>
      <c r="D197952" t="inlineStr">
        <is>
          <t>{'@mrpierrot~cardmaker', 'pierrot'}</t>
        </is>
      </c>
    </row>
    <row r="197953">
      <c r="A197953" s="1" t="n">
        <v>197951</v>
      </c>
      <c r="B197953" t="inlineStr">
        <is>
          <t>hophop</t>
        </is>
      </c>
      <c r="C197953" t="n">
        <v>2</v>
      </c>
      <c r="D197953" t="inlineStr">
        <is>
          <t>{'@buildo~hophop', 'hophop'}</t>
        </is>
      </c>
    </row>
    <row r="197954">
      <c r="A197954" s="1" t="n">
        <v>197952</v>
      </c>
      <c r="B197954" t="inlineStr">
        <is>
          <t>timothyjoh</t>
        </is>
      </c>
      <c r="C197954" t="n">
        <v>2</v>
      </c>
      <c r="D197954" t="inlineStr">
        <is>
          <t>{'@timothyjoh~launchdarkly-adapter', '@timothyjoh~react-splitio'}</t>
        </is>
      </c>
    </row>
    <row r="197955">
      <c r="A197955" s="1" t="n">
        <v>197953</v>
      </c>
      <c r="B197955" t="inlineStr">
        <is>
          <t>lichessbot</t>
        </is>
      </c>
      <c r="C197955" t="n">
        <v>2</v>
      </c>
      <c r="D197955" t="inlineStr">
        <is>
          <t>{'@nodechessengineserver~lichessbot', '@aestheticbookshelf~lichessbot'}</t>
        </is>
      </c>
    </row>
    <row r="197956">
      <c r="A197956" s="1" t="n">
        <v>197954</v>
      </c>
      <c r="B197956" t="inlineStr">
        <is>
          <t>svgroup</t>
        </is>
      </c>
      <c r="C197956" t="n">
        <v>2</v>
      </c>
      <c r="D197956" t="inlineStr">
        <is>
          <t>{'@ephox~svgroup', 'react-native-svgroup-security'}</t>
        </is>
      </c>
    </row>
    <row r="197957">
      <c r="A197957" s="1" t="n">
        <v>197955</v>
      </c>
      <c r="B197957" t="inlineStr">
        <is>
          <t>socketize</t>
        </is>
      </c>
      <c r="C197957" t="n">
        <v>2</v>
      </c>
      <c r="D197957" t="inlineStr">
        <is>
          <t>{'socketize.js', 'socketize'}</t>
        </is>
      </c>
    </row>
    <row r="197958">
      <c r="A197958" s="1" t="n">
        <v>197956</v>
      </c>
      <c r="B197958" t="inlineStr">
        <is>
          <t>mortenlohne</t>
        </is>
      </c>
      <c r="C197958" t="n">
        <v>2</v>
      </c>
      <c r="D197958" t="inlineStr">
        <is>
          <t>{'wasm-game-of-life-mortenlohne', '@mortenlohne~hello-wasm'}</t>
        </is>
      </c>
    </row>
    <row r="197959">
      <c r="A197959" s="1" t="n">
        <v>197957</v>
      </c>
      <c r="B197959" t="inlineStr">
        <is>
          <t>gimm</t>
        </is>
      </c>
      <c r="C197959" t="n">
        <v>2</v>
      </c>
      <c r="D197959" t="inlineStr">
        <is>
          <t>{'gimm', 'gimm-hello-npm'}</t>
        </is>
      </c>
    </row>
    <row r="197960">
      <c r="A197960" s="1" t="n">
        <v>197958</v>
      </c>
      <c r="B197960" t="inlineStr">
        <is>
          <t>mongoconnect</t>
        </is>
      </c>
      <c r="C197960" t="n">
        <v>2</v>
      </c>
      <c r="D197960" t="inlineStr">
        <is>
          <t>{'mongoconnect', 'excel-to-mongoconnect'}</t>
        </is>
      </c>
    </row>
    <row r="197961">
      <c r="A197961" s="1" t="n">
        <v>197959</v>
      </c>
      <c r="B197961" t="inlineStr">
        <is>
          <t>zombiej</t>
        </is>
      </c>
      <c r="C197961" t="n">
        <v>2</v>
      </c>
      <c r="D197961" t="inlineStr">
        <is>
          <t>{'zombiej-bootstrap-components', 'zombiej-nvd3'}</t>
        </is>
      </c>
    </row>
    <row r="197962">
      <c r="A197962" s="1" t="n">
        <v>197960</v>
      </c>
      <c r="B197962" t="inlineStr">
        <is>
          <t>vaishnavi</t>
        </is>
      </c>
      <c r="C197962" t="n">
        <v>2</v>
      </c>
      <c r="D197962" t="inlineStr">
        <is>
          <t>{'vaishnavi-iyer-utils', 'vaishnavi-first-app'}</t>
        </is>
      </c>
    </row>
    <row r="197963">
      <c r="A197963" s="1" t="n">
        <v>197961</v>
      </c>
      <c r="B197963" t="inlineStr">
        <is>
          <t>ndjson2</t>
        </is>
      </c>
      <c r="C197963" t="n">
        <v>2</v>
      </c>
      <c r="D197963" t="inlineStr">
        <is>
          <t>{'ndjson2table', 'ndjson2csv'}</t>
        </is>
      </c>
    </row>
    <row r="197964">
      <c r="A197964" s="1" t="n">
        <v>197962</v>
      </c>
      <c r="B197964" t="inlineStr">
        <is>
          <t>geoffcox</t>
        </is>
      </c>
      <c r="C197964" t="n">
        <v>2</v>
      </c>
      <c r="D197964" t="inlineStr">
        <is>
          <t>{'@geoffcox~svelte-splitter', '@geoffcox~react-splitter'}</t>
        </is>
      </c>
    </row>
    <row r="197965">
      <c r="A197965" s="1" t="n">
        <v>197963</v>
      </c>
      <c r="B197965" t="inlineStr">
        <is>
          <t>hanazuki</t>
        </is>
      </c>
      <c r="C197965" t="n">
        <v>2</v>
      </c>
      <c r="D197965" t="inlineStr">
        <is>
          <t>{'@hanazuki~node-jsonnet', 'hanazuki'}</t>
        </is>
      </c>
    </row>
    <row r="197966">
      <c r="A197966" s="1" t="n">
        <v>197964</v>
      </c>
      <c r="B197966" t="inlineStr">
        <is>
          <t>scaleogram</t>
        </is>
      </c>
      <c r="C197966" t="n">
        <v>2</v>
      </c>
      <c r="D197966" t="inlineStr">
        <is>
          <t>{'scaleogram', 'strc-scaleogram'}</t>
        </is>
      </c>
    </row>
    <row r="197967">
      <c r="A197967" s="1" t="n">
        <v>197965</v>
      </c>
      <c r="B197967" t="inlineStr">
        <is>
          <t>dustlight</t>
        </is>
      </c>
      <c r="C197967" t="n">
        <v>2</v>
      </c>
      <c r="D197967" t="inlineStr">
        <is>
          <t>{'@dustlight~auth-ui', '@dustlight~auth-client-axios'}</t>
        </is>
      </c>
    </row>
    <row r="197968">
      <c r="A197968" s="1" t="n">
        <v>197966</v>
      </c>
      <c r="B197968" t="inlineStr">
        <is>
          <t>cyannuro</t>
        </is>
      </c>
      <c r="C197968" t="n">
        <v>2</v>
      </c>
      <c r="D197968" t="inlineStr">
        <is>
          <t>{'@cyannuro~react-native-facebook-login', '@cyannuro~react-calendar-timeline'}</t>
        </is>
      </c>
    </row>
    <row r="197969">
      <c r="A197969" s="1" t="n">
        <v>197967</v>
      </c>
      <c r="B197969" t="inlineStr">
        <is>
          <t>paultaku</t>
        </is>
      </c>
      <c r="C197969" t="n">
        <v>2</v>
      </c>
      <c r="D197969" t="inlineStr">
        <is>
          <t>{'@paultaku~angular-schematics', 'tslint-config-paultaku'}</t>
        </is>
      </c>
    </row>
    <row r="197970">
      <c r="A197970" s="1" t="n">
        <v>197968</v>
      </c>
      <c r="B197970" t="inlineStr">
        <is>
          <t>tsml</t>
        </is>
      </c>
      <c r="C197970" t="n">
        <v>2</v>
      </c>
      <c r="D197970" t="inlineStr">
        <is>
          <t>{'tsml', 'tsml-ui-react'}</t>
        </is>
      </c>
    </row>
    <row r="197971">
      <c r="A197971" s="1" t="n">
        <v>197969</v>
      </c>
      <c r="B197971" t="inlineStr">
        <is>
          <t>ideasio</t>
        </is>
      </c>
      <c r="C197971" t="n">
        <v>2</v>
      </c>
      <c r="D197971" t="inlineStr">
        <is>
          <t>{'@ideasio~oil.js', '@ideasio~add-to-homescreen-react'}</t>
        </is>
      </c>
    </row>
    <row r="197972">
      <c r="A197972" s="1" t="n">
        <v>197970</v>
      </c>
      <c r="B197972" t="inlineStr">
        <is>
          <t>timod</t>
        </is>
      </c>
      <c r="C197972" t="n">
        <v>2</v>
      </c>
      <c r="D197972" t="inlineStr">
        <is>
          <t>{'timod', 'py-timod'}</t>
        </is>
      </c>
    </row>
    <row r="197973">
      <c r="A197973" s="1" t="n">
        <v>197971</v>
      </c>
      <c r="B197973" t="inlineStr">
        <is>
          <t>ynqc</t>
        </is>
      </c>
      <c r="C197973" t="n">
        <v>2</v>
      </c>
      <c r="D197973" t="inlineStr">
        <is>
          <t>{'@ynqc~web-components-js', 'toast-ynqc'}</t>
        </is>
      </c>
    </row>
    <row r="197974">
      <c r="A197974" s="1" t="n">
        <v>197972</v>
      </c>
      <c r="B197974" t="inlineStr">
        <is>
          <t>zpa</t>
        </is>
      </c>
      <c r="C197974" t="n">
        <v>2</v>
      </c>
      <c r="D197974" t="inlineStr">
        <is>
          <t>{'zpa-layout', 'zpa-form'}</t>
        </is>
      </c>
    </row>
    <row r="197975">
      <c r="A197975" s="1" t="n">
        <v>197973</v>
      </c>
      <c r="B197975" t="inlineStr">
        <is>
          <t>hotslogs</t>
        </is>
      </c>
      <c r="C197975" t="n">
        <v>2</v>
      </c>
      <c r="D197975" t="inlineStr">
        <is>
          <t>{'hotslogs', 'node-hotslogs'}</t>
        </is>
      </c>
    </row>
    <row r="197976">
      <c r="A197976" s="1" t="n">
        <v>197974</v>
      </c>
      <c r="B197976" t="inlineStr">
        <is>
          <t>galhofa</t>
        </is>
      </c>
      <c r="C197976" t="n">
        <v>2</v>
      </c>
      <c r="D197976" t="inlineStr">
        <is>
          <t>{'create-galhofa', 'galhofa'}</t>
        </is>
      </c>
    </row>
    <row r="197977">
      <c r="A197977" s="1" t="n">
        <v>197975</v>
      </c>
      <c r="B197977" t="inlineStr">
        <is>
          <t>bxpb</t>
        </is>
      </c>
      <c r="C197977" t="n">
        <v>2</v>
      </c>
      <c r="D197977" t="inlineStr">
        <is>
          <t>{'@bxpb~protoc-plugin', '@bxpb~runtime'}</t>
        </is>
      </c>
    </row>
    <row r="197978">
      <c r="A197978" s="1" t="n">
        <v>197976</v>
      </c>
      <c r="B197978" t="inlineStr">
        <is>
          <t>shanmuganathanvel</t>
        </is>
      </c>
      <c r="C197978" t="n">
        <v>2</v>
      </c>
      <c r="D197978" t="inlineStr">
        <is>
          <t>{'@shanmuganathanvel~obj', '@shanmuganathanvel~calc'}</t>
        </is>
      </c>
    </row>
    <row r="197979">
      <c r="A197979" s="1" t="n">
        <v>197977</v>
      </c>
      <c r="B197979" t="inlineStr">
        <is>
          <t>bolid1</t>
        </is>
      </c>
      <c r="C197979" t="n">
        <v>2</v>
      </c>
      <c r="D197979" t="inlineStr">
        <is>
          <t>{'bolid1-financials-api-client-ts', 'bolid1-financials-domain-model-ts'}</t>
        </is>
      </c>
    </row>
    <row r="197980">
      <c r="A197980" s="1" t="n">
        <v>197978</v>
      </c>
      <c r="B197980" t="inlineStr">
        <is>
          <t>cahce</t>
        </is>
      </c>
      <c r="C197980" t="n">
        <v>2</v>
      </c>
      <c r="D197980" t="inlineStr">
        <is>
          <t>{'t-lru-cahce', '@amolbarewar~cahce'}</t>
        </is>
      </c>
    </row>
    <row r="197981">
      <c r="A197981" s="1" t="n">
        <v>197979</v>
      </c>
      <c r="B197981" t="inlineStr">
        <is>
          <t>betsapi</t>
        </is>
      </c>
      <c r="C197981" t="n">
        <v>2</v>
      </c>
      <c r="D197981" t="inlineStr">
        <is>
          <t>{'betsapi-node', 'betsapi'}</t>
        </is>
      </c>
    </row>
    <row r="197982">
      <c r="A197982" s="1" t="n">
        <v>197980</v>
      </c>
      <c r="B197982" t="inlineStr">
        <is>
          <t>cloudideaas</t>
        </is>
      </c>
      <c r="C197982" t="n">
        <v>2</v>
      </c>
      <c r="D197982" t="inlineStr">
        <is>
          <t>{'@cloudideaas~hydrainstall', '@cloudideaas~hydra'}</t>
        </is>
      </c>
    </row>
    <row r="197983">
      <c r="A197983" s="1" t="n">
        <v>197981</v>
      </c>
      <c r="B197983" t="inlineStr">
        <is>
          <t>topograph</t>
        </is>
      </c>
      <c r="C197983" t="n">
        <v>2</v>
      </c>
      <c r="D197983" t="inlineStr">
        <is>
          <t>{'@astral-atlas~topograph', 'topograph'}</t>
        </is>
      </c>
    </row>
    <row r="197984">
      <c r="A197984" s="1" t="n">
        <v>197982</v>
      </c>
      <c r="B197984" t="inlineStr">
        <is>
          <t>vmundhra</t>
        </is>
      </c>
      <c r="C197984" t="n">
        <v>2</v>
      </c>
      <c r="D197984" t="inlineStr">
        <is>
          <t>{'@vmundhra~gatsby-theme-storefront-shopify', '@vmundhra~shopify-express'}</t>
        </is>
      </c>
    </row>
    <row r="197985">
      <c r="A197985" s="1" t="n">
        <v>197983</v>
      </c>
      <c r="B197985" t="inlineStr">
        <is>
          <t>sache</t>
        </is>
      </c>
      <c r="C197985" t="n">
        <v>2</v>
      </c>
      <c r="D197985" t="inlineStr">
        <is>
          <t>{'@kfonts~nanum-handwritting-daehanmingug-yeolsache', 'rqsache'}</t>
        </is>
      </c>
    </row>
    <row r="197986">
      <c r="A197986" s="1" t="n">
        <v>197984</v>
      </c>
      <c r="B197986" t="inlineStr">
        <is>
          <t>sortedindexof</t>
        </is>
      </c>
      <c r="C197986" t="n">
        <v>2</v>
      </c>
      <c r="D197986" t="inlineStr">
        <is>
          <t>{'lodash.sortedindexof', '@types~lodash.sortedindexof'}</t>
        </is>
      </c>
    </row>
    <row r="197987">
      <c r="A197987" s="1" t="n">
        <v>197985</v>
      </c>
      <c r="B197987" t="inlineStr">
        <is>
          <t>coffeescope2</t>
        </is>
      </c>
      <c r="C197987" t="n">
        <v>2</v>
      </c>
      <c r="D197987" t="inlineStr">
        <is>
          <t>{'@mjmasn~coffeescope2', 'coffeescope2'}</t>
        </is>
      </c>
    </row>
    <row r="197988">
      <c r="A197988" s="1" t="n">
        <v>197986</v>
      </c>
      <c r="B197988" t="inlineStr">
        <is>
          <t>pandazy</t>
        </is>
      </c>
      <c r="C197988" t="n">
        <v>2</v>
      </c>
      <c r="D197988" t="inlineStr">
        <is>
          <t>{'@pandazy~capybara', '@pandazy~mole-core'}</t>
        </is>
      </c>
    </row>
    <row r="197989">
      <c r="A197989" s="1" t="n">
        <v>197987</v>
      </c>
      <c r="B197989" t="inlineStr">
        <is>
          <t>toph</t>
        </is>
      </c>
      <c r="C197989" t="n">
        <v>2</v>
      </c>
      <c r="D197989" t="inlineStr">
        <is>
          <t>{'@zeroindexed~toph-pulumi', '@zeroindexed~toph-worker'}</t>
        </is>
      </c>
    </row>
    <row r="197990">
      <c r="A197990" s="1" t="n">
        <v>197988</v>
      </c>
      <c r="B197990" t="inlineStr">
        <is>
          <t>rmreturn</t>
        </is>
      </c>
      <c r="C197990" t="n">
        <v>2</v>
      </c>
      <c r="D197990" t="inlineStr">
        <is>
          <t>{'vue-rmreturn', 'babel-plugin-vue-rmreturn'}</t>
        </is>
      </c>
    </row>
    <row r="197991">
      <c r="A197991" s="1" t="n">
        <v>197989</v>
      </c>
      <c r="B197991" t="inlineStr">
        <is>
          <t>xdu</t>
        </is>
      </c>
      <c r="C197991" t="n">
        <v>2</v>
      </c>
      <c r="D197991" t="inlineStr">
        <is>
          <t>{'xdu-npm-test', 'oh-my-xdu'}</t>
        </is>
      </c>
    </row>
    <row r="197992">
      <c r="A197992" s="1" t="n">
        <v>197990</v>
      </c>
      <c r="B197992" t="inlineStr">
        <is>
          <t>usefullness</t>
        </is>
      </c>
      <c r="C197992" t="n">
        <v>2</v>
      </c>
      <c r="D197992" t="inlineStr">
        <is>
          <t>{'ps-lolfan-usefullness', 'usefullness'}</t>
        </is>
      </c>
    </row>
    <row r="197993">
      <c r="A197993" s="1" t="n">
        <v>197991</v>
      </c>
      <c r="B197993" t="inlineStr">
        <is>
          <t>vya</t>
        </is>
      </c>
      <c r="C197993" t="n">
        <v>2</v>
      </c>
      <c r="D197993" t="inlineStr">
        <is>
          <t>{'vya.utilities', 'vya'}</t>
        </is>
      </c>
    </row>
    <row r="197994">
      <c r="A197994" s="1" t="n">
        <v>197992</v>
      </c>
      <c r="B197994" t="inlineStr">
        <is>
          <t>basilfisk</t>
        </is>
      </c>
      <c r="C197994" t="n">
        <v>2</v>
      </c>
      <c r="D197994" t="inlineStr">
        <is>
          <t>{'@basilfisk~breato-api', '@basilfisk~veryapi'}</t>
        </is>
      </c>
    </row>
    <row r="197995">
      <c r="A197995" s="1" t="n">
        <v>197993</v>
      </c>
      <c r="B197995" t="inlineStr">
        <is>
          <t>jackieliu</t>
        </is>
      </c>
      <c r="C197995" t="n">
        <v>2</v>
      </c>
      <c r="D197995" t="inlineStr">
        <is>
          <t>{'jackieliu', 'npm-study-jackieliu'}</t>
        </is>
      </c>
    </row>
    <row r="197996">
      <c r="A197996" s="1" t="n">
        <v>197994</v>
      </c>
      <c r="B197996" t="inlineStr">
        <is>
          <t>delirious</t>
        </is>
      </c>
      <c r="C197996" t="n">
        <v>2</v>
      </c>
      <c r="D197996" t="inlineStr">
        <is>
          <t>{'deliriousrhino-react-add-to-calendar', 'delirious'}</t>
        </is>
      </c>
    </row>
    <row r="197997">
      <c r="A197997" s="1" t="n">
        <v>197995</v>
      </c>
      <c r="B197997" t="inlineStr">
        <is>
          <t>helianthus</t>
        </is>
      </c>
      <c r="C197997" t="n">
        <v>2</v>
      </c>
      <c r="D197997" t="inlineStr">
        <is>
          <t>{'helianthus-tools', 'helianthus'}</t>
        </is>
      </c>
    </row>
    <row r="197998">
      <c r="A197998" s="1" t="n">
        <v>197996</v>
      </c>
      <c r="B197998" t="inlineStr">
        <is>
          <t>shaoyongtao</t>
        </is>
      </c>
      <c r="C197998" t="n">
        <v>2</v>
      </c>
      <c r="D197998" t="inlineStr">
        <is>
          <t>{'shaoyongtao', '@shaoyongtao~vueslider'}</t>
        </is>
      </c>
    </row>
    <row r="197999">
      <c r="A197999" s="1" t="n">
        <v>197997</v>
      </c>
      <c r="B197999" t="inlineStr">
        <is>
          <t>veileder</t>
        </is>
      </c>
      <c r="C197999" t="n">
        <v>2</v>
      </c>
      <c r="D197999" t="inlineStr">
        <is>
          <t>{'nav-frontend-veileder', 'nav-frontend-veileder-style'}</t>
        </is>
      </c>
    </row>
    <row r="198000">
      <c r="A198000" s="1" t="n">
        <v>197998</v>
      </c>
      <c r="B198000" t="inlineStr">
        <is>
          <t>webextify</t>
        </is>
      </c>
      <c r="C198000" t="n">
        <v>2</v>
      </c>
      <c r="D198000" t="inlineStr">
        <is>
          <t>{'@soapdog~webextify', '@sammacbeth~webextify'}</t>
        </is>
      </c>
    </row>
    <row r="198001">
      <c r="A198001" s="1" t="n">
        <v>197999</v>
      </c>
      <c r="B198001" t="inlineStr">
        <is>
          <t>ivz</t>
        </is>
      </c>
      <c r="C198001" t="n">
        <v>2</v>
      </c>
      <c r="D198001" t="inlineStr">
        <is>
          <t>{'jsol-ivz-component-library', 'ivz-online'}</t>
        </is>
      </c>
    </row>
    <row r="198002">
      <c r="A198002" s="1" t="n">
        <v>198000</v>
      </c>
      <c r="B198002" t="inlineStr">
        <is>
          <t>roid2</t>
        </is>
      </c>
      <c r="C198002" t="n">
        <v>2</v>
      </c>
      <c r="D198002" t="inlineStr">
        <is>
          <t>{'cordova-plugin-background-service-android2', 'android2weixin'}</t>
        </is>
      </c>
    </row>
    <row r="198003">
      <c r="A198003" s="1" t="n">
        <v>198001</v>
      </c>
      <c r="B198003" t="inlineStr">
        <is>
          <t>android2</t>
        </is>
      </c>
      <c r="C198003" t="n">
        <v>2</v>
      </c>
      <c r="D198003" t="inlineStr">
        <is>
          <t>{'cordova-plugin-background-service-android2', 'android2weixin'}</t>
        </is>
      </c>
    </row>
    <row r="198004">
      <c r="A198004" s="1" t="n">
        <v>198002</v>
      </c>
      <c r="B198004" t="inlineStr">
        <is>
          <t>captainbi</t>
        </is>
      </c>
      <c r="C198004" t="n">
        <v>2</v>
      </c>
      <c r="D198004" t="inlineStr">
        <is>
          <t>{'captainbi_element', 'captainbi_element_lm'}</t>
        </is>
      </c>
    </row>
    <row r="198005">
      <c r="A198005" s="1" t="n">
        <v>198003</v>
      </c>
      <c r="B198005" t="inlineStr">
        <is>
          <t>ngeohash</t>
        </is>
      </c>
      <c r="C198005" t="n">
        <v>2</v>
      </c>
      <c r="D198005" t="inlineStr">
        <is>
          <t>{'@types~ngeohash', 'ngeohash'}</t>
        </is>
      </c>
    </row>
    <row r="198006">
      <c r="A198006" s="1" t="n">
        <v>198004</v>
      </c>
      <c r="B198006" t="inlineStr">
        <is>
          <t>puzzlemaker</t>
        </is>
      </c>
      <c r="C198006" t="n">
        <v>2</v>
      </c>
      <c r="D198006" t="inlineStr">
        <is>
          <t>{'@thepuzzlemaker~dbpmstore', '@thepuzzlemaker~dbpmstore-mongo'}</t>
        </is>
      </c>
    </row>
    <row r="198007">
      <c r="A198007" s="1" t="n">
        <v>198005</v>
      </c>
      <c r="B198007" t="inlineStr">
        <is>
          <t>thepuzzlemaker</t>
        </is>
      </c>
      <c r="C198007" t="n">
        <v>2</v>
      </c>
      <c r="D198007" t="inlineStr">
        <is>
          <t>{'@thepuzzlemaker~dbpmstore', '@thepuzzlemaker~dbpmstore-mongo'}</t>
        </is>
      </c>
    </row>
    <row r="198008">
      <c r="A198008" s="1" t="n">
        <v>198006</v>
      </c>
      <c r="B198008" t="inlineStr">
        <is>
          <t>dbpmstore</t>
        </is>
      </c>
      <c r="C198008" t="n">
        <v>2</v>
      </c>
      <c r="D198008" t="inlineStr">
        <is>
          <t>{'@thepuzzlemaker~dbpmstore', '@thepuzzlemaker~dbpmstore-mongo'}</t>
        </is>
      </c>
    </row>
    <row r="198009">
      <c r="A198009" s="1" t="n">
        <v>198007</v>
      </c>
      <c r="B198009" t="inlineStr">
        <is>
          <t>seal5545</t>
        </is>
      </c>
      <c r="C198009" t="n">
        <v>2</v>
      </c>
      <c r="D198009" t="inlineStr">
        <is>
          <t>{'@seal5545~seal5545', '@seal5545~cnpmjs.org'}</t>
        </is>
      </c>
    </row>
    <row r="198010">
      <c r="A198010" s="1" t="n">
        <v>198008</v>
      </c>
      <c r="B198010" t="inlineStr">
        <is>
          <t>platen</t>
        </is>
      </c>
      <c r="C198010" t="n">
        <v>2</v>
      </c>
      <c r="D198010" t="inlineStr">
        <is>
          <t>{'@hghmn~platen', 'platen'}</t>
        </is>
      </c>
    </row>
    <row r="198011">
      <c r="A198011" s="1" t="n">
        <v>198009</v>
      </c>
      <c r="B198011" t="inlineStr">
        <is>
          <t>freess</t>
        </is>
      </c>
      <c r="C198011" t="n">
        <v>2</v>
      </c>
      <c r="D198011" t="inlineStr">
        <is>
          <t>{'freess', '@alocke12992~freess'}</t>
        </is>
      </c>
    </row>
    <row r="198012">
      <c r="A198012" s="1" t="n">
        <v>198010</v>
      </c>
      <c r="B198012" t="inlineStr">
        <is>
          <t>imcooder</t>
        </is>
      </c>
      <c r="C198012" t="n">
        <v>2</v>
      </c>
      <c r="D198012" t="inlineStr">
        <is>
          <t>{'@imcooder~mr-base', '@imcooder~node-logger'}</t>
        </is>
      </c>
    </row>
    <row r="198013">
      <c r="A198013" s="1" t="n">
        <v>198011</v>
      </c>
      <c r="B198013" t="inlineStr">
        <is>
          <t>repex</t>
        </is>
      </c>
      <c r="C198013" t="n">
        <v>2</v>
      </c>
      <c r="D198013" t="inlineStr">
        <is>
          <t>{'repex', 'repex-types'}</t>
        </is>
      </c>
    </row>
    <row r="198014">
      <c r="A198014" s="1" t="n">
        <v>198012</v>
      </c>
      <c r="B198014" t="inlineStr">
        <is>
          <t>kukuh</t>
        </is>
      </c>
      <c r="C198014" t="n">
        <v>2</v>
      </c>
      <c r="D198014" t="inlineStr">
        <is>
          <t>{'kukuh', 'npm_kukuh'}</t>
        </is>
      </c>
    </row>
    <row r="198015">
      <c r="A198015" s="1" t="n">
        <v>198013</v>
      </c>
      <c r="B198015" t="inlineStr">
        <is>
          <t>prpkg</t>
        </is>
      </c>
      <c r="C198015" t="n">
        <v>2</v>
      </c>
      <c r="D198015" t="inlineStr">
        <is>
          <t>{'prpkg', 'prpkg_node_core'}</t>
        </is>
      </c>
    </row>
    <row r="198016">
      <c r="A198016" s="1" t="n">
        <v>198014</v>
      </c>
      <c r="B198016" t="inlineStr">
        <is>
          <t>onepipe</t>
        </is>
      </c>
      <c r="C198016" t="n">
        <v>2</v>
      </c>
      <c r="D198016" t="inlineStr">
        <is>
          <t>{'onepipe-nodejs', 'onepipe-api'}</t>
        </is>
      </c>
    </row>
    <row r="198017">
      <c r="A198017" s="1" t="n">
        <v>198015</v>
      </c>
      <c r="B198017" t="inlineStr">
        <is>
          <t>anchorlink</t>
        </is>
      </c>
      <c r="C198017" t="n">
        <v>2</v>
      </c>
      <c r="D198017" t="inlineStr">
        <is>
          <t>{'temp-anchorlink-provider', 'eos-transit-anchorlink-provider'}</t>
        </is>
      </c>
    </row>
    <row r="198018">
      <c r="A198018" s="1" t="n">
        <v>198016</v>
      </c>
      <c r="B198018" t="inlineStr">
        <is>
          <t>pipdex</t>
        </is>
      </c>
      <c r="C198018" t="n">
        <v>2</v>
      </c>
      <c r="D198018" t="inlineStr">
        <is>
          <t>{'serum-ts-pipdex', 'serumm-ts-pipdex'}</t>
        </is>
      </c>
    </row>
    <row r="198019">
      <c r="A198019" s="1" t="n">
        <v>198017</v>
      </c>
      <c r="B198019" t="inlineStr">
        <is>
          <t>lircv0</t>
        </is>
      </c>
      <c r="C198019" t="n">
        <v>2</v>
      </c>
      <c r="D198019" t="inlineStr">
        <is>
          <t>{'lircv0.9.4_web', 'lircv0.9.4_node'}</t>
        </is>
      </c>
    </row>
    <row r="198020">
      <c r="A198020" s="1" t="n">
        <v>198018</v>
      </c>
      <c r="B198020" t="inlineStr">
        <is>
          <t>fastpug</t>
        </is>
      </c>
      <c r="C198020" t="n">
        <v>2</v>
      </c>
      <c r="D198020" t="inlineStr">
        <is>
          <t>{'fastpug', 'fastpug-loader'}</t>
        </is>
      </c>
    </row>
    <row r="198021">
      <c r="A198021" s="1" t="n">
        <v>198019</v>
      </c>
      <c r="B198021" t="inlineStr">
        <is>
          <t>whatsbotjs</t>
        </is>
      </c>
      <c r="C198021" t="n">
        <v>2</v>
      </c>
      <c r="D198021" t="inlineStr">
        <is>
          <t>{'whatsbotjs', '@hsilva88~whatsbotjs'}</t>
        </is>
      </c>
    </row>
    <row r="198022">
      <c r="A198022" s="1" t="n">
        <v>198020</v>
      </c>
      <c r="B198022" t="inlineStr">
        <is>
          <t>downwards</t>
        </is>
      </c>
      <c r="C198022" t="n">
        <v>2</v>
      </c>
      <c r="D198022" t="inlineStr">
        <is>
          <t>{'downwards', 'emoji-chart-with-downwards-trend'}</t>
        </is>
      </c>
    </row>
    <row r="198023">
      <c r="A198023" s="1" t="n">
        <v>198021</v>
      </c>
      <c r="B198023" t="inlineStr">
        <is>
          <t>headerandqueries</t>
        </is>
      </c>
      <c r="C198023" t="n">
        <v>2</v>
      </c>
      <c r="D198023" t="inlineStr">
        <is>
          <t>{'headerandqueries', 'pakkk-headerandqueries'}</t>
        </is>
      </c>
    </row>
    <row r="198024">
      <c r="A198024" s="1" t="n">
        <v>198022</v>
      </c>
      <c r="B198024" t="inlineStr">
        <is>
          <t>xroad</t>
        </is>
      </c>
      <c r="C198024" t="n">
        <v>2</v>
      </c>
      <c r="D198024" t="inlineStr">
        <is>
          <t>{'xroad-client', 'xroad'}</t>
        </is>
      </c>
    </row>
    <row r="198025">
      <c r="A198025" s="1" t="n">
        <v>198023</v>
      </c>
      <c r="B198025" t="inlineStr">
        <is>
          <t>bamber</t>
        </is>
      </c>
      <c r="C198025" t="n">
        <v>2</v>
      </c>
      <c r="D198025" t="inlineStr">
        <is>
          <t>{'bamber', 'ember-cli-fill-murray-bambery'}</t>
        </is>
      </c>
    </row>
    <row r="198026">
      <c r="A198026" s="1" t="n">
        <v>198024</v>
      </c>
      <c r="B198026" t="inlineStr">
        <is>
          <t>templateconfig</t>
        </is>
      </c>
      <c r="C198026" t="n">
        <v>2</v>
      </c>
      <c r="D198026" t="inlineStr">
        <is>
          <t>{'egg-dora-templateconfig', 'egg-doras-templateconfig'}</t>
        </is>
      </c>
    </row>
    <row r="198027">
      <c r="A198027" s="1" t="n">
        <v>198025</v>
      </c>
      <c r="B198027" t="inlineStr">
        <is>
          <t>icte</t>
        </is>
      </c>
      <c r="C198027" t="n">
        <v>2</v>
      </c>
      <c r="D198027" t="inlineStr">
        <is>
          <t>{'icte-library-v2', 'icte-library-v1'}</t>
        </is>
      </c>
    </row>
    <row r="198028">
      <c r="A198028" s="1" t="n">
        <v>198026</v>
      </c>
      <c r="B198028" t="inlineStr">
        <is>
          <t>modifycode</t>
        </is>
      </c>
      <c r="C198028" t="n">
        <v>2</v>
      </c>
      <c r="D198028" t="inlineStr">
        <is>
          <t>{'xrender_minio_modifycode', 'minio_modifycode_xrender'}</t>
        </is>
      </c>
    </row>
    <row r="198029">
      <c r="A198029" s="1" t="n">
        <v>198027</v>
      </c>
      <c r="B198029" t="inlineStr">
        <is>
          <t>reactsx</t>
        </is>
      </c>
      <c r="C198029" t="n">
        <v>2</v>
      </c>
      <c r="D198029" t="inlineStr">
        <is>
          <t>{'create-reactsx-app', '@vuuvv~reactsx'}</t>
        </is>
      </c>
    </row>
    <row r="198030">
      <c r="A198030" s="1" t="n">
        <v>198028</v>
      </c>
      <c r="B198030" t="inlineStr">
        <is>
          <t>quickball</t>
        </is>
      </c>
      <c r="C198030" t="n">
        <v>2</v>
      </c>
      <c r="D198030" t="inlineStr">
        <is>
          <t>{'react-native-quickball', 'quickball'}</t>
        </is>
      </c>
    </row>
    <row r="198031">
      <c r="A198031" s="1" t="n">
        <v>198029</v>
      </c>
      <c r="B198031" t="inlineStr">
        <is>
          <t>primenumber</t>
        </is>
      </c>
      <c r="C198031" t="n">
        <v>2</v>
      </c>
      <c r="D198031" t="inlineStr">
        <is>
          <t>{'xiaoge_primenumber', 'primenumber'}</t>
        </is>
      </c>
    </row>
    <row r="198032">
      <c r="A198032" s="1" t="n">
        <v>198030</v>
      </c>
      <c r="B198032" t="inlineStr">
        <is>
          <t>highlight63</t>
        </is>
      </c>
      <c r="C198032" t="n">
        <v>2</v>
      </c>
      <c r="D198032" t="inlineStr">
        <is>
          <t>{'@highlight63~file-upload', '@highlight63~file-input'}</t>
        </is>
      </c>
    </row>
    <row r="198033">
      <c r="A198033" s="1" t="n">
        <v>198031</v>
      </c>
      <c r="B198033" t="inlineStr">
        <is>
          <t>rype</t>
        </is>
      </c>
      <c r="C198033" t="n">
        <v>2</v>
      </c>
      <c r="D198033" t="inlineStr">
        <is>
          <t>{'modify-rypescript-ast', 'scrype'}</t>
        </is>
      </c>
    </row>
    <row r="198034">
      <c r="A198034" s="1" t="n">
        <v>198032</v>
      </c>
      <c r="B198034" t="inlineStr">
        <is>
          <t>ooz</t>
        </is>
      </c>
      <c r="C198034" t="n">
        <v>2</v>
      </c>
      <c r="D198034" t="inlineStr">
        <is>
          <t>{'ooz-wasm', 'ooz'}</t>
        </is>
      </c>
    </row>
    <row r="198035">
      <c r="A198035" s="1" t="n">
        <v>198033</v>
      </c>
      <c r="B198035" t="inlineStr">
        <is>
          <t>rempe</t>
        </is>
      </c>
      <c r="C198035" t="n">
        <v>2</v>
      </c>
      <c r="D198035" t="inlineStr">
        <is>
          <t>{'diceware-generator-grempe', 'secrets.js-grempe'}</t>
        </is>
      </c>
    </row>
    <row r="198036">
      <c r="A198036" s="1" t="n">
        <v>198034</v>
      </c>
      <c r="B198036" t="inlineStr">
        <is>
          <t>grempe</t>
        </is>
      </c>
      <c r="C198036" t="n">
        <v>2</v>
      </c>
      <c r="D198036" t="inlineStr">
        <is>
          <t>{'diceware-generator-grempe', 'secrets.js-grempe'}</t>
        </is>
      </c>
    </row>
    <row r="198037">
      <c r="A198037" s="1" t="n">
        <v>198035</v>
      </c>
      <c r="B198037" t="inlineStr">
        <is>
          <t>pnap</t>
        </is>
      </c>
      <c r="C198037" t="n">
        <v>2</v>
      </c>
      <c r="D198037" t="inlineStr">
        <is>
          <t>{'p2pnap', 'pulumi-pnap'}</t>
        </is>
      </c>
    </row>
    <row r="198038">
      <c r="A198038" s="1" t="n">
        <v>198036</v>
      </c>
      <c r="B198038" t="inlineStr">
        <is>
          <t>chopsticks</t>
        </is>
      </c>
      <c r="C198038" t="n">
        <v>2</v>
      </c>
      <c r="D198038" t="inlineStr">
        <is>
          <t>{'chopsticks', 'magnetic-chopsticks'}</t>
        </is>
      </c>
    </row>
    <row r="198039">
      <c r="A198039" s="1" t="n">
        <v>198037</v>
      </c>
      <c r="B198039" t="inlineStr">
        <is>
          <t>linwr</t>
        </is>
      </c>
      <c r="C198039" t="n">
        <v>2</v>
      </c>
      <c r="D198039" t="inlineStr">
        <is>
          <t>{'vue-linwr', 'npm-test-linwr'}</t>
        </is>
      </c>
    </row>
    <row r="198040">
      <c r="A198040" s="1" t="n">
        <v>198038</v>
      </c>
      <c r="B198040" t="inlineStr">
        <is>
          <t>buhges</t>
        </is>
      </c>
      <c r="C198040" t="n">
        <v>2</v>
      </c>
      <c r="D198040" t="inlineStr">
        <is>
          <t>{'grunt-buhges', 'buhges'}</t>
        </is>
      </c>
    </row>
    <row r="198041">
      <c r="A198041" s="1" t="n">
        <v>198039</v>
      </c>
      <c r="B198041" t="inlineStr">
        <is>
          <t>jxgame</t>
        </is>
      </c>
      <c r="C198041" t="n">
        <v>2</v>
      </c>
      <c r="D198041" t="inlineStr">
        <is>
          <t>{'mynode_jxgame', 'jxgame'}</t>
        </is>
      </c>
    </row>
    <row r="198042">
      <c r="A198042" s="1" t="n">
        <v>198040</v>
      </c>
      <c r="B198042" t="inlineStr">
        <is>
          <t>nimz</t>
        </is>
      </c>
      <c r="C198042" t="n">
        <v>2</v>
      </c>
      <c r="D198042" t="inlineStr">
        <is>
          <t>{'nimz-utils', 'me.nimz.examplepackage'}</t>
        </is>
      </c>
    </row>
    <row r="198043">
      <c r="A198043" s="1" t="n">
        <v>198041</v>
      </c>
      <c r="B198043" t="inlineStr">
        <is>
          <t>emgage</t>
        </is>
      </c>
      <c r="C198043" t="n">
        <v>2</v>
      </c>
      <c r="D198043" t="inlineStr">
        <is>
          <t>{'emgage-components', 'emgage-platform-widgets'}</t>
        </is>
      </c>
    </row>
    <row r="198044">
      <c r="A198044" s="1" t="n">
        <v>198042</v>
      </c>
      <c r="B198044" t="inlineStr">
        <is>
          <t>musee</t>
        </is>
      </c>
      <c r="C198044" t="n">
        <v>2</v>
      </c>
      <c r="D198044" t="inlineStr">
        <is>
          <t>{'musee-zy', 'musee'}</t>
        </is>
      </c>
    </row>
    <row r="198045">
      <c r="A198045" s="1" t="n">
        <v>198043</v>
      </c>
      <c r="B198045" t="inlineStr">
        <is>
          <t>reactatouille</t>
        </is>
      </c>
      <c r="C198045" t="n">
        <v>2</v>
      </c>
      <c r="D198045" t="inlineStr">
        <is>
          <t>{'reactatouille', 'reactatouille-boilerplate'}</t>
        </is>
      </c>
    </row>
    <row r="198046">
      <c r="A198046" s="1" t="n">
        <v>198044</v>
      </c>
      <c r="B198046" t="inlineStr">
        <is>
          <t>cquiroz</t>
        </is>
      </c>
      <c r="C198046" t="n">
        <v>2</v>
      </c>
      <c r="D198046" t="inlineStr">
        <is>
          <t>{'@cquiroz~aladin-lite', '@cquiroz~react-markdown'}</t>
        </is>
      </c>
    </row>
    <row r="198047">
      <c r="A198047" s="1" t="n">
        <v>198045</v>
      </c>
      <c r="B198047" t="inlineStr">
        <is>
          <t>urbackup</t>
        </is>
      </c>
      <c r="C198047" t="n">
        <v>2</v>
      </c>
      <c r="D198047" t="inlineStr">
        <is>
          <t>{'urbackup-server-api', 'urbackup-server-web-api-wrapper'}</t>
        </is>
      </c>
    </row>
    <row r="198048">
      <c r="A198048" s="1" t="n">
        <v>198046</v>
      </c>
      <c r="B198048" t="inlineStr">
        <is>
          <t>fhq</t>
        </is>
      </c>
      <c r="C198048" t="n">
        <v>2</v>
      </c>
      <c r="D198048" t="inlineStr">
        <is>
          <t>{'plugin-demo-fhq', 'fhq'}</t>
        </is>
      </c>
    </row>
    <row r="198049">
      <c r="A198049" s="1" t="n">
        <v>198047</v>
      </c>
      <c r="B198049" t="inlineStr">
        <is>
          <t>sesion</t>
        </is>
      </c>
      <c r="C198049" t="n">
        <v>2</v>
      </c>
      <c r="D198049" t="inlineStr">
        <is>
          <t>{'sesion', '@sancorsalud~sesion'}</t>
        </is>
      </c>
    </row>
    <row r="198050">
      <c r="A198050" s="1" t="n">
        <v>198048</v>
      </c>
      <c r="B198050" t="inlineStr">
        <is>
          <t>outvio</t>
        </is>
      </c>
      <c r="C198050" t="n">
        <v>2</v>
      </c>
      <c r="D198050" t="inlineStr">
        <is>
          <t>{'outvio-ui', 'outvio-texteditor'}</t>
        </is>
      </c>
    </row>
    <row r="198051">
      <c r="A198051" s="1" t="n">
        <v>198049</v>
      </c>
      <c r="B198051" t="inlineStr">
        <is>
          <t>jbaptista</t>
        </is>
      </c>
      <c r="C198051" t="n">
        <v>2</v>
      </c>
      <c r="D198051" t="inlineStr">
        <is>
          <t>{'@jbaptista.dev~common', '@jbaptista~hello-wasm'}</t>
        </is>
      </c>
    </row>
    <row r="198052">
      <c r="A198052" s="1" t="n">
        <v>198050</v>
      </c>
      <c r="B198052" t="inlineStr">
        <is>
          <t>pglet</t>
        </is>
      </c>
      <c r="C198052" t="n">
        <v>2</v>
      </c>
      <c r="D198052" t="inlineStr">
        <is>
          <t>{'pglet', '@britzkopf~pglet'}</t>
        </is>
      </c>
    </row>
    <row r="198053">
      <c r="A198053" s="1" t="n">
        <v>198051</v>
      </c>
      <c r="B198053" t="inlineStr">
        <is>
          <t>saeedeh</t>
        </is>
      </c>
      <c r="C198053" t="n">
        <v>2</v>
      </c>
      <c r="D198053" t="inlineStr">
        <is>
          <t>{'saeedeh-frame-print', 'saeedeh'}</t>
        </is>
      </c>
    </row>
    <row r="198054">
      <c r="A198054" s="1" t="n">
        <v>198052</v>
      </c>
      <c r="B198054" t="inlineStr">
        <is>
          <t>typeclass</t>
        </is>
      </c>
      <c r="C198054" t="n">
        <v>2</v>
      </c>
      <c r="D198054" t="inlineStr">
        <is>
          <t>{'subschema-resolver-typeclass', 'typeclass-ts'}</t>
        </is>
      </c>
    </row>
    <row r="198055">
      <c r="A198055" s="1" t="n">
        <v>198053</v>
      </c>
      <c r="B198055" t="inlineStr">
        <is>
          <t>swirepay</t>
        </is>
      </c>
      <c r="C198055" t="n">
        <v>2</v>
      </c>
      <c r="D198055" t="inlineStr">
        <is>
          <t>{'swirepay-js', 'swirepay-checkout'}</t>
        </is>
      </c>
    </row>
    <row r="198056">
      <c r="A198056" s="1" t="n">
        <v>198054</v>
      </c>
      <c r="B198056" t="inlineStr">
        <is>
          <t>startafy</t>
        </is>
      </c>
      <c r="C198056" t="n">
        <v>2</v>
      </c>
      <c r="D198056" t="inlineStr">
        <is>
          <t>{'startafy-mascara', 'startafy'}</t>
        </is>
      </c>
    </row>
    <row r="198057">
      <c r="A198057" s="1" t="n">
        <v>198055</v>
      </c>
      <c r="B198057" t="inlineStr">
        <is>
          <t>grayed</t>
        </is>
      </c>
      <c r="C198057" t="n">
        <v>2</v>
      </c>
      <c r="D198057" t="inlineStr">
        <is>
          <t>{'upgrayedd', 'upgrayeddedd-all-the-things'}</t>
        </is>
      </c>
    </row>
    <row r="198058">
      <c r="A198058" s="1" t="n">
        <v>198056</v>
      </c>
      <c r="B198058" t="inlineStr">
        <is>
          <t>fccore</t>
        </is>
      </c>
      <c r="C198058" t="n">
        <v>2</v>
      </c>
      <c r="D198058" t="inlineStr">
        <is>
          <t>{'ng-fccore', 'fccore'}</t>
        </is>
      </c>
    </row>
    <row r="198059">
      <c r="A198059" s="1" t="n">
        <v>198057</v>
      </c>
      <c r="B198059" t="inlineStr">
        <is>
          <t>bitcoin3</t>
        </is>
      </c>
      <c r="C198059" t="n">
        <v>2</v>
      </c>
      <c r="D198059" t="inlineStr">
        <is>
          <t>{'bitcoin3js', 'bitcoin3'}</t>
        </is>
      </c>
    </row>
    <row r="198060">
      <c r="A198060" s="1" t="n">
        <v>198058</v>
      </c>
      <c r="B198060" t="inlineStr">
        <is>
          <t>multipagenavigation</t>
        </is>
      </c>
      <c r="C198060" t="n">
        <v>2</v>
      </c>
      <c r="D198060" t="inlineStr">
        <is>
          <t>{'@dennisdigital~polaris-components-multipagenavigation', '@dbmdz~mirador-multipagenavigation'}</t>
        </is>
      </c>
    </row>
    <row r="198061">
      <c r="A198061" s="1" t="n">
        <v>198059</v>
      </c>
      <c r="B198061" t="inlineStr">
        <is>
          <t>colzboppo</t>
        </is>
      </c>
      <c r="C198061" t="n">
        <v>2</v>
      </c>
      <c r="D198061" t="inlineStr">
        <is>
          <t>{'@colzboppo~insection', '@colzboppo~mini'}</t>
        </is>
      </c>
    </row>
    <row r="198062">
      <c r="A198062" s="1" t="n">
        <v>198060</v>
      </c>
      <c r="B198062" t="inlineStr">
        <is>
          <t>antondavidenko</t>
        </is>
      </c>
      <c r="C198062" t="n">
        <v>2</v>
      </c>
      <c r="D198062" t="inlineStr">
        <is>
          <t>{'@antondavidenko~fsm', '@antondavidenko~modular-character-threejs'}</t>
        </is>
      </c>
    </row>
    <row r="198063">
      <c r="A198063" s="1" t="n">
        <v>198061</v>
      </c>
      <c r="B198063" t="inlineStr">
        <is>
          <t>finducep</t>
        </is>
      </c>
      <c r="C198063" t="n">
        <v>2</v>
      </c>
      <c r="D198063" t="inlineStr">
        <is>
          <t>{'finducep.js', 'finducep-cli.js'}</t>
        </is>
      </c>
    </row>
    <row r="198064">
      <c r="A198064" s="1" t="n">
        <v>198062</v>
      </c>
      <c r="B198064" t="inlineStr">
        <is>
          <t>bahaso</t>
        </is>
      </c>
      <c r="C198064" t="n">
        <v>2</v>
      </c>
      <c r="D198064" t="inlineStr">
        <is>
          <t>{'bahaso-helper', 'bahaso-helper-test'}</t>
        </is>
      </c>
    </row>
    <row r="198065">
      <c r="A198065" s="1" t="n">
        <v>198063</v>
      </c>
      <c r="B198065" t="inlineStr">
        <is>
          <t>tolulopeoduro</t>
        </is>
      </c>
      <c r="C198065" t="n">
        <v>2</v>
      </c>
      <c r="D198065" t="inlineStr">
        <is>
          <t>{'@tolulopeoduro~reactpage', 'tolulopeoduro'}</t>
        </is>
      </c>
    </row>
    <row r="198066">
      <c r="A198066" s="1" t="n">
        <v>198064</v>
      </c>
      <c r="B198066" t="inlineStr">
        <is>
          <t>reactpage</t>
        </is>
      </c>
      <c r="C198066" t="n">
        <v>2</v>
      </c>
      <c r="D198066" t="inlineStr">
        <is>
          <t>{'@tolulopeoduro~reactpage', 'reactpage'}</t>
        </is>
      </c>
    </row>
    <row r="198067">
      <c r="A198067" s="1" t="n">
        <v>198065</v>
      </c>
      <c r="B198067" t="inlineStr">
        <is>
          <t>ramllint</t>
        </is>
      </c>
      <c r="C198067" t="n">
        <v>2</v>
      </c>
      <c r="D198067" t="inlineStr">
        <is>
          <t>{'grunt-ramllint', 'ramllint'}</t>
        </is>
      </c>
    </row>
    <row r="198068">
      <c r="A198068" s="1" t="n">
        <v>198066</v>
      </c>
      <c r="B198068" t="inlineStr">
        <is>
          <t>its4</t>
        </is>
      </c>
      <c r="C198068" t="n">
        <v>2</v>
      </c>
      <c r="D198068" t="inlineStr">
        <is>
          <t>{'@its4u~angular-crud', '@its4u~ng-datasheet'}</t>
        </is>
      </c>
    </row>
    <row r="198069">
      <c r="A198069" s="1" t="n">
        <v>198067</v>
      </c>
      <c r="B198069" t="inlineStr">
        <is>
          <t>ajpng</t>
        </is>
      </c>
      <c r="C198069" t="n">
        <v>2</v>
      </c>
      <c r="D198069" t="inlineStr">
        <is>
          <t>{'ajpng', 'ajpng-x'}</t>
        </is>
      </c>
    </row>
    <row r="198070">
      <c r="A198070" s="1" t="n">
        <v>198068</v>
      </c>
      <c r="B198070" t="inlineStr">
        <is>
          <t>staqjs</t>
        </is>
      </c>
      <c r="C198070" t="n">
        <v>2</v>
      </c>
      <c r="D198070" t="inlineStr">
        <is>
          <t>{'@staqjs~client', '@staqjs~server'}</t>
        </is>
      </c>
    </row>
    <row r="198071">
      <c r="A198071" s="1" t="n">
        <v>198069</v>
      </c>
      <c r="B198071" t="inlineStr">
        <is>
          <t>racism</t>
        </is>
      </c>
      <c r="C198071" t="n">
        <v>2</v>
      </c>
      <c r="D198071" t="inlineStr">
        <is>
          <t>{'grawlix-racism', 'racism'}</t>
        </is>
      </c>
    </row>
    <row r="198072">
      <c r="A198072" s="1" t="n">
        <v>198070</v>
      </c>
      <c r="B198072" t="inlineStr">
        <is>
          <t>g24</t>
        </is>
      </c>
      <c r="C198072" t="n">
        <v>2</v>
      </c>
      <c r="D198072" t="inlineStr">
        <is>
          <t>{'g24fitzgerald_learn_enough_js', 'dsa5g24rh'}</t>
        </is>
      </c>
    </row>
    <row r="198073">
      <c r="A198073" s="1" t="n">
        <v>198071</v>
      </c>
      <c r="B198073" t="inlineStr">
        <is>
          <t>nuova</t>
        </is>
      </c>
      <c r="C198073" t="n">
        <v>2</v>
      </c>
      <c r="D198073" t="inlineStr">
        <is>
          <t>{'nuova', 'nuova-cartella'}</t>
        </is>
      </c>
    </row>
    <row r="198074">
      <c r="A198074" s="1" t="n">
        <v>198072</v>
      </c>
      <c r="B198074" t="inlineStr">
        <is>
          <t>diverta</t>
        </is>
      </c>
      <c r="C198074" t="n">
        <v>2</v>
      </c>
      <c r="D198074" t="inlineStr">
        <is>
          <t>{'diverta-story-cli', 'diverta_replace_images_from_gyazo'}</t>
        </is>
      </c>
    </row>
    <row r="198075">
      <c r="A198075" s="1" t="n">
        <v>198073</v>
      </c>
      <c r="B198075" t="inlineStr">
        <is>
          <t>mofa</t>
        </is>
      </c>
      <c r="C198075" t="n">
        <v>2</v>
      </c>
      <c r="D198075" t="inlineStr">
        <is>
          <t>{'mofapy', 'mofa'}</t>
        </is>
      </c>
    </row>
    <row r="198076">
      <c r="A198076" s="1" t="n">
        <v>198074</v>
      </c>
      <c r="B198076" t="inlineStr">
        <is>
          <t>nazimmertbilgi</t>
        </is>
      </c>
      <c r="C198076" t="n">
        <v>2</v>
      </c>
      <c r="D198076" t="inlineStr">
        <is>
          <t>{'@nazimmertbilgi~angular-react-dates', '@nazimmertbilgi~first-lib'}</t>
        </is>
      </c>
    </row>
    <row r="198077">
      <c r="A198077" s="1" t="n">
        <v>198075</v>
      </c>
      <c r="B198077" t="inlineStr">
        <is>
          <t>dltlabs</t>
        </is>
      </c>
      <c r="C198077" t="n">
        <v>2</v>
      </c>
      <c r="D198077" t="inlineStr">
        <is>
          <t>{'dltlabs.unify', 'io.dltlabs.unify'}</t>
        </is>
      </c>
    </row>
    <row r="198078">
      <c r="A198078" s="1" t="n">
        <v>198076</v>
      </c>
      <c r="B198078" t="inlineStr">
        <is>
          <t>jsdict</t>
        </is>
      </c>
      <c r="C198078" t="n">
        <v>2</v>
      </c>
      <c r="D198078" t="inlineStr">
        <is>
          <t>{'jsdict-py', 'jsdict'}</t>
        </is>
      </c>
    </row>
    <row r="198079">
      <c r="A198079" s="1" t="n">
        <v>198077</v>
      </c>
      <c r="B198079" t="inlineStr">
        <is>
          <t>hourlynerd</t>
        </is>
      </c>
      <c r="C198079" t="n">
        <v>2</v>
      </c>
      <c r="D198079" t="inlineStr">
        <is>
          <t>{'hourlynerd-gulp', 'hourlynerd-webpack'}</t>
        </is>
      </c>
    </row>
    <row r="198080">
      <c r="A198080" s="1" t="n">
        <v>198078</v>
      </c>
      <c r="B198080" t="inlineStr">
        <is>
          <t>ecmarkup</t>
        </is>
      </c>
      <c r="C198080" t="n">
        <v>2</v>
      </c>
      <c r="D198080" t="inlineStr">
        <is>
          <t>{'@types~ecmarkup', 'ecmarkup'}</t>
        </is>
      </c>
    </row>
    <row r="198081">
      <c r="A198081" s="1" t="n">
        <v>198079</v>
      </c>
      <c r="B198081" t="inlineStr">
        <is>
          <t>bgpview</t>
        </is>
      </c>
      <c r="C198081" t="n">
        <v>2</v>
      </c>
      <c r="D198081" t="inlineStr">
        <is>
          <t>{'bgpview-node-client', 'bgpview'}</t>
        </is>
      </c>
    </row>
    <row r="198082">
      <c r="A198082" s="1" t="n">
        <v>198080</v>
      </c>
      <c r="B198082" t="inlineStr">
        <is>
          <t>dirfs</t>
        </is>
      </c>
      <c r="C198082" t="n">
        <v>2</v>
      </c>
      <c r="D198082" t="inlineStr">
        <is>
          <t>{'nano-dirfs', 'dirfs'}</t>
        </is>
      </c>
    </row>
    <row r="198083">
      <c r="A198083" s="1" t="n">
        <v>198081</v>
      </c>
      <c r="B198083" t="inlineStr">
        <is>
          <t>weni</t>
        </is>
      </c>
      <c r="C198083" t="n">
        <v>2</v>
      </c>
      <c r="D198083" t="inlineStr">
        <is>
          <t>{'@weni~unnnic-system', '@weni~unnnic-system-beta'}</t>
        </is>
      </c>
    </row>
    <row r="198084">
      <c r="A198084" s="1" t="n">
        <v>198082</v>
      </c>
      <c r="B198084" t="inlineStr">
        <is>
          <t>goro</t>
        </is>
      </c>
      <c r="C198084" t="n">
        <v>2</v>
      </c>
      <c r="D198084" t="inlineStr">
        <is>
          <t>{'goro', 'generator-goro'}</t>
        </is>
      </c>
    </row>
    <row r="198085">
      <c r="A198085" s="1" t="n">
        <v>198083</v>
      </c>
      <c r="B198085" t="inlineStr">
        <is>
          <t>regexparam</t>
        </is>
      </c>
      <c r="C198085" t="n">
        <v>2</v>
      </c>
      <c r="D198085" t="inlineStr">
        <is>
          <t>{'@tehshrike~regexparam', 'regexparam'}</t>
        </is>
      </c>
    </row>
    <row r="198086">
      <c r="A198086" s="1" t="n">
        <v>198084</v>
      </c>
      <c r="B198086" t="inlineStr">
        <is>
          <t>iecstruct</t>
        </is>
      </c>
      <c r="C198086" t="n">
        <v>2</v>
      </c>
      <c r="D198086" t="inlineStr">
        <is>
          <t>{'iecstruct-be', 'iecstruct'}</t>
        </is>
      </c>
    </row>
    <row r="198087">
      <c r="A198087" s="1" t="n">
        <v>198085</v>
      </c>
      <c r="B198087" t="inlineStr">
        <is>
          <t>ptml</t>
        </is>
      </c>
      <c r="C198087" t="n">
        <v>2</v>
      </c>
      <c r="D198087" t="inlineStr">
        <is>
          <t>{'@ptml-test~components', '@ptml~components'}</t>
        </is>
      </c>
    </row>
    <row r="198088">
      <c r="A198088" s="1" t="n">
        <v>198086</v>
      </c>
      <c r="B198088" t="inlineStr">
        <is>
          <t>bey</t>
        </is>
      </c>
      <c r="C198088" t="n">
        <v>2</v>
      </c>
      <c r="D198088" t="inlineStr">
        <is>
          <t>{'bey', 'bey-fix'}</t>
        </is>
      </c>
    </row>
    <row r="198089">
      <c r="A198089" s="1" t="n">
        <v>198087</v>
      </c>
      <c r="B198089" t="inlineStr">
        <is>
          <t>avangard</t>
        </is>
      </c>
      <c r="C198089" t="n">
        <v>2</v>
      </c>
      <c r="D198089" t="inlineStr">
        <is>
          <t>{'@avangard-ui~core', '@avangard~ui'}</t>
        </is>
      </c>
    </row>
    <row r="198090">
      <c r="A198090" s="1" t="n">
        <v>198088</v>
      </c>
      <c r="B198090" t="inlineStr">
        <is>
          <t>comptime</t>
        </is>
      </c>
      <c r="C198090" t="n">
        <v>2</v>
      </c>
      <c r="D198090" t="inlineStr">
        <is>
          <t>{'comptime', '@ostera~comptime-ppx'}</t>
        </is>
      </c>
    </row>
    <row r="198091">
      <c r="A198091" s="1" t="n">
        <v>198089</v>
      </c>
      <c r="B198091" t="inlineStr">
        <is>
          <t>havven</t>
        </is>
      </c>
      <c r="C198091" t="n">
        <v>2</v>
      </c>
      <c r="D198091" t="inlineStr">
        <is>
          <t>{'havven-js', 'eslint-plugin-havven'}</t>
        </is>
      </c>
    </row>
    <row r="198092">
      <c r="A198092" s="1" t="n">
        <v>198090</v>
      </c>
      <c r="B198092" t="inlineStr">
        <is>
          <t>rtype</t>
        </is>
      </c>
      <c r="C198092" t="n">
        <v>2</v>
      </c>
      <c r="D198092" t="inlineStr">
        <is>
          <t>{'rtype', 'rescript-rtype'}</t>
        </is>
      </c>
    </row>
    <row r="198093">
      <c r="A198093" s="1" t="n">
        <v>198091</v>
      </c>
      <c r="B198093" t="inlineStr">
        <is>
          <t>criticalcarpet</t>
        </is>
      </c>
      <c r="C198093" t="n">
        <v>2</v>
      </c>
      <c r="D198093" t="inlineStr">
        <is>
          <t>{'@criticalcarpet~hyperlinkjs', 'criticalcarpet'}</t>
        </is>
      </c>
    </row>
    <row r="198094">
      <c r="A198094" s="1" t="n">
        <v>198092</v>
      </c>
      <c r="B198094" t="inlineStr">
        <is>
          <t>dhkj</t>
        </is>
      </c>
      <c r="C198094" t="n">
        <v>2</v>
      </c>
      <c r="D198094" t="inlineStr">
        <is>
          <t>{'dhkj-npm-cli-login', 'dhkj-ckeditor5-build-inline'}</t>
        </is>
      </c>
    </row>
    <row r="198095">
      <c r="A198095" s="1" t="n">
        <v>198093</v>
      </c>
      <c r="B198095" t="inlineStr">
        <is>
          <t>phelia</t>
        </is>
      </c>
      <c r="C198095" t="n">
        <v>2</v>
      </c>
      <c r="D198095" t="inlineStr">
        <is>
          <t>{'@kintaba~phelia', 'phelia'}</t>
        </is>
      </c>
    </row>
    <row r="198096">
      <c r="A198096" s="1" t="n">
        <v>198094</v>
      </c>
      <c r="B198096" t="inlineStr">
        <is>
          <t>detectlanguage</t>
        </is>
      </c>
      <c r="C198096" t="n">
        <v>2</v>
      </c>
      <c r="D198096" t="inlineStr">
        <is>
          <t>{'detectlanguage-npm', 'detectlanguage'}</t>
        </is>
      </c>
    </row>
    <row r="198097">
      <c r="A198097" s="1" t="n">
        <v>198095</v>
      </c>
      <c r="B198097" t="inlineStr">
        <is>
          <t>hogwarts</t>
        </is>
      </c>
      <c r="C198097" t="n">
        <v>2</v>
      </c>
      <c r="D198097" t="inlineStr">
        <is>
          <t>{'hogwarts', 'create-hogwarts-express'}</t>
        </is>
      </c>
    </row>
    <row r="198098">
      <c r="A198098" s="1" t="n">
        <v>198096</v>
      </c>
      <c r="B198098" t="inlineStr">
        <is>
          <t>trustar</t>
        </is>
      </c>
      <c r="C198098" t="n">
        <v>2</v>
      </c>
      <c r="D198098" t="inlineStr">
        <is>
          <t>{'eslint-config-trustar', 'trustar'}</t>
        </is>
      </c>
    </row>
    <row r="198099">
      <c r="A198099" s="1" t="n">
        <v>198097</v>
      </c>
      <c r="B198099" t="inlineStr">
        <is>
          <t>ethmonitor</t>
        </is>
      </c>
      <c r="C198099" t="n">
        <v>2</v>
      </c>
      <c r="D198099" t="inlineStr">
        <is>
          <t>{'ethmonitor', 'xcoin.ethmonitor'}</t>
        </is>
      </c>
    </row>
    <row r="198100">
      <c r="A198100" s="1" t="n">
        <v>198098</v>
      </c>
      <c r="B198100" t="inlineStr">
        <is>
          <t>hcluster</t>
        </is>
      </c>
      <c r="C198100" t="n">
        <v>2</v>
      </c>
      <c r="D198100" t="inlineStr">
        <is>
          <t>{'ts-hcluster', 'dedupe-hcluster'}</t>
        </is>
      </c>
    </row>
    <row r="198101">
      <c r="A198101" s="1" t="n">
        <v>198099</v>
      </c>
      <c r="B198101" t="inlineStr">
        <is>
          <t>trnc</t>
        </is>
      </c>
      <c r="C198101" t="n">
        <v>2</v>
      </c>
      <c r="D198101" t="inlineStr">
        <is>
          <t>{'trnc', 'trnct'}</t>
        </is>
      </c>
    </row>
    <row r="198102">
      <c r="A198102" s="1" t="n">
        <v>198100</v>
      </c>
      <c r="B198102" t="inlineStr">
        <is>
          <t>asspixel</t>
        </is>
      </c>
      <c r="C198102" t="n">
        <v>2</v>
      </c>
      <c r="D198102" t="inlineStr">
        <is>
          <t>{'@asspixel~karma-browserstack-launcher', '@asspixel~html-webpack-harddisk-plugin'}</t>
        </is>
      </c>
    </row>
    <row r="198103">
      <c r="A198103" s="1" t="n">
        <v>198101</v>
      </c>
      <c r="B198103" t="inlineStr">
        <is>
          <t>severus</t>
        </is>
      </c>
      <c r="C198103" t="n">
        <v>2</v>
      </c>
      <c r="D198103" t="inlineStr">
        <is>
          <t>{'severus-scrape', 'severus'}</t>
        </is>
      </c>
    </row>
    <row r="198104">
      <c r="A198104" s="1" t="n">
        <v>198102</v>
      </c>
      <c r="B198104" t="inlineStr">
        <is>
          <t>bc8</t>
        </is>
      </c>
      <c r="C198104" t="n">
        <v>2</v>
      </c>
      <c r="D198104" t="inlineStr">
        <is>
          <t>{'@wtcbkjbuzrbl~ab9e6a3f990d8bf56e59bdc0ef78ae3f3e750a5e937422bc8d7014fc23', '@wtcbkjbuzrbl~a2d4566153af5a17eb2607877f7ae19aa2631edd987bc8db41ec6f844'}</t>
        </is>
      </c>
    </row>
    <row r="198105">
      <c r="A198105" s="1" t="n">
        <v>198103</v>
      </c>
      <c r="B198105" t="inlineStr">
        <is>
          <t>aaaai</t>
        </is>
      </c>
      <c r="C198105" t="n">
        <v>2</v>
      </c>
      <c r="D198105" t="inlineStr">
        <is>
          <t>{'aaaaiiii', 'lianxaaaaai'}</t>
        </is>
      </c>
    </row>
    <row r="198106">
      <c r="A198106" s="1" t="n">
        <v>198104</v>
      </c>
      <c r="B198106" t="inlineStr">
        <is>
          <t>bthesorceror</t>
        </is>
      </c>
      <c r="C198106" t="n">
        <v>2</v>
      </c>
      <c r="D198106" t="inlineStr">
        <is>
          <t>{'@bthesorceror~crypto-prices', '@bthesorceror~location-tweets'}</t>
        </is>
      </c>
    </row>
    <row r="198107">
      <c r="A198107" s="1" t="n">
        <v>198105</v>
      </c>
      <c r="B198107" t="inlineStr">
        <is>
          <t>syaleni</t>
        </is>
      </c>
      <c r="C198107" t="n">
        <v>2</v>
      </c>
      <c r="D198107" t="inlineStr">
        <is>
          <t>{'@syaleni~linebra', '@syaleni~ds'}</t>
        </is>
      </c>
    </row>
    <row r="198108">
      <c r="A198108" s="1" t="n">
        <v>198106</v>
      </c>
      <c r="B198108" t="inlineStr">
        <is>
          <t>enncy</t>
        </is>
      </c>
      <c r="C198108" t="n">
        <v>2</v>
      </c>
      <c r="D198108" t="inlineStr">
        <is>
          <t>{'@enncy-test~repo2', '@enncy-test~repo1'}</t>
        </is>
      </c>
    </row>
    <row r="198109">
      <c r="A198109" s="1" t="n">
        <v>198107</v>
      </c>
      <c r="B198109" t="inlineStr">
        <is>
          <t>pathed</t>
        </is>
      </c>
      <c r="C198109" t="n">
        <v>2</v>
      </c>
      <c r="D198109" t="inlineStr">
        <is>
          <t>{'hexo-plugin-permalink-pathed-title', 'webpack-pathed-assets-manifest-plugin'}</t>
        </is>
      </c>
    </row>
    <row r="198110">
      <c r="A198110" s="1" t="n">
        <v>198108</v>
      </c>
      <c r="B198110" t="inlineStr">
        <is>
          <t>pacificdatascience</t>
        </is>
      </c>
      <c r="C198110" t="n">
        <v>2</v>
      </c>
      <c r="D198110" t="inlineStr">
        <is>
          <t>{'@pacificdatascience~cipher', '@pacificdatascience~scrypt-hash'}</t>
        </is>
      </c>
    </row>
    <row r="198111">
      <c r="A198111" s="1" t="n">
        <v>198109</v>
      </c>
      <c r="B198111" t="inlineStr">
        <is>
          <t>laser500</t>
        </is>
      </c>
      <c r="C198111" t="n">
        <v>2</v>
      </c>
      <c r="D198111" t="inlineStr">
        <is>
          <t>{'laser500-wav', 'laser500-exomizer'}</t>
        </is>
      </c>
    </row>
    <row r="198112">
      <c r="A198112" s="1" t="n">
        <v>198110</v>
      </c>
      <c r="B198112" t="inlineStr">
        <is>
          <t>okei</t>
        </is>
      </c>
      <c r="C198112" t="n">
        <v>2</v>
      </c>
      <c r="D198112" t="inlineStr">
        <is>
          <t>{'okei', '@kavi4~measure-units-okei'}</t>
        </is>
      </c>
    </row>
    <row r="198113">
      <c r="A198113" s="1" t="n">
        <v>198111</v>
      </c>
      <c r="B198113" t="inlineStr">
        <is>
          <t>folkdb</t>
        </is>
      </c>
      <c r="C198113" t="n">
        <v>2</v>
      </c>
      <c r="D198113" t="inlineStr">
        <is>
          <t>{'@folkdb~vextab-render-svg', '@folkdb~abc-render-svg'}</t>
        </is>
      </c>
    </row>
    <row r="198114">
      <c r="A198114" s="1" t="n">
        <v>198112</v>
      </c>
      <c r="B198114" t="inlineStr">
        <is>
          <t>mmaxabs</t>
        </is>
      </c>
      <c r="C198114" t="n">
        <v>2</v>
      </c>
      <c r="D198114" t="inlineStr">
        <is>
          <t>{'@stdlib~stats-iter-mmaxabs', '@stdlib~stats-incr-mmaxabs'}</t>
        </is>
      </c>
    </row>
    <row r="198115">
      <c r="A198115" s="1" t="n">
        <v>198113</v>
      </c>
      <c r="B198115" t="inlineStr">
        <is>
          <t>ownik66</t>
        </is>
      </c>
      <c r="C198115" t="n">
        <v>2</v>
      </c>
      <c r="D198115" t="inlineStr">
        <is>
          <t>{'header-testownik66', 'loader-testownik66'}</t>
        </is>
      </c>
    </row>
    <row r="198116">
      <c r="A198116" s="1" t="n">
        <v>198114</v>
      </c>
      <c r="B198116" t="inlineStr">
        <is>
          <t>testownik66</t>
        </is>
      </c>
      <c r="C198116" t="n">
        <v>2</v>
      </c>
      <c r="D198116" t="inlineStr">
        <is>
          <t>{'header-testownik66', 'loader-testownik66'}</t>
        </is>
      </c>
    </row>
    <row r="198117">
      <c r="A198117" s="1" t="n">
        <v>198115</v>
      </c>
      <c r="B198117" t="inlineStr">
        <is>
          <t>pierretrolle</t>
        </is>
      </c>
      <c r="C198117" t="n">
        <v>2</v>
      </c>
      <c r="D198117" t="inlineStr">
        <is>
          <t>{'@pierretrolle~words-counter', '@pierretrolle~names-extractor'}</t>
        </is>
      </c>
    </row>
    <row r="198118">
      <c r="A198118" s="1" t="n">
        <v>198116</v>
      </c>
      <c r="B198118" t="inlineStr">
        <is>
          <t>flore</t>
        </is>
      </c>
      <c r="C198118" t="n">
        <v>2</v>
      </c>
      <c r="D198118" t="inlineStr">
        <is>
          <t>{'florex', 'flore'}</t>
        </is>
      </c>
    </row>
    <row r="198119">
      <c r="A198119" s="1" t="n">
        <v>198117</v>
      </c>
      <c r="B198119" t="inlineStr">
        <is>
          <t>smartbrowser</t>
        </is>
      </c>
      <c r="C198119" t="n">
        <v>2</v>
      </c>
      <c r="D198119" t="inlineStr">
        <is>
          <t>{'@pushrocks~smartbrowser', 'smartbrowser'}</t>
        </is>
      </c>
    </row>
    <row r="198120">
      <c r="A198120" s="1" t="n">
        <v>198118</v>
      </c>
      <c r="B198120" t="inlineStr">
        <is>
          <t>prozorro</t>
        </is>
      </c>
      <c r="C198120" t="n">
        <v>2</v>
      </c>
      <c r="D198120" t="inlineStr">
        <is>
          <t>{'prozorro_suggestions', 'prozorro_ai'}</t>
        </is>
      </c>
    </row>
    <row r="198121">
      <c r="A198121" s="1" t="n">
        <v>198119</v>
      </c>
      <c r="B198121" t="inlineStr">
        <is>
          <t>lchudinov</t>
        </is>
      </c>
      <c r="C198121" t="n">
        <v>2</v>
      </c>
      <c r="D198121" t="inlineStr">
        <is>
          <t>{'@lchudinov~license', '@lchudinov~hello-world'}</t>
        </is>
      </c>
    </row>
    <row r="198122">
      <c r="A198122" s="1" t="n">
        <v>198120</v>
      </c>
      <c r="B198122" t="inlineStr">
        <is>
          <t>parcoord</t>
        </is>
      </c>
      <c r="C198122" t="n">
        <v>2</v>
      </c>
      <c r="D198122" t="inlineStr">
        <is>
          <t>{'parcoord-es-fork-with-domain', 'parcoord-es'}</t>
        </is>
      </c>
    </row>
    <row r="198123">
      <c r="A198123" s="1" t="n">
        <v>198121</v>
      </c>
      <c r="B198123" t="inlineStr">
        <is>
          <t>yamyam</t>
        </is>
      </c>
      <c r="C198123" t="n">
        <v>2</v>
      </c>
      <c r="D198123" t="inlineStr">
        <is>
          <t>{'YamYam', 'yamyam'}</t>
        </is>
      </c>
    </row>
    <row r="198124">
      <c r="A198124" s="1" t="n">
        <v>198122</v>
      </c>
      <c r="B198124" t="inlineStr">
        <is>
          <t>howlerjs</t>
        </is>
      </c>
      <c r="C198124" t="n">
        <v>2</v>
      </c>
      <c r="D198124" t="inlineStr">
        <is>
          <t>{'@ryancavanaugh~howlerjs', 'retyped-howlerjs-tsd-ambient'}</t>
        </is>
      </c>
    </row>
    <row r="198125">
      <c r="A198125" s="1" t="n">
        <v>198123</v>
      </c>
      <c r="B198125" t="inlineStr">
        <is>
          <t>lahm</t>
        </is>
      </c>
      <c r="C198125" t="n">
        <v>2</v>
      </c>
      <c r="D198125" t="inlineStr">
        <is>
          <t>{'lahm_test_module', '@lahmatiy~jison'}</t>
        </is>
      </c>
    </row>
    <row r="198126">
      <c r="A198126" s="1" t="n">
        <v>198124</v>
      </c>
      <c r="B198126" t="inlineStr">
        <is>
          <t>minho</t>
        </is>
      </c>
      <c r="C198126" t="n">
        <v>2</v>
      </c>
      <c r="D198126" t="inlineStr">
        <is>
          <t>{'forminho', 'jaiminho'}</t>
        </is>
      </c>
    </row>
    <row r="198127">
      <c r="A198127" s="1" t="n">
        <v>198125</v>
      </c>
      <c r="B198127" t="inlineStr">
        <is>
          <t>flattenr</t>
        </is>
      </c>
      <c r="C198127" t="n">
        <v>2</v>
      </c>
      <c r="D198127" t="inlineStr">
        <is>
          <t>{'flattenr.js', 'flattenr'}</t>
        </is>
      </c>
    </row>
    <row r="198128">
      <c r="A198128" s="1" t="n">
        <v>198126</v>
      </c>
      <c r="B198128" t="inlineStr">
        <is>
          <t>asparagus</t>
        </is>
      </c>
      <c r="C198128" t="n">
        <v>2</v>
      </c>
      <c r="D198128" t="inlineStr">
        <is>
          <t>{'@visualasparagus~mailchimp', 'asparagus'}</t>
        </is>
      </c>
    </row>
    <row r="198129">
      <c r="A198129" s="1" t="n">
        <v>198127</v>
      </c>
      <c r="B198129" t="inlineStr">
        <is>
          <t>strapr</t>
        </is>
      </c>
      <c r="C198129" t="n">
        <v>2</v>
      </c>
      <c r="D198129" t="inlineStr">
        <is>
          <t>{'strapr', 'gulp-strapr'}</t>
        </is>
      </c>
    </row>
    <row r="198130">
      <c r="A198130" s="1" t="n">
        <v>198128</v>
      </c>
      <c r="B198130" t="inlineStr">
        <is>
          <t>nethues</t>
        </is>
      </c>
      <c r="C198130" t="n">
        <v>2</v>
      </c>
      <c r="D198130" t="inlineStr">
        <is>
          <t>{'nethues-charts', 'charts-nethues'}</t>
        </is>
      </c>
    </row>
    <row r="198131">
      <c r="A198131" s="1" t="n">
        <v>198129</v>
      </c>
      <c r="B198131" t="inlineStr">
        <is>
          <t>pyv4</t>
        </is>
      </c>
      <c r="C198131" t="n">
        <v>2</v>
      </c>
      <c r="D198131" t="inlineStr">
        <is>
          <t>{'pyv4l2camera', 'pyv4l2'}</t>
        </is>
      </c>
    </row>
    <row r="198132">
      <c r="A198132" s="1" t="n">
        <v>198130</v>
      </c>
      <c r="B198132" t="inlineStr">
        <is>
          <t>lf7817</t>
        </is>
      </c>
      <c r="C198132" t="n">
        <v>2</v>
      </c>
      <c r="D198132" t="inlineStr">
        <is>
          <t>{'@lf7817~rn-app-upgrade-support', '@lf7817~rn-app-upgrade'}</t>
        </is>
      </c>
    </row>
    <row r="198133">
      <c r="A198133" s="1" t="n">
        <v>198131</v>
      </c>
      <c r="B198133" t="inlineStr">
        <is>
          <t>cdnfy</t>
        </is>
      </c>
      <c r="C198133" t="n">
        <v>2</v>
      </c>
      <c r="D198133" t="inlineStr">
        <is>
          <t>{'gulp-cdnfy', 'cdnfy'}</t>
        </is>
      </c>
    </row>
    <row r="198134">
      <c r="A198134" s="1" t="n">
        <v>198132</v>
      </c>
      <c r="B198134" t="inlineStr">
        <is>
          <t>esafar</t>
        </is>
      </c>
      <c r="C198134" t="n">
        <v>2</v>
      </c>
      <c r="D198134" t="inlineStr">
        <is>
          <t>{'@esafar~bootstrap-theme', '@esafar~angular-jalali-date-picker'}</t>
        </is>
      </c>
    </row>
    <row r="198135">
      <c r="A198135" s="1" t="n">
        <v>198133</v>
      </c>
      <c r="B198135" t="inlineStr">
        <is>
          <t>volfied</t>
        </is>
      </c>
      <c r="C198135" t="n">
        <v>2</v>
      </c>
      <c r="D198135" t="inlineStr">
        <is>
          <t>{'simple-volfied', 'volfied'}</t>
        </is>
      </c>
    </row>
    <row r="198136">
      <c r="A198136" s="1" t="n">
        <v>198134</v>
      </c>
      <c r="B198136" t="inlineStr">
        <is>
          <t>lunifera</t>
        </is>
      </c>
      <c r="C198136" t="n">
        <v>2</v>
      </c>
      <c r="D198136" t="inlineStr">
        <is>
          <t>{'@lunifera~react-visjs-timeline', '@lunifera~memoized-react-vis-timeline'}</t>
        </is>
      </c>
    </row>
    <row r="198137">
      <c r="A198137" s="1" t="n">
        <v>198135</v>
      </c>
      <c r="B198137" t="inlineStr">
        <is>
          <t>cocomo</t>
        </is>
      </c>
      <c r="C198137" t="n">
        <v>2</v>
      </c>
      <c r="D198137" t="inlineStr">
        <is>
          <t>{'cocomo', 'cocomoco'}</t>
        </is>
      </c>
    </row>
    <row r="198138">
      <c r="A198138" s="1" t="n">
        <v>198136</v>
      </c>
      <c r="B198138" t="inlineStr">
        <is>
          <t>caredotcoach</t>
        </is>
      </c>
      <c r="C198138" t="n">
        <v>2</v>
      </c>
      <c r="D198138" t="inlineStr">
        <is>
          <t>{'@caredotcoach~openvidu-react-fixed', '@caredotcoach~openvidu-react'}</t>
        </is>
      </c>
    </row>
    <row r="198139">
      <c r="A198139" s="1" t="n">
        <v>198137</v>
      </c>
      <c r="B198139" t="inlineStr">
        <is>
          <t>muetab</t>
        </is>
      </c>
      <c r="C198139" t="n">
        <v>2</v>
      </c>
      <c r="D198139" t="inlineStr">
        <is>
          <t>{'@muetab~wrapper', '@muetab~quotes'}</t>
        </is>
      </c>
    </row>
    <row r="198140">
      <c r="A198140" s="1" t="n">
        <v>198138</v>
      </c>
      <c r="B198140" t="inlineStr">
        <is>
          <t>chollenbeck</t>
        </is>
      </c>
      <c r="C198140" t="n">
        <v>2</v>
      </c>
      <c r="D198140" t="inlineStr">
        <is>
          <t>{'@chollenbeck~ngc', '@chollenbeck~ngx-appworks-schematics'}</t>
        </is>
      </c>
    </row>
    <row r="198141">
      <c r="A198141" s="1" t="n">
        <v>198139</v>
      </c>
      <c r="B198141" t="inlineStr">
        <is>
          <t>truecar</t>
        </is>
      </c>
      <c r="C198141" t="n">
        <v>2</v>
      </c>
      <c r="D198141" t="inlineStr">
        <is>
          <t>{'truecar-resize-observer-polyfill', 'truecar-css-vars-ponyfill'}</t>
        </is>
      </c>
    </row>
    <row r="198142">
      <c r="A198142" s="1" t="n">
        <v>198140</v>
      </c>
      <c r="B198142" t="inlineStr">
        <is>
          <t>andybau</t>
        </is>
      </c>
      <c r="C198142" t="n">
        <v>2</v>
      </c>
      <c r="D198142" t="inlineStr">
        <is>
          <t>{'@andybau~tiny', '@andybau~kala'}</t>
        </is>
      </c>
    </row>
    <row r="198143">
      <c r="A198143" s="1" t="n">
        <v>198141</v>
      </c>
      <c r="B198143" t="inlineStr">
        <is>
          <t>modgen</t>
        </is>
      </c>
      <c r="C198143" t="n">
        <v>2</v>
      </c>
      <c r="D198143" t="inlineStr">
        <is>
          <t>{'modgen', '@gradecam~modgen'}</t>
        </is>
      </c>
    </row>
    <row r="198144">
      <c r="A198144" s="1" t="n">
        <v>198142</v>
      </c>
      <c r="B198144" t="inlineStr">
        <is>
          <t>yyhht</t>
        </is>
      </c>
      <c r="C198144" t="n">
        <v>2</v>
      </c>
      <c r="D198144" t="inlineStr">
        <is>
          <t>{'yyhht-ui', 'yyhht-form-design'}</t>
        </is>
      </c>
    </row>
    <row r="198145">
      <c r="A198145" s="1" t="n">
        <v>198143</v>
      </c>
      <c r="B198145" t="inlineStr">
        <is>
          <t>gbkuai</t>
        </is>
      </c>
      <c r="C198145" t="n">
        <v>2</v>
      </c>
      <c r="D198145" t="inlineStr">
        <is>
          <t>{'gbkuai-shadowsocksconfig', 'gbkuai-i18n'}</t>
        </is>
      </c>
    </row>
    <row r="198146">
      <c r="A198146" s="1" t="n">
        <v>198144</v>
      </c>
      <c r="B198146" t="inlineStr">
        <is>
          <t>jsonexport</t>
        </is>
      </c>
      <c r="C198146" t="n">
        <v>2</v>
      </c>
      <c r="D198146" t="inlineStr">
        <is>
          <t>{'jsonexport', '@types~jsonexport'}</t>
        </is>
      </c>
    </row>
    <row r="198147">
      <c r="A198147" s="1" t="n">
        <v>198145</v>
      </c>
      <c r="B198147" t="inlineStr">
        <is>
          <t>cfgrammar</t>
        </is>
      </c>
      <c r="C198147" t="n">
        <v>2</v>
      </c>
      <c r="D198147" t="inlineStr">
        <is>
          <t>{'cfgrammar-tool', 'bs-cfgrammar-tool'}</t>
        </is>
      </c>
    </row>
    <row r="198148">
      <c r="A198148" s="1" t="n">
        <v>198146</v>
      </c>
      <c r="B198148" t="inlineStr">
        <is>
          <t>tapfood</t>
        </is>
      </c>
      <c r="C198148" t="n">
        <v>2</v>
      </c>
      <c r="D198148" t="inlineStr">
        <is>
          <t>{'tapfood-http-infra', 'tapfood-dev-log'}</t>
        </is>
      </c>
    </row>
    <row r="198149">
      <c r="A198149" s="1" t="n">
        <v>198147</v>
      </c>
      <c r="B198149" t="inlineStr">
        <is>
          <t>copyclip</t>
        </is>
      </c>
      <c r="C198149" t="n">
        <v>2</v>
      </c>
      <c r="D198149" t="inlineStr">
        <is>
          <t>{'copyclip', '@finsweet~attributes-copyclip'}</t>
        </is>
      </c>
    </row>
    <row r="198150">
      <c r="A198150" s="1" t="n">
        <v>198148</v>
      </c>
      <c r="B198150" t="inlineStr">
        <is>
          <t>packadge</t>
        </is>
      </c>
      <c r="C198150" t="n">
        <v>2</v>
      </c>
      <c r="D198150" t="inlineStr">
        <is>
          <t>{'reshnaut-test-packadge', 'node_packadge_testbundle1'}</t>
        </is>
      </c>
    </row>
    <row r="198151">
      <c r="A198151" s="1" t="n">
        <v>198149</v>
      </c>
      <c r="B198151" t="inlineStr">
        <is>
          <t>vattenfall</t>
        </is>
      </c>
      <c r="C198151" t="n">
        <v>2</v>
      </c>
      <c r="D198151" t="inlineStr">
        <is>
          <t>{'@nordddb~vattenfall-design-system', '@vf-alchemy~vattenfall-design-system'}</t>
        </is>
      </c>
    </row>
    <row r="198152">
      <c r="A198152" s="1" t="n">
        <v>198150</v>
      </c>
      <c r="B198152" t="inlineStr">
        <is>
          <t>fluui</t>
        </is>
      </c>
      <c r="C198152" t="n">
        <v>2</v>
      </c>
      <c r="D198152" t="inlineStr">
        <is>
          <t>{'fluui-base', 'fluui'}</t>
        </is>
      </c>
    </row>
    <row r="198153">
      <c r="A198153" s="1" t="n">
        <v>198151</v>
      </c>
      <c r="B198153" t="inlineStr">
        <is>
          <t>smartwizard</t>
        </is>
      </c>
      <c r="C198153" t="n">
        <v>2</v>
      </c>
      <c r="D198153" t="inlineStr">
        <is>
          <t>{'@types~smartwizard', 'smartwizard'}</t>
        </is>
      </c>
    </row>
    <row r="198154">
      <c r="A198154" s="1" t="n">
        <v>198152</v>
      </c>
      <c r="B198154" t="inlineStr">
        <is>
          <t>namecom</t>
        </is>
      </c>
      <c r="C198154" t="n">
        <v>2</v>
      </c>
      <c r="D198154" t="inlineStr">
        <is>
          <t>{'global-registrar-plugin-namecom', 'namecom'}</t>
        </is>
      </c>
    </row>
    <row r="198155">
      <c r="A198155" s="1" t="n">
        <v>198153</v>
      </c>
      <c r="B198155" t="inlineStr">
        <is>
          <t>dummy4</t>
        </is>
      </c>
      <c r="C198155" t="n">
        <v>2</v>
      </c>
      <c r="D198155" t="inlineStr">
        <is>
          <t>{'dummy4nodealpha0.1.3', 'dummy4node-alpha0.1.3'}</t>
        </is>
      </c>
    </row>
    <row r="198156">
      <c r="A198156" s="1" t="n">
        <v>198154</v>
      </c>
      <c r="B198156" t="inlineStr">
        <is>
          <t>nilgun</t>
        </is>
      </c>
      <c r="C198156" t="n">
        <v>2</v>
      </c>
      <c r="D198156" t="inlineStr">
        <is>
          <t>{'application-nilgun', 'nilgun-app'}</t>
        </is>
      </c>
    </row>
    <row r="198157">
      <c r="A198157" s="1" t="n">
        <v>198155</v>
      </c>
      <c r="B198157" t="inlineStr">
        <is>
          <t>antg</t>
        </is>
      </c>
      <c r="C198157" t="n">
        <v>2</v>
      </c>
      <c r="D198157" t="inlineStr">
        <is>
          <t>{'@antg~lib', 'antg-github-example'}</t>
        </is>
      </c>
    </row>
    <row r="198158">
      <c r="A198158" s="1" t="n">
        <v>198156</v>
      </c>
      <c r="B198158" t="inlineStr">
        <is>
          <t>agj</t>
        </is>
      </c>
      <c r="C198158" t="n">
        <v>2</v>
      </c>
      <c r="D198158" t="inlineStr">
        <is>
          <t>{'agj-utils', 'agjtool'}</t>
        </is>
      </c>
    </row>
    <row r="198159">
      <c r="A198159" s="1" t="n">
        <v>198157</v>
      </c>
      <c r="B198159" t="inlineStr">
        <is>
          <t>lely</t>
        </is>
      </c>
      <c r="C198159" t="n">
        <v>2</v>
      </c>
      <c r="D198159" t="inlineStr">
        <is>
          <t>{'lelylan-node', '@janlely~nes-lib'}</t>
        </is>
      </c>
    </row>
    <row r="198160">
      <c r="A198160" s="1" t="n">
        <v>198158</v>
      </c>
      <c r="B198160" t="inlineStr">
        <is>
          <t>typeconf</t>
        </is>
      </c>
      <c r="C198160" t="n">
        <v>2</v>
      </c>
      <c r="D198160" t="inlineStr">
        <is>
          <t>{'@omegasoft~typeconf', 'typeconf'}</t>
        </is>
      </c>
    </row>
    <row r="198161">
      <c r="A198161" s="1" t="n">
        <v>198159</v>
      </c>
      <c r="B198161" t="inlineStr">
        <is>
          <t>grabit</t>
        </is>
      </c>
      <c r="C198161" t="n">
        <v>2</v>
      </c>
      <c r="D198161" t="inlineStr">
        <is>
          <t>{'grabit', 'grabit-utils'}</t>
        </is>
      </c>
    </row>
    <row r="198162">
      <c r="A198162" s="1" t="n">
        <v>198160</v>
      </c>
      <c r="B198162" t="inlineStr">
        <is>
          <t>fffutil</t>
        </is>
      </c>
      <c r="C198162" t="n">
        <v>2</v>
      </c>
      <c r="D198162" t="inlineStr">
        <is>
          <t>{'fffutil', 'fffutil-demo'}</t>
        </is>
      </c>
    </row>
    <row r="198163">
      <c r="A198163" s="1" t="n">
        <v>198161</v>
      </c>
      <c r="B198163" t="inlineStr">
        <is>
          <t>netjsagent</t>
        </is>
      </c>
      <c r="C198163" t="n">
        <v>2</v>
      </c>
      <c r="D198163" t="inlineStr">
        <is>
          <t>{'netjsagent', 'cav_netjsagent'}</t>
        </is>
      </c>
    </row>
    <row r="198164">
      <c r="A198164" s="1" t="n">
        <v>198162</v>
      </c>
      <c r="B198164" t="inlineStr">
        <is>
          <t>saweria</t>
        </is>
      </c>
      <c r="C198164" t="n">
        <v>2</v>
      </c>
      <c r="D198164" t="inlineStr">
        <is>
          <t>{'saweria', 'saweria-eventsource'}</t>
        </is>
      </c>
    </row>
    <row r="198165">
      <c r="A198165" s="1" t="n">
        <v>198163</v>
      </c>
      <c r="B198165" t="inlineStr">
        <is>
          <t>winkhub</t>
        </is>
      </c>
      <c r="C198165" t="n">
        <v>2</v>
      </c>
      <c r="D198165" t="inlineStr">
        <is>
          <t>{'opent2t-onboarding-org-opent2t-onboarding-winkhub', 'opent2t-onboarding-winkhub'}</t>
        </is>
      </c>
    </row>
    <row r="198166">
      <c r="A198166" s="1" t="n">
        <v>198164</v>
      </c>
      <c r="B198166" t="inlineStr">
        <is>
          <t>cloudsync</t>
        </is>
      </c>
      <c r="C198166" t="n">
        <v>2</v>
      </c>
      <c r="D198166" t="inlineStr">
        <is>
          <t>{'cloudsync', 'cloudsync-onedrive'}</t>
        </is>
      </c>
    </row>
    <row r="198167">
      <c r="A198167" s="1" t="n">
        <v>198165</v>
      </c>
      <c r="B198167" t="inlineStr">
        <is>
          <t>exser</t>
        </is>
      </c>
      <c r="C198167" t="n">
        <v>2</v>
      </c>
      <c r="D198167" t="inlineStr">
        <is>
          <t>{'exser-admin-dist', 'exser'}</t>
        </is>
      </c>
    </row>
    <row r="198168">
      <c r="A198168" s="1" t="n">
        <v>198166</v>
      </c>
      <c r="B198168" t="inlineStr">
        <is>
          <t>doi2</t>
        </is>
      </c>
      <c r="C198168" t="n">
        <v>2</v>
      </c>
      <c r="D198168" t="inlineStr">
        <is>
          <t>{'pandoc-doi2bib', 'doi2bib'}</t>
        </is>
      </c>
    </row>
    <row r="198169">
      <c r="A198169" s="1" t="n">
        <v>198167</v>
      </c>
      <c r="B198169" t="inlineStr">
        <is>
          <t>check4</t>
        </is>
      </c>
      <c r="C198169" t="n">
        <v>2</v>
      </c>
      <c r="D198169" t="inlineStr">
        <is>
          <t>{'check4updates', 'check4seo'}</t>
        </is>
      </c>
    </row>
    <row r="198170">
      <c r="A198170" s="1" t="n">
        <v>198168</v>
      </c>
      <c r="B198170" t="inlineStr">
        <is>
          <t>meflow</t>
        </is>
      </c>
      <c r="C198170" t="n">
        <v>2</v>
      </c>
      <c r="D198170" t="inlineStr">
        <is>
          <t>{'@meflow~core', '@meflow~graphql'}</t>
        </is>
      </c>
    </row>
    <row r="198171">
      <c r="A198171" s="1" t="n">
        <v>198169</v>
      </c>
      <c r="B198171" t="inlineStr">
        <is>
          <t>addoverwrite</t>
        </is>
      </c>
      <c r="C198171" t="n">
        <v>2</v>
      </c>
      <c r="D198171" t="inlineStr">
        <is>
          <t>{'@canner~slate-helper-mark-addoverwrite', '@tracoco~slate-helper-mark-addoverwrite'}</t>
        </is>
      </c>
    </row>
    <row r="198172">
      <c r="A198172" s="1" t="n">
        <v>198170</v>
      </c>
      <c r="B198172" t="inlineStr">
        <is>
          <t>cachebox</t>
        </is>
      </c>
      <c r="C198172" t="n">
        <v>2</v>
      </c>
      <c r="D198172" t="inlineStr">
        <is>
          <t>{'cachebox', 'mongoose-cachebox'}</t>
        </is>
      </c>
    </row>
    <row r="198173">
      <c r="A198173" s="1" t="n">
        <v>198171</v>
      </c>
      <c r="B198173" t="inlineStr">
        <is>
          <t>sakke</t>
        </is>
      </c>
      <c r="C198173" t="n">
        <v>2</v>
      </c>
      <c r="D198173" t="inlineStr">
        <is>
          <t>{'sakke', '@valu~sakke'}</t>
        </is>
      </c>
    </row>
    <row r="198174">
      <c r="A198174" s="1" t="n">
        <v>198172</v>
      </c>
      <c r="B198174" t="inlineStr">
        <is>
          <t>appsflare</t>
        </is>
      </c>
      <c r="C198174" t="n">
        <v>2</v>
      </c>
      <c r="D198174" t="inlineStr">
        <is>
          <t>{'@appsflare~quill-image-resize-module', '@appsflare~redux-reducer-builder'}</t>
        </is>
      </c>
    </row>
    <row r="198175">
      <c r="A198175" s="1" t="n">
        <v>198173</v>
      </c>
      <c r="B198175" t="inlineStr">
        <is>
          <t>jju</t>
        </is>
      </c>
      <c r="C198175" t="n">
        <v>2</v>
      </c>
      <c r="D198175" t="inlineStr">
        <is>
          <t>{'@types~jju', 'jju'}</t>
        </is>
      </c>
    </row>
    <row r="198176">
      <c r="A198176" s="1" t="n">
        <v>198174</v>
      </c>
      <c r="B198176" t="inlineStr">
        <is>
          <t>alamode</t>
        </is>
      </c>
      <c r="C198176" t="n">
        <v>2</v>
      </c>
      <c r="D198176" t="inlineStr">
        <is>
          <t>{'@a-la~fixture-alamode', 'alamode'}</t>
        </is>
      </c>
    </row>
    <row r="198177">
      <c r="A198177" s="1" t="n">
        <v>198175</v>
      </c>
      <c r="B198177" t="inlineStr">
        <is>
          <t>oxiaov</t>
        </is>
      </c>
      <c r="C198177" t="n">
        <v>2</v>
      </c>
      <c r="D198177" t="inlineStr">
        <is>
          <t>{'@oxiaov~vee', 'oxiaov-cli'}</t>
        </is>
      </c>
    </row>
    <row r="198178">
      <c r="A198178" s="1" t="n">
        <v>198176</v>
      </c>
      <c r="B198178" t="inlineStr">
        <is>
          <t>ppbank</t>
        </is>
      </c>
      <c r="C198178" t="n">
        <v>2</v>
      </c>
      <c r="D198178" t="inlineStr">
        <is>
          <t>{'ppbank-cli', 'ppbank'}</t>
        </is>
      </c>
    </row>
    <row r="198179">
      <c r="A198179" s="1" t="n">
        <v>198177</v>
      </c>
      <c r="B198179" t="inlineStr">
        <is>
          <t>somewherewarm</t>
        </is>
      </c>
      <c r="C198179" t="n">
        <v>2</v>
      </c>
      <c r="D198179" t="inlineStr">
        <is>
          <t>{'@somewherewarm~selectsw', '@somewherewarm~woocommerce'}</t>
        </is>
      </c>
    </row>
    <row r="198180">
      <c r="A198180" s="1" t="n">
        <v>198178</v>
      </c>
      <c r="B198180" t="inlineStr">
        <is>
          <t>neilfinley</t>
        </is>
      </c>
      <c r="C198180" t="n">
        <v>2</v>
      </c>
      <c r="D198180" t="inlineStr">
        <is>
          <t>{'@neilfinley~uikitnew', '@neilfinley~uikit'}</t>
        </is>
      </c>
    </row>
    <row r="198181">
      <c r="A198181" s="1" t="n">
        <v>198179</v>
      </c>
      <c r="B198181" t="inlineStr">
        <is>
          <t>odai</t>
        </is>
      </c>
      <c r="C198181" t="n">
        <v>2</v>
      </c>
      <c r="D198181" t="inlineStr">
        <is>
          <t>{'smily-by-odai', 'smiley-by-odai'}</t>
        </is>
      </c>
    </row>
    <row r="198182">
      <c r="A198182" s="1" t="n">
        <v>198180</v>
      </c>
      <c r="B198182" t="inlineStr">
        <is>
          <t>opengamestack</t>
        </is>
      </c>
      <c r="C198182" t="n">
        <v>2</v>
      </c>
      <c r="D198182" t="inlineStr">
        <is>
          <t>{'@opengamestack-svelte~logo', '@opengamestack-cdk~static-web'}</t>
        </is>
      </c>
    </row>
    <row r="198183">
      <c r="A198183" s="1" t="n">
        <v>198181</v>
      </c>
      <c r="B198183" t="inlineStr">
        <is>
          <t>datareporter</t>
        </is>
      </c>
      <c r="C198183" t="n">
        <v>2</v>
      </c>
      <c r="D198183" t="inlineStr">
        <is>
          <t>{'datareporter', 'datareporter-plywood'}</t>
        </is>
      </c>
    </row>
    <row r="198184">
      <c r="A198184" s="1" t="n">
        <v>198182</v>
      </c>
      <c r="B198184" t="inlineStr">
        <is>
          <t>castrucci</t>
        </is>
      </c>
      <c r="C198184" t="n">
        <v>2</v>
      </c>
      <c r="D198184" t="inlineStr">
        <is>
          <t>{'@alessandro.castrucci~collina-auth', '@alessandro.castrucci~test'}</t>
        </is>
      </c>
    </row>
    <row r="198185">
      <c r="A198185" s="1" t="n">
        <v>198183</v>
      </c>
      <c r="B198185" t="inlineStr">
        <is>
          <t>samaritan</t>
        </is>
      </c>
      <c r="C198185" t="n">
        <v>2</v>
      </c>
      <c r="D198185" t="inlineStr">
        <is>
          <t>{'good-samaritan', '@evilsamaritan~react-grid-layout'}</t>
        </is>
      </c>
    </row>
    <row r="198186">
      <c r="A198186" s="1" t="n">
        <v>198184</v>
      </c>
      <c r="B198186" t="inlineStr">
        <is>
          <t>beyondnft</t>
        </is>
      </c>
      <c r="C198186" t="n">
        <v>2</v>
      </c>
      <c r="D198186" t="inlineStr">
        <is>
          <t>{'@beyondnft~sandbox', '@beyondnft~embeddable'}</t>
        </is>
      </c>
    </row>
    <row r="198187">
      <c r="A198187" s="1" t="n">
        <v>198185</v>
      </c>
      <c r="B198187" t="inlineStr">
        <is>
          <t>selectfx</t>
        </is>
      </c>
      <c r="C198187" t="n">
        <v>2</v>
      </c>
      <c r="D198187" t="inlineStr">
        <is>
          <t>{'periodicjs.component.selectfx', 'selectfx'}</t>
        </is>
      </c>
    </row>
    <row r="198188">
      <c r="A198188" s="1" t="n">
        <v>198186</v>
      </c>
      <c r="B198188" t="inlineStr">
        <is>
          <t>ffos</t>
        </is>
      </c>
      <c r="C198188" t="n">
        <v>2</v>
      </c>
      <c r="D198188" t="inlineStr">
        <is>
          <t>{'ffos', 'ffos-fs'}</t>
        </is>
      </c>
    </row>
    <row r="198189">
      <c r="A198189" s="1" t="n">
        <v>198187</v>
      </c>
      <c r="B198189" t="inlineStr">
        <is>
          <t>sitis</t>
        </is>
      </c>
      <c r="C198189" t="n">
        <v>2</v>
      </c>
      <c r="D198189" t="inlineStr">
        <is>
          <t>{'sitis-components-vue', 'sitis-autocompletion'}</t>
        </is>
      </c>
    </row>
    <row r="198190">
      <c r="A198190" s="1" t="n">
        <v>198188</v>
      </c>
      <c r="B198190" t="inlineStr">
        <is>
          <t>pratikpc</t>
        </is>
      </c>
      <c r="C198190" t="n">
        <v>2</v>
      </c>
      <c r="D198190" t="inlineStr">
        <is>
          <t>{'@pratikpc~aguid', '@pratikpc~removefirstargfromallfunctionofclassandintersectingfromparent'}</t>
        </is>
      </c>
    </row>
    <row r="198191">
      <c r="A198191" s="1" t="n">
        <v>198189</v>
      </c>
      <c r="B198191" t="inlineStr">
        <is>
          <t>rkh</t>
        </is>
      </c>
      <c r="C198191" t="n">
        <v>2</v>
      </c>
      <c r="D198191" t="inlineStr">
        <is>
          <t>{'rkh-cli', '@rkhticketing~common'}</t>
        </is>
      </c>
    </row>
    <row r="198192">
      <c r="A198192" s="1" t="n">
        <v>198190</v>
      </c>
      <c r="B198192" t="inlineStr">
        <is>
          <t>ringing</t>
        </is>
      </c>
      <c r="C198192" t="n">
        <v>2</v>
      </c>
      <c r="D198192" t="inlineStr">
        <is>
          <t>{'callringingdetectioncordovaplugin', 'react-ringing-bell'}</t>
        </is>
      </c>
    </row>
    <row r="198193">
      <c r="A198193" s="1" t="n">
        <v>198191</v>
      </c>
      <c r="B198193" t="inlineStr">
        <is>
          <t>yozio</t>
        </is>
      </c>
      <c r="C198193" t="n">
        <v>2</v>
      </c>
      <c r="D198193" t="inlineStr">
        <is>
          <t>{'cordova-plugin-yozio-official', 'cordova-plugin-yozio'}</t>
        </is>
      </c>
    </row>
    <row r="198194">
      <c r="A198194" s="1" t="n">
        <v>198192</v>
      </c>
      <c r="B198194" t="inlineStr">
        <is>
          <t>smplcnf</t>
        </is>
      </c>
      <c r="C198194" t="n">
        <v>2</v>
      </c>
      <c r="D198194" t="inlineStr">
        <is>
          <t>{'remote-smplcnf', 'smplcnf'}</t>
        </is>
      </c>
    </row>
    <row r="198195">
      <c r="A198195" s="1" t="n">
        <v>198193</v>
      </c>
      <c r="B198195" t="inlineStr">
        <is>
          <t>prophets</t>
        </is>
      </c>
      <c r="C198195" t="n">
        <v>2</v>
      </c>
      <c r="D198195" t="inlineStr">
        <is>
          <t>{'eslint-config-prophets', 'stylelint-config-prophets'}</t>
        </is>
      </c>
    </row>
    <row r="198196">
      <c r="A198196" s="1" t="n">
        <v>198194</v>
      </c>
      <c r="B198196" t="inlineStr">
        <is>
          <t>regadata</t>
        </is>
      </c>
      <c r="C198196" t="n">
        <v>2</v>
      </c>
      <c r="D198196" t="inlineStr">
        <is>
          <t>{'windy-plugin-regadata', 'windy-plugin-regadata-routing'}</t>
        </is>
      </c>
    </row>
    <row r="198197">
      <c r="A198197" s="1" t="n">
        <v>198195</v>
      </c>
      <c r="B198197" t="inlineStr">
        <is>
          <t>nuxi</t>
        </is>
      </c>
      <c r="C198197" t="n">
        <v>2</v>
      </c>
      <c r="D198197" t="inlineStr">
        <is>
          <t>{'nuxi', 'nuxi-edge'}</t>
        </is>
      </c>
    </row>
    <row r="198198">
      <c r="A198198" s="1" t="n">
        <v>198196</v>
      </c>
      <c r="B198198" t="inlineStr">
        <is>
          <t>cropduster</t>
        </is>
      </c>
      <c r="C198198" t="n">
        <v>2</v>
      </c>
      <c r="D198198" t="inlineStr">
        <is>
          <t>{'django-cropduster', 'cropduster'}</t>
        </is>
      </c>
    </row>
    <row r="198199">
      <c r="A198199" s="1" t="n">
        <v>198197</v>
      </c>
      <c r="B198199" t="inlineStr">
        <is>
          <t>ryanhirsch</t>
        </is>
      </c>
      <c r="C198199" t="n">
        <v>2</v>
      </c>
      <c r="D198199" t="inlineStr">
        <is>
          <t>{'ryanhirsch', 'ember-cli-fill-murray-ryanhirsch'}</t>
        </is>
      </c>
    </row>
    <row r="198200">
      <c r="A198200" s="1" t="n">
        <v>198198</v>
      </c>
      <c r="B198200" t="inlineStr">
        <is>
          <t>covidindia</t>
        </is>
      </c>
      <c r="C198200" t="n">
        <v>2</v>
      </c>
      <c r="D198200" t="inlineStr">
        <is>
          <t>{'covidindia', 'covidindia-cli'}</t>
        </is>
      </c>
    </row>
    <row r="198201">
      <c r="A198201" s="1" t="n">
        <v>198199</v>
      </c>
      <c r="B198201" t="inlineStr">
        <is>
          <t>buyouzzj</t>
        </is>
      </c>
      <c r="C198201" t="n">
        <v>2</v>
      </c>
      <c r="D198201" t="inlineStr">
        <is>
          <t>{'@buyouzzj~basic-ui', '@buyouzzj~basic-ui-on-elementui'}</t>
        </is>
      </c>
    </row>
    <row r="198202">
      <c r="A198202" s="1" t="n">
        <v>198200</v>
      </c>
      <c r="B198202" t="inlineStr">
        <is>
          <t>aarefiev</t>
        </is>
      </c>
      <c r="C198202" t="n">
        <v>2</v>
      </c>
      <c r="D198202" t="inlineStr">
        <is>
          <t>{'brain-games-aarefiev', 'gendiff-package-aarefiev'}</t>
        </is>
      </c>
    </row>
    <row r="198203">
      <c r="A198203" s="1" t="n">
        <v>198201</v>
      </c>
      <c r="B198203" t="inlineStr">
        <is>
          <t>twovc</t>
        </is>
      </c>
      <c r="C198203" t="n">
        <v>2</v>
      </c>
      <c r="D198203" t="inlineStr">
        <is>
          <t>{'twovc.macro', 'twovc'}</t>
        </is>
      </c>
    </row>
    <row r="198204">
      <c r="A198204" s="1" t="n">
        <v>198202</v>
      </c>
      <c r="B198204" t="inlineStr">
        <is>
          <t>egfbt</t>
        </is>
      </c>
      <c r="C198204" t="n">
        <v>2</v>
      </c>
      <c r="D198204" t="inlineStr">
        <is>
          <t>{'egfbt-logger', 'egfbt-config'}</t>
        </is>
      </c>
    </row>
    <row r="198205">
      <c r="A198205" s="1" t="n">
        <v>198203</v>
      </c>
      <c r="B198205" t="inlineStr">
        <is>
          <t>solnet</t>
        </is>
      </c>
      <c r="C198205" t="n">
        <v>2</v>
      </c>
      <c r="D198205" t="inlineStr">
        <is>
          <t>{'jwt-builder-solnet', 'solnet'}</t>
        </is>
      </c>
    </row>
    <row r="198206">
      <c r="A198206" s="1" t="n">
        <v>198204</v>
      </c>
      <c r="B198206" t="inlineStr">
        <is>
          <t>seqsearch</t>
        </is>
      </c>
      <c r="C198206" t="n">
        <v>2</v>
      </c>
      <c r="D198206" t="inlineStr">
        <is>
          <t>{'express-seqsearch', 'seqsearch'}</t>
        </is>
      </c>
    </row>
    <row r="198207">
      <c r="A198207" s="1" t="n">
        <v>198205</v>
      </c>
      <c r="B198207" t="inlineStr">
        <is>
          <t>anzh</t>
        </is>
      </c>
      <c r="C198207" t="n">
        <v>2</v>
      </c>
      <c r="D198207" t="inlineStr">
        <is>
          <t>{'plugin-vue-anzh', 'vue-toast-plugin-anzh'}</t>
        </is>
      </c>
    </row>
    <row r="198208">
      <c r="A198208" s="1" t="n">
        <v>198206</v>
      </c>
      <c r="B198208" t="inlineStr">
        <is>
          <t>dancy</t>
        </is>
      </c>
      <c r="C198208" t="n">
        <v>2</v>
      </c>
      <c r="D198208" t="inlineStr">
        <is>
          <t>{'verdancy', 'dancy'}</t>
        </is>
      </c>
    </row>
    <row r="198209">
      <c r="A198209" s="1" t="n">
        <v>198207</v>
      </c>
      <c r="B198209" t="inlineStr">
        <is>
          <t>protei</t>
        </is>
      </c>
      <c r="C198209" t="n">
        <v>2</v>
      </c>
      <c r="D198209" t="inlineStr">
        <is>
          <t>{'proteic', '@proteus-h2020~proteic'}</t>
        </is>
      </c>
    </row>
    <row r="198210">
      <c r="A198210" s="1" t="n">
        <v>198208</v>
      </c>
      <c r="B198210" t="inlineStr">
        <is>
          <t>proteic</t>
        </is>
      </c>
      <c r="C198210" t="n">
        <v>2</v>
      </c>
      <c r="D198210" t="inlineStr">
        <is>
          <t>{'proteic', '@proteus-h2020~proteic'}</t>
        </is>
      </c>
    </row>
    <row r="198211">
      <c r="A198211" s="1" t="n">
        <v>198209</v>
      </c>
      <c r="B198211" t="inlineStr">
        <is>
          <t>oneauth</t>
        </is>
      </c>
      <c r="C198211" t="n">
        <v>2</v>
      </c>
      <c r="D198211" t="inlineStr">
        <is>
          <t>{'oneauth', 'passport-oneauth'}</t>
        </is>
      </c>
    </row>
    <row r="198212">
      <c r="A198212" s="1" t="n">
        <v>198210</v>
      </c>
      <c r="B198212" t="inlineStr">
        <is>
          <t>handjournal</t>
        </is>
      </c>
      <c r="C198212" t="n">
        <v>2</v>
      </c>
      <c r="D198212" t="inlineStr">
        <is>
          <t>{'qmuzik-handjournal', 'qmuzik-handjournal-shared'}</t>
        </is>
      </c>
    </row>
    <row r="198213">
      <c r="A198213" s="1" t="n">
        <v>198211</v>
      </c>
      <c r="B198213" t="inlineStr">
        <is>
          <t>gyps</t>
        </is>
      </c>
      <c r="C198213" t="n">
        <v>2</v>
      </c>
      <c r="D198213" t="inlineStr">
        <is>
          <t>{'gypsi', '@gypson~elders-common'}</t>
        </is>
      </c>
    </row>
    <row r="198214">
      <c r="A198214" s="1" t="n">
        <v>198212</v>
      </c>
      <c r="B198214" t="inlineStr">
        <is>
          <t>trunx</t>
        </is>
      </c>
      <c r="C198214" t="n">
        <v>2</v>
      </c>
      <c r="D198214" t="inlineStr">
        <is>
          <t>{'@jfkz~trunx', 'trunx'}</t>
        </is>
      </c>
    </row>
    <row r="198215">
      <c r="A198215" s="1" t="n">
        <v>198213</v>
      </c>
      <c r="B198215" t="inlineStr">
        <is>
          <t>kihtzorv</t>
        </is>
      </c>
      <c r="C198215" t="n">
        <v>2</v>
      </c>
      <c r="D198215" t="inlineStr">
        <is>
          <t>{'@wcd~coryrylan.litelementts-kihtzorv', '@wcd~coryrylan.acme-kihtzorv'}</t>
        </is>
      </c>
    </row>
    <row r="198216">
      <c r="A198216" s="1" t="n">
        <v>198214</v>
      </c>
      <c r="B198216" t="inlineStr">
        <is>
          <t>metricskit</t>
        </is>
      </c>
      <c r="C198216" t="n">
        <v>2</v>
      </c>
      <c r="D198216" t="inlineStr">
        <is>
          <t>{'@amp-metrics~mt-metricskit-deligates-html', '@amp-metrics~mt-metricskit'}</t>
        </is>
      </c>
    </row>
    <row r="198217">
      <c r="A198217" s="1" t="n">
        <v>198215</v>
      </c>
      <c r="B198217" t="inlineStr">
        <is>
          <t>hashcoll</t>
        </is>
      </c>
      <c r="C198217" t="n">
        <v>2</v>
      </c>
      <c r="D198217" t="inlineStr">
        <is>
          <t>{'hashcoll-fast', 'hashcoll'}</t>
        </is>
      </c>
    </row>
    <row r="198218">
      <c r="A198218" s="1" t="n">
        <v>198216</v>
      </c>
      <c r="B198218" t="inlineStr">
        <is>
          <t>openopc</t>
        </is>
      </c>
      <c r="C198218" t="n">
        <v>2</v>
      </c>
      <c r="D198218" t="inlineStr">
        <is>
          <t>{'openopc-wf', 'openopc-python3x'}</t>
        </is>
      </c>
    </row>
    <row r="198219">
      <c r="A198219" s="1" t="n">
        <v>198217</v>
      </c>
      <c r="B198219" t="inlineStr">
        <is>
          <t>fastgap</t>
        </is>
      </c>
      <c r="C198219" t="n">
        <v>2</v>
      </c>
      <c r="D198219" t="inlineStr">
        <is>
          <t>{'generator-fastgap', 'fastgap'}</t>
        </is>
      </c>
    </row>
    <row r="198220">
      <c r="A198220" s="1" t="n">
        <v>198218</v>
      </c>
      <c r="B198220" t="inlineStr">
        <is>
          <t>pawlution</t>
        </is>
      </c>
      <c r="C198220" t="n">
        <v>2</v>
      </c>
      <c r="D198220" t="inlineStr">
        <is>
          <t>{'@paw-lution~pawlution-javascript-package', '@pawlution~paw-javascript-package'}</t>
        </is>
      </c>
    </row>
    <row r="198221">
      <c r="A198221" s="1" t="n">
        <v>198219</v>
      </c>
      <c r="B198221" t="inlineStr">
        <is>
          <t>nationalmap</t>
        </is>
      </c>
      <c r="C198221" t="n">
        <v>2</v>
      </c>
      <c r="D198221" t="inlineStr">
        <is>
          <t>{'nationalmap', 'nationalmap-catalog'}</t>
        </is>
      </c>
    </row>
    <row r="198222">
      <c r="A198222" s="1" t="n">
        <v>198220</v>
      </c>
      <c r="B198222" t="inlineStr">
        <is>
          <t>bosonnlp</t>
        </is>
      </c>
      <c r="C198222" t="n">
        <v>2</v>
      </c>
      <c r="D198222" t="inlineStr">
        <is>
          <t>{'bosonnlp', 'bosonnlp.js'}</t>
        </is>
      </c>
    </row>
    <row r="198223">
      <c r="A198223" s="1" t="n">
        <v>198221</v>
      </c>
      <c r="B198223" t="inlineStr">
        <is>
          <t>tommygun</t>
        </is>
      </c>
      <c r="C198223" t="n">
        <v>2</v>
      </c>
      <c r="D198223" t="inlineStr">
        <is>
          <t>{'tommygun-contracts', 'tommygun'}</t>
        </is>
      </c>
    </row>
    <row r="198224">
      <c r="A198224" s="1" t="n">
        <v>198222</v>
      </c>
      <c r="B198224" t="inlineStr">
        <is>
          <t>bdlocation</t>
        </is>
      </c>
      <c r="C198224" t="n">
        <v>2</v>
      </c>
      <c r="D198224" t="inlineStr">
        <is>
          <t>{'rn-bdlocation', 'cordova-plugin-bdlocation'}</t>
        </is>
      </c>
    </row>
    <row r="198225">
      <c r="A198225" s="1" t="n">
        <v>198223</v>
      </c>
      <c r="B198225" t="inlineStr">
        <is>
          <t>rcr</t>
        </is>
      </c>
      <c r="C198225" t="n">
        <v>2</v>
      </c>
      <c r="D198225" t="inlineStr">
        <is>
          <t>{'sn-rcr', 'rcr-skt'}</t>
        </is>
      </c>
    </row>
    <row r="198226">
      <c r="A198226" s="1" t="n">
        <v>198224</v>
      </c>
      <c r="B198226" t="inlineStr">
        <is>
          <t>wh2</t>
        </is>
      </c>
      <c r="C198226" t="n">
        <v>2</v>
      </c>
      <c r="D198226" t="inlineStr">
        <is>
          <t>{'wh2api2', 'wh2api'}</t>
        </is>
      </c>
    </row>
    <row r="198227">
      <c r="A198227" s="1" t="n">
        <v>198225</v>
      </c>
      <c r="B198227" t="inlineStr">
        <is>
          <t>textpack</t>
        </is>
      </c>
      <c r="C198227" t="n">
        <v>2</v>
      </c>
      <c r="D198227" t="inlineStr">
        <is>
          <t>{'hexo-renderer-textpack', 'textpack'}</t>
        </is>
      </c>
    </row>
    <row r="198228">
      <c r="A198228" s="1" t="n">
        <v>198226</v>
      </c>
      <c r="B198228" t="inlineStr">
        <is>
          <t>penetration</t>
        </is>
      </c>
      <c r="C198228" t="n">
        <v>2</v>
      </c>
      <c r="D198228" t="inlineStr">
        <is>
          <t>{'rollingpenetration', 'penetration-testing'}</t>
        </is>
      </c>
    </row>
    <row r="198229">
      <c r="A198229" s="1" t="n">
        <v>198227</v>
      </c>
      <c r="B198229" t="inlineStr">
        <is>
          <t>mailroom</t>
        </is>
      </c>
      <c r="C198229" t="n">
        <v>2</v>
      </c>
      <c r="D198229" t="inlineStr">
        <is>
          <t>{'webmaker-mailroom', 'mailroom'}</t>
        </is>
      </c>
    </row>
    <row r="198230">
      <c r="A198230" s="1" t="n">
        <v>198228</v>
      </c>
      <c r="B198230" t="inlineStr">
        <is>
          <t>flashpoint</t>
        </is>
      </c>
      <c r="C198230" t="n">
        <v>2</v>
      </c>
      <c r="D198230" t="inlineStr">
        <is>
          <t>{'@types~flashpoint-launcher', 'flashpoint'}</t>
        </is>
      </c>
    </row>
    <row r="198231">
      <c r="A198231" s="1" t="n">
        <v>198229</v>
      </c>
      <c r="B198231" t="inlineStr">
        <is>
          <t>fesm5</t>
        </is>
      </c>
      <c r="C198231" t="n">
        <v>2</v>
      </c>
      <c r="D198231" t="inlineStr">
        <is>
          <t>{'ng-easycharts-fesm5', '@hqjs~babel-plugin-patch-angular-fesm5-compiler'}</t>
        </is>
      </c>
    </row>
    <row r="198232">
      <c r="A198232" s="1" t="n">
        <v>198230</v>
      </c>
      <c r="B198232" t="inlineStr">
        <is>
          <t>godrive</t>
        </is>
      </c>
      <c r="C198232" t="n">
        <v>2</v>
      </c>
      <c r="D198232" t="inlineStr">
        <is>
          <t>{'godrive', 'godrive-ui'}</t>
        </is>
      </c>
    </row>
    <row r="198233">
      <c r="A198233" s="1" t="n">
        <v>198231</v>
      </c>
      <c r="B198233" t="inlineStr">
        <is>
          <t>cellpose</t>
        </is>
      </c>
      <c r="C198233" t="n">
        <v>2</v>
      </c>
      <c r="D198233" t="inlineStr">
        <is>
          <t>{'cellpose-planer', 'cellpose'}</t>
        </is>
      </c>
    </row>
    <row r="198234">
      <c r="A198234" s="1" t="n">
        <v>198232</v>
      </c>
      <c r="B198234" t="inlineStr">
        <is>
          <t>alpacas</t>
        </is>
      </c>
      <c r="C198234" t="n">
        <v>2</v>
      </c>
      <c r="D198234" t="inlineStr">
        <is>
          <t>{'alpacas-cli-sdk', 'alpacas'}</t>
        </is>
      </c>
    </row>
    <row r="198235">
      <c r="A198235" s="1" t="n">
        <v>198233</v>
      </c>
      <c r="B198235" t="inlineStr">
        <is>
          <t>openethereum</t>
        </is>
      </c>
      <c r="C198235" t="n">
        <v>2</v>
      </c>
      <c r="D198235" t="inlineStr">
        <is>
          <t>{'openethereum-binary', 'openethereum-spawn'}</t>
        </is>
      </c>
    </row>
    <row r="198236">
      <c r="A198236" s="1" t="n">
        <v>198234</v>
      </c>
      <c r="B198236" t="inlineStr">
        <is>
          <t>sushain</t>
        </is>
      </c>
      <c r="C198236" t="n">
        <v>2</v>
      </c>
      <c r="D198236" t="inlineStr">
        <is>
          <t>{'sushain-random-number', 'sushain-random0-9'}</t>
        </is>
      </c>
    </row>
    <row r="198237">
      <c r="A198237" s="1" t="n">
        <v>198235</v>
      </c>
      <c r="B198237" t="inlineStr">
        <is>
          <t>filex</t>
        </is>
      </c>
      <c r="C198237" t="n">
        <v>2</v>
      </c>
      <c r="D198237" t="inlineStr">
        <is>
          <t>{'filex', 'md5-filex'}</t>
        </is>
      </c>
    </row>
    <row r="198238">
      <c r="A198238" s="1" t="n">
        <v>198236</v>
      </c>
      <c r="B198238" t="inlineStr">
        <is>
          <t>nsajdok</t>
        </is>
      </c>
      <c r="C198238" t="n">
        <v>2</v>
      </c>
      <c r="D198238" t="inlineStr">
        <is>
          <t>{'@nsajdok~localization', '@nsajdok~library'}</t>
        </is>
      </c>
    </row>
    <row r="198239">
      <c r="A198239" s="1" t="n">
        <v>198237</v>
      </c>
      <c r="B198239" t="inlineStr">
        <is>
          <t>vvue</t>
        </is>
      </c>
      <c r="C198239" t="n">
        <v>2</v>
      </c>
      <c r="D198239" t="inlineStr">
        <is>
          <t>{'vvue', 'vvue-clock-simple'}</t>
        </is>
      </c>
    </row>
    <row r="198240">
      <c r="A198240" s="1" t="n">
        <v>198238</v>
      </c>
      <c r="B198240" t="inlineStr">
        <is>
          <t>watchmon</t>
        </is>
      </c>
      <c r="C198240" t="n">
        <v>2</v>
      </c>
      <c r="D198240" t="inlineStr">
        <is>
          <t>{'watchmon', 'ts-watchmon'}</t>
        </is>
      </c>
    </row>
    <row r="198241">
      <c r="A198241" s="1" t="n">
        <v>198239</v>
      </c>
      <c r="B198241" t="inlineStr">
        <is>
          <t>lisp2</t>
        </is>
      </c>
      <c r="C198241" t="n">
        <v>2</v>
      </c>
      <c r="D198241" t="inlineStr">
        <is>
          <t>{'lisp2markup', 'lisp2js'}</t>
        </is>
      </c>
    </row>
    <row r="198242">
      <c r="A198242" s="1" t="n">
        <v>198240</v>
      </c>
      <c r="B198242" t="inlineStr">
        <is>
          <t>pankin</t>
        </is>
      </c>
      <c r="C198242" t="n">
        <v>2</v>
      </c>
      <c r="D198242" t="inlineStr">
        <is>
          <t>{'pankin-template-project', 'pankin-upload-npm-module'}</t>
        </is>
      </c>
    </row>
    <row r="198243">
      <c r="A198243" s="1" t="n">
        <v>198241</v>
      </c>
      <c r="B198243" t="inlineStr">
        <is>
          <t>procautomation</t>
        </is>
      </c>
      <c r="C198243" t="n">
        <v>2</v>
      </c>
      <c r="D198243" t="inlineStr">
        <is>
          <t>{'qmuzik-procautomation', 'qmuzik-procautomation-shared'}</t>
        </is>
      </c>
    </row>
    <row r="198244">
      <c r="A198244" s="1" t="n">
        <v>198242</v>
      </c>
      <c r="B198244" t="inlineStr">
        <is>
          <t>asite</t>
        </is>
      </c>
      <c r="C198244" t="n">
        <v>2</v>
      </c>
      <c r="D198244" t="inlineStr">
        <is>
          <t>{'generator-asite', 'asite'}</t>
        </is>
      </c>
    </row>
    <row r="198245">
      <c r="A198245" s="1" t="n">
        <v>198243</v>
      </c>
      <c r="B198245" t="inlineStr">
        <is>
          <t>ztpwasm</t>
        </is>
      </c>
      <c r="C198245" t="n">
        <v>2</v>
      </c>
      <c r="D198245" t="inlineStr">
        <is>
          <t>{'ztpwasm', '@adriel32~ztpwasm'}</t>
        </is>
      </c>
    </row>
    <row r="198246">
      <c r="A198246" s="1" t="n">
        <v>198244</v>
      </c>
      <c r="B198246" t="inlineStr">
        <is>
          <t>mattacosta</t>
        </is>
      </c>
      <c r="C198246" t="n">
        <v>2</v>
      </c>
      <c r="D198246" t="inlineStr">
        <is>
          <t>{'@mattacosta~php-parser', '@mattacosta~php-common'}</t>
        </is>
      </c>
    </row>
    <row r="198247">
      <c r="A198247" s="1" t="n">
        <v>198245</v>
      </c>
      <c r="B198247" t="inlineStr">
        <is>
          <t>vudu</t>
        </is>
      </c>
      <c r="C198247" t="n">
        <v>2</v>
      </c>
      <c r="D198247" t="inlineStr">
        <is>
          <t>{'vudu', 'vudu-too'}</t>
        </is>
      </c>
    </row>
    <row r="198248">
      <c r="A198248" s="1" t="n">
        <v>198246</v>
      </c>
      <c r="B198248" t="inlineStr">
        <is>
          <t>na2</t>
        </is>
      </c>
      <c r="C198248" t="n">
        <v>2</v>
      </c>
      <c r="D198248" t="inlineStr">
        <is>
          <t>{'na2tadfas', '@h4na2t~jsonenv'}</t>
        </is>
      </c>
    </row>
    <row r="198249">
      <c r="A198249" s="1" t="n">
        <v>198247</v>
      </c>
      <c r="B198249" t="inlineStr">
        <is>
          <t>formated</t>
        </is>
      </c>
      <c r="C198249" t="n">
        <v>2</v>
      </c>
      <c r="D198249" t="inlineStr">
        <is>
          <t>{'formated-date', '@componentchest~time-formated'}</t>
        </is>
      </c>
    </row>
    <row r="198250">
      <c r="A198250" s="1" t="n">
        <v>198248</v>
      </c>
      <c r="B198250" t="inlineStr">
        <is>
          <t>piki</t>
        </is>
      </c>
      <c r="C198250" t="n">
        <v>2</v>
      </c>
      <c r="D198250" t="inlineStr">
        <is>
          <t>{'api-piki', 'piki'}</t>
        </is>
      </c>
    </row>
    <row r="198251">
      <c r="A198251" s="1" t="n">
        <v>198249</v>
      </c>
      <c r="B198251" t="inlineStr">
        <is>
          <t>akeed</t>
        </is>
      </c>
      <c r="C198251" t="n">
        <v>2</v>
      </c>
      <c r="D198251" t="inlineStr">
        <is>
          <t>{'@flyakeed~akeed-chat-window', 'akeed-care'}</t>
        </is>
      </c>
    </row>
    <row r="198252">
      <c r="A198252" s="1" t="n">
        <v>198250</v>
      </c>
      <c r="B198252" t="inlineStr">
        <is>
          <t>buffergeometry</t>
        </is>
      </c>
      <c r="C198252" t="n">
        <v>2</v>
      </c>
      <c r="D198252" t="inlineStr">
        <is>
          <t>{'three-buffergeometry-sort', 'three-buffergeometry-to-prwm'}</t>
        </is>
      </c>
    </row>
    <row r="198253">
      <c r="A198253" s="1" t="n">
        <v>198251</v>
      </c>
      <c r="B198253" t="inlineStr">
        <is>
          <t>penfold</t>
        </is>
      </c>
      <c r="C198253" t="n">
        <v>2</v>
      </c>
      <c r="D198253" t="inlineStr">
        <is>
          <t>{'@penfold~validate-env-vars-webpack-plugin', '@penfoldium~lyrics-search'}</t>
        </is>
      </c>
    </row>
    <row r="198254">
      <c r="A198254" s="1" t="n">
        <v>198252</v>
      </c>
      <c r="B198254" t="inlineStr">
        <is>
          <t>viptv</t>
        </is>
      </c>
      <c r="C198254" t="n">
        <v>2</v>
      </c>
      <c r="D198254" t="inlineStr">
        <is>
          <t>{'viptv-git', 'viptv'}</t>
        </is>
      </c>
    </row>
    <row r="198255">
      <c r="A198255" s="1" t="n">
        <v>198253</v>
      </c>
      <c r="B198255" t="inlineStr">
        <is>
          <t>dipay</t>
        </is>
      </c>
      <c r="C198255" t="n">
        <v>2</v>
      </c>
      <c r="D198255" t="inlineStr">
        <is>
          <t>{'react-dipay', 'react-dipay-web-sdk'}</t>
        </is>
      </c>
    </row>
    <row r="198256">
      <c r="A198256" s="1" t="n">
        <v>198254</v>
      </c>
      <c r="B198256" t="inlineStr">
        <is>
          <t>frontin</t>
        </is>
      </c>
      <c r="C198256" t="n">
        <v>2</v>
      </c>
      <c r="D198256" t="inlineStr">
        <is>
          <t>{'frontin', 'lib-frontin'}</t>
        </is>
      </c>
    </row>
    <row r="198257">
      <c r="A198257" s="1" t="n">
        <v>198255</v>
      </c>
      <c r="B198257" t="inlineStr">
        <is>
          <t>yuuu</t>
        </is>
      </c>
      <c r="C198257" t="n">
        <v>2</v>
      </c>
      <c r="D198257" t="inlineStr">
        <is>
          <t>{'eslint-config-yuuu', 'vuepress-theme-yuuu'}</t>
        </is>
      </c>
    </row>
    <row r="198258">
      <c r="A198258" s="1" t="n">
        <v>198256</v>
      </c>
      <c r="B198258" t="inlineStr">
        <is>
          <t>trucksim</t>
        </is>
      </c>
      <c r="C198258" t="n">
        <v>2</v>
      </c>
      <c r="D198258" t="inlineStr">
        <is>
          <t>{'trucksim-telemetry', 'trucksim-telemetry-electron'}</t>
        </is>
      </c>
    </row>
    <row r="198259">
      <c r="A198259" s="1" t="n">
        <v>198257</v>
      </c>
      <c r="B198259" t="inlineStr">
        <is>
          <t>annazus</t>
        </is>
      </c>
      <c r="C198259" t="n">
        <v>2</v>
      </c>
      <c r="D198259" t="inlineStr">
        <is>
          <t>{'annazus-react-dev-utils', 'annazus-react-scripts'}</t>
        </is>
      </c>
    </row>
    <row r="198260">
      <c r="A198260" s="1" t="n">
        <v>198258</v>
      </c>
      <c r="B198260" t="inlineStr">
        <is>
          <t>fahrirusliyadi</t>
        </is>
      </c>
      <c r="C198260" t="n">
        <v>2</v>
      </c>
      <c r="D198260" t="inlineStr">
        <is>
          <t>{'@fahrirusliyadi~vuejs-page-data', '@fahrirusliyadi~vuejs-model'}</t>
        </is>
      </c>
    </row>
    <row r="198261">
      <c r="A198261" s="1" t="n">
        <v>198259</v>
      </c>
      <c r="B198261" t="inlineStr">
        <is>
          <t>daty2</t>
        </is>
      </c>
      <c r="C198261" t="n">
        <v>2</v>
      </c>
      <c r="D198261" t="inlineStr">
        <is>
          <t>{'daty2.2', 'daty2'}</t>
        </is>
      </c>
    </row>
    <row r="198262">
      <c r="A198262" s="1" t="n">
        <v>198260</v>
      </c>
      <c r="B198262" t="inlineStr">
        <is>
          <t>peeter</t>
        </is>
      </c>
      <c r="C198262" t="n">
        <v>2</v>
      </c>
      <c r="D198262" t="inlineStr">
        <is>
          <t>{'@peetertomberg~registry', '@peetertomberg~mongo-repository'}</t>
        </is>
      </c>
    </row>
    <row r="198263">
      <c r="A198263" s="1" t="n">
        <v>198261</v>
      </c>
      <c r="B198263" t="inlineStr">
        <is>
          <t>peetertomberg</t>
        </is>
      </c>
      <c r="C198263" t="n">
        <v>2</v>
      </c>
      <c r="D198263" t="inlineStr">
        <is>
          <t>{'@peetertomberg~registry', '@peetertomberg~mongo-repository'}</t>
        </is>
      </c>
    </row>
    <row r="198264">
      <c r="A198264" s="1" t="n">
        <v>198262</v>
      </c>
      <c r="B198264" t="inlineStr">
        <is>
          <t>wtrack</t>
        </is>
      </c>
      <c r="C198264" t="n">
        <v>2</v>
      </c>
      <c r="D198264" t="inlineStr">
        <is>
          <t>{'prod-wtrack-send-sample-template', 'stage-wtrack-send-sample-template'}</t>
        </is>
      </c>
    </row>
    <row r="198265">
      <c r="A198265" s="1" t="n">
        <v>198263</v>
      </c>
      <c r="B198265" t="inlineStr">
        <is>
          <t>ciqs</t>
        </is>
      </c>
      <c r="C198265" t="n">
        <v>2</v>
      </c>
      <c r="D198265" t="inlineStr">
        <is>
          <t>{'node-ciqs', 'ciqs'}</t>
        </is>
      </c>
    </row>
    <row r="198266">
      <c r="A198266" s="1" t="n">
        <v>198264</v>
      </c>
      <c r="B198266" t="inlineStr">
        <is>
          <t>clipboardhealth</t>
        </is>
      </c>
      <c r="C198266" t="n">
        <v>2</v>
      </c>
      <c r="D198266" t="inlineStr">
        <is>
          <t>{'@clipboardhealth~capacitor-app-analytics', '@clipboardhealth~capacitor-firebase-dynamic-links'}</t>
        </is>
      </c>
    </row>
    <row r="198267">
      <c r="A198267" s="1" t="n">
        <v>198265</v>
      </c>
      <c r="B198267" t="inlineStr">
        <is>
          <t>namez</t>
        </is>
      </c>
      <c r="C198267" t="n">
        <v>2</v>
      </c>
      <c r="D198267" t="inlineStr">
        <is>
          <t>{'namez', 'starwarz-namez'}</t>
        </is>
      </c>
    </row>
    <row r="198268">
      <c r="A198268" s="1" t="n">
        <v>198266</v>
      </c>
      <c r="B198268" t="inlineStr">
        <is>
          <t>simerca</t>
        </is>
      </c>
      <c r="C198268" t="n">
        <v>2</v>
      </c>
      <c r="D198268" t="inlineStr">
        <is>
          <t>{'@simerca~vue2-leaflet-marker-canvas', '@simerca~strapi-provider-upload-aws-s3-fix'}</t>
        </is>
      </c>
    </row>
    <row r="198269">
      <c r="A198269" s="1" t="n">
        <v>198267</v>
      </c>
      <c r="B198269" t="inlineStr">
        <is>
          <t>yynpm</t>
        </is>
      </c>
      <c r="C198269" t="n">
        <v>2</v>
      </c>
      <c r="D198269" t="inlineStr">
        <is>
          <t>{'yynpm', 'yynpm-server'}</t>
        </is>
      </c>
    </row>
    <row r="198270">
      <c r="A198270" s="1" t="n">
        <v>198268</v>
      </c>
      <c r="B198270" t="inlineStr">
        <is>
          <t>schedulicity</t>
        </is>
      </c>
      <c r="C198270" t="n">
        <v>2</v>
      </c>
      <c r="D198270" t="inlineStr">
        <is>
          <t>{'@schedulicity~cloudsponge-widget', '@schedulicity~ui'}</t>
        </is>
      </c>
    </row>
    <row r="198271">
      <c r="A198271" s="1" t="n">
        <v>198269</v>
      </c>
      <c r="B198271" t="inlineStr">
        <is>
          <t>dimibob</t>
        </is>
      </c>
      <c r="C198271" t="n">
        <v>2</v>
      </c>
      <c r="D198271" t="inlineStr">
        <is>
          <t>{'@dimigo~dimibob-parser', 'dimibob'}</t>
        </is>
      </c>
    </row>
    <row r="198272">
      <c r="A198272" s="1" t="n">
        <v>198270</v>
      </c>
      <c r="B198272" t="inlineStr">
        <is>
          <t>mkscanner</t>
        </is>
      </c>
      <c r="C198272" t="n">
        <v>2</v>
      </c>
      <c r="D198272" t="inlineStr">
        <is>
          <t>{'eslint-config-mkscanner', 'eslint-config-vue-mkscanner'}</t>
        </is>
      </c>
    </row>
    <row r="198273">
      <c r="A198273" s="1" t="n">
        <v>198271</v>
      </c>
      <c r="B198273" t="inlineStr">
        <is>
          <t>test966</t>
        </is>
      </c>
      <c r="C198273" t="n">
        <v>2</v>
      </c>
      <c r="D198273" t="inlineStr">
        <is>
          <t>{'@functions-io-labs-performance~test966', 'wyw-test966'}</t>
        </is>
      </c>
    </row>
    <row r="198274">
      <c r="A198274" s="1" t="n">
        <v>198272</v>
      </c>
      <c r="B198274" t="inlineStr">
        <is>
          <t>retried</t>
        </is>
      </c>
      <c r="C198274" t="n">
        <v>2</v>
      </c>
      <c r="D198274" t="inlineStr">
        <is>
          <t>{'@ambassify~neo4j-retried', '@ambassify~fetch-retried'}</t>
        </is>
      </c>
    </row>
    <row r="198275">
      <c r="A198275" s="1" t="n">
        <v>198273</v>
      </c>
      <c r="B198275" t="inlineStr">
        <is>
          <t>fluxion</t>
        </is>
      </c>
      <c r="C198275" t="n">
        <v>2</v>
      </c>
      <c r="D198275" t="inlineStr">
        <is>
          <t>{'fluxion', '@myoshida~fluxion'}</t>
        </is>
      </c>
    </row>
    <row r="198276">
      <c r="A198276" s="1" t="n">
        <v>198274</v>
      </c>
      <c r="B198276" t="inlineStr">
        <is>
          <t>hinkey</t>
        </is>
      </c>
      <c r="C198276" t="n">
        <v>2</v>
      </c>
      <c r="D198276" t="inlineStr">
        <is>
          <t>{'hinkey-morgan', 'hinkey-alipay-node-sdk'}</t>
        </is>
      </c>
    </row>
    <row r="198277">
      <c r="A198277" s="1" t="n">
        <v>198275</v>
      </c>
      <c r="B198277" t="inlineStr">
        <is>
          <t>dappface</t>
        </is>
      </c>
      <c r="C198277" t="n">
        <v>2</v>
      </c>
      <c r="D198277" t="inlineStr">
        <is>
          <t>{'@dappface~ethereum-provider', 'dappface-inpage-provider'}</t>
        </is>
      </c>
    </row>
    <row r="198278">
      <c r="A198278" s="1" t="n">
        <v>198276</v>
      </c>
      <c r="B198278" t="inlineStr">
        <is>
          <t>menos</t>
        </is>
      </c>
      <c r="C198278" t="n">
        <v>2</v>
      </c>
      <c r="D198278" t="inlineStr">
        <is>
          <t>{'menos-merge', 'menos'}</t>
        </is>
      </c>
    </row>
    <row r="198279">
      <c r="A198279" s="1" t="n">
        <v>198277</v>
      </c>
      <c r="B198279" t="inlineStr">
        <is>
          <t>bayeslite</t>
        </is>
      </c>
      <c r="C198279" t="n">
        <v>2</v>
      </c>
      <c r="D198279" t="inlineStr">
        <is>
          <t>{'bayeslite-apsw', 'bayeslite'}</t>
        </is>
      </c>
    </row>
    <row r="198280">
      <c r="A198280" s="1" t="n">
        <v>198278</v>
      </c>
      <c r="B198280" t="inlineStr">
        <is>
          <t>tomvardasca</t>
        </is>
      </c>
      <c r="C198280" t="n">
        <v>2</v>
      </c>
      <c r="D198280" t="inlineStr">
        <is>
          <t>{'@tomvardasca~rescript-react-testing-library', '@tomvardasca~opaque-auth-server-wasm'}</t>
        </is>
      </c>
    </row>
    <row r="198281">
      <c r="A198281" s="1" t="n">
        <v>198279</v>
      </c>
      <c r="B198281" t="inlineStr">
        <is>
          <t>nivedan</t>
        </is>
      </c>
      <c r="C198281" t="n">
        <v>2</v>
      </c>
      <c r="D198281" t="inlineStr">
        <is>
          <t>{'nivedan-http', 'nivedan'}</t>
        </is>
      </c>
    </row>
    <row r="198282">
      <c r="A198282" s="1" t="n">
        <v>198280</v>
      </c>
      <c r="B198282" t="inlineStr">
        <is>
          <t>sjsj</t>
        </is>
      </c>
      <c r="C198282" t="n">
        <v>2</v>
      </c>
      <c r="D198282" t="inlineStr">
        <is>
          <t>{'textlint-rule-sjsj', 'sjsj'}</t>
        </is>
      </c>
    </row>
    <row r="198283">
      <c r="A198283" s="1" t="n">
        <v>198281</v>
      </c>
      <c r="B198283" t="inlineStr">
        <is>
          <t>brewtils</t>
        </is>
      </c>
      <c r="C198283" t="n">
        <v>2</v>
      </c>
      <c r="D198283" t="inlineStr">
        <is>
          <t>{'@house-agency~brewtils', 'brewtils'}</t>
        </is>
      </c>
    </row>
    <row r="198284">
      <c r="A198284" s="1" t="n">
        <v>198282</v>
      </c>
      <c r="B198284" t="inlineStr">
        <is>
          <t>dardanbujupaj</t>
        </is>
      </c>
      <c r="C198284" t="n">
        <v>2</v>
      </c>
      <c r="D198284" t="inlineStr">
        <is>
          <t>{'@dardanbujupaj~gts-lib', '@dardanbujupaj~echo'}</t>
        </is>
      </c>
    </row>
    <row r="198285">
      <c r="A198285" s="1" t="n">
        <v>198283</v>
      </c>
      <c r="B198285" t="inlineStr">
        <is>
          <t>gridish</t>
        </is>
      </c>
      <c r="C198285" t="n">
        <v>2</v>
      </c>
      <c r="D198285" t="inlineStr">
        <is>
          <t>{'css-gridish-grid', 'css-gridish'}</t>
        </is>
      </c>
    </row>
    <row r="198286">
      <c r="A198286" s="1" t="n">
        <v>198284</v>
      </c>
      <c r="B198286" t="inlineStr">
        <is>
          <t>rapidaim</t>
        </is>
      </c>
      <c r="C198286" t="n">
        <v>2</v>
      </c>
      <c r="D198286" t="inlineStr">
        <is>
          <t>{'@rapidaim~rassm', '@rapidaim~credence'}</t>
        </is>
      </c>
    </row>
    <row r="198287">
      <c r="A198287" s="1" t="n">
        <v>198285</v>
      </c>
      <c r="B198287" t="inlineStr">
        <is>
          <t>yidu</t>
        </is>
      </c>
      <c r="C198287" t="n">
        <v>2</v>
      </c>
      <c r="D198287" t="inlineStr">
        <is>
          <t>{'@hsdonkey~hsd_yidu_ui', 'yidu'}</t>
        </is>
      </c>
    </row>
    <row r="198288">
      <c r="A198288" s="1" t="n">
        <v>198286</v>
      </c>
      <c r="B198288" t="inlineStr">
        <is>
          <t>simplemod</t>
        </is>
      </c>
      <c r="C198288" t="n">
        <v>2</v>
      </c>
      <c r="D198288" t="inlineStr">
        <is>
          <t>{'whtan98_simplemod', 'simplemod'}</t>
        </is>
      </c>
    </row>
    <row r="198289">
      <c r="A198289" s="1" t="n">
        <v>198287</v>
      </c>
      <c r="B198289" t="inlineStr">
        <is>
          <t>querys</t>
        </is>
      </c>
      <c r="C198289" t="n">
        <v>2</v>
      </c>
      <c r="D198289" t="inlineStr">
        <is>
          <t>{'jquerys', 'ganwei-base-event-querys'}</t>
        </is>
      </c>
    </row>
    <row r="198290">
      <c r="A198290" s="1" t="n">
        <v>198288</v>
      </c>
      <c r="B198290" t="inlineStr">
        <is>
          <t>ruki</t>
        </is>
      </c>
      <c r="C198290" t="n">
        <v>2</v>
      </c>
      <c r="D198290" t="inlineStr">
        <is>
          <t>{'lion-lib-rukiye', '@rukien~tests-npm-packages'}</t>
        </is>
      </c>
    </row>
    <row r="198291">
      <c r="A198291" s="1" t="n">
        <v>198289</v>
      </c>
      <c r="B198291" t="inlineStr">
        <is>
          <t>dennislo</t>
        </is>
      </c>
      <c r="C198291" t="n">
        <v>2</v>
      </c>
      <c r="D198291" t="inlineStr">
        <is>
          <t>{'dennislo-test', 'dennislo-tsfiles-modules'}</t>
        </is>
      </c>
    </row>
    <row r="198292">
      <c r="A198292" s="1" t="n">
        <v>198290</v>
      </c>
      <c r="B198292" t="inlineStr">
        <is>
          <t>mando212</t>
        </is>
      </c>
      <c r="C198292" t="n">
        <v>2</v>
      </c>
      <c r="D198292" t="inlineStr">
        <is>
          <t>{'@mando212~better-player', '@mando212~publish-test'}</t>
        </is>
      </c>
    </row>
    <row r="198293">
      <c r="A198293" s="1" t="n">
        <v>198291</v>
      </c>
      <c r="B198293" t="inlineStr">
        <is>
          <t>mtda</t>
        </is>
      </c>
      <c r="C198293" t="n">
        <v>2</v>
      </c>
      <c r="D198293" t="inlineStr">
        <is>
          <t>{'@mtda~stored', 'parse-server-custom-mtda'}</t>
        </is>
      </c>
    </row>
    <row r="198294">
      <c r="A198294" s="1" t="n">
        <v>198292</v>
      </c>
      <c r="B198294" t="inlineStr">
        <is>
          <t>flickrjs</t>
        </is>
      </c>
      <c r="C198294" t="n">
        <v>2</v>
      </c>
      <c r="D198294" t="inlineStr">
        <is>
          <t>{'flickrjs', 'FlickrJS'}</t>
        </is>
      </c>
    </row>
    <row r="198295">
      <c r="A198295" s="1" t="n">
        <v>198293</v>
      </c>
      <c r="B198295" t="inlineStr">
        <is>
          <t>approvaltests</t>
        </is>
      </c>
      <c r="C198295" t="n">
        <v>2</v>
      </c>
      <c r="D198295" t="inlineStr">
        <is>
          <t>{'approvaltests', 'pytest-approvaltests'}</t>
        </is>
      </c>
    </row>
    <row r="198296">
      <c r="A198296" s="1" t="n">
        <v>198294</v>
      </c>
      <c r="B198296" t="inlineStr">
        <is>
          <t>db64</t>
        </is>
      </c>
      <c r="C198296" t="n">
        <v>2</v>
      </c>
      <c r="D198296" t="inlineStr">
        <is>
          <t>{'constant-db64', 'text-to-db64'}</t>
        </is>
      </c>
    </row>
    <row r="198297">
      <c r="A198297" s="1" t="n">
        <v>198295</v>
      </c>
      <c r="B198297" t="inlineStr">
        <is>
          <t>yeep</t>
        </is>
      </c>
      <c r="C198297" t="n">
        <v>2</v>
      </c>
      <c r="D198297" t="inlineStr">
        <is>
          <t>{'@yeep~client', 'yeep'}</t>
        </is>
      </c>
    </row>
    <row r="198298">
      <c r="A198298" s="1" t="n">
        <v>198296</v>
      </c>
      <c r="B198298" t="inlineStr">
        <is>
          <t>alrighty</t>
        </is>
      </c>
      <c r="C198298" t="n">
        <v>2</v>
      </c>
      <c r="D198298" t="inlineStr">
        <is>
          <t>{'alrighty-snippets', 'alrighty'}</t>
        </is>
      </c>
    </row>
    <row r="198299">
      <c r="A198299" s="1" t="n">
        <v>198297</v>
      </c>
      <c r="B198299" t="inlineStr">
        <is>
          <t>gusev</t>
        </is>
      </c>
      <c r="C198299" t="n">
        <v>2</v>
      </c>
      <c r="D198299" t="inlineStr">
        <is>
          <t>{'@a.gusev~symlink-webpack-plugin', 'testlib-mike-gusev'}</t>
        </is>
      </c>
    </row>
    <row r="198300">
      <c r="A198300" s="1" t="n">
        <v>198298</v>
      </c>
      <c r="B198300" t="inlineStr">
        <is>
          <t>zmodule</t>
        </is>
      </c>
      <c r="C198300" t="n">
        <v>2</v>
      </c>
      <c r="D198300" t="inlineStr">
        <is>
          <t>{'zmodule', 'zmodule-api'}</t>
        </is>
      </c>
    </row>
    <row r="198301">
      <c r="A198301" s="1" t="n">
        <v>198299</v>
      </c>
      <c r="B198301" t="inlineStr">
        <is>
          <t>ashly</t>
        </is>
      </c>
      <c r="C198301" t="n">
        <v>2</v>
      </c>
      <c r="D198301" t="inlineStr">
        <is>
          <t>{'gashlycrumb', 'hello-ashly-component'}</t>
        </is>
      </c>
    </row>
    <row r="198302">
      <c r="A198302" s="1" t="n">
        <v>198300</v>
      </c>
      <c r="B198302" t="inlineStr">
        <is>
          <t>csdemo</t>
        </is>
      </c>
      <c r="C198302" t="n">
        <v>2</v>
      </c>
      <c r="D198302" t="inlineStr">
        <is>
          <t>{'csdemo-weather-widgets', 'csdemo'}</t>
        </is>
      </c>
    </row>
    <row r="198303">
      <c r="A198303" s="1" t="n">
        <v>198301</v>
      </c>
      <c r="B198303" t="inlineStr">
        <is>
          <t>dicomed</t>
        </is>
      </c>
      <c r="C198303" t="n">
        <v>2</v>
      </c>
      <c r="D198303" t="inlineStr">
        <is>
          <t>{'dicomedit-uuid', 'dicomedit'}</t>
        </is>
      </c>
    </row>
    <row r="198304">
      <c r="A198304" s="1" t="n">
        <v>198302</v>
      </c>
      <c r="B198304" t="inlineStr">
        <is>
          <t>dicomedit</t>
        </is>
      </c>
      <c r="C198304" t="n">
        <v>2</v>
      </c>
      <c r="D198304" t="inlineStr">
        <is>
          <t>{'dicomedit-uuid', 'dicomedit'}</t>
        </is>
      </c>
    </row>
    <row r="198305">
      <c r="A198305" s="1" t="n">
        <v>198303</v>
      </c>
      <c r="B198305" t="inlineStr">
        <is>
          <t>forjio</t>
        </is>
      </c>
      <c r="C198305" t="n">
        <v>2</v>
      </c>
      <c r="D198305" t="inlineStr">
        <is>
          <t>{'forjio-orm-typeorm', 'forjio-amqp-servicebus'}</t>
        </is>
      </c>
    </row>
    <row r="198306">
      <c r="A198306" s="1" t="n">
        <v>198304</v>
      </c>
      <c r="B198306" t="inlineStr">
        <is>
          <t>jasperjs</t>
        </is>
      </c>
      <c r="C198306" t="n">
        <v>2</v>
      </c>
      <c r="D198306" t="inlineStr">
        <is>
          <t>{'jasperjs-annotations', 'jasperjs'}</t>
        </is>
      </c>
    </row>
    <row r="198307">
      <c r="A198307" s="1" t="n">
        <v>198305</v>
      </c>
      <c r="B198307" t="inlineStr">
        <is>
          <t>postnummer</t>
        </is>
      </c>
      <c r="C198307" t="n">
        <v>2</v>
      </c>
      <c r="D198307" t="inlineStr">
        <is>
          <t>{'postnummer', 'progsbase-no-inductive-libraries-postnummer'}</t>
        </is>
      </c>
    </row>
    <row r="198308">
      <c r="A198308" s="1" t="n">
        <v>198306</v>
      </c>
      <c r="B198308" t="inlineStr">
        <is>
          <t>gergo</t>
        </is>
      </c>
      <c r="C198308" t="n">
        <v>2</v>
      </c>
      <c r="D198308" t="inlineStr">
        <is>
          <t>{'cpdf-gergogy', '@gergokatyi~vue-treeselect'}</t>
        </is>
      </c>
    </row>
    <row r="198309">
      <c r="A198309" s="1" t="n">
        <v>198307</v>
      </c>
      <c r="B198309" t="inlineStr">
        <is>
          <t>daleva</t>
        </is>
      </c>
      <c r="C198309" t="n">
        <v>2</v>
      </c>
      <c r="D198309" t="inlineStr">
        <is>
          <t>{'ckeditor5-custom-build-daniel-daleva', 'react-media-library-daniel-daleva'}</t>
        </is>
      </c>
    </row>
    <row r="198310">
      <c r="A198310" s="1" t="n">
        <v>198308</v>
      </c>
      <c r="B198310" t="inlineStr">
        <is>
          <t>typeutils</t>
        </is>
      </c>
      <c r="C198310" t="n">
        <v>2</v>
      </c>
      <c r="D198310" t="inlineStr">
        <is>
          <t>{'powerbi-visuals-utils-typeutils', 'typeutils'}</t>
        </is>
      </c>
    </row>
    <row r="198311">
      <c r="A198311" s="1" t="n">
        <v>198309</v>
      </c>
      <c r="B198311" t="inlineStr">
        <is>
          <t>canyaio</t>
        </is>
      </c>
      <c r="C198311" t="n">
        <v>2</v>
      </c>
      <c r="D198311" t="inlineStr">
        <is>
          <t>{'@canyaio~canpay-lib', '@canyaio~common-lib'}</t>
        </is>
      </c>
    </row>
    <row r="198312">
      <c r="A198312" s="1" t="n">
        <v>198310</v>
      </c>
      <c r="B198312" t="inlineStr">
        <is>
          <t>mobileinitialstockentry</t>
        </is>
      </c>
      <c r="C198312" t="n">
        <v>2</v>
      </c>
      <c r="D198312" t="inlineStr">
        <is>
          <t>{'qmuzik-mobileinitialstockentry', 'qmuzik-mobileinitialstockentry-shared'}</t>
        </is>
      </c>
    </row>
    <row r="198313">
      <c r="A198313" s="1" t="n">
        <v>198311</v>
      </c>
      <c r="B198313" t="inlineStr">
        <is>
          <t>singledog</t>
        </is>
      </c>
      <c r="C198313" t="n">
        <v>2</v>
      </c>
      <c r="D198313" t="inlineStr">
        <is>
          <t>{'@singledogswap~eslint-config-singledog', '@singledogswap-libs~singledog-swap-core'}</t>
        </is>
      </c>
    </row>
    <row r="198314">
      <c r="A198314" s="1" t="n">
        <v>198312</v>
      </c>
      <c r="B198314" t="inlineStr">
        <is>
          <t>cestbleu</t>
        </is>
      </c>
      <c r="C198314" t="n">
        <v>2</v>
      </c>
      <c r="D198314" t="inlineStr">
        <is>
          <t>{'react-cestbleu-popup', 'cestbleu'}</t>
        </is>
      </c>
    </row>
    <row r="198315">
      <c r="A198315" s="1" t="n">
        <v>198313</v>
      </c>
      <c r="B198315" t="inlineStr">
        <is>
          <t>ilumin</t>
        </is>
      </c>
      <c r="C198315" t="n">
        <v>2</v>
      </c>
      <c r="D198315" t="inlineStr">
        <is>
          <t>{'@ilumin~prettier-config', '@iluminartest~common'}</t>
        </is>
      </c>
    </row>
    <row r="198316">
      <c r="A198316" s="1" t="n">
        <v>198314</v>
      </c>
      <c r="B198316" t="inlineStr">
        <is>
          <t>bitacode</t>
        </is>
      </c>
      <c r="C198316" t="n">
        <v>2</v>
      </c>
      <c r="D198316" t="inlineStr">
        <is>
          <t>{'@bitacode~tokenator', '@bitacode~apispecmd-ts'}</t>
        </is>
      </c>
    </row>
    <row r="198317">
      <c r="A198317" s="1" t="n">
        <v>198315</v>
      </c>
      <c r="B198317" t="inlineStr">
        <is>
          <t>lentus</t>
        </is>
      </c>
      <c r="C198317" t="n">
        <v>2</v>
      </c>
      <c r="D198317" t="inlineStr">
        <is>
          <t>{'hubot-deploy-lentus', '@byhuz~huz-ui-lentus'}</t>
        </is>
      </c>
    </row>
    <row r="198318">
      <c r="A198318" s="1" t="n">
        <v>198316</v>
      </c>
      <c r="B198318" t="inlineStr">
        <is>
          <t>helm3</t>
        </is>
      </c>
      <c r="C198318" t="n">
        <v>2</v>
      </c>
      <c r="D198318" t="inlineStr">
        <is>
          <t>{'k8s-helm3', 'helm3-cli'}</t>
        </is>
      </c>
    </row>
    <row r="198319">
      <c r="A198319" s="1" t="n">
        <v>198317</v>
      </c>
      <c r="B198319" t="inlineStr">
        <is>
          <t>qimagina</t>
        </is>
      </c>
      <c r="C198319" t="n">
        <v>2</v>
      </c>
      <c r="D198319" t="inlineStr">
        <is>
          <t>{'@imagina~quasar-app-extension-qimagina', '@imagina~quasar-ui-qimagina'}</t>
        </is>
      </c>
    </row>
    <row r="198320">
      <c r="A198320" s="1" t="n">
        <v>198318</v>
      </c>
      <c r="B198320" t="inlineStr">
        <is>
          <t>megacool</t>
        </is>
      </c>
      <c r="C198320" t="n">
        <v>2</v>
      </c>
      <c r="D198320" t="inlineStr">
        <is>
          <t>{'react-native-megacool', '@wowmaking~react-native-megacool'}</t>
        </is>
      </c>
    </row>
    <row r="198321">
      <c r="A198321" s="1" t="n">
        <v>198319</v>
      </c>
      <c r="B198321" t="inlineStr">
        <is>
          <t>xrest</t>
        </is>
      </c>
      <c r="C198321" t="n">
        <v>2</v>
      </c>
      <c r="D198321" t="inlineStr">
        <is>
          <t>{'xrest', '@meteor-it~xrest'}</t>
        </is>
      </c>
    </row>
    <row r="198322">
      <c r="A198322" s="1" t="n">
        <v>198320</v>
      </c>
      <c r="B198322" t="inlineStr">
        <is>
          <t>teamsupercell</t>
        </is>
      </c>
      <c r="C198322" t="n">
        <v>2</v>
      </c>
      <c r="D198322" t="inlineStr">
        <is>
          <t>{'@teamsupercell~typings-for-css-modules-loader', '@teamsupercell~chance'}</t>
        </is>
      </c>
    </row>
    <row r="198323">
      <c r="A198323" s="1" t="n">
        <v>198321</v>
      </c>
      <c r="B198323" t="inlineStr">
        <is>
          <t>wwyy</t>
        </is>
      </c>
      <c r="C198323" t="n">
        <v>2</v>
      </c>
      <c r="D198323" t="inlineStr">
        <is>
          <t>{'wwyy-rtcroom', 'wwyy-network'}</t>
        </is>
      </c>
    </row>
    <row r="198324">
      <c r="A198324" s="1" t="n">
        <v>198322</v>
      </c>
      <c r="B198324" t="inlineStr">
        <is>
          <t>magicaltrip</t>
        </is>
      </c>
      <c r="C198324" t="n">
        <v>2</v>
      </c>
      <c r="D198324" t="inlineStr">
        <is>
          <t>{'@magicaltrip~money', '@magicaltrip~cloudinary-transformations'}</t>
        </is>
      </c>
    </row>
    <row r="198325">
      <c r="A198325" s="1" t="n">
        <v>198323</v>
      </c>
      <c r="B198325" t="inlineStr">
        <is>
          <t>satyamatwork</t>
        </is>
      </c>
      <c r="C198325" t="n">
        <v>2</v>
      </c>
      <c r="D198325" t="inlineStr">
        <is>
          <t>{'@satyamatwork~hello-world', '@satyamatwork~live'}</t>
        </is>
      </c>
    </row>
    <row r="198326">
      <c r="A198326" s="1" t="n">
        <v>198324</v>
      </c>
      <c r="B198326" t="inlineStr">
        <is>
          <t>mleu</t>
        </is>
      </c>
      <c r="C198326" t="n">
        <v>2</v>
      </c>
      <c r="D198326" t="inlineStr">
        <is>
          <t>{'test-plugin-mleu', '@magento~venia-starter-mleu'}</t>
        </is>
      </c>
    </row>
    <row r="198327">
      <c r="A198327" s="1" t="n">
        <v>198325</v>
      </c>
      <c r="B198327" t="inlineStr">
        <is>
          <t>ur1</t>
        </is>
      </c>
      <c r="C198327" t="n">
        <v>2</v>
      </c>
      <c r="D198327" t="inlineStr">
        <is>
          <t>{'addition-m4ur1c1o', 'ur1'}</t>
        </is>
      </c>
    </row>
    <row r="198328">
      <c r="A198328" s="1" t="n">
        <v>198326</v>
      </c>
      <c r="B198328" t="inlineStr">
        <is>
          <t>tsframework</t>
        </is>
      </c>
      <c r="C198328" t="n">
        <v>2</v>
      </c>
      <c r="D198328" t="inlineStr">
        <is>
          <t>{'@derhandwerk~tsframework', 'tsframework-full'}</t>
        </is>
      </c>
    </row>
    <row r="198329">
      <c r="A198329" s="1" t="n">
        <v>198327</v>
      </c>
      <c r="B198329" t="inlineStr">
        <is>
          <t>flg</t>
        </is>
      </c>
      <c r="C198329" t="n">
        <v>2</v>
      </c>
      <c r="D198329" t="inlineStr">
        <is>
          <t>{'flg', 'flg-webcomponents-test'}</t>
        </is>
      </c>
    </row>
    <row r="198330">
      <c r="A198330" s="1" t="n">
        <v>198328</v>
      </c>
      <c r="B198330" t="inlineStr">
        <is>
          <t>ibmconnections</t>
        </is>
      </c>
      <c r="C198330" t="n">
        <v>2</v>
      </c>
      <c r="D198330" t="inlineStr">
        <is>
          <t>{'node-red-contrib-ibmconnections', 'node-red-ibmconnections'}</t>
        </is>
      </c>
    </row>
    <row r="198331">
      <c r="A198331" s="1" t="n">
        <v>198329</v>
      </c>
      <c r="B198331" t="inlineStr">
        <is>
          <t>messagequeue</t>
        </is>
      </c>
      <c r="C198331" t="n">
        <v>2</v>
      </c>
      <c r="D198331" t="inlineStr">
        <is>
          <t>{'@draad~messagequeue', '@marius98~messagequeue'}</t>
        </is>
      </c>
    </row>
    <row r="198332">
      <c r="A198332" s="1" t="n">
        <v>198330</v>
      </c>
      <c r="B198332" t="inlineStr">
        <is>
          <t>kioskboard</t>
        </is>
      </c>
      <c r="C198332" t="n">
        <v>2</v>
      </c>
      <c r="D198332" t="inlineStr">
        <is>
          <t>{'kioskboard', 'ember-kioskboard'}</t>
        </is>
      </c>
    </row>
    <row r="198333">
      <c r="A198333" s="1" t="n">
        <v>198331</v>
      </c>
      <c r="B198333" t="inlineStr">
        <is>
          <t>ftshp</t>
        </is>
      </c>
      <c r="C198333" t="n">
        <v>2</v>
      </c>
      <c r="D198333" t="inlineStr">
        <is>
          <t>{'react-slick-carousel-ftshp', 'ftshp-michelangelo'}</t>
        </is>
      </c>
    </row>
    <row r="198334">
      <c r="A198334" s="1" t="n">
        <v>198332</v>
      </c>
      <c r="B198334" t="inlineStr">
        <is>
          <t>adeq</t>
        </is>
      </c>
      <c r="C198334" t="n">
        <v>2</v>
      </c>
      <c r="D198334" t="inlineStr">
        <is>
          <t>{'adeqing-common-utils', '@cppm~adeq'}</t>
        </is>
      </c>
    </row>
    <row r="198335">
      <c r="A198335" s="1" t="n">
        <v>198333</v>
      </c>
      <c r="B198335" t="inlineStr">
        <is>
          <t>pointhacks</t>
        </is>
      </c>
      <c r="C198335" t="n">
        <v>2</v>
      </c>
      <c r="D198335" t="inlineStr">
        <is>
          <t>{'pointhacks-webcomponents', 'pointhacks-theme'}</t>
        </is>
      </c>
    </row>
    <row r="198336">
      <c r="A198336" s="1" t="n">
        <v>198334</v>
      </c>
      <c r="B198336" t="inlineStr">
        <is>
          <t>drmaa</t>
        </is>
      </c>
      <c r="C198336" t="n">
        <v>2</v>
      </c>
      <c r="D198336" t="inlineStr">
        <is>
          <t>{'ndrmaa', 'drmaa'}</t>
        </is>
      </c>
    </row>
    <row r="198337">
      <c r="A198337" s="1" t="n">
        <v>198335</v>
      </c>
      <c r="B198337" t="inlineStr">
        <is>
          <t>gencall</t>
        </is>
      </c>
      <c r="C198337" t="n">
        <v>2</v>
      </c>
      <c r="D198337" t="inlineStr">
        <is>
          <t>{'solidity-gencall', 'gencall'}</t>
        </is>
      </c>
    </row>
    <row r="198338">
      <c r="A198338" s="1" t="n">
        <v>198336</v>
      </c>
      <c r="B198338" t="inlineStr">
        <is>
          <t>vvf</t>
        </is>
      </c>
      <c r="C198338" t="n">
        <v>2</v>
      </c>
      <c r="D198338" t="inlineStr">
        <is>
          <t>{'vvf', 'react-native-template-tavvfiq'}</t>
        </is>
      </c>
    </row>
    <row r="198339">
      <c r="A198339" s="1" t="n">
        <v>198337</v>
      </c>
      <c r="B198339" t="inlineStr">
        <is>
          <t>baier</t>
        </is>
      </c>
      <c r="C198339" t="n">
        <v>2</v>
      </c>
      <c r="D198339" t="inlineStr">
        <is>
          <t>{'baierjak-ipr-simple-map', '@robbaier~baseline-scss'}</t>
        </is>
      </c>
    </row>
    <row r="198340">
      <c r="A198340" s="1" t="n">
        <v>198338</v>
      </c>
      <c r="B198340" t="inlineStr">
        <is>
          <t>wadhwani</t>
        </is>
      </c>
      <c r="C198340" t="n">
        <v>2</v>
      </c>
      <c r="D198340" t="inlineStr">
        <is>
          <t>{'@luv.wadhwani~utopus-vx-library', '@luv.wadhwani~library-vx-utopus'}</t>
        </is>
      </c>
    </row>
    <row r="198341">
      <c r="A198341" s="1" t="n">
        <v>198339</v>
      </c>
      <c r="B198341" t="inlineStr">
        <is>
          <t>utopus</t>
        </is>
      </c>
      <c r="C198341" t="n">
        <v>2</v>
      </c>
      <c r="D198341" t="inlineStr">
        <is>
          <t>{'@luv.wadhwani~utopus-vx-library', '@luv.wadhwani~library-vx-utopus'}</t>
        </is>
      </c>
    </row>
    <row r="198342">
      <c r="A198342" s="1" t="n">
        <v>198340</v>
      </c>
      <c r="B198342" t="inlineStr">
        <is>
          <t>cryptoactions</t>
        </is>
      </c>
      <c r="C198342" t="n">
        <v>2</v>
      </c>
      <c r="D198342" t="inlineStr">
        <is>
          <t>{'@cryptoactions~sdk', '@cryptoactions~get-config'}</t>
        </is>
      </c>
    </row>
    <row r="198343">
      <c r="A198343" s="1" t="n">
        <v>198341</v>
      </c>
      <c r="B198343" t="inlineStr">
        <is>
          <t>umicro</t>
        </is>
      </c>
      <c r="C198343" t="n">
        <v>2</v>
      </c>
      <c r="D198343" t="inlineStr">
        <is>
          <t>{'uMicro-invoke', 'uMicro'}</t>
        </is>
      </c>
    </row>
    <row r="198344">
      <c r="A198344" s="1" t="n">
        <v>198342</v>
      </c>
      <c r="B198344" t="inlineStr">
        <is>
          <t>sashke</t>
        </is>
      </c>
      <c r="C198344" t="n">
        <v>2</v>
      </c>
      <c r="D198344" t="inlineStr">
        <is>
          <t>{'@sashke-er~chartjs-plugin-crosshair', '@sashke-er~hltv'}</t>
        </is>
      </c>
    </row>
    <row r="198345">
      <c r="A198345" s="1" t="n">
        <v>198343</v>
      </c>
      <c r="B198345" t="inlineStr">
        <is>
          <t>bolder</t>
        </is>
      </c>
      <c r="C198345" t="n">
        <v>2</v>
      </c>
      <c r="D198345" t="inlineStr">
        <is>
          <t>{'react-native-boldertexttitle', '@weareenvoy~envoy-bolderdash'}</t>
        </is>
      </c>
    </row>
    <row r="198346">
      <c r="A198346" s="1" t="n">
        <v>198344</v>
      </c>
      <c r="B198346" t="inlineStr">
        <is>
          <t>graphstreamize</t>
        </is>
      </c>
      <c r="C198346" t="n">
        <v>2</v>
      </c>
      <c r="D198346" t="inlineStr">
        <is>
          <t>{'atscntrb-bucs320-graphstreamize', 'atscntrb-bucs520-graphstreamize'}</t>
        </is>
      </c>
    </row>
    <row r="198347">
      <c r="A198347" s="1" t="n">
        <v>198345</v>
      </c>
      <c r="B198347" t="inlineStr">
        <is>
          <t>elpis</t>
        </is>
      </c>
      <c r="C198347" t="n">
        <v>2</v>
      </c>
      <c r="D198347" t="inlineStr">
        <is>
          <t>{'@elpis-global~farm', 'elpis'}</t>
        </is>
      </c>
    </row>
    <row r="198348">
      <c r="A198348" s="1" t="n">
        <v>198346</v>
      </c>
      <c r="B198348" t="inlineStr">
        <is>
          <t>scip</t>
        </is>
      </c>
      <c r="C198348" t="n">
        <v>2</v>
      </c>
      <c r="D198348" t="inlineStr">
        <is>
          <t>{'@toolscip~scip-lib', 'wscip'}</t>
        </is>
      </c>
    </row>
    <row r="198349">
      <c r="A198349" s="1" t="n">
        <v>198347</v>
      </c>
      <c r="B198349" t="inlineStr">
        <is>
          <t>zenirc</t>
        </is>
      </c>
      <c r="C198349" t="n">
        <v>2</v>
      </c>
      <c r="D198349" t="inlineStr">
        <is>
          <t>{'zenircbot-api', 'clean-zenircbot'}</t>
        </is>
      </c>
    </row>
    <row r="198350">
      <c r="A198350" s="1" t="n">
        <v>198348</v>
      </c>
      <c r="B198350" t="inlineStr">
        <is>
          <t>zenircbot</t>
        </is>
      </c>
      <c r="C198350" t="n">
        <v>2</v>
      </c>
      <c r="D198350" t="inlineStr">
        <is>
          <t>{'zenircbot-api', 'clean-zenircbot'}</t>
        </is>
      </c>
    </row>
    <row r="198351">
      <c r="A198351" s="1" t="n">
        <v>198349</v>
      </c>
      <c r="B198351" t="inlineStr">
        <is>
          <t>colan</t>
        </is>
      </c>
      <c r="C198351" t="n">
        <v>2</v>
      </c>
      <c r="D198351" t="inlineStr">
        <is>
          <t>{'@colan-utils~alert', '@colan-utils~components-pack'}</t>
        </is>
      </c>
    </row>
    <row r="198352">
      <c r="A198352" s="1" t="n">
        <v>198350</v>
      </c>
      <c r="B198352" t="inlineStr">
        <is>
          <t>cohalz</t>
        </is>
      </c>
      <c r="C198352" t="n">
        <v>2</v>
      </c>
      <c r="D198352" t="inlineStr">
        <is>
          <t>{'@cohalz~cirrocumulus', '@cohalz~cdk-fluentd-log-driver'}</t>
        </is>
      </c>
    </row>
    <row r="198353">
      <c r="A198353" s="1" t="n">
        <v>198351</v>
      </c>
      <c r="B198353" t="inlineStr">
        <is>
          <t>shoujo</t>
        </is>
      </c>
      <c r="C198353" t="n">
        <v>2</v>
      </c>
      <c r="D198353" t="inlineStr">
        <is>
          <t>{'hyper-mahoushoujo', 'fuckoffshoujo'}</t>
        </is>
      </c>
    </row>
    <row r="198354">
      <c r="A198354" s="1" t="n">
        <v>198352</v>
      </c>
      <c r="B198354" t="inlineStr">
        <is>
          <t>testbabel</t>
        </is>
      </c>
      <c r="C198354" t="n">
        <v>2</v>
      </c>
      <c r="D198354" t="inlineStr">
        <is>
          <t>{'testbabel', 'testbabel-123'}</t>
        </is>
      </c>
    </row>
    <row r="198355">
      <c r="A198355" s="1" t="n">
        <v>198353</v>
      </c>
      <c r="B198355" t="inlineStr">
        <is>
          <t>heliopy</t>
        </is>
      </c>
      <c r="C198355" t="n">
        <v>2</v>
      </c>
      <c r="D198355" t="inlineStr">
        <is>
          <t>{'heliopy-multid', 'heliopy'}</t>
        </is>
      </c>
    </row>
    <row r="198356">
      <c r="A198356" s="1" t="n">
        <v>198354</v>
      </c>
      <c r="B198356" t="inlineStr">
        <is>
          <t>kittydar</t>
        </is>
      </c>
      <c r="C198356" t="n">
        <v>2</v>
      </c>
      <c r="D198356" t="inlineStr">
        <is>
          <t>{'legacy-kittydar', 'kittydar'}</t>
        </is>
      </c>
    </row>
    <row r="198357">
      <c r="A198357" s="1" t="n">
        <v>198355</v>
      </c>
      <c r="B198357" t="inlineStr">
        <is>
          <t>envjs</t>
        </is>
      </c>
      <c r="C198357" t="n">
        <v>2</v>
      </c>
      <c r="D198357" t="inlineStr">
        <is>
          <t>{'@supertone~envjs', 'envjs'}</t>
        </is>
      </c>
    </row>
    <row r="198358">
      <c r="A198358" s="1" t="n">
        <v>198356</v>
      </c>
      <c r="B198358" t="inlineStr">
        <is>
          <t>keyu</t>
        </is>
      </c>
      <c r="C198358" t="n">
        <v>2</v>
      </c>
      <c r="D198358" t="inlineStr">
        <is>
          <t>{'wheels-keyu.wang', 'keyu'}</t>
        </is>
      </c>
    </row>
    <row r="198359">
      <c r="A198359" s="1" t="n">
        <v>198357</v>
      </c>
      <c r="B198359" t="inlineStr">
        <is>
          <t>astroved</t>
        </is>
      </c>
      <c r="C198359" t="n">
        <v>2</v>
      </c>
      <c r="D198359" t="inlineStr">
        <is>
          <t>{'com.astroved.panchanga', 'astroved-plugin-panchanga'}</t>
        </is>
      </c>
    </row>
    <row r="198360">
      <c r="A198360" s="1" t="n">
        <v>198358</v>
      </c>
      <c r="B198360" t="inlineStr">
        <is>
          <t>panchanga</t>
        </is>
      </c>
      <c r="C198360" t="n">
        <v>2</v>
      </c>
      <c r="D198360" t="inlineStr">
        <is>
          <t>{'com.astroved.panchanga', 'astroved-plugin-panchanga'}</t>
        </is>
      </c>
    </row>
    <row r="198361">
      <c r="A198361" s="1" t="n">
        <v>198359</v>
      </c>
      <c r="B198361" t="inlineStr">
        <is>
          <t>ygp</t>
        </is>
      </c>
      <c r="C198361" t="n">
        <v>2</v>
      </c>
      <c r="D198361" t="inlineStr">
        <is>
          <t>{'ygp_library', 'ygp_utils2'}</t>
        </is>
      </c>
    </row>
    <row r="198362">
      <c r="A198362" s="1" t="n">
        <v>198360</v>
      </c>
      <c r="B198362" t="inlineStr">
        <is>
          <t>singletonify</t>
        </is>
      </c>
      <c r="C198362" t="n">
        <v>2</v>
      </c>
      <c r="D198362" t="inlineStr">
        <is>
          <t>{'singletonify.js', 'singletonify'}</t>
        </is>
      </c>
    </row>
    <row r="198363">
      <c r="A198363" s="1" t="n">
        <v>198361</v>
      </c>
      <c r="B198363" t="inlineStr">
        <is>
          <t>posroleuser</t>
        </is>
      </c>
      <c r="C198363" t="n">
        <v>2</v>
      </c>
      <c r="D198363" t="inlineStr">
        <is>
          <t>{'qmuzik-posroleuser', 'qmuzik-posroleuser-shared'}</t>
        </is>
      </c>
    </row>
    <row r="198364">
      <c r="A198364" s="1" t="n">
        <v>198362</v>
      </c>
      <c r="B198364" t="inlineStr">
        <is>
          <t>normapi</t>
        </is>
      </c>
      <c r="C198364" t="n">
        <v>2</v>
      </c>
      <c r="D198364" t="inlineStr">
        <is>
          <t>{'letsnet-normapi', 'normapi'}</t>
        </is>
      </c>
    </row>
    <row r="198365">
      <c r="A198365" s="1" t="n">
        <v>198363</v>
      </c>
      <c r="B198365" t="inlineStr">
        <is>
          <t>obfs</t>
        </is>
      </c>
      <c r="C198365" t="n">
        <v>2</v>
      </c>
      <c r="D198365" t="inlineStr">
        <is>
          <t>{'obfsproxy', 'obfs'}</t>
        </is>
      </c>
    </row>
    <row r="198366">
      <c r="A198366" s="1" t="n">
        <v>198364</v>
      </c>
      <c r="B198366" t="inlineStr">
        <is>
          <t>validateit</t>
        </is>
      </c>
      <c r="C198366" t="n">
        <v>2</v>
      </c>
      <c r="D198366" t="inlineStr">
        <is>
          <t>{'@marcom16~validateit', 'validateit'}</t>
        </is>
      </c>
    </row>
    <row r="198367">
      <c r="A198367" s="1" t="n">
        <v>198365</v>
      </c>
      <c r="B198367" t="inlineStr">
        <is>
          <t>perror</t>
        </is>
      </c>
      <c r="C198367" t="n">
        <v>2</v>
      </c>
      <c r="D198367" t="inlineStr">
        <is>
          <t>{'perror', 'perror-wrapper'}</t>
        </is>
      </c>
    </row>
    <row r="198368">
      <c r="A198368" s="1" t="n">
        <v>198366</v>
      </c>
      <c r="B198368" t="inlineStr">
        <is>
          <t>satoshicrypto</t>
        </is>
      </c>
      <c r="C198368" t="n">
        <v>2</v>
      </c>
      <c r="D198368" t="inlineStr">
        <is>
          <t>{'@satoshicrypto~sdk', '@satoshicrypto~uikit'}</t>
        </is>
      </c>
    </row>
    <row r="198369">
      <c r="A198369" s="1" t="n">
        <v>198367</v>
      </c>
      <c r="B198369" t="inlineStr">
        <is>
          <t>propdown</t>
        </is>
      </c>
      <c r="C198369" t="n">
        <v>2</v>
      </c>
      <c r="D198369" t="inlineStr">
        <is>
          <t>{'metalsmith-propdown', 'propdown'}</t>
        </is>
      </c>
    </row>
    <row r="198370">
      <c r="A198370" s="1" t="n">
        <v>198368</v>
      </c>
      <c r="B198370" t="inlineStr">
        <is>
          <t>omnimed</t>
        </is>
      </c>
      <c r="C198370" t="n">
        <v>2</v>
      </c>
      <c r="D198370" t="inlineStr">
        <is>
          <t>{'omnimed.frontend.actionlog', 'omnimed.frontend.logging'}</t>
        </is>
      </c>
    </row>
    <row r="198371">
      <c r="A198371" s="1" t="n">
        <v>198369</v>
      </c>
      <c r="B198371" t="inlineStr">
        <is>
          <t>drtm</t>
        </is>
      </c>
      <c r="C198371" t="n">
        <v>2</v>
      </c>
      <c r="D198371" t="inlineStr">
        <is>
          <t>{'@ilg~segger-jlink-drtm-micro-os-plus', '@ilg~drtm'}</t>
        </is>
      </c>
    </row>
    <row r="198372">
      <c r="A198372" s="1" t="n">
        <v>198370</v>
      </c>
      <c r="B198372" t="inlineStr">
        <is>
          <t>zh666</t>
        </is>
      </c>
      <c r="C198372" t="n">
        <v>2</v>
      </c>
      <c r="D198372" t="inlineStr">
        <is>
          <t>{'zh666wy', 'zh666'}</t>
        </is>
      </c>
    </row>
    <row r="198373">
      <c r="A198373" s="1" t="n">
        <v>198371</v>
      </c>
      <c r="B198373" t="inlineStr">
        <is>
          <t>u222</t>
        </is>
      </c>
      <c r="C198373" t="n">
        <v>2</v>
      </c>
      <c r="D198373" t="inlineStr">
        <is>
          <t>{'ttttt-u222i', 'u222'}</t>
        </is>
      </c>
    </row>
    <row r="198374">
      <c r="A198374" s="1" t="n">
        <v>198372</v>
      </c>
      <c r="B198374" t="inlineStr">
        <is>
          <t>latticeframe</t>
        </is>
      </c>
      <c r="C198374" t="n">
        <v>2</v>
      </c>
      <c r="D198374" t="inlineStr">
        <is>
          <t>{'@latticeframe~validator-hooks', '@latticeframe~react-native-wheel'}</t>
        </is>
      </c>
    </row>
    <row r="198375">
      <c r="A198375" s="1" t="n">
        <v>198373</v>
      </c>
      <c r="B198375" t="inlineStr">
        <is>
          <t>oneplatform</t>
        </is>
      </c>
      <c r="C198375" t="n">
        <v>2</v>
      </c>
      <c r="D198375" t="inlineStr">
        <is>
          <t>{'oneplatform-footer-lib', 'statsd-oneplatform-backend'}</t>
        </is>
      </c>
    </row>
    <row r="198376">
      <c r="A198376" s="1" t="n">
        <v>198374</v>
      </c>
      <c r="B198376" t="inlineStr">
        <is>
          <t>jots</t>
        </is>
      </c>
      <c r="C198376" t="n">
        <v>2</v>
      </c>
      <c r="D198376" t="inlineStr">
        <is>
          <t>{'jots', 'jotsy'}</t>
        </is>
      </c>
    </row>
    <row r="198377">
      <c r="A198377" s="1" t="n">
        <v>198375</v>
      </c>
      <c r="B198377" t="inlineStr">
        <is>
          <t>ejemplo2</t>
        </is>
      </c>
      <c r="C198377" t="n">
        <v>2</v>
      </c>
      <c r="D198377" t="inlineStr">
        <is>
          <t>{'lib-ejemplo2', 'ejemplo2'}</t>
        </is>
      </c>
    </row>
    <row r="198378">
      <c r="A198378" s="1" t="n">
        <v>198376</v>
      </c>
      <c r="B198378" t="inlineStr">
        <is>
          <t>spacedog</t>
        </is>
      </c>
      <c r="C198378" t="n">
        <v>2</v>
      </c>
      <c r="D198378" t="inlineStr">
        <is>
          <t>{'spacedog-js-sdk', 'spacedog'}</t>
        </is>
      </c>
    </row>
    <row r="198379">
      <c r="A198379" s="1" t="n">
        <v>198377</v>
      </c>
      <c r="B198379" t="inlineStr">
        <is>
          <t>klui</t>
        </is>
      </c>
      <c r="C198379" t="n">
        <v>2</v>
      </c>
      <c r="D198379" t="inlineStr">
        <is>
          <t>{'@kuroi~klui', 'klui'}</t>
        </is>
      </c>
    </row>
    <row r="198380">
      <c r="A198380" s="1" t="n">
        <v>198378</v>
      </c>
      <c r="B198380" t="inlineStr">
        <is>
          <t>objectview</t>
        </is>
      </c>
      <c r="C198380" t="n">
        <v>2</v>
      </c>
      <c r="D198380" t="inlineStr">
        <is>
          <t>{'objectview', '@feng3d~objectview'}</t>
        </is>
      </c>
    </row>
    <row r="198381">
      <c r="A198381" s="1" t="n">
        <v>198379</v>
      </c>
      <c r="B198381" t="inlineStr">
        <is>
          <t>lify</t>
        </is>
      </c>
      <c r="C198381" t="n">
        <v>2</v>
      </c>
      <c r="D198381" t="inlineStr">
        <is>
          <t>{'@web.dev-lify~web.dev-lify', 'lify'}</t>
        </is>
      </c>
    </row>
    <row r="198382">
      <c r="A198382" s="1" t="n">
        <v>198380</v>
      </c>
      <c r="B198382" t="inlineStr">
        <is>
          <t>bootstraptable</t>
        </is>
      </c>
      <c r="C198382" t="n">
        <v>2</v>
      </c>
      <c r="D198382" t="inlineStr">
        <is>
          <t>{'ngx-iq-bootstraptable', 'ng2-iq-bootstraptable'}</t>
        </is>
      </c>
    </row>
    <row r="198383">
      <c r="A198383" s="1" t="n">
        <v>198381</v>
      </c>
      <c r="B198383" t="inlineStr">
        <is>
          <t>interwebs</t>
        </is>
      </c>
      <c r="C198383" t="n">
        <v>2</v>
      </c>
      <c r="D198383" t="inlineStr">
        <is>
          <t>{'video-react-interwebs', 'react-redux-firebase-interwebs'}</t>
        </is>
      </c>
    </row>
    <row r="198384">
      <c r="A198384" s="1" t="n">
        <v>198382</v>
      </c>
      <c r="B198384" t="inlineStr">
        <is>
          <t>naif</t>
        </is>
      </c>
      <c r="C198384" t="n">
        <v>2</v>
      </c>
      <c r="D198384" t="inlineStr">
        <is>
          <t>{'naifjs', 'naif'}</t>
        </is>
      </c>
    </row>
    <row r="198385">
      <c r="A198385" s="1" t="n">
        <v>198383</v>
      </c>
      <c r="B198385" t="inlineStr">
        <is>
          <t>representations</t>
        </is>
      </c>
      <c r="C198385" t="n">
        <v>2</v>
      </c>
      <c r="D198385" t="inlineStr">
        <is>
          <t>{'django-representations', '@ifct2017~representations'}</t>
        </is>
      </c>
    </row>
    <row r="198386">
      <c r="A198386" s="1" t="n">
        <v>198384</v>
      </c>
      <c r="B198386" t="inlineStr">
        <is>
          <t>lavacake</t>
        </is>
      </c>
      <c r="C198386" t="n">
        <v>2</v>
      </c>
      <c r="D198386" t="inlineStr">
        <is>
          <t>{'lavacake-cli', 'lavacake'}</t>
        </is>
      </c>
    </row>
    <row r="198387">
      <c r="A198387" s="1" t="n">
        <v>198385</v>
      </c>
      <c r="B198387" t="inlineStr">
        <is>
          <t>teslax</t>
        </is>
      </c>
      <c r="C198387" t="n">
        <v>2</v>
      </c>
      <c r="D198387" t="inlineStr">
        <is>
          <t>{'teslax-field-wx', 'teslax-field'}</t>
        </is>
      </c>
    </row>
    <row r="198388">
      <c r="A198388" s="1" t="n">
        <v>198386</v>
      </c>
      <c r="B198388" t="inlineStr">
        <is>
          <t>upydevice</t>
        </is>
      </c>
      <c r="C198388" t="n">
        <v>2</v>
      </c>
      <c r="D198388" t="inlineStr">
        <is>
          <t>{'jupyter-micropython-upydevice', 'upydevice'}</t>
        </is>
      </c>
    </row>
    <row r="198389">
      <c r="A198389" s="1" t="n">
        <v>198387</v>
      </c>
      <c r="B198389" t="inlineStr">
        <is>
          <t>adapt2</t>
        </is>
      </c>
      <c r="C198389" t="n">
        <v>2</v>
      </c>
      <c r="D198389" t="inlineStr">
        <is>
          <t>{'adapt2word', 'adapt2html'}</t>
        </is>
      </c>
    </row>
    <row r="198390">
      <c r="A198390" s="1" t="n">
        <v>198388</v>
      </c>
      <c r="B198390" t="inlineStr">
        <is>
          <t>extrahash</t>
        </is>
      </c>
      <c r="C198390" t="n">
        <v>2</v>
      </c>
      <c r="D198390" t="inlineStr">
        <is>
          <t>{'@extrahash~keyring', '@extrahash~sleep'}</t>
        </is>
      </c>
    </row>
    <row r="198391">
      <c r="A198391" s="1" t="n">
        <v>198389</v>
      </c>
      <c r="B198391" t="inlineStr">
        <is>
          <t>ph7</t>
        </is>
      </c>
      <c r="C198391" t="n">
        <v>2</v>
      </c>
      <c r="D198391" t="inlineStr">
        <is>
          <t>{'ph7', 'ph7-darwin'}</t>
        </is>
      </c>
    </row>
    <row r="198392">
      <c r="A198392" s="1" t="n">
        <v>198390</v>
      </c>
      <c r="B198392" t="inlineStr">
        <is>
          <t>swaggerimport</t>
        </is>
      </c>
      <c r="C198392" t="n">
        <v>2</v>
      </c>
      <c r="D198392" t="inlineStr">
        <is>
          <t>{'grunt-aws-swaggerimport', 'cimpress-grunt-aws-swaggerimport'}</t>
        </is>
      </c>
    </row>
    <row r="198393">
      <c r="A198393" s="1" t="n">
        <v>198391</v>
      </c>
      <c r="B198393" t="inlineStr">
        <is>
          <t>liferaft</t>
        </is>
      </c>
      <c r="C198393" t="n">
        <v>2</v>
      </c>
      <c r="D198393" t="inlineStr">
        <is>
          <t>{'liferaft', 'liferaft-patched'}</t>
        </is>
      </c>
    </row>
    <row r="198394">
      <c r="A198394" s="1" t="n">
        <v>198392</v>
      </c>
      <c r="B198394" t="inlineStr">
        <is>
          <t>absolutesys</t>
        </is>
      </c>
      <c r="C198394" t="n">
        <v>2</v>
      </c>
      <c r="D198394" t="inlineStr">
        <is>
          <t>{'absolutesys-common', 'absolutesys-modals'}</t>
        </is>
      </c>
    </row>
    <row r="198395">
      <c r="A198395" s="1" t="n">
        <v>198393</v>
      </c>
      <c r="B198395" t="inlineStr">
        <is>
          <t>mininapse</t>
        </is>
      </c>
      <c r="C198395" t="n">
        <v>2</v>
      </c>
      <c r="D198395" t="inlineStr">
        <is>
          <t>{'thelounge-theme-mininapse', 'lounge-theme-mininapse'}</t>
        </is>
      </c>
    </row>
    <row r="198396">
      <c r="A198396" s="1" t="n">
        <v>198394</v>
      </c>
      <c r="B198396" t="inlineStr">
        <is>
          <t>dlopen</t>
        </is>
      </c>
      <c r="C198396" t="n">
        <v>2</v>
      </c>
      <c r="D198396" t="inlineStr">
        <is>
          <t>{'uv-dlopen', 'dlopen'}</t>
        </is>
      </c>
    </row>
    <row r="198397">
      <c r="A198397" s="1" t="n">
        <v>198395</v>
      </c>
      <c r="B198397" t="inlineStr">
        <is>
          <t>kaptux</t>
        </is>
      </c>
      <c r="C198397" t="n">
        <v>2</v>
      </c>
      <c r="D198397" t="inlineStr">
        <is>
          <t>{'@kaptux~upload-files', '@kaptux~meteor-desktop'}</t>
        </is>
      </c>
    </row>
    <row r="198398">
      <c r="A198398" s="1" t="n">
        <v>198396</v>
      </c>
      <c r="B198398" t="inlineStr">
        <is>
          <t>christacheio</t>
        </is>
      </c>
      <c r="C198398" t="n">
        <v>2</v>
      </c>
      <c r="D198398" t="inlineStr">
        <is>
          <t>{'christacheio', 'gulp-json-template-christacheio'}</t>
        </is>
      </c>
    </row>
    <row r="198399">
      <c r="A198399" s="1" t="n">
        <v>198397</v>
      </c>
      <c r="B198399" t="inlineStr">
        <is>
          <t>accountsui</t>
        </is>
      </c>
      <c r="C198399" t="n">
        <v>2</v>
      </c>
      <c r="D198399" t="inlineStr">
        <is>
          <t>{'accountsui-bootstrap5', 'meteor-accountsui-semanticui-react'}</t>
        </is>
      </c>
    </row>
    <row r="198400">
      <c r="A198400" s="1" t="n">
        <v>198398</v>
      </c>
      <c r="B198400" t="inlineStr">
        <is>
          <t>andys</t>
        </is>
      </c>
      <c r="C198400" t="n">
        <v>2</v>
      </c>
      <c r="D198400" t="inlineStr">
        <is>
          <t>{'andys-canvys', 'andys-ui-comp'}</t>
        </is>
      </c>
    </row>
    <row r="198401">
      <c r="A198401" s="1" t="n">
        <v>198399</v>
      </c>
      <c r="B198401" t="inlineStr">
        <is>
          <t>bixbite</t>
        </is>
      </c>
      <c r="C198401" t="n">
        <v>2</v>
      </c>
      <c r="D198401" t="inlineStr">
        <is>
          <t>{'bixbite', 'react-bixbite'}</t>
        </is>
      </c>
    </row>
    <row r="198402">
      <c r="A198402" s="1" t="n">
        <v>198400</v>
      </c>
      <c r="B198402" t="inlineStr">
        <is>
          <t>multilogin</t>
        </is>
      </c>
      <c r="C198402" t="n">
        <v>2</v>
      </c>
      <c r="D198402" t="inlineStr">
        <is>
          <t>{'multilogin-local-api', 'multilogin-beta'}</t>
        </is>
      </c>
    </row>
    <row r="198403">
      <c r="A198403" s="1" t="n">
        <v>198401</v>
      </c>
      <c r="B198403" t="inlineStr">
        <is>
          <t>fil0157</t>
        </is>
      </c>
      <c r="C198403" t="n">
        <v>2</v>
      </c>
      <c r="D198403" t="inlineStr">
        <is>
          <t>{'@fil0157~ngx-tabs', '@fil0157~ngx-themes'}</t>
        </is>
      </c>
    </row>
    <row r="198404">
      <c r="A198404" s="1" t="n">
        <v>198402</v>
      </c>
      <c r="B198404" t="inlineStr">
        <is>
          <t>impres</t>
        </is>
      </c>
      <c r="C198404" t="n">
        <v>2</v>
      </c>
      <c r="D198404" t="inlineStr">
        <is>
          <t>{'impresi', 'cimpres-cimba-looker-sdk'}</t>
        </is>
      </c>
    </row>
    <row r="198405">
      <c r="A198405" s="1" t="n">
        <v>198403</v>
      </c>
      <c r="B198405" t="inlineStr">
        <is>
          <t>simtlix</t>
        </is>
      </c>
      <c r="C198405" t="n">
        <v>2</v>
      </c>
      <c r="D198405" t="inlineStr">
        <is>
          <t>{'@simtlix~gnx', '@simtlix~simfinity-js'}</t>
        </is>
      </c>
    </row>
    <row r="198406">
      <c r="A198406" s="1" t="n">
        <v>198404</v>
      </c>
      <c r="B198406" t="inlineStr">
        <is>
          <t>prosazhin</t>
        </is>
      </c>
      <c r="C198406" t="n">
        <v>2</v>
      </c>
      <c r="D198406" t="inlineStr">
        <is>
          <t>{'prosazhin-base-components', 'prosazhin-base-styles'}</t>
        </is>
      </c>
    </row>
    <row r="198407">
      <c r="A198407" s="1" t="n">
        <v>198405</v>
      </c>
      <c r="B198407" t="inlineStr">
        <is>
          <t>umsgid</t>
        </is>
      </c>
      <c r="C198407" t="n">
        <v>2</v>
      </c>
      <c r="D198407" t="inlineStr">
        <is>
          <t>{'node-red-contrib-umsgid', 'umsgid'}</t>
        </is>
      </c>
    </row>
    <row r="198408">
      <c r="A198408" s="1" t="n">
        <v>198406</v>
      </c>
      <c r="B198408" t="inlineStr">
        <is>
          <t>jasson2788</t>
        </is>
      </c>
      <c r="C198408" t="n">
        <v>2</v>
      </c>
      <c r="D198408" t="inlineStr">
        <is>
          <t>{'@jasson2788~eslint-config-typescript', '@jasson2788~videoplayer'}</t>
        </is>
      </c>
    </row>
    <row r="198409">
      <c r="A198409" s="1" t="n">
        <v>198407</v>
      </c>
      <c r="B198409" t="inlineStr">
        <is>
          <t>listmodule</t>
        </is>
      </c>
      <c r="C198409" t="n">
        <v>2</v>
      </c>
      <c r="D198409" t="inlineStr">
        <is>
          <t>{'@alphaleadershipyt~listmodule', 'sogec-react-listmodule'}</t>
        </is>
      </c>
    </row>
    <row r="198410">
      <c r="A198410" s="1" t="n">
        <v>198408</v>
      </c>
      <c r="B198410" t="inlineStr">
        <is>
          <t>vkb</t>
        </is>
      </c>
      <c r="C198410" t="n">
        <v>2</v>
      </c>
      <c r="D198410" t="inlineStr">
        <is>
          <t>{'vkbo', 'pyvkb'}</t>
        </is>
      </c>
    </row>
    <row r="198411">
      <c r="A198411" s="1" t="n">
        <v>198409</v>
      </c>
      <c r="B198411" t="inlineStr">
        <is>
          <t>pywebhdfs</t>
        </is>
      </c>
      <c r="C198411" t="n">
        <v>2</v>
      </c>
      <c r="D198411" t="inlineStr">
        <is>
          <t>{'pywebhdfs', 'pywebhdfs-fork'}</t>
        </is>
      </c>
    </row>
    <row r="198412">
      <c r="A198412" s="1" t="n">
        <v>198410</v>
      </c>
      <c r="B198412" t="inlineStr">
        <is>
          <t>toastjs</t>
        </is>
      </c>
      <c r="C198412" t="n">
        <v>2</v>
      </c>
      <c r="D198412" t="inlineStr">
        <is>
          <t>{'toastjs', 'react-native-toastjs'}</t>
        </is>
      </c>
    </row>
    <row r="198413">
      <c r="A198413" s="1" t="n">
        <v>198411</v>
      </c>
      <c r="B198413" t="inlineStr">
        <is>
          <t>pourover</t>
        </is>
      </c>
      <c r="C198413" t="n">
        <v>2</v>
      </c>
      <c r="D198413" t="inlineStr">
        <is>
          <t>{'ng-pourover', 'pourover'}</t>
        </is>
      </c>
    </row>
    <row r="198414">
      <c r="A198414" s="1" t="n">
        <v>198412</v>
      </c>
      <c r="B198414" t="inlineStr">
        <is>
          <t>dataface</t>
        </is>
      </c>
      <c r="C198414" t="n">
        <v>2</v>
      </c>
      <c r="D198414" t="inlineStr">
        <is>
          <t>{'dataface', '@plurid~dataface-mongo'}</t>
        </is>
      </c>
    </row>
    <row r="198415">
      <c r="A198415" s="1" t="n">
        <v>198413</v>
      </c>
      <c r="B198415" t="inlineStr">
        <is>
          <t>coffeescript2</t>
        </is>
      </c>
      <c r="C198415" t="n">
        <v>2</v>
      </c>
      <c r="D198415" t="inlineStr">
        <is>
          <t>{'decaffeinate-coffeescript2', 'coffeescript2s-brunch'}</t>
        </is>
      </c>
    </row>
    <row r="198416">
      <c r="A198416" s="1" t="n">
        <v>198414</v>
      </c>
      <c r="B198416" t="inlineStr">
        <is>
          <t>evolition</t>
        </is>
      </c>
      <c r="C198416" t="n">
        <v>2</v>
      </c>
      <c r="D198416" t="inlineStr">
        <is>
          <t>{'evolition-module', 'evolition_module'}</t>
        </is>
      </c>
    </row>
    <row r="198417">
      <c r="A198417" s="1" t="n">
        <v>198415</v>
      </c>
      <c r="B198417" t="inlineStr">
        <is>
          <t>ivad</t>
        </is>
      </c>
      <c r="C198417" t="n">
        <v>2</v>
      </c>
      <c r="D198417" t="inlineStr">
        <is>
          <t>{'@stroeer~stroeer-videoplayer-ivad-ui', '@stroeer~stroeer-videoplayer-ivad-plugin'}</t>
        </is>
      </c>
    </row>
    <row r="198418">
      <c r="A198418" s="1" t="n">
        <v>198416</v>
      </c>
      <c r="B198418" t="inlineStr">
        <is>
          <t>glrun</t>
        </is>
      </c>
      <c r="C198418" t="n">
        <v>2</v>
      </c>
      <c r="D198418" t="inlineStr">
        <is>
          <t>{'qmuzik-glrun-shared', 'qmuzik-glrun'}</t>
        </is>
      </c>
    </row>
    <row r="198419">
      <c r="A198419" s="1" t="n">
        <v>198417</v>
      </c>
      <c r="B198419" t="inlineStr">
        <is>
          <t>daphneb</t>
        </is>
      </c>
      <c r="C198419" t="n">
        <v>2</v>
      </c>
      <c r="D198419" t="inlineStr">
        <is>
          <t>{'@daphneb~phonereporting', '@daphneb~reporting'}</t>
        </is>
      </c>
    </row>
    <row r="198420">
      <c r="A198420" s="1" t="n">
        <v>198418</v>
      </c>
      <c r="B198420" t="inlineStr">
        <is>
          <t>odino</t>
        </is>
      </c>
      <c r="C198420" t="n">
        <v>2</v>
      </c>
      <c r="D198420" t="inlineStr">
        <is>
          <t>{'odino.router', 'odino'}</t>
        </is>
      </c>
    </row>
    <row r="198421">
      <c r="A198421" s="1" t="n">
        <v>198419</v>
      </c>
      <c r="B198421" t="inlineStr">
        <is>
          <t>visigoth</t>
        </is>
      </c>
      <c r="C198421" t="n">
        <v>2</v>
      </c>
      <c r="D198421" t="inlineStr">
        <is>
          <t>{'@wzrdtales~visigoth', 'visigoth'}</t>
        </is>
      </c>
    </row>
    <row r="198422">
      <c r="A198422" s="1" t="n">
        <v>198420</v>
      </c>
      <c r="B198422" t="inlineStr">
        <is>
          <t>ymk</t>
        </is>
      </c>
      <c r="C198422" t="n">
        <v>2</v>
      </c>
      <c r="D198422" t="inlineStr">
        <is>
          <t>{'react-native-sbermarket-ymk', 'ymk-ui'}</t>
        </is>
      </c>
    </row>
    <row r="198423">
      <c r="A198423" s="1" t="n">
        <v>198421</v>
      </c>
      <c r="B198423" t="inlineStr">
        <is>
          <t>yingyan</t>
        </is>
      </c>
      <c r="C198423" t="n">
        <v>2</v>
      </c>
      <c r="D198423" t="inlineStr">
        <is>
          <t>{'cordova-baidu-yingyan-ex', 'cordova-baidu-yingyan'}</t>
        </is>
      </c>
    </row>
    <row r="198424">
      <c r="A198424" s="1" t="n">
        <v>198422</v>
      </c>
      <c r="B198424" t="inlineStr">
        <is>
          <t>pysces</t>
        </is>
      </c>
      <c r="C198424" t="n">
        <v>2</v>
      </c>
      <c r="D198424" t="inlineStr">
        <is>
          <t>{'pysces', 'biosimulators-pysces'}</t>
        </is>
      </c>
    </row>
    <row r="198425">
      <c r="A198425" s="1" t="n">
        <v>198423</v>
      </c>
      <c r="B198425" t="inlineStr">
        <is>
          <t>changestream</t>
        </is>
      </c>
      <c r="C198425" t="n">
        <v>2</v>
      </c>
      <c r="D198425" t="inlineStr">
        <is>
          <t>{'mongo-changestream-connector', 'changestream-iterator'}</t>
        </is>
      </c>
    </row>
    <row r="198426">
      <c r="A198426" s="1" t="n">
        <v>198424</v>
      </c>
      <c r="B198426" t="inlineStr">
        <is>
          <t>novotech</t>
        </is>
      </c>
      <c r="C198426" t="n">
        <v>2</v>
      </c>
      <c r="D198426" t="inlineStr">
        <is>
          <t>{'@novotech~novorender', '@novotech~novorender-data'}</t>
        </is>
      </c>
    </row>
    <row r="198427">
      <c r="A198427" s="1" t="n">
        <v>198425</v>
      </c>
      <c r="B198427" t="inlineStr">
        <is>
          <t>thriftpy</t>
        </is>
      </c>
      <c r="C198427" t="n">
        <v>2</v>
      </c>
      <c r="D198427" t="inlineStr">
        <is>
          <t>{'thriftpy', 'thriftpy-cli'}</t>
        </is>
      </c>
    </row>
    <row r="198428">
      <c r="A198428" s="1" t="n">
        <v>198426</v>
      </c>
      <c r="B198428" t="inlineStr">
        <is>
          <t>toun</t>
        </is>
      </c>
      <c r="C198428" t="n">
        <v>2</v>
      </c>
      <c r="D198428" t="inlineStr">
        <is>
          <t>{'toun_math_example', 'funky-toun'}</t>
        </is>
      </c>
    </row>
    <row r="198429">
      <c r="A198429" s="1" t="n">
        <v>198427</v>
      </c>
      <c r="B198429" t="inlineStr">
        <is>
          <t>piing</t>
        </is>
      </c>
      <c r="C198429" t="n">
        <v>2</v>
      </c>
      <c r="D198429" t="inlineStr">
        <is>
          <t>{'@piing~io-types', '@piing~koa-caseof'}</t>
        </is>
      </c>
    </row>
    <row r="198430">
      <c r="A198430" s="1" t="n">
        <v>198428</v>
      </c>
      <c r="B198430" t="inlineStr">
        <is>
          <t>bvmf</t>
        </is>
      </c>
      <c r="C198430" t="n">
        <v>2</v>
      </c>
      <c r="D198430" t="inlineStr">
        <is>
          <t>{'bvmf', 'bvmf-parser'}</t>
        </is>
      </c>
    </row>
    <row r="198431">
      <c r="A198431" s="1" t="n">
        <v>198429</v>
      </c>
      <c r="B198431" t="inlineStr">
        <is>
          <t>lcep</t>
        </is>
      </c>
      <c r="C198431" t="n">
        <v>2</v>
      </c>
      <c r="D198431" t="inlineStr">
        <is>
          <t>{'react-native-lcep-view', 'lcep-package'}</t>
        </is>
      </c>
    </row>
    <row r="198432">
      <c r="A198432" s="1" t="n">
        <v>198430</v>
      </c>
      <c r="B198432" t="inlineStr">
        <is>
          <t>debil</t>
        </is>
      </c>
      <c r="C198432" t="n">
        <v>2</v>
      </c>
      <c r="D198432" t="inlineStr">
        <is>
          <t>{'debil.js', 'no-debil.ts'}</t>
        </is>
      </c>
    </row>
    <row r="198433">
      <c r="A198433" s="1" t="n">
        <v>198431</v>
      </c>
      <c r="B198433" t="inlineStr">
        <is>
          <t>easyrpc</t>
        </is>
      </c>
      <c r="C198433" t="n">
        <v>2</v>
      </c>
      <c r="D198433" t="inlineStr">
        <is>
          <t>{'easyrpc', 'avs-easyrpc'}</t>
        </is>
      </c>
    </row>
    <row r="198434">
      <c r="A198434" s="1" t="n">
        <v>198432</v>
      </c>
      <c r="B198434" t="inlineStr">
        <is>
          <t>orso</t>
        </is>
      </c>
      <c r="C198434" t="n">
        <v>2</v>
      </c>
      <c r="D198434" t="inlineStr">
        <is>
          <t>{'@orso~asdf', '@orso~corsonode-auth'}</t>
        </is>
      </c>
    </row>
    <row r="198435">
      <c r="A198435" s="1" t="n">
        <v>198433</v>
      </c>
      <c r="B198435" t="inlineStr">
        <is>
          <t>combjs</t>
        </is>
      </c>
      <c r="C198435" t="n">
        <v>2</v>
      </c>
      <c r="D198435" t="inlineStr">
        <is>
          <t>{'combjs-cli', 'combjs'}</t>
        </is>
      </c>
    </row>
    <row r="198436">
      <c r="A198436" s="1" t="n">
        <v>198434</v>
      </c>
      <c r="B198436" t="inlineStr">
        <is>
          <t>sbffi</t>
        </is>
      </c>
      <c r="C198436" t="n">
        <v>2</v>
      </c>
      <c r="D198436" t="inlineStr">
        <is>
          <t>{'sbffi', '@can1357~sbffi'}</t>
        </is>
      </c>
    </row>
    <row r="198437">
      <c r="A198437" s="1" t="n">
        <v>198435</v>
      </c>
      <c r="B198437" t="inlineStr">
        <is>
          <t>csvtoarray</t>
        </is>
      </c>
      <c r="C198437" t="n">
        <v>2</v>
      </c>
      <c r="D198437" t="inlineStr">
        <is>
          <t>{'feathers-hooks-csvtoarray', 'csvtoarray'}</t>
        </is>
      </c>
    </row>
    <row r="198438">
      <c r="A198438" s="1" t="n">
        <v>198436</v>
      </c>
      <c r="B198438" t="inlineStr">
        <is>
          <t>m408881465</t>
        </is>
      </c>
      <c r="C198438" t="n">
        <v>2</v>
      </c>
      <c r="D198438" t="inlineStr">
        <is>
          <t>{'@tom408881465~mobilenet-zh', '@tom408881465~test'}</t>
        </is>
      </c>
    </row>
    <row r="198439">
      <c r="A198439" s="1" t="n">
        <v>198437</v>
      </c>
      <c r="B198439" t="inlineStr">
        <is>
          <t>tom408881465</t>
        </is>
      </c>
      <c r="C198439" t="n">
        <v>2</v>
      </c>
      <c r="D198439" t="inlineStr">
        <is>
          <t>{'@tom408881465~mobilenet-zh', '@tom408881465~test'}</t>
        </is>
      </c>
    </row>
    <row r="198440">
      <c r="A198440" s="1" t="n">
        <v>198438</v>
      </c>
      <c r="B198440" t="inlineStr">
        <is>
          <t>mavl</t>
        </is>
      </c>
      <c r="C198440" t="n">
        <v>2</v>
      </c>
      <c r="D198440" t="inlineStr">
        <is>
          <t>{'chronometer-mavl', 'supermodule-mavl'}</t>
        </is>
      </c>
    </row>
    <row r="198441">
      <c r="A198441" s="1" t="n">
        <v>198439</v>
      </c>
      <c r="B198441" t="inlineStr">
        <is>
          <t>shrkw</t>
        </is>
      </c>
      <c r="C198441" t="n">
        <v>2</v>
      </c>
      <c r="D198441" t="inlineStr">
        <is>
          <t>{'@shrkw~textlint-rule-ng-word', '@shrkw~lerna-changelog'}</t>
        </is>
      </c>
    </row>
    <row r="198442">
      <c r="A198442" s="1" t="n">
        <v>198440</v>
      </c>
      <c r="B198442" t="inlineStr">
        <is>
          <t>iamp</t>
        </is>
      </c>
      <c r="C198442" t="n">
        <v>2</v>
      </c>
      <c r="D198442" t="inlineStr">
        <is>
          <t>{'element-ui-iamp', 'element-ui-iapm-iamp'}</t>
        </is>
      </c>
    </row>
    <row r="198443">
      <c r="A198443" s="1" t="n">
        <v>198441</v>
      </c>
      <c r="B198443" t="inlineStr">
        <is>
          <t>hadeswap</t>
        </is>
      </c>
      <c r="C198443" t="n">
        <v>2</v>
      </c>
      <c r="D198443" t="inlineStr">
        <is>
          <t>{'hadeswap-beta-sdk', 'hadeswap-beta-data'}</t>
        </is>
      </c>
    </row>
    <row r="198444">
      <c r="A198444" s="1" t="n">
        <v>198442</v>
      </c>
      <c r="B198444" t="inlineStr">
        <is>
          <t>obot</t>
        </is>
      </c>
      <c r="C198444" t="n">
        <v>2</v>
      </c>
      <c r="D198444" t="inlineStr">
        <is>
          <t>{'@obot~cli', '@obot~lib'}</t>
        </is>
      </c>
    </row>
    <row r="198445">
      <c r="A198445" s="1" t="n">
        <v>198443</v>
      </c>
      <c r="B198445" t="inlineStr">
        <is>
          <t>croesus</t>
        </is>
      </c>
      <c r="C198445" t="n">
        <v>2</v>
      </c>
      <c r="D198445" t="inlineStr">
        <is>
          <t>{'croesus', '@yacinehmito~croesus'}</t>
        </is>
      </c>
    </row>
    <row r="198446">
      <c r="A198446" s="1" t="n">
        <v>198444</v>
      </c>
      <c r="B198446" t="inlineStr">
        <is>
          <t>ursuarez</t>
        </is>
      </c>
      <c r="C198446" t="n">
        <v>2</v>
      </c>
      <c r="D198446" t="inlineStr">
        <is>
          <t>{'@ursuarez~npm-test', '@ursuarez~massconverter'}</t>
        </is>
      </c>
    </row>
    <row r="198447">
      <c r="A198447" s="1" t="n">
        <v>198445</v>
      </c>
      <c r="B198447" t="inlineStr">
        <is>
          <t>magicauth</t>
        </is>
      </c>
      <c r="C198447" t="n">
        <v>2</v>
      </c>
      <c r="D198447" t="inlineStr">
        <is>
          <t>{'django-magicauth', '@whi~magicauth-sdk'}</t>
        </is>
      </c>
    </row>
    <row r="198448">
      <c r="A198448" s="1" t="n">
        <v>198446</v>
      </c>
      <c r="B198448" t="inlineStr">
        <is>
          <t>modeless</t>
        </is>
      </c>
      <c r="C198448" t="n">
        <v>2</v>
      </c>
      <c r="D198448" t="inlineStr">
        <is>
          <t>{'material-modeless-data-table', 'react-modeless'}</t>
        </is>
      </c>
    </row>
    <row r="198449">
      <c r="A198449" s="1" t="n">
        <v>198447</v>
      </c>
      <c r="B198449" t="inlineStr">
        <is>
          <t>incheon</t>
        </is>
      </c>
      <c r="C198449" t="n">
        <v>2</v>
      </c>
      <c r="D198449" t="inlineStr">
        <is>
          <t>{'Incheon', 'incheon'}</t>
        </is>
      </c>
    </row>
    <row r="198450">
      <c r="A198450" s="1" t="n">
        <v>198448</v>
      </c>
      <c r="B198450" t="inlineStr">
        <is>
          <t>pmodels</t>
        </is>
      </c>
      <c r="C198450" t="n">
        <v>2</v>
      </c>
      <c r="D198450" t="inlineStr">
        <is>
          <t>{'@p2pmodels~connect-round-robin', '@p2pmodels~eth-manager'}</t>
        </is>
      </c>
    </row>
    <row r="198451">
      <c r="A198451" s="1" t="n">
        <v>198449</v>
      </c>
      <c r="B198451" t="inlineStr">
        <is>
          <t>cloudchannel</t>
        </is>
      </c>
      <c r="C198451" t="n">
        <v>2</v>
      </c>
      <c r="D198451" t="inlineStr">
        <is>
          <t>{'@maxim_mazurok~gapi.client.cloudchannel', '@types~gapi.client.cloudchannel'}</t>
        </is>
      </c>
    </row>
    <row r="198452">
      <c r="A198452" s="1" t="n">
        <v>198450</v>
      </c>
      <c r="B198452" t="inlineStr">
        <is>
          <t>newstart</t>
        </is>
      </c>
      <c r="C198452" t="n">
        <v>2</v>
      </c>
      <c r="D198452" t="inlineStr">
        <is>
          <t>{'newstart', 'newStart'}</t>
        </is>
      </c>
    </row>
    <row r="198453">
      <c r="A198453" s="1" t="n">
        <v>198451</v>
      </c>
      <c r="B198453" t="inlineStr">
        <is>
          <t>rasamizafy</t>
        </is>
      </c>
      <c r="C198453" t="n">
        <v>2</v>
      </c>
      <c r="D198453" t="inlineStr">
        <is>
          <t>{'@rasamizafy~holidate', '@rasamizafy~npxcard'}</t>
        </is>
      </c>
    </row>
    <row r="198454">
      <c r="A198454" s="1" t="n">
        <v>198452</v>
      </c>
      <c r="B198454" t="inlineStr">
        <is>
          <t>pulser</t>
        </is>
      </c>
      <c r="C198454" t="n">
        <v>2</v>
      </c>
      <c r="D198454" t="inlineStr">
        <is>
          <t>{'react-pulser', 'pulser_pindupuri'}</t>
        </is>
      </c>
    </row>
    <row r="198455">
      <c r="A198455" s="1" t="n">
        <v>198453</v>
      </c>
      <c r="B198455" t="inlineStr">
        <is>
          <t>viith</t>
        </is>
      </c>
      <c r="C198455" t="n">
        <v>2</v>
      </c>
      <c r="D198455" t="inlineStr">
        <is>
          <t>{'@viith~zc-ui', '@viith~sdk'}</t>
        </is>
      </c>
    </row>
    <row r="198456">
      <c r="A198456" s="1" t="n">
        <v>198454</v>
      </c>
      <c r="B198456" t="inlineStr">
        <is>
          <t>geekyants</t>
        </is>
      </c>
      <c r="C198456" t="n">
        <v>2</v>
      </c>
      <c r="D198456" t="inlineStr">
        <is>
          <t>{'@geekyants~share-x', '@geekyants~t1'}</t>
        </is>
      </c>
    </row>
    <row r="198457">
      <c r="A198457" s="1" t="n">
        <v>198455</v>
      </c>
      <c r="B198457" t="inlineStr">
        <is>
          <t>somi</t>
        </is>
      </c>
      <c r="C198457" t="n">
        <v>2</v>
      </c>
      <c r="D198457" t="inlineStr">
        <is>
          <t>{'somi-dashjs', 'somi'}</t>
        </is>
      </c>
    </row>
    <row r="198458">
      <c r="A198458" s="1" t="n">
        <v>198456</v>
      </c>
      <c r="B198458" t="inlineStr">
        <is>
          <t>halboy</t>
        </is>
      </c>
      <c r="C198458" t="n">
        <v>2</v>
      </c>
      <c r="D198458" t="inlineStr">
        <is>
          <t>{'@b-social~halboy', 'halboy'}</t>
        </is>
      </c>
    </row>
    <row r="198459">
      <c r="A198459" s="1" t="n">
        <v>198457</v>
      </c>
      <c r="B198459" t="inlineStr">
        <is>
          <t>laza</t>
        </is>
      </c>
      <c r="C198459" t="n">
        <v>2</v>
      </c>
      <c r="D198459" t="inlineStr">
        <is>
          <t>{'laza', 'lazaness'}</t>
        </is>
      </c>
    </row>
    <row r="198460">
      <c r="A198460" s="1" t="n">
        <v>198458</v>
      </c>
      <c r="B198460" t="inlineStr">
        <is>
          <t>beetool</t>
        </is>
      </c>
      <c r="C198460" t="n">
        <v>2</v>
      </c>
      <c r="D198460" t="inlineStr">
        <is>
          <t>{'beetool-string-number', 'beetool'}</t>
        </is>
      </c>
    </row>
    <row r="198461">
      <c r="A198461" s="1" t="n">
        <v>198459</v>
      </c>
      <c r="B198461" t="inlineStr">
        <is>
          <t>lucybot</t>
        </is>
      </c>
      <c r="C198461" t="n">
        <v>2</v>
      </c>
      <c r="D198461" t="inlineStr">
        <is>
          <t>{'@datafire~lucybot_docs', 'lucybot-documentation-starter'}</t>
        </is>
      </c>
    </row>
    <row r="198462">
      <c r="A198462" s="1" t="n">
        <v>198460</v>
      </c>
      <c r="B198462" t="inlineStr">
        <is>
          <t>plumes</t>
        </is>
      </c>
      <c r="C198462" t="n">
        <v>2</v>
      </c>
      <c r="D198462" t="inlineStr">
        <is>
          <t>{'allons-y-plumes', 'plumes'}</t>
        </is>
      </c>
    </row>
    <row r="198463">
      <c r="A198463" s="1" t="n">
        <v>198461</v>
      </c>
      <c r="B198463" t="inlineStr">
        <is>
          <t>etesting</t>
        </is>
      </c>
      <c r="C198463" t="n">
        <v>2</v>
      </c>
      <c r="D198463" t="inlineStr">
        <is>
          <t>{'vagrant-e2etesting-protractor', '@dennisdigital~polaris-e2etesting'}</t>
        </is>
      </c>
    </row>
    <row r="198464">
      <c r="A198464" s="1" t="n">
        <v>198462</v>
      </c>
      <c r="B198464" t="inlineStr">
        <is>
          <t>thundersquared</t>
        </is>
      </c>
      <c r="C198464" t="n">
        <v>2</v>
      </c>
      <c r="D198464" t="inlineStr">
        <is>
          <t>{'@thundersquared~gatsby-plugin-htaccess-redirect', '@thundersquared~gatsby-redirect-from'}</t>
        </is>
      </c>
    </row>
    <row r="198465">
      <c r="A198465" s="1" t="n">
        <v>198463</v>
      </c>
      <c r="B198465" t="inlineStr">
        <is>
          <t>bugcide</t>
        </is>
      </c>
      <c r="C198465" t="n">
        <v>2</v>
      </c>
      <c r="D198465" t="inlineStr">
        <is>
          <t>{'bugcide-webpack-plugin', 'bugcide'}</t>
        </is>
      </c>
    </row>
    <row r="198466">
      <c r="A198466" s="1" t="n">
        <v>198464</v>
      </c>
      <c r="B198466" t="inlineStr">
        <is>
          <t>refline</t>
        </is>
      </c>
      <c r="C198466" t="n">
        <v>2</v>
      </c>
      <c r="D198466" t="inlineStr">
        <is>
          <t>{'refline-srccheck', 'refline.js'}</t>
        </is>
      </c>
    </row>
    <row r="198467">
      <c r="A198467" s="1" t="n">
        <v>198465</v>
      </c>
      <c r="B198467" t="inlineStr">
        <is>
          <t>nationalid</t>
        </is>
      </c>
      <c r="C198467" t="n">
        <v>2</v>
      </c>
      <c r="D198467" t="inlineStr">
        <is>
          <t>{'@affinidi~issuer-nationalid-mock-client', '@danialf~nationalid'}</t>
        </is>
      </c>
    </row>
    <row r="198468">
      <c r="A198468" s="1" t="n">
        <v>198466</v>
      </c>
      <c r="B198468" t="inlineStr">
        <is>
          <t>nnan</t>
        </is>
      </c>
      <c r="C198468" t="n">
        <v>2</v>
      </c>
      <c r="D198468" t="inlineStr">
        <is>
          <t>{'@nnan~arch', '@nnan~ui'}</t>
        </is>
      </c>
    </row>
    <row r="198469">
      <c r="A198469" s="1" t="n">
        <v>198467</v>
      </c>
      <c r="B198469" t="inlineStr">
        <is>
          <t>nubium</t>
        </is>
      </c>
      <c r="C198469" t="n">
        <v>2</v>
      </c>
      <c r="D198469" t="inlineStr">
        <is>
          <t>{'nubium-utils', 'nubium-schemas'}</t>
        </is>
      </c>
    </row>
    <row r="198470">
      <c r="A198470" s="1" t="n">
        <v>198468</v>
      </c>
      <c r="B198470" t="inlineStr">
        <is>
          <t>zegami</t>
        </is>
      </c>
      <c r="C198470" t="n">
        <v>2</v>
      </c>
      <c r="D198470" t="inlineStr">
        <is>
          <t>{'zegami-sdk', 'zegami-cli'}</t>
        </is>
      </c>
    </row>
    <row r="198471">
      <c r="A198471" s="1" t="n">
        <v>198469</v>
      </c>
      <c r="B198471" t="inlineStr">
        <is>
          <t>enai</t>
        </is>
      </c>
      <c r="C198471" t="n">
        <v>2</v>
      </c>
      <c r="D198471" t="inlineStr">
        <is>
          <t>{'enai.wang', 'enai-axios'}</t>
        </is>
      </c>
    </row>
    <row r="198472">
      <c r="A198472" s="1" t="n">
        <v>198470</v>
      </c>
      <c r="B198472" t="inlineStr">
        <is>
          <t>aculink</t>
        </is>
      </c>
      <c r="C198472" t="n">
        <v>2</v>
      </c>
      <c r="D198472" t="inlineStr">
        <is>
          <t>{'@acumen~aculink-constants', '@acumen~aculink-validator'}</t>
        </is>
      </c>
    </row>
    <row r="198473">
      <c r="A198473" s="1" t="n">
        <v>198471</v>
      </c>
      <c r="B198473" t="inlineStr">
        <is>
          <t>sytang</t>
        </is>
      </c>
      <c r="C198473" t="n">
        <v>2</v>
      </c>
      <c r="D198473" t="inlineStr">
        <is>
          <t>{'nester-sytang', 'naster-sytang'}</t>
        </is>
      </c>
    </row>
    <row r="198474">
      <c r="A198474" s="1" t="n">
        <v>198472</v>
      </c>
      <c r="B198474" t="inlineStr">
        <is>
          <t>xiaoyun</t>
        </is>
      </c>
      <c r="C198474" t="n">
        <v>2</v>
      </c>
      <c r="D198474" t="inlineStr">
        <is>
          <t>{'xiaoyun-cmsapi', 'xiaoyun-weapp-zip'}</t>
        </is>
      </c>
    </row>
    <row r="198475">
      <c r="A198475" s="1" t="n">
        <v>198473</v>
      </c>
      <c r="B198475" t="inlineStr">
        <is>
          <t>dbbuilder</t>
        </is>
      </c>
      <c r="C198475" t="n">
        <v>2</v>
      </c>
      <c r="D198475" t="inlineStr">
        <is>
          <t>{'node-dbbuilder', 'dbbuilder'}</t>
        </is>
      </c>
    </row>
    <row r="198476">
      <c r="A198476" s="1" t="n">
        <v>198474</v>
      </c>
      <c r="B198476" t="inlineStr">
        <is>
          <t>zaim</t>
        </is>
      </c>
      <c r="C198476" t="n">
        <v>2</v>
      </c>
      <c r="D198476" t="inlineStr">
        <is>
          <t>{'zaim', 'zaim-cli'}</t>
        </is>
      </c>
    </row>
    <row r="198477">
      <c r="A198477" s="1" t="n">
        <v>198475</v>
      </c>
      <c r="B198477" t="inlineStr">
        <is>
          <t>astiamicii</t>
        </is>
      </c>
      <c r="C198477" t="n">
        <v>2</v>
      </c>
      <c r="D198477" t="inlineStr">
        <is>
          <t>{'@astiamicii~npm-publish', '@astiamicii~monorepo-example'}</t>
        </is>
      </c>
    </row>
    <row r="198478">
      <c r="A198478" s="1" t="n">
        <v>198476</v>
      </c>
      <c r="B198478" t="inlineStr">
        <is>
          <t>intpack</t>
        </is>
      </c>
      <c r="C198478" t="n">
        <v>2</v>
      </c>
      <c r="D198478" t="inlineStr">
        <is>
          <t>{'intpack', 'intpack-zxy-test'}</t>
        </is>
      </c>
    </row>
    <row r="198479">
      <c r="A198479" s="1" t="n">
        <v>198477</v>
      </c>
      <c r="B198479" t="inlineStr">
        <is>
          <t>reanim</t>
        </is>
      </c>
      <c r="C198479" t="n">
        <v>2</v>
      </c>
      <c r="D198479" t="inlineStr">
        <is>
          <t>{'@stkterry~react-reanim', 'reanim'}</t>
        </is>
      </c>
    </row>
    <row r="198480">
      <c r="A198480" s="1" t="n">
        <v>198478</v>
      </c>
      <c r="B198480" t="inlineStr">
        <is>
          <t>uplynk</t>
        </is>
      </c>
      <c r="C198480" t="n">
        <v>2</v>
      </c>
      <c r="D198480" t="inlineStr">
        <is>
          <t>{'uplynk-api', 'verizon-uplynk-api'}</t>
        </is>
      </c>
    </row>
    <row r="198481">
      <c r="A198481" s="1" t="n">
        <v>198479</v>
      </c>
      <c r="B198481" t="inlineStr">
        <is>
          <t>bayesopt</t>
        </is>
      </c>
      <c r="C198481" t="n">
        <v>2</v>
      </c>
      <c r="D198481" t="inlineStr">
        <is>
          <t>{'bayesopt', 'bayesopt-openmdao'}</t>
        </is>
      </c>
    </row>
    <row r="198482">
      <c r="A198482" s="1" t="n">
        <v>198480</v>
      </c>
      <c r="B198482" t="inlineStr">
        <is>
          <t>axzo</t>
        </is>
      </c>
      <c r="C198482" t="n">
        <v>2</v>
      </c>
      <c r="D198482" t="inlineStr">
        <is>
          <t>{'axzo-login', 'axzo-ui'}</t>
        </is>
      </c>
    </row>
    <row r="198483">
      <c r="A198483" s="1" t="n">
        <v>198481</v>
      </c>
      <c r="B198483" t="inlineStr">
        <is>
          <t>asevented</t>
        </is>
      </c>
      <c r="C198483" t="n">
        <v>2</v>
      </c>
      <c r="D198483" t="inlineStr">
        <is>
          <t>{'asEvented', 'asevented'}</t>
        </is>
      </c>
    </row>
    <row r="198484">
      <c r="A198484" s="1" t="n">
        <v>198482</v>
      </c>
      <c r="B198484" t="inlineStr">
        <is>
          <t>bitmob</t>
        </is>
      </c>
      <c r="C198484" t="n">
        <v>2</v>
      </c>
      <c r="D198484" t="inlineStr">
        <is>
          <t>{'bitmob-js-utils', '@bitmob~editorwho'}</t>
        </is>
      </c>
    </row>
    <row r="198485">
      <c r="A198485" s="1" t="n">
        <v>198483</v>
      </c>
      <c r="B198485" t="inlineStr">
        <is>
          <t>ariatemplates</t>
        </is>
      </c>
      <c r="C198485" t="n">
        <v>2</v>
      </c>
      <c r="D198485" t="inlineStr">
        <is>
          <t>{'ariatemplates', 'generator-ariatemplates'}</t>
        </is>
      </c>
    </row>
    <row r="198486">
      <c r="A198486" s="1" t="n">
        <v>198484</v>
      </c>
      <c r="B198486" t="inlineStr">
        <is>
          <t>norvig</t>
        </is>
      </c>
      <c r="C198486" t="n">
        <v>2</v>
      </c>
      <c r="D198486" t="inlineStr">
        <is>
          <t>{'norvig-frequencies-stemmed', 'norvig-frequencies'}</t>
        </is>
      </c>
    </row>
    <row r="198487">
      <c r="A198487" s="1" t="n">
        <v>198485</v>
      </c>
      <c r="B198487" t="inlineStr">
        <is>
          <t>partfaconvertparts</t>
        </is>
      </c>
      <c r="C198487" t="n">
        <v>2</v>
      </c>
      <c r="D198487" t="inlineStr">
        <is>
          <t>{'qmuzik-partfaconvertparts', 'qmuzik-partfaconvertparts-shared'}</t>
        </is>
      </c>
    </row>
    <row r="198488">
      <c r="A198488" s="1" t="n">
        <v>198486</v>
      </c>
      <c r="B198488" t="inlineStr">
        <is>
          <t>tonning</t>
        </is>
      </c>
      <c r="C198488" t="n">
        <v>2</v>
      </c>
      <c r="D198488" t="inlineStr">
        <is>
          <t>{'@tonning~vue-laravel-old', '@tonning~vue-laravel-errors'}</t>
        </is>
      </c>
    </row>
    <row r="198489">
      <c r="A198489" s="1" t="n">
        <v>198487</v>
      </c>
      <c r="B198489" t="inlineStr">
        <is>
          <t>alertable</t>
        </is>
      </c>
      <c r="C198489" t="n">
        <v>2</v>
      </c>
      <c r="D198489" t="inlineStr">
        <is>
          <t>{'@types~jquery-alertable', '@claviska~jquery-alertable'}</t>
        </is>
      </c>
    </row>
    <row r="198490">
      <c r="A198490" s="1" t="n">
        <v>198488</v>
      </c>
      <c r="B198490" t="inlineStr">
        <is>
          <t>tith</t>
        </is>
      </c>
      <c r="C198490" t="n">
        <v>2</v>
      </c>
      <c r="D198490" t="inlineStr">
        <is>
          <t>{'tith-db', 'tith'}</t>
        </is>
      </c>
    </row>
    <row r="198491">
      <c r="A198491" s="1" t="n">
        <v>198489</v>
      </c>
      <c r="B198491" t="inlineStr">
        <is>
          <t>mainlevel</t>
        </is>
      </c>
      <c r="C198491" t="n">
        <v>2</v>
      </c>
      <c r="D198491" t="inlineStr">
        <is>
          <t>{'pdfmkae-browserify-mainlevel', 'pdfmake-browserify-mainlevel'}</t>
        </is>
      </c>
    </row>
    <row r="198492">
      <c r="A198492" s="1" t="n">
        <v>198490</v>
      </c>
      <c r="B198492" t="inlineStr">
        <is>
          <t>companyreport</t>
        </is>
      </c>
      <c r="C198492" t="n">
        <v>2</v>
      </c>
      <c r="D198492" t="inlineStr">
        <is>
          <t>{'qmuzik-companyreport-shared', 'qmuzik-companyreport'}</t>
        </is>
      </c>
    </row>
    <row r="198493">
      <c r="A198493" s="1" t="n">
        <v>198491</v>
      </c>
      <c r="B198493" t="inlineStr">
        <is>
          <t>tedc</t>
        </is>
      </c>
      <c r="C198493" t="n">
        <v>2</v>
      </c>
      <c r="D198493" t="inlineStr">
        <is>
          <t>{'how-to-publish-to-npm-tedc', '@tedchangtr~how-to-publish-to-npm-tedc'}</t>
        </is>
      </c>
    </row>
    <row r="198494">
      <c r="A198494" s="1" t="n">
        <v>198492</v>
      </c>
      <c r="B198494" t="inlineStr">
        <is>
          <t>dockerscript</t>
        </is>
      </c>
      <c r="C198494" t="n">
        <v>2</v>
      </c>
      <c r="D198494" t="inlineStr">
        <is>
          <t>{'@tolmasky~dockerscript', 'dockerscript'}</t>
        </is>
      </c>
    </row>
    <row r="198495">
      <c r="A198495" s="1" t="n">
        <v>198493</v>
      </c>
      <c r="B198495" t="inlineStr">
        <is>
          <t>hodayfa</t>
        </is>
      </c>
      <c r="C198495" t="n">
        <v>2</v>
      </c>
      <c r="D198495" t="inlineStr">
        <is>
          <t>{'@hodayfa~discord11', '@hodayfa~discord'}</t>
        </is>
      </c>
    </row>
    <row r="198496">
      <c r="A198496" s="1" t="n">
        <v>198494</v>
      </c>
      <c r="B198496" t="inlineStr">
        <is>
          <t>oauthserver</t>
        </is>
      </c>
      <c r="C198496" t="n">
        <v>2</v>
      </c>
      <c r="D198496" t="inlineStr">
        <is>
          <t>{'@sergiodonati~oauthserver', 'oauthserver-mongoose'}</t>
        </is>
      </c>
    </row>
    <row r="198497">
      <c r="A198497" s="1" t="n">
        <v>198495</v>
      </c>
      <c r="B198497" t="inlineStr">
        <is>
          <t>dataprocessing</t>
        </is>
      </c>
      <c r="C198497" t="n">
        <v>2</v>
      </c>
      <c r="D198497" t="inlineStr">
        <is>
          <t>{'villas-dataprocessing', '@quancheng~dataprocessing-service'}</t>
        </is>
      </c>
    </row>
    <row r="198498">
      <c r="A198498" s="1" t="n">
        <v>198496</v>
      </c>
      <c r="B198498" t="inlineStr">
        <is>
          <t>kansa</t>
        </is>
      </c>
      <c r="C198498" t="n">
        <v>2</v>
      </c>
      <c r="D198498" t="inlineStr">
        <is>
          <t>{'@kansa~common', 'kansatsu'}</t>
        </is>
      </c>
    </row>
    <row r="198499">
      <c r="A198499" s="1" t="n">
        <v>198497</v>
      </c>
      <c r="B198499" t="inlineStr">
        <is>
          <t>cligen</t>
        </is>
      </c>
      <c r="C198499" t="n">
        <v>2</v>
      </c>
      <c r="D198499" t="inlineStr">
        <is>
          <t>{'@abskmj~cligen', '@mithray~bdd-cligen'}</t>
        </is>
      </c>
    </row>
    <row r="198500">
      <c r="A198500" s="1" t="n">
        <v>198498</v>
      </c>
      <c r="B198500" t="inlineStr">
        <is>
          <t>monroeclinton</t>
        </is>
      </c>
      <c r="C198500" t="n">
        <v>2</v>
      </c>
      <c r="D198500" t="inlineStr">
        <is>
          <t>{'@monroeclinton~editor', '@monroeclinton~diction'}</t>
        </is>
      </c>
    </row>
    <row r="198501">
      <c r="A198501" s="1" t="n">
        <v>198499</v>
      </c>
      <c r="B198501" t="inlineStr">
        <is>
          <t>seqdiag</t>
        </is>
      </c>
      <c r="C198501" t="n">
        <v>2</v>
      </c>
      <c r="D198501" t="inlineStr">
        <is>
          <t>{'sphinxcontrib-seqdiag', 'seqdiag'}</t>
        </is>
      </c>
    </row>
    <row r="198502">
      <c r="A198502" s="1" t="n">
        <v>198500</v>
      </c>
      <c r="B198502" t="inlineStr">
        <is>
          <t>positibelabs</t>
        </is>
      </c>
      <c r="C198502" t="n">
        <v>2</v>
      </c>
      <c r="D198502" t="inlineStr">
        <is>
          <t>{'@positibelabs~gatsby-theme-positibe-api', '@positibelabs~gatsby-theme-positibe-mui'}</t>
        </is>
      </c>
    </row>
    <row r="198503">
      <c r="A198503" s="1" t="n">
        <v>198501</v>
      </c>
      <c r="B198503" t="inlineStr">
        <is>
          <t>positibe</t>
        </is>
      </c>
      <c r="C198503" t="n">
        <v>2</v>
      </c>
      <c r="D198503" t="inlineStr">
        <is>
          <t>{'@positibelabs~gatsby-theme-positibe-api', '@positibelabs~gatsby-theme-positibe-mui'}</t>
        </is>
      </c>
    </row>
    <row r="198504">
      <c r="A198504" s="1" t="n">
        <v>198502</v>
      </c>
      <c r="B198504" t="inlineStr">
        <is>
          <t>baishu</t>
        </is>
      </c>
      <c r="C198504" t="n">
        <v>2</v>
      </c>
      <c r="D198504" t="inlineStr">
        <is>
          <t>{'baishu-npm-test', 'baishu-test-mode'}</t>
        </is>
      </c>
    </row>
    <row r="198505">
      <c r="A198505" s="1" t="n">
        <v>198503</v>
      </c>
      <c r="B198505" t="inlineStr">
        <is>
          <t>maegi</t>
        </is>
      </c>
      <c r="C198505" t="n">
        <v>2</v>
      </c>
      <c r="D198505" t="inlineStr">
        <is>
          <t>{'@maegi~cli', '@maegi~core'}</t>
        </is>
      </c>
    </row>
    <row r="198506">
      <c r="A198506" s="1" t="n">
        <v>198504</v>
      </c>
      <c r="B198506" t="inlineStr">
        <is>
          <t>itechpsp</t>
        </is>
      </c>
      <c r="C198506" t="n">
        <v>2</v>
      </c>
      <c r="D198506" t="inlineStr">
        <is>
          <t>{'itechpsp-sdk', 'itechpsp'}</t>
        </is>
      </c>
    </row>
    <row r="198507">
      <c r="A198507" s="1" t="n">
        <v>198505</v>
      </c>
      <c r="B198507" t="inlineStr">
        <is>
          <t>paradeum</t>
        </is>
      </c>
      <c r="C198507" t="n">
        <v>2</v>
      </c>
      <c r="D198507" t="inlineStr">
        <is>
          <t>{'@paradeum~burrow', '@paradeum~burrow-util'}</t>
        </is>
      </c>
    </row>
    <row r="198508">
      <c r="A198508" s="1" t="n">
        <v>198506</v>
      </c>
      <c r="B198508" t="inlineStr">
        <is>
          <t>currencycloud</t>
        </is>
      </c>
      <c r="C198508" t="n">
        <v>2</v>
      </c>
      <c r="D198508" t="inlineStr">
        <is>
          <t>{'@addario-org~currencycloud-js-client', 'currencycloud-statsd-influxdb-backend'}</t>
        </is>
      </c>
    </row>
    <row r="198509">
      <c r="A198509" s="1" t="n">
        <v>198507</v>
      </c>
      <c r="B198509" t="inlineStr">
        <is>
          <t>nwiz</t>
        </is>
      </c>
      <c r="C198509" t="n">
        <v>2</v>
      </c>
      <c r="D198509" t="inlineStr">
        <is>
          <t>{'@benwiz~boba.js', '@benwiz~boba.wasm'}</t>
        </is>
      </c>
    </row>
    <row r="198510">
      <c r="A198510" s="1" t="n">
        <v>198508</v>
      </c>
      <c r="B198510" t="inlineStr">
        <is>
          <t>benwiz</t>
        </is>
      </c>
      <c r="C198510" t="n">
        <v>2</v>
      </c>
      <c r="D198510" t="inlineStr">
        <is>
          <t>{'@benwiz~boba.js', '@benwiz~boba.wasm'}</t>
        </is>
      </c>
    </row>
    <row r="198511">
      <c r="A198511" s="1" t="n">
        <v>198509</v>
      </c>
      <c r="B198511" t="inlineStr">
        <is>
          <t>coderiety</t>
        </is>
      </c>
      <c r="C198511" t="n">
        <v>2</v>
      </c>
      <c r="D198511" t="inlineStr">
        <is>
          <t>{'stylelint-config-coderiety', 'eslint-config-coderiety'}</t>
        </is>
      </c>
    </row>
    <row r="198512">
      <c r="A198512" s="1" t="n">
        <v>198510</v>
      </c>
      <c r="B198512" t="inlineStr">
        <is>
          <t>ayunoshev</t>
        </is>
      </c>
      <c r="C198512" t="n">
        <v>2</v>
      </c>
      <c r="D198512" t="inlineStr">
        <is>
          <t>{'@ayunoshev~spinner-button', '@ayunoshev~spinner'}</t>
        </is>
      </c>
    </row>
    <row r="198513">
      <c r="A198513" s="1" t="n">
        <v>198511</v>
      </c>
      <c r="B198513" t="inlineStr">
        <is>
          <t>alister</t>
        </is>
      </c>
      <c r="C198513" t="n">
        <v>2</v>
      </c>
      <c r="D198513" t="inlineStr">
        <is>
          <t>{'appcalister-test-random-gifs', 'appcalister-component-no-redux'}</t>
        </is>
      </c>
    </row>
    <row r="198514">
      <c r="A198514" s="1" t="n">
        <v>198512</v>
      </c>
      <c r="B198514" t="inlineStr">
        <is>
          <t>appcalister</t>
        </is>
      </c>
      <c r="C198514" t="n">
        <v>2</v>
      </c>
      <c r="D198514" t="inlineStr">
        <is>
          <t>{'appcalister-test-random-gifs', 'appcalister-component-no-redux'}</t>
        </is>
      </c>
    </row>
    <row r="198515">
      <c r="A198515" s="1" t="n">
        <v>198513</v>
      </c>
      <c r="B198515" t="inlineStr">
        <is>
          <t>mylogger</t>
        </is>
      </c>
      <c r="C198515" t="n">
        <v>2</v>
      </c>
      <c r="D198515" t="inlineStr">
        <is>
          <t>{'mylogger', 'ym-mylogger'}</t>
        </is>
      </c>
    </row>
    <row r="198516">
      <c r="A198516" s="1" t="n">
        <v>198514</v>
      </c>
      <c r="B198516" t="inlineStr">
        <is>
          <t>joovence</t>
        </is>
      </c>
      <c r="C198516" t="n">
        <v>2</v>
      </c>
      <c r="D198516" t="inlineStr">
        <is>
          <t>{'joovence-material-ui-stepper', 'joovence-stepper'}</t>
        </is>
      </c>
    </row>
    <row r="198517">
      <c r="A198517" s="1" t="n">
        <v>198515</v>
      </c>
      <c r="B198517" t="inlineStr">
        <is>
          <t>mb2</t>
        </is>
      </c>
      <c r="C198517" t="n">
        <v>2</v>
      </c>
      <c r="D198517" t="inlineStr">
        <is>
          <t>{'mb2o-my-more-awesome-nodejs-module', 'mb2o-my-awesome-nodejs-module'}</t>
        </is>
      </c>
    </row>
    <row r="198518">
      <c r="A198518" s="1" t="n">
        <v>198516</v>
      </c>
      <c r="B198518" t="inlineStr">
        <is>
          <t>blacklol</t>
        </is>
      </c>
      <c r="C198518" t="n">
        <v>2</v>
      </c>
      <c r="D198518" t="inlineStr">
        <is>
          <t>{'@blacklol~265player', '@blacklol~webplayer'}</t>
        </is>
      </c>
    </row>
    <row r="198519">
      <c r="A198519" s="1" t="n">
        <v>198517</v>
      </c>
      <c r="B198519" t="inlineStr">
        <is>
          <t>nodestatus</t>
        </is>
      </c>
      <c r="C198519" t="n">
        <v>2</v>
      </c>
      <c r="D198519" t="inlineStr">
        <is>
          <t>{'nodestatus-client', 'nodestatus-server'}</t>
        </is>
      </c>
    </row>
    <row r="198520">
      <c r="A198520" s="1" t="n">
        <v>198518</v>
      </c>
      <c r="B198520" t="inlineStr">
        <is>
          <t>moez</t>
        </is>
      </c>
      <c r="C198520" t="n">
        <v>2</v>
      </c>
      <c r="D198520" t="inlineStr">
        <is>
          <t>{'react-native-pax-test-moez', 'react-native-toast-library-moez'}</t>
        </is>
      </c>
    </row>
    <row r="198521">
      <c r="A198521" s="1" t="n">
        <v>198519</v>
      </c>
      <c r="B198521" t="inlineStr">
        <is>
          <t>urbanski</t>
        </is>
      </c>
      <c r="C198521" t="n">
        <v>2</v>
      </c>
      <c r="D198521" t="inlineStr">
        <is>
          <t>{'@urbanski~nfe-urbanski', 'nfe-urbanski'}</t>
        </is>
      </c>
    </row>
    <row r="198522">
      <c r="A198522" s="1" t="n">
        <v>198520</v>
      </c>
      <c r="B198522" t="inlineStr">
        <is>
          <t>exploratory</t>
        </is>
      </c>
      <c r="C198522" t="n">
        <v>2</v>
      </c>
      <c r="D198522" t="inlineStr">
        <is>
          <t>{'pytest-exploratory', '@exploratoryengineering~data-mapper-chain'}</t>
        </is>
      </c>
    </row>
    <row r="198523">
      <c r="A198523" s="1" t="n">
        <v>198521</v>
      </c>
      <c r="B198523" t="inlineStr">
        <is>
          <t>robpc</t>
        </is>
      </c>
      <c r="C198523" t="n">
        <v>2</v>
      </c>
      <c r="D198523" t="inlineStr">
        <is>
          <t>{'@robpc~config', '@robpc~logger'}</t>
        </is>
      </c>
    </row>
    <row r="198524">
      <c r="A198524" s="1" t="n">
        <v>198522</v>
      </c>
      <c r="B198524" t="inlineStr">
        <is>
          <t>eluix</t>
        </is>
      </c>
      <c r="C198524" t="n">
        <v>2</v>
      </c>
      <c r="D198524" t="inlineStr">
        <is>
          <t>{'eluix', 'eluix-test'}</t>
        </is>
      </c>
    </row>
    <row r="198525">
      <c r="A198525" s="1" t="n">
        <v>198523</v>
      </c>
      <c r="B198525" t="inlineStr">
        <is>
          <t>dtile</t>
        </is>
      </c>
      <c r="C198525" t="n">
        <v>2</v>
      </c>
      <c r="D198525" t="inlineStr">
        <is>
          <t>{'dtile-three-renderer', 'dtile-tilemap'}</t>
        </is>
      </c>
    </row>
    <row r="198526">
      <c r="A198526" s="1" t="n">
        <v>198524</v>
      </c>
      <c r="B198526" t="inlineStr">
        <is>
          <t>nodram</t>
        </is>
      </c>
      <c r="C198526" t="n">
        <v>2</v>
      </c>
      <c r="D198526" t="inlineStr">
        <is>
          <t>{'nodram', '@nodram~serialize'}</t>
        </is>
      </c>
    </row>
    <row r="198527">
      <c r="A198527" s="1" t="n">
        <v>198525</v>
      </c>
      <c r="B198527" t="inlineStr">
        <is>
          <t>bugbattle</t>
        </is>
      </c>
      <c r="C198527" t="n">
        <v>2</v>
      </c>
      <c r="D198527" t="inlineStr">
        <is>
          <t>{'bugbattle', 'react-native-bugbattle-sdk'}</t>
        </is>
      </c>
    </row>
    <row r="198528">
      <c r="A198528" s="1" t="n">
        <v>198526</v>
      </c>
      <c r="B198528" t="inlineStr">
        <is>
          <t>treverix</t>
        </is>
      </c>
      <c r="C198528" t="n">
        <v>2</v>
      </c>
      <c r="D198528" t="inlineStr">
        <is>
          <t>{'@treverix~remote', '@treverix~custom-electron-titlebar'}</t>
        </is>
      </c>
    </row>
    <row r="198529">
      <c r="A198529" s="1" t="n">
        <v>198527</v>
      </c>
      <c r="B198529" t="inlineStr">
        <is>
          <t>txws</t>
        </is>
      </c>
      <c r="C198529" t="n">
        <v>2</v>
      </c>
      <c r="D198529" t="inlineStr">
        <is>
          <t>{'txws-upgrade', 'txws'}</t>
        </is>
      </c>
    </row>
    <row r="198530">
      <c r="A198530" s="1" t="n">
        <v>198528</v>
      </c>
      <c r="B198530" t="inlineStr">
        <is>
          <t>olimex</t>
        </is>
      </c>
      <c r="C198530" t="n">
        <v>2</v>
      </c>
      <c r="D198530" t="inlineStr">
        <is>
          <t>{'olimex-ekg-emg', 'olimex-iot-demo'}</t>
        </is>
      </c>
    </row>
    <row r="198531">
      <c r="A198531" s="1" t="n">
        <v>198529</v>
      </c>
      <c r="B198531" t="inlineStr">
        <is>
          <t>dreadlocks</t>
        </is>
      </c>
      <c r="C198531" t="n">
        <v>2</v>
      </c>
      <c r="D198531" t="inlineStr">
        <is>
          <t>{'dreadlocks2', 'dreadlocks'}</t>
        </is>
      </c>
    </row>
    <row r="198532">
      <c r="A198532" s="1" t="n">
        <v>198530</v>
      </c>
      <c r="B198532" t="inlineStr">
        <is>
          <t>hajh</t>
        </is>
      </c>
      <c r="C198532" t="n">
        <v>2</v>
      </c>
      <c r="D198532" t="inlineStr">
        <is>
          <t>{'eslint-config-hajh-react', 'eslint-config-hajh'}</t>
        </is>
      </c>
    </row>
    <row r="198533">
      <c r="A198533" s="1" t="n">
        <v>198531</v>
      </c>
      <c r="B198533" t="inlineStr">
        <is>
          <t>shopstyle</t>
        </is>
      </c>
      <c r="C198533" t="n">
        <v>2</v>
      </c>
      <c r="D198533" t="inlineStr">
        <is>
          <t>{'shopstyle-sdk', '@ssjs~shopstyle-node-common'}</t>
        </is>
      </c>
    </row>
    <row r="198534">
      <c r="A198534" s="1" t="n">
        <v>198532</v>
      </c>
      <c r="B198534" t="inlineStr">
        <is>
          <t>meira</t>
        </is>
      </c>
      <c r="C198534" t="n">
        <v>2</v>
      </c>
      <c r="D198534" t="inlineStr">
        <is>
          <t>{'@caumeira~eslint-config', '@caumeira~react-scripts'}</t>
        </is>
      </c>
    </row>
    <row r="198535">
      <c r="A198535" s="1" t="n">
        <v>198533</v>
      </c>
      <c r="B198535" t="inlineStr">
        <is>
          <t>caumeira</t>
        </is>
      </c>
      <c r="C198535" t="n">
        <v>2</v>
      </c>
      <c r="D198535" t="inlineStr">
        <is>
          <t>{'@caumeira~eslint-config', '@caumeira~react-scripts'}</t>
        </is>
      </c>
    </row>
    <row r="198536">
      <c r="A198536" s="1" t="n">
        <v>198534</v>
      </c>
      <c r="B198536" t="inlineStr">
        <is>
          <t>brainstationau</t>
        </is>
      </c>
      <c r="C198536" t="n">
        <v>2</v>
      </c>
      <c r="D198536" t="inlineStr">
        <is>
          <t>{'@brainstationau~formik-material-ui', '@brainstationau~react-google-maps'}</t>
        </is>
      </c>
    </row>
    <row r="198537">
      <c r="A198537" s="1" t="n">
        <v>198535</v>
      </c>
      <c r="B198537" t="inlineStr">
        <is>
          <t>oghenemarho</t>
        </is>
      </c>
      <c r="C198537" t="n">
        <v>2</v>
      </c>
      <c r="D198537" t="inlineStr">
        <is>
          <t>{'oghenemarho', 'oghenemarho-palindrome'}</t>
        </is>
      </c>
    </row>
    <row r="198538">
      <c r="A198538" s="1" t="n">
        <v>198536</v>
      </c>
      <c r="B198538" t="inlineStr">
        <is>
          <t>idashboard</t>
        </is>
      </c>
      <c r="C198538" t="n">
        <v>2</v>
      </c>
      <c r="D198538" t="inlineStr">
        <is>
          <t>{'collective-idashboard', 'idashboard'}</t>
        </is>
      </c>
    </row>
    <row r="198539">
      <c r="A198539" s="1" t="n">
        <v>198537</v>
      </c>
      <c r="B198539" t="inlineStr">
        <is>
          <t>brawcode</t>
        </is>
      </c>
      <c r="C198539" t="n">
        <v>2</v>
      </c>
      <c r="D198539" t="inlineStr">
        <is>
          <t>{'@brawcode~react-spaces', '@brawcode~express-react'}</t>
        </is>
      </c>
    </row>
    <row r="198540">
      <c r="A198540" s="1" t="n">
        <v>198538</v>
      </c>
      <c r="B198540" t="inlineStr">
        <is>
          <t>gergelyke</t>
        </is>
      </c>
      <c r="C198540" t="n">
        <v>2</v>
      </c>
      <c r="D198540" t="inlineStr">
        <is>
          <t>{'@gergelyke~next-auth', '@gergelyke~nightwatch-vrt'}</t>
        </is>
      </c>
    </row>
    <row r="198541">
      <c r="A198541" s="1" t="n">
        <v>198539</v>
      </c>
      <c r="B198541" t="inlineStr">
        <is>
          <t>docdoc</t>
        </is>
      </c>
      <c r="C198541" t="n">
        <v>2</v>
      </c>
      <c r="D198541" t="inlineStr">
        <is>
          <t>{'docdoc', 'docdoc-web-architecture'}</t>
        </is>
      </c>
    </row>
    <row r="198542">
      <c r="A198542" s="1" t="n">
        <v>198540</v>
      </c>
      <c r="B198542" t="inlineStr">
        <is>
          <t>minifake</t>
        </is>
      </c>
      <c r="C198542" t="n">
        <v>2</v>
      </c>
      <c r="D198542" t="inlineStr">
        <is>
          <t>{'cjs-minifake-pmb', 'minifake'}</t>
        </is>
      </c>
    </row>
    <row r="198543">
      <c r="A198543" s="1" t="n">
        <v>198541</v>
      </c>
      <c r="B198543" t="inlineStr">
        <is>
          <t>imperichat</t>
        </is>
      </c>
      <c r="C198543" t="n">
        <v>2</v>
      </c>
      <c r="D198543" t="inlineStr">
        <is>
          <t>{'imperichat-js', 'imperichat-js-browser'}</t>
        </is>
      </c>
    </row>
    <row r="198544">
      <c r="A198544" s="1" t="n">
        <v>198542</v>
      </c>
      <c r="B198544" t="inlineStr">
        <is>
          <t>claimdefaults</t>
        </is>
      </c>
      <c r="C198544" t="n">
        <v>2</v>
      </c>
      <c r="D198544" t="inlineStr">
        <is>
          <t>{'qmuzik-claimdefaults', 'qmuzik-claimdefaults-shared'}</t>
        </is>
      </c>
    </row>
    <row r="198545">
      <c r="A198545" s="1" t="n">
        <v>198543</v>
      </c>
      <c r="B198545" t="inlineStr">
        <is>
          <t>duing</t>
        </is>
      </c>
      <c r="C198545" t="n">
        <v>2</v>
      </c>
      <c r="D198545" t="inlineStr">
        <is>
          <t>{'duing', 'duing-sdk'}</t>
        </is>
      </c>
    </row>
    <row r="198546">
      <c r="A198546" s="1" t="n">
        <v>198544</v>
      </c>
      <c r="B198546" t="inlineStr">
        <is>
          <t>onzag</t>
        </is>
      </c>
      <c r="C198546" t="n">
        <v>2</v>
      </c>
      <c r="D198546" t="inlineStr">
        <is>
          <t>{'@onzag~itemize', '@onzag~react-quill'}</t>
        </is>
      </c>
    </row>
    <row r="198547">
      <c r="A198547" s="1" t="n">
        <v>198545</v>
      </c>
      <c r="B198547" t="inlineStr">
        <is>
          <t>spotcrime</t>
        </is>
      </c>
      <c r="C198547" t="n">
        <v>2</v>
      </c>
      <c r="D198547" t="inlineStr">
        <is>
          <t>{'spotcrime', 'spotcrime-city'}</t>
        </is>
      </c>
    </row>
    <row r="198548">
      <c r="A198548" s="1" t="n">
        <v>198546</v>
      </c>
      <c r="B198548" t="inlineStr">
        <is>
          <t>nyrm</t>
        </is>
      </c>
      <c r="C198548" t="n">
        <v>2</v>
      </c>
      <c r="D198548" t="inlineStr">
        <is>
          <t>{'@myywlc~nyrm', 'nyrm'}</t>
        </is>
      </c>
    </row>
    <row r="198549">
      <c r="A198549" s="1" t="n">
        <v>198547</v>
      </c>
      <c r="B198549" t="inlineStr">
        <is>
          <t>requesthistory</t>
        </is>
      </c>
      <c r="C198549" t="n">
        <v>2</v>
      </c>
      <c r="D198549" t="inlineStr">
        <is>
          <t>{'qmuzik-requesthistory-shared', 'qmuzik-requesthistory'}</t>
        </is>
      </c>
    </row>
    <row r="198550">
      <c r="A198550" s="1" t="n">
        <v>198548</v>
      </c>
      <c r="B198550" t="inlineStr">
        <is>
          <t>treeeater</t>
        </is>
      </c>
      <c r="C198550" t="n">
        <v>2</v>
      </c>
      <c r="D198550" t="inlineStr">
        <is>
          <t>{'treeeater', 'treeeater-dustyburwell'}</t>
        </is>
      </c>
    </row>
    <row r="198551">
      <c r="A198551" s="1" t="n">
        <v>198549</v>
      </c>
      <c r="B198551" t="inlineStr">
        <is>
          <t>fukhaos</t>
        </is>
      </c>
      <c r="C198551" t="n">
        <v>2</v>
      </c>
      <c r="D198551" t="inlineStr">
        <is>
          <t>{'@fukhaos~react-native-elastic-stack', '@fukhaos~react-native-simple-auth'}</t>
        </is>
      </c>
    </row>
    <row r="198552">
      <c r="A198552" s="1" t="n">
        <v>198550</v>
      </c>
      <c r="B198552" t="inlineStr">
        <is>
          <t>juruna</t>
        </is>
      </c>
      <c r="C198552" t="n">
        <v>2</v>
      </c>
      <c r="D198552" t="inlineStr">
        <is>
          <t>{'juruna', '@pauloluan~juruna'}</t>
        </is>
      </c>
    </row>
    <row r="198553">
      <c r="A198553" s="1" t="n">
        <v>198551</v>
      </c>
      <c r="B198553" t="inlineStr">
        <is>
          <t>kkhooks</t>
        </is>
      </c>
      <c r="C198553" t="n">
        <v>2</v>
      </c>
      <c r="D198553" t="inlineStr">
        <is>
          <t>{'@kkhooks~use-before-leave', '@kkhooks~use-title'}</t>
        </is>
      </c>
    </row>
    <row r="198554">
      <c r="A198554" s="1" t="n">
        <v>198552</v>
      </c>
      <c r="B198554" t="inlineStr">
        <is>
          <t>field2</t>
        </is>
      </c>
      <c r="C198554" t="n">
        <v>2</v>
      </c>
      <c r="D198554" t="inlineStr">
        <is>
          <t>{'django-simple-location-field2', 'input-tag-field2'}</t>
        </is>
      </c>
    </row>
    <row r="198555">
      <c r="A198555" s="1" t="n">
        <v>198553</v>
      </c>
      <c r="B198555" t="inlineStr">
        <is>
          <t>hikopenapi</t>
        </is>
      </c>
      <c r="C198555" t="n">
        <v>2</v>
      </c>
      <c r="D198555" t="inlineStr">
        <is>
          <t>{'hikopenapi-native-node', 'hikopenapi-node'}</t>
        </is>
      </c>
    </row>
    <row r="198556">
      <c r="A198556" s="1" t="n">
        <v>198554</v>
      </c>
      <c r="B198556" t="inlineStr">
        <is>
          <t>npmdir</t>
        </is>
      </c>
      <c r="C198556" t="n">
        <v>2</v>
      </c>
      <c r="D198556" t="inlineStr">
        <is>
          <t>{'npmdir', 'bdc3npmdir'}</t>
        </is>
      </c>
    </row>
    <row r="198557">
      <c r="A198557" s="1" t="n">
        <v>198555</v>
      </c>
      <c r="B198557" t="inlineStr">
        <is>
          <t>jsonis</t>
        </is>
      </c>
      <c r="C198557" t="n">
        <v>2</v>
      </c>
      <c r="D198557" t="inlineStr">
        <is>
          <t>{'django-jsonis', 'jsonis'}</t>
        </is>
      </c>
    </row>
    <row r="198558">
      <c r="A198558" s="1" t="n">
        <v>198556</v>
      </c>
      <c r="B198558" t="inlineStr">
        <is>
          <t>hue2</t>
        </is>
      </c>
      <c r="C198558" t="n">
        <v>2</v>
      </c>
      <c r="D198558" t="inlineStr">
        <is>
          <t>{'hue2mqtt', 'hue2mqtt.js'}</t>
        </is>
      </c>
    </row>
    <row r="198559">
      <c r="A198559" s="1" t="n">
        <v>198557</v>
      </c>
      <c r="B198559" t="inlineStr">
        <is>
          <t>procinstancerelationshipactual</t>
        </is>
      </c>
      <c r="C198559" t="n">
        <v>2</v>
      </c>
      <c r="D198559" t="inlineStr">
        <is>
          <t>{'qmuzik-procinstancerelationshipactual-shared', 'qmuzik-procinstancerelationshipactual'}</t>
        </is>
      </c>
    </row>
    <row r="198560">
      <c r="A198560" s="1" t="n">
        <v>198558</v>
      </c>
      <c r="B198560" t="inlineStr">
        <is>
          <t>redisession</t>
        </is>
      </c>
      <c r="C198560" t="n">
        <v>2</v>
      </c>
      <c r="D198560" t="inlineStr">
        <is>
          <t>{'redisession', 'django-redisession'}</t>
        </is>
      </c>
    </row>
    <row r="198561">
      <c r="A198561" s="1" t="n">
        <v>198559</v>
      </c>
      <c r="B198561" t="inlineStr">
        <is>
          <t>anymote</t>
        </is>
      </c>
      <c r="C198561" t="n">
        <v>2</v>
      </c>
      <c r="D198561" t="inlineStr">
        <is>
          <t>{'anymote', 'pimatic-anymote'}</t>
        </is>
      </c>
    </row>
    <row r="198562">
      <c r="A198562" s="1" t="n">
        <v>198560</v>
      </c>
      <c r="B198562" t="inlineStr">
        <is>
          <t>fantasticon</t>
        </is>
      </c>
      <c r="C198562" t="n">
        <v>2</v>
      </c>
      <c r="D198562" t="inlineStr">
        <is>
          <t>{'fantasticon-cas', 'fantasticon'}</t>
        </is>
      </c>
    </row>
    <row r="198563">
      <c r="A198563" s="1" t="n">
        <v>198561</v>
      </c>
      <c r="B198563" t="inlineStr">
        <is>
          <t>footstep</t>
        </is>
      </c>
      <c r="C198563" t="n">
        <v>2</v>
      </c>
      <c r="D198563" t="inlineStr">
        <is>
          <t>{'@hamistudios~footstep', 'footstep'}</t>
        </is>
      </c>
    </row>
    <row r="198564">
      <c r="A198564" s="1" t="n">
        <v>198562</v>
      </c>
      <c r="B198564" t="inlineStr">
        <is>
          <t>besked</t>
        </is>
      </c>
      <c r="C198564" t="n">
        <v>2</v>
      </c>
      <c r="D198564" t="inlineStr">
        <is>
          <t>{'besked-client', 'besked-server'}</t>
        </is>
      </c>
    </row>
    <row r="198565">
      <c r="A198565" s="1" t="n">
        <v>198563</v>
      </c>
      <c r="B198565" t="inlineStr">
        <is>
          <t>imageedit</t>
        </is>
      </c>
      <c r="C198565" t="n">
        <v>2</v>
      </c>
      <c r="D198565" t="inlineStr">
        <is>
          <t>{'imageedit', 'react-native-imageedit'}</t>
        </is>
      </c>
    </row>
    <row r="198566">
      <c r="A198566" s="1" t="n">
        <v>198564</v>
      </c>
      <c r="B198566" t="inlineStr">
        <is>
          <t>tntvillage</t>
        </is>
      </c>
      <c r="C198566" t="n">
        <v>2</v>
      </c>
      <c r="D198566" t="inlineStr">
        <is>
          <t>{'tntvillage', 'tntvillage-api'}</t>
        </is>
      </c>
    </row>
    <row r="198567">
      <c r="A198567" s="1" t="n">
        <v>198565</v>
      </c>
      <c r="B198567" t="inlineStr">
        <is>
          <t>hailuo</t>
        </is>
      </c>
      <c r="C198567" t="n">
        <v>2</v>
      </c>
      <c r="D198567" t="inlineStr">
        <is>
          <t>{'@hailuo~hailuo-sdk-core', 'hailuo'}</t>
        </is>
      </c>
    </row>
    <row r="198568">
      <c r="A198568" s="1" t="n">
        <v>198566</v>
      </c>
      <c r="B198568" t="inlineStr">
        <is>
          <t>balanser</t>
        </is>
      </c>
      <c r="C198568" t="n">
        <v>2</v>
      </c>
      <c r="D198568" t="inlineStr">
        <is>
          <t>{'balanser', 'insta-balanser'}</t>
        </is>
      </c>
    </row>
    <row r="198569">
      <c r="A198569" s="1" t="n">
        <v>198567</v>
      </c>
      <c r="B198569" t="inlineStr">
        <is>
          <t>wfrc</t>
        </is>
      </c>
      <c r="C198569" t="n">
        <v>2</v>
      </c>
      <c r="D198569" t="inlineStr">
        <is>
          <t>{'orca-wfrc', 'urbansim-wfrc'}</t>
        </is>
      </c>
    </row>
    <row r="198570">
      <c r="A198570" s="1" t="n">
        <v>198568</v>
      </c>
      <c r="B198570" t="inlineStr">
        <is>
          <t>piholder</t>
        </is>
      </c>
      <c r="C198570" t="n">
        <v>2</v>
      </c>
      <c r="D198570" t="inlineStr">
        <is>
          <t>{'homebridge-gpio-piholder', 'gpio-piholder'}</t>
        </is>
      </c>
    </row>
    <row r="198571">
      <c r="A198571" s="1" t="n">
        <v>198569</v>
      </c>
      <c r="B198571" t="inlineStr">
        <is>
          <t>dashgen</t>
        </is>
      </c>
      <c r="C198571" t="n">
        <v>2</v>
      </c>
      <c r="D198571" t="inlineStr">
        <is>
          <t>{'dashgen', 'python-graphite-dashgen'}</t>
        </is>
      </c>
    </row>
    <row r="198572">
      <c r="A198572" s="1" t="n">
        <v>198570</v>
      </c>
      <c r="B198572" t="inlineStr">
        <is>
          <t>fnlint</t>
        </is>
      </c>
      <c r="C198572" t="n">
        <v>2</v>
      </c>
      <c r="D198572" t="inlineStr">
        <is>
          <t>{'fnlint', 'eslint-plugin-fnlint'}</t>
        </is>
      </c>
    </row>
    <row r="198573">
      <c r="A198573" s="1" t="n">
        <v>198571</v>
      </c>
      <c r="B198573" t="inlineStr">
        <is>
          <t>beheer</t>
        </is>
      </c>
      <c r="C198573" t="n">
        <v>2</v>
      </c>
      <c r="D198573" t="inlineStr">
        <is>
          <t>{'centraalbeheer.nl-components', 'rod-beheer-client'}</t>
        </is>
      </c>
    </row>
    <row r="198574">
      <c r="A198574" s="1" t="n">
        <v>198572</v>
      </c>
      <c r="B198574" t="inlineStr">
        <is>
          <t>euh</t>
        </is>
      </c>
      <c r="C198574" t="n">
        <v>2</v>
      </c>
      <c r="D198574" t="inlineStr">
        <is>
          <t>{'euh', 'euh.js'}</t>
        </is>
      </c>
    </row>
    <row r="198575">
      <c r="A198575" s="1" t="n">
        <v>198573</v>
      </c>
      <c r="B198575" t="inlineStr">
        <is>
          <t>rimple</t>
        </is>
      </c>
      <c r="C198575" t="n">
        <v>2</v>
      </c>
      <c r="D198575" t="inlineStr">
        <is>
          <t>{'rimple', 'react-rimple'}</t>
        </is>
      </c>
    </row>
    <row r="198576">
      <c r="A198576" s="1" t="n">
        <v>198574</v>
      </c>
      <c r="B198576" t="inlineStr">
        <is>
          <t>ipv</t>
        </is>
      </c>
      <c r="C198576" t="n">
        <v>2</v>
      </c>
      <c r="D198576" t="inlineStr">
        <is>
          <t>{'aipv-calendar', 'ipv'}</t>
        </is>
      </c>
    </row>
    <row r="198577">
      <c r="A198577" s="1" t="n">
        <v>198575</v>
      </c>
      <c r="B198577" t="inlineStr">
        <is>
          <t>chartjs3</t>
        </is>
      </c>
      <c r="C198577" t="n">
        <v>2</v>
      </c>
      <c r="D198577" t="inlineStr">
        <is>
          <t>{'vue-chartjs3', 'react-chartjs3-wrapper'}</t>
        </is>
      </c>
    </row>
    <row r="198578">
      <c r="A198578" s="1" t="n">
        <v>198576</v>
      </c>
      <c r="B198578" t="inlineStr">
        <is>
          <t>cctbx</t>
        </is>
      </c>
      <c r="C198578" t="n">
        <v>2</v>
      </c>
      <c r="D198578" t="inlineStr">
        <is>
          <t>{'cctbx-base', 'cctbx'}</t>
        </is>
      </c>
    </row>
    <row r="198579">
      <c r="A198579" s="1" t="n">
        <v>198577</v>
      </c>
      <c r="B198579" t="inlineStr">
        <is>
          <t>snappify</t>
        </is>
      </c>
      <c r="C198579" t="n">
        <v>2</v>
      </c>
      <c r="D198579" t="inlineStr">
        <is>
          <t>{'@snappify~integration', 'snappify'}</t>
        </is>
      </c>
    </row>
    <row r="198580">
      <c r="A198580" s="1" t="n">
        <v>198578</v>
      </c>
      <c r="B198580" t="inlineStr">
        <is>
          <t>grafia</t>
        </is>
      </c>
      <c r="C198580" t="n">
        <v>2</v>
      </c>
      <c r="D198580" t="inlineStr">
        <is>
          <t>{'font-fix-serigrafia', 'nueba-ortografia'}</t>
        </is>
      </c>
    </row>
    <row r="198581">
      <c r="A198581" s="1" t="n">
        <v>198579</v>
      </c>
      <c r="B198581" t="inlineStr">
        <is>
          <t>turkic</t>
        </is>
      </c>
      <c r="C198581" t="n">
        <v>2</v>
      </c>
      <c r="D198581" t="inlineStr">
        <is>
          <t>{'turkic', 'turkic-suffix-library'}</t>
        </is>
      </c>
    </row>
    <row r="198582">
      <c r="A198582" s="1" t="n">
        <v>198580</v>
      </c>
      <c r="B198582" t="inlineStr">
        <is>
          <t>mockplatform</t>
        </is>
      </c>
      <c r="C198582" t="n">
        <v>2</v>
      </c>
      <c r="D198582" t="inlineStr">
        <is>
          <t>{'mockplatform', '@walkme~mockplatform'}</t>
        </is>
      </c>
    </row>
    <row r="198583">
      <c r="A198583" s="1" t="n">
        <v>198581</v>
      </c>
      <c r="B198583" t="inlineStr">
        <is>
          <t>yugo</t>
        </is>
      </c>
      <c r="C198583" t="n">
        <v>2</v>
      </c>
      <c r="D198583" t="inlineStr">
        <is>
          <t>{'yugo', 'yugo-utils'}</t>
        </is>
      </c>
    </row>
    <row r="198584">
      <c r="A198584" s="1" t="n">
        <v>198582</v>
      </c>
      <c r="B198584" t="inlineStr">
        <is>
          <t>jhf</t>
        </is>
      </c>
      <c r="C198584" t="n">
        <v>2</v>
      </c>
      <c r="D198584" t="inlineStr">
        <is>
          <t>{'jhf', 'jhf-common-com'}</t>
        </is>
      </c>
    </row>
    <row r="198585">
      <c r="A198585" s="1" t="n">
        <v>198583</v>
      </c>
      <c r="B198585" t="inlineStr">
        <is>
          <t>spongelearning</t>
        </is>
      </c>
      <c r="C198585" t="n">
        <v>2</v>
      </c>
      <c r="D198585" t="inlineStr">
        <is>
          <t>{'@spongelearning~eslint-config-spongelearning', '@spongelearning~widget-layout'}</t>
        </is>
      </c>
    </row>
    <row r="198586">
      <c r="A198586" s="1" t="n">
        <v>198584</v>
      </c>
      <c r="B198586" t="inlineStr">
        <is>
          <t>indio</t>
        </is>
      </c>
      <c r="C198586" t="n">
        <v>2</v>
      </c>
      <c r="D198586" t="inlineStr">
        <is>
          <t>{'@peterindiola~react-native-country-picker-modal-fork', 'indio'}</t>
        </is>
      </c>
    </row>
    <row r="198587">
      <c r="A198587" s="1" t="n">
        <v>198585</v>
      </c>
      <c r="B198587" t="inlineStr">
        <is>
          <t>oskararce</t>
        </is>
      </c>
      <c r="C198587" t="n">
        <v>2</v>
      </c>
      <c r="D198587" t="inlineStr">
        <is>
          <t>{'oskararce', '@oskararce~oskararce'}</t>
        </is>
      </c>
    </row>
    <row r="198588">
      <c r="A198588" s="1" t="n">
        <v>198586</v>
      </c>
      <c r="B198588" t="inlineStr">
        <is>
          <t>typeofnan</t>
        </is>
      </c>
      <c r="C198588" t="n">
        <v>2</v>
      </c>
      <c r="D198588" t="inlineStr">
        <is>
          <t>{'@typeofnan~dev-tools', '@typeofnan~vue-ripples'}</t>
        </is>
      </c>
    </row>
    <row r="198589">
      <c r="A198589" s="1" t="n">
        <v>198587</v>
      </c>
      <c r="B198589" t="inlineStr">
        <is>
          <t>developars</t>
        </is>
      </c>
      <c r="C198589" t="n">
        <v>2</v>
      </c>
      <c r="D198589" t="inlineStr">
        <is>
          <t>{'@developars~errors', '@developars~utils'}</t>
        </is>
      </c>
    </row>
    <row r="198590">
      <c r="A198590" s="1" t="n">
        <v>198588</v>
      </c>
      <c r="B198590" t="inlineStr">
        <is>
          <t>langtools</t>
        </is>
      </c>
      <c r="C198590" t="n">
        <v>2</v>
      </c>
      <c r="D198590" t="inlineStr">
        <is>
          <t>{'d2l-polymer-langtools', 'inf6langtools'}</t>
        </is>
      </c>
    </row>
    <row r="198591">
      <c r="A198591" s="1" t="n">
        <v>198589</v>
      </c>
      <c r="B198591" t="inlineStr">
        <is>
          <t>jr0</t>
        </is>
      </c>
      <c r="C198591" t="n">
        <v>2</v>
      </c>
      <c r="D198591" t="inlineStr">
        <is>
          <t>{'jr0cket-groot', 'gitbook-plugin-theme-jr0cket'}</t>
        </is>
      </c>
    </row>
    <row r="198592">
      <c r="A198592" s="1" t="n">
        <v>198590</v>
      </c>
      <c r="B198592" t="inlineStr">
        <is>
          <t>cket</t>
        </is>
      </c>
      <c r="C198592" t="n">
        <v>2</v>
      </c>
      <c r="D198592" t="inlineStr">
        <is>
          <t>{'jr0cket-groot', 'gitbook-plugin-theme-jr0cket'}</t>
        </is>
      </c>
    </row>
    <row r="198593">
      <c r="A198593" s="1" t="n">
        <v>198591</v>
      </c>
      <c r="B198593" t="inlineStr">
        <is>
          <t>productionline</t>
        </is>
      </c>
      <c r="C198593" t="n">
        <v>2</v>
      </c>
      <c r="D198593" t="inlineStr">
        <is>
          <t>{'productionline-web', 'productionline'}</t>
        </is>
      </c>
    </row>
    <row r="198594">
      <c r="A198594" s="1" t="n">
        <v>198592</v>
      </c>
      <c r="B198594" t="inlineStr">
        <is>
          <t>nem035</t>
        </is>
      </c>
      <c r="C198594" t="n">
        <v>2</v>
      </c>
      <c r="D198594" t="inlineStr">
        <is>
          <t>{'@nem035~combs', '@nem035~eslint-config'}</t>
        </is>
      </c>
    </row>
    <row r="198595">
      <c r="A198595" s="1" t="n">
        <v>198593</v>
      </c>
      <c r="B198595" t="inlineStr">
        <is>
          <t>sbol</t>
        </is>
      </c>
      <c r="C198595" t="n">
        <v>2</v>
      </c>
      <c r="D198595" t="inlineStr">
        <is>
          <t>{'eslint-config-sbol-a11y', 'sbol-factory'}</t>
        </is>
      </c>
    </row>
    <row r="198596">
      <c r="A198596" s="1" t="n">
        <v>198594</v>
      </c>
      <c r="B198596" t="inlineStr">
        <is>
          <t>steggy</t>
        </is>
      </c>
      <c r="C198596" t="n">
        <v>2</v>
      </c>
      <c r="D198596" t="inlineStr">
        <is>
          <t>{'steggy', 'steggy-noencrypt'}</t>
        </is>
      </c>
    </row>
    <row r="198597">
      <c r="A198597" s="1" t="n">
        <v>198595</v>
      </c>
      <c r="B198597" t="inlineStr">
        <is>
          <t>herndon</t>
        </is>
      </c>
      <c r="C198597" t="n">
        <v>2</v>
      </c>
      <c r="D198597" t="inlineStr">
        <is>
          <t>{'herndon-react-checkbox-group', '@stdlib~datasets-herndon-venus-semidiameters'}</t>
        </is>
      </c>
    </row>
    <row r="198598">
      <c r="A198598" s="1" t="n">
        <v>198596</v>
      </c>
      <c r="B198598" t="inlineStr">
        <is>
          <t>imagetrekk</t>
        </is>
      </c>
      <c r="C198598" t="n">
        <v>2</v>
      </c>
      <c r="D198598" t="inlineStr">
        <is>
          <t>{'imagetrekk-draw-helper', 'imagetrekk-leaflet-draw'}</t>
        </is>
      </c>
    </row>
    <row r="198599">
      <c r="A198599" s="1" t="n">
        <v>198597</v>
      </c>
      <c r="B198599" t="inlineStr">
        <is>
          <t>ifstat</t>
        </is>
      </c>
      <c r="C198599" t="n">
        <v>2</v>
      </c>
      <c r="D198599" t="inlineStr">
        <is>
          <t>{'ifstat-json', 'ifstat'}</t>
        </is>
      </c>
    </row>
    <row r="198600">
      <c r="A198600" s="1" t="n">
        <v>198598</v>
      </c>
      <c r="B198600" t="inlineStr">
        <is>
          <t>grzegorczyk</t>
        </is>
      </c>
      <c r="C198600" t="n">
        <v>2</v>
      </c>
      <c r="D198600" t="inlineStr">
        <is>
          <t>{'@grzegorczyk~frame-print', 'grzegorczyk-frame-print'}</t>
        </is>
      </c>
    </row>
    <row r="198601">
      <c r="A198601" s="1" t="n">
        <v>198599</v>
      </c>
      <c r="B198601" t="inlineStr">
        <is>
          <t>centurylink</t>
        </is>
      </c>
      <c r="C198601" t="n">
        <v>2</v>
      </c>
      <c r="D198601" t="inlineStr">
        <is>
          <t>{'@centurylink~chi', '@centurylink-cloud~chi'}</t>
        </is>
      </c>
    </row>
    <row r="198602">
      <c r="A198602" s="1" t="n">
        <v>198600</v>
      </c>
      <c r="B198602" t="inlineStr">
        <is>
          <t>minska</t>
        </is>
      </c>
      <c r="C198602" t="n">
        <v>2</v>
      </c>
      <c r="D198602" t="inlineStr">
        <is>
          <t>{'minska', 'minska-react'}</t>
        </is>
      </c>
    </row>
    <row r="198603">
      <c r="A198603" s="1" t="n">
        <v>198601</v>
      </c>
      <c r="B198603" t="inlineStr">
        <is>
          <t>gilbertovento</t>
        </is>
      </c>
      <c r="C198603" t="n">
        <v>2</v>
      </c>
      <c r="D198603" t="inlineStr">
        <is>
          <t>{'@gilbertovento~common-types', '@gilbertovento~atomicg'}</t>
        </is>
      </c>
    </row>
    <row r="198604">
      <c r="A198604" s="1" t="n">
        <v>198602</v>
      </c>
      <c r="B198604" t="inlineStr">
        <is>
          <t>shadasd</t>
        </is>
      </c>
      <c r="C198604" t="n">
        <v>2</v>
      </c>
      <c r="D198604" t="inlineStr">
        <is>
          <t>{'@shadasd~extract-apis-webpack-plugin', '@shadasd~apis'}</t>
        </is>
      </c>
    </row>
    <row r="198605">
      <c r="A198605" s="1" t="n">
        <v>198603</v>
      </c>
      <c r="B198605" t="inlineStr">
        <is>
          <t>avengence</t>
        </is>
      </c>
      <c r="C198605" t="n">
        <v>2</v>
      </c>
      <c r="D198605" t="inlineStr">
        <is>
          <t>{'@emilius~rainbow-log-with-avengence', 'rainbow-log-with-avengence'}</t>
        </is>
      </c>
    </row>
    <row r="198606">
      <c r="A198606" s="1" t="n">
        <v>198604</v>
      </c>
      <c r="B198606" t="inlineStr">
        <is>
          <t>findatag</t>
        </is>
      </c>
      <c r="C198606" t="n">
        <v>2</v>
      </c>
      <c r="D198606" t="inlineStr">
        <is>
          <t>{'findatag', 'grunt-cellarise-findatag'}</t>
        </is>
      </c>
    </row>
    <row r="198607">
      <c r="A198607" s="1" t="n">
        <v>198605</v>
      </c>
      <c r="B198607" t="inlineStr">
        <is>
          <t>univax</t>
        </is>
      </c>
      <c r="C198607" t="n">
        <v>2</v>
      </c>
      <c r="D198607" t="inlineStr">
        <is>
          <t>{'@univax~sidetree', '@univax~core'}</t>
        </is>
      </c>
    </row>
    <row r="198608">
      <c r="A198608" s="1" t="n">
        <v>198606</v>
      </c>
      <c r="B198608" t="inlineStr">
        <is>
          <t>commonn</t>
        </is>
      </c>
      <c r="C198608" t="n">
        <v>2</v>
      </c>
      <c r="D198608" t="inlineStr">
        <is>
          <t>{'commonn', '@ticketme~commonn'}</t>
        </is>
      </c>
    </row>
    <row r="198609">
      <c r="A198609" s="1" t="n">
        <v>198607</v>
      </c>
      <c r="B198609" t="inlineStr">
        <is>
          <t>genhtml</t>
        </is>
      </c>
      <c r="C198609" t="n">
        <v>2</v>
      </c>
      <c r="D198609" t="inlineStr">
        <is>
          <t>{'genhtml-js', 'atm3-command-genhtml'}</t>
        </is>
      </c>
    </row>
    <row r="198610">
      <c r="A198610" s="1" t="n">
        <v>198608</v>
      </c>
      <c r="B198610" t="inlineStr">
        <is>
          <t>kadobot</t>
        </is>
      </c>
      <c r="C198610" t="n">
        <v>2</v>
      </c>
      <c r="D198610" t="inlineStr">
        <is>
          <t>{'kadobot-test-gh-deploy', '@kadobot~hello-wasm'}</t>
        </is>
      </c>
    </row>
    <row r="198611">
      <c r="A198611" s="1" t="n">
        <v>198609</v>
      </c>
      <c r="B198611" t="inlineStr">
        <is>
          <t>fanfan2020</t>
        </is>
      </c>
      <c r="C198611" t="n">
        <v>2</v>
      </c>
      <c r="D198611" t="inlineStr">
        <is>
          <t>{'adp-fanfan2020', 'demo-fanfan2020'}</t>
        </is>
      </c>
    </row>
    <row r="198612">
      <c r="A198612" s="1" t="n">
        <v>198610</v>
      </c>
      <c r="B198612" t="inlineStr">
        <is>
          <t>unknot</t>
        </is>
      </c>
      <c r="C198612" t="n">
        <v>2</v>
      </c>
      <c r="D198612" t="inlineStr">
        <is>
          <t>{'@unknot~unknot', '@standard-library~unknot'}</t>
        </is>
      </c>
    </row>
    <row r="198613">
      <c r="A198613" s="1" t="n">
        <v>198611</v>
      </c>
      <c r="B198613" t="inlineStr">
        <is>
          <t>debuga</t>
        </is>
      </c>
      <c r="C198613" t="n">
        <v>2</v>
      </c>
      <c r="D198613" t="inlineStr">
        <is>
          <t>{'express-debuga', 'debuga'}</t>
        </is>
      </c>
    </row>
    <row r="198614">
      <c r="A198614" s="1" t="n">
        <v>198612</v>
      </c>
      <c r="B198614" t="inlineStr">
        <is>
          <t>guardhouse</t>
        </is>
      </c>
      <c r="C198614" t="n">
        <v>2</v>
      </c>
      <c r="D198614" t="inlineStr">
        <is>
          <t>{'guardhouse-agent', 'guardhouse'}</t>
        </is>
      </c>
    </row>
    <row r="198615">
      <c r="A198615" s="1" t="n">
        <v>198613</v>
      </c>
      <c r="B198615" t="inlineStr">
        <is>
          <t>hbobenicio</t>
        </is>
      </c>
      <c r="C198615" t="n">
        <v>2</v>
      </c>
      <c r="D198615" t="inlineStr">
        <is>
          <t>{'hbobenicio-npm-publishing-example', 'hbobenicio-foo'}</t>
        </is>
      </c>
    </row>
    <row r="198616">
      <c r="A198616" s="1" t="n">
        <v>198614</v>
      </c>
      <c r="B198616" t="inlineStr">
        <is>
          <t>werf</t>
        </is>
      </c>
      <c r="C198616" t="n">
        <v>2</v>
      </c>
      <c r="D198616" t="inlineStr">
        <is>
          <t>{'werf-chart-repo-doit-tasks', 'werf'}</t>
        </is>
      </c>
    </row>
    <row r="198617">
      <c r="A198617" s="1" t="n">
        <v>198615</v>
      </c>
      <c r="B198617" t="inlineStr">
        <is>
          <t>reactclass</t>
        </is>
      </c>
      <c r="C198617" t="n">
        <v>2</v>
      </c>
      <c r="D198617" t="inlineStr">
        <is>
          <t>{'reactClass', '@reactclass~use-title'}</t>
        </is>
      </c>
    </row>
    <row r="198618">
      <c r="A198618" s="1" t="n">
        <v>198616</v>
      </c>
      <c r="B198618" t="inlineStr">
        <is>
          <t>unveil2</t>
        </is>
      </c>
      <c r="C198618" t="n">
        <v>2</v>
      </c>
      <c r="D198618" t="inlineStr">
        <is>
          <t>{'@backstrap~unveil2', 'unveil2'}</t>
        </is>
      </c>
    </row>
    <row r="198619">
      <c r="A198619" s="1" t="n">
        <v>198617</v>
      </c>
      <c r="B198619" t="inlineStr">
        <is>
          <t>legalshield</t>
        </is>
      </c>
      <c r="C198619" t="n">
        <v>2</v>
      </c>
      <c r="D198619" t="inlineStr">
        <is>
          <t>{'@legalshield~populate-env-vars', 'passport-legalshield'}</t>
        </is>
      </c>
    </row>
    <row r="198620">
      <c r="A198620" s="1" t="n">
        <v>198618</v>
      </c>
      <c r="B198620" t="inlineStr">
        <is>
          <t>accele</t>
        </is>
      </c>
      <c r="C198620" t="n">
        <v>2</v>
      </c>
      <c r="D198620" t="inlineStr">
        <is>
          <t>{'@accele~accele', 'accelecore'}</t>
        </is>
      </c>
    </row>
    <row r="198621">
      <c r="A198621" s="1" t="n">
        <v>198619</v>
      </c>
      <c r="B198621" t="inlineStr">
        <is>
          <t>exbar</t>
        </is>
      </c>
      <c r="C198621" t="n">
        <v>2</v>
      </c>
      <c r="D198621" t="inlineStr">
        <is>
          <t>{'@exentriq-dashboard~plugin-chart-exbar-highcharts', '@exentriq-dashboard~plugin-exbar-highcharts'}</t>
        </is>
      </c>
    </row>
    <row r="198622">
      <c r="A198622" s="1" t="n">
        <v>198620</v>
      </c>
      <c r="B198622" t="inlineStr">
        <is>
          <t>restel</t>
        </is>
      </c>
      <c r="C198622" t="n">
        <v>2</v>
      </c>
      <c r="D198622" t="inlineStr">
        <is>
          <t>{'restel', 'zca_restel'}</t>
        </is>
      </c>
    </row>
    <row r="198623">
      <c r="A198623" s="1" t="n">
        <v>198621</v>
      </c>
      <c r="B198623" t="inlineStr">
        <is>
          <t>pysdl</t>
        </is>
      </c>
      <c r="C198623" t="n">
        <v>2</v>
      </c>
      <c r="D198623" t="inlineStr">
        <is>
          <t>{'pysdl', 'pysdl-gpu'}</t>
        </is>
      </c>
    </row>
    <row r="198624">
      <c r="A198624" s="1" t="n">
        <v>198622</v>
      </c>
      <c r="B198624" t="inlineStr">
        <is>
          <t>cridev</t>
        </is>
      </c>
      <c r="C198624" t="n">
        <v>2</v>
      </c>
      <c r="D198624" t="inlineStr">
        <is>
          <t>{'@cridev-lib-test~button', 'cridev-lib-test'}</t>
        </is>
      </c>
    </row>
    <row r="198625">
      <c r="A198625" s="1" t="n">
        <v>198623</v>
      </c>
      <c r="B198625" t="inlineStr">
        <is>
          <t>exponentialai</t>
        </is>
      </c>
      <c r="C198625" t="n">
        <v>2</v>
      </c>
      <c r="D198625" t="inlineStr">
        <is>
          <t>{'@exponentialai~shravya-example', '@exponentialai~shravya-module'}</t>
        </is>
      </c>
    </row>
    <row r="198626">
      <c r="A198626" s="1" t="n">
        <v>198624</v>
      </c>
      <c r="B198626" t="inlineStr">
        <is>
          <t>procscript</t>
        </is>
      </c>
      <c r="C198626" t="n">
        <v>2</v>
      </c>
      <c r="D198626" t="inlineStr">
        <is>
          <t>{'qmuzik-procscript-shared', 'qmuzik-procscript'}</t>
        </is>
      </c>
    </row>
    <row r="198627">
      <c r="A198627" s="1" t="n">
        <v>198625</v>
      </c>
      <c r="B198627" t="inlineStr">
        <is>
          <t>julien1015</t>
        </is>
      </c>
      <c r="C198627" t="n">
        <v>2</v>
      </c>
      <c r="D198627" t="inlineStr">
        <is>
          <t>{'@julien1015~wansys-form-builder', '@julien1015~module-builder'}</t>
        </is>
      </c>
    </row>
    <row r="198628">
      <c r="A198628" s="1" t="n">
        <v>198626</v>
      </c>
      <c r="B198628" t="inlineStr">
        <is>
          <t>addi</t>
        </is>
      </c>
      <c r="C198628" t="n">
        <v>2</v>
      </c>
      <c r="D198628" t="inlineStr">
        <is>
          <t>{'@addi.shalabi~common', 'addi-ui-foundation'}</t>
        </is>
      </c>
    </row>
    <row r="198629">
      <c r="A198629" s="1" t="n">
        <v>198627</v>
      </c>
      <c r="B198629" t="inlineStr">
        <is>
          <t>ahtml</t>
        </is>
      </c>
      <c r="C198629" t="n">
        <v>2</v>
      </c>
      <c r="D198629" t="inlineStr">
        <is>
          <t>{'ahtml-webpack-plugin', 'ahtml'}</t>
        </is>
      </c>
    </row>
    <row r="198630">
      <c r="A198630" s="1" t="n">
        <v>198628</v>
      </c>
      <c r="B198630" t="inlineStr">
        <is>
          <t>hypermodel</t>
        </is>
      </c>
      <c r="C198630" t="n">
        <v>2</v>
      </c>
      <c r="D198630" t="inlineStr">
        <is>
          <t>{'hypermodel', 'vue-hypermodel'}</t>
        </is>
      </c>
    </row>
    <row r="198631">
      <c r="A198631" s="1" t="n">
        <v>198629</v>
      </c>
      <c r="B198631" t="inlineStr">
        <is>
          <t>pycaret</t>
        </is>
      </c>
      <c r="C198631" t="n">
        <v>2</v>
      </c>
      <c r="D198631" t="inlineStr">
        <is>
          <t>{'pycaret-nightly', 'pycaret'}</t>
        </is>
      </c>
    </row>
    <row r="198632">
      <c r="A198632" s="1" t="n">
        <v>198630</v>
      </c>
      <c r="B198632" t="inlineStr">
        <is>
          <t>pkg002</t>
        </is>
      </c>
      <c r="C198632" t="n">
        <v>2</v>
      </c>
      <c r="D198632" t="inlineStr">
        <is>
          <t>{'@dera-~pkg002', '@perillamint~testpkg002'}</t>
        </is>
      </c>
    </row>
    <row r="198633">
      <c r="A198633" s="1" t="n">
        <v>198631</v>
      </c>
      <c r="B198633" t="inlineStr">
        <is>
          <t>jasonetco</t>
        </is>
      </c>
      <c r="C198633" t="n">
        <v>2</v>
      </c>
      <c r="D198633" t="inlineStr">
        <is>
          <t>{'@jasonetco~action-record', 'jasonetco'}</t>
        </is>
      </c>
    </row>
    <row r="198634">
      <c r="A198634" s="1" t="n">
        <v>198632</v>
      </c>
      <c r="B198634" t="inlineStr">
        <is>
          <t>sensorweb</t>
        </is>
      </c>
      <c r="C198634" t="n">
        <v>2</v>
      </c>
      <c r="D198634" t="inlineStr">
        <is>
          <t>{'sensorweb-desktop', 'n52-sensorweb-client-core'}</t>
        </is>
      </c>
    </row>
    <row r="198635">
      <c r="A198635" s="1" t="n">
        <v>198633</v>
      </c>
      <c r="B198635" t="inlineStr">
        <is>
          <t>fellw</t>
        </is>
      </c>
      <c r="C198635" t="n">
        <v>2</v>
      </c>
      <c r="D198635" t="inlineStr">
        <is>
          <t>{'intelligent-customer-fellw', 'fellw-uni'}</t>
        </is>
      </c>
    </row>
    <row r="198636">
      <c r="A198636" s="1" t="n">
        <v>198634</v>
      </c>
      <c r="B198636" t="inlineStr">
        <is>
          <t>lujjjh</t>
        </is>
      </c>
      <c r="C198636" t="n">
        <v>2</v>
      </c>
      <c r="D198636" t="inlineStr">
        <is>
          <t>{'@lujjjh~react', '@lujjjh~react-dom'}</t>
        </is>
      </c>
    </row>
    <row r="198637">
      <c r="A198637" s="1" t="n">
        <v>198635</v>
      </c>
      <c r="B198637" t="inlineStr">
        <is>
          <t>typebar</t>
        </is>
      </c>
      <c r="C198637" t="n">
        <v>2</v>
      </c>
      <c r="D198637" t="inlineStr">
        <is>
          <t>{'@antd-materials~block-card-typebar-chart', '@alifd~fusion-card-typebar-chart'}</t>
        </is>
      </c>
    </row>
    <row r="198638">
      <c r="A198638" s="1" t="n">
        <v>198636</v>
      </c>
      <c r="B198638" t="inlineStr">
        <is>
          <t>xmldict</t>
        </is>
      </c>
      <c r="C198638" t="n">
        <v>2</v>
      </c>
      <c r="D198638" t="inlineStr">
        <is>
          <t>{'xmldict-translate', 'xmldict'}</t>
        </is>
      </c>
    </row>
    <row r="198639">
      <c r="A198639" s="1" t="n">
        <v>198637</v>
      </c>
      <c r="B198639" t="inlineStr">
        <is>
          <t>yousheng</t>
        </is>
      </c>
      <c r="C198639" t="n">
        <v>2</v>
      </c>
      <c r="D198639" t="inlineStr">
        <is>
          <t>{'@yousheng-cli~utils', '@yousheng-cli~core'}</t>
        </is>
      </c>
    </row>
    <row r="198640">
      <c r="A198640" s="1" t="n">
        <v>198638</v>
      </c>
      <c r="B198640" t="inlineStr">
        <is>
          <t>kovacevic</t>
        </is>
      </c>
      <c r="C198640" t="n">
        <v>2</v>
      </c>
      <c r="D198640" t="inlineStr">
        <is>
          <t>{'@nkovacevic~ngx-countdown', '@nkovacevic~chronos'}</t>
        </is>
      </c>
    </row>
    <row r="198641">
      <c r="A198641" s="1" t="n">
        <v>198639</v>
      </c>
      <c r="B198641" t="inlineStr">
        <is>
          <t>nkovacevic</t>
        </is>
      </c>
      <c r="C198641" t="n">
        <v>2</v>
      </c>
      <c r="D198641" t="inlineStr">
        <is>
          <t>{'@nkovacevic~ngx-countdown', '@nkovacevic~chronos'}</t>
        </is>
      </c>
    </row>
    <row r="198642">
      <c r="A198642" s="1" t="n">
        <v>198640</v>
      </c>
      <c r="B198642" t="inlineStr">
        <is>
          <t>vuongvs</t>
        </is>
      </c>
      <c r="C198642" t="n">
        <v>2</v>
      </c>
      <c r="D198642" t="inlineStr">
        <is>
          <t>{'@vuongvs~ckeditor5-build-classic', '@vuongvs~ckeditor5-media-embed'}</t>
        </is>
      </c>
    </row>
    <row r="198643">
      <c r="A198643" s="1" t="n">
        <v>198641</v>
      </c>
      <c r="B198643" t="inlineStr">
        <is>
          <t>sequelastic</t>
        </is>
      </c>
      <c r="C198643" t="n">
        <v>2</v>
      </c>
      <c r="D198643" t="inlineStr">
        <is>
          <t>{'sequelastic', '@mabiloft~sequelastic'}</t>
        </is>
      </c>
    </row>
    <row r="198644">
      <c r="A198644" s="1" t="n">
        <v>198642</v>
      </c>
      <c r="B198644" t="inlineStr">
        <is>
          <t>gearlab</t>
        </is>
      </c>
      <c r="C198644" t="n">
        <v>2</v>
      </c>
      <c r="D198644" t="inlineStr">
        <is>
          <t>{'gearlab-tools-pattern-library', '@sitecrafting~gearlab-tools-pattern-library'}</t>
        </is>
      </c>
    </row>
    <row r="198645">
      <c r="A198645" s="1" t="n">
        <v>198643</v>
      </c>
      <c r="B198645" t="inlineStr">
        <is>
          <t>boiko</t>
        </is>
      </c>
      <c r="C198645" t="n">
        <v>2</v>
      </c>
      <c r="D198645" t="inlineStr">
        <is>
          <t>{'@p.boiko~gatsby-source-wagtail', 'ivboiko-math'}</t>
        </is>
      </c>
    </row>
    <row r="198646">
      <c r="A198646" s="1" t="n">
        <v>198644</v>
      </c>
      <c r="B198646" t="inlineStr">
        <is>
          <t>orderoperationlongdesc</t>
        </is>
      </c>
      <c r="C198646" t="n">
        <v>2</v>
      </c>
      <c r="D198646" t="inlineStr">
        <is>
          <t>{'qmuzik-orderoperationlongdesc-shared', 'qmuzik-orderoperationlongdesc'}</t>
        </is>
      </c>
    </row>
    <row r="198647">
      <c r="A198647" s="1" t="n">
        <v>198645</v>
      </c>
      <c r="B198647" t="inlineStr">
        <is>
          <t>pqkluan</t>
        </is>
      </c>
      <c r="C198647" t="n">
        <v>2</v>
      </c>
      <c r="D198647" t="inlineStr">
        <is>
          <t>{'@pqkluan~rn-prettier-config', '@pqkluan~prettier-config'}</t>
        </is>
      </c>
    </row>
    <row r="198648">
      <c r="A198648" s="1" t="n">
        <v>198646</v>
      </c>
      <c r="B198648" t="inlineStr">
        <is>
          <t>stackgo</t>
        </is>
      </c>
      <c r="C198648" t="n">
        <v>2</v>
      </c>
      <c r="D198648" t="inlineStr">
        <is>
          <t>{'stackgo-js-sdk', 'stackgo-cli'}</t>
        </is>
      </c>
    </row>
    <row r="198649">
      <c r="A198649" s="1" t="n">
        <v>198647</v>
      </c>
      <c r="B198649" t="inlineStr">
        <is>
          <t>ustudio</t>
        </is>
      </c>
      <c r="C198649" t="n">
        <v>2</v>
      </c>
      <c r="D198649" t="inlineStr">
        <is>
          <t>{'ustudio-hmac-tornado', 'ustudio-ui'}</t>
        </is>
      </c>
    </row>
    <row r="198650">
      <c r="A198650" s="1" t="n">
        <v>198648</v>
      </c>
      <c r="B198650" t="inlineStr">
        <is>
          <t>rafale</t>
        </is>
      </c>
      <c r="C198650" t="n">
        <v>2</v>
      </c>
      <c r="D198650" t="inlineStr">
        <is>
          <t>{'rafale-double', 'rafale'}</t>
        </is>
      </c>
    </row>
    <row r="198651">
      <c r="A198651" s="1" t="n">
        <v>198649</v>
      </c>
      <c r="B198651" t="inlineStr">
        <is>
          <t>organique</t>
        </is>
      </c>
      <c r="C198651" t="n">
        <v>2</v>
      </c>
      <c r="D198651" t="inlineStr">
        <is>
          <t>{'organique-cli', 'organique-server'}</t>
        </is>
      </c>
    </row>
    <row r="198652">
      <c r="A198652" s="1" t="n">
        <v>198650</v>
      </c>
      <c r="B198652" t="inlineStr">
        <is>
          <t>coderzzp</t>
        </is>
      </c>
      <c r="C198652" t="n">
        <v>2</v>
      </c>
      <c r="D198652" t="inlineStr">
        <is>
          <t>{'@coderzzp~love-ui', 'coderzzp-ejs'}</t>
        </is>
      </c>
    </row>
    <row r="198653">
      <c r="A198653" s="1" t="n">
        <v>198651</v>
      </c>
      <c r="B198653" t="inlineStr">
        <is>
          <t>mojpaket</t>
        </is>
      </c>
      <c r="C198653" t="n">
        <v>2</v>
      </c>
      <c r="D198653" t="inlineStr">
        <is>
          <t>{'mojpaket-simicode', '@javorac~mojpaket'}</t>
        </is>
      </c>
    </row>
    <row r="198654">
      <c r="A198654" s="1" t="n">
        <v>198652</v>
      </c>
      <c r="B198654" t="inlineStr">
        <is>
          <t>cirruswave</t>
        </is>
      </c>
      <c r="C198654" t="n">
        <v>2</v>
      </c>
      <c r="D198654" t="inlineStr">
        <is>
          <t>{'cirruswave', 'cirruswave-j2m'}</t>
        </is>
      </c>
    </row>
    <row r="198655">
      <c r="A198655" s="1" t="n">
        <v>198653</v>
      </c>
      <c r="B198655" t="inlineStr">
        <is>
          <t>ticketsystem</t>
        </is>
      </c>
      <c r="C198655" t="n">
        <v>2</v>
      </c>
      <c r="D198655" t="inlineStr">
        <is>
          <t>{'djs-ticketsystem', 'discord-ticketsystem'}</t>
        </is>
      </c>
    </row>
    <row r="198656">
      <c r="A198656" s="1" t="n">
        <v>198654</v>
      </c>
      <c r="B198656" t="inlineStr">
        <is>
          <t>bungeecord</t>
        </is>
      </c>
      <c r="C198656" t="n">
        <v>2</v>
      </c>
      <c r="D198656" t="inlineStr">
        <is>
          <t>{'@craftjs-types~bungeecord-chat', 'bungeecord-message'}</t>
        </is>
      </c>
    </row>
    <row r="198657">
      <c r="A198657" s="1" t="n">
        <v>198655</v>
      </c>
      <c r="B198657" t="inlineStr">
        <is>
          <t>envoyer</t>
        </is>
      </c>
      <c r="C198657" t="n">
        <v>2</v>
      </c>
      <c r="D198657" t="inlineStr">
        <is>
          <t>{'envoyer', '@montacasa~envoyer'}</t>
        </is>
      </c>
    </row>
    <row r="198658">
      <c r="A198658" s="1" t="n">
        <v>198656</v>
      </c>
      <c r="B198658" t="inlineStr">
        <is>
          <t>mstranslator</t>
        </is>
      </c>
      <c r="C198658" t="n">
        <v>2</v>
      </c>
      <c r="D198658" t="inlineStr">
        <is>
          <t>{'mstranslator-2016', 'mstranslator'}</t>
        </is>
      </c>
    </row>
    <row r="198659">
      <c r="A198659" s="1" t="n">
        <v>198657</v>
      </c>
      <c r="B198659" t="inlineStr">
        <is>
          <t>quro</t>
        </is>
      </c>
      <c r="C198659" t="n">
        <v>2</v>
      </c>
      <c r="D198659" t="inlineStr">
        <is>
          <t>{'quro', '@quro~cli'}</t>
        </is>
      </c>
    </row>
    <row r="198660">
      <c r="A198660" s="1" t="n">
        <v>198658</v>
      </c>
      <c r="B198660" t="inlineStr">
        <is>
          <t>ofly</t>
        </is>
      </c>
      <c r="C198660" t="n">
        <v>2</v>
      </c>
      <c r="D198660" t="inlineStr">
        <is>
          <t>{'@ofly~file-copy', '@ofly~module-cli'}</t>
        </is>
      </c>
    </row>
    <row r="198661">
      <c r="A198661" s="1" t="n">
        <v>198659</v>
      </c>
      <c r="B198661" t="inlineStr">
        <is>
          <t>smartlodash</t>
        </is>
      </c>
      <c r="C198661" t="n">
        <v>2</v>
      </c>
      <c r="D198661" t="inlineStr">
        <is>
          <t>{'smartlodash', '@pushrocks~smartlodash'}</t>
        </is>
      </c>
    </row>
    <row r="198662">
      <c r="A198662" s="1" t="n">
        <v>198660</v>
      </c>
      <c r="B198662" t="inlineStr">
        <is>
          <t>mccririck</t>
        </is>
      </c>
      <c r="C198662" t="n">
        <v>2</v>
      </c>
      <c r="D198662" t="inlineStr">
        <is>
          <t>{'bedrock-mccririck', 'mccririck'}</t>
        </is>
      </c>
    </row>
    <row r="198663">
      <c r="A198663" s="1" t="n">
        <v>198661</v>
      </c>
      <c r="B198663" t="inlineStr">
        <is>
          <t>redbeat</t>
        </is>
      </c>
      <c r="C198663" t="n">
        <v>2</v>
      </c>
      <c r="D198663" t="inlineStr">
        <is>
          <t>{'celery-redbeat-meideng', 'celery-redbeat'}</t>
        </is>
      </c>
    </row>
    <row r="198664">
      <c r="A198664" s="1" t="n">
        <v>198662</v>
      </c>
      <c r="B198664" t="inlineStr">
        <is>
          <t>torchtext</t>
        </is>
      </c>
      <c r="C198664" t="n">
        <v>2</v>
      </c>
      <c r="D198664" t="inlineStr">
        <is>
          <t>{'keras-loves-torchtext', 'torchtext'}</t>
        </is>
      </c>
    </row>
    <row r="198665">
      <c r="A198665" s="1" t="n">
        <v>198663</v>
      </c>
      <c r="B198665" t="inlineStr">
        <is>
          <t>zodi</t>
        </is>
      </c>
      <c r="C198665" t="n">
        <v>2</v>
      </c>
      <c r="D198665" t="inlineStr">
        <is>
          <t>{'@zodiark~tools', '@zodiark~bundle'}</t>
        </is>
      </c>
    </row>
    <row r="198666">
      <c r="A198666" s="1" t="n">
        <v>198664</v>
      </c>
      <c r="B198666" t="inlineStr">
        <is>
          <t>zodiark</t>
        </is>
      </c>
      <c r="C198666" t="n">
        <v>2</v>
      </c>
      <c r="D198666" t="inlineStr">
        <is>
          <t>{'@zodiark~tools', '@zodiark~bundle'}</t>
        </is>
      </c>
    </row>
    <row r="198667">
      <c r="A198667" s="1" t="n">
        <v>198665</v>
      </c>
      <c r="B198667" t="inlineStr">
        <is>
          <t>char1</t>
        </is>
      </c>
      <c r="C198667" t="n">
        <v>2</v>
      </c>
      <c r="D198667" t="inlineStr">
        <is>
          <t>{'char1ee', '@char1ee~m-sh'}</t>
        </is>
      </c>
    </row>
    <row r="198668">
      <c r="A198668" s="1" t="n">
        <v>198666</v>
      </c>
      <c r="B198668" t="inlineStr">
        <is>
          <t>graphcalc</t>
        </is>
      </c>
      <c r="C198668" t="n">
        <v>2</v>
      </c>
      <c r="D198668" t="inlineStr">
        <is>
          <t>{'graphcalc-api', 'graphcalc-web'}</t>
        </is>
      </c>
    </row>
    <row r="198669">
      <c r="A198669" s="1" t="n">
        <v>198667</v>
      </c>
      <c r="B198669" t="inlineStr">
        <is>
          <t>manar</t>
        </is>
      </c>
      <c r="C198669" t="n">
        <v>2</v>
      </c>
      <c r="D198669" t="inlineStr">
        <is>
          <t>{'manar', 'arnaudmanaranche'}</t>
        </is>
      </c>
    </row>
    <row r="198670">
      <c r="A198670" s="1" t="n">
        <v>198668</v>
      </c>
      <c r="B198670" t="inlineStr">
        <is>
          <t>mementum</t>
        </is>
      </c>
      <c r="C198670" t="n">
        <v>2</v>
      </c>
      <c r="D198670" t="inlineStr">
        <is>
          <t>{'mementum-webflowjs', 'mementum-shopkit'}</t>
        </is>
      </c>
    </row>
    <row r="198671">
      <c r="A198671" s="1" t="n">
        <v>198669</v>
      </c>
      <c r="B198671" t="inlineStr">
        <is>
          <t>buffjs</t>
        </is>
      </c>
      <c r="C198671" t="n">
        <v>2</v>
      </c>
      <c r="D198671" t="inlineStr">
        <is>
          <t>{'ring-buffjs', 'buffjs'}</t>
        </is>
      </c>
    </row>
    <row r="198672">
      <c r="A198672" s="1" t="n">
        <v>198670</v>
      </c>
      <c r="B198672" t="inlineStr">
        <is>
          <t>cdis</t>
        </is>
      </c>
      <c r="C198672" t="n">
        <v>2</v>
      </c>
      <c r="D198672" t="inlineStr">
        <is>
          <t>{'cdis-pipe-utils', 'cdis-oauth2client'}</t>
        </is>
      </c>
    </row>
    <row r="198673">
      <c r="A198673" s="1" t="n">
        <v>198671</v>
      </c>
      <c r="B198673" t="inlineStr">
        <is>
          <t>sksk</t>
        </is>
      </c>
      <c r="C198673" t="n">
        <v>2</v>
      </c>
      <c r="D198673" t="inlineStr">
        <is>
          <t>{'sksk-tool', 'sksk'}</t>
        </is>
      </c>
    </row>
    <row r="198674">
      <c r="A198674" s="1" t="n">
        <v>198672</v>
      </c>
      <c r="B198674" t="inlineStr">
        <is>
          <t>wakame</t>
        </is>
      </c>
      <c r="C198674" t="n">
        <v>2</v>
      </c>
      <c r="D198674" t="inlineStr">
        <is>
          <t>{'node-wakame', 'wakame'}</t>
        </is>
      </c>
    </row>
    <row r="198675">
      <c r="A198675" s="1" t="n">
        <v>198673</v>
      </c>
      <c r="B198675" t="inlineStr">
        <is>
          <t>sonybraviatv</t>
        </is>
      </c>
      <c r="C198675" t="n">
        <v>2</v>
      </c>
      <c r="D198675" t="inlineStr">
        <is>
          <t>{'homebridge-sonybraviatv', 'homebridge-sonybraviatv-input'}</t>
        </is>
      </c>
    </row>
    <row r="198676">
      <c r="A198676" s="1" t="n">
        <v>198674</v>
      </c>
      <c r="B198676" t="inlineStr">
        <is>
          <t>mcdevitt</t>
        </is>
      </c>
      <c r="C198676" t="n">
        <v>2</v>
      </c>
      <c r="D198676" t="inlineStr">
        <is>
          <t>{'@mmcdevitt~common', '@pmcdevitt~react-helper'}</t>
        </is>
      </c>
    </row>
    <row r="198677">
      <c r="A198677" s="1" t="n">
        <v>198675</v>
      </c>
      <c r="B198677" t="inlineStr">
        <is>
          <t>cloudagent</t>
        </is>
      </c>
      <c r="C198677" t="n">
        <v>2</v>
      </c>
      <c r="D198677" t="inlineStr">
        <is>
          <t>{'@ula-aca~aries-cloudagent-interface', 'aries-cloudagent'}</t>
        </is>
      </c>
    </row>
    <row r="198678">
      <c r="A198678" s="1" t="n">
        <v>198676</v>
      </c>
      <c r="B198678" t="inlineStr">
        <is>
          <t>paralleldots</t>
        </is>
      </c>
      <c r="C198678" t="n">
        <v>2</v>
      </c>
      <c r="D198678" t="inlineStr">
        <is>
          <t>{'paralleldots', 'paralleldots-client'}</t>
        </is>
      </c>
    </row>
    <row r="198679">
      <c r="A198679" s="1" t="n">
        <v>198677</v>
      </c>
      <c r="B198679" t="inlineStr">
        <is>
          <t>addresssearch</t>
        </is>
      </c>
      <c r="C198679" t="n">
        <v>2</v>
      </c>
      <c r="D198679" t="inlineStr">
        <is>
          <t>{'@dpc-sdp~myvic-addresssearch', '@dpc-sdp~yourvic-addresssearch'}</t>
        </is>
      </c>
    </row>
    <row r="198680">
      <c r="A198680" s="1" t="n">
        <v>198678</v>
      </c>
      <c r="B198680" t="inlineStr">
        <is>
          <t>arnette</t>
        </is>
      </c>
      <c r="C198680" t="n">
        <v>2</v>
      </c>
      <c r="D198680" t="inlineStr">
        <is>
          <t>{'@sarnette~sarnette-demux', '@sarnette~sarnette-eosjs'}</t>
        </is>
      </c>
    </row>
    <row r="198681">
      <c r="A198681" s="1" t="n">
        <v>198679</v>
      </c>
      <c r="B198681" t="inlineStr">
        <is>
          <t>sarnette</t>
        </is>
      </c>
      <c r="C198681" t="n">
        <v>2</v>
      </c>
      <c r="D198681" t="inlineStr">
        <is>
          <t>{'@sarnette~sarnette-demux', '@sarnette~sarnette-eosjs'}</t>
        </is>
      </c>
    </row>
    <row r="198682">
      <c r="A198682" s="1" t="n">
        <v>198680</v>
      </c>
      <c r="B198682" t="inlineStr">
        <is>
          <t>geeklabor</t>
        </is>
      </c>
      <c r="C198682" t="n">
        <v>2</v>
      </c>
      <c r="D198682" t="inlineStr">
        <is>
          <t>{'@geeklabor~ng-bootstrap', '@geeklabor~ng-commons'}</t>
        </is>
      </c>
    </row>
    <row r="198683">
      <c r="A198683" s="1" t="n">
        <v>198681</v>
      </c>
      <c r="B198683" t="inlineStr">
        <is>
          <t>jammery</t>
        </is>
      </c>
      <c r="C198683" t="n">
        <v>2</v>
      </c>
      <c r="D198683" t="inlineStr">
        <is>
          <t>{'gridsome-plugin-jammery', 'jammery-cli'}</t>
        </is>
      </c>
    </row>
    <row r="198684">
      <c r="A198684" s="1" t="n">
        <v>198682</v>
      </c>
      <c r="B198684" t="inlineStr">
        <is>
          <t>leco</t>
        </is>
      </c>
      <c r="C198684" t="n">
        <v>2</v>
      </c>
      <c r="D198684" t="inlineStr">
        <is>
          <t>{'@lecoupa~v-hotkey', 'leco'}</t>
        </is>
      </c>
    </row>
    <row r="198685">
      <c r="A198685" s="1" t="n">
        <v>198683</v>
      </c>
      <c r="B198685" t="inlineStr">
        <is>
          <t>usemimon</t>
        </is>
      </c>
      <c r="C198685" t="n">
        <v>2</v>
      </c>
      <c r="D198685" t="inlineStr">
        <is>
          <t>{'@usemimon~tarsila', '@usemimon~pagu'}</t>
        </is>
      </c>
    </row>
    <row r="198686">
      <c r="A198686" s="1" t="n">
        <v>198684</v>
      </c>
      <c r="B198686" t="inlineStr">
        <is>
          <t>employeepasswordhistory</t>
        </is>
      </c>
      <c r="C198686" t="n">
        <v>2</v>
      </c>
      <c r="D198686" t="inlineStr">
        <is>
          <t>{'qmuzik-employeepasswordhistory-shared', 'qmuzik-employeepasswordhistory'}</t>
        </is>
      </c>
    </row>
    <row r="198687">
      <c r="A198687" s="1" t="n">
        <v>198685</v>
      </c>
      <c r="B198687" t="inlineStr">
        <is>
          <t>adaszews</t>
        </is>
      </c>
      <c r="C198687" t="n">
        <v>2</v>
      </c>
      <c r="D198687" t="inlineStr">
        <is>
          <t>{'@adaszews~pack-files-in-cwl', '@adaszews~place-in-yaml'}</t>
        </is>
      </c>
    </row>
    <row r="198688">
      <c r="A198688" s="1" t="n">
        <v>198686</v>
      </c>
      <c r="B198688" t="inlineStr">
        <is>
          <t>lebo</t>
        </is>
      </c>
      <c r="C198688" t="n">
        <v>2</v>
      </c>
      <c r="D198688" t="inlineStr">
        <is>
          <t>{'lebotc', 'lebo'}</t>
        </is>
      </c>
    </row>
    <row r="198689">
      <c r="A198689" s="1" t="n">
        <v>198687</v>
      </c>
      <c r="B198689" t="inlineStr">
        <is>
          <t>goodfood</t>
        </is>
      </c>
      <c r="C198689" t="n">
        <v>2</v>
      </c>
      <c r="D198689" t="inlineStr">
        <is>
          <t>{'dashboard-goodfood', 'bbc-goodfood-scraped'}</t>
        </is>
      </c>
    </row>
    <row r="198690">
      <c r="A198690" s="1" t="n">
        <v>198688</v>
      </c>
      <c r="B198690" t="inlineStr">
        <is>
          <t>fujix</t>
        </is>
      </c>
      <c r="C198690" t="n">
        <v>2</v>
      </c>
      <c r="D198690" t="inlineStr">
        <is>
          <t>{'@fujix~cli', '@fujix~client'}</t>
        </is>
      </c>
    </row>
    <row r="198691">
      <c r="A198691" s="1" t="n">
        <v>198689</v>
      </c>
      <c r="B198691" t="inlineStr">
        <is>
          <t>depaul</t>
        </is>
      </c>
      <c r="C198691" t="n">
        <v>2</v>
      </c>
      <c r="D198691" t="inlineStr">
        <is>
          <t>{'depaula_eip', 'depaula-contrib-ethip'}</t>
        </is>
      </c>
    </row>
    <row r="198692">
      <c r="A198692" s="1" t="n">
        <v>198690</v>
      </c>
      <c r="B198692" t="inlineStr">
        <is>
          <t>depaula</t>
        </is>
      </c>
      <c r="C198692" t="n">
        <v>2</v>
      </c>
      <c r="D198692" t="inlineStr">
        <is>
          <t>{'depaula_eip', 'depaula-contrib-ethip'}</t>
        </is>
      </c>
    </row>
    <row r="198693">
      <c r="A198693" s="1" t="n">
        <v>198691</v>
      </c>
      <c r="B198693" t="inlineStr">
        <is>
          <t>int53</t>
        </is>
      </c>
      <c r="C198693" t="n">
        <v>2</v>
      </c>
      <c r="D198693" t="inlineStr">
        <is>
          <t>{'int53', 'graphql-scalar-int53'}</t>
        </is>
      </c>
    </row>
    <row r="198694">
      <c r="A198694" s="1" t="n">
        <v>198692</v>
      </c>
      <c r="B198694" t="inlineStr">
        <is>
          <t>rossman</t>
        </is>
      </c>
      <c r="C198694" t="n">
        <v>2</v>
      </c>
      <c r="D198694" t="inlineStr">
        <is>
          <t>{'@mattrossman~react-three', '@mattrossman~cra-template-r3f'}</t>
        </is>
      </c>
    </row>
    <row r="198695">
      <c r="A198695" s="1" t="n">
        <v>198693</v>
      </c>
      <c r="B198695" t="inlineStr">
        <is>
          <t>mattrossman</t>
        </is>
      </c>
      <c r="C198695" t="n">
        <v>2</v>
      </c>
      <c r="D198695" t="inlineStr">
        <is>
          <t>{'@mattrossman~react-three', '@mattrossman~cra-template-r3f'}</t>
        </is>
      </c>
    </row>
    <row r="198696">
      <c r="A198696" s="1" t="n">
        <v>198694</v>
      </c>
      <c r="B198696" t="inlineStr">
        <is>
          <t>pwainstall</t>
        </is>
      </c>
      <c r="C198696" t="n">
        <v>2</v>
      </c>
      <c r="D198696" t="inlineStr">
        <is>
          <t>{'gatsby-plugin-pwainstall', '@pwabuilder~pwainstall'}</t>
        </is>
      </c>
    </row>
    <row r="198697">
      <c r="A198697" s="1" t="n">
        <v>198695</v>
      </c>
      <c r="B198697" t="inlineStr">
        <is>
          <t>cyclecountrun</t>
        </is>
      </c>
      <c r="C198697" t="n">
        <v>2</v>
      </c>
      <c r="D198697" t="inlineStr">
        <is>
          <t>{'qmuzik-cyclecountrun-shared', 'qmuzik-cyclecountrun'}</t>
        </is>
      </c>
    </row>
    <row r="198698">
      <c r="A198698" s="1" t="n">
        <v>198696</v>
      </c>
      <c r="B198698" t="inlineStr">
        <is>
          <t>socketry</t>
        </is>
      </c>
      <c r="C198698" t="n">
        <v>2</v>
      </c>
      <c r="D198698" t="inlineStr">
        <is>
          <t>{'socketry', '@socketry~live'}</t>
        </is>
      </c>
    </row>
    <row r="198699">
      <c r="A198699" s="1" t="n">
        <v>198697</v>
      </c>
      <c r="B198699" t="inlineStr">
        <is>
          <t>kirkify</t>
        </is>
      </c>
      <c r="C198699" t="n">
        <v>2</v>
      </c>
      <c r="D198699" t="inlineStr">
        <is>
          <t>{'kirkify', 'kirkify-echo'}</t>
        </is>
      </c>
    </row>
    <row r="198700">
      <c r="A198700" s="1" t="n">
        <v>198698</v>
      </c>
      <c r="B198700" t="inlineStr">
        <is>
          <t>kollektiv</t>
        </is>
      </c>
      <c r="C198700" t="n">
        <v>2</v>
      </c>
      <c r="D198700" t="inlineStr">
        <is>
          <t>{'@afeefa~kollektiv-datastore', '@afeefa~kollektiv-vue-app'}</t>
        </is>
      </c>
    </row>
    <row r="198701">
      <c r="A198701" s="1" t="n">
        <v>198699</v>
      </c>
      <c r="B198701" t="inlineStr">
        <is>
          <t>mmserver</t>
        </is>
      </c>
      <c r="C198701" t="n">
        <v>2</v>
      </c>
      <c r="D198701" t="inlineStr">
        <is>
          <t>{'mmserver', '@mmserver~sqlite3'}</t>
        </is>
      </c>
    </row>
    <row r="198702">
      <c r="A198702" s="1" t="n">
        <v>198700</v>
      </c>
      <c r="B198702" t="inlineStr">
        <is>
          <t>vlach</t>
        </is>
      </c>
      <c r="C198702" t="n">
        <v>2</v>
      </c>
      <c r="D198702" t="inlineStr">
        <is>
          <t>{'@vlachmilan~react-slick', 'vlach-test-package'}</t>
        </is>
      </c>
    </row>
    <row r="198703">
      <c r="A198703" s="1" t="n">
        <v>198701</v>
      </c>
      <c r="B198703" t="inlineStr">
        <is>
          <t>innstack</t>
        </is>
      </c>
      <c r="C198703" t="n">
        <v>2</v>
      </c>
      <c r="D198703" t="inlineStr">
        <is>
          <t>{'innstack-aplayer', 'innstack-dplayer'}</t>
        </is>
      </c>
    </row>
    <row r="198704">
      <c r="A198704" s="1" t="n">
        <v>198702</v>
      </c>
      <c r="B198704" t="inlineStr">
        <is>
          <t>tipbox</t>
        </is>
      </c>
      <c r="C198704" t="n">
        <v>2</v>
      </c>
      <c r="D198704" t="inlineStr">
        <is>
          <t>{'spore-wepy-tipbox', 'alice-tipbox'}</t>
        </is>
      </c>
    </row>
    <row r="198705">
      <c r="A198705" s="1" t="n">
        <v>198703</v>
      </c>
      <c r="B198705" t="inlineStr">
        <is>
          <t>sumabs</t>
        </is>
      </c>
      <c r="C198705" t="n">
        <v>2</v>
      </c>
      <c r="D198705" t="inlineStr">
        <is>
          <t>{'@stdlib~stats-incr-sumabs', '@stdlib~stats-iter-sumabs'}</t>
        </is>
      </c>
    </row>
    <row r="198706">
      <c r="A198706" s="1" t="n">
        <v>198704</v>
      </c>
      <c r="B198706" t="inlineStr">
        <is>
          <t>crudux</t>
        </is>
      </c>
      <c r="C198706" t="n">
        <v>2</v>
      </c>
      <c r="D198706" t="inlineStr">
        <is>
          <t>{'@bodetree~crudux', 'crudux'}</t>
        </is>
      </c>
    </row>
    <row r="198707">
      <c r="A198707" s="1" t="n">
        <v>198705</v>
      </c>
      <c r="B198707" t="inlineStr">
        <is>
          <t>vv13</t>
        </is>
      </c>
      <c r="C198707" t="n">
        <v>2</v>
      </c>
      <c r="D198707" t="inlineStr">
        <is>
          <t>{'@vv13~vue-pagination', '@vv13~v-auth'}</t>
        </is>
      </c>
    </row>
    <row r="198708">
      <c r="A198708" s="1" t="n">
        <v>198706</v>
      </c>
      <c r="B198708" t="inlineStr">
        <is>
          <t>histoslider</t>
        </is>
      </c>
      <c r="C198708" t="n">
        <v>2</v>
      </c>
      <c r="D198708" t="inlineStr">
        <is>
          <t>{'histoslider', '@finnssmith~histoslider'}</t>
        </is>
      </c>
    </row>
    <row r="198709">
      <c r="A198709" s="1" t="n">
        <v>198707</v>
      </c>
      <c r="B198709" t="inlineStr">
        <is>
          <t>ggtool</t>
        </is>
      </c>
      <c r="C198709" t="n">
        <v>2</v>
      </c>
      <c r="D198709" t="inlineStr">
        <is>
          <t>{'ggtool', 'ggtool-js'}</t>
        </is>
      </c>
    </row>
    <row r="198710">
      <c r="A198710" s="1" t="n">
        <v>198708</v>
      </c>
      <c r="B198710" t="inlineStr">
        <is>
          <t>noygal</t>
        </is>
      </c>
      <c r="C198710" t="n">
        <v>2</v>
      </c>
      <c r="D198710" t="inlineStr">
        <is>
          <t>{'@noygal~deps-dev', '@noygal~deps-client'}</t>
        </is>
      </c>
    </row>
    <row r="198711">
      <c r="A198711" s="1" t="n">
        <v>198709</v>
      </c>
      <c r="B198711" t="inlineStr">
        <is>
          <t>demolf1606</t>
        </is>
      </c>
      <c r="C198711" t="n">
        <v>2</v>
      </c>
      <c r="D198711" t="inlineStr">
        <is>
          <t>{'demolf1606b', 'demolf1606'}</t>
        </is>
      </c>
    </row>
    <row r="198712">
      <c r="A198712" s="1" t="n">
        <v>198710</v>
      </c>
      <c r="B198712" t="inlineStr">
        <is>
          <t>contentcategory</t>
        </is>
      </c>
      <c r="C198712" t="n">
        <v>2</v>
      </c>
      <c r="D198712" t="inlineStr">
        <is>
          <t>{'egg-doras-contentcategory', 'egg-dora-contentcategory'}</t>
        </is>
      </c>
    </row>
    <row r="198713">
      <c r="A198713" s="1" t="n">
        <v>198711</v>
      </c>
      <c r="B198713" t="inlineStr">
        <is>
          <t>hausbusde</t>
        </is>
      </c>
      <c r="C198713" t="n">
        <v>2</v>
      </c>
      <c r="D198713" t="inlineStr">
        <is>
          <t>{'hausbusde', 'iobroker.hausbusde'}</t>
        </is>
      </c>
    </row>
    <row r="198714">
      <c r="A198714" s="1" t="n">
        <v>198712</v>
      </c>
      <c r="B198714" t="inlineStr">
        <is>
          <t>tengxun</t>
        </is>
      </c>
      <c r="C198714" t="n">
        <v>2</v>
      </c>
      <c r="D198714" t="inlineStr">
        <is>
          <t>{'tengxun', '@tengxun~site'}</t>
        </is>
      </c>
    </row>
    <row r="198715">
      <c r="A198715" s="1" t="n">
        <v>198713</v>
      </c>
      <c r="B198715" t="inlineStr">
        <is>
          <t>hs2</t>
        </is>
      </c>
      <c r="C198715" t="n">
        <v>2</v>
      </c>
      <c r="D198715" t="inlineStr">
        <is>
          <t>{'hs2', 'hs2-thrift'}</t>
        </is>
      </c>
    </row>
    <row r="198716">
      <c r="A198716" s="1" t="n">
        <v>198714</v>
      </c>
      <c r="B198716" t="inlineStr">
        <is>
          <t>detochko</t>
        </is>
      </c>
      <c r="C198716" t="n">
        <v>2</v>
      </c>
      <c r="D198716" t="inlineStr">
        <is>
          <t>{'detochko-my-own-tslint', 'detochko-ts-utils'}</t>
        </is>
      </c>
    </row>
    <row r="198717">
      <c r="A198717" s="1" t="n">
        <v>198715</v>
      </c>
      <c r="B198717" t="inlineStr">
        <is>
          <t>tamrin</t>
        </is>
      </c>
      <c r="C198717" t="n">
        <v>2</v>
      </c>
      <c r="D198717" t="inlineStr">
        <is>
          <t>{'tamrin', 'node-tamrin-app'}</t>
        </is>
      </c>
    </row>
    <row r="198718">
      <c r="A198718" s="1" t="n">
        <v>198716</v>
      </c>
      <c r="B198718" t="inlineStr">
        <is>
          <t>xdevs</t>
        </is>
      </c>
      <c r="C198718" t="n">
        <v>2</v>
      </c>
      <c r="D198718" t="inlineStr">
        <is>
          <t>{'@xdevs.test~test02', 'xdevs'}</t>
        </is>
      </c>
    </row>
    <row r="198719">
      <c r="A198719" s="1" t="n">
        <v>198717</v>
      </c>
      <c r="B198719" t="inlineStr">
        <is>
          <t>pauseresume</t>
        </is>
      </c>
      <c r="C198719" t="n">
        <v>2</v>
      </c>
      <c r="D198719" t="inlineStr">
        <is>
          <t>{'@egjs~pauseresume', '@egjs~jquery-pauseresume'}</t>
        </is>
      </c>
    </row>
    <row r="198720">
      <c r="A198720" s="1" t="n">
        <v>198718</v>
      </c>
      <c r="B198720" t="inlineStr">
        <is>
          <t>kmadorin</t>
        </is>
      </c>
      <c r="C198720" t="n">
        <v>2</v>
      </c>
      <c r="D198720" t="inlineStr">
        <is>
          <t>{'brain-games-kmadorin', 'diff-calc-kmadorin'}</t>
        </is>
      </c>
    </row>
    <row r="198721">
      <c r="A198721" s="1" t="n">
        <v>198719</v>
      </c>
      <c r="B198721" t="inlineStr">
        <is>
          <t>ihd</t>
        </is>
      </c>
      <c r="C198721" t="n">
        <v>2</v>
      </c>
      <c r="D198721" t="inlineStr">
        <is>
          <t>{'ihdcc-dummydata-generator', 'ihd-lib'}</t>
        </is>
      </c>
    </row>
    <row r="198722">
      <c r="A198722" s="1" t="n">
        <v>198720</v>
      </c>
      <c r="B198722" t="inlineStr">
        <is>
          <t>light7</t>
        </is>
      </c>
      <c r="C198722" t="n">
        <v>2</v>
      </c>
      <c r="D198722" t="inlineStr">
        <is>
          <t>{'light7-test', 'light7'}</t>
        </is>
      </c>
    </row>
    <row r="198723">
      <c r="A198723" s="1" t="n">
        <v>198721</v>
      </c>
      <c r="B198723" t="inlineStr">
        <is>
          <t>ataboi</t>
        </is>
      </c>
      <c r="C198723" t="n">
        <v>2</v>
      </c>
      <c r="D198723" t="inlineStr">
        <is>
          <t>{'@ataboi~dashboard-hooks', '@ataboi~tags'}</t>
        </is>
      </c>
    </row>
    <row r="198724">
      <c r="A198724" s="1" t="n">
        <v>198722</v>
      </c>
      <c r="B198724" t="inlineStr">
        <is>
          <t>esbundle</t>
        </is>
      </c>
      <c r="C198724" t="n">
        <v>2</v>
      </c>
      <c r="D198724" t="inlineStr">
        <is>
          <t>{'esbundle', '@carv~esbundle'}</t>
        </is>
      </c>
    </row>
    <row r="198725">
      <c r="A198725" s="1" t="n">
        <v>198723</v>
      </c>
      <c r="B198725" t="inlineStr">
        <is>
          <t>microfill</t>
        </is>
      </c>
      <c r="C198725" t="n">
        <v>2</v>
      </c>
      <c r="D198725" t="inlineStr">
        <is>
          <t>{'gulp-microfill', 'microfill'}</t>
        </is>
      </c>
    </row>
    <row r="198726">
      <c r="A198726" s="1" t="n">
        <v>198724</v>
      </c>
      <c r="B198726" t="inlineStr">
        <is>
          <t>tkcloud</t>
        </is>
      </c>
      <c r="C198726" t="n">
        <v>2</v>
      </c>
      <c r="D198726" t="inlineStr">
        <is>
          <t>{'@tkoawangzq51~tkcloud-ui', 'tkcloud-ui'}</t>
        </is>
      </c>
    </row>
    <row r="198727">
      <c r="A198727" s="1" t="n">
        <v>198725</v>
      </c>
      <c r="B198727" t="inlineStr">
        <is>
          <t>masis</t>
        </is>
      </c>
      <c r="C198727" t="n">
        <v>2</v>
      </c>
      <c r="D198727" t="inlineStr">
        <is>
          <t>{'masis', 'masis.js'}</t>
        </is>
      </c>
    </row>
    <row r="198728">
      <c r="A198728" s="1" t="n">
        <v>198726</v>
      </c>
      <c r="B198728" t="inlineStr">
        <is>
          <t>compage</t>
        </is>
      </c>
      <c r="C198728" t="n">
        <v>2</v>
      </c>
      <c r="D198728" t="inlineStr">
        <is>
          <t>{'@compage~data-store', '@compage~page'}</t>
        </is>
      </c>
    </row>
    <row r="198729">
      <c r="A198729" s="1" t="n">
        <v>198727</v>
      </c>
      <c r="B198729" t="inlineStr">
        <is>
          <t>liip</t>
        </is>
      </c>
      <c r="C198729" t="n">
        <v>2</v>
      </c>
      <c r="D198729" t="inlineStr">
        <is>
          <t>{'@liip~styleguide', '@liip-lausanne~eslint-config'}</t>
        </is>
      </c>
    </row>
    <row r="198730">
      <c r="A198730" s="1" t="n">
        <v>198728</v>
      </c>
      <c r="B198730" t="inlineStr">
        <is>
          <t>omyat</t>
        </is>
      </c>
      <c r="C198730" t="n">
        <v>2</v>
      </c>
      <c r="D198730" t="inlineStr">
        <is>
          <t>{'omyat', '@omyat~aws'}</t>
        </is>
      </c>
    </row>
    <row r="198731">
      <c r="A198731" s="1" t="n">
        <v>198729</v>
      </c>
      <c r="B198731" t="inlineStr">
        <is>
          <t>bokan</t>
        </is>
      </c>
      <c r="C198731" t="n">
        <v>2</v>
      </c>
      <c r="D198731" t="inlineStr">
        <is>
          <t>{'@chabokan.net~cli', 'chabokan-cli'}</t>
        </is>
      </c>
    </row>
    <row r="198732">
      <c r="A198732" s="1" t="n">
        <v>198730</v>
      </c>
      <c r="B198732" t="inlineStr">
        <is>
          <t>chabokan</t>
        </is>
      </c>
      <c r="C198732" t="n">
        <v>2</v>
      </c>
      <c r="D198732" t="inlineStr">
        <is>
          <t>{'@chabokan.net~cli', 'chabokan-cli'}</t>
        </is>
      </c>
    </row>
    <row r="198733">
      <c r="A198733" s="1" t="n">
        <v>198731</v>
      </c>
      <c r="B198733" t="inlineStr">
        <is>
          <t>nalo</t>
        </is>
      </c>
      <c r="C198733" t="n">
        <v>2</v>
      </c>
      <c r="D198733" t="inlineStr">
        <is>
          <t>{'nalo-sms', 'nalo-sms-cli'}</t>
        </is>
      </c>
    </row>
    <row r="198734">
      <c r="A198734" s="1" t="n">
        <v>198732</v>
      </c>
      <c r="B198734" t="inlineStr">
        <is>
          <t>pangrango</t>
        </is>
      </c>
      <c r="C198734" t="n">
        <v>2</v>
      </c>
      <c r="D198734" t="inlineStr">
        <is>
          <t>{'pangrango-dci', 'pangrango-cli'}</t>
        </is>
      </c>
    </row>
    <row r="198735">
      <c r="A198735" s="1" t="n">
        <v>198733</v>
      </c>
      <c r="B198735" t="inlineStr">
        <is>
          <t>cstream</t>
        </is>
      </c>
      <c r="C198735" t="n">
        <v>2</v>
      </c>
      <c r="D198735" t="inlineStr">
        <is>
          <t>{'atscntrb-hx-cstream', 'cstream'}</t>
        </is>
      </c>
    </row>
    <row r="198736">
      <c r="A198736" s="1" t="n">
        <v>198734</v>
      </c>
      <c r="B198736" t="inlineStr">
        <is>
          <t>tyde</t>
        </is>
      </c>
      <c r="C198736" t="n">
        <v>2</v>
      </c>
      <c r="D198736" t="inlineStr">
        <is>
          <t>{'tyde', '@susisu~tyde'}</t>
        </is>
      </c>
    </row>
    <row r="198737">
      <c r="A198737" s="1" t="n">
        <v>198735</v>
      </c>
      <c r="B198737" t="inlineStr">
        <is>
          <t>tinderbot</t>
        </is>
      </c>
      <c r="C198737" t="n">
        <v>2</v>
      </c>
      <c r="D198737" t="inlineStr">
        <is>
          <t>{'tinderbot', 'tinderbot-puppet'}</t>
        </is>
      </c>
    </row>
    <row r="198738">
      <c r="A198738" s="1" t="n">
        <v>198736</v>
      </c>
      <c r="B198738" t="inlineStr">
        <is>
          <t>markeval</t>
        </is>
      </c>
      <c r="C198738" t="n">
        <v>2</v>
      </c>
      <c r="D198738" t="inlineStr">
        <is>
          <t>{'markeval', 'markdown-it-markeval'}</t>
        </is>
      </c>
    </row>
    <row r="198739">
      <c r="A198739" s="1" t="n">
        <v>198737</v>
      </c>
      <c r="B198739" t="inlineStr">
        <is>
          <t>earthly</t>
        </is>
      </c>
      <c r="C198739" t="n">
        <v>2</v>
      </c>
      <c r="D198739" t="inlineStr">
        <is>
          <t>{'earthly', 'earthly-svc-common'}</t>
        </is>
      </c>
    </row>
    <row r="198740">
      <c r="A198740" s="1" t="n">
        <v>198738</v>
      </c>
      <c r="B198740" t="inlineStr">
        <is>
          <t>xnw</t>
        </is>
      </c>
      <c r="C198740" t="n">
        <v>2</v>
      </c>
      <c r="D198740" t="inlineStr">
        <is>
          <t>{'xnw-cli', 'cli-xnw-test'}</t>
        </is>
      </c>
    </row>
    <row r="198741">
      <c r="A198741" s="1" t="n">
        <v>198739</v>
      </c>
      <c r="B198741" t="inlineStr">
        <is>
          <t>baguse</t>
        </is>
      </c>
      <c r="C198741" t="n">
        <v>2</v>
      </c>
      <c r="D198741" t="inlineStr">
        <is>
          <t>{'fastify-swagger-mod-baguse', 'node-red-contrib-grpc-baguse'}</t>
        </is>
      </c>
    </row>
    <row r="198742">
      <c r="A198742" s="1" t="n">
        <v>198740</v>
      </c>
      <c r="B198742" t="inlineStr">
        <is>
          <t>banktransactionextended</t>
        </is>
      </c>
      <c r="C198742" t="n">
        <v>2</v>
      </c>
      <c r="D198742" t="inlineStr">
        <is>
          <t>{'qmuzik-banktransactionextended', 'qmuzik-banktransactionextended-shared'}</t>
        </is>
      </c>
    </row>
    <row r="198743">
      <c r="A198743" s="1" t="n">
        <v>198741</v>
      </c>
      <c r="B198743" t="inlineStr">
        <is>
          <t>logwrapper</t>
        </is>
      </c>
      <c r="C198743" t="n">
        <v>2</v>
      </c>
      <c r="D198743" t="inlineStr">
        <is>
          <t>{'pm2-logwrapper', '@justin8-cdk~logwrapper'}</t>
        </is>
      </c>
    </row>
    <row r="198744">
      <c r="A198744" s="1" t="n">
        <v>198742</v>
      </c>
      <c r="B198744" t="inlineStr">
        <is>
          <t>fmd5</t>
        </is>
      </c>
      <c r="C198744" t="n">
        <v>2</v>
      </c>
      <c r="D198744" t="inlineStr">
        <is>
          <t>{'fmd5', '@zhuweiyou~fmd5'}</t>
        </is>
      </c>
    </row>
    <row r="198745">
      <c r="A198745" s="1" t="n">
        <v>198743</v>
      </c>
      <c r="B198745" t="inlineStr">
        <is>
          <t>hinchley</t>
        </is>
      </c>
      <c r="C198745" t="n">
        <v>2</v>
      </c>
      <c r="D198745" t="inlineStr">
        <is>
          <t>{'@benhinchley~log', '@benhinchley~md'}</t>
        </is>
      </c>
    </row>
    <row r="198746">
      <c r="A198746" s="1" t="n">
        <v>198744</v>
      </c>
      <c r="B198746" t="inlineStr">
        <is>
          <t>benhinchley</t>
        </is>
      </c>
      <c r="C198746" t="n">
        <v>2</v>
      </c>
      <c r="D198746" t="inlineStr">
        <is>
          <t>{'@benhinchley~log', '@benhinchley~md'}</t>
        </is>
      </c>
    </row>
    <row r="198747">
      <c r="A198747" s="1" t="n">
        <v>198745</v>
      </c>
      <c r="B198747" t="inlineStr">
        <is>
          <t>myajax</t>
        </is>
      </c>
      <c r="C198747" t="n">
        <v>2</v>
      </c>
      <c r="D198747" t="inlineStr">
        <is>
          <t>{'myajax-npm-f', 'myajax'}</t>
        </is>
      </c>
    </row>
    <row r="198748">
      <c r="A198748" s="1" t="n">
        <v>198746</v>
      </c>
      <c r="B198748" t="inlineStr">
        <is>
          <t>twittersignin</t>
        </is>
      </c>
      <c r="C198748" t="n">
        <v>2</v>
      </c>
      <c r="D198748" t="inlineStr">
        <is>
          <t>{'mofron-comp-twittersignin', 'twittersignin'}</t>
        </is>
      </c>
    </row>
    <row r="198749">
      <c r="A198749" s="1" t="n">
        <v>198747</v>
      </c>
      <c r="B198749" t="inlineStr">
        <is>
          <t>lokale</t>
        </is>
      </c>
      <c r="C198749" t="n">
        <v>2</v>
      </c>
      <c r="D198749" t="inlineStr">
        <is>
          <t>{'lokale', 'lokales'}</t>
        </is>
      </c>
    </row>
    <row r="198750">
      <c r="A198750" s="1" t="n">
        <v>198748</v>
      </c>
      <c r="B198750" t="inlineStr">
        <is>
          <t>render4</t>
        </is>
      </c>
      <c r="C198750" t="n">
        <v>2</v>
      </c>
      <c r="D198750" t="inlineStr">
        <is>
          <t>{'asia-weex-vue-render4light', 'weex-vue-render4light'}</t>
        </is>
      </c>
    </row>
    <row r="198751">
      <c r="A198751" s="1" t="n">
        <v>198749</v>
      </c>
      <c r="B198751" t="inlineStr">
        <is>
          <t>joshmccall</t>
        </is>
      </c>
      <c r="C198751" t="n">
        <v>2</v>
      </c>
      <c r="D198751" t="inlineStr">
        <is>
          <t>{'@joshmccall~atomic-stories', '@joshmccall~cli'}</t>
        </is>
      </c>
    </row>
    <row r="198752">
      <c r="A198752" s="1" t="n">
        <v>198750</v>
      </c>
      <c r="B198752" t="inlineStr">
        <is>
          <t>matthewfordus</t>
        </is>
      </c>
      <c r="C198752" t="n">
        <v>2</v>
      </c>
      <c r="D198752" t="inlineStr">
        <is>
          <t>{'@matthewfordus~angular-components', '@matthewfordus~material'}</t>
        </is>
      </c>
    </row>
    <row r="198753">
      <c r="A198753" s="1" t="n">
        <v>198751</v>
      </c>
      <c r="B198753" t="inlineStr">
        <is>
          <t>firefront</t>
        </is>
      </c>
      <c r="C198753" t="n">
        <v>2</v>
      </c>
      <c r="D198753" t="inlineStr">
        <is>
          <t>{'firefront', '@foxzilla~firefront-sdk'}</t>
        </is>
      </c>
    </row>
    <row r="198754">
      <c r="A198754" s="1" t="n">
        <v>198752</v>
      </c>
      <c r="B198754" t="inlineStr">
        <is>
          <t>imagin</t>
        </is>
      </c>
      <c r="C198754" t="n">
        <v>2</v>
      </c>
      <c r="D198754" t="inlineStr">
        <is>
          <t>{'imaginaria', 'docpad-plugin-imagin'}</t>
        </is>
      </c>
    </row>
    <row r="198755">
      <c r="A198755" s="1" t="n">
        <v>198753</v>
      </c>
      <c r="B198755" t="inlineStr">
        <is>
          <t>ratos</t>
        </is>
      </c>
      <c r="C198755" t="n">
        <v>2</v>
      </c>
      <c r="D198755" t="inlineStr">
        <is>
          <t>{'cratos', '@cratosnetwork~cratosjs'}</t>
        </is>
      </c>
    </row>
    <row r="198756">
      <c r="A198756" s="1" t="n">
        <v>198754</v>
      </c>
      <c r="B198756" t="inlineStr">
        <is>
          <t>starton</t>
        </is>
      </c>
      <c r="C198756" t="n">
        <v>2</v>
      </c>
      <c r="D198756" t="inlineStr">
        <is>
          <t>{'starton', '@starton.io~client'}</t>
        </is>
      </c>
    </row>
    <row r="198757">
      <c r="A198757" s="1" t="n">
        <v>198755</v>
      </c>
      <c r="B198757" t="inlineStr">
        <is>
          <t>awesomebot</t>
        </is>
      </c>
      <c r="C198757" t="n">
        <v>2</v>
      </c>
      <c r="D198757" t="inlineStr">
        <is>
          <t>{'awesomebot-fmp', 'awesomebot'}</t>
        </is>
      </c>
    </row>
    <row r="198758">
      <c r="A198758" s="1" t="n">
        <v>198756</v>
      </c>
      <c r="B198758" t="inlineStr">
        <is>
          <t>zbsg</t>
        </is>
      </c>
      <c r="C198758" t="n">
        <v>2</v>
      </c>
      <c r="D198758" t="inlineStr">
        <is>
          <t>{'react-native-zbsg', 'zbsg'}</t>
        </is>
      </c>
    </row>
    <row r="198759">
      <c r="A198759" s="1" t="n">
        <v>198757</v>
      </c>
      <c r="B198759" t="inlineStr">
        <is>
          <t>fileiojs</t>
        </is>
      </c>
      <c r="C198759" t="n">
        <v>2</v>
      </c>
      <c r="D198759" t="inlineStr">
        <is>
          <t>{'fileiojs-command', 'fileiojs'}</t>
        </is>
      </c>
    </row>
    <row r="198760">
      <c r="A198760" s="1" t="n">
        <v>198758</v>
      </c>
      <c r="B198760" t="inlineStr">
        <is>
          <t>commitplease</t>
        </is>
      </c>
      <c r="C198760" t="n">
        <v>2</v>
      </c>
      <c r="D198760" t="inlineStr">
        <is>
          <t>{'grunt-commitplease', 'commitplease'}</t>
        </is>
      </c>
    </row>
    <row r="198761">
      <c r="A198761" s="1" t="n">
        <v>198759</v>
      </c>
      <c r="B198761" t="inlineStr">
        <is>
          <t>ironhack</t>
        </is>
      </c>
      <c r="C198761" t="n">
        <v>2</v>
      </c>
      <c r="D198761" t="inlineStr">
        <is>
          <t>{'ironhack_generator', 'ironhack-generator-full'}</t>
        </is>
      </c>
    </row>
    <row r="198762">
      <c r="A198762" s="1" t="n">
        <v>198760</v>
      </c>
      <c r="B198762" t="inlineStr">
        <is>
          <t>probematch</t>
        </is>
      </c>
      <c r="C198762" t="n">
        <v>2</v>
      </c>
      <c r="D198762" t="inlineStr">
        <is>
          <t>{'probematch', '@mapbox~probematch'}</t>
        </is>
      </c>
    </row>
    <row r="198763">
      <c r="A198763" s="1" t="n">
        <v>198761</v>
      </c>
      <c r="B198763" t="inlineStr">
        <is>
          <t>mzvast</t>
        </is>
      </c>
      <c r="C198763" t="n">
        <v>2</v>
      </c>
      <c r="D198763" t="inlineStr">
        <is>
          <t>{'@mzvast~vrxd', '@mzvast~react-lazy-image-abort'}</t>
        </is>
      </c>
    </row>
    <row r="198764">
      <c r="A198764" s="1" t="n">
        <v>198762</v>
      </c>
      <c r="B198764" t="inlineStr">
        <is>
          <t>equipmentposition</t>
        </is>
      </c>
      <c r="C198764" t="n">
        <v>2</v>
      </c>
      <c r="D198764" t="inlineStr">
        <is>
          <t>{'qmuzik-equipmentposition-shared', 'qmuzik-equipmentposition'}</t>
        </is>
      </c>
    </row>
    <row r="198765">
      <c r="A198765" s="1" t="n">
        <v>198763</v>
      </c>
      <c r="B198765" t="inlineStr">
        <is>
          <t>havesource</t>
        </is>
      </c>
      <c r="C198765" t="n">
        <v>2</v>
      </c>
      <c r="D198765" t="inlineStr">
        <is>
          <t>{'@havesource~cordova-plugin-push', 'havesource-cordova-plugin-push-eypscap'}</t>
        </is>
      </c>
    </row>
    <row r="198766">
      <c r="A198766" s="1" t="n">
        <v>198764</v>
      </c>
      <c r="B198766" t="inlineStr">
        <is>
          <t>hevue</t>
        </is>
      </c>
      <c r="C198766" t="n">
        <v>2</v>
      </c>
      <c r="D198766" t="inlineStr">
        <is>
          <t>{'hevue-img-preview', 'hevue'}</t>
        </is>
      </c>
    </row>
    <row r="198767">
      <c r="A198767" s="1" t="n">
        <v>198765</v>
      </c>
      <c r="B198767" t="inlineStr">
        <is>
          <t>vipster</t>
        </is>
      </c>
      <c r="C198767" t="n">
        <v>2</v>
      </c>
      <c r="D198767" t="inlineStr">
        <is>
          <t>{'vipster-js-widget', 'vipster'}</t>
        </is>
      </c>
    </row>
    <row r="198768">
      <c r="A198768" s="1" t="n">
        <v>198766</v>
      </c>
      <c r="B198768" t="inlineStr">
        <is>
          <t>zaoqi</t>
        </is>
      </c>
      <c r="C198768" t="n">
        <v>2</v>
      </c>
      <c r="D198768" t="inlineStr">
        <is>
          <t>{'@zaoqi~biwascheme', '@zaoqi~dumbjs'}</t>
        </is>
      </c>
    </row>
    <row r="198769">
      <c r="A198769" s="1" t="n">
        <v>198767</v>
      </c>
      <c r="B198769" t="inlineStr">
        <is>
          <t>jprochazk</t>
        </is>
      </c>
      <c r="C198769" t="n">
        <v>2</v>
      </c>
      <c r="D198769" t="inlineStr">
        <is>
          <t>{'@jprochazk~svelte-material-icons', '@jprochazk~cbor'}</t>
        </is>
      </c>
    </row>
    <row r="198770">
      <c r="A198770" s="1" t="n">
        <v>198768</v>
      </c>
      <c r="B198770" t="inlineStr">
        <is>
          <t>powerform</t>
        </is>
      </c>
      <c r="C198770" t="n">
        <v>2</v>
      </c>
      <c r="D198770" t="inlineStr">
        <is>
          <t>{'powerform-react', 'powerform'}</t>
        </is>
      </c>
    </row>
    <row r="198771">
      <c r="A198771" s="1" t="n">
        <v>198769</v>
      </c>
      <c r="B198771" t="inlineStr">
        <is>
          <t>constantes</t>
        </is>
      </c>
      <c r="C198771" t="n">
        <v>2</v>
      </c>
      <c r="D198771" t="inlineStr">
        <is>
          <t>{'jax-constantes', 'nd-jax-constantes'}</t>
        </is>
      </c>
    </row>
    <row r="198772">
      <c r="A198772" s="1" t="n">
        <v>198770</v>
      </c>
      <c r="B198772" t="inlineStr">
        <is>
          <t>bitmapist</t>
        </is>
      </c>
      <c r="C198772" t="n">
        <v>2</v>
      </c>
      <c r="D198772" t="inlineStr">
        <is>
          <t>{'flask-bitmapist', 'bitmapist'}</t>
        </is>
      </c>
    </row>
    <row r="198773">
      <c r="A198773" s="1" t="n">
        <v>198771</v>
      </c>
      <c r="B198773" t="inlineStr">
        <is>
          <t>secrets2</t>
        </is>
      </c>
      <c r="C198773" t="n">
        <v>2</v>
      </c>
      <c r="D198773" t="inlineStr">
        <is>
          <t>{'secrets2env', '@tconnect~secrets2env'}</t>
        </is>
      </c>
    </row>
    <row r="198774">
      <c r="A198774" s="1" t="n">
        <v>198772</v>
      </c>
      <c r="B198774" t="inlineStr">
        <is>
          <t>gulppack</t>
        </is>
      </c>
      <c r="C198774" t="n">
        <v>2</v>
      </c>
      <c r="D198774" t="inlineStr">
        <is>
          <t>{'gulppack-scss', 'gulppack-pug'}</t>
        </is>
      </c>
    </row>
    <row r="198775">
      <c r="A198775" s="1" t="n">
        <v>198773</v>
      </c>
      <c r="B198775" t="inlineStr">
        <is>
          <t>redhappy</t>
        </is>
      </c>
      <c r="C198775" t="n">
        <v>2</v>
      </c>
      <c r="D198775" t="inlineStr">
        <is>
          <t>{'@redhappy~wiki_top', '@redhappy~jupyterlab_xkcd'}</t>
        </is>
      </c>
    </row>
    <row r="198776">
      <c r="A198776" s="1" t="n">
        <v>198774</v>
      </c>
      <c r="B198776" t="inlineStr">
        <is>
          <t>kezoponk</t>
        </is>
      </c>
      <c r="C198776" t="n">
        <v>2</v>
      </c>
      <c r="D198776" t="inlineStr">
        <is>
          <t>{'@kezoponk~iphonepasscode', '@kezoponk~scroller'}</t>
        </is>
      </c>
    </row>
    <row r="198777">
      <c r="A198777" s="1" t="n">
        <v>198775</v>
      </c>
      <c r="B198777" t="inlineStr">
        <is>
          <t>deltasource</t>
        </is>
      </c>
      <c r="C198777" t="n">
        <v>2</v>
      </c>
      <c r="D198777" t="inlineStr">
        <is>
          <t>{'@deltasource~gulp-loopback-sdk-angular-ds', '@deltasource~luxafor-webpack'}</t>
        </is>
      </c>
    </row>
    <row r="198778">
      <c r="A198778" s="1" t="n">
        <v>198776</v>
      </c>
      <c r="B198778" t="inlineStr">
        <is>
          <t>jsontoclass</t>
        </is>
      </c>
      <c r="C198778" t="n">
        <v>2</v>
      </c>
      <c r="D198778" t="inlineStr">
        <is>
          <t>{'@taedr~jsontoclass', 'jsontoclass'}</t>
        </is>
      </c>
    </row>
    <row r="198779">
      <c r="A198779" s="1" t="n">
        <v>198777</v>
      </c>
      <c r="B198779" t="inlineStr">
        <is>
          <t>xprocess</t>
        </is>
      </c>
      <c r="C198779" t="n">
        <v>2</v>
      </c>
      <c r="D198779" t="inlineStr">
        <is>
          <t>{'pytest-xprocess', 'xprocess'}</t>
        </is>
      </c>
    </row>
    <row r="198780">
      <c r="A198780" s="1" t="n">
        <v>198778</v>
      </c>
      <c r="B198780" t="inlineStr">
        <is>
          <t>vistring</t>
        </is>
      </c>
      <c r="C198780" t="n">
        <v>2</v>
      </c>
      <c r="D198780" t="inlineStr">
        <is>
          <t>{'@vistring~component-h5', 'vistring'}</t>
        </is>
      </c>
    </row>
    <row r="198781">
      <c r="A198781" s="1" t="n">
        <v>198779</v>
      </c>
      <c r="B198781" t="inlineStr">
        <is>
          <t>whomst</t>
        </is>
      </c>
      <c r="C198781" t="n">
        <v>2</v>
      </c>
      <c r="D198781" t="inlineStr">
        <is>
          <t>{'whomst', '@vlasky~whomst'}</t>
        </is>
      </c>
    </row>
    <row r="198782">
      <c r="A198782" s="1" t="n">
        <v>198780</v>
      </c>
      <c r="B198782" t="inlineStr">
        <is>
          <t>sxyinitpage</t>
        </is>
      </c>
      <c r="C198782" t="n">
        <v>2</v>
      </c>
      <c r="D198782" t="inlineStr">
        <is>
          <t>{'sxyinitpage', 'sxyinitpage_test'}</t>
        </is>
      </c>
    </row>
    <row r="198783">
      <c r="A198783" s="1" t="n">
        <v>198781</v>
      </c>
      <c r="B198783" t="inlineStr">
        <is>
          <t>barchi</t>
        </is>
      </c>
      <c r="C198783" t="n">
        <v>2</v>
      </c>
      <c r="D198783" t="inlineStr">
        <is>
          <t>{'@abarchibody~storage', '@abarchibody~cookie'}</t>
        </is>
      </c>
    </row>
    <row r="198784">
      <c r="A198784" s="1" t="n">
        <v>198782</v>
      </c>
      <c r="B198784" t="inlineStr">
        <is>
          <t>abarchibody</t>
        </is>
      </c>
      <c r="C198784" t="n">
        <v>2</v>
      </c>
      <c r="D198784" t="inlineStr">
        <is>
          <t>{'@abarchibody~storage', '@abarchibody~cookie'}</t>
        </is>
      </c>
    </row>
    <row r="198785">
      <c r="A198785" s="1" t="n">
        <v>198783</v>
      </c>
      <c r="B198785" t="inlineStr">
        <is>
          <t>intelecy</t>
        </is>
      </c>
      <c r="C198785" t="n">
        <v>2</v>
      </c>
      <c r="D198785" t="inlineStr">
        <is>
          <t>{'intelecy-pandahouse', 'intelecy-chocolate'}</t>
        </is>
      </c>
    </row>
    <row r="198786">
      <c r="A198786" s="1" t="n">
        <v>198784</v>
      </c>
      <c r="B198786" t="inlineStr">
        <is>
          <t>buildnode</t>
        </is>
      </c>
      <c r="C198786" t="n">
        <v>2</v>
      </c>
      <c r="D198786" t="inlineStr">
        <is>
          <t>{'@schallert~buildnode', 'buildnode'}</t>
        </is>
      </c>
    </row>
    <row r="198787">
      <c r="A198787" s="1" t="n">
        <v>198785</v>
      </c>
      <c r="B198787" t="inlineStr">
        <is>
          <t>sajax</t>
        </is>
      </c>
      <c r="C198787" t="n">
        <v>2</v>
      </c>
      <c r="D198787" t="inlineStr">
        <is>
          <t>{'pat-sajax', '@cogizmo~sajax-content'}</t>
        </is>
      </c>
    </row>
    <row r="198788">
      <c r="A198788" s="1" t="n">
        <v>198786</v>
      </c>
      <c r="B198788" t="inlineStr">
        <is>
          <t>mysqlm</t>
        </is>
      </c>
      <c r="C198788" t="n">
        <v>2</v>
      </c>
      <c r="D198788" t="inlineStr">
        <is>
          <t>{'mysqlm', 'winston-mysqlm'}</t>
        </is>
      </c>
    </row>
    <row r="198789">
      <c r="A198789" s="1" t="n">
        <v>198787</v>
      </c>
      <c r="B198789" t="inlineStr">
        <is>
          <t>bildschirm</t>
        </is>
      </c>
      <c r="C198789" t="n">
        <v>2</v>
      </c>
      <c r="D198789" t="inlineStr">
        <is>
          <t>{'bildschirm', '@bildschirm~ui'}</t>
        </is>
      </c>
    </row>
    <row r="198790">
      <c r="A198790" s="1" t="n">
        <v>198788</v>
      </c>
      <c r="B198790" t="inlineStr">
        <is>
          <t>autover</t>
        </is>
      </c>
      <c r="C198790" t="n">
        <v>2</v>
      </c>
      <c r="D198790" t="inlineStr">
        <is>
          <t>{'@sanzaru~autover', 'grunt-autover'}</t>
        </is>
      </c>
    </row>
    <row r="198791">
      <c r="A198791" s="1" t="n">
        <v>198789</v>
      </c>
      <c r="B198791" t="inlineStr">
        <is>
          <t>linux2</t>
        </is>
      </c>
      <c r="C198791" t="n">
        <v>2</v>
      </c>
      <c r="D198791" t="inlineStr">
        <is>
          <t>{'@cfn-modules~ec2-instance-amazon-linux2', '@cfn-modules~asg-singleton-amazon-linux2'}</t>
        </is>
      </c>
    </row>
    <row r="198792">
      <c r="A198792" s="1" t="n">
        <v>198790</v>
      </c>
      <c r="B198792" t="inlineStr">
        <is>
          <t>kyuri</t>
        </is>
      </c>
      <c r="C198792" t="n">
        <v>2</v>
      </c>
      <c r="D198792" t="inlineStr">
        <is>
          <t>{'@kyuri~hello-wasm', 'kyuri'}</t>
        </is>
      </c>
    </row>
    <row r="198793">
      <c r="A198793" s="1" t="n">
        <v>198791</v>
      </c>
      <c r="B198793" t="inlineStr">
        <is>
          <t>lazy4</t>
        </is>
      </c>
      <c r="C198793" t="n">
        <v>2</v>
      </c>
      <c r="D198793" t="inlineStr">
        <is>
          <t>{'@kule.tw~lazy4-vue', 'aken-lazy4vue'}</t>
        </is>
      </c>
    </row>
    <row r="198794">
      <c r="A198794" s="1" t="n">
        <v>198792</v>
      </c>
      <c r="B198794" t="inlineStr">
        <is>
          <t>bcjs</t>
        </is>
      </c>
      <c r="C198794" t="n">
        <v>2</v>
      </c>
      <c r="D198794" t="inlineStr">
        <is>
          <t>{'@bugcrusher~bcjs', 'bcjs'}</t>
        </is>
      </c>
    </row>
    <row r="198795">
      <c r="A198795" s="1" t="n">
        <v>198793</v>
      </c>
      <c r="B198795" t="inlineStr">
        <is>
          <t>immuter</t>
        </is>
      </c>
      <c r="C198795" t="n">
        <v>2</v>
      </c>
      <c r="D198795" t="inlineStr">
        <is>
          <t>{'simple-immuter', 'immuter'}</t>
        </is>
      </c>
    </row>
    <row r="198796">
      <c r="A198796" s="1" t="n">
        <v>198794</v>
      </c>
      <c r="B198796" t="inlineStr">
        <is>
          <t>pacher</t>
        </is>
      </c>
      <c r="C198796" t="n">
        <v>2</v>
      </c>
      <c r="D198796" t="inlineStr">
        <is>
          <t>{'eventdispacher', 'pacher'}</t>
        </is>
      </c>
    </row>
    <row r="198797">
      <c r="A198797" s="1" t="n">
        <v>198795</v>
      </c>
      <c r="B198797" t="inlineStr">
        <is>
          <t>botbar</t>
        </is>
      </c>
      <c r="C198797" t="n">
        <v>2</v>
      </c>
      <c r="D198797" t="inlineStr">
        <is>
          <t>{'@megalabs~ml-botbar', 'ml-botbar'}</t>
        </is>
      </c>
    </row>
    <row r="198798">
      <c r="A198798" s="1" t="n">
        <v>198796</v>
      </c>
      <c r="B198798" t="inlineStr">
        <is>
          <t>kchess</t>
        </is>
      </c>
      <c r="C198798" t="n">
        <v>2</v>
      </c>
      <c r="D198798" t="inlineStr">
        <is>
          <t>{'kchess-algorithm', 'kchess-algorithm-chinesechess'}</t>
        </is>
      </c>
    </row>
    <row r="198799">
      <c r="A198799" s="1" t="n">
        <v>198797</v>
      </c>
      <c r="B198799" t="inlineStr">
        <is>
          <t>mukund</t>
        </is>
      </c>
      <c r="C198799" t="n">
        <v>2</v>
      </c>
      <c r="D198799" t="inlineStr">
        <is>
          <t>{'mukundmodule', 'mukundha-print-function'}</t>
        </is>
      </c>
    </row>
    <row r="198800">
      <c r="A198800" s="1" t="n">
        <v>198798</v>
      </c>
      <c r="B198800" t="inlineStr">
        <is>
          <t>kdtestorg</t>
        </is>
      </c>
      <c r="C198800" t="n">
        <v>2</v>
      </c>
      <c r="D198800" t="inlineStr">
        <is>
          <t>{'@kdtestorg~amp-accordion', '@kdtestorg~amp-fit-text'}</t>
        </is>
      </c>
    </row>
    <row r="198801">
      <c r="A198801" s="1" t="n">
        <v>198799</v>
      </c>
      <c r="B198801" t="inlineStr">
        <is>
          <t>dsss</t>
        </is>
      </c>
      <c r="C198801" t="n">
        <v>2</v>
      </c>
      <c r="D198801" t="inlineStr">
        <is>
          <t>{'abcdsss', 'testdsss'}</t>
        </is>
      </c>
    </row>
    <row r="198802">
      <c r="A198802" s="1" t="n">
        <v>198800</v>
      </c>
      <c r="B198802" t="inlineStr">
        <is>
          <t>zitong</t>
        </is>
      </c>
      <c r="C198802" t="n">
        <v>2</v>
      </c>
      <c r="D198802" t="inlineStr">
        <is>
          <t>{'zitong', 'song-zitong-providers'}</t>
        </is>
      </c>
    </row>
    <row r="198803">
      <c r="A198803" s="1" t="n">
        <v>198801</v>
      </c>
      <c r="B198803" t="inlineStr">
        <is>
          <t>update3</t>
        </is>
      </c>
      <c r="C198803" t="n">
        <v>2</v>
      </c>
      <c r="D198803" t="inlineStr">
        <is>
          <t>{'update3', 'morgan-test-install-update3'}</t>
        </is>
      </c>
    </row>
    <row r="198804">
      <c r="A198804" s="1" t="n">
        <v>198802</v>
      </c>
      <c r="B198804" t="inlineStr">
        <is>
          <t>cssmetrics</t>
        </is>
      </c>
      <c r="C198804" t="n">
        <v>2</v>
      </c>
      <c r="D198804" t="inlineStr">
        <is>
          <t>{'cssmetrics', 'grunt-cssmetrics'}</t>
        </is>
      </c>
    </row>
    <row r="198805">
      <c r="A198805" s="1" t="n">
        <v>198803</v>
      </c>
      <c r="B198805" t="inlineStr">
        <is>
          <t>mongoalchemy</t>
        </is>
      </c>
      <c r="C198805" t="n">
        <v>2</v>
      </c>
      <c r="D198805" t="inlineStr">
        <is>
          <t>{'flask-mongoalchemy', 'mongoalchemy'}</t>
        </is>
      </c>
    </row>
    <row r="198806">
      <c r="A198806" s="1" t="n">
        <v>198804</v>
      </c>
      <c r="B198806" t="inlineStr">
        <is>
          <t>smartexpress</t>
        </is>
      </c>
      <c r="C198806" t="n">
        <v>2</v>
      </c>
      <c r="D198806" t="inlineStr">
        <is>
          <t>{'smartexpress', '@pushrocks~smartexpress'}</t>
        </is>
      </c>
    </row>
    <row r="198807">
      <c r="A198807" s="1" t="n">
        <v>198805</v>
      </c>
      <c r="B198807" t="inlineStr">
        <is>
          <t>mixy</t>
        </is>
      </c>
      <c r="C198807" t="n">
        <v>2</v>
      </c>
      <c r="D198807" t="inlineStr">
        <is>
          <t>{'angular-mixy', 'mixy'}</t>
        </is>
      </c>
    </row>
    <row r="198808">
      <c r="A198808" s="1" t="n">
        <v>198806</v>
      </c>
      <c r="B198808" t="inlineStr">
        <is>
          <t>hongshen</t>
        </is>
      </c>
      <c r="C198808" t="n">
        <v>2</v>
      </c>
      <c r="D198808" t="inlineStr">
        <is>
          <t>{'hongshen-cli', 'hongshen_first_block'}</t>
        </is>
      </c>
    </row>
    <row r="198809">
      <c r="A198809" s="1" t="n">
        <v>198807</v>
      </c>
      <c r="B198809" t="inlineStr">
        <is>
          <t>schlesinger</t>
        </is>
      </c>
      <c r="C198809" t="n">
        <v>2</v>
      </c>
      <c r="D198809" t="inlineStr">
        <is>
          <t>{'generator-schlesinger', '@jackschlesinger~number-formatter'}</t>
        </is>
      </c>
    </row>
    <row r="198810">
      <c r="A198810" s="1" t="n">
        <v>198808</v>
      </c>
      <c r="B198810" t="inlineStr">
        <is>
          <t>blue080</t>
        </is>
      </c>
      <c r="C198810" t="n">
        <v>2</v>
      </c>
      <c r="D198810" t="inlineStr">
        <is>
          <t>{'@blue080~jarvis', '@blue080~autodll-webpack-plugin'}</t>
        </is>
      </c>
    </row>
    <row r="198811">
      <c r="A198811" s="1" t="n">
        <v>198809</v>
      </c>
      <c r="B198811" t="inlineStr">
        <is>
          <t>javscript</t>
        </is>
      </c>
      <c r="C198811" t="n">
        <v>2</v>
      </c>
      <c r="D198811" t="inlineStr">
        <is>
          <t>{'bit-javscript', 'javscript_helper'}</t>
        </is>
      </c>
    </row>
    <row r="198812">
      <c r="A198812" s="1" t="n">
        <v>198810</v>
      </c>
      <c r="B198812" t="inlineStr">
        <is>
          <t>ucef</t>
        </is>
      </c>
      <c r="C198812" t="n">
        <v>2</v>
      </c>
      <c r="D198812" t="inlineStr">
        <is>
          <t>{'@ucef~mernpack', 'ucef'}</t>
        </is>
      </c>
    </row>
    <row r="198813">
      <c r="A198813" s="1" t="n">
        <v>198811</v>
      </c>
      <c r="B198813" t="inlineStr">
        <is>
          <t>anonymousrabbit</t>
        </is>
      </c>
      <c r="C198813" t="n">
        <v>2</v>
      </c>
      <c r="D198813" t="inlineStr">
        <is>
          <t>{'public-test-anonymousrabbit', 'anonymousrabbit-public-test'}</t>
        </is>
      </c>
    </row>
    <row r="198814">
      <c r="A198814" s="1" t="n">
        <v>198812</v>
      </c>
      <c r="B198814" t="inlineStr">
        <is>
          <t>talens</t>
        </is>
      </c>
      <c r="C198814" t="n">
        <v>2</v>
      </c>
      <c r="D198814" t="inlineStr">
        <is>
          <t>{'@talensjr~gatsby-plugin-intl', '@talensjr~react-scripts'}</t>
        </is>
      </c>
    </row>
    <row r="198815">
      <c r="A198815" s="1" t="n">
        <v>198813</v>
      </c>
      <c r="B198815" t="inlineStr">
        <is>
          <t>talensjr</t>
        </is>
      </c>
      <c r="C198815" t="n">
        <v>2</v>
      </c>
      <c r="D198815" t="inlineStr">
        <is>
          <t>{'@talensjr~gatsby-plugin-intl', '@talensjr~react-scripts'}</t>
        </is>
      </c>
    </row>
    <row r="198816">
      <c r="A198816" s="1" t="n">
        <v>198814</v>
      </c>
      <c r="B198816" t="inlineStr">
        <is>
          <t>smarttbot</t>
        </is>
      </c>
      <c r="C198816" t="n">
        <v>2</v>
      </c>
      <c r="D198816" t="inlineStr">
        <is>
          <t>{'smarttbot-element-events', 'starwars-smarttbot'}</t>
        </is>
      </c>
    </row>
    <row r="198817">
      <c r="A198817" s="1" t="n">
        <v>198815</v>
      </c>
      <c r="B198817" t="inlineStr">
        <is>
          <t>vvideo</t>
        </is>
      </c>
      <c r="C198817" t="n">
        <v>2</v>
      </c>
      <c r="D198817" t="inlineStr">
        <is>
          <t>{'vvideo', '@ajmariduena~vvideo'}</t>
        </is>
      </c>
    </row>
    <row r="198818">
      <c r="A198818" s="1" t="n">
        <v>198816</v>
      </c>
      <c r="B198818" t="inlineStr">
        <is>
          <t>shfelib</t>
        </is>
      </c>
      <c r="C198818" t="n">
        <v>2</v>
      </c>
      <c r="D198818" t="inlineStr">
        <is>
          <t>{'shfelib', 'shfelib-app'}</t>
        </is>
      </c>
    </row>
    <row r="198819">
      <c r="A198819" s="1" t="n">
        <v>198817</v>
      </c>
      <c r="B198819" t="inlineStr">
        <is>
          <t>firebrand</t>
        </is>
      </c>
      <c r="C198819" t="n">
        <v>2</v>
      </c>
      <c r="D198819" t="inlineStr">
        <is>
          <t>{'firebrand', '@firebrand3~lotide'}</t>
        </is>
      </c>
    </row>
    <row r="198820">
      <c r="A198820" s="1" t="n">
        <v>198818</v>
      </c>
      <c r="B198820" t="inlineStr">
        <is>
          <t>httplock</t>
        </is>
      </c>
      <c r="C198820" t="n">
        <v>2</v>
      </c>
      <c r="D198820" t="inlineStr">
        <is>
          <t>{'httplock', 'homebridge-httplock'}</t>
        </is>
      </c>
    </row>
    <row r="198821">
      <c r="A198821" s="1" t="n">
        <v>198819</v>
      </c>
      <c r="B198821" t="inlineStr">
        <is>
          <t>nailit</t>
        </is>
      </c>
      <c r="C198821" t="n">
        <v>2</v>
      </c>
      <c r="D198821" t="inlineStr">
        <is>
          <t>{'nailit', '@nailit~ap-id'}</t>
        </is>
      </c>
    </row>
    <row r="198822">
      <c r="A198822" s="1" t="n">
        <v>198820</v>
      </c>
      <c r="B198822" t="inlineStr">
        <is>
          <t>jsoc</t>
        </is>
      </c>
      <c r="C198822" t="n">
        <v>2</v>
      </c>
      <c r="D198822" t="inlineStr">
        <is>
          <t>{'@gyumeijie~jsoc', 'jsoc'}</t>
        </is>
      </c>
    </row>
    <row r="198823">
      <c r="A198823" s="1" t="n">
        <v>198821</v>
      </c>
      <c r="B198823" t="inlineStr">
        <is>
          <t>hexlet2</t>
        </is>
      </c>
      <c r="C198823" t="n">
        <v>2</v>
      </c>
      <c r="D198823" t="inlineStr">
        <is>
          <t>{'hexlet2timurmb', 'hexlet2'}</t>
        </is>
      </c>
    </row>
    <row r="198824">
      <c r="A198824" s="1" t="n">
        <v>198822</v>
      </c>
      <c r="B198824" t="inlineStr">
        <is>
          <t>neurocombat</t>
        </is>
      </c>
      <c r="C198824" t="n">
        <v>2</v>
      </c>
      <c r="D198824" t="inlineStr">
        <is>
          <t>{'neurocombat', 'neurocombat-sklearn'}</t>
        </is>
      </c>
    </row>
    <row r="198825">
      <c r="A198825" s="1" t="n">
        <v>198823</v>
      </c>
      <c r="B198825" t="inlineStr">
        <is>
          <t>creditnotestatushistory</t>
        </is>
      </c>
      <c r="C198825" t="n">
        <v>2</v>
      </c>
      <c r="D198825" t="inlineStr">
        <is>
          <t>{'qmuzik-creditnotestatushistory', 'qmuzik-creditnotestatushistory-shared'}</t>
        </is>
      </c>
    </row>
    <row r="198826">
      <c r="A198826" s="1" t="n">
        <v>198824</v>
      </c>
      <c r="B198826" t="inlineStr">
        <is>
          <t>liferecorder</t>
        </is>
      </c>
      <c r="C198826" t="n">
        <v>2</v>
      </c>
      <c r="D198826" t="inlineStr">
        <is>
          <t>{'level-liferecorder-sync', 'liferecorder-worker'}</t>
        </is>
      </c>
    </row>
    <row r="198827">
      <c r="A198827" s="1" t="n">
        <v>198825</v>
      </c>
      <c r="B198827" t="inlineStr">
        <is>
          <t>desolid</t>
        </is>
      </c>
      <c r="C198827" t="n">
        <v>2</v>
      </c>
      <c r="D198827" t="inlineStr">
        <is>
          <t>{'desolid', 'desolid-admin'}</t>
        </is>
      </c>
    </row>
    <row r="198828">
      <c r="A198828" s="1" t="n">
        <v>198826</v>
      </c>
      <c r="B198828" t="inlineStr">
        <is>
          <t>jeud</t>
        </is>
      </c>
      <c r="C198828" t="n">
        <v>2</v>
      </c>
      <c r="D198828" t="inlineStr">
        <is>
          <t>{'npm-app1-jeud', 'npm-helloworld-test-jeud'}</t>
        </is>
      </c>
    </row>
    <row r="198829">
      <c r="A198829" s="1" t="n">
        <v>198827</v>
      </c>
      <c r="B198829" t="inlineStr">
        <is>
          <t>oconsole</t>
        </is>
      </c>
      <c r="C198829" t="n">
        <v>2</v>
      </c>
      <c r="D198829" t="inlineStr">
        <is>
          <t>{'@jd_orion~oconsole-cli', 'oconsole'}</t>
        </is>
      </c>
    </row>
    <row r="198830">
      <c r="A198830" s="1" t="n">
        <v>198828</v>
      </c>
      <c r="B198830" t="inlineStr">
        <is>
          <t>reaptcha</t>
        </is>
      </c>
      <c r="C198830" t="n">
        <v>2</v>
      </c>
      <c r="D198830" t="inlineStr">
        <is>
          <t>{'@panalbish~reaptcha-enterprise', 'reaptcha'}</t>
        </is>
      </c>
    </row>
    <row r="198831">
      <c r="A198831" s="1" t="n">
        <v>198829</v>
      </c>
      <c r="B198831" t="inlineStr">
        <is>
          <t>zergpool</t>
        </is>
      </c>
      <c r="C198831" t="n">
        <v>2</v>
      </c>
      <c r="D198831" t="inlineStr">
        <is>
          <t>{'zergpool-api', 'zergpool.js'}</t>
        </is>
      </c>
    </row>
    <row r="198832">
      <c r="A198832" s="1" t="n">
        <v>198830</v>
      </c>
      <c r="B198832" t="inlineStr">
        <is>
          <t>yongche</t>
        </is>
      </c>
      <c r="C198832" t="n">
        <v>2</v>
      </c>
      <c r="D198832" t="inlineStr">
        <is>
          <t>{'yongche-echo', 'vue-yongche-components'}</t>
        </is>
      </c>
    </row>
    <row r="198833">
      <c r="A198833" s="1" t="n">
        <v>198831</v>
      </c>
      <c r="B198833" t="inlineStr">
        <is>
          <t>widde</t>
        </is>
      </c>
      <c r="C198833" t="n">
        <v>2</v>
      </c>
      <c r="D198833" t="inlineStr">
        <is>
          <t>{'widde-embed-lib', 'widde-lib'}</t>
        </is>
      </c>
    </row>
    <row r="198834">
      <c r="A198834" s="1" t="n">
        <v>198832</v>
      </c>
      <c r="B198834" t="inlineStr">
        <is>
          <t>xfk</t>
        </is>
      </c>
      <c r="C198834" t="n">
        <v>2</v>
      </c>
      <c r="D198834" t="inlineStr">
        <is>
          <t>{'xfk', 'xfk-pre'}</t>
        </is>
      </c>
    </row>
    <row r="198835">
      <c r="A198835" s="1" t="n">
        <v>198833</v>
      </c>
      <c r="B198835" t="inlineStr">
        <is>
          <t>chrisbielak</t>
        </is>
      </c>
      <c r="C198835" t="n">
        <v>2</v>
      </c>
      <c r="D198835" t="inlineStr">
        <is>
          <t>{'@chrisbielak~svg-module', '@chrisbielak~vue-pagebuilder'}</t>
        </is>
      </c>
    </row>
    <row r="198836">
      <c r="A198836" s="1" t="n">
        <v>198834</v>
      </c>
      <c r="B198836" t="inlineStr">
        <is>
          <t>blingfeng</t>
        </is>
      </c>
      <c r="C198836" t="n">
        <v>2</v>
      </c>
      <c r="D198836" t="inlineStr">
        <is>
          <t>{'blingfeng-test-sdk', 'blingfeng-sdk'}</t>
        </is>
      </c>
    </row>
    <row r="198837">
      <c r="A198837" s="1" t="n">
        <v>198835</v>
      </c>
      <c r="B198837" t="inlineStr">
        <is>
          <t>iond</t>
        </is>
      </c>
      <c r="C198837" t="n">
        <v>2</v>
      </c>
      <c r="D198837" t="inlineStr">
        <is>
          <t>{'iond-rpc', '@ioncoin~iond-rpc'}</t>
        </is>
      </c>
    </row>
    <row r="198838">
      <c r="A198838" s="1" t="n">
        <v>198836</v>
      </c>
      <c r="B198838" t="inlineStr">
        <is>
          <t>ttfinfo</t>
        </is>
      </c>
      <c r="C198838" t="n">
        <v>2</v>
      </c>
      <c r="D198838" t="inlineStr">
        <is>
          <t>{'ttfinfo', '@ifreeworld~ttfinfo'}</t>
        </is>
      </c>
    </row>
    <row r="198839">
      <c r="A198839" s="1" t="n">
        <v>198837</v>
      </c>
      <c r="B198839" t="inlineStr">
        <is>
          <t>shuzidong</t>
        </is>
      </c>
      <c r="C198839" t="n">
        <v>2</v>
      </c>
      <c r="D198839" t="inlineStr">
        <is>
          <t>{'shuzidong-cli', 'shuzidong-template'}</t>
        </is>
      </c>
    </row>
    <row r="198840">
      <c r="A198840" s="1" t="n">
        <v>198838</v>
      </c>
      <c r="B198840" t="inlineStr">
        <is>
          <t>yagizozturk</t>
        </is>
      </c>
      <c r="C198840" t="n">
        <v>2</v>
      </c>
      <c r="D198840" t="inlineStr">
        <is>
          <t>{'@yagizozturk~account', '@yagizozturk~sender'}</t>
        </is>
      </c>
    </row>
    <row r="198841">
      <c r="A198841" s="1" t="n">
        <v>198839</v>
      </c>
      <c r="B198841" t="inlineStr">
        <is>
          <t>webwhl</t>
        </is>
      </c>
      <c r="C198841" t="n">
        <v>2</v>
      </c>
      <c r="D198841" t="inlineStr">
        <is>
          <t>{'webwhl-test', 'webwhl-test2'}</t>
        </is>
      </c>
    </row>
    <row r="198842">
      <c r="A198842" s="1" t="n">
        <v>198840</v>
      </c>
      <c r="B198842" t="inlineStr">
        <is>
          <t>amchart</t>
        </is>
      </c>
      <c r="C198842" t="n">
        <v>2</v>
      </c>
      <c r="D198842" t="inlineStr">
        <is>
          <t>{'@hpcc-js~amchart', 'ng-amchart'}</t>
        </is>
      </c>
    </row>
    <row r="198843">
      <c r="A198843" s="1" t="n">
        <v>198841</v>
      </c>
      <c r="B198843" t="inlineStr">
        <is>
          <t>mykad</t>
        </is>
      </c>
      <c r="C198843" t="n">
        <v>2</v>
      </c>
      <c r="D198843" t="inlineStr">
        <is>
          <t>{'mykad', 'malaysia-mykad'}</t>
        </is>
      </c>
    </row>
    <row r="198844">
      <c r="A198844" s="1" t="n">
        <v>198842</v>
      </c>
      <c r="B198844" t="inlineStr">
        <is>
          <t>healx</t>
        </is>
      </c>
      <c r="C198844" t="n">
        <v>2</v>
      </c>
      <c r="D198844" t="inlineStr">
        <is>
          <t>{'@mwilliamson-healx~react-loader', '@healx~react-day-picker'}</t>
        </is>
      </c>
    </row>
    <row r="198845">
      <c r="A198845" s="1" t="n">
        <v>198843</v>
      </c>
      <c r="B198845" t="inlineStr">
        <is>
          <t>equipmentmaintenancerouting</t>
        </is>
      </c>
      <c r="C198845" t="n">
        <v>2</v>
      </c>
      <c r="D198845" t="inlineStr">
        <is>
          <t>{'qmuzik-equipmentmaintenancerouting', 'qmuzik-equipmentmaintenancerouting-shared'}</t>
        </is>
      </c>
    </row>
    <row r="198846">
      <c r="A198846" s="1" t="n">
        <v>198844</v>
      </c>
      <c r="B198846" t="inlineStr">
        <is>
          <t>jxmpp</t>
        </is>
      </c>
      <c r="C198846" t="n">
        <v>2</v>
      </c>
      <c r="D198846" t="inlineStr">
        <is>
          <t>{'jxmpp', '@xatellite~jxmpp'}</t>
        </is>
      </c>
    </row>
    <row r="198847">
      <c r="A198847" s="1" t="n">
        <v>198845</v>
      </c>
      <c r="B198847" t="inlineStr">
        <is>
          <t>mburger</t>
        </is>
      </c>
      <c r="C198847" t="n">
        <v>2</v>
      </c>
      <c r="D198847" t="inlineStr">
        <is>
          <t>{'mburger-css', 'mburger'}</t>
        </is>
      </c>
    </row>
    <row r="198848">
      <c r="A198848" s="1" t="n">
        <v>198846</v>
      </c>
      <c r="B198848" t="inlineStr">
        <is>
          <t>nagobah</t>
        </is>
      </c>
      <c r="C198848" t="n">
        <v>2</v>
      </c>
      <c r="D198848" t="inlineStr">
        <is>
          <t>{'nagobah', 'nagobah-with-server'}</t>
        </is>
      </c>
    </row>
    <row r="198849">
      <c r="A198849" s="1" t="n">
        <v>198847</v>
      </c>
      <c r="B198849" t="inlineStr">
        <is>
          <t>jsbt</t>
        </is>
      </c>
      <c r="C198849" t="n">
        <v>2</v>
      </c>
      <c r="D198849" t="inlineStr">
        <is>
          <t>{'hbb-jsbt', 'jsbt'}</t>
        </is>
      </c>
    </row>
    <row r="198850">
      <c r="A198850" s="1" t="n">
        <v>198848</v>
      </c>
      <c r="B198850" t="inlineStr">
        <is>
          <t>tianmingda</t>
        </is>
      </c>
      <c r="C198850" t="n">
        <v>2</v>
      </c>
      <c r="D198850" t="inlineStr">
        <is>
          <t>{'@tianmingda~ripple', '@tianmingda~lazyshow'}</t>
        </is>
      </c>
    </row>
    <row r="198851">
      <c r="A198851" s="1" t="n">
        <v>198849</v>
      </c>
      <c r="B198851" t="inlineStr">
        <is>
          <t>llat</t>
        </is>
      </c>
      <c r="C198851" t="n">
        <v>2</v>
      </c>
      <c r="D198851" t="inlineStr">
        <is>
          <t>{'node-red-contrib-home-assistant-llat', 'node-home-assistant-llat'}</t>
        </is>
      </c>
    </row>
    <row r="198852">
      <c r="A198852" s="1" t="n">
        <v>198850</v>
      </c>
      <c r="B198852" t="inlineStr">
        <is>
          <t>promisie</t>
        </is>
      </c>
      <c r="C198852" t="n">
        <v>2</v>
      </c>
      <c r="D198852" t="inlineStr">
        <is>
          <t>{'sendgrid_promisie', 'promisie'}</t>
        </is>
      </c>
    </row>
    <row r="198853">
      <c r="A198853" s="1" t="n">
        <v>198851</v>
      </c>
      <c r="B198853" t="inlineStr">
        <is>
          <t>grsmto</t>
        </is>
      </c>
      <c r="C198853" t="n">
        <v>2</v>
      </c>
      <c r="D198853" t="inlineStr">
        <is>
          <t>{'@grsmto~gatsby-i18n', '@grsmto~gatsby-plugin-i18next'}</t>
        </is>
      </c>
    </row>
    <row r="198854">
      <c r="A198854" s="1" t="n">
        <v>198852</v>
      </c>
      <c r="B198854" t="inlineStr">
        <is>
          <t>tagcomponent</t>
        </is>
      </c>
      <c r="C198854" t="n">
        <v>2</v>
      </c>
      <c r="D198854" t="inlineStr">
        <is>
          <t>{'biojs-io-tagcomponent', '@appbirorg~tagcomponent'}</t>
        </is>
      </c>
    </row>
    <row r="198855">
      <c r="A198855" s="1" t="n">
        <v>198853</v>
      </c>
      <c r="B198855" t="inlineStr">
        <is>
          <t>headgum</t>
        </is>
      </c>
      <c r="C198855" t="n">
        <v>2</v>
      </c>
      <c r="D198855" t="inlineStr">
        <is>
          <t>{'@headgum~tko-mapping', '@headgum~node-podcast-parser'}</t>
        </is>
      </c>
    </row>
    <row r="198856">
      <c r="A198856" s="1" t="n">
        <v>198854</v>
      </c>
      <c r="B198856" t="inlineStr">
        <is>
          <t>headnote</t>
        </is>
      </c>
      <c r="C198856" t="n">
        <v>2</v>
      </c>
      <c r="D198856" t="inlineStr">
        <is>
          <t>{'gulp-headnote', 'headnote-sdk'}</t>
        </is>
      </c>
    </row>
    <row r="198857">
      <c r="A198857" s="1" t="n">
        <v>198855</v>
      </c>
      <c r="B198857" t="inlineStr">
        <is>
          <t>text123</t>
        </is>
      </c>
      <c r="C198857" t="n">
        <v>2</v>
      </c>
      <c r="D198857" t="inlineStr">
        <is>
          <t>{'selfmodule_text123', 'text123'}</t>
        </is>
      </c>
    </row>
    <row r="198858">
      <c r="A198858" s="1" t="n">
        <v>198856</v>
      </c>
      <c r="B198858" t="inlineStr">
        <is>
          <t>buzzes</t>
        </is>
      </c>
      <c r="C198858" t="n">
        <v>2</v>
      </c>
      <c r="D198858" t="inlineStr">
        <is>
          <t>{'buzzes.js', 'buzzes.djs'}</t>
        </is>
      </c>
    </row>
    <row r="198859">
      <c r="A198859" s="1" t="n">
        <v>198857</v>
      </c>
      <c r="B198859" t="inlineStr">
        <is>
          <t>mslib</t>
        </is>
      </c>
      <c r="C198859" t="n">
        <v>2</v>
      </c>
      <c r="D198859" t="inlineStr">
        <is>
          <t>{'mslib', 'ng-mslib'}</t>
        </is>
      </c>
    </row>
    <row r="198860">
      <c r="A198860" s="1" t="n">
        <v>198858</v>
      </c>
      <c r="B198860" t="inlineStr">
        <is>
          <t>princjef</t>
        </is>
      </c>
      <c r="C198860" t="n">
        <v>2</v>
      </c>
      <c r="D198860" t="inlineStr">
        <is>
          <t>{'@princjef~api-documenter', '@princjef~tslint-config'}</t>
        </is>
      </c>
    </row>
    <row r="198861">
      <c r="A198861" s="1" t="n">
        <v>198859</v>
      </c>
      <c r="B198861" t="inlineStr">
        <is>
          <t>defire</t>
        </is>
      </c>
      <c r="C198861" t="n">
        <v>2</v>
      </c>
      <c r="D198861" t="inlineStr">
        <is>
          <t>{'defire', 'defire-common'}</t>
        </is>
      </c>
    </row>
    <row r="198862">
      <c r="A198862" s="1" t="n">
        <v>198860</v>
      </c>
      <c r="B198862" t="inlineStr">
        <is>
          <t>custompermission</t>
        </is>
      </c>
      <c r="C198862" t="n">
        <v>2</v>
      </c>
      <c r="D198862" t="inlineStr">
        <is>
          <t>{'@salesforce~custompermission', 'custompermission'}</t>
        </is>
      </c>
    </row>
    <row r="198863">
      <c r="A198863" s="1" t="n">
        <v>198861</v>
      </c>
      <c r="B198863" t="inlineStr">
        <is>
          <t>checkform</t>
        </is>
      </c>
      <c r="C198863" t="n">
        <v>2</v>
      </c>
      <c r="D198863" t="inlineStr">
        <is>
          <t>{'kinoko-checkform', 'landers.checkform'}</t>
        </is>
      </c>
    </row>
    <row r="198864">
      <c r="A198864" s="1" t="n">
        <v>198862</v>
      </c>
      <c r="B198864" t="inlineStr">
        <is>
          <t>nestopia</t>
        </is>
      </c>
      <c r="C198864" t="n">
        <v>2</v>
      </c>
      <c r="D198864" t="inlineStr">
        <is>
          <t>{'nestopia', 'mangonel-nestopia-ue'}</t>
        </is>
      </c>
    </row>
    <row r="198865">
      <c r="A198865" s="1" t="n">
        <v>198863</v>
      </c>
      <c r="B198865" t="inlineStr">
        <is>
          <t>dxfeed</t>
        </is>
      </c>
      <c r="C198865" t="n">
        <v>2</v>
      </c>
      <c r="D198865" t="inlineStr">
        <is>
          <t>{'dxfeed', '@dxfeed~api'}</t>
        </is>
      </c>
    </row>
    <row r="198866">
      <c r="A198866" s="1" t="n">
        <v>198864</v>
      </c>
      <c r="B198866" t="inlineStr">
        <is>
          <t>transentis</t>
        </is>
      </c>
      <c r="C198866" t="n">
        <v>2</v>
      </c>
      <c r="D198866" t="inlineStr">
        <is>
          <t>{'@transentis~bptk-connector', '@transentis~bptk-widgets'}</t>
        </is>
      </c>
    </row>
    <row r="198867">
      <c r="A198867" s="1" t="n">
        <v>198865</v>
      </c>
      <c r="B198867" t="inlineStr">
        <is>
          <t>tinyts</t>
        </is>
      </c>
      <c r="C198867" t="n">
        <v>2</v>
      </c>
      <c r="D198867" t="inlineStr">
        <is>
          <t>{'@tinyts~tts-orm', 'tinyts'}</t>
        </is>
      </c>
    </row>
    <row r="198868">
      <c r="A198868" s="1" t="n">
        <v>198866</v>
      </c>
      <c r="B198868" t="inlineStr">
        <is>
          <t>karui</t>
        </is>
      </c>
      <c r="C198868" t="n">
        <v>2</v>
      </c>
      <c r="D198868" t="inlineStr">
        <is>
          <t>{'@karui~builder', '@karui~core'}</t>
        </is>
      </c>
    </row>
    <row r="198869">
      <c r="A198869" s="1" t="n">
        <v>198867</v>
      </c>
      <c r="B198869" t="inlineStr">
        <is>
          <t>releas</t>
        </is>
      </c>
      <c r="C198869" t="n">
        <v>2</v>
      </c>
      <c r="D198869" t="inlineStr">
        <is>
          <t>{'releasr', 'releasor'}</t>
        </is>
      </c>
    </row>
    <row r="198870">
      <c r="A198870" s="1" t="n">
        <v>198868</v>
      </c>
      <c r="B198870" t="inlineStr">
        <is>
          <t>lofter2</t>
        </is>
      </c>
      <c r="C198870" t="n">
        <v>2</v>
      </c>
      <c r="D198870" t="inlineStr">
        <is>
          <t>{'lofter2hexo', 'lofter2jekyll'}</t>
        </is>
      </c>
    </row>
    <row r="198871">
      <c r="A198871" s="1" t="n">
        <v>198869</v>
      </c>
      <c r="B198871" t="inlineStr">
        <is>
          <t>agauravdev</t>
        </is>
      </c>
      <c r="C198871" t="n">
        <v>2</v>
      </c>
      <c r="D198871" t="inlineStr">
        <is>
          <t>{'@agauravdev~matcha-ui-test', '@agauravdev~matcha-ui'}</t>
        </is>
      </c>
    </row>
    <row r="198872">
      <c r="A198872" s="1" t="n">
        <v>198870</v>
      </c>
      <c r="B198872" t="inlineStr">
        <is>
          <t>wfiles</t>
        </is>
      </c>
      <c r="C198872" t="n">
        <v>2</v>
      </c>
      <c r="D198872" t="inlineStr">
        <is>
          <t>{'wfiles', 'wFiles'}</t>
        </is>
      </c>
    </row>
    <row r="198873">
      <c r="A198873" s="1" t="n">
        <v>198871</v>
      </c>
      <c r="B198873" t="inlineStr">
        <is>
          <t>neps</t>
        </is>
      </c>
      <c r="C198873" t="n">
        <v>2</v>
      </c>
      <c r="D198873" t="inlineStr">
        <is>
          <t>{'neps', '@freeneps~react-redux-input'}</t>
        </is>
      </c>
    </row>
    <row r="198874">
      <c r="A198874" s="1" t="n">
        <v>198872</v>
      </c>
      <c r="B198874" t="inlineStr">
        <is>
          <t>alonka</t>
        </is>
      </c>
      <c r="C198874" t="n">
        <v>2</v>
      </c>
      <c r="D198874" t="inlineStr">
        <is>
          <t>{'wix-protos-nothing-alonka-alonka-nothin-to-prod', 'wix-protos-alonka-contactus-alonka-something-to-prod'}</t>
        </is>
      </c>
    </row>
    <row r="198875">
      <c r="A198875" s="1" t="n">
        <v>198873</v>
      </c>
      <c r="B198875" t="inlineStr">
        <is>
          <t>arctext</t>
        </is>
      </c>
      <c r="C198875" t="n">
        <v>2</v>
      </c>
      <c r="D198875" t="inlineStr">
        <is>
          <t>{'@arctext~react', '@arctext~thiswillneverused23394'}</t>
        </is>
      </c>
    </row>
    <row r="198876">
      <c r="A198876" s="1" t="n">
        <v>198874</v>
      </c>
      <c r="B198876" t="inlineStr">
        <is>
          <t>hibigger</t>
        </is>
      </c>
      <c r="C198876" t="n">
        <v>2</v>
      </c>
      <c r="D198876" t="inlineStr">
        <is>
          <t>{'hibigger-1', 'hibigger-2'}</t>
        </is>
      </c>
    </row>
    <row r="198877">
      <c r="A198877" s="1" t="n">
        <v>198875</v>
      </c>
      <c r="B198877" t="inlineStr">
        <is>
          <t>samvera</t>
        </is>
      </c>
      <c r="C198877" t="n">
        <v>2</v>
      </c>
      <c r="D198877" t="inlineStr">
        <is>
          <t>{'@samvera~iiif-react-media-player', '@samvera~image-downloader'}</t>
        </is>
      </c>
    </row>
    <row r="198878">
      <c r="A198878" s="1" t="n">
        <v>198876</v>
      </c>
      <c r="B198878" t="inlineStr">
        <is>
          <t>colorscales</t>
        </is>
      </c>
      <c r="C198878" t="n">
        <v>2</v>
      </c>
      <c r="D198878" t="inlineStr">
        <is>
          <t>{'react-colorscales', 'dash-colorscales'}</t>
        </is>
      </c>
    </row>
    <row r="198879">
      <c r="A198879" s="1" t="n">
        <v>198877</v>
      </c>
      <c r="B198879" t="inlineStr">
        <is>
          <t>mycha</t>
        </is>
      </c>
      <c r="C198879" t="n">
        <v>2</v>
      </c>
      <c r="D198879" t="inlineStr">
        <is>
          <t>{'mycha-2', 'mycha'}</t>
        </is>
      </c>
    </row>
    <row r="198880">
      <c r="A198880" s="1" t="n">
        <v>198878</v>
      </c>
      <c r="B198880" t="inlineStr">
        <is>
          <t>svere</t>
        </is>
      </c>
      <c r="C198880" t="n">
        <v>2</v>
      </c>
      <c r="D198880" t="inlineStr">
        <is>
          <t>{'@svere~cli', '@svere~core'}</t>
        </is>
      </c>
    </row>
    <row r="198881">
      <c r="A198881" s="1" t="n">
        <v>198879</v>
      </c>
      <c r="B198881" t="inlineStr">
        <is>
          <t>rbclientframework</t>
        </is>
      </c>
      <c r="C198881" t="n">
        <v>2</v>
      </c>
      <c r="D198881" t="inlineStr">
        <is>
          <t>{'@rbclientframework~services', '@rbclientframework~componentdataservice'}</t>
        </is>
      </c>
    </row>
    <row r="198882">
      <c r="A198882" s="1" t="n">
        <v>198880</v>
      </c>
      <c r="B198882" t="inlineStr">
        <is>
          <t>turtleneck</t>
        </is>
      </c>
      <c r="C198882" t="n">
        <v>2</v>
      </c>
      <c r="D198882" t="inlineStr">
        <is>
          <t>{'@sagevogt~turtleneck-npm-package', 'turtleneck'}</t>
        </is>
      </c>
    </row>
    <row r="198883">
      <c r="A198883" s="1" t="n">
        <v>198881</v>
      </c>
      <c r="B198883" t="inlineStr">
        <is>
          <t>rende</t>
        </is>
      </c>
      <c r="C198883" t="n">
        <v>2</v>
      </c>
      <c r="D198883" t="inlineStr">
        <is>
          <t>{'rendex', 'aerende'}</t>
        </is>
      </c>
    </row>
    <row r="198884">
      <c r="A198884" s="1" t="n">
        <v>198882</v>
      </c>
      <c r="B198884" t="inlineStr">
        <is>
          <t>checkpointstoreblob</t>
        </is>
      </c>
      <c r="C198884" t="n">
        <v>2</v>
      </c>
      <c r="D198884" t="inlineStr">
        <is>
          <t>{'azure-eventhub-checkpointstoreblob', 'azure-eventhub-checkpointstoreblob-aio'}</t>
        </is>
      </c>
    </row>
    <row r="198885">
      <c r="A198885" s="1" t="n">
        <v>198883</v>
      </c>
      <c r="B198885" t="inlineStr">
        <is>
          <t>drag13</t>
        </is>
      </c>
      <c r="C198885" t="n">
        <v>2</v>
      </c>
      <c r="D198885" t="inlineStr">
        <is>
          <t>{'@drag13~round-to', '@drag13~when-do'}</t>
        </is>
      </c>
    </row>
    <row r="198886">
      <c r="A198886" s="1" t="n">
        <v>198884</v>
      </c>
      <c r="B198886" t="inlineStr">
        <is>
          <t>breakpointtool</t>
        </is>
      </c>
      <c r="C198886" t="n">
        <v>2</v>
      </c>
      <c r="D198886" t="inlineStr">
        <is>
          <t>{'bo-breakpointtool', '@basic-orange~breakpointtool'}</t>
        </is>
      </c>
    </row>
    <row r="198887">
      <c r="A198887" s="1" t="n">
        <v>198885</v>
      </c>
      <c r="B198887" t="inlineStr">
        <is>
          <t>rogat</t>
        </is>
      </c>
      <c r="C198887" t="n">
        <v>2</v>
      </c>
      <c r="D198887" t="inlineStr">
        <is>
          <t>{'@rogatis.eti.br~common', 'interrogatio'}</t>
        </is>
      </c>
    </row>
    <row r="198888">
      <c r="A198888" s="1" t="n">
        <v>198886</v>
      </c>
      <c r="B198888" t="inlineStr">
        <is>
          <t>facr</t>
        </is>
      </c>
      <c r="C198888" t="n">
        <v>2</v>
      </c>
      <c r="D198888" t="inlineStr">
        <is>
          <t>{'facr', 'zhyfacr'}</t>
        </is>
      </c>
    </row>
    <row r="198889">
      <c r="A198889" s="1" t="n">
        <v>198887</v>
      </c>
      <c r="B198889" t="inlineStr">
        <is>
          <t>n10</t>
        </is>
      </c>
      <c r="C198889" t="n">
        <v>2</v>
      </c>
      <c r="D198889" t="inlineStr">
        <is>
          <t>{'n10y', 'react-typist-n10'}</t>
        </is>
      </c>
    </row>
    <row r="198890">
      <c r="A198890" s="1" t="n">
        <v>198888</v>
      </c>
      <c r="B198890" t="inlineStr">
        <is>
          <t>greenies</t>
        </is>
      </c>
      <c r="C198890" t="n">
        <v>2</v>
      </c>
      <c r="D198890" t="inlineStr">
        <is>
          <t>{'greeniesextrasv1', 'greeniesextrasv2'}</t>
        </is>
      </c>
    </row>
    <row r="198891">
      <c r="A198891" s="1" t="n">
        <v>198889</v>
      </c>
      <c r="B198891" t="inlineStr">
        <is>
          <t>newpochta</t>
        </is>
      </c>
      <c r="C198891" t="n">
        <v>2</v>
      </c>
      <c r="D198891" t="inlineStr">
        <is>
          <t>{'yz-react-delivery-newpochta-form', 'yz-react-deliveri-newpochta'}</t>
        </is>
      </c>
    </row>
    <row r="198892">
      <c r="A198892" s="1" t="n">
        <v>198890</v>
      </c>
      <c r="B198892" t="inlineStr">
        <is>
          <t>rainhooks</t>
        </is>
      </c>
      <c r="C198892" t="n">
        <v>2</v>
      </c>
      <c r="D198892" t="inlineStr">
        <is>
          <t>{'@rainhooks~use-title', '@rainhooks~use-fadein'}</t>
        </is>
      </c>
    </row>
    <row r="198893">
      <c r="A198893" s="1" t="n">
        <v>198891</v>
      </c>
      <c r="B198893" t="inlineStr">
        <is>
          <t>anatol</t>
        </is>
      </c>
      <c r="C198893" t="n">
        <v>2</v>
      </c>
      <c r="D198893" t="inlineStr">
        <is>
          <t>{'@raulanatol~forge', '@raulanatol~forge-cli'}</t>
        </is>
      </c>
    </row>
    <row r="198894">
      <c r="A198894" s="1" t="n">
        <v>198892</v>
      </c>
      <c r="B198894" t="inlineStr">
        <is>
          <t>raulanatol</t>
        </is>
      </c>
      <c r="C198894" t="n">
        <v>2</v>
      </c>
      <c r="D198894" t="inlineStr">
        <is>
          <t>{'@raulanatol~forge', '@raulanatol~forge-cli'}</t>
        </is>
      </c>
    </row>
    <row r="198895">
      <c r="A198895" s="1" t="n">
        <v>198893</v>
      </c>
      <c r="B198895" t="inlineStr">
        <is>
          <t>dainer88</t>
        </is>
      </c>
      <c r="C198895" t="n">
        <v>2</v>
      </c>
      <c r="D198895" t="inlineStr">
        <is>
          <t>{'@dainer88~node-red-contrib-send-form', 'node-red-contrib-azure-blob-storage-dainer88'}</t>
        </is>
      </c>
    </row>
    <row r="198896">
      <c r="A198896" s="1" t="n">
        <v>198894</v>
      </c>
      <c r="B198896" t="inlineStr">
        <is>
          <t>martineau</t>
        </is>
      </c>
      <c r="C198896" t="n">
        <v>2</v>
      </c>
      <c r="D198896" t="inlineStr">
        <is>
          <t>{'mrmartineau', '@mrmartineau~scripts'}</t>
        </is>
      </c>
    </row>
    <row r="198897">
      <c r="A198897" s="1" t="n">
        <v>198895</v>
      </c>
      <c r="B198897" t="inlineStr">
        <is>
          <t>mrmartineau</t>
        </is>
      </c>
      <c r="C198897" t="n">
        <v>2</v>
      </c>
      <c r="D198897" t="inlineStr">
        <is>
          <t>{'mrmartineau', '@mrmartineau~scripts'}</t>
        </is>
      </c>
    </row>
    <row r="198898">
      <c r="A198898" s="1" t="n">
        <v>198896</v>
      </c>
      <c r="B198898" t="inlineStr">
        <is>
          <t>pipu11</t>
        </is>
      </c>
      <c r="C198898" t="n">
        <v>2</v>
      </c>
      <c r="D198898" t="inlineStr">
        <is>
          <t>{'pipu11qiao_201601node', 'pipu11qiao_demo'}</t>
        </is>
      </c>
    </row>
    <row r="198899">
      <c r="A198899" s="1" t="n">
        <v>198897</v>
      </c>
      <c r="B198899" t="inlineStr">
        <is>
          <t>saos</t>
        </is>
      </c>
      <c r="C198899" t="n">
        <v>2</v>
      </c>
      <c r="D198899" t="inlineStr">
        <is>
          <t>{'saos', 'napalm-ciena-saos'}</t>
        </is>
      </c>
    </row>
    <row r="198900">
      <c r="A198900" s="1" t="n">
        <v>198898</v>
      </c>
      <c r="B198900" t="inlineStr">
        <is>
          <t>cloudgate</t>
        </is>
      </c>
      <c r="C198900" t="n">
        <v>2</v>
      </c>
      <c r="D198900" t="inlineStr">
        <is>
          <t>{'@elestio~cloudgate', 'cloudgate'}</t>
        </is>
      </c>
    </row>
    <row r="198901">
      <c r="A198901" s="1" t="n">
        <v>198899</v>
      </c>
      <c r="B198901" t="inlineStr">
        <is>
          <t>harfbuzzjs</t>
        </is>
      </c>
      <c r="C198901" t="n">
        <v>2</v>
      </c>
      <c r="D198901" t="inlineStr">
        <is>
          <t>{'harfbuzzjs', 'harfbuzzjs-papandreou'}</t>
        </is>
      </c>
    </row>
    <row r="198902">
      <c r="A198902" s="1" t="n">
        <v>198900</v>
      </c>
      <c r="B198902" t="inlineStr">
        <is>
          <t>assd</t>
        </is>
      </c>
      <c r="C198902" t="n">
        <v>2</v>
      </c>
      <c r="D198902" t="inlineStr">
        <is>
          <t>{'assd', '@alpinro~lion-lib1assd'}</t>
        </is>
      </c>
    </row>
    <row r="198903">
      <c r="A198903" s="1" t="n">
        <v>198901</v>
      </c>
      <c r="B198903" t="inlineStr">
        <is>
          <t>chatzator</t>
        </is>
      </c>
      <c r="C198903" t="n">
        <v>2</v>
      </c>
      <c r="D198903" t="inlineStr">
        <is>
          <t>{'chatzator-discord', 'chatzator'}</t>
        </is>
      </c>
    </row>
    <row r="198904">
      <c r="A198904" s="1" t="n">
        <v>198902</v>
      </c>
      <c r="B198904" t="inlineStr">
        <is>
          <t>attenuation</t>
        </is>
      </c>
      <c r="C198904" t="n">
        <v>2</v>
      </c>
      <c r="D198904" t="inlineStr">
        <is>
          <t>{'glsl-light-attenuation', 'attenuationbyatmosphericgases'}</t>
        </is>
      </c>
    </row>
    <row r="198905">
      <c r="A198905" s="1" t="n">
        <v>198903</v>
      </c>
      <c r="B198905" t="inlineStr">
        <is>
          <t>dangbh1002</t>
        </is>
      </c>
      <c r="C198905" t="n">
        <v>2</v>
      </c>
      <c r="D198905" t="inlineStr">
        <is>
          <t>{'@dangbh1002~language-data', '@dangbh1002~cookie'}</t>
        </is>
      </c>
    </row>
    <row r="198906">
      <c r="A198906" s="1" t="n">
        <v>198904</v>
      </c>
      <c r="B198906" t="inlineStr">
        <is>
          <t>sha7</t>
        </is>
      </c>
      <c r="C198906" t="n">
        <v>2</v>
      </c>
      <c r="D198906" t="inlineStr">
        <is>
          <t>{'sha7-npm-test', 'js-sha7'}</t>
        </is>
      </c>
    </row>
    <row r="198907">
      <c r="A198907" s="1" t="n">
        <v>198905</v>
      </c>
      <c r="B198907" t="inlineStr">
        <is>
          <t>nmodl</t>
        </is>
      </c>
      <c r="C198907" t="n">
        <v>2</v>
      </c>
      <c r="D198907" t="inlineStr">
        <is>
          <t>{'nmodl-nightly', 'nmodl'}</t>
        </is>
      </c>
    </row>
    <row r="198908">
      <c r="A198908" s="1" t="n">
        <v>198906</v>
      </c>
      <c r="B198908" t="inlineStr">
        <is>
          <t>bitcount</t>
        </is>
      </c>
      <c r="C198908" t="n">
        <v>2</v>
      </c>
      <c r="D198908" t="inlineStr">
        <is>
          <t>{'bitcount', 'integer-bitcount'}</t>
        </is>
      </c>
    </row>
    <row r="198909">
      <c r="A198909" s="1" t="n">
        <v>198907</v>
      </c>
      <c r="B198909" t="inlineStr">
        <is>
          <t>greetme</t>
        </is>
      </c>
      <c r="C198909" t="n">
        <v>2</v>
      </c>
      <c r="D198909" t="inlineStr">
        <is>
          <t>{'greetme-nicely', 'simon-k-greetme'}</t>
        </is>
      </c>
    </row>
    <row r="198910">
      <c r="A198910" s="1" t="n">
        <v>198908</v>
      </c>
      <c r="B198910" t="inlineStr">
        <is>
          <t>richest</t>
        </is>
      </c>
      <c r="C198910" t="n">
        <v>2</v>
      </c>
      <c r="D198910" t="inlineStr">
        <is>
          <t>{'transformer_richestqi', 'webpack-numbers-richestqi'}</t>
        </is>
      </c>
    </row>
    <row r="198911">
      <c r="A198911" s="1" t="n">
        <v>198909</v>
      </c>
      <c r="B198911" t="inlineStr">
        <is>
          <t>richestqi</t>
        </is>
      </c>
      <c r="C198911" t="n">
        <v>2</v>
      </c>
      <c r="D198911" t="inlineStr">
        <is>
          <t>{'transformer_richestqi', 'webpack-numbers-richestqi'}</t>
        </is>
      </c>
    </row>
    <row r="198912">
      <c r="A198912" s="1" t="n">
        <v>198910</v>
      </c>
      <c r="B198912" t="inlineStr">
        <is>
          <t>intd</t>
        </is>
      </c>
      <c r="C198912" t="n">
        <v>2</v>
      </c>
      <c r="D198912" t="inlineStr">
        <is>
          <t>{'package-template-intd', 'intd'}</t>
        </is>
      </c>
    </row>
    <row r="198913">
      <c r="A198913" s="1" t="n">
        <v>198911</v>
      </c>
      <c r="B198913" t="inlineStr">
        <is>
          <t>qvazi</t>
        </is>
      </c>
      <c r="C198913" t="n">
        <v>2</v>
      </c>
      <c r="D198913" t="inlineStr">
        <is>
          <t>{'qvazi-express-hello', 'qvazi-logger'}</t>
        </is>
      </c>
    </row>
    <row r="198914">
      <c r="A198914" s="1" t="n">
        <v>198912</v>
      </c>
      <c r="B198914" t="inlineStr">
        <is>
          <t>vipi</t>
        </is>
      </c>
      <c r="C198914" t="n">
        <v>2</v>
      </c>
      <c r="D198914" t="inlineStr">
        <is>
          <t>{'vipi', '@vipi~vipi'}</t>
        </is>
      </c>
    </row>
    <row r="198915">
      <c r="A198915" s="1" t="n">
        <v>198913</v>
      </c>
      <c r="B198915" t="inlineStr">
        <is>
          <t>bruhapi</t>
        </is>
      </c>
      <c r="C198915" t="n">
        <v>2</v>
      </c>
      <c r="D198915" t="inlineStr">
        <is>
          <t>{'bruhapi-fixed', 'bruhapi'}</t>
        </is>
      </c>
    </row>
    <row r="198916">
      <c r="A198916" s="1" t="n">
        <v>198914</v>
      </c>
      <c r="B198916" t="inlineStr">
        <is>
          <t>aerokube</t>
        </is>
      </c>
      <c r="C198916" t="n">
        <v>2</v>
      </c>
      <c r="D198916" t="inlineStr">
        <is>
          <t>{'@codeceptjs~aerokube-plugin', '@aerokube~cypress-moon'}</t>
        </is>
      </c>
    </row>
    <row r="198917">
      <c r="A198917" s="1" t="n">
        <v>198915</v>
      </c>
      <c r="B198917" t="inlineStr">
        <is>
          <t>xbai</t>
        </is>
      </c>
      <c r="C198917" t="n">
        <v>2</v>
      </c>
      <c r="D198917" t="inlineStr">
        <is>
          <t>{'pxbai_hello', 'kthxbai'}</t>
        </is>
      </c>
    </row>
    <row r="198918">
      <c r="A198918" s="1" t="n">
        <v>198916</v>
      </c>
      <c r="B198918" t="inlineStr">
        <is>
          <t>jiangtianyou</t>
        </is>
      </c>
      <c r="C198918" t="n">
        <v>2</v>
      </c>
      <c r="D198918" t="inlineStr">
        <is>
          <t>{'@jiangtianyou~autoapi', '@jiangtianyou~cloneapi'}</t>
        </is>
      </c>
    </row>
    <row r="198919">
      <c r="A198919" s="1" t="n">
        <v>198917</v>
      </c>
      <c r="B198919" t="inlineStr">
        <is>
          <t>cfpack</t>
        </is>
      </c>
      <c r="C198919" t="n">
        <v>2</v>
      </c>
      <c r="D198919" t="inlineStr">
        <is>
          <t>{'cfpack.js', 'abacus-cfpack'}</t>
        </is>
      </c>
    </row>
    <row r="198920">
      <c r="A198920" s="1" t="n">
        <v>198918</v>
      </c>
      <c r="B198920" t="inlineStr">
        <is>
          <t>offlinedb</t>
        </is>
      </c>
      <c r="C198920" t="n">
        <v>2</v>
      </c>
      <c r="D198920" t="inlineStr">
        <is>
          <t>{'@likelymindslm~offlinedb', 'offlinedb'}</t>
        </is>
      </c>
    </row>
    <row r="198921">
      <c r="A198921" s="1" t="n">
        <v>198919</v>
      </c>
      <c r="B198921" t="inlineStr">
        <is>
          <t>hmdwatest</t>
        </is>
      </c>
      <c r="C198921" t="n">
        <v>2</v>
      </c>
      <c r="D198921" t="inlineStr">
        <is>
          <t>{'hmdwatest-utils', 'hmdwatest-seattle'}</t>
        </is>
      </c>
    </row>
    <row r="198922">
      <c r="A198922" s="1" t="n">
        <v>198920</v>
      </c>
      <c r="B198922" t="inlineStr">
        <is>
          <t>wwy2017</t>
        </is>
      </c>
      <c r="C198922" t="n">
        <v>2</v>
      </c>
      <c r="D198922" t="inlineStr">
        <is>
          <t>{'wwy2017', '@wwy2017~koats'}</t>
        </is>
      </c>
    </row>
    <row r="198923">
      <c r="A198923" s="1" t="n">
        <v>198921</v>
      </c>
      <c r="B198923" t="inlineStr">
        <is>
          <t>zapperadmin</t>
        </is>
      </c>
      <c r="C198923" t="n">
        <v>2</v>
      </c>
      <c r="D198923" t="inlineStr">
        <is>
          <t>{'@zapperadmin~node-log', '@zapperadmin~node-pushnotifications'}</t>
        </is>
      </c>
    </row>
    <row r="198924">
      <c r="A198924" s="1" t="n">
        <v>198922</v>
      </c>
      <c r="B198924" t="inlineStr">
        <is>
          <t>loofah</t>
        </is>
      </c>
      <c r="C198924" t="n">
        <v>2</v>
      </c>
      <c r="D198924" t="inlineStr">
        <is>
          <t>{'@loofahbu~grpc_tools_node_protoc_ts', 'loofah'}</t>
        </is>
      </c>
    </row>
    <row r="198925">
      <c r="A198925" s="1" t="n">
        <v>198923</v>
      </c>
      <c r="B198925" t="inlineStr">
        <is>
          <t>letfr</t>
        </is>
      </c>
      <c r="C198925" t="n">
        <v>2</v>
      </c>
      <c r="D198925" t="inlineStr">
        <is>
          <t>{'letfr-romans', 'letfr-card-validator'}</t>
        </is>
      </c>
    </row>
    <row r="198926">
      <c r="A198926" s="1" t="n">
        <v>198924</v>
      </c>
      <c r="B198926" t="inlineStr">
        <is>
          <t>rollpkg</t>
        </is>
      </c>
      <c r="C198926" t="n">
        <v>2</v>
      </c>
      <c r="D198926" t="inlineStr">
        <is>
          <t>{'rollpkg-example-package', 'rollpkg'}</t>
        </is>
      </c>
    </row>
    <row r="198927">
      <c r="A198927" s="1" t="n">
        <v>198925</v>
      </c>
      <c r="B198927" t="inlineStr">
        <is>
          <t>heter</t>
        </is>
      </c>
      <c r="C198927" t="n">
        <v>2</v>
      </c>
      <c r="D198927" t="inlineStr">
        <is>
          <t>{'heterarchy', '@sourabhkheterpal~react-native-push-notification'}</t>
        </is>
      </c>
    </row>
    <row r="198928">
      <c r="A198928" s="1" t="n">
        <v>198926</v>
      </c>
      <c r="B198928" t="inlineStr">
        <is>
          <t>cifrado</t>
        </is>
      </c>
      <c r="C198928" t="n">
        <v>2</v>
      </c>
      <c r="D198928" t="inlineStr">
        <is>
          <t>{'cifrado-apps-c', '@red-unica~libreria-cifrado'}</t>
        </is>
      </c>
    </row>
    <row r="198929">
      <c r="A198929" s="1" t="n">
        <v>198927</v>
      </c>
      <c r="B198929" t="inlineStr">
        <is>
          <t>netboxapi</t>
        </is>
      </c>
      <c r="C198929" t="n">
        <v>2</v>
      </c>
      <c r="D198929" t="inlineStr">
        <is>
          <t>{'netboxapi-client', 'netboxapi'}</t>
        </is>
      </c>
    </row>
    <row r="198930">
      <c r="A198930" s="1" t="n">
        <v>198928</v>
      </c>
      <c r="B198930" t="inlineStr">
        <is>
          <t>tur1</t>
        </is>
      </c>
      <c r="C198930" t="n">
        <v>2</v>
      </c>
      <c r="D198930" t="inlineStr">
        <is>
          <t>{'@tur1ng-ticketing~common', '@tur1ng~docz'}</t>
        </is>
      </c>
    </row>
    <row r="198931">
      <c r="A198931" s="1" t="n">
        <v>198929</v>
      </c>
      <c r="B198931" t="inlineStr">
        <is>
          <t>pastate</t>
        </is>
      </c>
      <c r="C198931" t="n">
        <v>2</v>
      </c>
      <c r="D198931" t="inlineStr">
        <is>
          <t>{'pastate', 'pastate-cli'}</t>
        </is>
      </c>
    </row>
    <row r="198932">
      <c r="A198932" s="1" t="n">
        <v>198930</v>
      </c>
      <c r="B198932" t="inlineStr">
        <is>
          <t>jumptext</t>
        </is>
      </c>
      <c r="C198932" t="n">
        <v>2</v>
      </c>
      <c r="D198932" t="inlineStr">
        <is>
          <t>{'qmuzik-jumptext', 'qmuzik-jumptext-shared'}</t>
        </is>
      </c>
    </row>
    <row r="198933">
      <c r="A198933" s="1" t="n">
        <v>198931</v>
      </c>
      <c r="B198933" t="inlineStr">
        <is>
          <t>candyman</t>
        </is>
      </c>
      <c r="C198933" t="n">
        <v>2</v>
      </c>
      <c r="D198933" t="inlineStr">
        <is>
          <t>{'generator-candyman', 'candyman'}</t>
        </is>
      </c>
    </row>
    <row r="198934">
      <c r="A198934" s="1" t="n">
        <v>198932</v>
      </c>
      <c r="B198934" t="inlineStr">
        <is>
          <t>ririchiyo</t>
        </is>
      </c>
      <c r="C198934" t="n">
        <v>2</v>
      </c>
      <c r="D198934" t="inlineStr">
        <is>
          <t>{'@parasdeshpande~ririchiyo-mongodb', 'erela.js-ririchiyo'}</t>
        </is>
      </c>
    </row>
    <row r="198935">
      <c r="A198935" s="1" t="n">
        <v>198933</v>
      </c>
      <c r="B198935" t="inlineStr">
        <is>
          <t>shoops</t>
        </is>
      </c>
      <c r="C198935" t="n">
        <v>2</v>
      </c>
      <c r="D198935" t="inlineStr">
        <is>
          <t>{'@shoops~epi-hiper-validator', '@shoops~jsontron'}</t>
        </is>
      </c>
    </row>
    <row r="198936">
      <c r="A198936" s="1" t="n">
        <v>198934</v>
      </c>
      <c r="B198936" t="inlineStr">
        <is>
          <t>reactjss</t>
        </is>
      </c>
      <c r="C198936" t="n">
        <v>2</v>
      </c>
      <c r="D198936" t="inlineStr">
        <is>
          <t>{'core-components-reactjss', 'babel-plugin-reactjss-class-info'}</t>
        </is>
      </c>
    </row>
    <row r="198937">
      <c r="A198937" s="1" t="n">
        <v>198935</v>
      </c>
      <c r="B198937" t="inlineStr">
        <is>
          <t>alphanumerical</t>
        </is>
      </c>
      <c r="C198937" t="n">
        <v>2</v>
      </c>
      <c r="D198937" t="inlineStr">
        <is>
          <t>{'@types~is-alphanumerical', 'is-alphanumerical'}</t>
        </is>
      </c>
    </row>
    <row r="198938">
      <c r="A198938" s="1" t="n">
        <v>198936</v>
      </c>
      <c r="B198938" t="inlineStr">
        <is>
          <t>pavels</t>
        </is>
      </c>
      <c r="C198938" t="n">
        <v>2</v>
      </c>
      <c r="D198938" t="inlineStr">
        <is>
          <t>{'create-pavels-be', 'create-pavels-react'}</t>
        </is>
      </c>
    </row>
    <row r="198939">
      <c r="A198939" s="1" t="n">
        <v>198937</v>
      </c>
      <c r="B198939" t="inlineStr">
        <is>
          <t>badged</t>
        </is>
      </c>
      <c r="C198939" t="n">
        <v>2</v>
      </c>
      <c r="D198939" t="inlineStr">
        <is>
          <t>{'@longlost~badged-icon-button', 'rn-badged-viewpager'}</t>
        </is>
      </c>
    </row>
    <row r="198940">
      <c r="A198940" s="1" t="n">
        <v>198938</v>
      </c>
      <c r="B198940" t="inlineStr">
        <is>
          <t>lbhindsberg</t>
        </is>
      </c>
      <c r="C198940" t="n">
        <v>2</v>
      </c>
      <c r="D198940" t="inlineStr">
        <is>
          <t>{'@lbhindsberg~rainbow-log', '@lbhindsberg~brc'}</t>
        </is>
      </c>
    </row>
    <row r="198941">
      <c r="A198941" s="1" t="n">
        <v>198939</v>
      </c>
      <c r="B198941" t="inlineStr">
        <is>
          <t>brainboxes</t>
        </is>
      </c>
      <c r="C198941" t="n">
        <v>2</v>
      </c>
      <c r="D198941" t="inlineStr">
        <is>
          <t>{'@brainboxes~io', '@brainboxes~node-red-contrib-brainboxes'}</t>
        </is>
      </c>
    </row>
    <row r="198942">
      <c r="A198942" s="1" t="n">
        <v>198940</v>
      </c>
      <c r="B198942" t="inlineStr">
        <is>
          <t>pickout</t>
        </is>
      </c>
      <c r="C198942" t="n">
        <v>2</v>
      </c>
      <c r="D198942" t="inlineStr">
        <is>
          <t>{'pickout', 'vue-pickout'}</t>
        </is>
      </c>
    </row>
    <row r="198943">
      <c r="A198943" s="1" t="n">
        <v>198941</v>
      </c>
      <c r="B198943" t="inlineStr">
        <is>
          <t>psy21</t>
        </is>
      </c>
      <c r="C198943" t="n">
        <v>2</v>
      </c>
      <c r="D198943" t="inlineStr">
        <is>
          <t>{'@psy21d~multiplayer', '@psy21d~pdf-editor'}</t>
        </is>
      </c>
    </row>
    <row r="198944">
      <c r="A198944" s="1" t="n">
        <v>198942</v>
      </c>
      <c r="B198944" t="inlineStr">
        <is>
          <t>ruijie</t>
        </is>
      </c>
      <c r="C198944" t="n">
        <v>2</v>
      </c>
      <c r="D198944" t="inlineStr">
        <is>
          <t>{'ruijie-hu-t', 'ruijie'}</t>
        </is>
      </c>
    </row>
    <row r="198945">
      <c r="A198945" s="1" t="n">
        <v>198943</v>
      </c>
      <c r="B198945" t="inlineStr">
        <is>
          <t>symlinker</t>
        </is>
      </c>
      <c r="C198945" t="n">
        <v>2</v>
      </c>
      <c r="D198945" t="inlineStr">
        <is>
          <t>{'namespace_symlinker', 'symlinker'}</t>
        </is>
      </c>
    </row>
    <row r="198946">
      <c r="A198946" s="1" t="n">
        <v>198944</v>
      </c>
      <c r="B198946" t="inlineStr">
        <is>
          <t>catify</t>
        </is>
      </c>
      <c r="C198946" t="n">
        <v>2</v>
      </c>
      <c r="D198946" t="inlineStr">
        <is>
          <t>{'catify', 'connect-catify'}</t>
        </is>
      </c>
    </row>
    <row r="198947">
      <c r="A198947" s="1" t="n">
        <v>198945</v>
      </c>
      <c r="B198947" t="inlineStr">
        <is>
          <t>salesmachine</t>
        </is>
      </c>
      <c r="C198947" t="n">
        <v>2</v>
      </c>
      <c r="D198947" t="inlineStr">
        <is>
          <t>{'salesmachine-node', 'salesmachine-python'}</t>
        </is>
      </c>
    </row>
    <row r="198948">
      <c r="A198948" s="1" t="n">
        <v>198946</v>
      </c>
      <c r="B198948" t="inlineStr">
        <is>
          <t>pag3</t>
        </is>
      </c>
      <c r="C198948" t="n">
        <v>2</v>
      </c>
      <c r="D198948" t="inlineStr">
        <is>
          <t>{'react-pag3', 'react-test-pag3'}</t>
        </is>
      </c>
    </row>
    <row r="198949">
      <c r="A198949" s="1" t="n">
        <v>198947</v>
      </c>
      <c r="B198949" t="inlineStr">
        <is>
          <t>simput</t>
        </is>
      </c>
      <c r="C198949" t="n">
        <v>2</v>
      </c>
      <c r="D198949" t="inlineStr">
        <is>
          <t>{'simput', 'simput-kemsu'}</t>
        </is>
      </c>
    </row>
    <row r="198950">
      <c r="A198950" s="1" t="n">
        <v>198948</v>
      </c>
      <c r="B198950" t="inlineStr">
        <is>
          <t>alexxiao</t>
        </is>
      </c>
      <c r="C198950" t="n">
        <v>2</v>
      </c>
      <c r="D198950" t="inlineStr">
        <is>
          <t>{'alexxiao-test-lib', 'alexxiao-test'}</t>
        </is>
      </c>
    </row>
    <row r="198951">
      <c r="A198951" s="1" t="n">
        <v>198949</v>
      </c>
      <c r="B198951" t="inlineStr">
        <is>
          <t>controllerly</t>
        </is>
      </c>
      <c r="C198951" t="n">
        <v>2</v>
      </c>
      <c r="D198951" t="inlineStr">
        <is>
          <t>{'controllerly', 'controllerly-core'}</t>
        </is>
      </c>
    </row>
    <row r="198952">
      <c r="A198952" s="1" t="n">
        <v>198950</v>
      </c>
      <c r="B198952" t="inlineStr">
        <is>
          <t>niteesh</t>
        </is>
      </c>
      <c r="C198952" t="n">
        <v>2</v>
      </c>
      <c r="D198952" t="inlineStr">
        <is>
          <t>{'@niteesh~randomnumbergen', 'niteesh-first-node-module'}</t>
        </is>
      </c>
    </row>
    <row r="198953">
      <c r="A198953" s="1" t="n">
        <v>198951</v>
      </c>
      <c r="B198953" t="inlineStr">
        <is>
          <t>createloop</t>
        </is>
      </c>
      <c r="C198953" t="n">
        <v>2</v>
      </c>
      <c r="D198953" t="inlineStr">
        <is>
          <t>{'p5.createloop', 'createloop'}</t>
        </is>
      </c>
    </row>
    <row r="198954">
      <c r="A198954" s="1" t="n">
        <v>198952</v>
      </c>
      <c r="B198954" t="inlineStr">
        <is>
          <t>tweentime</t>
        </is>
      </c>
      <c r="C198954" t="n">
        <v>2</v>
      </c>
      <c r="D198954" t="inlineStr">
        <is>
          <t>{'@matatsuna~tweentime', 'TweenTime'}</t>
        </is>
      </c>
    </row>
    <row r="198955">
      <c r="A198955" s="1" t="n">
        <v>198953</v>
      </c>
      <c r="B198955" t="inlineStr">
        <is>
          <t>vastiny</t>
        </is>
      </c>
      <c r="C198955" t="n">
        <v>2</v>
      </c>
      <c r="D198955" t="inlineStr">
        <is>
          <t>{'@vastiny~midway-component', '@vastiny~remote-control-server'}</t>
        </is>
      </c>
    </row>
    <row r="198956">
      <c r="A198956" s="1" t="n">
        <v>198954</v>
      </c>
      <c r="B198956" t="inlineStr">
        <is>
          <t>roddyvitali</t>
        </is>
      </c>
      <c r="C198956" t="n">
        <v>2</v>
      </c>
      <c r="D198956" t="inlineStr">
        <is>
          <t>{'@roddyvitali~rut-utils', '@roddyvitali~fullscreen-js'}</t>
        </is>
      </c>
    </row>
    <row r="198957">
      <c r="A198957" s="1" t="n">
        <v>198955</v>
      </c>
      <c r="B198957" t="inlineStr">
        <is>
          <t>shexj</t>
        </is>
      </c>
      <c r="C198957" t="n">
        <v>2</v>
      </c>
      <c r="D198957" t="inlineStr">
        <is>
          <t>{'shexj-traverser', '@types~shexj'}</t>
        </is>
      </c>
    </row>
    <row r="198958">
      <c r="A198958" s="1" t="n">
        <v>198956</v>
      </c>
      <c r="B198958" t="inlineStr">
        <is>
          <t>thebrain</t>
        </is>
      </c>
      <c r="C198958" t="n">
        <v>2</v>
      </c>
      <c r="D198958" t="inlineStr">
        <is>
          <t>{'thebrain-uuid-slug', 'thebrain-friendly-bot'}</t>
        </is>
      </c>
    </row>
    <row r="198959">
      <c r="A198959" s="1" t="n">
        <v>198957</v>
      </c>
      <c r="B198959" t="inlineStr">
        <is>
          <t>lucadv</t>
        </is>
      </c>
      <c r="C198959" t="n">
        <v>2</v>
      </c>
      <c r="D198959" t="inlineStr">
        <is>
          <t>{'@lucadv~pickme', '@lucadv~rock-paper-scissors'}</t>
        </is>
      </c>
    </row>
    <row r="198960">
      <c r="A198960" s="1" t="n">
        <v>198958</v>
      </c>
      <c r="B198960" t="inlineStr">
        <is>
          <t>survivalplot</t>
        </is>
      </c>
      <c r="C198960" t="n">
        <v>2</v>
      </c>
      <c r="D198960" t="inlineStr">
        <is>
          <t>{'@oncojs~survivalplot', '@oncojs~react-survivalplot'}</t>
        </is>
      </c>
    </row>
    <row r="198961">
      <c r="A198961" s="1" t="n">
        <v>198959</v>
      </c>
      <c r="B198961" t="inlineStr">
        <is>
          <t>defiplants</t>
        </is>
      </c>
      <c r="C198961" t="n">
        <v>2</v>
      </c>
      <c r="D198961" t="inlineStr">
        <is>
          <t>{'@defiplants~uikit', '@defiplants~eslint-config'}</t>
        </is>
      </c>
    </row>
    <row r="198962">
      <c r="A198962" s="1" t="n">
        <v>198960</v>
      </c>
      <c r="B198962" t="inlineStr">
        <is>
          <t>cafeca</t>
        </is>
      </c>
      <c r="C198962" t="n">
        <v>2</v>
      </c>
      <c r="D198962" t="inlineStr">
        <is>
          <t>{'cafeca-web', 'cafeca-framework'}</t>
        </is>
      </c>
    </row>
    <row r="198963">
      <c r="A198963" s="1" t="n">
        <v>198961</v>
      </c>
      <c r="B198963" t="inlineStr">
        <is>
          <t>galton</t>
        </is>
      </c>
      <c r="C198963" t="n">
        <v>2</v>
      </c>
      <c r="D198963" t="inlineStr">
        <is>
          <t>{'react-galton-board', 'galton'}</t>
        </is>
      </c>
    </row>
    <row r="198964">
      <c r="A198964" s="1" t="n">
        <v>198962</v>
      </c>
      <c r="B198964" t="inlineStr">
        <is>
          <t>sellyn</t>
        </is>
      </c>
      <c r="C198964" t="n">
        <v>2</v>
      </c>
      <c r="D198964" t="inlineStr">
        <is>
          <t>{'sellyn.it-lib', 'sellyn.it-styles'}</t>
        </is>
      </c>
    </row>
    <row r="198965">
      <c r="A198965" s="1" t="n">
        <v>198963</v>
      </c>
      <c r="B198965" t="inlineStr">
        <is>
          <t>joaoahmad</t>
        </is>
      </c>
      <c r="C198965" t="n">
        <v>2</v>
      </c>
      <c r="D198965" t="inlineStr">
        <is>
          <t>{'@joaoahmad~mono-button', '@joaoahmad~mono-app'}</t>
        </is>
      </c>
    </row>
    <row r="198966">
      <c r="A198966" s="1" t="n">
        <v>198964</v>
      </c>
      <c r="B198966" t="inlineStr">
        <is>
          <t>molitio</t>
        </is>
      </c>
      <c r="C198966" t="n">
        <v>2</v>
      </c>
      <c r="D198966" t="inlineStr">
        <is>
          <t>{'@molitio~ui-core', '@molitio~molitio-lib'}</t>
        </is>
      </c>
    </row>
    <row r="198967">
      <c r="A198967" s="1" t="n">
        <v>198965</v>
      </c>
      <c r="B198967" t="inlineStr">
        <is>
          <t>waafipay</t>
        </is>
      </c>
      <c r="C198967" t="n">
        <v>2</v>
      </c>
      <c r="D198967" t="inlineStr">
        <is>
          <t>{'waafipay', '@jabriil~waafipay-sdk'}</t>
        </is>
      </c>
    </row>
    <row r="198968">
      <c r="A198968" s="1" t="n">
        <v>198966</v>
      </c>
      <c r="B198968" t="inlineStr">
        <is>
          <t>mucocu</t>
        </is>
      </c>
      <c r="C198968" t="n">
        <v>2</v>
      </c>
      <c r="D198968" t="inlineStr">
        <is>
          <t>{'mucocu', 'mucocu-global'}</t>
        </is>
      </c>
    </row>
    <row r="198969">
      <c r="A198969" s="1" t="n">
        <v>198967</v>
      </c>
      <c r="B198969" t="inlineStr">
        <is>
          <t>getuseragent</t>
        </is>
      </c>
      <c r="C198969" t="n">
        <v>2</v>
      </c>
      <c r="D198969" t="inlineStr">
        <is>
          <t>{'getuseragent', 'kt-getuseragent'}</t>
        </is>
      </c>
    </row>
    <row r="198970">
      <c r="A198970" s="1" t="n">
        <v>198968</v>
      </c>
      <c r="B198970" t="inlineStr">
        <is>
          <t>dt4</t>
        </is>
      </c>
      <c r="C198970" t="n">
        <v>2</v>
      </c>
      <c r="D198970" t="inlineStr">
        <is>
          <t>{'u6dt4fh9o3fd', 'dt4j'}</t>
        </is>
      </c>
    </row>
    <row r="198971">
      <c r="A198971" s="1" t="n">
        <v>198969</v>
      </c>
      <c r="B198971" t="inlineStr">
        <is>
          <t>interfake</t>
        </is>
      </c>
      <c r="C198971" t="n">
        <v>2</v>
      </c>
      <c r="D198971" t="inlineStr">
        <is>
          <t>{'interfake', 'grunt-interfake'}</t>
        </is>
      </c>
    </row>
    <row r="198972">
      <c r="A198972" s="1" t="n">
        <v>198970</v>
      </c>
      <c r="B198972" t="inlineStr">
        <is>
          <t>tgrosinger</t>
        </is>
      </c>
      <c r="C198972" t="n">
        <v>2</v>
      </c>
      <c r="D198972" t="inlineStr">
        <is>
          <t>{'@tgrosinger~md-advanced-tables', '@tgrosinger~rrule'}</t>
        </is>
      </c>
    </row>
    <row r="198973">
      <c r="A198973" s="1" t="n">
        <v>198971</v>
      </c>
      <c r="B198973" t="inlineStr">
        <is>
          <t>bko</t>
        </is>
      </c>
      <c r="C198973" t="n">
        <v>2</v>
      </c>
      <c r="D198973" t="inlineStr">
        <is>
          <t>{'com.adambebko.unityh5loader', 'com.adambebko.adamutilities'}</t>
        </is>
      </c>
    </row>
    <row r="198974">
      <c r="A198974" s="1" t="n">
        <v>198972</v>
      </c>
      <c r="B198974" t="inlineStr">
        <is>
          <t>adambebko</t>
        </is>
      </c>
      <c r="C198974" t="n">
        <v>2</v>
      </c>
      <c r="D198974" t="inlineStr">
        <is>
          <t>{'com.adambebko.unityh5loader', 'com.adambebko.adamutilities'}</t>
        </is>
      </c>
    </row>
    <row r="198975">
      <c r="A198975" s="1" t="n">
        <v>198973</v>
      </c>
      <c r="B198975" t="inlineStr">
        <is>
          <t>discoball</t>
        </is>
      </c>
      <c r="C198975" t="n">
        <v>2</v>
      </c>
      <c r="D198975" t="inlineStr">
        <is>
          <t>{'cabot-discoball', 'discoball'}</t>
        </is>
      </c>
    </row>
    <row r="198976">
      <c r="A198976" s="1" t="n">
        <v>198974</v>
      </c>
      <c r="B198976" t="inlineStr">
        <is>
          <t>perroud</t>
        </is>
      </c>
      <c r="C198976" t="n">
        <v>2</v>
      </c>
      <c r="D198976" t="inlineStr">
        <is>
          <t>{'@perroudsky~react-native-swipe-view', '@aperroud~iut_encrypt'}</t>
        </is>
      </c>
    </row>
    <row r="198977">
      <c r="A198977" s="1" t="n">
        <v>198975</v>
      </c>
      <c r="B198977" t="inlineStr">
        <is>
          <t>intermezzon</t>
        </is>
      </c>
      <c r="C198977" t="n">
        <v>2</v>
      </c>
      <c r="D198977" t="inlineStr">
        <is>
          <t>{'@intermezzon~donutprogress', '@intermezzon~simplebar'}</t>
        </is>
      </c>
    </row>
    <row r="198978">
      <c r="A198978" s="1" t="n">
        <v>198976</v>
      </c>
      <c r="B198978" t="inlineStr">
        <is>
          <t>wih</t>
        </is>
      </c>
      <c r="C198978" t="n">
        <v>2</v>
      </c>
      <c r="D198978" t="inlineStr">
        <is>
          <t>{'wihmt', 'skin-wih'}</t>
        </is>
      </c>
    </row>
    <row r="198979">
      <c r="A198979" s="1" t="n">
        <v>198977</v>
      </c>
      <c r="B198979" t="inlineStr">
        <is>
          <t>chrm</t>
        </is>
      </c>
      <c r="C198979" t="n">
        <v>2</v>
      </c>
      <c r="D198979" t="inlineStr">
        <is>
          <t>{'@qchrm~common', 'mnchrm'}</t>
        </is>
      </c>
    </row>
    <row r="198980">
      <c r="A198980" s="1" t="n">
        <v>198978</v>
      </c>
      <c r="B198980" t="inlineStr">
        <is>
          <t>groupwith</t>
        </is>
      </c>
      <c r="C198980" t="n">
        <v>2</v>
      </c>
      <c r="D198980" t="inlineStr">
        <is>
          <t>{'@ramda~groupwith', 'ramda.groupwith'}</t>
        </is>
      </c>
    </row>
    <row r="198981">
      <c r="A198981" s="1" t="n">
        <v>198979</v>
      </c>
      <c r="B198981" t="inlineStr">
        <is>
          <t>resusio</t>
        </is>
      </c>
      <c r="C198981" t="n">
        <v>2</v>
      </c>
      <c r="D198981" t="inlineStr">
        <is>
          <t>{'@resusio~simlab-set-basic', '@resusio~simlab'}</t>
        </is>
      </c>
    </row>
    <row r="198982">
      <c r="A198982" s="1" t="n">
        <v>198980</v>
      </c>
      <c r="B198982" t="inlineStr">
        <is>
          <t>expectant</t>
        </is>
      </c>
      <c r="C198982" t="n">
        <v>2</v>
      </c>
      <c r="D198982" t="inlineStr">
        <is>
          <t>{'@torchlight-technology~expectant-parent-field', 'expectant'}</t>
        </is>
      </c>
    </row>
    <row r="198983">
      <c r="A198983" s="1" t="n">
        <v>198981</v>
      </c>
      <c r="B198983" t="inlineStr">
        <is>
          <t>niksolaz</t>
        </is>
      </c>
      <c r="C198983" t="n">
        <v>2</v>
      </c>
      <c r="D198983" t="inlineStr">
        <is>
          <t>{'npm-create-niksolaz', 'ts-boilerplate-niksolaz'}</t>
        </is>
      </c>
    </row>
    <row r="198984">
      <c r="A198984" s="1" t="n">
        <v>198982</v>
      </c>
      <c r="B198984" t="inlineStr">
        <is>
          <t>nbcommon</t>
        </is>
      </c>
      <c r="C198984" t="n">
        <v>2</v>
      </c>
      <c r="D198984" t="inlineStr">
        <is>
          <t>{'@nbcommon~common', 'nbcommon'}</t>
        </is>
      </c>
    </row>
    <row r="198985">
      <c r="A198985" s="1" t="n">
        <v>198983</v>
      </c>
      <c r="B198985" t="inlineStr">
        <is>
          <t>npmserve</t>
        </is>
      </c>
      <c r="C198985" t="n">
        <v>2</v>
      </c>
      <c r="D198985" t="inlineStr">
        <is>
          <t>{'npmserve', 'npmserve-server'}</t>
        </is>
      </c>
    </row>
    <row r="198986">
      <c r="A198986" s="1" t="n">
        <v>198984</v>
      </c>
      <c r="B198986" t="inlineStr">
        <is>
          <t>belmgr</t>
        </is>
      </c>
      <c r="C198986" t="n">
        <v>2</v>
      </c>
      <c r="D198986" t="inlineStr">
        <is>
          <t>{'belmgr-plugin', 'belmgr-plugins'}</t>
        </is>
      </c>
    </row>
    <row r="198987">
      <c r="A198987" s="1" t="n">
        <v>198985</v>
      </c>
      <c r="B198987" t="inlineStr">
        <is>
          <t>travultr</t>
        </is>
      </c>
      <c r="C198987" t="n">
        <v>2</v>
      </c>
      <c r="D198987" t="inlineStr">
        <is>
          <t>{'travultr-api', 'travultr'}</t>
        </is>
      </c>
    </row>
    <row r="198988">
      <c r="A198988" s="1" t="n">
        <v>198986</v>
      </c>
      <c r="B198988" t="inlineStr">
        <is>
          <t>hants</t>
        </is>
      </c>
      <c r="C198988" t="n">
        <v>2</v>
      </c>
      <c r="D198988" t="inlineStr">
        <is>
          <t>{'nhants-resources', '@nhants~app'}</t>
        </is>
      </c>
    </row>
    <row r="198989">
      <c r="A198989" s="1" t="n">
        <v>198987</v>
      </c>
      <c r="B198989" t="inlineStr">
        <is>
          <t>nhants</t>
        </is>
      </c>
      <c r="C198989" t="n">
        <v>2</v>
      </c>
      <c r="D198989" t="inlineStr">
        <is>
          <t>{'nhants-resources', '@nhants~app'}</t>
        </is>
      </c>
    </row>
    <row r="198990">
      <c r="A198990" s="1" t="n">
        <v>198988</v>
      </c>
      <c r="B198990" t="inlineStr">
        <is>
          <t>bikini</t>
        </is>
      </c>
      <c r="C198990" t="n">
        <v>2</v>
      </c>
      <c r="D198990" t="inlineStr">
        <is>
          <t>{'bikini', 'emoji-bikini'}</t>
        </is>
      </c>
    </row>
    <row r="198991">
      <c r="A198991" s="1" t="n">
        <v>198989</v>
      </c>
      <c r="B198991" t="inlineStr">
        <is>
          <t>locationemployees</t>
        </is>
      </c>
      <c r="C198991" t="n">
        <v>2</v>
      </c>
      <c r="D198991" t="inlineStr">
        <is>
          <t>{'qmuzik-locationemployees', 'qmuzik-locationemployees-shared'}</t>
        </is>
      </c>
    </row>
    <row r="198992">
      <c r="A198992" s="1" t="n">
        <v>198990</v>
      </c>
      <c r="B198992" t="inlineStr">
        <is>
          <t>pyrpm</t>
        </is>
      </c>
      <c r="C198992" t="n">
        <v>2</v>
      </c>
      <c r="D198992" t="inlineStr">
        <is>
          <t>{'pyrpm-02strich', 'pyrpm'}</t>
        </is>
      </c>
    </row>
    <row r="198993">
      <c r="A198993" s="1" t="n">
        <v>198991</v>
      </c>
      <c r="B198993" t="inlineStr">
        <is>
          <t>nlevo</t>
        </is>
      </c>
      <c r="C198993" t="n">
        <v>2</v>
      </c>
      <c r="D198993" t="inlineStr">
        <is>
          <t>{'@nlevo~apidoc-swagger', '@nlevo~redis-memoizer'}</t>
        </is>
      </c>
    </row>
    <row r="198994">
      <c r="A198994" s="1" t="n">
        <v>198992</v>
      </c>
      <c r="B198994" t="inlineStr">
        <is>
          <t>umpc</t>
        </is>
      </c>
      <c r="C198994" t="n">
        <v>2</v>
      </c>
      <c r="D198994" t="inlineStr">
        <is>
          <t>{'@umpc~node-libs-react-native', 'umpc-preload-webpack-plugin'}</t>
        </is>
      </c>
    </row>
    <row r="198995">
      <c r="A198995" s="1" t="n">
        <v>198993</v>
      </c>
      <c r="B198995" t="inlineStr">
        <is>
          <t>keycombo</t>
        </is>
      </c>
      <c r="C198995" t="n">
        <v>2</v>
      </c>
      <c r="D198995" t="inlineStr">
        <is>
          <t>{'use-keycombo', 'keycombo'}</t>
        </is>
      </c>
    </row>
    <row r="198996">
      <c r="A198996" s="1" t="n">
        <v>198994</v>
      </c>
      <c r="B198996" t="inlineStr">
        <is>
          <t>nmvikings</t>
        </is>
      </c>
      <c r="C198996" t="n">
        <v>2</v>
      </c>
      <c r="D198996" t="inlineStr">
        <is>
          <t>{'nmvikings_brain-games', 'nmvikings_gendiff'}</t>
        </is>
      </c>
    </row>
    <row r="198997">
      <c r="A198997" s="1" t="n">
        <v>198995</v>
      </c>
      <c r="B198997" t="inlineStr">
        <is>
          <t>smartenv</t>
        </is>
      </c>
      <c r="C198997" t="n">
        <v>2</v>
      </c>
      <c r="D198997" t="inlineStr">
        <is>
          <t>{'smartenv', '@pushrocks~smartenv'}</t>
        </is>
      </c>
    </row>
    <row r="198998">
      <c r="A198998" s="1" t="n">
        <v>198996</v>
      </c>
      <c r="B198998" t="inlineStr">
        <is>
          <t>jakodev</t>
        </is>
      </c>
      <c r="C198998" t="n">
        <v>2</v>
      </c>
      <c r="D198998" t="inlineStr">
        <is>
          <t>{'jakodev-test-lfdraw', 'jakodev-test-lf'}</t>
        </is>
      </c>
    </row>
    <row r="198999">
      <c r="A198999" s="1" t="n">
        <v>198997</v>
      </c>
      <c r="B198999" t="inlineStr">
        <is>
          <t>proplist</t>
        </is>
      </c>
      <c r="C198999" t="n">
        <v>2</v>
      </c>
      <c r="D198999" t="inlineStr">
        <is>
          <t>{'jsproplist', 'proplist'}</t>
        </is>
      </c>
    </row>
    <row r="199000">
      <c r="A199000" s="1" t="n">
        <v>198998</v>
      </c>
      <c r="B199000" t="inlineStr">
        <is>
          <t>bgred</t>
        </is>
      </c>
      <c r="C199000" t="n">
        <v>2</v>
      </c>
      <c r="D199000" t="inlineStr">
        <is>
          <t>{'ansi-bgred', '@f0c1s~color-bgred'}</t>
        </is>
      </c>
    </row>
    <row r="199001">
      <c r="A199001" s="1" t="n">
        <v>198999</v>
      </c>
      <c r="B199001" t="inlineStr">
        <is>
          <t>pandacoin</t>
        </is>
      </c>
      <c r="C199001" t="n">
        <v>2</v>
      </c>
      <c r="D199001" t="inlineStr">
        <is>
          <t>{'node-pandacoin', 'pandacoin-api'}</t>
        </is>
      </c>
    </row>
    <row r="199002">
      <c r="A199002" s="1" t="n">
        <v>199000</v>
      </c>
      <c r="B199002" t="inlineStr">
        <is>
          <t>clarence</t>
        </is>
      </c>
      <c r="C199002" t="n">
        <v>2</v>
      </c>
      <c r="D199002" t="inlineStr">
        <is>
          <t>{'@clarencep~parallelshell', 'clarence-chester'}</t>
        </is>
      </c>
    </row>
    <row r="199003">
      <c r="A199003" s="1" t="n">
        <v>199001</v>
      </c>
      <c r="B199003" t="inlineStr">
        <is>
          <t>robodux</t>
        </is>
      </c>
      <c r="C199003" t="n">
        <v>2</v>
      </c>
      <c r="D199003" t="inlineStr">
        <is>
          <t>{'robodux-alt', 'robodux'}</t>
        </is>
      </c>
    </row>
    <row r="199004">
      <c r="A199004" s="1" t="n">
        <v>199002</v>
      </c>
      <c r="B199004" t="inlineStr">
        <is>
          <t>rakhi</t>
        </is>
      </c>
      <c r="C199004" t="n">
        <v>2</v>
      </c>
      <c r="D199004" t="inlineStr">
        <is>
          <t>{'zrakhimov', 'rakhi_package'}</t>
        </is>
      </c>
    </row>
    <row r="199005">
      <c r="A199005" s="1" t="n">
        <v>199003</v>
      </c>
      <c r="B199005" t="inlineStr">
        <is>
          <t>abonnement</t>
        </is>
      </c>
      <c r="C199005" t="n">
        <v>2</v>
      </c>
      <c r="D199005" t="inlineStr">
        <is>
          <t>{'abonnement-js', 'abonnement'}</t>
        </is>
      </c>
    </row>
    <row r="199006">
      <c r="A199006" s="1" t="n">
        <v>199004</v>
      </c>
      <c r="B199006" t="inlineStr">
        <is>
          <t>aquin</t>
        </is>
      </c>
      <c r="C199006" t="n">
        <v>2</v>
      </c>
      <c r="D199006" t="inlineStr">
        <is>
          <t>{'taquin-rust-wasm', 'lodown-djdaquin'}</t>
        </is>
      </c>
    </row>
    <row r="199007">
      <c r="A199007" s="1" t="n">
        <v>199005</v>
      </c>
      <c r="B199007" t="inlineStr">
        <is>
          <t>hotelsoap</t>
        </is>
      </c>
      <c r="C199007" t="n">
        <v>2</v>
      </c>
      <c r="D199007" t="inlineStr">
        <is>
          <t>{'@hotelsoap~react-locomotive-scroll-polyfilled', '@hotelsoap~react-locomotive-scroll'}</t>
        </is>
      </c>
    </row>
    <row r="199008">
      <c r="A199008" s="1" t="n">
        <v>199006</v>
      </c>
      <c r="B199008" t="inlineStr">
        <is>
          <t>narula</t>
        </is>
      </c>
      <c r="C199008" t="n">
        <v>2</v>
      </c>
      <c r="D199008" t="inlineStr">
        <is>
          <t>{'@gnarula~aries-framework-javascript', '@gnarula~cothority'}</t>
        </is>
      </c>
    </row>
    <row r="199009">
      <c r="A199009" s="1" t="n">
        <v>199007</v>
      </c>
      <c r="B199009" t="inlineStr">
        <is>
          <t>gnarula</t>
        </is>
      </c>
      <c r="C199009" t="n">
        <v>2</v>
      </c>
      <c r="D199009" t="inlineStr">
        <is>
          <t>{'@gnarula~aries-framework-javascript', '@gnarula~cothority'}</t>
        </is>
      </c>
    </row>
    <row r="199010">
      <c r="A199010" s="1" t="n">
        <v>199008</v>
      </c>
      <c r="B199010" t="inlineStr">
        <is>
          <t>gould</t>
        </is>
      </c>
      <c r="C199010" t="n">
        <v>2</v>
      </c>
      <c r="D199010" t="inlineStr">
        <is>
          <t>{'gould', 'gouldi'}</t>
        </is>
      </c>
    </row>
    <row r="199011">
      <c r="A199011" s="1" t="n">
        <v>199009</v>
      </c>
      <c r="B199011" t="inlineStr">
        <is>
          <t>vardevs</t>
        </is>
      </c>
      <c r="C199011" t="n">
        <v>2</v>
      </c>
      <c r="D199011" t="inlineStr">
        <is>
          <t>{'@vardevs~log', '@vardevs~io'}</t>
        </is>
      </c>
    </row>
    <row r="199012">
      <c r="A199012" s="1" t="n">
        <v>199010</v>
      </c>
      <c r="B199012" t="inlineStr">
        <is>
          <t>bacplugin</t>
        </is>
      </c>
      <c r="C199012" t="n">
        <v>2</v>
      </c>
      <c r="D199012" t="inlineStr">
        <is>
          <t>{'cordov-bacplugin', 'cordova-bacplugin'}</t>
        </is>
      </c>
    </row>
    <row r="199013">
      <c r="A199013" s="1" t="n">
        <v>199011</v>
      </c>
      <c r="B199013" t="inlineStr">
        <is>
          <t>ycsdk</t>
        </is>
      </c>
      <c r="C199013" t="n">
        <v>2</v>
      </c>
      <c r="D199013" t="inlineStr">
        <is>
          <t>{'@ycsdk~runtime', '@ycsdk~game-tools'}</t>
        </is>
      </c>
    </row>
    <row r="199014">
      <c r="A199014" s="1" t="n">
        <v>199012</v>
      </c>
      <c r="B199014" t="inlineStr">
        <is>
          <t>shortenurl</t>
        </is>
      </c>
      <c r="C199014" t="n">
        <v>2</v>
      </c>
      <c r="D199014" t="inlineStr">
        <is>
          <t>{'node-red-contrib-shortenurl', 'shortenurl'}</t>
        </is>
      </c>
    </row>
    <row r="199015">
      <c r="A199015" s="1" t="n">
        <v>199013</v>
      </c>
      <c r="B199015" t="inlineStr">
        <is>
          <t>nginb</t>
        </is>
      </c>
      <c r="C199015" t="n">
        <v>2</v>
      </c>
      <c r="D199015" t="inlineStr">
        <is>
          <t>{'nginb', 'rivescript-nginb-js'}</t>
        </is>
      </c>
    </row>
    <row r="199016">
      <c r="A199016" s="1" t="n">
        <v>199014</v>
      </c>
      <c r="B199016" t="inlineStr">
        <is>
          <t>allnovascotia</t>
        </is>
      </c>
      <c r="C199016" t="n">
        <v>2</v>
      </c>
      <c r="D199016" t="inlineStr">
        <is>
          <t>{'@allnovascotia.com~eslint-config-js', '@allnovascotia.com~eslint-config-ts'}</t>
        </is>
      </c>
    </row>
    <row r="199017">
      <c r="A199017" s="1" t="n">
        <v>199015</v>
      </c>
      <c r="B199017" t="inlineStr">
        <is>
          <t>jsev</t>
        </is>
      </c>
      <c r="C199017" t="n">
        <v>2</v>
      </c>
      <c r="D199017" t="inlineStr">
        <is>
          <t>{'jsev-dev', 'jsev'}</t>
        </is>
      </c>
    </row>
    <row r="199018">
      <c r="A199018" s="1" t="n">
        <v>199016</v>
      </c>
      <c r="B199018" t="inlineStr">
        <is>
          <t>utes</t>
        </is>
      </c>
      <c r="C199018" t="n">
        <v>2</v>
      </c>
      <c r="D199018" t="inlineStr">
        <is>
          <t>{'@nutes-uepb~express-ip-whitelist', '@riapacheco~yutes'}</t>
        </is>
      </c>
    </row>
    <row r="199019">
      <c r="A199019" s="1" t="n">
        <v>199017</v>
      </c>
      <c r="B199019" t="inlineStr">
        <is>
          <t>siller</t>
        </is>
      </c>
      <c r="C199019" t="n">
        <v>2</v>
      </c>
      <c r="D199019" t="inlineStr">
        <is>
          <t>{'@danielsiller~insurance-code-generator', '@danielsiller~generate-registration-number'}</t>
        </is>
      </c>
    </row>
    <row r="199020">
      <c r="A199020" s="1" t="n">
        <v>199018</v>
      </c>
      <c r="B199020" t="inlineStr">
        <is>
          <t>danielsiller</t>
        </is>
      </c>
      <c r="C199020" t="n">
        <v>2</v>
      </c>
      <c r="D199020" t="inlineStr">
        <is>
          <t>{'@danielsiller~insurance-code-generator', '@danielsiller~generate-registration-number'}</t>
        </is>
      </c>
    </row>
    <row r="199021">
      <c r="A199021" s="1" t="n">
        <v>199019</v>
      </c>
      <c r="B199021" t="inlineStr">
        <is>
          <t>jaioyuan</t>
        </is>
      </c>
      <c r="C199021" t="n">
        <v>2</v>
      </c>
      <c r="D199021" t="inlineStr">
        <is>
          <t>{'jaioyuan-day2s', 'jaioyuan-zk1'}</t>
        </is>
      </c>
    </row>
    <row r="199022">
      <c r="A199022" s="1" t="n">
        <v>199020</v>
      </c>
      <c r="B199022" t="inlineStr">
        <is>
          <t>parnum</t>
        </is>
      </c>
      <c r="C199022" t="n">
        <v>2</v>
      </c>
      <c r="D199022" t="inlineStr">
        <is>
          <t>{'markdown-it-auto-parnum', 'markdown-it-parnum'}</t>
        </is>
      </c>
    </row>
    <row r="199023">
      <c r="A199023" s="1" t="n">
        <v>199021</v>
      </c>
      <c r="B199023" t="inlineStr">
        <is>
          <t>chimg</t>
        </is>
      </c>
      <c r="C199023" t="n">
        <v>2</v>
      </c>
      <c r="D199023" t="inlineStr">
        <is>
          <t>{'4chimg', 'chimg'}</t>
        </is>
      </c>
    </row>
    <row r="199024">
      <c r="A199024" s="1" t="n">
        <v>199022</v>
      </c>
      <c r="B199024" t="inlineStr">
        <is>
          <t>yukki</t>
        </is>
      </c>
      <c r="C199024" t="n">
        <v>2</v>
      </c>
      <c r="D199024" t="inlineStr">
        <is>
          <t>{'yukki', 'yukki-bem'}</t>
        </is>
      </c>
    </row>
    <row r="199025">
      <c r="A199025" s="1" t="n">
        <v>199023</v>
      </c>
      <c r="B199025" t="inlineStr">
        <is>
          <t>jbalbes</t>
        </is>
      </c>
      <c r="C199025" t="n">
        <v>2</v>
      </c>
      <c r="D199025" t="inlineStr">
        <is>
          <t>{'@jbalbes~weather', '@jbalbes~ishmael'}</t>
        </is>
      </c>
    </row>
    <row r="199026">
      <c r="A199026" s="1" t="n">
        <v>199024</v>
      </c>
      <c r="B199026" t="inlineStr">
        <is>
          <t>moonscape</t>
        </is>
      </c>
      <c r="C199026" t="n">
        <v>2</v>
      </c>
      <c r="D199026" t="inlineStr">
        <is>
          <t>{'@alyx~vue-moonscape', 'moonscape'}</t>
        </is>
      </c>
    </row>
    <row r="199027">
      <c r="A199027" s="1" t="n">
        <v>199025</v>
      </c>
      <c r="B199027" t="inlineStr">
        <is>
          <t>anw</t>
        </is>
      </c>
      <c r="C199027" t="n">
        <v>2</v>
      </c>
      <c r="D199027" t="inlineStr">
        <is>
          <t>{'anw', 'swissdev-tech-tags-anw'}</t>
        </is>
      </c>
    </row>
    <row r="199028">
      <c r="A199028" s="1" t="n">
        <v>199026</v>
      </c>
      <c r="B199028" t="inlineStr">
        <is>
          <t>pyped</t>
        </is>
      </c>
      <c r="C199028" t="n">
        <v>2</v>
      </c>
      <c r="D199028" t="inlineStr">
        <is>
          <t>{'pypeds', 'pypedriver'}</t>
        </is>
      </c>
    </row>
    <row r="199029">
      <c r="A199029" s="1" t="n">
        <v>199027</v>
      </c>
      <c r="B199029" t="inlineStr">
        <is>
          <t>cza</t>
        </is>
      </c>
      <c r="C199029" t="n">
        <v>2</v>
      </c>
      <c r="D199029" t="inlineStr">
        <is>
          <t>{'cza-test', 'cza'}</t>
        </is>
      </c>
    </row>
    <row r="199030">
      <c r="A199030" s="1" t="n">
        <v>199028</v>
      </c>
      <c r="B199030" t="inlineStr">
        <is>
          <t>procinputrow</t>
        </is>
      </c>
      <c r="C199030" t="n">
        <v>2</v>
      </c>
      <c r="D199030" t="inlineStr">
        <is>
          <t>{'qmuzik-procinputrow', 'qmuzik-procinputrow-shared'}</t>
        </is>
      </c>
    </row>
    <row r="199031">
      <c r="A199031" s="1" t="n">
        <v>199029</v>
      </c>
      <c r="B199031" t="inlineStr">
        <is>
          <t>phws</t>
        </is>
      </c>
      <c r="C199031" t="n">
        <v>2</v>
      </c>
      <c r="D199031" t="inlineStr">
        <is>
          <t>{'phws', 'phws-client'}</t>
        </is>
      </c>
    </row>
    <row r="199032">
      <c r="A199032" s="1" t="n">
        <v>199030</v>
      </c>
      <c r="B199032" t="inlineStr">
        <is>
          <t>yelmor</t>
        </is>
      </c>
      <c r="C199032" t="n">
        <v>2</v>
      </c>
      <c r="D199032" t="inlineStr">
        <is>
          <t>{'@yelmor~vite-test-package-a', '@yelmor~vite-test-package-b'}</t>
        </is>
      </c>
    </row>
    <row r="199033">
      <c r="A199033" s="1" t="n">
        <v>199031</v>
      </c>
      <c r="B199033" t="inlineStr">
        <is>
          <t>wikki</t>
        </is>
      </c>
      <c r="C199033" t="n">
        <v>2</v>
      </c>
      <c r="D199033" t="inlineStr">
        <is>
          <t>{'wikkie-renderer-raze', 'wikkie-renderer-stylus'}</t>
        </is>
      </c>
    </row>
    <row r="199034">
      <c r="A199034" s="1" t="n">
        <v>199032</v>
      </c>
      <c r="B199034" t="inlineStr">
        <is>
          <t>wikkie</t>
        </is>
      </c>
      <c r="C199034" t="n">
        <v>2</v>
      </c>
      <c r="D199034" t="inlineStr">
        <is>
          <t>{'wikkie-renderer-raze', 'wikkie-renderer-stylus'}</t>
        </is>
      </c>
    </row>
    <row r="199035">
      <c r="A199035" s="1" t="n">
        <v>199033</v>
      </c>
      <c r="B199035" t="inlineStr">
        <is>
          <t>licenserocks</t>
        </is>
      </c>
      <c r="C199035" t="n">
        <v>2</v>
      </c>
      <c r="D199035" t="inlineStr">
        <is>
          <t>{'@licenserocks~kit', '@licenserocks~mega-flow'}</t>
        </is>
      </c>
    </row>
    <row r="199036">
      <c r="A199036" s="1" t="n">
        <v>199034</v>
      </c>
      <c r="B199036" t="inlineStr">
        <is>
          <t>dsign</t>
        </is>
      </c>
      <c r="C199036" t="n">
        <v>2</v>
      </c>
      <c r="D199036" t="inlineStr">
        <is>
          <t>{'@itshaydendev~dsign', 'dsign'}</t>
        </is>
      </c>
    </row>
    <row r="199037">
      <c r="A199037" s="1" t="n">
        <v>199035</v>
      </c>
      <c r="B199037" t="inlineStr">
        <is>
          <t>mrsha2</t>
        </is>
      </c>
      <c r="C199037" t="n">
        <v>2</v>
      </c>
      <c r="D199037" t="inlineStr">
        <is>
          <t>{'@mrsha2nk~hero', '@mrsha2nk~avatar'}</t>
        </is>
      </c>
    </row>
    <row r="199038">
      <c r="A199038" s="1" t="n">
        <v>199036</v>
      </c>
      <c r="B199038" t="inlineStr">
        <is>
          <t>jsclg</t>
        </is>
      </c>
      <c r="C199038" t="n">
        <v>2</v>
      </c>
      <c r="D199038" t="inlineStr">
        <is>
          <t>{'@jsclg~parser', '@jsclg~cli'}</t>
        </is>
      </c>
    </row>
    <row r="199039">
      <c r="A199039" s="1" t="n">
        <v>199037</v>
      </c>
      <c r="B199039" t="inlineStr">
        <is>
          <t>kitsoft</t>
        </is>
      </c>
      <c r="C199039" t="n">
        <v>2</v>
      </c>
      <c r="D199039" t="inlineStr">
        <is>
          <t>{'kitsoft-citizen-id', 'kitsoft-notify'}</t>
        </is>
      </c>
    </row>
    <row r="199040">
      <c r="A199040" s="1" t="n">
        <v>199038</v>
      </c>
      <c r="B199040" t="inlineStr">
        <is>
          <t>nslds</t>
        </is>
      </c>
      <c r="C199040" t="n">
        <v>2</v>
      </c>
      <c r="D199040" t="inlineStr">
        <is>
          <t>{'nslds-parser', 'nslds'}</t>
        </is>
      </c>
    </row>
    <row r="199041">
      <c r="A199041" s="1" t="n">
        <v>199039</v>
      </c>
      <c r="B199041" t="inlineStr">
        <is>
          <t>spotless</t>
        </is>
      </c>
      <c r="C199041" t="n">
        <v>2</v>
      </c>
      <c r="D199041" t="inlineStr">
        <is>
          <t>{'pyspotless', 'spotless'}</t>
        </is>
      </c>
    </row>
    <row r="199042">
      <c r="A199042" s="1" t="n">
        <v>199040</v>
      </c>
      <c r="B199042" t="inlineStr">
        <is>
          <t>an000019</t>
        </is>
      </c>
      <c r="C199042" t="n">
        <v>2</v>
      </c>
      <c r="D199042" t="inlineStr">
        <is>
          <t>{'@dfeidao~fd-an000019', '@mmstudio~an000019'}</t>
        </is>
      </c>
    </row>
    <row r="199043">
      <c r="A199043" s="1" t="n">
        <v>199041</v>
      </c>
      <c r="B199043" t="inlineStr">
        <is>
          <t>stakhanov</t>
        </is>
      </c>
      <c r="C199043" t="n">
        <v>2</v>
      </c>
      <c r="D199043" t="inlineStr">
        <is>
          <t>{'stakhanov', 'stakhanov-icons'}</t>
        </is>
      </c>
    </row>
    <row r="199044">
      <c r="A199044" s="1" t="n">
        <v>199042</v>
      </c>
      <c r="B199044" t="inlineStr">
        <is>
          <t>fastbit</t>
        </is>
      </c>
      <c r="C199044" t="n">
        <v>2</v>
      </c>
      <c r="D199044" t="inlineStr">
        <is>
          <t>{'fastbit', 'fastbit-api'}</t>
        </is>
      </c>
    </row>
    <row r="199045">
      <c r="A199045" s="1" t="n">
        <v>199043</v>
      </c>
      <c r="B199045" t="inlineStr">
        <is>
          <t>ccyccyccy</t>
        </is>
      </c>
      <c r="C199045" t="n">
        <v>2</v>
      </c>
      <c r="D199045" t="inlineStr">
        <is>
          <t>{'@ccyccyccy~sharedb-ace', '@ccyccyccy~tiny'}</t>
        </is>
      </c>
    </row>
    <row r="199046">
      <c r="A199046" s="1" t="n">
        <v>199044</v>
      </c>
      <c r="B199046" t="inlineStr">
        <is>
          <t>bw123321</t>
        </is>
      </c>
      <c r="C199046" t="n">
        <v>2</v>
      </c>
      <c r="D199046" t="inlineStr">
        <is>
          <t>{'bw123321', 'bw123321w'}</t>
        </is>
      </c>
    </row>
    <row r="199047">
      <c r="A199047" s="1" t="n">
        <v>199045</v>
      </c>
      <c r="B199047" t="inlineStr">
        <is>
          <t>erupcja</t>
        </is>
      </c>
      <c r="C199047" t="n">
        <v>2</v>
      </c>
      <c r="D199047" t="inlineStr">
        <is>
          <t>{'@erupcja~selfbot-eris', '@erupcja~uonetplus-hebe-certificate-generator-node'}</t>
        </is>
      </c>
    </row>
    <row r="199048">
      <c r="A199048" s="1" t="n">
        <v>199046</v>
      </c>
      <c r="B199048" t="inlineStr">
        <is>
          <t>arel</t>
        </is>
      </c>
      <c r="C199048" t="n">
        <v>2</v>
      </c>
      <c r="D199048" t="inlineStr">
        <is>
          <t>{'arel-clone', 'arel'}</t>
        </is>
      </c>
    </row>
    <row r="199049">
      <c r="A199049" s="1" t="n">
        <v>199047</v>
      </c>
      <c r="B199049" t="inlineStr">
        <is>
          <t>noaccess</t>
        </is>
      </c>
      <c r="C199049" t="n">
        <v>2</v>
      </c>
      <c r="D199049" t="inlineStr">
        <is>
          <t>{'@yazz~noaccess', '@zubairq~noaccess'}</t>
        </is>
      </c>
    </row>
    <row r="199050">
      <c r="A199050" s="1" t="n">
        <v>199048</v>
      </c>
      <c r="B199050" t="inlineStr">
        <is>
          <t>bitcoder</t>
        </is>
      </c>
      <c r="C199050" t="n">
        <v>2</v>
      </c>
      <c r="D199050" t="inlineStr">
        <is>
          <t>{'bitcoder', 'cra-template-bitcoder'}</t>
        </is>
      </c>
    </row>
    <row r="199051">
      <c r="A199051" s="1" t="n">
        <v>199049</v>
      </c>
      <c r="B199051" t="inlineStr">
        <is>
          <t>snowcxt</t>
        </is>
      </c>
      <c r="C199051" t="n">
        <v>2</v>
      </c>
      <c r="D199051" t="inlineStr">
        <is>
          <t>{'snowcxt-async-props', 'redux-async-connect-snowcxt'}</t>
        </is>
      </c>
    </row>
    <row r="199052">
      <c r="A199052" s="1" t="n">
        <v>199050</v>
      </c>
      <c r="B199052" t="inlineStr">
        <is>
          <t>vendorusertypematrix</t>
        </is>
      </c>
      <c r="C199052" t="n">
        <v>2</v>
      </c>
      <c r="D199052" t="inlineStr">
        <is>
          <t>{'qmuzik-vendorusertypematrix-shared', 'qmuzik-vendorusertypematrix'}</t>
        </is>
      </c>
    </row>
    <row r="199053">
      <c r="A199053" s="1" t="n">
        <v>199051</v>
      </c>
      <c r="B199053" t="inlineStr">
        <is>
          <t>protobufjs5</t>
        </is>
      </c>
      <c r="C199053" t="n">
        <v>2</v>
      </c>
      <c r="D199053" t="inlineStr">
        <is>
          <t>{'protobufjs5-c3d', 'protobufjs5'}</t>
        </is>
      </c>
    </row>
    <row r="199054">
      <c r="A199054" s="1" t="n">
        <v>199052</v>
      </c>
      <c r="B199054" t="inlineStr">
        <is>
          <t>nephele</t>
        </is>
      </c>
      <c r="C199054" t="n">
        <v>2</v>
      </c>
      <c r="D199054" t="inlineStr">
        <is>
          <t>{'nephele', 'nephele-y-websocket'}</t>
        </is>
      </c>
    </row>
    <row r="199055">
      <c r="A199055" s="1" t="n">
        <v>199053</v>
      </c>
      <c r="B199055" t="inlineStr">
        <is>
          <t>chainbot</t>
        </is>
      </c>
      <c r="C199055" t="n">
        <v>2</v>
      </c>
      <c r="D199055" t="inlineStr">
        <is>
          <t>{'hubot-chainbot-plusplus', 'hubot-chainbot-trivia'}</t>
        </is>
      </c>
    </row>
    <row r="199056">
      <c r="A199056" s="1" t="n">
        <v>199054</v>
      </c>
      <c r="B199056" t="inlineStr">
        <is>
          <t>reau</t>
        </is>
      </c>
      <c r="C199056" t="n">
        <v>2</v>
      </c>
      <c r="D199056" t="inlineStr">
        <is>
          <t>{'reaumur', 'reaui'}</t>
        </is>
      </c>
    </row>
    <row r="199057">
      <c r="A199057" s="1" t="n">
        <v>199055</v>
      </c>
      <c r="B199057" t="inlineStr">
        <is>
          <t>lookuper</t>
        </is>
      </c>
      <c r="C199057" t="n">
        <v>2</v>
      </c>
      <c r="D199057" t="inlineStr">
        <is>
          <t>{'config-lookuper', 'mongoose-lookuper'}</t>
        </is>
      </c>
    </row>
    <row r="199058">
      <c r="A199058" s="1" t="n">
        <v>199056</v>
      </c>
      <c r="B199058" t="inlineStr">
        <is>
          <t>gohiei</t>
        </is>
      </c>
      <c r="C199058" t="n">
        <v>2</v>
      </c>
      <c r="D199058" t="inlineStr">
        <is>
          <t>{'gohiei-bull-board', 'gohiei-koa2-ratelimit'}</t>
        </is>
      </c>
    </row>
    <row r="199059">
      <c r="A199059" s="1" t="n">
        <v>199057</v>
      </c>
      <c r="B199059" t="inlineStr">
        <is>
          <t>thanksgiving</t>
        </is>
      </c>
      <c r="C199059" t="n">
        <v>2</v>
      </c>
      <c r="D199059" t="inlineStr">
        <is>
          <t>{'thanksgiving', 'happythanksgiving'}</t>
        </is>
      </c>
    </row>
    <row r="199060">
      <c r="A199060" s="1" t="n">
        <v>199058</v>
      </c>
      <c r="B199060" t="inlineStr">
        <is>
          <t>pimote</t>
        </is>
      </c>
      <c r="C199060" t="n">
        <v>2</v>
      </c>
      <c r="D199060" t="inlineStr">
        <is>
          <t>{'pimote', 'node-energenie-pimote'}</t>
        </is>
      </c>
    </row>
    <row r="199061">
      <c r="A199061" s="1" t="n">
        <v>199059</v>
      </c>
      <c r="B199061" t="inlineStr">
        <is>
          <t>brevno</t>
        </is>
      </c>
      <c r="C199061" t="n">
        <v>2</v>
      </c>
      <c r="D199061" t="inlineStr">
        <is>
          <t>{'brevno', 'brevno-rxjs'}</t>
        </is>
      </c>
    </row>
    <row r="199062">
      <c r="A199062" s="1" t="n">
        <v>199060</v>
      </c>
      <c r="B199062" t="inlineStr">
        <is>
          <t>onlinestore</t>
        </is>
      </c>
      <c r="C199062" t="n">
        <v>2</v>
      </c>
      <c r="D199062" t="inlineStr">
        <is>
          <t>{'@fsms~onlinestore-dashboard', 'onlinestore'}</t>
        </is>
      </c>
    </row>
    <row r="199063">
      <c r="A199063" s="1" t="n">
        <v>199061</v>
      </c>
      <c r="B199063" t="inlineStr">
        <is>
          <t>piecioshka</t>
        </is>
      </c>
      <c r="C199063" t="n">
        <v>2</v>
      </c>
      <c r="D199063" t="inlineStr">
        <is>
          <t>{'eslint-config-piecioshka', 'tslint-config-piecioshka'}</t>
        </is>
      </c>
    </row>
    <row r="199064">
      <c r="A199064" s="1" t="n">
        <v>199062</v>
      </c>
      <c r="B199064" t="inlineStr">
        <is>
          <t>yiz</t>
        </is>
      </c>
      <c r="C199064" t="n">
        <v>2</v>
      </c>
      <c r="D199064" t="inlineStr">
        <is>
          <t>{'yiz', 'yiz-test'}</t>
        </is>
      </c>
    </row>
    <row r="199065">
      <c r="A199065" s="1" t="n">
        <v>199063</v>
      </c>
      <c r="B199065" t="inlineStr">
        <is>
          <t>emtmadrid</t>
        </is>
      </c>
      <c r="C199065" t="n">
        <v>2</v>
      </c>
      <c r="D199065" t="inlineStr">
        <is>
          <t>{'emtmadrid', 'emtmadrid-lib'}</t>
        </is>
      </c>
    </row>
    <row r="199066">
      <c r="A199066" s="1" t="n">
        <v>199064</v>
      </c>
      <c r="B199066" t="inlineStr">
        <is>
          <t>iroiro</t>
        </is>
      </c>
      <c r="C199066" t="n">
        <v>2</v>
      </c>
      <c r="D199066" t="inlineStr">
        <is>
          <t>{'iroiro', '@iroiro~merkle-distributor'}</t>
        </is>
      </c>
    </row>
    <row r="199067">
      <c r="A199067" s="1" t="n">
        <v>199065</v>
      </c>
      <c r="B199067" t="inlineStr">
        <is>
          <t>passkeeper</t>
        </is>
      </c>
      <c r="C199067" t="n">
        <v>2</v>
      </c>
      <c r="D199067" t="inlineStr">
        <is>
          <t>{'passkeeper-cli', 'passkeeper'}</t>
        </is>
      </c>
    </row>
    <row r="199068">
      <c r="A199068" s="1" t="n">
        <v>199066</v>
      </c>
      <c r="B199068" t="inlineStr">
        <is>
          <t>embersmith</t>
        </is>
      </c>
      <c r="C199068" t="n">
        <v>2</v>
      </c>
      <c r="D199068" t="inlineStr">
        <is>
          <t>{'grunt-embersmith', 'embersmith'}</t>
        </is>
      </c>
    </row>
    <row r="199069">
      <c r="A199069" s="1" t="n">
        <v>199067</v>
      </c>
      <c r="B199069" t="inlineStr">
        <is>
          <t>sunmiprint</t>
        </is>
      </c>
      <c r="C199069" t="n">
        <v>2</v>
      </c>
      <c r="D199069" t="inlineStr">
        <is>
          <t>{'sunmiprint', 'cordova-plugin-sunmiprint'}</t>
        </is>
      </c>
    </row>
    <row r="199070">
      <c r="A199070" s="1" t="n">
        <v>199068</v>
      </c>
      <c r="B199070" t="inlineStr">
        <is>
          <t>endline</t>
        </is>
      </c>
      <c r="C199070" t="n">
        <v>2</v>
      </c>
      <c r="D199070" t="inlineStr">
        <is>
          <t>{'postcss-endline', 'grunt-endline'}</t>
        </is>
      </c>
    </row>
    <row r="199071">
      <c r="A199071" s="1" t="n">
        <v>199069</v>
      </c>
      <c r="B199071" t="inlineStr">
        <is>
          <t>websecurity</t>
        </is>
      </c>
      <c r="C199071" t="n">
        <v>2</v>
      </c>
      <c r="D199071" t="inlineStr">
        <is>
          <t>{'nsfocus-websecurity', 'aero-websecurity'}</t>
        </is>
      </c>
    </row>
    <row r="199072">
      <c r="A199072" s="1" t="n">
        <v>199070</v>
      </c>
      <c r="B199072" t="inlineStr">
        <is>
          <t>crupi</t>
        </is>
      </c>
      <c r="C199072" t="n">
        <v>2</v>
      </c>
      <c r="D199072" t="inlineStr">
        <is>
          <t>{'@marcocrupi~react-navbar-smooth-scrolling-1', '@marcocrupi~react-sc'}</t>
        </is>
      </c>
    </row>
    <row r="199073">
      <c r="A199073" s="1" t="n">
        <v>199071</v>
      </c>
      <c r="B199073" t="inlineStr">
        <is>
          <t>marcocrupi</t>
        </is>
      </c>
      <c r="C199073" t="n">
        <v>2</v>
      </c>
      <c r="D199073" t="inlineStr">
        <is>
          <t>{'@marcocrupi~react-navbar-smooth-scrolling-1', '@marcocrupi~react-sc'}</t>
        </is>
      </c>
    </row>
    <row r="199074">
      <c r="A199074" s="1" t="n">
        <v>199072</v>
      </c>
      <c r="B199074" t="inlineStr">
        <is>
          <t>angula2</t>
        </is>
      </c>
      <c r="C199074" t="n">
        <v>2</v>
      </c>
      <c r="D199074" t="inlineStr">
        <is>
          <t>{'angula2-odoo-call', 'angula2tonpm'}</t>
        </is>
      </c>
    </row>
    <row r="199075">
      <c r="A199075" s="1" t="n">
        <v>199073</v>
      </c>
      <c r="B199075" t="inlineStr">
        <is>
          <t>fbpage</t>
        </is>
      </c>
      <c r="C199075" t="n">
        <v>2</v>
      </c>
      <c r="D199075" t="inlineStr">
        <is>
          <t>{'c2-app-fbpage', 'fbpage'}</t>
        </is>
      </c>
    </row>
    <row r="199076">
      <c r="A199076" s="1" t="n">
        <v>199074</v>
      </c>
      <c r="B199076" t="inlineStr">
        <is>
          <t>stevebrush</t>
        </is>
      </c>
      <c r="C199076" t="n">
        <v>2</v>
      </c>
      <c r="D199076" t="inlineStr">
        <is>
          <t>{'stevebrush-skyux-lists-test', '@blackbaud-stevebrush~skyux-test'}</t>
        </is>
      </c>
    </row>
    <row r="199077">
      <c r="A199077" s="1" t="n">
        <v>199075</v>
      </c>
      <c r="B199077" t="inlineStr">
        <is>
          <t>barsup</t>
        </is>
      </c>
      <c r="C199077" t="n">
        <v>2</v>
      </c>
      <c r="D199077" t="inlineStr">
        <is>
          <t>{'barsup-swagger', 'barsup-core'}</t>
        </is>
      </c>
    </row>
    <row r="199078">
      <c r="A199078" s="1" t="n">
        <v>199076</v>
      </c>
      <c r="B199078" t="inlineStr">
        <is>
          <t>xorwith</t>
        </is>
      </c>
      <c r="C199078" t="n">
        <v>2</v>
      </c>
      <c r="D199078" t="inlineStr">
        <is>
          <t>{'@types~lodash.xorwith', 'lodash.xorwith'}</t>
        </is>
      </c>
    </row>
    <row r="199079">
      <c r="A199079" s="1" t="n">
        <v>199077</v>
      </c>
      <c r="B199079" t="inlineStr">
        <is>
          <t>larecolte</t>
        </is>
      </c>
      <c r="C199079" t="n">
        <v>2</v>
      </c>
      <c r="D199079" t="inlineStr">
        <is>
          <t>{'larecolte-ui-test', 'larecolte-ui'}</t>
        </is>
      </c>
    </row>
    <row r="199080">
      <c r="A199080" s="1" t="n">
        <v>199078</v>
      </c>
      <c r="B199080" t="inlineStr">
        <is>
          <t>iatransfer</t>
        </is>
      </c>
      <c r="C199080" t="n">
        <v>2</v>
      </c>
      <c r="D199080" t="inlineStr">
        <is>
          <t>{'iatransfer', 'iatransfer-research'}</t>
        </is>
      </c>
    </row>
    <row r="199081">
      <c r="A199081" s="1" t="n">
        <v>199079</v>
      </c>
      <c r="B199081" t="inlineStr">
        <is>
          <t>accern</t>
        </is>
      </c>
      <c r="C199081" t="n">
        <v>2</v>
      </c>
      <c r="D199081" t="inlineStr">
        <is>
          <t>{'accern-xyme', 'accern'}</t>
        </is>
      </c>
    </row>
    <row r="199082">
      <c r="A199082" s="1" t="n">
        <v>199080</v>
      </c>
      <c r="B199082" t="inlineStr">
        <is>
          <t>weipage</t>
        </is>
      </c>
      <c r="C199082" t="n">
        <v>2</v>
      </c>
      <c r="D199082" t="inlineStr">
        <is>
          <t>{'weipage-design-ui', 'weipage-desgin-ui'}</t>
        </is>
      </c>
    </row>
    <row r="199083">
      <c r="A199083" s="1" t="n">
        <v>199081</v>
      </c>
      <c r="B199083" t="inlineStr">
        <is>
          <t>blackmiaool</t>
        </is>
      </c>
      <c r="C199083" t="n">
        <v>2</v>
      </c>
      <c r="D199083" t="inlineStr">
        <is>
          <t>{'@blackmiaool~tv4', '@blackmiaool~vuejs-countdown'}</t>
        </is>
      </c>
    </row>
    <row r="199084">
      <c r="A199084" s="1" t="n">
        <v>199082</v>
      </c>
      <c r="B199084" t="inlineStr">
        <is>
          <t>combines</t>
        </is>
      </c>
      <c r="C199084" t="n">
        <v>2</v>
      </c>
      <c r="D199084" t="inlineStr">
        <is>
          <t>{'bacon.combines', 'kefir.combines'}</t>
        </is>
      </c>
    </row>
    <row r="199085">
      <c r="A199085" s="1" t="n">
        <v>199083</v>
      </c>
      <c r="B199085" t="inlineStr">
        <is>
          <t>myapp123456</t>
        </is>
      </c>
      <c r="C199085" t="n">
        <v>2</v>
      </c>
      <c r="D199085" t="inlineStr">
        <is>
          <t>{'myapp123456s', 'myapp123456'}</t>
        </is>
      </c>
    </row>
    <row r="199086">
      <c r="A199086" s="1" t="n">
        <v>199084</v>
      </c>
      <c r="B199086" t="inlineStr">
        <is>
          <t>leptonite</t>
        </is>
      </c>
      <c r="C199086" t="n">
        <v>2</v>
      </c>
      <c r="D199086" t="inlineStr">
        <is>
          <t>{'@leptonite~json-with-imports', '@leptonite~parse-int-strict'}</t>
        </is>
      </c>
    </row>
    <row r="199087">
      <c r="A199087" s="1" t="n">
        <v>199085</v>
      </c>
      <c r="B199087" t="inlineStr">
        <is>
          <t>sslm102</t>
        </is>
      </c>
      <c r="C199087" t="n">
        <v>2</v>
      </c>
      <c r="D199087" t="inlineStr">
        <is>
          <t>{'odoo12-addon-account-check-printing-report-sslm102', 'odoo10-addon-account-check-printing-report-sslm102'}</t>
        </is>
      </c>
    </row>
    <row r="199088">
      <c r="A199088" s="1" t="n">
        <v>199086</v>
      </c>
      <c r="B199088" t="inlineStr">
        <is>
          <t>saxjst</t>
        </is>
      </c>
      <c r="C199088" t="n">
        <v>2</v>
      </c>
      <c r="D199088" t="inlineStr">
        <is>
          <t>{'@saxjst~koa-joi-validator', '@saxjst~sort-of'}</t>
        </is>
      </c>
    </row>
    <row r="199089">
      <c r="A199089" s="1" t="n">
        <v>199087</v>
      </c>
      <c r="B199089" t="inlineStr">
        <is>
          <t>rsonglab</t>
        </is>
      </c>
      <c r="C199089" t="n">
        <v>2</v>
      </c>
      <c r="D199089" t="inlineStr">
        <is>
          <t>{'@rsonglab~baijiaxing', '@rsonglab~random-generator'}</t>
        </is>
      </c>
    </row>
    <row r="199090">
      <c r="A199090" s="1" t="n">
        <v>199088</v>
      </c>
      <c r="B199090" t="inlineStr">
        <is>
          <t>fortunes</t>
        </is>
      </c>
      <c r="C199090" t="n">
        <v>2</v>
      </c>
      <c r="D199090" t="inlineStr">
        <is>
          <t>{'fortunes', 'fortunes-module'}</t>
        </is>
      </c>
    </row>
    <row r="199091">
      <c r="A199091" s="1" t="n">
        <v>199089</v>
      </c>
      <c r="B199091" t="inlineStr">
        <is>
          <t>mrevaj</t>
        </is>
      </c>
      <c r="C199091" t="n">
        <v>2</v>
      </c>
      <c r="D199091" t="inlineStr">
        <is>
          <t>{'@mrevaj~capacitor-oauth2', '@mrevaj~passport-linkedin-oauth2'}</t>
        </is>
      </c>
    </row>
    <row r="199092">
      <c r="A199092" s="1" t="n">
        <v>199090</v>
      </c>
      <c r="B199092" t="inlineStr">
        <is>
          <t>localez</t>
        </is>
      </c>
      <c r="C199092" t="n">
        <v>2</v>
      </c>
      <c r="D199092" t="inlineStr">
        <is>
          <t>{'vue-localez', 'localez'}</t>
        </is>
      </c>
    </row>
    <row r="199093">
      <c r="A199093" s="1" t="n">
        <v>199091</v>
      </c>
      <c r="B199093" t="inlineStr">
        <is>
          <t>gwei</t>
        </is>
      </c>
      <c r="C199093" t="n">
        <v>2</v>
      </c>
      <c r="D199093" t="inlineStr">
        <is>
          <t>{'mev-bundle-gwei', 'gwei-ui'}</t>
        </is>
      </c>
    </row>
    <row r="199094">
      <c r="A199094" s="1" t="n">
        <v>199092</v>
      </c>
      <c r="B199094" t="inlineStr">
        <is>
          <t>baklan</t>
        </is>
      </c>
      <c r="C199094" t="n">
        <v>2</v>
      </c>
      <c r="D199094" t="inlineStr">
        <is>
          <t>{'baklan-encryption', 'baklan-object-utils'}</t>
        </is>
      </c>
    </row>
    <row r="199095">
      <c r="A199095" s="1" t="n">
        <v>199093</v>
      </c>
      <c r="B199095" t="inlineStr">
        <is>
          <t>brawldata</t>
        </is>
      </c>
      <c r="C199095" t="n">
        <v>2</v>
      </c>
      <c r="D199095" t="inlineStr">
        <is>
          <t>{'brawldata', 'brawldata.js'}</t>
        </is>
      </c>
    </row>
    <row r="199096">
      <c r="A199096" s="1" t="n">
        <v>199094</v>
      </c>
      <c r="B199096" t="inlineStr">
        <is>
          <t>gardentronic</t>
        </is>
      </c>
      <c r="C199096" t="n">
        <v>2</v>
      </c>
      <c r="D199096" t="inlineStr">
        <is>
          <t>{'django-newsletter-gardentronic', '@gardentronic~comment-chat'}</t>
        </is>
      </c>
    </row>
    <row r="199097">
      <c r="A199097" s="1" t="n">
        <v>199095</v>
      </c>
      <c r="B199097" t="inlineStr">
        <is>
          <t>applt</t>
        </is>
      </c>
      <c r="C199097" t="n">
        <v>2</v>
      </c>
      <c r="D199097" t="inlineStr">
        <is>
          <t>{'applt-redux', 'applt-store'}</t>
        </is>
      </c>
    </row>
    <row r="199098">
      <c r="A199098" s="1" t="n">
        <v>199096</v>
      </c>
      <c r="B199098" t="inlineStr">
        <is>
          <t>dacp</t>
        </is>
      </c>
      <c r="C199098" t="n">
        <v>2</v>
      </c>
      <c r="D199098" t="inlineStr">
        <is>
          <t>{'dacp-client', 'homebridge-dacp'}</t>
        </is>
      </c>
    </row>
    <row r="199099">
      <c r="A199099" s="1" t="n">
        <v>199097</v>
      </c>
      <c r="B199099" t="inlineStr">
        <is>
          <t>traxitt</t>
        </is>
      </c>
      <c r="C199099" t="n">
        <v>2</v>
      </c>
      <c r="D199099" t="inlineStr">
        <is>
          <t>{'@traxitt~common', '@traxitt~kubeclient'}</t>
        </is>
      </c>
    </row>
    <row r="199100">
      <c r="A199100" s="1" t="n">
        <v>199098</v>
      </c>
      <c r="B199100" t="inlineStr">
        <is>
          <t>iny</t>
        </is>
      </c>
      <c r="C199100" t="n">
        <v>2</v>
      </c>
      <c r="D199100" t="inlineStr">
        <is>
          <t>{'iny', 'iny-bus'}</t>
        </is>
      </c>
    </row>
    <row r="199101">
      <c r="A199101" s="1" t="n">
        <v>199099</v>
      </c>
      <c r="B199101" t="inlineStr">
        <is>
          <t>ganggang</t>
        </is>
      </c>
      <c r="C199101" t="n">
        <v>2</v>
      </c>
      <c r="D199101" t="inlineStr">
        <is>
          <t>{'ganggang', '@ganggang-game~my-org-npm1'}</t>
        </is>
      </c>
    </row>
    <row r="199102">
      <c r="A199102" s="1" t="n">
        <v>199100</v>
      </c>
      <c r="B199102" t="inlineStr">
        <is>
          <t>sdever</t>
        </is>
      </c>
      <c r="C199102" t="n">
        <v>2</v>
      </c>
      <c r="D199102" t="inlineStr">
        <is>
          <t>{'@sdever~theme', 'sdever'}</t>
        </is>
      </c>
    </row>
    <row r="199103">
      <c r="A199103" s="1" t="n">
        <v>199101</v>
      </c>
      <c r="B199103" t="inlineStr">
        <is>
          <t>classql</t>
        </is>
      </c>
      <c r="C199103" t="n">
        <v>2</v>
      </c>
      <c r="D199103" t="inlineStr">
        <is>
          <t>{'@rackai~classql', 'classql'}</t>
        </is>
      </c>
    </row>
    <row r="199104">
      <c r="A199104" s="1" t="n">
        <v>199102</v>
      </c>
      <c r="B199104" t="inlineStr">
        <is>
          <t>woox</t>
        </is>
      </c>
      <c r="C199104" t="n">
        <v>2</v>
      </c>
      <c r="D199104" t="inlineStr">
        <is>
          <t>{'woox', 'pimatic-woox'}</t>
        </is>
      </c>
    </row>
    <row r="199105">
      <c r="A199105" s="1" t="n">
        <v>199103</v>
      </c>
      <c r="B199105" t="inlineStr">
        <is>
          <t>weatherapi</t>
        </is>
      </c>
      <c r="C199105" t="n">
        <v>2</v>
      </c>
      <c r="D199105" t="inlineStr">
        <is>
          <t>{'@gpoerw~jupyterlab_weatherapi', 'weatherapi'}</t>
        </is>
      </c>
    </row>
    <row r="199106">
      <c r="A199106" s="1" t="n">
        <v>199104</v>
      </c>
      <c r="B199106" t="inlineStr">
        <is>
          <t>lagune</t>
        </is>
      </c>
      <c r="C199106" t="n">
        <v>2</v>
      </c>
      <c r="D199106" t="inlineStr">
        <is>
          <t>{'@lagunehq~core', 'lagune-core'}</t>
        </is>
      </c>
    </row>
    <row r="199107">
      <c r="A199107" s="1" t="n">
        <v>199105</v>
      </c>
      <c r="B199107" t="inlineStr">
        <is>
          <t>ngxtend</t>
        </is>
      </c>
      <c r="C199107" t="n">
        <v>2</v>
      </c>
      <c r="D199107" t="inlineStr">
        <is>
          <t>{'@ngxtend~af-firestore-repo-factory', '@ngxtend~isolated-store'}</t>
        </is>
      </c>
    </row>
    <row r="199108">
      <c r="A199108" s="1" t="n">
        <v>199106</v>
      </c>
      <c r="B199108" t="inlineStr">
        <is>
          <t>sievejs</t>
        </is>
      </c>
      <c r="C199108" t="n">
        <v>2</v>
      </c>
      <c r="D199108" t="inlineStr">
        <is>
          <t>{'sievejs', 'sievejs-server'}</t>
        </is>
      </c>
    </row>
    <row r="199109">
      <c r="A199109" s="1" t="n">
        <v>199107</v>
      </c>
      <c r="B199109" t="inlineStr">
        <is>
          <t>subby</t>
        </is>
      </c>
      <c r="C199109" t="n">
        <v>2</v>
      </c>
      <c r="D199109" t="inlineStr">
        <is>
          <t>{'pubby-subby', 'subby'}</t>
        </is>
      </c>
    </row>
    <row r="199110">
      <c r="A199110" s="1" t="n">
        <v>199108</v>
      </c>
      <c r="B199110" t="inlineStr">
        <is>
          <t>ahad</t>
        </is>
      </c>
      <c r="C199110" t="n">
        <v>2</v>
      </c>
      <c r="D199110" t="inlineStr">
        <is>
          <t>{'ahad-github-repos', 'ahad'}</t>
        </is>
      </c>
    </row>
    <row r="199111">
      <c r="A199111" s="1" t="n">
        <v>199109</v>
      </c>
      <c r="B199111" t="inlineStr">
        <is>
          <t>khired</t>
        </is>
      </c>
      <c r="C199111" t="n">
        <v>2</v>
      </c>
      <c r="D199111" t="inlineStr">
        <is>
          <t>{'khired-calendar', 'helloworld-khired'}</t>
        </is>
      </c>
    </row>
    <row r="199112">
      <c r="A199112" s="1" t="n">
        <v>199110</v>
      </c>
      <c r="B199112" t="inlineStr">
        <is>
          <t>ivalidator</t>
        </is>
      </c>
      <c r="C199112" t="n">
        <v>2</v>
      </c>
      <c r="D199112" t="inlineStr">
        <is>
          <t>{'egg-async-ivalidator', 'ivalidator'}</t>
        </is>
      </c>
    </row>
    <row r="199113">
      <c r="A199113" s="1" t="n">
        <v>199111</v>
      </c>
      <c r="B199113" t="inlineStr">
        <is>
          <t>bfree</t>
        </is>
      </c>
      <c r="C199113" t="n">
        <v>2</v>
      </c>
      <c r="D199113" t="inlineStr">
        <is>
          <t>{'test-bfree-checkout', '@borderfreefinancial~bfree-checkout'}</t>
        </is>
      </c>
    </row>
    <row r="199114">
      <c r="A199114" s="1" t="n">
        <v>199112</v>
      </c>
      <c r="B199114" t="inlineStr">
        <is>
          <t>admino</t>
        </is>
      </c>
      <c r="C199114" t="n">
        <v>2</v>
      </c>
      <c r="D199114" t="inlineStr">
        <is>
          <t>{'admino', 'django-admino'}</t>
        </is>
      </c>
    </row>
    <row r="199115">
      <c r="A199115" s="1" t="n">
        <v>199113</v>
      </c>
      <c r="B199115" t="inlineStr">
        <is>
          <t>mifunstudio</t>
        </is>
      </c>
      <c r="C199115" t="n">
        <v>2</v>
      </c>
      <c r="D199115" t="inlineStr">
        <is>
          <t>{'@mifunstudio~pixi.js', '@mifunstudio~pixi-ui'}</t>
        </is>
      </c>
    </row>
    <row r="199116">
      <c r="A199116" s="1" t="n">
        <v>199114</v>
      </c>
      <c r="B199116" t="inlineStr">
        <is>
          <t>vgx</t>
        </is>
      </c>
      <c r="C199116" t="n">
        <v>2</v>
      </c>
      <c r="D199116" t="inlineStr">
        <is>
          <t>{'vgx', 'vgx-photo-editor'}</t>
        </is>
      </c>
    </row>
    <row r="199117">
      <c r="A199117" s="1" t="n">
        <v>199115</v>
      </c>
      <c r="B199117" t="inlineStr">
        <is>
          <t>bbirec</t>
        </is>
      </c>
      <c r="C199117" t="n">
        <v>2</v>
      </c>
      <c r="D199117" t="inlineStr">
        <is>
          <t>{'@bbirec~thermal', '@bbirec~preview'}</t>
        </is>
      </c>
    </row>
    <row r="199118">
      <c r="A199118" s="1" t="n">
        <v>199116</v>
      </c>
      <c r="B199118" t="inlineStr">
        <is>
          <t>bundt</t>
        </is>
      </c>
      <c r="C199118" t="n">
        <v>2</v>
      </c>
      <c r="D199118" t="inlineStr">
        <is>
          <t>{'@d-fischer~bundt', 'bundt'}</t>
        </is>
      </c>
    </row>
    <row r="199119">
      <c r="A199119" s="1" t="n">
        <v>199117</v>
      </c>
      <c r="B199119" t="inlineStr">
        <is>
          <t>floatingbutton</t>
        </is>
      </c>
      <c r="C199119" t="n">
        <v>2</v>
      </c>
      <c r="D199119" t="inlineStr">
        <is>
          <t>{'therbert-floatingbutton', 'ucdbiadv-floatingbutton'}</t>
        </is>
      </c>
    </row>
    <row r="199120">
      <c r="A199120" s="1" t="n">
        <v>199118</v>
      </c>
      <c r="B199120" t="inlineStr">
        <is>
          <t>makecomponent</t>
        </is>
      </c>
      <c r="C199120" t="n">
        <v>2</v>
      </c>
      <c r="D199120" t="inlineStr">
        <is>
          <t>{'my-makecomponent', 'lixiaobo-my-makecomponent'}</t>
        </is>
      </c>
    </row>
    <row r="199121">
      <c r="A199121" s="1" t="n">
        <v>199119</v>
      </c>
      <c r="B199121" t="inlineStr">
        <is>
          <t>artsofte</t>
        </is>
      </c>
      <c r="C199121" t="n">
        <v>2</v>
      </c>
      <c r="D199121" t="inlineStr">
        <is>
          <t>{'artsofte-spriteloader2', 'artsofte-spriteloader'}</t>
        </is>
      </c>
    </row>
    <row r="199122">
      <c r="A199122" s="1" t="n">
        <v>199120</v>
      </c>
      <c r="B199122" t="inlineStr">
        <is>
          <t>danielg</t>
        </is>
      </c>
      <c r="C199122" t="n">
        <v>2</v>
      </c>
      <c r="D199122" t="inlineStr">
        <is>
          <t>{'danielg.favero-design-tokens', 'danielg.favero-components'}</t>
        </is>
      </c>
    </row>
    <row r="199123">
      <c r="A199123" s="1" t="n">
        <v>199121</v>
      </c>
      <c r="B199123" t="inlineStr">
        <is>
          <t>luisiseverywhere</t>
        </is>
      </c>
      <c r="C199123" t="n">
        <v>2</v>
      </c>
      <c r="D199123" t="inlineStr">
        <is>
          <t>{'@luisiseverywhere~ocpp-schema-types', '@luisiseverywhere~dependency-injection'}</t>
        </is>
      </c>
    </row>
    <row r="199124">
      <c r="A199124" s="1" t="n">
        <v>199122</v>
      </c>
      <c r="B199124" t="inlineStr">
        <is>
          <t>palecio</t>
        </is>
      </c>
      <c r="C199124" t="n">
        <v>2</v>
      </c>
      <c r="D199124" t="inlineStr">
        <is>
          <t>{'@palecio~nova-core', '@palecio~nova-server'}</t>
        </is>
      </c>
    </row>
    <row r="199125">
      <c r="A199125" s="1" t="n">
        <v>199123</v>
      </c>
      <c r="B199125" t="inlineStr">
        <is>
          <t>sarawootp</t>
        </is>
      </c>
      <c r="C199125" t="n">
        <v>2</v>
      </c>
      <c r="D199125" t="inlineStr">
        <is>
          <t>{'@sarawootp~ckeditor5-build-classic-underline', '@sarawootp~ckeditor5-build-the-commons'}</t>
        </is>
      </c>
    </row>
    <row r="199126">
      <c r="A199126" s="1" t="n">
        <v>199124</v>
      </c>
      <c r="B199126" t="inlineStr">
        <is>
          <t>admanager</t>
        </is>
      </c>
      <c r="C199126" t="n">
        <v>2</v>
      </c>
      <c r="D199126" t="inlineStr">
        <is>
          <t>{'vue-admanager', 'admanager'}</t>
        </is>
      </c>
    </row>
    <row r="199127">
      <c r="A199127" s="1" t="n">
        <v>199125</v>
      </c>
      <c r="B199127" t="inlineStr">
        <is>
          <t>finviet</t>
        </is>
      </c>
      <c r="C199127" t="n">
        <v>2</v>
      </c>
      <c r="D199127" t="inlineStr">
        <is>
          <t>{'ngx-finviet', '@finviet-promotion~rd-kafka-node'}</t>
        </is>
      </c>
    </row>
    <row r="199128">
      <c r="A199128" s="1" t="n">
        <v>199126</v>
      </c>
      <c r="B199128" t="inlineStr">
        <is>
          <t>sencilla</t>
        </is>
      </c>
      <c r="C199128" t="n">
        <v>2</v>
      </c>
      <c r="D199128" t="inlineStr">
        <is>
          <t>{'calculadora_sencilla', 'sencilla'}</t>
        </is>
      </c>
    </row>
    <row r="199129">
      <c r="A199129" s="1" t="n">
        <v>199127</v>
      </c>
      <c r="B199129" t="inlineStr">
        <is>
          <t>pdrone</t>
        </is>
      </c>
      <c r="C199129" t="n">
        <v>2</v>
      </c>
      <c r="D199129" t="inlineStr">
        <is>
          <t>{'pdrone', 'pdrone-low-level'}</t>
        </is>
      </c>
    </row>
    <row r="199130">
      <c r="A199130" s="1" t="n">
        <v>199128</v>
      </c>
      <c r="B199130" t="inlineStr">
        <is>
          <t>velonic</t>
        </is>
      </c>
      <c r="C199130" t="n">
        <v>2</v>
      </c>
      <c r="D199130" t="inlineStr">
        <is>
          <t>{'react-velonic', 'react-velonic-router'}</t>
        </is>
      </c>
    </row>
    <row r="199131">
      <c r="A199131" s="1" t="n">
        <v>199129</v>
      </c>
      <c r="B199131" t="inlineStr">
        <is>
          <t>es625</t>
        </is>
      </c>
      <c r="C199131" t="n">
        <v>2</v>
      </c>
      <c r="D199131" t="inlineStr">
        <is>
          <t>{'@dizmo~axios-es625', 'es625'}</t>
        </is>
      </c>
    </row>
    <row r="199132">
      <c r="A199132" s="1" t="n">
        <v>199130</v>
      </c>
      <c r="B199132" t="inlineStr">
        <is>
          <t>errorz</t>
        </is>
      </c>
      <c r="C199132" t="n">
        <v>2</v>
      </c>
      <c r="D199132" t="inlineStr">
        <is>
          <t>{'angular-errorz', 'errorz'}</t>
        </is>
      </c>
    </row>
    <row r="199133">
      <c r="A199133" s="1" t="n">
        <v>199131</v>
      </c>
      <c r="B199133" t="inlineStr">
        <is>
          <t>carras</t>
        </is>
      </c>
      <c r="C199133" t="n">
        <v>2</v>
      </c>
      <c r="D199133" t="inlineStr">
        <is>
          <t>{'@jcarras~electron-win-offline', '@jcarras~dugite-win-offline'}</t>
        </is>
      </c>
    </row>
    <row r="199134">
      <c r="A199134" s="1" t="n">
        <v>199132</v>
      </c>
      <c r="B199134" t="inlineStr">
        <is>
          <t>jcarras</t>
        </is>
      </c>
      <c r="C199134" t="n">
        <v>2</v>
      </c>
      <c r="D199134" t="inlineStr">
        <is>
          <t>{'@jcarras~electron-win-offline', '@jcarras~dugite-win-offline'}</t>
        </is>
      </c>
    </row>
    <row r="199135">
      <c r="A199135" s="1" t="n">
        <v>199133</v>
      </c>
      <c r="B199135" t="inlineStr">
        <is>
          <t>normify</t>
        </is>
      </c>
      <c r="C199135" t="n">
        <v>2</v>
      </c>
      <c r="D199135" t="inlineStr">
        <is>
          <t>{'normify-listeners', 'normify'}</t>
        </is>
      </c>
    </row>
    <row r="199136">
      <c r="A199136" s="1" t="n">
        <v>199134</v>
      </c>
      <c r="B199136" t="inlineStr">
        <is>
          <t>teachbase</t>
        </is>
      </c>
      <c r="C199136" t="n">
        <v>2</v>
      </c>
      <c r="D199136" t="inlineStr">
        <is>
          <t>{'@teachbase~eslint-config', '@teachbase~browserslist-config'}</t>
        </is>
      </c>
    </row>
    <row r="199137">
      <c r="A199137" s="1" t="n">
        <v>199135</v>
      </c>
      <c r="B199137" t="inlineStr">
        <is>
          <t>dhttp</t>
        </is>
      </c>
      <c r="C199137" t="n">
        <v>2</v>
      </c>
      <c r="D199137" t="inlineStr">
        <is>
          <t>{'dhttp', 'dhttp-auth'}</t>
        </is>
      </c>
    </row>
    <row r="199138">
      <c r="A199138" s="1" t="n">
        <v>199136</v>
      </c>
      <c r="B199138" t="inlineStr">
        <is>
          <t>thunderpage</t>
        </is>
      </c>
      <c r="C199138" t="n">
        <v>2</v>
      </c>
      <c r="D199138" t="inlineStr">
        <is>
          <t>{'ux-thunderpage-test1', 'ux-m-feed-thunderpage'}</t>
        </is>
      </c>
    </row>
    <row r="199139">
      <c r="A199139" s="1" t="n">
        <v>199137</v>
      </c>
      <c r="B199139" t="inlineStr">
        <is>
          <t>choque</t>
        </is>
      </c>
      <c r="C199139" t="n">
        <v>2</v>
      </c>
      <c r="D199139" t="inlineStr">
        <is>
          <t>{'@gchoqueux~itowns', 'tecsup-2017-delgadochoquehuanca'}</t>
        </is>
      </c>
    </row>
    <row r="199140">
      <c r="A199140" s="1" t="n">
        <v>199138</v>
      </c>
      <c r="B199140" t="inlineStr">
        <is>
          <t>sidetabs</t>
        </is>
      </c>
      <c r="C199140" t="n">
        <v>2</v>
      </c>
      <c r="D199140" t="inlineStr">
        <is>
          <t>{'react-leaflet-sidetabs', '@pusky~react-leaflet-sidetabs'}</t>
        </is>
      </c>
    </row>
    <row r="199141">
      <c r="A199141" s="1" t="n">
        <v>199139</v>
      </c>
      <c r="B199141" t="inlineStr">
        <is>
          <t>responsio</t>
        </is>
      </c>
      <c r="C199141" t="n">
        <v>2</v>
      </c>
      <c r="D199141" t="inlineStr">
        <is>
          <t>{'responsio', '@jgid~adonis-responsio'}</t>
        </is>
      </c>
    </row>
    <row r="199142">
      <c r="A199142" s="1" t="n">
        <v>199140</v>
      </c>
      <c r="B199142" t="inlineStr">
        <is>
          <t>heqi</t>
        </is>
      </c>
      <c r="C199142" t="n">
        <v>2</v>
      </c>
      <c r="D199142" t="inlineStr">
        <is>
          <t>{'largenumber-heqi', 'heqi-sum'}</t>
        </is>
      </c>
    </row>
    <row r="199143">
      <c r="A199143" s="1" t="n">
        <v>199141</v>
      </c>
      <c r="B199143" t="inlineStr">
        <is>
          <t>duffield</t>
        </is>
      </c>
      <c r="C199143" t="n">
        <v>2</v>
      </c>
      <c r="D199143" t="inlineStr">
        <is>
          <t>{'@mattduffield~eslint4b', '@mattduffield~koa-browser'}</t>
        </is>
      </c>
    </row>
    <row r="199144">
      <c r="A199144" s="1" t="n">
        <v>199142</v>
      </c>
      <c r="B199144" t="inlineStr">
        <is>
          <t>mattduffield</t>
        </is>
      </c>
      <c r="C199144" t="n">
        <v>2</v>
      </c>
      <c r="D199144" t="inlineStr">
        <is>
          <t>{'@mattduffield~eslint4b', '@mattduffield~koa-browser'}</t>
        </is>
      </c>
    </row>
    <row r="199145">
      <c r="A199145" s="1" t="n">
        <v>199143</v>
      </c>
      <c r="B199145" t="inlineStr">
        <is>
          <t>localbitcoin</t>
        </is>
      </c>
      <c r="C199145" t="n">
        <v>2</v>
      </c>
      <c r="D199145" t="inlineStr">
        <is>
          <t>{'localbitcoin-node-v2', 'localbitcoin-client'}</t>
        </is>
      </c>
    </row>
    <row r="199146">
      <c r="A199146" s="1" t="n">
        <v>199144</v>
      </c>
      <c r="B199146" t="inlineStr">
        <is>
          <t>roundme</t>
        </is>
      </c>
      <c r="C199146" t="n">
        <v>2</v>
      </c>
      <c r="D199146" t="inlineStr">
        <is>
          <t>{'roundme-supported', 'roundme-ios-gyro-patch'}</t>
        </is>
      </c>
    </row>
    <row r="199147">
      <c r="A199147" s="1" t="n">
        <v>199145</v>
      </c>
      <c r="B199147" t="inlineStr">
        <is>
          <t>sown</t>
        </is>
      </c>
      <c r="C199147" t="n">
        <v>2</v>
      </c>
      <c r="D199147" t="inlineStr">
        <is>
          <t>{'@sown~brand', 'sown'}</t>
        </is>
      </c>
    </row>
    <row r="199148">
      <c r="A199148" s="1" t="n">
        <v>199146</v>
      </c>
      <c r="B199148" t="inlineStr">
        <is>
          <t>hiragino</t>
        </is>
      </c>
      <c r="C199148" t="n">
        <v>2</v>
      </c>
      <c r="D199148" t="inlineStr">
        <is>
          <t>{'@hiragino_yuki~bezier', '@hiragino_yuki~curve'}</t>
        </is>
      </c>
    </row>
    <row r="199149">
      <c r="A199149" s="1" t="n">
        <v>199147</v>
      </c>
      <c r="B199149" t="inlineStr">
        <is>
          <t>rasoulj</t>
        </is>
      </c>
      <c r="C199149" t="n">
        <v>2</v>
      </c>
      <c r="D199149" t="inlineStr">
        <is>
          <t>{'rasoulj-testnpm', 'rasoulj-common-utils'}</t>
        </is>
      </c>
    </row>
    <row r="199150">
      <c r="A199150" s="1" t="n">
        <v>199148</v>
      </c>
      <c r="B199150" t="inlineStr">
        <is>
          <t>c28</t>
        </is>
      </c>
      <c r="C199150" t="n">
        <v>2</v>
      </c>
      <c r="D199150" t="inlineStr">
        <is>
          <t>{'@wtcbkjbuzrbl~a8f852fa6656c0402c28f9ae948ccb7860e3eec6c37123d90d5efddee', '@visly~update-5ce55e0f1ec7413e9ff85c28'}</t>
        </is>
      </c>
    </row>
    <row r="199151">
      <c r="A199151" s="1" t="n">
        <v>199149</v>
      </c>
      <c r="B199151" t="inlineStr">
        <is>
          <t>bpas</t>
        </is>
      </c>
      <c r="C199151" t="n">
        <v>2</v>
      </c>
      <c r="D199151" t="inlineStr">
        <is>
          <t>{'bpas-ui', 'bpaslib'}</t>
        </is>
      </c>
    </row>
    <row r="199152">
      <c r="A199152" s="1" t="n">
        <v>199150</v>
      </c>
      <c r="B199152" t="inlineStr">
        <is>
          <t>world0</t>
        </is>
      </c>
      <c r="C199152" t="n">
        <v>2</v>
      </c>
      <c r="D199152" t="inlineStr">
        <is>
          <t>{'hello-world0-generator', 'world0'}</t>
        </is>
      </c>
    </row>
    <row r="199153">
      <c r="A199153" s="1" t="n">
        <v>199151</v>
      </c>
      <c r="B199153" t="inlineStr">
        <is>
          <t>gport</t>
        </is>
      </c>
      <c r="C199153" t="n">
        <v>2</v>
      </c>
      <c r="D199153" t="inlineStr">
        <is>
          <t>{'gport', 'gport-yeelight-bedside'}</t>
        </is>
      </c>
    </row>
    <row r="199154">
      <c r="A199154" s="1" t="n">
        <v>199152</v>
      </c>
      <c r="B199154" t="inlineStr">
        <is>
          <t>jsoverson</t>
        </is>
      </c>
      <c r="C199154" t="n">
        <v>2</v>
      </c>
      <c r="D199154" t="inlineStr">
        <is>
          <t>{'@jsoverson~test-server', '@jsoverson~shift-codegen'}</t>
        </is>
      </c>
    </row>
    <row r="199155">
      <c r="A199155" s="1" t="n">
        <v>199153</v>
      </c>
      <c r="B199155" t="inlineStr">
        <is>
          <t>moesn</t>
        </is>
      </c>
      <c r="C199155" t="n">
        <v>2</v>
      </c>
      <c r="D199155" t="inlineStr">
        <is>
          <t>{'moesn', '@moesn~acter'}</t>
        </is>
      </c>
    </row>
    <row r="199156">
      <c r="A199156" s="1" t="n">
        <v>199154</v>
      </c>
      <c r="B199156" t="inlineStr">
        <is>
          <t>ciclismurban</t>
        </is>
      </c>
      <c r="C199156" t="n">
        <v>2</v>
      </c>
      <c r="D199156" t="inlineStr">
        <is>
          <t>{'@ciclismurban~api', '@ciclismurban~models'}</t>
        </is>
      </c>
    </row>
    <row r="199157">
      <c r="A199157" s="1" t="n">
        <v>199155</v>
      </c>
      <c r="B199157" t="inlineStr">
        <is>
          <t>esvu</t>
        </is>
      </c>
      <c r="C199157" t="n">
        <v>2</v>
      </c>
      <c r="D199157" t="inlineStr">
        <is>
          <t>{'esvu', 'random-messages-esvu'}</t>
        </is>
      </c>
    </row>
    <row r="199158">
      <c r="A199158" s="1" t="n">
        <v>199156</v>
      </c>
      <c r="B199158" t="inlineStr">
        <is>
          <t>iiitn</t>
        </is>
      </c>
      <c r="C199158" t="n">
        <v>2</v>
      </c>
      <c r="D199158" t="inlineStr">
        <is>
          <t>{'@iiitn~canvas', '@iiitn~canvas2d'}</t>
        </is>
      </c>
    </row>
    <row r="199159">
      <c r="A199159" s="1" t="n">
        <v>199157</v>
      </c>
      <c r="B199159" t="inlineStr">
        <is>
          <t>wrapit</t>
        </is>
      </c>
      <c r="C199159" t="n">
        <v>2</v>
      </c>
      <c r="D199159" t="inlineStr">
        <is>
          <t>{'wrapit', '@guilhermemj~wrapit'}</t>
        </is>
      </c>
    </row>
    <row r="199160">
      <c r="A199160" s="1" t="n">
        <v>199158</v>
      </c>
      <c r="B199160" t="inlineStr">
        <is>
          <t>proxi</t>
        </is>
      </c>
      <c r="C199160" t="n">
        <v>2</v>
      </c>
      <c r="D199160" t="inlineStr">
        <is>
          <t>{'vue-proxi', 'proxi'}</t>
        </is>
      </c>
    </row>
    <row r="199161">
      <c r="A199161" s="1" t="n">
        <v>199159</v>
      </c>
      <c r="B199161" t="inlineStr">
        <is>
          <t>bookcli</t>
        </is>
      </c>
      <c r="C199161" t="n">
        <v>2</v>
      </c>
      <c r="D199161" t="inlineStr">
        <is>
          <t>{'vue-cli-service-bookcli-insight-beta', 'cli-service-bookcli-insight-beta'}</t>
        </is>
      </c>
    </row>
    <row r="199162">
      <c r="A199162" s="1" t="n">
        <v>199160</v>
      </c>
      <c r="B199162" t="inlineStr">
        <is>
          <t>bridge47</t>
        </is>
      </c>
      <c r="C199162" t="n">
        <v>2</v>
      </c>
      <c r="D199162" t="inlineStr">
        <is>
          <t>{'bridge47', 'bridge47-river'}</t>
        </is>
      </c>
    </row>
    <row r="199163">
      <c r="A199163" s="1" t="n">
        <v>199161</v>
      </c>
      <c r="B199163" t="inlineStr">
        <is>
          <t>sdlc</t>
        </is>
      </c>
      <c r="C199163" t="n">
        <v>2</v>
      </c>
      <c r="D199163" t="inlineStr">
        <is>
          <t>{'@finos~legend-server-sdlc', 'wix-protos-sdl-cdc-migration-sdlcdcmigrationsample-avim'}</t>
        </is>
      </c>
    </row>
    <row r="199164">
      <c r="A199164" s="1" t="n">
        <v>199162</v>
      </c>
      <c r="B199164" t="inlineStr">
        <is>
          <t>aiocogeo</t>
        </is>
      </c>
      <c r="C199164" t="n">
        <v>2</v>
      </c>
      <c r="D199164" t="inlineStr">
        <is>
          <t>{'aiocogeo-tiler', 'aiocogeo'}</t>
        </is>
      </c>
    </row>
    <row r="199165">
      <c r="A199165" s="1" t="n">
        <v>199163</v>
      </c>
      <c r="B199165" t="inlineStr">
        <is>
          <t>flashbox</t>
        </is>
      </c>
      <c r="C199165" t="n">
        <v>2</v>
      </c>
      <c r="D199165" t="inlineStr">
        <is>
          <t>{'ng2-flashbox', 'flashbox-mock'}</t>
        </is>
      </c>
    </row>
    <row r="199166">
      <c r="A199166" s="1" t="n">
        <v>199164</v>
      </c>
      <c r="B199166" t="inlineStr">
        <is>
          <t>ckopenimage</t>
        </is>
      </c>
      <c r="C199166" t="n">
        <v>2</v>
      </c>
      <c r="D199166" t="inlineStr">
        <is>
          <t>{'cordova-plugin-ckopenimage', 'de-cyberkatze-ckopenimage'}</t>
        </is>
      </c>
    </row>
    <row r="199167">
      <c r="A199167" s="1" t="n">
        <v>199165</v>
      </c>
      <c r="B199167" t="inlineStr">
        <is>
          <t>tswatch</t>
        </is>
      </c>
      <c r="C199167" t="n">
        <v>2</v>
      </c>
      <c r="D199167" t="inlineStr">
        <is>
          <t>{'@adamgen~tswatch', '@gitzone~tswatch'}</t>
        </is>
      </c>
    </row>
    <row r="199168">
      <c r="A199168" s="1" t="n">
        <v>199166</v>
      </c>
      <c r="B199168" t="inlineStr">
        <is>
          <t>bravemaster619</t>
        </is>
      </c>
      <c r="C199168" t="n">
        <v>2</v>
      </c>
      <c r="D199168" t="inlineStr">
        <is>
          <t>{'@bravemaster619~safe-number', '@bravemaster619~ckeditor5-custom-build'}</t>
        </is>
      </c>
    </row>
    <row r="199169">
      <c r="A199169" s="1" t="n">
        <v>199167</v>
      </c>
      <c r="B199169" t="inlineStr">
        <is>
          <t>sigiller</t>
        </is>
      </c>
      <c r="C199169" t="n">
        <v>2</v>
      </c>
      <c r="D199169" t="inlineStr">
        <is>
          <t>{'eslint-config-sigiller', 'sigiller-babel-config'}</t>
        </is>
      </c>
    </row>
    <row r="199170">
      <c r="A199170" s="1" t="n">
        <v>199168</v>
      </c>
      <c r="B199170" t="inlineStr">
        <is>
          <t>mizi</t>
        </is>
      </c>
      <c r="C199170" t="n">
        <v>2</v>
      </c>
      <c r="D199170" t="inlineStr">
        <is>
          <t>{'mizi-ngx-treeview', 'mizi-ngx-daterangepicker'}</t>
        </is>
      </c>
    </row>
    <row r="199171">
      <c r="A199171" s="1" t="n">
        <v>199169</v>
      </c>
      <c r="B199171" t="inlineStr">
        <is>
          <t>bruju</t>
        </is>
      </c>
      <c r="C199171" t="n">
        <v>2</v>
      </c>
      <c r="D199171" t="inlineStr">
        <is>
          <t>{'@bruju~wasm-tree', '@bruju~wasm-tree-backend'}</t>
        </is>
      </c>
    </row>
    <row r="199172">
      <c r="A199172" s="1" t="n">
        <v>199170</v>
      </c>
      <c r="B199172" t="inlineStr">
        <is>
          <t>laplacek</t>
        </is>
      </c>
      <c r="C199172" t="n">
        <v>2</v>
      </c>
      <c r="D199172" t="inlineStr">
        <is>
          <t>{'@laplacek~ng2-components-outlet', '@laplacek~ng2-simple-tree'}</t>
        </is>
      </c>
    </row>
    <row r="199173">
      <c r="A199173" s="1" t="n">
        <v>199171</v>
      </c>
      <c r="B199173" t="inlineStr">
        <is>
          <t>unigui</t>
        </is>
      </c>
      <c r="C199173" t="n">
        <v>2</v>
      </c>
      <c r="D199173" t="inlineStr">
        <is>
          <t>{'com.railek.unigui', 'unigui'}</t>
        </is>
      </c>
    </row>
    <row r="199174">
      <c r="A199174" s="1" t="n">
        <v>199172</v>
      </c>
      <c r="B199174" t="inlineStr">
        <is>
          <t>starlab</t>
        </is>
      </c>
      <c r="C199174" t="n">
        <v>2</v>
      </c>
      <c r="D199174" t="inlineStr">
        <is>
          <t>{'@starlab~stylelint-config', '@starlab~tslint-config'}</t>
        </is>
      </c>
    </row>
    <row r="199175">
      <c r="A199175" s="1" t="n">
        <v>199173</v>
      </c>
      <c r="B199175" t="inlineStr">
        <is>
          <t>emergeadapt</t>
        </is>
      </c>
      <c r="C199175" t="n">
        <v>2</v>
      </c>
      <c r="D199175" t="inlineStr">
        <is>
          <t>{'hubot-emergeadapt', 'hubot-hubot_emergeadapt'}</t>
        </is>
      </c>
    </row>
    <row r="199176">
      <c r="A199176" s="1" t="n">
        <v>199174</v>
      </c>
      <c r="B199176" t="inlineStr">
        <is>
          <t>ramsy</t>
        </is>
      </c>
      <c r="C199176" t="n">
        <v>2</v>
      </c>
      <c r="D199176" t="inlineStr">
        <is>
          <t>{'@ramsy-it~common', '@ramsy-dev~microservices-shop-common'}</t>
        </is>
      </c>
    </row>
    <row r="199177">
      <c r="A199177" s="1" t="n">
        <v>199175</v>
      </c>
      <c r="B199177" t="inlineStr">
        <is>
          <t>mdoucet111</t>
        </is>
      </c>
      <c r="C199177" t="n">
        <v>2</v>
      </c>
      <c r="D199177" t="inlineStr">
        <is>
          <t>{'@mdoucet111~docker_nodejs_tutorial_web_app', '@mdoucet111~test-npm-module'}</t>
        </is>
      </c>
    </row>
    <row r="199178">
      <c r="A199178" s="1" t="n">
        <v>199176</v>
      </c>
      <c r="B199178" t="inlineStr">
        <is>
          <t>pixaki</t>
        </is>
      </c>
      <c r="C199178" t="n">
        <v>2</v>
      </c>
      <c r="D199178" t="inlineStr">
        <is>
          <t>{'pixaki', 'pixaki-cli'}</t>
        </is>
      </c>
    </row>
    <row r="199179">
      <c r="A199179" s="1" t="n">
        <v>199177</v>
      </c>
      <c r="B199179" t="inlineStr">
        <is>
          <t>prettylogger</t>
        </is>
      </c>
      <c r="C199179" t="n">
        <v>2</v>
      </c>
      <c r="D199179" t="inlineStr">
        <is>
          <t>{'prettylogger', 'express-prettylogger'}</t>
        </is>
      </c>
    </row>
    <row r="199180">
      <c r="A199180" s="1" t="n">
        <v>199178</v>
      </c>
      <c r="B199180" t="inlineStr">
        <is>
          <t>vietduc</t>
        </is>
      </c>
      <c r="C199180" t="n">
        <v>2</v>
      </c>
      <c r="D199180" t="inlineStr">
        <is>
          <t>{'@vietduc~eslint-config', '@vietduc~common'}</t>
        </is>
      </c>
    </row>
    <row r="199181">
      <c r="A199181" s="1" t="n">
        <v>199179</v>
      </c>
      <c r="B199181" t="inlineStr">
        <is>
          <t>firesync</t>
        </is>
      </c>
      <c r="C199181" t="n">
        <v>2</v>
      </c>
      <c r="D199181" t="inlineStr">
        <is>
          <t>{'firesync', 'firesync-node'}</t>
        </is>
      </c>
    </row>
    <row r="199182">
      <c r="A199182" s="1" t="n">
        <v>199180</v>
      </c>
      <c r="B199182" t="inlineStr">
        <is>
          <t>singhmanohar</t>
        </is>
      </c>
      <c r="C199182" t="n">
        <v>2</v>
      </c>
      <c r="D199182" t="inlineStr">
        <is>
          <t>{'@singhmanohar~novel', '@singhmanohar~scoped-npm-package'}</t>
        </is>
      </c>
    </row>
    <row r="199183">
      <c r="A199183" s="1" t="n">
        <v>199181</v>
      </c>
      <c r="B199183" t="inlineStr">
        <is>
          <t>ahegao</t>
        </is>
      </c>
      <c r="C199183" t="n">
        <v>2</v>
      </c>
      <c r="D199183" t="inlineStr">
        <is>
          <t>{'ahegao', 'random-ahegao'}</t>
        </is>
      </c>
    </row>
    <row r="199184">
      <c r="A199184" s="1" t="n">
        <v>199182</v>
      </c>
      <c r="B199184" t="inlineStr">
        <is>
          <t>algorithmx</t>
        </is>
      </c>
      <c r="C199184" t="n">
        <v>2</v>
      </c>
      <c r="D199184" t="inlineStr">
        <is>
          <t>{'algorithmx-jupyter', 'algorithmx'}</t>
        </is>
      </c>
    </row>
    <row r="199185">
      <c r="A199185" s="1" t="n">
        <v>199183</v>
      </c>
      <c r="B199185" t="inlineStr">
        <is>
          <t>ryh</t>
        </is>
      </c>
      <c r="C199185" t="n">
        <v>2</v>
      </c>
      <c r="D199185" t="inlineStr">
        <is>
          <t>{'ryh.js', 'ryh'}</t>
        </is>
      </c>
    </row>
    <row r="199186">
      <c r="A199186" s="1" t="n">
        <v>199184</v>
      </c>
      <c r="B199186" t="inlineStr">
        <is>
          <t>bsock</t>
        </is>
      </c>
      <c r="C199186" t="n">
        <v>2</v>
      </c>
      <c r="D199186" t="inlineStr">
        <is>
          <t>{'bsock-middleware', 'bsock'}</t>
        </is>
      </c>
    </row>
    <row r="199187">
      <c r="A199187" s="1" t="n">
        <v>199185</v>
      </c>
      <c r="B199187" t="inlineStr">
        <is>
          <t>binlist</t>
        </is>
      </c>
      <c r="C199187" t="n">
        <v>2</v>
      </c>
      <c r="D199187" t="inlineStr">
        <is>
          <t>{'binlist', 'binlist-pure'}</t>
        </is>
      </c>
    </row>
    <row r="199188">
      <c r="A199188" s="1" t="n">
        <v>199186</v>
      </c>
      <c r="B199188" t="inlineStr">
        <is>
          <t>partpermittype</t>
        </is>
      </c>
      <c r="C199188" t="n">
        <v>2</v>
      </c>
      <c r="D199188" t="inlineStr">
        <is>
          <t>{'qmuzik-partpermittype-shared', 'qmuzik-partpermittype'}</t>
        </is>
      </c>
    </row>
    <row r="199189">
      <c r="A199189" s="1" t="n">
        <v>199187</v>
      </c>
      <c r="B199189" t="inlineStr">
        <is>
          <t>ntarelix</t>
        </is>
      </c>
      <c r="C199189" t="n">
        <v>2</v>
      </c>
      <c r="D199189" t="inlineStr">
        <is>
          <t>{'@ntarelix~adapterjs', '@ntarelix~eslint-config'}</t>
        </is>
      </c>
    </row>
    <row r="199190">
      <c r="A199190" s="1" t="n">
        <v>199188</v>
      </c>
      <c r="B199190" t="inlineStr">
        <is>
          <t>sastan</t>
        </is>
      </c>
      <c r="C199190" t="n">
        <v>2</v>
      </c>
      <c r="D199190" t="inlineStr">
        <is>
          <t>{'@sastan~rollup-plugin-hot', '@sastan~typedoc-plugin-pages'}</t>
        </is>
      </c>
    </row>
    <row r="199191">
      <c r="A199191" s="1" t="n">
        <v>199189</v>
      </c>
      <c r="B199191" t="inlineStr">
        <is>
          <t>mineact</t>
        </is>
      </c>
      <c r="C199191" t="n">
        <v>2</v>
      </c>
      <c r="D199191" t="inlineStr">
        <is>
          <t>{'mineact-scripts', 'mineact'}</t>
        </is>
      </c>
    </row>
    <row r="199192">
      <c r="A199192" s="1" t="n">
        <v>199190</v>
      </c>
      <c r="B199192" t="inlineStr">
        <is>
          <t>scrambling</t>
        </is>
      </c>
      <c r="C199192" t="n">
        <v>2</v>
      </c>
      <c r="D199192" t="inlineStr">
        <is>
          <t>{'scrambling-letters', 'scrambling-text'}</t>
        </is>
      </c>
    </row>
    <row r="199193">
      <c r="A199193" s="1" t="n">
        <v>199191</v>
      </c>
      <c r="B199193" t="inlineStr">
        <is>
          <t>iih</t>
        </is>
      </c>
      <c r="C199193" t="n">
        <v>2</v>
      </c>
      <c r="D199193" t="inlineStr">
        <is>
          <t>{'@ronak.iihglobal~stringcrypto', 'iih'}</t>
        </is>
      </c>
    </row>
    <row r="199194">
      <c r="A199194" s="1" t="n">
        <v>199192</v>
      </c>
      <c r="B199194" t="inlineStr">
        <is>
          <t>nexdrew</t>
        </is>
      </c>
      <c r="C199194" t="n">
        <v>2</v>
      </c>
      <c r="D199194" t="inlineStr">
        <is>
          <t>{'@nexdrew~slugid', '@nexdrew~newww'}</t>
        </is>
      </c>
    </row>
    <row r="199195">
      <c r="A199195" s="1" t="n">
        <v>199193</v>
      </c>
      <c r="B199195" t="inlineStr">
        <is>
          <t>huxing</t>
        </is>
      </c>
      <c r="C199195" t="n">
        <v>2</v>
      </c>
      <c r="D199195" t="inlineStr">
        <is>
          <t>{'@alifd~theme-huxing', '@haigonggongdasini~huxing_helper'}</t>
        </is>
      </c>
    </row>
    <row r="199196">
      <c r="A199196" s="1" t="n">
        <v>199194</v>
      </c>
      <c r="B199196" t="inlineStr">
        <is>
          <t>handicapped</t>
        </is>
      </c>
      <c r="C199196" t="n">
        <v>2</v>
      </c>
      <c r="D199196" t="inlineStr">
        <is>
          <t>{'@my-handicapped-pet~wired-combo', '@my-handicapped-pet~wired-combo-lazy'}</t>
        </is>
      </c>
    </row>
    <row r="199197">
      <c r="A199197" s="1" t="n">
        <v>199195</v>
      </c>
      <c r="B199197" t="inlineStr">
        <is>
          <t>eazytec</t>
        </is>
      </c>
      <c r="C199197" t="n">
        <v>2</v>
      </c>
      <c r="D199197" t="inlineStr">
        <is>
          <t>{'eazytec_ui', 'eazytec_template'}</t>
        </is>
      </c>
    </row>
    <row r="199198">
      <c r="A199198" s="1" t="n">
        <v>199196</v>
      </c>
      <c r="B199198" t="inlineStr">
        <is>
          <t>cuchito</t>
        </is>
      </c>
      <c r="C199198" t="n">
        <v>2</v>
      </c>
      <c r="D199198" t="inlineStr">
        <is>
          <t>{'create-cuchito', 'cuchito'}</t>
        </is>
      </c>
    </row>
    <row r="199199">
      <c r="A199199" s="1" t="n">
        <v>199197</v>
      </c>
      <c r="B199199" t="inlineStr">
        <is>
          <t>virtually</t>
        </is>
      </c>
      <c r="C199199" t="n">
        <v>2</v>
      </c>
      <c r="D199199" t="inlineStr">
        <is>
          <t>{'react-virtually', '@virtuallyvivek~electron-panel-window'}</t>
        </is>
      </c>
    </row>
    <row r="199200">
      <c r="A199200" s="1" t="n">
        <v>199198</v>
      </c>
      <c r="B199200" t="inlineStr">
        <is>
          <t>v38</t>
        </is>
      </c>
      <c r="C199200" t="n">
        <v>2</v>
      </c>
      <c r="D199200" t="inlineStr">
        <is>
          <t>{'zy-test-v38', 'dsin100days603v38'}</t>
        </is>
      </c>
    </row>
    <row r="199201">
      <c r="A199201" s="1" t="n">
        <v>199199</v>
      </c>
      <c r="B199201" t="inlineStr">
        <is>
          <t>ads4</t>
        </is>
      </c>
      <c r="C199201" t="n">
        <v>2</v>
      </c>
      <c r="D199201" t="inlineStr">
        <is>
          <t>{'ads4plus', 'ads4mo'}</t>
        </is>
      </c>
    </row>
    <row r="199202">
      <c r="A199202" s="1" t="n">
        <v>199200</v>
      </c>
      <c r="B199202" t="inlineStr">
        <is>
          <t>nmslib</t>
        </is>
      </c>
      <c r="C199202" t="n">
        <v>2</v>
      </c>
      <c r="D199202" t="inlineStr">
        <is>
          <t>{'nmslib-viz', 'nmslib'}</t>
        </is>
      </c>
    </row>
    <row r="199203">
      <c r="A199203" s="1" t="n">
        <v>199201</v>
      </c>
      <c r="B199203" t="inlineStr">
        <is>
          <t>podcastify</t>
        </is>
      </c>
      <c r="C199203" t="n">
        <v>2</v>
      </c>
      <c r="D199203" t="inlineStr">
        <is>
          <t>{'@kentcdodds~podcastify-dir', 'podcastify'}</t>
        </is>
      </c>
    </row>
    <row r="199204">
      <c r="A199204" s="1" t="n">
        <v>199202</v>
      </c>
      <c r="B199204" t="inlineStr">
        <is>
          <t>nbprovenance</t>
        </is>
      </c>
      <c r="C199204" t="n">
        <v>2</v>
      </c>
      <c r="D199204" t="inlineStr">
        <is>
          <t>{'@visualstorytelling~jupyterlab_nbprovenance', '@jku-icg~jupyterlab_nbprovenance'}</t>
        </is>
      </c>
    </row>
    <row r="199205">
      <c r="A199205" s="1" t="n">
        <v>199203</v>
      </c>
      <c r="B199205" t="inlineStr">
        <is>
          <t>nakshatra</t>
        </is>
      </c>
      <c r="C199205" t="n">
        <v>2</v>
      </c>
      <c r="D199205" t="inlineStr">
        <is>
          <t>{'nakshatra', 'redux-nakshatra'}</t>
        </is>
      </c>
    </row>
    <row r="199206">
      <c r="A199206" s="1" t="n">
        <v>199204</v>
      </c>
      <c r="B199206" t="inlineStr">
        <is>
          <t>workerx</t>
        </is>
      </c>
      <c r="C199206" t="n">
        <v>2</v>
      </c>
      <c r="D199206" t="inlineStr">
        <is>
          <t>{'rsmq-workerx', 'workerx'}</t>
        </is>
      </c>
    </row>
    <row r="199207">
      <c r="A199207" s="1" t="n">
        <v>199205</v>
      </c>
      <c r="B199207" t="inlineStr">
        <is>
          <t>bausano</t>
        </is>
      </c>
      <c r="C199207" t="n">
        <v>2</v>
      </c>
      <c r="D199207" t="inlineStr">
        <is>
          <t>{'@bausano~data-structures', '@bausano~sqs-consumer'}</t>
        </is>
      </c>
    </row>
    <row r="199208">
      <c r="A199208" s="1" t="n">
        <v>199206</v>
      </c>
      <c r="B199208" t="inlineStr">
        <is>
          <t>zerado</t>
        </is>
      </c>
      <c r="C199208" t="n">
        <v>2</v>
      </c>
      <c r="D199208" t="inlineStr">
        <is>
          <t>{'template-zerado', 'react-native-template-zerado'}</t>
        </is>
      </c>
    </row>
    <row r="199209">
      <c r="A199209" s="1" t="n">
        <v>199207</v>
      </c>
      <c r="B199209" t="inlineStr">
        <is>
          <t>wencai</t>
        </is>
      </c>
      <c r="C199209" t="n">
        <v>2</v>
      </c>
      <c r="D199209" t="inlineStr">
        <is>
          <t>{'wencai', '@wencai~wencai-test'}</t>
        </is>
      </c>
    </row>
    <row r="199210">
      <c r="A199210" s="1" t="n">
        <v>199208</v>
      </c>
      <c r="B199210" t="inlineStr">
        <is>
          <t>commsystemalerteausage</t>
        </is>
      </c>
      <c r="C199210" t="n">
        <v>2</v>
      </c>
      <c r="D199210" t="inlineStr">
        <is>
          <t>{'qmuzik-commsystemalerteausage-shared', 'qmuzik-commsystemalerteausage'}</t>
        </is>
      </c>
    </row>
    <row r="199211">
      <c r="A199211" s="1" t="n">
        <v>199209</v>
      </c>
      <c r="B199211" t="inlineStr">
        <is>
          <t>emojitime</t>
        </is>
      </c>
      <c r="C199211" t="n">
        <v>2</v>
      </c>
      <c r="D199211" t="inlineStr">
        <is>
          <t>{'@iarna~emojitime', 'emojitime'}</t>
        </is>
      </c>
    </row>
    <row r="199212">
      <c r="A199212" s="1" t="n">
        <v>199210</v>
      </c>
      <c r="B199212" t="inlineStr">
        <is>
          <t>geozhur</t>
        </is>
      </c>
      <c r="C199212" t="n">
        <v>2</v>
      </c>
      <c r="D199212" t="inlineStr">
        <is>
          <t>{'brain-games-geozhur', 'gendiff-geozhur'}</t>
        </is>
      </c>
    </row>
    <row r="199213">
      <c r="A199213" s="1" t="n">
        <v>199211</v>
      </c>
      <c r="B199213" t="inlineStr">
        <is>
          <t>websurf</t>
        </is>
      </c>
      <c r="C199213" t="n">
        <v>2</v>
      </c>
      <c r="D199213" t="inlineStr">
        <is>
          <t>{'@dscribers~autosurf-websurf-adapter', '@dscribers~websurf-adapter'}</t>
        </is>
      </c>
    </row>
    <row r="199214">
      <c r="A199214" s="1" t="n">
        <v>199212</v>
      </c>
      <c r="B199214" t="inlineStr">
        <is>
          <t>proxyworker</t>
        </is>
      </c>
      <c r="C199214" t="n">
        <v>2</v>
      </c>
      <c r="D199214" t="inlineStr">
        <is>
          <t>{'proxyworker', 'egg-development-proxyworker'}</t>
        </is>
      </c>
    </row>
    <row r="199215">
      <c r="A199215" s="1" t="n">
        <v>199213</v>
      </c>
      <c r="B199215" t="inlineStr">
        <is>
          <t>otpexhaustv2</t>
        </is>
      </c>
      <c r="C199215" t="n">
        <v>2</v>
      </c>
      <c r="D199215" t="inlineStr">
        <is>
          <t>{'@otpexhaustv2~errors-handler', '@otpexhaustv2~errors'}</t>
        </is>
      </c>
    </row>
    <row r="199216">
      <c r="A199216" s="1" t="n">
        <v>199214</v>
      </c>
      <c r="B199216" t="inlineStr">
        <is>
          <t>modash</t>
        </is>
      </c>
      <c r="C199216" t="n">
        <v>2</v>
      </c>
      <c r="D199216" t="inlineStr">
        <is>
          <t>{'jsmp-infra-modash', 'modash'}</t>
        </is>
      </c>
    </row>
    <row r="199217">
      <c r="A199217" s="1" t="n">
        <v>199215</v>
      </c>
      <c r="B199217" t="inlineStr">
        <is>
          <t>tifffile</t>
        </is>
      </c>
      <c r="C199217" t="n">
        <v>2</v>
      </c>
      <c r="D199217" t="inlineStr">
        <is>
          <t>{'tifffile', 'napari-tifffile-reader'}</t>
        </is>
      </c>
    </row>
    <row r="199218">
      <c r="A199218" s="1" t="n">
        <v>199216</v>
      </c>
      <c r="B199218" t="inlineStr">
        <is>
          <t>jelement</t>
        </is>
      </c>
      <c r="C199218" t="n">
        <v>2</v>
      </c>
      <c r="D199218" t="inlineStr">
        <is>
          <t>{'jelement-menu', 'jelement-cli'}</t>
        </is>
      </c>
    </row>
    <row r="199219">
      <c r="A199219" s="1" t="n">
        <v>199217</v>
      </c>
      <c r="B199219" t="inlineStr">
        <is>
          <t>eyp57</t>
        </is>
      </c>
      <c r="C199219" t="n">
        <v>2</v>
      </c>
      <c r="D199219" t="inlineStr">
        <is>
          <t>{'@eyp57tr~calculator', '@eyp57tr~mcapi'}</t>
        </is>
      </c>
    </row>
    <row r="199220">
      <c r="A199220" s="1" t="n">
        <v>199218</v>
      </c>
      <c r="B199220" t="inlineStr">
        <is>
          <t>quotelinkedorders</t>
        </is>
      </c>
      <c r="C199220" t="n">
        <v>2</v>
      </c>
      <c r="D199220" t="inlineStr">
        <is>
          <t>{'qmuzik-quotelinkedorders', 'qmuzik-quotelinkedorders-shared'}</t>
        </is>
      </c>
    </row>
    <row r="199221">
      <c r="A199221" s="1" t="n">
        <v>199219</v>
      </c>
      <c r="B199221" t="inlineStr">
        <is>
          <t>woumpousse</t>
        </is>
      </c>
      <c r="C199221" t="n">
        <v>2</v>
      </c>
      <c r="D199221" t="inlineStr">
        <is>
          <t>{'@woumpousse~range', '@woumpousse~react-dice'}</t>
        </is>
      </c>
    </row>
    <row r="199222">
      <c r="A199222" s="1" t="n">
        <v>199220</v>
      </c>
      <c r="B199222" t="inlineStr">
        <is>
          <t>blatt</t>
        </is>
      </c>
      <c r="C199222" t="n">
        <v>2</v>
      </c>
      <c r="D199222" t="inlineStr">
        <is>
          <t>{'@blattmann~vue-plugins', 'ublatt'}</t>
        </is>
      </c>
    </row>
    <row r="199223">
      <c r="A199223" s="1" t="n">
        <v>199221</v>
      </c>
      <c r="B199223" t="inlineStr">
        <is>
          <t>jdgwf</t>
        </is>
      </c>
      <c r="C199223" t="n">
        <v>2</v>
      </c>
      <c r="D199223" t="inlineStr">
        <is>
          <t>{'@jdgwf~react-common-components', '@jdgwf~wasm-test'}</t>
        </is>
      </c>
    </row>
    <row r="199224">
      <c r="A199224" s="1" t="n">
        <v>199222</v>
      </c>
      <c r="B199224" t="inlineStr">
        <is>
          <t>pitchfinder</t>
        </is>
      </c>
      <c r="C199224" t="n">
        <v>2</v>
      </c>
      <c r="D199224" t="inlineStr">
        <is>
          <t>{'node-pitchfinder', 'pitchfinder'}</t>
        </is>
      </c>
    </row>
    <row r="199225">
      <c r="A199225" s="1" t="n">
        <v>199223</v>
      </c>
      <c r="B199225" t="inlineStr">
        <is>
          <t>lib001</t>
        </is>
      </c>
      <c r="C199225" t="n">
        <v>2</v>
      </c>
      <c r="D199225" t="inlineStr">
        <is>
          <t>{'my-lib001', 'lib001_testing'}</t>
        </is>
      </c>
    </row>
    <row r="199226">
      <c r="A199226" s="1" t="n">
        <v>199224</v>
      </c>
      <c r="B199226" t="inlineStr">
        <is>
          <t>math19</t>
        </is>
      </c>
      <c r="C199226" t="n">
        <v>2</v>
      </c>
      <c r="D199226" t="inlineStr">
        <is>
          <t>{'kerie-math19', 'classc-math19'}</t>
        </is>
      </c>
    </row>
    <row r="199227">
      <c r="A199227" s="1" t="n">
        <v>199225</v>
      </c>
      <c r="B199227" t="inlineStr">
        <is>
          <t>adeon</t>
        </is>
      </c>
      <c r="C199227" t="n">
        <v>2</v>
      </c>
      <c r="D199227" t="inlineStr">
        <is>
          <t>{'@adeon~form', '@adeon~reactstrap'}</t>
        </is>
      </c>
    </row>
    <row r="199228">
      <c r="A199228" s="1" t="n">
        <v>199226</v>
      </c>
      <c r="B199228" t="inlineStr">
        <is>
          <t>kitauji</t>
        </is>
      </c>
      <c r="C199228" t="n">
        <v>2</v>
      </c>
      <c r="D199228" t="inlineStr">
        <is>
          <t>{'@kitauji~ujicha-lib', '@kitauji~ujicha-cli'}</t>
        </is>
      </c>
    </row>
    <row r="199229">
      <c r="A199229" s="1" t="n">
        <v>199227</v>
      </c>
      <c r="B199229" t="inlineStr">
        <is>
          <t>ujicha</t>
        </is>
      </c>
      <c r="C199229" t="n">
        <v>2</v>
      </c>
      <c r="D199229" t="inlineStr">
        <is>
          <t>{'@kitauji~ujicha-lib', '@kitauji~ujicha-cli'}</t>
        </is>
      </c>
    </row>
    <row r="199230">
      <c r="A199230" s="1" t="n">
        <v>199228</v>
      </c>
      <c r="B199230" t="inlineStr">
        <is>
          <t>zmta</t>
        </is>
      </c>
      <c r="C199230" t="n">
        <v>2</v>
      </c>
      <c r="D199230" t="inlineStr">
        <is>
          <t>{'zmta-xauth-ratelimit', 'zmta-locks'}</t>
        </is>
      </c>
    </row>
    <row r="199231">
      <c r="A199231" s="1" t="n">
        <v>199229</v>
      </c>
      <c r="B199231" t="inlineStr">
        <is>
          <t>subsequences</t>
        </is>
      </c>
      <c r="C199231" t="n">
        <v>2</v>
      </c>
      <c r="D199231" t="inlineStr">
        <is>
          <t>{'@extra-array~subsequences', '@extra-array~subsequences.min'}</t>
        </is>
      </c>
    </row>
    <row r="199232">
      <c r="A199232" s="1" t="n">
        <v>199230</v>
      </c>
      <c r="B199232" t="inlineStr">
        <is>
          <t>pyscaffold</t>
        </is>
      </c>
      <c r="C199232" t="n">
        <v>2</v>
      </c>
      <c r="D199232" t="inlineStr">
        <is>
          <t>{'pyscaffold-interactive', 'pyscaffold'}</t>
        </is>
      </c>
    </row>
    <row r="199233">
      <c r="A199233" s="1" t="n">
        <v>199231</v>
      </c>
      <c r="B199233" t="inlineStr">
        <is>
          <t>wolpert</t>
        </is>
      </c>
      <c r="C199233" t="n">
        <v>2</v>
      </c>
      <c r="D199233" t="inlineStr">
        <is>
          <t>{'wolpert', 'class-wolperting'}</t>
        </is>
      </c>
    </row>
    <row r="199234">
      <c r="A199234" s="1" t="n">
        <v>199232</v>
      </c>
      <c r="B199234" t="inlineStr">
        <is>
          <t>wdzt</t>
        </is>
      </c>
      <c r="C199234" t="n">
        <v>2</v>
      </c>
      <c r="D199234" t="inlineStr">
        <is>
          <t>{'@wipp~wdzt', 'wdzt'}</t>
        </is>
      </c>
    </row>
    <row r="199235">
      <c r="A199235" s="1" t="n">
        <v>199233</v>
      </c>
      <c r="B199235" t="inlineStr">
        <is>
          <t>nouvellecuisine</t>
        </is>
      </c>
      <c r="C199235" t="n">
        <v>2</v>
      </c>
      <c r="D199235" t="inlineStr">
        <is>
          <t>{'@nouvellecuisine~nccamera', '@nouvellecuisine~gphoto2'}</t>
        </is>
      </c>
    </row>
    <row r="199236">
      <c r="A199236" s="1" t="n">
        <v>199234</v>
      </c>
      <c r="B199236" t="inlineStr">
        <is>
          <t>thomaswu</t>
        </is>
      </c>
      <c r="C199236" t="n">
        <v>2</v>
      </c>
      <c r="D199236" t="inlineStr">
        <is>
          <t>{'@thomaswu~vue-social-sharing', '@thomaswu~vue-date-pick'}</t>
        </is>
      </c>
    </row>
    <row r="199237">
      <c r="A199237" s="1" t="n">
        <v>199235</v>
      </c>
      <c r="B199237" t="inlineStr">
        <is>
          <t>minjson</t>
        </is>
      </c>
      <c r="C199237" t="n">
        <v>2</v>
      </c>
      <c r="D199237" t="inlineStr">
        <is>
          <t>{'grunt-minjson', 'minjson'}</t>
        </is>
      </c>
    </row>
    <row r="199238">
      <c r="A199238" s="1" t="n">
        <v>199236</v>
      </c>
      <c r="B199238" t="inlineStr">
        <is>
          <t>todoliststatuscode</t>
        </is>
      </c>
      <c r="C199238" t="n">
        <v>2</v>
      </c>
      <c r="D199238" t="inlineStr">
        <is>
          <t>{'qmuzik-todoliststatuscode', 'qmuzik-todoliststatuscode-shared'}</t>
        </is>
      </c>
    </row>
    <row r="199239">
      <c r="A199239" s="1" t="n">
        <v>199237</v>
      </c>
      <c r="B199239" t="inlineStr">
        <is>
          <t>cenas</t>
        </is>
      </c>
      <c r="C199239" t="n">
        <v>2</v>
      </c>
      <c r="D199239" t="inlineStr">
        <is>
          <t>{'@mecenas~pan360-viewer', '@abarcenas~atomic-styles'}</t>
        </is>
      </c>
    </row>
    <row r="199240">
      <c r="A199240" s="1" t="n">
        <v>199238</v>
      </c>
      <c r="B199240" t="inlineStr">
        <is>
          <t>nobower</t>
        </is>
      </c>
      <c r="C199240" t="n">
        <v>2</v>
      </c>
      <c r="D199240" t="inlineStr">
        <is>
          <t>{'tether-select-nobower', 'asset-builder-nobower'}</t>
        </is>
      </c>
    </row>
    <row r="199241">
      <c r="A199241" s="1" t="n">
        <v>199239</v>
      </c>
      <c r="B199241" t="inlineStr">
        <is>
          <t>staticr</t>
        </is>
      </c>
      <c r="C199241" t="n">
        <v>2</v>
      </c>
      <c r="D199241" t="inlineStr">
        <is>
          <t>{'staticr-site', 'staticr'}</t>
        </is>
      </c>
    </row>
    <row r="199242">
      <c r="A199242" s="1" t="n">
        <v>199240</v>
      </c>
      <c r="B199242" t="inlineStr">
        <is>
          <t>healthcareapis</t>
        </is>
      </c>
      <c r="C199242" t="n">
        <v>2</v>
      </c>
      <c r="D199242" t="inlineStr">
        <is>
          <t>{'@datafire~azure_healthcareapis_healthcare_apis', '@azure~arm-healthcareapis'}</t>
        </is>
      </c>
    </row>
    <row r="199243">
      <c r="A199243" s="1" t="n">
        <v>199241</v>
      </c>
      <c r="B199243" t="inlineStr">
        <is>
          <t>woeid</t>
        </is>
      </c>
      <c r="C199243" t="n">
        <v>2</v>
      </c>
      <c r="D199243" t="inlineStr">
        <is>
          <t>{'twitter-woeid', 'woeid'}</t>
        </is>
      </c>
    </row>
    <row r="199244">
      <c r="A199244" s="1" t="n">
        <v>199242</v>
      </c>
      <c r="B199244" t="inlineStr">
        <is>
          <t>greaspace</t>
        </is>
      </c>
      <c r="C199244" t="n">
        <v>2</v>
      </c>
      <c r="D199244" t="inlineStr">
        <is>
          <t>{'@greaspace~hyperledger-fabric-node-chaincode-utils', '@greaspace~hyperledger-fabric-client-utils'}</t>
        </is>
      </c>
    </row>
    <row r="199245">
      <c r="A199245" s="1" t="n">
        <v>199243</v>
      </c>
      <c r="B199245" t="inlineStr">
        <is>
          <t>bakri</t>
        </is>
      </c>
      <c r="C199245" t="n">
        <v>2</v>
      </c>
      <c r="D199245" t="inlineStr">
        <is>
          <t>{'bakrimoharram-test', 'react-custom-card-abakrii'}</t>
        </is>
      </c>
    </row>
    <row r="199246">
      <c r="A199246" s="1" t="n">
        <v>199244</v>
      </c>
      <c r="B199246" t="inlineStr">
        <is>
          <t>arec</t>
        </is>
      </c>
      <c r="C199246" t="n">
        <v>2</v>
      </c>
      <c r="D199246" t="inlineStr">
        <is>
          <t>{'@alicloud~arec', 'antchain-arec'}</t>
        </is>
      </c>
    </row>
    <row r="199247">
      <c r="A199247" s="1" t="n">
        <v>199245</v>
      </c>
      <c r="B199247" t="inlineStr">
        <is>
          <t>cbz</t>
        </is>
      </c>
      <c r="C199247" t="n">
        <v>2</v>
      </c>
      <c r="D199247" t="inlineStr">
        <is>
          <t>{'ltsnbycbz', 'cbz-web'}</t>
        </is>
      </c>
    </row>
    <row r="199248">
      <c r="A199248" s="1" t="n">
        <v>199246</v>
      </c>
      <c r="B199248" t="inlineStr">
        <is>
          <t>thanathip</t>
        </is>
      </c>
      <c r="C199248" t="n">
        <v>2</v>
      </c>
      <c r="D199248" t="inlineStr">
        <is>
          <t>{'thanathip-logger', 'thanathip-orm'}</t>
        </is>
      </c>
    </row>
    <row r="199249">
      <c r="A199249" s="1" t="n">
        <v>199247</v>
      </c>
      <c r="B199249" t="inlineStr">
        <is>
          <t>milkinteractive</t>
        </is>
      </c>
      <c r="C199249" t="n">
        <v>2</v>
      </c>
      <c r="D199249" t="inlineStr">
        <is>
          <t>{'@milkinteractive~react-native-matomo', '@milkinteractive~matomo-ios'}</t>
        </is>
      </c>
    </row>
    <row r="199250">
      <c r="A199250" s="1" t="n">
        <v>199248</v>
      </c>
      <c r="B199250" t="inlineStr">
        <is>
          <t>dayd</t>
        </is>
      </c>
      <c r="C199250" t="n">
        <v>2</v>
      </c>
      <c r="D199250" t="inlineStr">
        <is>
          <t>{'dayd', 'dayd-npm111'}</t>
        </is>
      </c>
    </row>
    <row r="199251">
      <c r="A199251" s="1" t="n">
        <v>199249</v>
      </c>
      <c r="B199251" t="inlineStr">
        <is>
          <t>earthjs</t>
        </is>
      </c>
      <c r="C199251" t="n">
        <v>2</v>
      </c>
      <c r="D199251" t="inlineStr">
        <is>
          <t>{'earthjs', '@timqian~earthjs'}</t>
        </is>
      </c>
    </row>
    <row r="199252">
      <c r="A199252" s="1" t="n">
        <v>199250</v>
      </c>
      <c r="B199252" t="inlineStr">
        <is>
          <t>klickly</t>
        </is>
      </c>
      <c r="C199252" t="n">
        <v>2</v>
      </c>
      <c r="D199252" t="inlineStr">
        <is>
          <t>{'klickly-react-scripts', 'eslint-config-klickly'}</t>
        </is>
      </c>
    </row>
    <row r="199253">
      <c r="A199253" s="1" t="n">
        <v>199251</v>
      </c>
      <c r="B199253" t="inlineStr">
        <is>
          <t>joepuzzo</t>
        </is>
      </c>
      <c r="C199253" t="n">
        <v>2</v>
      </c>
      <c r="D199253" t="inlineStr">
        <is>
          <t>{'joepuzzo-npm-tester', '@joepuzzo~roller'}</t>
        </is>
      </c>
    </row>
    <row r="199254">
      <c r="A199254" s="1" t="n">
        <v>199252</v>
      </c>
      <c r="B199254" t="inlineStr">
        <is>
          <t>ntils</t>
        </is>
      </c>
      <c r="C199254" t="n">
        <v>2</v>
      </c>
      <c r="D199254" t="inlineStr">
        <is>
          <t>{'ntils', 'ntils-yuxin-wang'}</t>
        </is>
      </c>
    </row>
    <row r="199255">
      <c r="A199255" s="1" t="n">
        <v>199253</v>
      </c>
      <c r="B199255" t="inlineStr">
        <is>
          <t>iframed</t>
        </is>
      </c>
      <c r="C199255" t="n">
        <v>2</v>
      </c>
      <c r="D199255" t="inlineStr">
        <is>
          <t>{'iframed', 'kb-controls-iframed'}</t>
        </is>
      </c>
    </row>
    <row r="199256">
      <c r="A199256" s="1" t="n">
        <v>199254</v>
      </c>
      <c r="B199256" t="inlineStr">
        <is>
          <t>thebrockellis</t>
        </is>
      </c>
      <c r="C199256" t="n">
        <v>2</v>
      </c>
      <c r="D199256" t="inlineStr">
        <is>
          <t>{'@thebrockellis~loading-spinner', '@thebrockellis~stencil-loading-spinner'}</t>
        </is>
      </c>
    </row>
    <row r="199257">
      <c r="A199257" s="1" t="n">
        <v>199255</v>
      </c>
      <c r="B199257" t="inlineStr">
        <is>
          <t>tghp</t>
        </is>
      </c>
      <c r="C199257" t="n">
        <v>2</v>
      </c>
      <c r="D199257" t="inlineStr">
        <is>
          <t>{'@tghp~groundwork.js', '@tghp~gulppress'}</t>
        </is>
      </c>
    </row>
    <row r="199258">
      <c r="A199258" s="1" t="n">
        <v>199256</v>
      </c>
      <c r="B199258" t="inlineStr">
        <is>
          <t>simplevideo</t>
        </is>
      </c>
      <c r="C199258" t="n">
        <v>2</v>
      </c>
      <c r="D199258" t="inlineStr">
        <is>
          <t>{'@minglabs1~mingblocks_simplevideo', '@minglabs~mingblocks_simplevideo'}</t>
        </is>
      </c>
    </row>
    <row r="199259">
      <c r="A199259" s="1" t="n">
        <v>199257</v>
      </c>
      <c r="B199259" t="inlineStr">
        <is>
          <t>narsil</t>
        </is>
      </c>
      <c r="C199259" t="n">
        <v>2</v>
      </c>
      <c r="D199259" t="inlineStr">
        <is>
          <t>{'pytorch-replay-narsil', '@sword-dev~narsil-nuxt'}</t>
        </is>
      </c>
    </row>
    <row r="199260">
      <c r="A199260" s="1" t="n">
        <v>199258</v>
      </c>
      <c r="B199260" t="inlineStr">
        <is>
          <t>testeafm</t>
        </is>
      </c>
      <c r="C199260" t="n">
        <v>2</v>
      </c>
      <c r="D199260" t="inlineStr">
        <is>
          <t>{'react-native-testeafm', 'testeafm'}</t>
        </is>
      </c>
    </row>
    <row r="199261">
      <c r="A199261" s="1" t="n">
        <v>199259</v>
      </c>
      <c r="B199261" t="inlineStr">
        <is>
          <t>danielesalatti</t>
        </is>
      </c>
      <c r="C199261" t="n">
        <v>2</v>
      </c>
      <c r="D199261" t="inlineStr">
        <is>
          <t>{'@danielesalatti~trottola', '@danielesalatti~node-redis-distributed-timer'}</t>
        </is>
      </c>
    </row>
    <row r="199262">
      <c r="A199262" s="1" t="n">
        <v>199260</v>
      </c>
      <c r="B199262" t="inlineStr">
        <is>
          <t>posuser</t>
        </is>
      </c>
      <c r="C199262" t="n">
        <v>2</v>
      </c>
      <c r="D199262" t="inlineStr">
        <is>
          <t>{'qmuzik-posuser', 'qmuzik-posuser-shared'}</t>
        </is>
      </c>
    </row>
    <row r="199263">
      <c r="A199263" s="1" t="n">
        <v>199261</v>
      </c>
      <c r="B199263" t="inlineStr">
        <is>
          <t>terracotta</t>
        </is>
      </c>
      <c r="C199263" t="n">
        <v>2</v>
      </c>
      <c r="D199263" t="inlineStr">
        <is>
          <t>{'terracotta-warrior', 'terracotta'}</t>
        </is>
      </c>
    </row>
    <row r="199264">
      <c r="A199264" s="1" t="n">
        <v>199262</v>
      </c>
      <c r="B199264" t="inlineStr">
        <is>
          <t>pytds</t>
        </is>
      </c>
      <c r="C199264" t="n">
        <v>2</v>
      </c>
      <c r="D199264" t="inlineStr">
        <is>
          <t>{'sqlalchemy-pytds', 'django-pytds'}</t>
        </is>
      </c>
    </row>
    <row r="199265">
      <c r="A199265" s="1" t="n">
        <v>199263</v>
      </c>
      <c r="B199265" t="inlineStr">
        <is>
          <t>makedepend</t>
        </is>
      </c>
      <c r="C199265" t="n">
        <v>2</v>
      </c>
      <c r="D199265" t="inlineStr">
        <is>
          <t>{'sass-makedepend', 'js-makedepend'}</t>
        </is>
      </c>
    </row>
    <row r="199266">
      <c r="A199266" s="1" t="n">
        <v>199264</v>
      </c>
      <c r="B199266" t="inlineStr">
        <is>
          <t>ffpass</t>
        </is>
      </c>
      <c r="C199266" t="n">
        <v>2</v>
      </c>
      <c r="D199266" t="inlineStr">
        <is>
          <t>{'ffpass', 'node-red-contrib-ffpass'}</t>
        </is>
      </c>
    </row>
    <row r="199267">
      <c r="A199267" s="1" t="n">
        <v>199265</v>
      </c>
      <c r="B199267" t="inlineStr">
        <is>
          <t>clustery</t>
        </is>
      </c>
      <c r="C199267" t="n">
        <v>2</v>
      </c>
      <c r="D199267" t="inlineStr">
        <is>
          <t>{'clustery', 'clustery.js'}</t>
        </is>
      </c>
    </row>
    <row r="199268">
      <c r="A199268" s="1" t="n">
        <v>199266</v>
      </c>
      <c r="B199268" t="inlineStr">
        <is>
          <t>janispritzkau</t>
        </is>
      </c>
      <c r="C199268" t="n">
        <v>2</v>
      </c>
      <c r="D199268" t="inlineStr">
        <is>
          <t>{'@janispritzkau~npms-test', '@janispritzkau~wsproxy'}</t>
        </is>
      </c>
    </row>
    <row r="199269">
      <c r="A199269" s="1" t="n">
        <v>199267</v>
      </c>
      <c r="B199269" t="inlineStr">
        <is>
          <t>boltpay</t>
        </is>
      </c>
      <c r="C199269" t="n">
        <v>2</v>
      </c>
      <c r="D199269" t="inlineStr">
        <is>
          <t>{'@boltpay~tokenizer', 'boltpay'}</t>
        </is>
      </c>
    </row>
    <row r="199270">
      <c r="A199270" s="1" t="n">
        <v>199268</v>
      </c>
      <c r="B199270" t="inlineStr">
        <is>
          <t>rhjs</t>
        </is>
      </c>
      <c r="C199270" t="n">
        <v>2</v>
      </c>
      <c r="D199270" t="inlineStr">
        <is>
          <t>{'rhjs', 'rhjs-client'}</t>
        </is>
      </c>
    </row>
    <row r="199271">
      <c r="A199271" s="1" t="n">
        <v>199269</v>
      </c>
      <c r="B199271" t="inlineStr">
        <is>
          <t>hoga</t>
        </is>
      </c>
      <c r="C199271" t="n">
        <v>2</v>
      </c>
      <c r="D199271" t="inlineStr">
        <is>
          <t>{'redshoga', 'namenhihoga'}</t>
        </is>
      </c>
    </row>
    <row r="199272">
      <c r="A199272" s="1" t="n">
        <v>199270</v>
      </c>
      <c r="B199272" t="inlineStr">
        <is>
          <t>paginationbar</t>
        </is>
      </c>
      <c r="C199272" t="n">
        <v>2</v>
      </c>
      <c r="D199272" t="inlineStr">
        <is>
          <t>{'reactstrap-paginationbar', 'ss-paginationbar'}</t>
        </is>
      </c>
    </row>
    <row r="199273">
      <c r="A199273" s="1" t="n">
        <v>199271</v>
      </c>
      <c r="B199273" t="inlineStr">
        <is>
          <t>mach25</t>
        </is>
      </c>
      <c r="C199273" t="n">
        <v>2</v>
      </c>
      <c r="D199273" t="inlineStr">
        <is>
          <t>{'@mach25~atmosphere-javascript', '@mach25~karma-qunit-jsmockito-jshamcrest'}</t>
        </is>
      </c>
    </row>
    <row r="199274">
      <c r="A199274" s="1" t="n">
        <v>199272</v>
      </c>
      <c r="B199274" t="inlineStr">
        <is>
          <t>slipcast</t>
        </is>
      </c>
      <c r="C199274" t="n">
        <v>2</v>
      </c>
      <c r="D199274" t="inlineStr">
        <is>
          <t>{'slipcast', 'slipcast-cli'}</t>
        </is>
      </c>
    </row>
    <row r="199275">
      <c r="A199275" s="1" t="n">
        <v>199273</v>
      </c>
      <c r="B199275" t="inlineStr">
        <is>
          <t>dateconv</t>
        </is>
      </c>
      <c r="C199275" t="n">
        <v>2</v>
      </c>
      <c r="D199275" t="inlineStr">
        <is>
          <t>{'python-dateconv', 'dateconv'}</t>
        </is>
      </c>
    </row>
    <row r="199276">
      <c r="A199276" s="1" t="n">
        <v>199274</v>
      </c>
      <c r="B199276" t="inlineStr">
        <is>
          <t>smelter</t>
        </is>
      </c>
      <c r="C199276" t="n">
        <v>2</v>
      </c>
      <c r="D199276" t="inlineStr">
        <is>
          <t>{'alloy-smelter', 'smelter'}</t>
        </is>
      </c>
    </row>
    <row r="199277">
      <c r="A199277" s="1" t="n">
        <v>199275</v>
      </c>
      <c r="B199277" t="inlineStr">
        <is>
          <t>proxyee</t>
        </is>
      </c>
      <c r="C199277" t="n">
        <v>2</v>
      </c>
      <c r="D199277" t="inlineStr">
        <is>
          <t>{'proxyee', 'proxyee-down-extension-sdk'}</t>
        </is>
      </c>
    </row>
    <row r="199278">
      <c r="A199278" s="1" t="n">
        <v>199276</v>
      </c>
      <c r="B199278" t="inlineStr">
        <is>
          <t>eldorado</t>
        </is>
      </c>
      <c r="C199278" t="n">
        <v>2</v>
      </c>
      <c r="D199278" t="inlineStr">
        <is>
          <t>{'@eldoradoio~near-dynamodb-keystore', 'eldorado'}</t>
        </is>
      </c>
    </row>
    <row r="199279">
      <c r="A199279" s="1" t="n">
        <v>199277</v>
      </c>
      <c r="B199279" t="inlineStr">
        <is>
          <t>ganteng</t>
        </is>
      </c>
      <c r="C199279" t="n">
        <v>2</v>
      </c>
      <c r="D199279" t="inlineStr">
        <is>
          <t>{'tombol-ganteng', 'curl-ganteng'}</t>
        </is>
      </c>
    </row>
    <row r="199280">
      <c r="A199280" s="1" t="n">
        <v>199278</v>
      </c>
      <c r="B199280" t="inlineStr">
        <is>
          <t>kinh630</t>
        </is>
      </c>
      <c r="C199280" t="n">
        <v>2</v>
      </c>
      <c r="D199280" t="inlineStr">
        <is>
          <t>{'@kinh630~pl', '@kinh630~hello-wasm'}</t>
        </is>
      </c>
    </row>
    <row r="199281">
      <c r="A199281" s="1" t="n">
        <v>199279</v>
      </c>
      <c r="B199281" t="inlineStr">
        <is>
          <t>infotification</t>
        </is>
      </c>
      <c r="C199281" t="n">
        <v>2</v>
      </c>
      <c r="D199281" t="inlineStr">
        <is>
          <t>{'infotification-jquery-notification-plugin', 'infotification'}</t>
        </is>
      </c>
    </row>
    <row r="199282">
      <c r="A199282" s="1" t="n">
        <v>199280</v>
      </c>
      <c r="B199282" t="inlineStr">
        <is>
          <t>loiter</t>
        </is>
      </c>
      <c r="C199282" t="n">
        <v>2</v>
      </c>
      <c r="D199282" t="inlineStr">
        <is>
          <t>{'loiter', 'jwtxploiter'}</t>
        </is>
      </c>
    </row>
    <row r="199283">
      <c r="A199283" s="1" t="n">
        <v>199281</v>
      </c>
      <c r="B199283" t="inlineStr">
        <is>
          <t>codedown</t>
        </is>
      </c>
      <c r="C199283" t="n">
        <v>2</v>
      </c>
      <c r="D199283" t="inlineStr">
        <is>
          <t>{'codedown', 'react-codedown'}</t>
        </is>
      </c>
    </row>
    <row r="199284">
      <c r="A199284" s="1" t="n">
        <v>199282</v>
      </c>
      <c r="B199284" t="inlineStr">
        <is>
          <t>huyhoangvo1001</t>
        </is>
      </c>
      <c r="C199284" t="n">
        <v>2</v>
      </c>
      <c r="D199284" t="inlineStr">
        <is>
          <t>{'@huyhoangvo1001~createnodeapp', '@huyhoangvo1001~my-demo-lib'}</t>
        </is>
      </c>
    </row>
    <row r="199285">
      <c r="A199285" s="1" t="n">
        <v>199283</v>
      </c>
      <c r="B199285" t="inlineStr">
        <is>
          <t>ayse</t>
        </is>
      </c>
      <c r="C199285" t="n">
        <v>2</v>
      </c>
      <c r="D199285" t="inlineStr">
        <is>
          <t>{'@ayse.akdede~node.js-cli', 'ayse'}</t>
        </is>
      </c>
    </row>
    <row r="199286">
      <c r="A199286" s="1" t="n">
        <v>199284</v>
      </c>
      <c r="B199286" t="inlineStr">
        <is>
          <t>adoraui</t>
        </is>
      </c>
      <c r="C199286" t="n">
        <v>2</v>
      </c>
      <c r="D199286" t="inlineStr">
        <is>
          <t>{'adoraui', 'react-adoraui'}</t>
        </is>
      </c>
    </row>
    <row r="199287">
      <c r="A199287" s="1" t="n">
        <v>199285</v>
      </c>
      <c r="B199287" t="inlineStr">
        <is>
          <t>owg</t>
        </is>
      </c>
      <c r="C199287" t="n">
        <v>2</v>
      </c>
      <c r="D199287" t="inlineStr">
        <is>
          <t>{'owg', 'django-owghatapi'}</t>
        </is>
      </c>
    </row>
    <row r="199288">
      <c r="A199288" s="1" t="n">
        <v>199286</v>
      </c>
      <c r="B199288" t="inlineStr">
        <is>
          <t>telicon</t>
        </is>
      </c>
      <c r="C199288" t="n">
        <v>2</v>
      </c>
      <c r="D199288" t="inlineStr">
        <is>
          <t>{'@2600hz~sds-telicon', '@code503~sds-telicon'}</t>
        </is>
      </c>
    </row>
    <row r="199289">
      <c r="A199289" s="1" t="n">
        <v>199287</v>
      </c>
      <c r="B199289" t="inlineStr">
        <is>
          <t>assets9</t>
        </is>
      </c>
      <c r="C199289" t="n">
        <v>2</v>
      </c>
      <c r="D199289" t="inlineStr">
        <is>
          <t>{'assets9-im', 'assets9'}</t>
        </is>
      </c>
    </row>
    <row r="199290">
      <c r="A199290" s="1" t="n">
        <v>199288</v>
      </c>
      <c r="B199290" t="inlineStr">
        <is>
          <t>foggle</t>
        </is>
      </c>
      <c r="C199290" t="n">
        <v>2</v>
      </c>
      <c r="D199290" t="inlineStr">
        <is>
          <t>{'foggle-io', 'foggle-redux'}</t>
        </is>
      </c>
    </row>
    <row r="199291">
      <c r="A199291" s="1" t="n">
        <v>199289</v>
      </c>
      <c r="B199291" t="inlineStr">
        <is>
          <t>dotaccess</t>
        </is>
      </c>
      <c r="C199291" t="n">
        <v>2</v>
      </c>
      <c r="D199291" t="inlineStr">
        <is>
          <t>{'@ctxify~dotaccess', 'dotaccess'}</t>
        </is>
      </c>
    </row>
    <row r="199292">
      <c r="A199292" s="1" t="n">
        <v>199290</v>
      </c>
      <c r="B199292" t="inlineStr">
        <is>
          <t>hivehome</t>
        </is>
      </c>
      <c r="C199292" t="n">
        <v>2</v>
      </c>
      <c r="D199292" t="inlineStr">
        <is>
          <t>{'node-hivehome', '@connected-home~hivehome-webapp-favicons-webpack-plugin'}</t>
        </is>
      </c>
    </row>
    <row r="199293">
      <c r="A199293" s="1" t="n">
        <v>199291</v>
      </c>
      <c r="B199293" t="inlineStr">
        <is>
          <t>msbu</t>
        </is>
      </c>
      <c r="C199293" t="n">
        <v>2</v>
      </c>
      <c r="D199293" t="inlineStr">
        <is>
          <t>{'msbu-ui-react', 'fis-msprd-msbu-ui-react'}</t>
        </is>
      </c>
    </row>
    <row r="199294">
      <c r="A199294" s="1" t="n">
        <v>199292</v>
      </c>
      <c r="B199294" t="inlineStr">
        <is>
          <t>daniely</t>
        </is>
      </c>
      <c r="C199294" t="n">
        <v>2</v>
      </c>
      <c r="D199294" t="inlineStr">
        <is>
          <t>{'@daniely~vertical', '@daniely~routerx'}</t>
        </is>
      </c>
    </row>
    <row r="199295">
      <c r="A199295" s="1" t="n">
        <v>199293</v>
      </c>
      <c r="B199295" t="inlineStr">
        <is>
          <t>npmabc</t>
        </is>
      </c>
      <c r="C199295" t="n">
        <v>2</v>
      </c>
      <c r="D199295" t="inlineStr">
        <is>
          <t>{'npmabc', 'npmabc-testcyl_fewiojfwioejjfowajeifjowijer'}</t>
        </is>
      </c>
    </row>
    <row r="199296">
      <c r="A199296" s="1" t="n">
        <v>199294</v>
      </c>
      <c r="B199296" t="inlineStr">
        <is>
          <t>mazeppa</t>
        </is>
      </c>
      <c r="C199296" t="n">
        <v>2</v>
      </c>
      <c r="D199296" t="inlineStr">
        <is>
          <t>{'stream-deck-api-mazeppa', 'dcs-bios-api-mazeppa'}</t>
        </is>
      </c>
    </row>
    <row r="199297">
      <c r="A199297" s="1" t="n">
        <v>199295</v>
      </c>
      <c r="B199297" t="inlineStr">
        <is>
          <t>vl1</t>
        </is>
      </c>
      <c r="C199297" t="n">
        <v>2</v>
      </c>
      <c r="D199297" t="inlineStr">
        <is>
          <t>{'@d3vl1m3-org~base-framework', 'vl1'}</t>
        </is>
      </c>
    </row>
    <row r="199298">
      <c r="A199298" s="1" t="n">
        <v>199296</v>
      </c>
      <c r="B199298" t="inlineStr">
        <is>
          <t>lesch</t>
        </is>
      </c>
      <c r="C199298" t="n">
        <v>2</v>
      </c>
      <c r="D199298" t="inlineStr">
        <is>
          <t>{'ericlesch', '@timleschinsky~se-api'}</t>
        </is>
      </c>
    </row>
    <row r="199299">
      <c r="A199299" s="1" t="n">
        <v>199297</v>
      </c>
      <c r="B199299" t="inlineStr">
        <is>
          <t>busking</t>
        </is>
      </c>
      <c r="C199299" t="n">
        <v>2</v>
      </c>
      <c r="D199299" t="inlineStr">
        <is>
          <t>{'codebusking', 'jquery-statebusking'}</t>
        </is>
      </c>
    </row>
    <row r="199300">
      <c r="A199300" s="1" t="n">
        <v>199298</v>
      </c>
      <c r="B199300" t="inlineStr">
        <is>
          <t>alyze</t>
        </is>
      </c>
      <c r="C199300" t="n">
        <v>2</v>
      </c>
      <c r="D199300" t="inlineStr">
        <is>
          <t>{'alyze', 'sentiment-alyze'}</t>
        </is>
      </c>
    </row>
    <row r="199301">
      <c r="A199301" s="1" t="n">
        <v>199299</v>
      </c>
      <c r="B199301" t="inlineStr">
        <is>
          <t>barobill</t>
        </is>
      </c>
      <c r="C199301" t="n">
        <v>2</v>
      </c>
      <c r="D199301" t="inlineStr">
        <is>
          <t>{'barobill-api-sample', '@simplysm~barobill-common'}</t>
        </is>
      </c>
    </row>
    <row r="199302">
      <c r="A199302" s="1" t="n">
        <v>199300</v>
      </c>
      <c r="B199302" t="inlineStr">
        <is>
          <t>glub</t>
        </is>
      </c>
      <c r="C199302" t="n">
        <v>2</v>
      </c>
      <c r="D199302" t="inlineStr">
        <is>
          <t>{'glub', '@glub.app~common'}</t>
        </is>
      </c>
    </row>
    <row r="199303">
      <c r="A199303" s="1" t="n">
        <v>199301</v>
      </c>
      <c r="B199303" t="inlineStr">
        <is>
          <t>goly</t>
        </is>
      </c>
      <c r="C199303" t="n">
        <v>2</v>
      </c>
      <c r="D199303" t="inlineStr">
        <is>
          <t>{'goly-moly', '@jolheiser~goly'}</t>
        </is>
      </c>
    </row>
    <row r="199304">
      <c r="A199304" s="1" t="n">
        <v>199302</v>
      </c>
      <c r="B199304" t="inlineStr">
        <is>
          <t>inquirescript</t>
        </is>
      </c>
      <c r="C199304" t="n">
        <v>2</v>
      </c>
      <c r="D199304" t="inlineStr">
        <is>
          <t>{'@inquirescript~cli', '@inquirescript~runtime-types'}</t>
        </is>
      </c>
    </row>
    <row r="199305">
      <c r="A199305" s="1" t="n">
        <v>199303</v>
      </c>
      <c r="B199305" t="inlineStr">
        <is>
          <t>assasin3</t>
        </is>
      </c>
      <c r="C199305" t="n">
        <v>2</v>
      </c>
      <c r="D199305" t="inlineStr">
        <is>
          <t>{'e33or_assasin3.1', 'e33or_assasin3'}</t>
        </is>
      </c>
    </row>
    <row r="199306">
      <c r="A199306" s="1" t="n">
        <v>199304</v>
      </c>
      <c r="B199306" t="inlineStr">
        <is>
          <t>remodux</t>
        </is>
      </c>
      <c r="C199306" t="n">
        <v>2</v>
      </c>
      <c r="D199306" t="inlineStr">
        <is>
          <t>{'remodux', 'react-remodux'}</t>
        </is>
      </c>
    </row>
    <row r="199307">
      <c r="A199307" s="1" t="n">
        <v>199305</v>
      </c>
      <c r="B199307" t="inlineStr">
        <is>
          <t>sublim</t>
        </is>
      </c>
      <c r="C199307" t="n">
        <v>2</v>
      </c>
      <c r="D199307" t="inlineStr">
        <is>
          <t>{'@sublim-io~srp', 'sublim'}</t>
        </is>
      </c>
    </row>
    <row r="199308">
      <c r="A199308" s="1" t="n">
        <v>199306</v>
      </c>
      <c r="B199308" t="inlineStr">
        <is>
          <t>jrtz</t>
        </is>
      </c>
      <c r="C199308" t="n">
        <v>2</v>
      </c>
      <c r="D199308" t="inlineStr">
        <is>
          <t>{'jrtz-vue', 'jrtz-chart'}</t>
        </is>
      </c>
    </row>
    <row r="199309">
      <c r="A199309" s="1" t="n">
        <v>199307</v>
      </c>
      <c r="B199309" t="inlineStr">
        <is>
          <t>pubdemo</t>
        </is>
      </c>
      <c r="C199309" t="n">
        <v>2</v>
      </c>
      <c r="D199309" t="inlineStr">
        <is>
          <t>{'pubdemo-kpit', 'pubdemo'}</t>
        </is>
      </c>
    </row>
    <row r="199310">
      <c r="A199310" s="1" t="n">
        <v>199308</v>
      </c>
      <c r="B199310" t="inlineStr">
        <is>
          <t>rhttp</t>
        </is>
      </c>
      <c r="C199310" t="n">
        <v>2</v>
      </c>
      <c r="D199310" t="inlineStr">
        <is>
          <t>{'rhttp_trace', 'rhttp'}</t>
        </is>
      </c>
    </row>
    <row r="199311">
      <c r="A199311" s="1" t="n">
        <v>199309</v>
      </c>
      <c r="B199311" t="inlineStr">
        <is>
          <t>jpsauve</t>
        </is>
      </c>
      <c r="C199311" t="n">
        <v>2</v>
      </c>
      <c r="D199311" t="inlineStr">
        <is>
          <t>{'@jpsauve~vue-cli-plugin-mobialis', '@jpsauve~mobialis'}</t>
        </is>
      </c>
    </row>
    <row r="199312">
      <c r="A199312" s="1" t="n">
        <v>199310</v>
      </c>
      <c r="B199312" t="inlineStr">
        <is>
          <t>complica</t>
        </is>
      </c>
      <c r="C199312" t="n">
        <v>2</v>
      </c>
      <c r="D199312" t="inlineStr">
        <is>
          <t>{'complicado', '@descomplica~react-credit-card'}</t>
        </is>
      </c>
    </row>
    <row r="199313">
      <c r="A199313" s="1" t="n">
        <v>199311</v>
      </c>
      <c r="B199313" t="inlineStr">
        <is>
          <t>blobstorage</t>
        </is>
      </c>
      <c r="C199313" t="n">
        <v>2</v>
      </c>
      <c r="D199313" t="inlineStr">
        <is>
          <t>{'azp-tasks-az-blobstorage-provider-v2', 'collective-psc-blobstorage'}</t>
        </is>
      </c>
    </row>
    <row r="199314">
      <c r="A199314" s="1" t="n">
        <v>199312</v>
      </c>
      <c r="B199314" t="inlineStr">
        <is>
          <t>corsed</t>
        </is>
      </c>
      <c r="C199314" t="n">
        <v>2</v>
      </c>
      <c r="D199314" t="inlineStr">
        <is>
          <t>{'@corsed-bytes~ngx-interaction', '@corsed-bytes~ngx-authorization'}</t>
        </is>
      </c>
    </row>
    <row r="199315">
      <c r="A199315" s="1" t="n">
        <v>199313</v>
      </c>
      <c r="B199315" t="inlineStr">
        <is>
          <t>drumroll</t>
        </is>
      </c>
      <c r="C199315" t="n">
        <v>2</v>
      </c>
      <c r="D199315" t="inlineStr">
        <is>
          <t>{'vue-drumroll-datetime-picker', 'play-drumroll'}</t>
        </is>
      </c>
    </row>
    <row r="199316">
      <c r="A199316" s="1" t="n">
        <v>199314</v>
      </c>
      <c r="B199316" t="inlineStr">
        <is>
          <t>asyncapistudio</t>
        </is>
      </c>
      <c r="C199316" t="n">
        <v>2</v>
      </c>
      <c r="D199316" t="inlineStr">
        <is>
          <t>{'@asyncapistudio~plugin-sentry', '@asyncapistudio~plugin-waiting-list'}</t>
        </is>
      </c>
    </row>
    <row r="199317">
      <c r="A199317" s="1" t="n">
        <v>199315</v>
      </c>
      <c r="B199317" t="inlineStr">
        <is>
          <t>statezero</t>
        </is>
      </c>
      <c r="C199317" t="n">
        <v>2</v>
      </c>
      <c r="D199317" t="inlineStr">
        <is>
          <t>{'statezero', 'statezero-react-hooks'}</t>
        </is>
      </c>
    </row>
    <row r="199318">
      <c r="A199318" s="1" t="n">
        <v>199316</v>
      </c>
      <c r="B199318" t="inlineStr">
        <is>
          <t>nanostack</t>
        </is>
      </c>
      <c r="C199318" t="n">
        <v>2</v>
      </c>
      <c r="D199318" t="inlineStr">
        <is>
          <t>{'@nanostack~nanostack-sdk', 'nanostack'}</t>
        </is>
      </c>
    </row>
    <row r="199319">
      <c r="A199319" s="1" t="n">
        <v>199317</v>
      </c>
      <c r="B199319" t="inlineStr">
        <is>
          <t>fetchapi</t>
        </is>
      </c>
      <c r="C199319" t="n">
        <v>2</v>
      </c>
      <c r="D199319" t="inlineStr">
        <is>
          <t>{'@therebel~fetchapi', '@vtlk~fetchapi'}</t>
        </is>
      </c>
    </row>
    <row r="199320">
      <c r="A199320" s="1" t="n">
        <v>199318</v>
      </c>
      <c r="B199320" t="inlineStr">
        <is>
          <t>podcasting</t>
        </is>
      </c>
      <c r="C199320" t="n">
        <v>2</v>
      </c>
      <c r="D199320" t="inlineStr">
        <is>
          <t>{'django-podcasting', '@octopodcasting~player'}</t>
        </is>
      </c>
    </row>
    <row r="199321">
      <c r="A199321" s="1" t="n">
        <v>199319</v>
      </c>
      <c r="B199321" t="inlineStr">
        <is>
          <t>sqlx</t>
        </is>
      </c>
      <c r="C199321" t="n">
        <v>2</v>
      </c>
      <c r="D199321" t="inlineStr">
        <is>
          <t>{'@dataform~sqlx', 'sqlx'}</t>
        </is>
      </c>
    </row>
    <row r="199322">
      <c r="A199322" s="1" t="n">
        <v>199320</v>
      </c>
      <c r="B199322" t="inlineStr">
        <is>
          <t>sporkfeed</t>
        </is>
      </c>
      <c r="C199322" t="n">
        <v>2</v>
      </c>
      <c r="D199322" t="inlineStr">
        <is>
          <t>{'sporkfeed-cli', 'sporkfeed-core'}</t>
        </is>
      </c>
    </row>
    <row r="199323">
      <c r="A199323" s="1" t="n">
        <v>199321</v>
      </c>
      <c r="B199323" t="inlineStr">
        <is>
          <t>nopr3</t>
        </is>
      </c>
      <c r="C199323" t="n">
        <v>2</v>
      </c>
      <c r="D199323" t="inlineStr">
        <is>
          <t>{'@nopr3d~rx-vue-next', '@nopr3d~vue-next-rx'}</t>
        </is>
      </c>
    </row>
    <row r="199324">
      <c r="A199324" s="1" t="n">
        <v>199322</v>
      </c>
      <c r="B199324" t="inlineStr">
        <is>
          <t>ashiba</t>
        </is>
      </c>
      <c r="C199324" t="n">
        <v>2</v>
      </c>
      <c r="D199324" t="inlineStr">
        <is>
          <t>{'ashiba', 'generator-ashiba'}</t>
        </is>
      </c>
    </row>
    <row r="199325">
      <c r="A199325" s="1" t="n">
        <v>199323</v>
      </c>
      <c r="B199325" t="inlineStr">
        <is>
          <t>bulbul</t>
        </is>
      </c>
      <c r="C199325" t="n">
        <v>2</v>
      </c>
      <c r="D199325" t="inlineStr">
        <is>
          <t>{'bulbul-chat', '@shobbak~bulbul-chat-web'}</t>
        </is>
      </c>
    </row>
    <row r="199326">
      <c r="A199326" s="1" t="n">
        <v>199324</v>
      </c>
      <c r="B199326" t="inlineStr">
        <is>
          <t>ircp</t>
        </is>
      </c>
      <c r="C199326" t="n">
        <v>2</v>
      </c>
      <c r="D199326" t="inlineStr">
        <is>
          <t>{'ircp-urdf', 'ircp'}</t>
        </is>
      </c>
    </row>
    <row r="199327">
      <c r="A199327" s="1" t="n">
        <v>199325</v>
      </c>
      <c r="B199327" t="inlineStr">
        <is>
          <t>forwardable</t>
        </is>
      </c>
      <c r="C199327" t="n">
        <v>2</v>
      </c>
      <c r="D199327" t="inlineStr">
        <is>
          <t>{'forwardable', 'node-forwardable'}</t>
        </is>
      </c>
    </row>
    <row r="199328">
      <c r="A199328" s="1" t="n">
        <v>199326</v>
      </c>
      <c r="B199328" t="inlineStr">
        <is>
          <t>lambdefy</t>
        </is>
      </c>
      <c r="C199328" t="n">
        <v>2</v>
      </c>
      <c r="D199328" t="inlineStr">
        <is>
          <t>{'lambdefy-plugin', 'lambdefy'}</t>
        </is>
      </c>
    </row>
    <row r="199329">
      <c r="A199329" s="1" t="n">
        <v>199327</v>
      </c>
      <c r="B199329" t="inlineStr">
        <is>
          <t>markify</t>
        </is>
      </c>
      <c r="C199329" t="n">
        <v>2</v>
      </c>
      <c r="D199329" t="inlineStr">
        <is>
          <t>{'markify', 'react-markify'}</t>
        </is>
      </c>
    </row>
    <row r="199330">
      <c r="A199330" s="1" t="n">
        <v>199328</v>
      </c>
      <c r="B199330" t="inlineStr">
        <is>
          <t>liyuzhaocli</t>
        </is>
      </c>
      <c r="C199330" t="n">
        <v>2</v>
      </c>
      <c r="D199330" t="inlineStr">
        <is>
          <t>{'liyuzhaocli-2', 'liyuzhaocli-1'}</t>
        </is>
      </c>
    </row>
    <row r="199331">
      <c r="A199331" s="1" t="n">
        <v>199329</v>
      </c>
      <c r="B199331" t="inlineStr">
        <is>
          <t>jumphash</t>
        </is>
      </c>
      <c r="C199331" t="n">
        <v>2</v>
      </c>
      <c r="D199331" t="inlineStr">
        <is>
          <t>{'jumphash', '@ceejbot~jumphash'}</t>
        </is>
      </c>
    </row>
    <row r="199332">
      <c r="A199332" s="1" t="n">
        <v>199330</v>
      </c>
      <c r="B199332" t="inlineStr">
        <is>
          <t>spiget</t>
        </is>
      </c>
      <c r="C199332" t="n">
        <v>2</v>
      </c>
      <c r="D199332" t="inlineStr">
        <is>
          <t>{'spiget-node', 'spiget'}</t>
        </is>
      </c>
    </row>
    <row r="199333">
      <c r="A199333" s="1" t="n">
        <v>199331</v>
      </c>
      <c r="B199333" t="inlineStr">
        <is>
          <t>rsbkp</t>
        </is>
      </c>
      <c r="C199333" t="n">
        <v>2</v>
      </c>
      <c r="D199333" t="inlineStr">
        <is>
          <t>{'rsbkp-cli', 'rsbkp'}</t>
        </is>
      </c>
    </row>
    <row r="199334">
      <c r="A199334" s="1" t="n">
        <v>199332</v>
      </c>
      <c r="B199334" t="inlineStr">
        <is>
          <t>keyjs</t>
        </is>
      </c>
      <c r="C199334" t="n">
        <v>2</v>
      </c>
      <c r="D199334" t="inlineStr">
        <is>
          <t>{'keyjs', 'fret2keyjs'}</t>
        </is>
      </c>
    </row>
    <row r="199335">
      <c r="A199335" s="1" t="n">
        <v>199333</v>
      </c>
      <c r="B199335" t="inlineStr">
        <is>
          <t>cubemx</t>
        </is>
      </c>
      <c r="C199335" t="n">
        <v>2</v>
      </c>
      <c r="D199335" t="inlineStr">
        <is>
          <t>{'vznncv-cubemx-tools', 'pango-stm32cubemx'}</t>
        </is>
      </c>
    </row>
    <row r="199336">
      <c r="A199336" s="1" t="n">
        <v>199334</v>
      </c>
      <c r="B199336" t="inlineStr">
        <is>
          <t>cqq</t>
        </is>
      </c>
      <c r="C199336" t="n">
        <v>2</v>
      </c>
      <c r="D199336" t="inlineStr">
        <is>
          <t>{'npm-cqq', 'cqq'}</t>
        </is>
      </c>
    </row>
    <row r="199337">
      <c r="A199337" s="1" t="n">
        <v>199335</v>
      </c>
      <c r="B199337" t="inlineStr">
        <is>
          <t>vair</t>
        </is>
      </c>
      <c r="C199337" t="n">
        <v>2</v>
      </c>
      <c r="D199337" t="inlineStr">
        <is>
          <t>{'@guilhermevairo~mvs-ds', 'vair-ui'}</t>
        </is>
      </c>
    </row>
    <row r="199338">
      <c r="A199338" s="1" t="n">
        <v>199336</v>
      </c>
      <c r="B199338" t="inlineStr">
        <is>
          <t>gaoqi</t>
        </is>
      </c>
      <c r="C199338" t="n">
        <v>2</v>
      </c>
      <c r="D199338" t="inlineStr">
        <is>
          <t>{'gaoqi-first-static-server', 'cpus_gaoqi'}</t>
        </is>
      </c>
    </row>
    <row r="199339">
      <c r="A199339" s="1" t="n">
        <v>199337</v>
      </c>
      <c r="B199339" t="inlineStr">
        <is>
          <t>kristof</t>
        </is>
      </c>
      <c r="C199339" t="n">
        <v>2</v>
      </c>
      <c r="D199339" t="inlineStr">
        <is>
          <t>{'@kristof.kotai~node1', 'kristof'}</t>
        </is>
      </c>
    </row>
    <row r="199340">
      <c r="A199340" s="1" t="n">
        <v>199338</v>
      </c>
      <c r="B199340" t="inlineStr">
        <is>
          <t>kbrandwijk</t>
        </is>
      </c>
      <c r="C199340" t="n">
        <v>2</v>
      </c>
      <c r="D199340" t="inlineStr">
        <is>
          <t>{'@kbrandwijk~swagger-to-graphql', '@kbrandwijk~graphql-yoga'}</t>
        </is>
      </c>
    </row>
    <row r="199341">
      <c r="A199341" s="1" t="n">
        <v>199339</v>
      </c>
      <c r="B199341" t="inlineStr">
        <is>
          <t>internx</t>
        </is>
      </c>
      <c r="C199341" t="n">
        <v>2</v>
      </c>
      <c r="D199341" t="inlineStr">
        <is>
          <t>{'@internx~ix-component-library', '@internx~ui-lib'}</t>
        </is>
      </c>
    </row>
    <row r="199342">
      <c r="A199342" s="1" t="n">
        <v>199340</v>
      </c>
      <c r="B199342" t="inlineStr">
        <is>
          <t>zk12</t>
        </is>
      </c>
      <c r="C199342" t="n">
        <v>2</v>
      </c>
      <c r="D199342" t="inlineStr">
        <is>
          <t>{'zk12', 'zk12-1'}</t>
        </is>
      </c>
    </row>
    <row r="199343">
      <c r="A199343" s="1" t="n">
        <v>199341</v>
      </c>
      <c r="B199343" t="inlineStr">
        <is>
          <t>lbdc</t>
        </is>
      </c>
      <c r="C199343" t="n">
        <v>2</v>
      </c>
      <c r="D199343" t="inlineStr">
        <is>
          <t>{'lbdc-component-first', 'lbdc-first-npm'}</t>
        </is>
      </c>
    </row>
    <row r="199344">
      <c r="A199344" s="1" t="n">
        <v>199342</v>
      </c>
      <c r="B199344" t="inlineStr">
        <is>
          <t>xiaofu</t>
        </is>
      </c>
      <c r="C199344" t="n">
        <v>2</v>
      </c>
      <c r="D199344" t="inlineStr">
        <is>
          <t>{'xiaofu-test', 'xiaofu'}</t>
        </is>
      </c>
    </row>
    <row r="199345">
      <c r="A199345" s="1" t="n">
        <v>199343</v>
      </c>
      <c r="B199345" t="inlineStr">
        <is>
          <t>presti</t>
        </is>
      </c>
      <c r="C199345" t="n">
        <v>2</v>
      </c>
      <c r="D199345" t="inlineStr">
        <is>
          <t>{'prestij.xyz-api', '@musicorum~prestion'}</t>
        </is>
      </c>
    </row>
    <row r="199346">
      <c r="A199346" s="1" t="n">
        <v>199344</v>
      </c>
      <c r="B199346" t="inlineStr">
        <is>
          <t>authmiddleware</t>
        </is>
      </c>
      <c r="C199346" t="n">
        <v>2</v>
      </c>
      <c r="D199346" t="inlineStr">
        <is>
          <t>{'stormtech-authmiddleware', '@krhanmehmet~authmiddleware'}</t>
        </is>
      </c>
    </row>
    <row r="199347">
      <c r="A199347" s="1" t="n">
        <v>199345</v>
      </c>
      <c r="B199347" t="inlineStr">
        <is>
          <t>stockvio</t>
        </is>
      </c>
      <c r="C199347" t="n">
        <v>2</v>
      </c>
      <c r="D199347" t="inlineStr">
        <is>
          <t>{'@stockvio~validator', '@stockvio~eslint-config'}</t>
        </is>
      </c>
    </row>
    <row r="199348">
      <c r="A199348" s="1" t="n">
        <v>199346</v>
      </c>
      <c r="B199348" t="inlineStr">
        <is>
          <t>valls</t>
        </is>
      </c>
      <c r="C199348" t="n">
        <v>2</v>
      </c>
      <c r="D199348" t="inlineStr">
        <is>
          <t>{'@vallsjm~convert', 'manvalls-tfg'}</t>
        </is>
      </c>
    </row>
    <row r="199349">
      <c r="A199349" s="1" t="n">
        <v>199347</v>
      </c>
      <c r="B199349" t="inlineStr">
        <is>
          <t>tramcar</t>
        </is>
      </c>
      <c r="C199349" t="n">
        <v>2</v>
      </c>
      <c r="D199349" t="inlineStr">
        <is>
          <t>{'tramcar-table', 'tramcar-chexbox'}</t>
        </is>
      </c>
    </row>
    <row r="199350">
      <c r="A199350" s="1" t="n">
        <v>199348</v>
      </c>
      <c r="B199350" t="inlineStr">
        <is>
          <t>catc</t>
        </is>
      </c>
      <c r="C199350" t="n">
        <v>2</v>
      </c>
      <c r="D199350" t="inlineStr">
        <is>
          <t>{'catc', 'node-catc'}</t>
        </is>
      </c>
    </row>
    <row r="199351">
      <c r="A199351" s="1" t="n">
        <v>199349</v>
      </c>
      <c r="B199351" t="inlineStr">
        <is>
          <t>icpay</t>
        </is>
      </c>
      <c r="C199351" t="n">
        <v>2</v>
      </c>
      <c r="D199351" t="inlineStr">
        <is>
          <t>{'icpay-node', 'icpay'}</t>
        </is>
      </c>
    </row>
    <row r="199352">
      <c r="A199352" s="1" t="n">
        <v>199350</v>
      </c>
      <c r="B199352" t="inlineStr">
        <is>
          <t>wreewanmorhee</t>
        </is>
      </c>
      <c r="C199352" t="n">
        <v>2</v>
      </c>
      <c r="D199352" t="inlineStr">
        <is>
          <t>{'@wreewanmorhee~handle-fetch-weather-data', '@wreewanmorhee~first-test'}</t>
        </is>
      </c>
    </row>
    <row r="199353">
      <c r="A199353" s="1" t="n">
        <v>199351</v>
      </c>
      <c r="B199353" t="inlineStr">
        <is>
          <t>timee</t>
        </is>
      </c>
      <c r="C199353" t="n">
        <v>2</v>
      </c>
      <c r="D199353" t="inlineStr">
        <is>
          <t>{'@paulsmith~timee', 'timee'}</t>
        </is>
      </c>
    </row>
    <row r="199354">
      <c r="A199354" s="1" t="n">
        <v>199352</v>
      </c>
      <c r="B199354" t="inlineStr">
        <is>
          <t>npmfix</t>
        </is>
      </c>
      <c r="C199354" t="n">
        <v>2</v>
      </c>
      <c r="D199354" t="inlineStr">
        <is>
          <t>{'npmfix', 'lerna-script-tasks-npmfix'}</t>
        </is>
      </c>
    </row>
    <row r="199355">
      <c r="A199355" s="1" t="n">
        <v>199353</v>
      </c>
      <c r="B199355" t="inlineStr">
        <is>
          <t>antplus</t>
        </is>
      </c>
      <c r="C199355" t="n">
        <v>2</v>
      </c>
      <c r="D199355" t="inlineStr">
        <is>
          <t>{'doxteam-plugin-antplus', 'cordova-plugin-antplus'}</t>
        </is>
      </c>
    </row>
    <row r="199356">
      <c r="A199356" s="1" t="n">
        <v>199354</v>
      </c>
      <c r="B199356" t="inlineStr">
        <is>
          <t>focusaurus</t>
        </is>
      </c>
      <c r="C199356" t="n">
        <v>2</v>
      </c>
      <c r="D199356" t="inlineStr">
        <is>
          <t>{'eslint-config-focusaurus', 'focusaurus'}</t>
        </is>
      </c>
    </row>
    <row r="199357">
      <c r="A199357" s="1" t="n">
        <v>199355</v>
      </c>
      <c r="B199357" t="inlineStr">
        <is>
          <t>donet</t>
        </is>
      </c>
      <c r="C199357" t="n">
        <v>2</v>
      </c>
      <c r="D199357" t="inlineStr">
        <is>
          <t>{'donet', 'demo-component-donet'}</t>
        </is>
      </c>
    </row>
    <row r="199358">
      <c r="A199358" s="1" t="n">
        <v>199356</v>
      </c>
      <c r="B199358" t="inlineStr">
        <is>
          <t>multasgt</t>
        </is>
      </c>
      <c r="C199358" t="n">
        <v>2</v>
      </c>
      <c r="D199358" t="inlineStr">
        <is>
          <t>{'multasgt', 'multasgt-cli'}</t>
        </is>
      </c>
    </row>
    <row r="199359">
      <c r="A199359" s="1" t="n">
        <v>199357</v>
      </c>
      <c r="B199359" t="inlineStr">
        <is>
          <t>becodebg</t>
        </is>
      </c>
      <c r="C199359" t="n">
        <v>2</v>
      </c>
      <c r="D199359" t="inlineStr">
        <is>
          <t>{'@becodebg~apidoc-postman', '@becodebg~chocomen'}</t>
        </is>
      </c>
    </row>
    <row r="199360">
      <c r="A199360" s="1" t="n">
        <v>199358</v>
      </c>
      <c r="B199360" t="inlineStr">
        <is>
          <t>dynamock</t>
        </is>
      </c>
      <c r="C199360" t="n">
        <v>2</v>
      </c>
      <c r="D199360" t="inlineStr">
        <is>
          <t>{'dynamock', '@cbtnuggets~lib-dynamock-nodejs'}</t>
        </is>
      </c>
    </row>
    <row r="199361">
      <c r="A199361" s="1" t="n">
        <v>199359</v>
      </c>
      <c r="B199361" t="inlineStr">
        <is>
          <t>gulshair</t>
        </is>
      </c>
      <c r="C199361" t="n">
        <v>2</v>
      </c>
      <c r="D199361" t="inlineStr">
        <is>
          <t>{'@gulshair~simpleapp', '@gulshair~simplenodeapp'}</t>
        </is>
      </c>
    </row>
    <row r="199362">
      <c r="A199362" s="1" t="n">
        <v>199360</v>
      </c>
      <c r="B199362" t="inlineStr">
        <is>
          <t>itmirror</t>
        </is>
      </c>
      <c r="C199362" t="n">
        <v>2</v>
      </c>
      <c r="D199362" t="inlineStr">
        <is>
          <t>{'@itmirror~uvc-camera-jssdk', '@itmirror~im-track-jssdk'}</t>
        </is>
      </c>
    </row>
    <row r="199363">
      <c r="A199363" s="1" t="n">
        <v>199361</v>
      </c>
      <c r="B199363" t="inlineStr">
        <is>
          <t>abyssa</t>
        </is>
      </c>
      <c r="C199363" t="n">
        <v>2</v>
      </c>
      <c r="D199363" t="inlineStr">
        <is>
          <t>{'abyssa', 'abyssa_alws_fork'}</t>
        </is>
      </c>
    </row>
    <row r="199364">
      <c r="A199364" s="1" t="n">
        <v>199362</v>
      </c>
      <c r="B199364" t="inlineStr">
        <is>
          <t>mirv</t>
        </is>
      </c>
      <c r="C199364" t="n">
        <v>2</v>
      </c>
      <c r="D199364" t="inlineStr">
        <is>
          <t>{'mirv', 'mirvap'}</t>
        </is>
      </c>
    </row>
    <row r="199365">
      <c r="A199365" s="1" t="n">
        <v>199363</v>
      </c>
      <c r="B199365" t="inlineStr">
        <is>
          <t>fritzapi</t>
        </is>
      </c>
      <c r="C199365" t="n">
        <v>2</v>
      </c>
      <c r="D199365" t="inlineStr">
        <is>
          <t>{'fritzapi', 'node-red-contrib-fritzapi'}</t>
        </is>
      </c>
    </row>
    <row r="199366">
      <c r="A199366" s="1" t="n">
        <v>199364</v>
      </c>
      <c r="B199366" t="inlineStr">
        <is>
          <t>hellodu</t>
        </is>
      </c>
      <c r="C199366" t="n">
        <v>2</v>
      </c>
      <c r="D199366" t="inlineStr">
        <is>
          <t>{'@hellodu~npm-learning111', '@hellodu~hi'}</t>
        </is>
      </c>
    </row>
    <row r="199367">
      <c r="A199367" s="1" t="n">
        <v>199365</v>
      </c>
      <c r="B199367" t="inlineStr">
        <is>
          <t>cleanhtml</t>
        </is>
      </c>
      <c r="C199367" t="n">
        <v>2</v>
      </c>
      <c r="D199367" t="inlineStr">
        <is>
          <t>{'@liqiqiang~cleanhtml', 'gulp-cleanhtml'}</t>
        </is>
      </c>
    </row>
    <row r="199368">
      <c r="A199368" s="1" t="n">
        <v>199366</v>
      </c>
      <c r="B199368" t="inlineStr">
        <is>
          <t>jsonmatch</t>
        </is>
      </c>
      <c r="C199368" t="n">
        <v>2</v>
      </c>
      <c r="D199368" t="inlineStr">
        <is>
          <t>{'@dextcloud~jsonmatch', 'jsonmatch'}</t>
        </is>
      </c>
    </row>
    <row r="199369">
      <c r="A199369" s="1" t="n">
        <v>199367</v>
      </c>
      <c r="B199369" t="inlineStr">
        <is>
          <t>gass</t>
        </is>
      </c>
      <c r="C199369" t="n">
        <v>2</v>
      </c>
      <c r="D199369" t="inlineStr">
        <is>
          <t>{'gass-master', 'gass'}</t>
        </is>
      </c>
    </row>
    <row r="199370">
      <c r="A199370" s="1" t="n">
        <v>199368</v>
      </c>
      <c r="B199370" t="inlineStr">
        <is>
          <t>parselmouth</t>
        </is>
      </c>
      <c r="C199370" t="n">
        <v>2</v>
      </c>
      <c r="D199370" t="inlineStr">
        <is>
          <t>{'parselmouth', 'praat-parselmouth'}</t>
        </is>
      </c>
    </row>
    <row r="199371">
      <c r="A199371" s="1" t="n">
        <v>199369</v>
      </c>
      <c r="B199371" t="inlineStr">
        <is>
          <t>thinsdk</t>
        </is>
      </c>
      <c r="C199371" t="n">
        <v>2</v>
      </c>
      <c r="D199371" t="inlineStr">
        <is>
          <t>{'nel-neo-thinsdk', 'neo-thinsdk-ts-nodejs'}</t>
        </is>
      </c>
    </row>
    <row r="199372">
      <c r="A199372" s="1" t="n">
        <v>199370</v>
      </c>
      <c r="B199372" t="inlineStr">
        <is>
          <t>brobot</t>
        </is>
      </c>
      <c r="C199372" t="n">
        <v>2</v>
      </c>
      <c r="D199372" t="inlineStr">
        <is>
          <t>{'brobot', 'brobot-cli'}</t>
        </is>
      </c>
    </row>
    <row r="199373">
      <c r="A199373" s="1" t="n">
        <v>199371</v>
      </c>
      <c r="B199373" t="inlineStr">
        <is>
          <t>ezwebil</t>
        </is>
      </c>
      <c r="C199373" t="n">
        <v>2</v>
      </c>
      <c r="D199373" t="inlineStr">
        <is>
          <t>{'@ezwebil~node_modal', 'ezwebil'}</t>
        </is>
      </c>
    </row>
    <row r="199374">
      <c r="A199374" s="1" t="n">
        <v>199372</v>
      </c>
      <c r="B199374" t="inlineStr">
        <is>
          <t>v25</t>
        </is>
      </c>
      <c r="C199374" t="n">
        <v>2</v>
      </c>
      <c r="D199374" t="inlineStr">
        <is>
          <t>{'dsin100daysv25', 'zy-test-v25'}</t>
        </is>
      </c>
    </row>
    <row r="199375">
      <c r="A199375" s="1" t="n">
        <v>199373</v>
      </c>
      <c r="B199375" t="inlineStr">
        <is>
          <t>ruiter</t>
        </is>
      </c>
      <c r="C199375" t="n">
        <v>2</v>
      </c>
      <c r="D199375" t="inlineStr">
        <is>
          <t>{'@ccarruitero~web-ext-webpack-plugin', '@ccarruitero~create-web-ext'}</t>
        </is>
      </c>
    </row>
    <row r="199376">
      <c r="A199376" s="1" t="n">
        <v>199374</v>
      </c>
      <c r="B199376" t="inlineStr">
        <is>
          <t>ccarruitero</t>
        </is>
      </c>
      <c r="C199376" t="n">
        <v>2</v>
      </c>
      <c r="D199376" t="inlineStr">
        <is>
          <t>{'@ccarruitero~web-ext-webpack-plugin', '@ccarruitero~create-web-ext'}</t>
        </is>
      </c>
    </row>
    <row r="199377">
      <c r="A199377" s="1" t="n">
        <v>199375</v>
      </c>
      <c r="B199377" t="inlineStr">
        <is>
          <t>rv3</t>
        </is>
      </c>
      <c r="C199377" t="n">
        <v>2</v>
      </c>
      <c r="D199377" t="inlineStr">
        <is>
          <t>{'rv3-core', 'dataprofilerv3'}</t>
        </is>
      </c>
    </row>
    <row r="199378">
      <c r="A199378" s="1" t="n">
        <v>199376</v>
      </c>
      <c r="B199378" t="inlineStr">
        <is>
          <t>mkserv</t>
        </is>
      </c>
      <c r="C199378" t="n">
        <v>2</v>
      </c>
      <c r="D199378" t="inlineStr">
        <is>
          <t>{'mkserv-router', 'mkserv'}</t>
        </is>
      </c>
    </row>
    <row r="199379">
      <c r="A199379" s="1" t="n">
        <v>199377</v>
      </c>
      <c r="B199379" t="inlineStr">
        <is>
          <t>notshell</t>
        </is>
      </c>
      <c r="C199379" t="n">
        <v>2</v>
      </c>
      <c r="D199379" t="inlineStr">
        <is>
          <t>{'notshell', '@zbf~notshell'}</t>
        </is>
      </c>
    </row>
    <row r="199380">
      <c r="A199380" s="1" t="n">
        <v>199378</v>
      </c>
      <c r="B199380" t="inlineStr">
        <is>
          <t>hobb</t>
        </is>
      </c>
      <c r="C199380" t="n">
        <v>2</v>
      </c>
      <c r="D199380" t="inlineStr">
        <is>
          <t>{'@shobbak~react-native-zendesk-sdk', '@shobbak~bulbul-chat-web'}</t>
        </is>
      </c>
    </row>
    <row r="199381">
      <c r="A199381" s="1" t="n">
        <v>199379</v>
      </c>
      <c r="B199381" t="inlineStr">
        <is>
          <t>shobbak</t>
        </is>
      </c>
      <c r="C199381" t="n">
        <v>2</v>
      </c>
      <c r="D199381" t="inlineStr">
        <is>
          <t>{'@shobbak~react-native-zendesk-sdk', '@shobbak~bulbul-chat-web'}</t>
        </is>
      </c>
    </row>
    <row r="199382">
      <c r="A199382" s="1" t="n">
        <v>199380</v>
      </c>
      <c r="B199382" t="inlineStr">
        <is>
          <t>node222</t>
        </is>
      </c>
      <c r="C199382" t="n">
        <v>2</v>
      </c>
      <c r="D199382" t="inlineStr">
        <is>
          <t>{'testnode222', 'node222'}</t>
        </is>
      </c>
    </row>
    <row r="199383">
      <c r="A199383" s="1" t="n">
        <v>199381</v>
      </c>
      <c r="B199383" t="inlineStr">
        <is>
          <t>goms</t>
        </is>
      </c>
      <c r="C199383" t="n">
        <v>2</v>
      </c>
      <c r="D199383" t="inlineStr">
        <is>
          <t>{'@kfonts~nanum-handwritting-gomsinche', 'gomshal'}</t>
        </is>
      </c>
    </row>
    <row r="199384">
      <c r="A199384" s="1" t="n">
        <v>199382</v>
      </c>
      <c r="B199384" t="inlineStr">
        <is>
          <t>lubing</t>
        </is>
      </c>
      <c r="C199384" t="n">
        <v>2</v>
      </c>
      <c r="D199384" t="inlineStr">
        <is>
          <t>{'hanlubingshinidie', 'zy-test-lubing'}</t>
        </is>
      </c>
    </row>
    <row r="199385">
      <c r="A199385" s="1" t="n">
        <v>199383</v>
      </c>
      <c r="B199385" t="inlineStr">
        <is>
          <t>rowy</t>
        </is>
      </c>
      <c r="C199385" t="n">
        <v>2</v>
      </c>
      <c r="D199385" t="inlineStr">
        <is>
          <t>{'@rowy~form-builder', '@rowy~multiselect'}</t>
        </is>
      </c>
    </row>
    <row r="199386">
      <c r="A199386" s="1" t="n">
        <v>199384</v>
      </c>
      <c r="B199386" t="inlineStr">
        <is>
          <t>grenrc</t>
        </is>
      </c>
      <c r="C199386" t="n">
        <v>2</v>
      </c>
      <c r="D199386" t="inlineStr">
        <is>
          <t>{'@donaldshen~grenrc', '@femessage~grenrc'}</t>
        </is>
      </c>
    </row>
    <row r="199387">
      <c r="A199387" s="1" t="n">
        <v>199385</v>
      </c>
      <c r="B199387" t="inlineStr">
        <is>
          <t>fffast</t>
        </is>
      </c>
      <c r="C199387" t="n">
        <v>2</v>
      </c>
      <c r="D199387" t="inlineStr">
        <is>
          <t>{'fffast-cache', 'fffast'}</t>
        </is>
      </c>
    </row>
    <row r="199388">
      <c r="A199388" s="1" t="n">
        <v>199386</v>
      </c>
      <c r="B199388" t="inlineStr">
        <is>
          <t>ivops</t>
        </is>
      </c>
      <c r="C199388" t="n">
        <v>2</v>
      </c>
      <c r="D199388" t="inlineStr">
        <is>
          <t>{'xlsx-style-ivops', 'ivops-xlsx-css'}</t>
        </is>
      </c>
    </row>
    <row r="199389">
      <c r="A199389" s="1" t="n">
        <v>199387</v>
      </c>
      <c r="B199389" t="inlineStr">
        <is>
          <t>prometo</t>
        </is>
      </c>
      <c r="C199389" t="n">
        <v>2</v>
      </c>
      <c r="D199389" t="inlineStr">
        <is>
          <t>{'@yawaramin~prometo', 'react-prometo'}</t>
        </is>
      </c>
    </row>
    <row r="199390">
      <c r="A199390" s="1" t="n">
        <v>199388</v>
      </c>
      <c r="B199390" t="inlineStr">
        <is>
          <t>brettkolodny</t>
        </is>
      </c>
      <c r="C199390" t="n">
        <v>2</v>
      </c>
      <c r="D199390" t="inlineStr">
        <is>
          <t>{'@brettkolodny~wasm-test', '@brettkolodny~wasm-hello'}</t>
        </is>
      </c>
    </row>
    <row r="199391">
      <c r="A199391" s="1" t="n">
        <v>199389</v>
      </c>
      <c r="B199391" t="inlineStr">
        <is>
          <t>xluoyu</t>
        </is>
      </c>
      <c r="C199391" t="n">
        <v>2</v>
      </c>
      <c r="D199391" t="inlineStr">
        <is>
          <t>{'xluoyu-utils', 'xluoyu-code-components'}</t>
        </is>
      </c>
    </row>
    <row r="199392">
      <c r="A199392" s="1" t="n">
        <v>199390</v>
      </c>
      <c r="B199392" t="inlineStr">
        <is>
          <t>systemoptionlog</t>
        </is>
      </c>
      <c r="C199392" t="n">
        <v>2</v>
      </c>
      <c r="D199392" t="inlineStr">
        <is>
          <t>{'egg-dora-systemoptionlog', 'egg-doras-systemoptionlog'}</t>
        </is>
      </c>
    </row>
    <row r="199393">
      <c r="A199393" s="1" t="n">
        <v>199391</v>
      </c>
      <c r="B199393" t="inlineStr">
        <is>
          <t>emingmask</t>
        </is>
      </c>
      <c r="C199393" t="n">
        <v>2</v>
      </c>
      <c r="D199393" t="inlineStr">
        <is>
          <t>{'@snakemode~emingmask', 'emingmask'}</t>
        </is>
      </c>
    </row>
    <row r="199394">
      <c r="A199394" s="1" t="n">
        <v>199392</v>
      </c>
      <c r="B199394" t="inlineStr">
        <is>
          <t>altt</t>
        </is>
      </c>
      <c r="C199394" t="n">
        <v>2</v>
      </c>
      <c r="D199394" t="inlineStr">
        <is>
          <t>{'@altt~altt-deploy-terraform', '@altt~altt'}</t>
        </is>
      </c>
    </row>
    <row r="199395">
      <c r="A199395" s="1" t="n">
        <v>199393</v>
      </c>
      <c r="B199395" t="inlineStr">
        <is>
          <t>tolley</t>
        </is>
      </c>
      <c r="C199395" t="n">
        <v>2</v>
      </c>
      <c r="D199395" t="inlineStr">
        <is>
          <t>{'@ztolley~storybook-react-input-state', '@ztolley~eslint-config-typescript'}</t>
        </is>
      </c>
    </row>
    <row r="199396">
      <c r="A199396" s="1" t="n">
        <v>199394</v>
      </c>
      <c r="B199396" t="inlineStr">
        <is>
          <t>ztolley</t>
        </is>
      </c>
      <c r="C199396" t="n">
        <v>2</v>
      </c>
      <c r="D199396" t="inlineStr">
        <is>
          <t>{'@ztolley~storybook-react-input-state', '@ztolley~eslint-config-typescript'}</t>
        </is>
      </c>
    </row>
    <row r="199397">
      <c r="A199397" s="1" t="n">
        <v>199395</v>
      </c>
      <c r="B199397" t="inlineStr">
        <is>
          <t>umran</t>
        </is>
      </c>
      <c r="C199397" t="n">
        <v>2</v>
      </c>
      <c r="D199397" t="inlineStr">
        <is>
          <t>{'@umran~apify', '@umran~mushimas'}</t>
        </is>
      </c>
    </row>
    <row r="199398">
      <c r="A199398" s="1" t="n">
        <v>199396</v>
      </c>
      <c r="B199398" t="inlineStr">
        <is>
          <t>changelogtest</t>
        </is>
      </c>
      <c r="C199398" t="n">
        <v>2</v>
      </c>
      <c r="D199398" t="inlineStr">
        <is>
          <t>{'flip-changelogtest', '@jbahr~changelogtest'}</t>
        </is>
      </c>
    </row>
    <row r="199399">
      <c r="A199399" s="1" t="n">
        <v>199397</v>
      </c>
      <c r="B199399" t="inlineStr">
        <is>
          <t>whzhang</t>
        </is>
      </c>
      <c r="C199399" t="n">
        <v>2</v>
      </c>
      <c r="D199399" t="inlineStr">
        <is>
          <t>{'whzhang-cli', 'vikingship-whzhang'}</t>
        </is>
      </c>
    </row>
    <row r="199400">
      <c r="A199400" s="1" t="n">
        <v>199398</v>
      </c>
      <c r="B199400" t="inlineStr">
        <is>
          <t>icon5</t>
        </is>
      </c>
      <c r="C199400" t="n">
        <v>2</v>
      </c>
      <c r="D199400" t="inlineStr">
        <is>
          <t>{'@adaept~ae-icon5', '@adaept~ae-icon5-component'}</t>
        </is>
      </c>
    </row>
    <row r="199401">
      <c r="A199401" s="1" t="n">
        <v>199399</v>
      </c>
      <c r="B199401" t="inlineStr">
        <is>
          <t>henhouse</t>
        </is>
      </c>
      <c r="C199401" t="n">
        <v>2</v>
      </c>
      <c r="D199401" t="inlineStr">
        <is>
          <t>{'henhouse-store-sequelize', 'henhouse'}</t>
        </is>
      </c>
    </row>
    <row r="199402">
      <c r="A199402" s="1" t="n">
        <v>199400</v>
      </c>
      <c r="B199402" t="inlineStr">
        <is>
          <t>irsdk</t>
        </is>
      </c>
      <c r="C199402" t="n">
        <v>2</v>
      </c>
      <c r="D199402" t="inlineStr">
        <is>
          <t>{'node-irsdk-2021', 'node-irsdk'}</t>
        </is>
      </c>
    </row>
    <row r="199403">
      <c r="A199403" s="1" t="n">
        <v>199401</v>
      </c>
      <c r="B199403" t="inlineStr">
        <is>
          <t>akondrasev</t>
        </is>
      </c>
      <c r="C199403" t="n">
        <v>2</v>
      </c>
      <c r="D199403" t="inlineStr">
        <is>
          <t>{'@akondrasev~core', '@akondrasev~scoped-package-test-publish'}</t>
        </is>
      </c>
    </row>
    <row r="199404">
      <c r="A199404" s="1" t="n">
        <v>199402</v>
      </c>
      <c r="B199404" t="inlineStr">
        <is>
          <t>gebddui</t>
        </is>
      </c>
      <c r="C199404" t="n">
        <v>2</v>
      </c>
      <c r="D199404" t="inlineStr">
        <is>
          <t>{'gebddui_test', 'gebddui_utils'}</t>
        </is>
      </c>
    </row>
    <row r="199405">
      <c r="A199405" s="1" t="n">
        <v>199403</v>
      </c>
      <c r="B199405" t="inlineStr">
        <is>
          <t>xscode</t>
        </is>
      </c>
      <c r="C199405" t="n">
        <v>2</v>
      </c>
      <c r="D199405" t="inlineStr">
        <is>
          <t>{'xscode-sdk', 'xscode-test'}</t>
        </is>
      </c>
    </row>
    <row r="199406">
      <c r="A199406" s="1" t="n">
        <v>199404</v>
      </c>
      <c r="B199406" t="inlineStr">
        <is>
          <t>jcamelis</t>
        </is>
      </c>
      <c r="C199406" t="n">
        <v>2</v>
      </c>
      <c r="D199406" t="inlineStr">
        <is>
          <t>{'@jcamelis~ip-in-range', '@jcamelis~express-async-middleware'}</t>
        </is>
      </c>
    </row>
    <row r="199407">
      <c r="A199407" s="1" t="n">
        <v>199405</v>
      </c>
      <c r="B199407" t="inlineStr">
        <is>
          <t>linzijun</t>
        </is>
      </c>
      <c r="C199407" t="n">
        <v>2</v>
      </c>
      <c r="D199407" t="inlineStr">
        <is>
          <t>{'@linzijun~cli', '@linzijun~hello'}</t>
        </is>
      </c>
    </row>
    <row r="199408">
      <c r="A199408" s="1" t="n">
        <v>199406</v>
      </c>
      <c r="B199408" t="inlineStr">
        <is>
          <t>matchmediaquery</t>
        </is>
      </c>
      <c r="C199408" t="n">
        <v>2</v>
      </c>
      <c r="D199408" t="inlineStr">
        <is>
          <t>{'matchmediaquery', '@types~matchmediaquery'}</t>
        </is>
      </c>
    </row>
    <row r="199409">
      <c r="A199409" s="1" t="n">
        <v>199407</v>
      </c>
      <c r="B199409" t="inlineStr">
        <is>
          <t>scient</t>
        </is>
      </c>
      <c r="C199409" t="n">
        <v>2</v>
      </c>
      <c r="D199409" t="inlineStr">
        <is>
          <t>{'@scienta~axios-oauth2', '@scienta~locking-cache'}</t>
        </is>
      </c>
    </row>
    <row r="199410">
      <c r="A199410" s="1" t="n">
        <v>199408</v>
      </c>
      <c r="B199410" t="inlineStr">
        <is>
          <t>scienta</t>
        </is>
      </c>
      <c r="C199410" t="n">
        <v>2</v>
      </c>
      <c r="D199410" t="inlineStr">
        <is>
          <t>{'@scienta~axios-oauth2', '@scienta~locking-cache'}</t>
        </is>
      </c>
    </row>
    <row r="199411">
      <c r="A199411" s="1" t="n">
        <v>199409</v>
      </c>
      <c r="B199411" t="inlineStr">
        <is>
          <t>silurian</t>
        </is>
      </c>
      <c r="C199411" t="n">
        <v>2</v>
      </c>
      <c r="D199411" t="inlineStr">
        <is>
          <t>{'@silurian~crcvar', '@silurian~commons'}</t>
        </is>
      </c>
    </row>
    <row r="199412">
      <c r="A199412" s="1" t="n">
        <v>199410</v>
      </c>
      <c r="B199412" t="inlineStr">
        <is>
          <t>m19960222</t>
        </is>
      </c>
      <c r="C199412" t="n">
        <v>2</v>
      </c>
      <c r="D199412" t="inlineStr">
        <is>
          <t>{'@tom19960222~simple-tree', '@tom19960222~cached-http-client'}</t>
        </is>
      </c>
    </row>
    <row r="199413">
      <c r="A199413" s="1" t="n">
        <v>199411</v>
      </c>
      <c r="B199413" t="inlineStr">
        <is>
          <t>tom19960222</t>
        </is>
      </c>
      <c r="C199413" t="n">
        <v>2</v>
      </c>
      <c r="D199413" t="inlineStr">
        <is>
          <t>{'@tom19960222~simple-tree', '@tom19960222~cached-http-client'}</t>
        </is>
      </c>
    </row>
    <row r="199414">
      <c r="A199414" s="1" t="n">
        <v>199412</v>
      </c>
      <c r="B199414" t="inlineStr">
        <is>
          <t>ideone</t>
        </is>
      </c>
      <c r="C199414" t="n">
        <v>2</v>
      </c>
      <c r="D199414" t="inlineStr">
        <is>
          <t>{'ideone-npm', 'ideone-node'}</t>
        </is>
      </c>
    </row>
    <row r="199415">
      <c r="A199415" s="1" t="n">
        <v>199413</v>
      </c>
      <c r="B199415" t="inlineStr">
        <is>
          <t>hextime</t>
        </is>
      </c>
      <c r="C199415" t="n">
        <v>2</v>
      </c>
      <c r="D199415" t="inlineStr">
        <is>
          <t>{'hextime', 'hextime-cli'}</t>
        </is>
      </c>
    </row>
    <row r="199416">
      <c r="A199416" s="1" t="n">
        <v>199414</v>
      </c>
      <c r="B199416" t="inlineStr">
        <is>
          <t>mytodo</t>
        </is>
      </c>
      <c r="C199416" t="n">
        <v>2</v>
      </c>
      <c r="D199416" t="inlineStr">
        <is>
          <t>{'generator-mytodo', 'mytodo'}</t>
        </is>
      </c>
    </row>
    <row r="199417">
      <c r="A199417" s="1" t="n">
        <v>199415</v>
      </c>
      <c r="B199417" t="inlineStr">
        <is>
          <t>rajaperu</t>
        </is>
      </c>
      <c r="C199417" t="n">
        <v>2</v>
      </c>
      <c r="D199417" t="inlineStr">
        <is>
          <t>{'@rajaperu~sample-hello-world', '@rajaperu~graphiql'}</t>
        </is>
      </c>
    </row>
    <row r="199418">
      <c r="A199418" s="1" t="n">
        <v>199416</v>
      </c>
      <c r="B199418" t="inlineStr">
        <is>
          <t>qq123</t>
        </is>
      </c>
      <c r="C199418" t="n">
        <v>2</v>
      </c>
      <c r="D199418" t="inlineStr">
        <is>
          <t>{'loading-qq123', 'npm-test-qq123'}</t>
        </is>
      </c>
    </row>
    <row r="199419">
      <c r="A199419" s="1" t="n">
        <v>199417</v>
      </c>
      <c r="B199419" t="inlineStr">
        <is>
          <t>consum</t>
        </is>
      </c>
      <c r="C199419" t="n">
        <v>2</v>
      </c>
      <c r="D199419" t="inlineStr">
        <is>
          <t>{'consum', 'consumare'}</t>
        </is>
      </c>
    </row>
    <row r="199420">
      <c r="A199420" s="1" t="n">
        <v>199418</v>
      </c>
      <c r="B199420" t="inlineStr">
        <is>
          <t>sre12</t>
        </is>
      </c>
      <c r="C199420" t="n">
        <v>2</v>
      </c>
      <c r="D199420" t="inlineStr">
        <is>
          <t>{'xbob-db-nist-sre12', 'bob-db-nist-sre12'}</t>
        </is>
      </c>
    </row>
    <row r="199421">
      <c r="A199421" s="1" t="n">
        <v>199419</v>
      </c>
      <c r="B199421" t="inlineStr">
        <is>
          <t>jctk</t>
        </is>
      </c>
      <c r="C199421" t="n">
        <v>2</v>
      </c>
      <c r="D199421" t="inlineStr">
        <is>
          <t>{'jctk-page-preview-scrollbar', 'jctk-table-form'}</t>
        </is>
      </c>
    </row>
    <row r="199422">
      <c r="A199422" s="1" t="n">
        <v>199420</v>
      </c>
      <c r="B199422" t="inlineStr">
        <is>
          <t>stationf</t>
        </is>
      </c>
      <c r="C199422" t="n">
        <v>2</v>
      </c>
      <c r="D199422" t="inlineStr">
        <is>
          <t>{'@stationf~eslint-config-la-norme', '@stationf~email-existence'}</t>
        </is>
      </c>
    </row>
    <row r="199423">
      <c r="A199423" s="1" t="n">
        <v>199421</v>
      </c>
      <c r="B199423" t="inlineStr">
        <is>
          <t>cybavo</t>
        </is>
      </c>
      <c r="C199423" t="n">
        <v>2</v>
      </c>
      <c r="D199423" t="inlineStr">
        <is>
          <t>{'@cybavo~react-native-wallet-service', '@cybavo~react-native-auth-service'}</t>
        </is>
      </c>
    </row>
    <row r="199424">
      <c r="A199424" s="1" t="n">
        <v>199422</v>
      </c>
      <c r="B199424" t="inlineStr">
        <is>
          <t>michaelmure</t>
        </is>
      </c>
      <c r="C199424" t="n">
        <v>2</v>
      </c>
      <c r="D199424" t="inlineStr">
        <is>
          <t>{'@michaelmure~ipfs-api', '@michaelmure~ipfs-connector'}</t>
        </is>
      </c>
    </row>
    <row r="199425">
      <c r="A199425" s="1" t="n">
        <v>199423</v>
      </c>
      <c r="B199425" t="inlineStr">
        <is>
          <t>r20</t>
        </is>
      </c>
      <c r="C199425" t="n">
        <v>2</v>
      </c>
      <c r="D199425" t="inlineStr">
        <is>
          <t>{'toy-kerol2r20', 'lion-lib_r20mat'}</t>
        </is>
      </c>
    </row>
    <row r="199426">
      <c r="A199426" s="1" t="n">
        <v>199424</v>
      </c>
      <c r="B199426" t="inlineStr">
        <is>
          <t>backbonefire</t>
        </is>
      </c>
      <c r="C199426" t="n">
        <v>2</v>
      </c>
      <c r="D199426" t="inlineStr">
        <is>
          <t>{'node-backbonefire', 'backbonefire'}</t>
        </is>
      </c>
    </row>
    <row r="199427">
      <c r="A199427" s="1" t="n">
        <v>199425</v>
      </c>
      <c r="B199427" t="inlineStr">
        <is>
          <t>quispefernandez</t>
        </is>
      </c>
      <c r="C199427" t="n">
        <v>2</v>
      </c>
      <c r="D199427" t="inlineStr">
        <is>
          <t>{'tecsup-quispefernandez', 'tecsup-tarea-quispefernandez'}</t>
        </is>
      </c>
    </row>
    <row r="199428">
      <c r="A199428" s="1" t="n">
        <v>199426</v>
      </c>
      <c r="B199428" t="inlineStr">
        <is>
          <t>bundalo</t>
        </is>
      </c>
      <c r="C199428" t="n">
        <v>2</v>
      </c>
      <c r="D199428" t="inlineStr">
        <is>
          <t>{'bundalo', 'bundalo-intl-formatter'}</t>
        </is>
      </c>
    </row>
    <row r="199429">
      <c r="A199429" s="1" t="n">
        <v>199427</v>
      </c>
      <c r="B199429" t="inlineStr">
        <is>
          <t>semanticversion</t>
        </is>
      </c>
      <c r="C199429" t="n">
        <v>2</v>
      </c>
      <c r="D199429" t="inlineStr">
        <is>
          <t>{'semanticversion', 'poc.semanticversion'}</t>
        </is>
      </c>
    </row>
    <row r="199430">
      <c r="A199430" s="1" t="n">
        <v>199428</v>
      </c>
      <c r="B199430" t="inlineStr">
        <is>
          <t>sandler</t>
        </is>
      </c>
      <c r="C199430" t="n">
        <v>2</v>
      </c>
      <c r="D199430" t="inlineStr">
        <is>
          <t>{'adlersandler', 'sandler'}</t>
        </is>
      </c>
    </row>
    <row r="199431">
      <c r="A199431" s="1" t="n">
        <v>199429</v>
      </c>
      <c r="B199431" t="inlineStr">
        <is>
          <t>whereeq</t>
        </is>
      </c>
      <c r="C199431" t="n">
        <v>2</v>
      </c>
      <c r="D199431" t="inlineStr">
        <is>
          <t>{'ramda.whereeq', '@ramda~whereeq'}</t>
        </is>
      </c>
    </row>
    <row r="199432">
      <c r="A199432" s="1" t="n">
        <v>199430</v>
      </c>
      <c r="B199432" t="inlineStr">
        <is>
          <t>dthings</t>
        </is>
      </c>
      <c r="C199432" t="n">
        <v>2</v>
      </c>
      <c r="D199432" t="inlineStr">
        <is>
          <t>{'dthings.ts', 'dthings-api'}</t>
        </is>
      </c>
    </row>
    <row r="199433">
      <c r="A199433" s="1" t="n">
        <v>199431</v>
      </c>
      <c r="B199433" t="inlineStr">
        <is>
          <t>cobras</t>
        </is>
      </c>
      <c r="C199433" t="n">
        <v>2</v>
      </c>
      <c r="D199433" t="inlineStr">
        <is>
          <t>{'cobras', 'cobras-ts'}</t>
        </is>
      </c>
    </row>
    <row r="199434">
      <c r="A199434" s="1" t="n">
        <v>199432</v>
      </c>
      <c r="B199434" t="inlineStr">
        <is>
          <t>alyson</t>
        </is>
      </c>
      <c r="C199434" t="n">
        <v>2</v>
      </c>
      <c r="D199434" t="inlineStr">
        <is>
          <t>{'@alysoncp~lotide', 'jalyson-joymo'}</t>
        </is>
      </c>
    </row>
    <row r="199435">
      <c r="A199435" s="1" t="n">
        <v>199433</v>
      </c>
      <c r="B199435" t="inlineStr">
        <is>
          <t>pubblog</t>
        </is>
      </c>
      <c r="C199435" t="n">
        <v>2</v>
      </c>
      <c r="D199435" t="inlineStr">
        <is>
          <t>{'pub-theme-pubblog', 'pubblog'}</t>
        </is>
      </c>
    </row>
    <row r="199436">
      <c r="A199436" s="1" t="n">
        <v>199434</v>
      </c>
      <c r="B199436" t="inlineStr">
        <is>
          <t>douglasdennys</t>
        </is>
      </c>
      <c r="C199436" t="n">
        <v>2</v>
      </c>
      <c r="D199436" t="inlineStr">
        <is>
          <t>{'douglasdennys-react-adal-ad-fs', '@douglasdennys~react-adal-ad-fs'}</t>
        </is>
      </c>
    </row>
    <row r="199437">
      <c r="A199437" s="1" t="n">
        <v>199435</v>
      </c>
      <c r="B199437" t="inlineStr">
        <is>
          <t>upsweep</t>
        </is>
      </c>
      <c r="C199437" t="n">
        <v>2</v>
      </c>
      <c r="D199437" t="inlineStr">
        <is>
          <t>{'vca-upsweep-package', 'vca-upsweep'}</t>
        </is>
      </c>
    </row>
    <row r="199438">
      <c r="A199438" s="1" t="n">
        <v>199436</v>
      </c>
      <c r="B199438" t="inlineStr">
        <is>
          <t>txtinput</t>
        </is>
      </c>
      <c r="C199438" t="n">
        <v>2</v>
      </c>
      <c r="D199438" t="inlineStr">
        <is>
          <t>{'react-native-floating-txtinput', 'txtinput'}</t>
        </is>
      </c>
    </row>
    <row r="199439">
      <c r="A199439" s="1" t="n">
        <v>199437</v>
      </c>
      <c r="B199439" t="inlineStr">
        <is>
          <t>anymarkup</t>
        </is>
      </c>
      <c r="C199439" t="n">
        <v>2</v>
      </c>
      <c r="D199439" t="inlineStr">
        <is>
          <t>{'anymarkup', 'anymarkup-core'}</t>
        </is>
      </c>
    </row>
    <row r="199440">
      <c r="A199440" s="1" t="n">
        <v>199438</v>
      </c>
      <c r="B199440" t="inlineStr">
        <is>
          <t>phpbb3</t>
        </is>
      </c>
      <c r="C199440" t="n">
        <v>2</v>
      </c>
      <c r="D199440" t="inlineStr">
        <is>
          <t>{'django-phpbb3', 'flask-phpbb3'}</t>
        </is>
      </c>
    </row>
    <row r="199441">
      <c r="A199441" s="1" t="n">
        <v>199439</v>
      </c>
      <c r="B199441" t="inlineStr">
        <is>
          <t>wazooie</t>
        </is>
      </c>
      <c r="C199441" t="n">
        <v>2</v>
      </c>
      <c r="D199441" t="inlineStr">
        <is>
          <t>{'wazooie-countries', 'wazooie-api'}</t>
        </is>
      </c>
    </row>
    <row r="199442">
      <c r="A199442" s="1" t="n">
        <v>199440</v>
      </c>
      <c r="B199442" t="inlineStr">
        <is>
          <t>omnilog</t>
        </is>
      </c>
      <c r="C199442" t="n">
        <v>2</v>
      </c>
      <c r="D199442" t="inlineStr">
        <is>
          <t>{'omnilog', '@shoppredigital~omnilog'}</t>
        </is>
      </c>
    </row>
    <row r="199443">
      <c r="A199443" s="1" t="n">
        <v>199441</v>
      </c>
      <c r="B199443" t="inlineStr">
        <is>
          <t>hbuild</t>
        </is>
      </c>
      <c r="C199443" t="n">
        <v>2</v>
      </c>
      <c r="D199443" t="inlineStr">
        <is>
          <t>{'hbuild', 'hbuild-cli'}</t>
        </is>
      </c>
    </row>
    <row r="199444">
      <c r="A199444" s="1" t="n">
        <v>199442</v>
      </c>
      <c r="B199444" t="inlineStr">
        <is>
          <t>amdi18</t>
        </is>
      </c>
      <c r="C199444" t="n">
        <v>2</v>
      </c>
      <c r="D199444" t="inlineStr">
        <is>
          <t>{'amdi18n-loose-loader', 'amdi18n-loader'}</t>
        </is>
      </c>
    </row>
    <row r="199445">
      <c r="A199445" s="1" t="n">
        <v>199443</v>
      </c>
      <c r="B199445" t="inlineStr">
        <is>
          <t>pouchq</t>
        </is>
      </c>
      <c r="C199445" t="n">
        <v>2</v>
      </c>
      <c r="D199445" t="inlineStr">
        <is>
          <t>{'@marvin-dss~pouchq', 'pouchq'}</t>
        </is>
      </c>
    </row>
    <row r="199446">
      <c r="A199446" s="1" t="n">
        <v>199444</v>
      </c>
      <c r="B199446" t="inlineStr">
        <is>
          <t>wurrly</t>
        </is>
      </c>
      <c r="C199446" t="n">
        <v>2</v>
      </c>
      <c r="D199446" t="inlineStr">
        <is>
          <t>{'wurrly-refactor-ckeditor5', 'wurrly-refactor-clever-api'}</t>
        </is>
      </c>
    </row>
    <row r="199447">
      <c r="A199447" s="1" t="n">
        <v>199445</v>
      </c>
      <c r="B199447" t="inlineStr">
        <is>
          <t>aggelia</t>
        </is>
      </c>
      <c r="C199447" t="n">
        <v>2</v>
      </c>
      <c r="D199447" t="inlineStr">
        <is>
          <t>{'@aggelia~client-js', '@aggelia~client'}</t>
        </is>
      </c>
    </row>
    <row r="199448">
      <c r="A199448" s="1" t="n">
        <v>199446</v>
      </c>
      <c r="B199448" t="inlineStr">
        <is>
          <t>selectdata</t>
        </is>
      </c>
      <c r="C199448" t="n">
        <v>2</v>
      </c>
      <c r="D199448" t="inlineStr">
        <is>
          <t>{'@interisk-software~chartjs-plugin-selectdata', 'chartjs-plugin-selectdata'}</t>
        </is>
      </c>
    </row>
    <row r="199449">
      <c r="A199449" s="1" t="n">
        <v>199447</v>
      </c>
      <c r="B199449" t="inlineStr">
        <is>
          <t>subpkg</t>
        </is>
      </c>
      <c r="C199449" t="n">
        <v>2</v>
      </c>
      <c r="D199449" t="inlineStr">
        <is>
          <t>{'mk-subpkg-demo', 'subpkg'}</t>
        </is>
      </c>
    </row>
    <row r="199450">
      <c r="A199450" s="1" t="n">
        <v>199448</v>
      </c>
      <c r="B199450" t="inlineStr">
        <is>
          <t>ljxq</t>
        </is>
      </c>
      <c r="C199450" t="n">
        <v>2</v>
      </c>
      <c r="D199450" t="inlineStr">
        <is>
          <t>{'smart-ljxq-base-test', 'my-vux-ljxq'}</t>
        </is>
      </c>
    </row>
    <row r="199451">
      <c r="A199451" s="1" t="n">
        <v>199449</v>
      </c>
      <c r="B199451" t="inlineStr">
        <is>
          <t>vppartner</t>
        </is>
      </c>
      <c r="C199451" t="n">
        <v>2</v>
      </c>
      <c r="D199451" t="inlineStr">
        <is>
          <t>{'ngx-vppartner-shared-styles', 'ngx-vppartner-shared-angular-components'}</t>
        </is>
      </c>
    </row>
    <row r="199452">
      <c r="A199452" s="1" t="n">
        <v>199450</v>
      </c>
      <c r="B199452" t="inlineStr">
        <is>
          <t>prcek</t>
        </is>
      </c>
      <c r="C199452" t="n">
        <v>2</v>
      </c>
      <c r="D199452" t="inlineStr">
        <is>
          <t>{'prcek_pouchdb', 'prcek-ds-sample'}</t>
        </is>
      </c>
    </row>
    <row r="199453">
      <c r="A199453" s="1" t="n">
        <v>199451</v>
      </c>
      <c r="B199453" t="inlineStr">
        <is>
          <t>wotc</t>
        </is>
      </c>
      <c r="C199453" t="n">
        <v>2</v>
      </c>
      <c r="D199453" t="inlineStr">
        <is>
          <t>{'hubot-wotcher', 'wotcs-api-system'}</t>
        </is>
      </c>
    </row>
    <row r="199454">
      <c r="A199454" s="1" t="n">
        <v>199452</v>
      </c>
      <c r="B199454" t="inlineStr">
        <is>
          <t>imaginat</t>
        </is>
      </c>
      <c r="C199454" t="n">
        <v>2</v>
      </c>
      <c r="D199454" t="inlineStr">
        <is>
          <t>{'imaginator', 'imaginate'}</t>
        </is>
      </c>
    </row>
    <row r="199455">
      <c r="A199455" s="1" t="n">
        <v>199453</v>
      </c>
      <c r="B199455" t="inlineStr">
        <is>
          <t>aidinabedi</t>
        </is>
      </c>
      <c r="C199455" t="n">
        <v>2</v>
      </c>
      <c r="D199455" t="inlineStr">
        <is>
          <t>{'@aidinabedi~texture-compressor', '@aidinabedi~playcanvas'}</t>
        </is>
      </c>
    </row>
    <row r="199456">
      <c r="A199456" s="1" t="n">
        <v>199454</v>
      </c>
      <c r="B199456" t="inlineStr">
        <is>
          <t>evanpurkhiser</t>
        </is>
      </c>
      <c r="C199456" t="n">
        <v>2</v>
      </c>
      <c r="D199456" t="inlineStr">
        <is>
          <t>{'@evanpurkhiser~eslint-config', '@evanpurkhiser~tooling-personal'}</t>
        </is>
      </c>
    </row>
    <row r="199457">
      <c r="A199457" s="1" t="n">
        <v>199455</v>
      </c>
      <c r="B199457" t="inlineStr">
        <is>
          <t>transmold</t>
        </is>
      </c>
      <c r="C199457" t="n">
        <v>2</v>
      </c>
      <c r="D199457" t="inlineStr">
        <is>
          <t>{'transmold', 'transmold-ui'}</t>
        </is>
      </c>
    </row>
    <row r="199458">
      <c r="A199458" s="1" t="n">
        <v>199456</v>
      </c>
      <c r="B199458" t="inlineStr">
        <is>
          <t>xaw</t>
        </is>
      </c>
      <c r="C199458" t="n">
        <v>2</v>
      </c>
      <c r="D199458" t="inlineStr">
        <is>
          <t>{'tduck-front-xaw', 'xaw'}</t>
        </is>
      </c>
    </row>
    <row r="199459">
      <c r="A199459" s="1" t="n">
        <v>199457</v>
      </c>
      <c r="B199459" t="inlineStr">
        <is>
          <t>oej</t>
        </is>
      </c>
      <c r="C199459" t="n">
        <v>2</v>
      </c>
      <c r="D199459" t="inlineStr">
        <is>
          <t>{'oej', 'oejskit'}</t>
        </is>
      </c>
    </row>
    <row r="199460">
      <c r="A199460" s="1" t="n">
        <v>199458</v>
      </c>
      <c r="B199460" t="inlineStr">
        <is>
          <t>iocbio</t>
        </is>
      </c>
      <c r="C199460" t="n">
        <v>2</v>
      </c>
      <c r="D199460" t="inlineStr">
        <is>
          <t>{'iocbio-kinetics', 'iocbio-sparks'}</t>
        </is>
      </c>
    </row>
    <row r="199461">
      <c r="A199461" s="1" t="n">
        <v>199459</v>
      </c>
      <c r="B199461" t="inlineStr">
        <is>
          <t>xoz</t>
        </is>
      </c>
      <c r="C199461" t="n">
        <v>2</v>
      </c>
      <c r="D199461" t="inlineStr">
        <is>
          <t>{'xoz', 'buffer-xoz'}</t>
        </is>
      </c>
    </row>
    <row r="199462">
      <c r="A199462" s="1" t="n">
        <v>199460</v>
      </c>
      <c r="B199462" t="inlineStr">
        <is>
          <t>wienerlinien</t>
        </is>
      </c>
      <c r="C199462" t="n">
        <v>2</v>
      </c>
      <c r="D199462" t="inlineStr">
        <is>
          <t>{'wienerlinien-stops-indexeddb', 'wienerlinien'}</t>
        </is>
      </c>
    </row>
    <row r="199463">
      <c r="A199463" s="1" t="n">
        <v>199461</v>
      </c>
      <c r="B199463" t="inlineStr">
        <is>
          <t>paycircle</t>
        </is>
      </c>
      <c r="C199463" t="n">
        <v>2</v>
      </c>
      <c r="D199463" t="inlineStr">
        <is>
          <t>{'paycircle-ui-kit', '@paycircle~ui-kit'}</t>
        </is>
      </c>
    </row>
    <row r="199464">
      <c r="A199464" s="1" t="n">
        <v>199462</v>
      </c>
      <c r="B199464" t="inlineStr">
        <is>
          <t>consolejm</t>
        </is>
      </c>
      <c r="C199464" t="n">
        <v>2</v>
      </c>
      <c r="D199464" t="inlineStr">
        <is>
          <t>{'consolejm_color', 'javidev_27_consolejm_color'}</t>
        </is>
      </c>
    </row>
    <row r="199465">
      <c r="A199465" s="1" t="n">
        <v>199463</v>
      </c>
      <c r="B199465" t="inlineStr">
        <is>
          <t>fule</t>
        </is>
      </c>
      <c r="C199465" t="n">
        <v>2</v>
      </c>
      <c r="D199465" t="inlineStr">
        <is>
          <t>{'brain-games-fulerent-hexlet', 'brain-games-fulerent'}</t>
        </is>
      </c>
    </row>
    <row r="199466">
      <c r="A199466" s="1" t="n">
        <v>199464</v>
      </c>
      <c r="B199466" t="inlineStr">
        <is>
          <t>fulerent</t>
        </is>
      </c>
      <c r="C199466" t="n">
        <v>2</v>
      </c>
      <c r="D199466" t="inlineStr">
        <is>
          <t>{'brain-games-fulerent-hexlet', 'brain-games-fulerent'}</t>
        </is>
      </c>
    </row>
    <row r="199467">
      <c r="A199467" s="1" t="n">
        <v>199465</v>
      </c>
      <c r="B199467" t="inlineStr">
        <is>
          <t>swyftx</t>
        </is>
      </c>
      <c r="C199467" t="n">
        <v>2</v>
      </c>
      <c r="D199467" t="inlineStr">
        <is>
          <t>{'@swyftx~api-crypto-address-validator', '@swyftx~express-unless-and'}</t>
        </is>
      </c>
    </row>
    <row r="199468">
      <c r="A199468" s="1" t="n">
        <v>199466</v>
      </c>
      <c r="B199468" t="inlineStr">
        <is>
          <t>numark</t>
        </is>
      </c>
      <c r="C199468" t="n">
        <v>2</v>
      </c>
      <c r="D199468" t="inlineStr">
        <is>
          <t>{'midify-numark-dj2go', 'midify-numark-mixtrack-pro'}</t>
        </is>
      </c>
    </row>
    <row r="199469">
      <c r="A199469" s="1" t="n">
        <v>199467</v>
      </c>
      <c r="B199469" t="inlineStr">
        <is>
          <t>hdbx</t>
        </is>
      </c>
      <c r="C199469" t="n">
        <v>2</v>
      </c>
      <c r="D199469" t="inlineStr">
        <is>
          <t>{'hdbx_logs_debug', 'hdbx-component'}</t>
        </is>
      </c>
    </row>
    <row r="199470">
      <c r="A199470" s="1" t="n">
        <v>199468</v>
      </c>
      <c r="B199470" t="inlineStr">
        <is>
          <t>marre</t>
        </is>
      </c>
      <c r="C199470" t="n">
        <v>2</v>
      </c>
      <c r="D199470" t="inlineStr">
        <is>
          <t>{'@marrea~oop-ale-ivan', '@marrea~color_cell'}</t>
        </is>
      </c>
    </row>
    <row r="199471">
      <c r="A199471" s="1" t="n">
        <v>199469</v>
      </c>
      <c r="B199471" t="inlineStr">
        <is>
          <t>marrea</t>
        </is>
      </c>
      <c r="C199471" t="n">
        <v>2</v>
      </c>
      <c r="D199471" t="inlineStr">
        <is>
          <t>{'@marrea~oop-ale-ivan', '@marrea~color_cell'}</t>
        </is>
      </c>
    </row>
    <row r="199472">
      <c r="A199472" s="1" t="n">
        <v>199470</v>
      </c>
      <c r="B199472" t="inlineStr">
        <is>
          <t>fxxking</t>
        </is>
      </c>
      <c r="C199472" t="n">
        <v>2</v>
      </c>
      <c r="D199472" t="inlineStr">
        <is>
          <t>{'react-fxxking-hooks', 'form-fxxking'}</t>
        </is>
      </c>
    </row>
    <row r="199473">
      <c r="A199473" s="1" t="n">
        <v>199471</v>
      </c>
      <c r="B199473" t="inlineStr">
        <is>
          <t>bisecting</t>
        </is>
      </c>
      <c r="C199473" t="n">
        <v>2</v>
      </c>
      <c r="D199473" t="inlineStr">
        <is>
          <t>{'bisecting-numbers', 'bisecting-between'}</t>
        </is>
      </c>
    </row>
    <row r="199474">
      <c r="A199474" s="1" t="n">
        <v>199472</v>
      </c>
      <c r="B199474" t="inlineStr">
        <is>
          <t>nodeui</t>
        </is>
      </c>
      <c r="C199474" t="n">
        <v>2</v>
      </c>
      <c r="D199474" t="inlineStr">
        <is>
          <t>{'nodeui', '@dkoerner~nodeui'}</t>
        </is>
      </c>
    </row>
    <row r="199475">
      <c r="A199475" s="1" t="n">
        <v>199473</v>
      </c>
      <c r="B199475" t="inlineStr">
        <is>
          <t>atlasling</t>
        </is>
      </c>
      <c r="C199475" t="n">
        <v>2</v>
      </c>
      <c r="D199475" t="inlineStr">
        <is>
          <t>{'@atlasling~readalong', '@atlasling~readalong-syllabics'}</t>
        </is>
      </c>
    </row>
    <row r="199476">
      <c r="A199476" s="1" t="n">
        <v>199474</v>
      </c>
      <c r="B199476" t="inlineStr">
        <is>
          <t>weeker</t>
        </is>
      </c>
      <c r="C199476" t="n">
        <v>2</v>
      </c>
      <c r="D199476" t="inlineStr">
        <is>
          <t>{'tweeker-js', 'react-tweeker-js'}</t>
        </is>
      </c>
    </row>
    <row r="199477">
      <c r="A199477" s="1" t="n">
        <v>199475</v>
      </c>
      <c r="B199477" t="inlineStr">
        <is>
          <t>tweeker</t>
        </is>
      </c>
      <c r="C199477" t="n">
        <v>2</v>
      </c>
      <c r="D199477" t="inlineStr">
        <is>
          <t>{'tweeker-js', 'react-tweeker-js'}</t>
        </is>
      </c>
    </row>
    <row r="199478">
      <c r="A199478" s="1" t="n">
        <v>199476</v>
      </c>
      <c r="B199478" t="inlineStr">
        <is>
          <t>new11</t>
        </is>
      </c>
      <c r="C199478" t="n">
        <v>2</v>
      </c>
      <c r="D199478" t="inlineStr">
        <is>
          <t>{'new11', 'new11new'}</t>
        </is>
      </c>
    </row>
    <row r="199479">
      <c r="A199479" s="1" t="n">
        <v>199477</v>
      </c>
      <c r="B199479" t="inlineStr">
        <is>
          <t>deliverymanager</t>
        </is>
      </c>
      <c r="C199479" t="n">
        <v>2</v>
      </c>
      <c r="D199479" t="inlineStr">
        <is>
          <t>{'@deliverymanager~slackdel', '@deliverymanager~gitsync'}</t>
        </is>
      </c>
    </row>
    <row r="199480">
      <c r="A199480" s="1" t="n">
        <v>199478</v>
      </c>
      <c r="B199480" t="inlineStr">
        <is>
          <t>bancodebogota</t>
        </is>
      </c>
      <c r="C199480" t="n">
        <v>2</v>
      </c>
      <c r="D199480" t="inlineStr">
        <is>
          <t>{'@bancodebogota-core~lazuli-ux', '@bancodebogota-core~ux-core-kit'}</t>
        </is>
      </c>
    </row>
    <row r="199481">
      <c r="A199481" s="1" t="n">
        <v>199479</v>
      </c>
      <c r="B199481" t="inlineStr">
        <is>
          <t>ravenplugin</t>
        </is>
      </c>
      <c r="C199481" t="n">
        <v>2</v>
      </c>
      <c r="D199481" t="inlineStr">
        <is>
          <t>{'@what-a-faka~vue-ravenplugin', '@what-a-faka~ravenplugin'}</t>
        </is>
      </c>
    </row>
    <row r="199482">
      <c r="A199482" s="1" t="n">
        <v>199480</v>
      </c>
      <c r="B199482" t="inlineStr">
        <is>
          <t>chloe463</t>
        </is>
      </c>
      <c r="C199482" t="n">
        <v>2</v>
      </c>
      <c r="D199482" t="inlineStr">
        <is>
          <t>{'@chloe463~use-form-group', '@chloe463~romuald'}</t>
        </is>
      </c>
    </row>
    <row r="199483">
      <c r="A199483" s="1" t="n">
        <v>199481</v>
      </c>
      <c r="B199483" t="inlineStr">
        <is>
          <t>withaspark</t>
        </is>
      </c>
      <c r="C199483" t="n">
        <v>2</v>
      </c>
      <c r="D199483" t="inlineStr">
        <is>
          <t>{'@withaspark~weather', '@withaspark~toggle'}</t>
        </is>
      </c>
    </row>
    <row r="199484">
      <c r="A199484" s="1" t="n">
        <v>199482</v>
      </c>
      <c r="B199484" t="inlineStr">
        <is>
          <t>fbus</t>
        </is>
      </c>
      <c r="C199484" t="n">
        <v>2</v>
      </c>
      <c r="D199484" t="inlineStr">
        <is>
          <t>{'@fbus~logger', '@fbus~core'}</t>
        </is>
      </c>
    </row>
    <row r="199485">
      <c r="A199485" s="1" t="n">
        <v>199483</v>
      </c>
      <c r="B199485" t="inlineStr">
        <is>
          <t>otho</t>
        </is>
      </c>
      <c r="C199485" t="n">
        <v>2</v>
      </c>
      <c r="D199485" t="inlineStr">
        <is>
          <t>{'@kimothokamau~btckes', '@kimothokamau~btckesrate'}</t>
        </is>
      </c>
    </row>
    <row r="199486">
      <c r="A199486" s="1" t="n">
        <v>199484</v>
      </c>
      <c r="B199486" t="inlineStr">
        <is>
          <t>kamau</t>
        </is>
      </c>
      <c r="C199486" t="n">
        <v>2</v>
      </c>
      <c r="D199486" t="inlineStr">
        <is>
          <t>{'@kimothokamau~btckes', '@kimothokamau~btckesrate'}</t>
        </is>
      </c>
    </row>
    <row r="199487">
      <c r="A199487" s="1" t="n">
        <v>199485</v>
      </c>
      <c r="B199487" t="inlineStr">
        <is>
          <t>kimothokamau</t>
        </is>
      </c>
      <c r="C199487" t="n">
        <v>2</v>
      </c>
      <c r="D199487" t="inlineStr">
        <is>
          <t>{'@kimothokamau~btckes', '@kimothokamau~btckesrate'}</t>
        </is>
      </c>
    </row>
    <row r="199488">
      <c r="A199488" s="1" t="n">
        <v>199486</v>
      </c>
      <c r="B199488" t="inlineStr">
        <is>
          <t>librtmp</t>
        </is>
      </c>
      <c r="C199488" t="n">
        <v>2</v>
      </c>
      <c r="D199488" t="inlineStr">
        <is>
          <t>{'librtmp', 'python-librtmp'}</t>
        </is>
      </c>
    </row>
    <row r="199489">
      <c r="A199489" s="1" t="n">
        <v>199487</v>
      </c>
      <c r="B199489" t="inlineStr">
        <is>
          <t>smhello</t>
        </is>
      </c>
      <c r="C199489" t="n">
        <v>2</v>
      </c>
      <c r="D199489" t="inlineStr">
        <is>
          <t>{'smhello', 'ui-smhello'}</t>
        </is>
      </c>
    </row>
    <row r="199490">
      <c r="A199490" s="1" t="n">
        <v>199488</v>
      </c>
      <c r="B199490" t="inlineStr">
        <is>
          <t>kabutarchat</t>
        </is>
      </c>
      <c r="C199490" t="n">
        <v>2</v>
      </c>
      <c r="D199490" t="inlineStr">
        <is>
          <t>{'kabutarchat-sdk', 'kabutarchat-js-sdk'}</t>
        </is>
      </c>
    </row>
    <row r="199491">
      <c r="A199491" s="1" t="n">
        <v>199489</v>
      </c>
      <c r="B199491" t="inlineStr">
        <is>
          <t>fleischer</t>
        </is>
      </c>
      <c r="C199491" t="n">
        <v>2</v>
      </c>
      <c r="D199491" t="inlineStr">
        <is>
          <t>{'@jasonfleischer~log', '@jasonfleischer~simple-log-kit'}</t>
        </is>
      </c>
    </row>
    <row r="199492">
      <c r="A199492" s="1" t="n">
        <v>199490</v>
      </c>
      <c r="B199492" t="inlineStr">
        <is>
          <t>jasonfleischer</t>
        </is>
      </c>
      <c r="C199492" t="n">
        <v>2</v>
      </c>
      <c r="D199492" t="inlineStr">
        <is>
          <t>{'@jasonfleischer~log', '@jasonfleischer~simple-log-kit'}</t>
        </is>
      </c>
    </row>
    <row r="199493">
      <c r="A199493" s="1" t="n">
        <v>199491</v>
      </c>
      <c r="B199493" t="inlineStr">
        <is>
          <t>mutik</t>
        </is>
      </c>
      <c r="C199493" t="n">
        <v>2</v>
      </c>
      <c r="D199493" t="inlineStr">
        <is>
          <t>{'mutik', '@zephraph~mutik'}</t>
        </is>
      </c>
    </row>
    <row r="199494">
      <c r="A199494" s="1" t="n">
        <v>199492</v>
      </c>
      <c r="B199494" t="inlineStr">
        <is>
          <t>gatto</t>
        </is>
      </c>
      <c r="C199494" t="n">
        <v>2</v>
      </c>
      <c r="D199494" t="inlineStr">
        <is>
          <t>{'@procigatto~common', 'vott-ct-gatto'}</t>
        </is>
      </c>
    </row>
    <row r="199495">
      <c r="A199495" s="1" t="n">
        <v>199493</v>
      </c>
      <c r="B199495" t="inlineStr">
        <is>
          <t>passwordjs</t>
        </is>
      </c>
      <c r="C199495" t="n">
        <v>2</v>
      </c>
      <c r="D199495" t="inlineStr">
        <is>
          <t>{'passwordjs', 'generation-passwordjs'}</t>
        </is>
      </c>
    </row>
    <row r="199496">
      <c r="A199496" s="1" t="n">
        <v>199494</v>
      </c>
      <c r="B199496" t="inlineStr">
        <is>
          <t>cuh</t>
        </is>
      </c>
      <c r="C199496" t="n">
        <v>2</v>
      </c>
      <c r="D199496" t="inlineStr">
        <is>
          <t>{'cuh', '@stdlib~stats-iter-cuhmean'}</t>
        </is>
      </c>
    </row>
    <row r="199497">
      <c r="A199497" s="1" t="n">
        <v>199495</v>
      </c>
      <c r="B199497" t="inlineStr">
        <is>
          <t>notui</t>
        </is>
      </c>
      <c r="C199497" t="n">
        <v>2</v>
      </c>
      <c r="D199497" t="inlineStr">
        <is>
          <t>{'notui', '@isntweb~notui'}</t>
        </is>
      </c>
    </row>
    <row r="199498">
      <c r="A199498" s="1" t="n">
        <v>199496</v>
      </c>
      <c r="B199498" t="inlineStr">
        <is>
          <t>withmehealth</t>
        </is>
      </c>
      <c r="C199498" t="n">
        <v>2</v>
      </c>
      <c r="D199498" t="inlineStr">
        <is>
          <t>{'@withmehealth~sendbird-uikit', '@withmehealth~react-trello'}</t>
        </is>
      </c>
    </row>
    <row r="199499">
      <c r="A199499" s="1" t="n">
        <v>199497</v>
      </c>
      <c r="B199499" t="inlineStr">
        <is>
          <t>stenciled</t>
        </is>
      </c>
      <c r="C199499" t="n">
        <v>2</v>
      </c>
      <c r="D199499" t="inlineStr">
        <is>
          <t>{'@stenciled~theme-ui', '@stenciled~core'}</t>
        </is>
      </c>
    </row>
    <row r="199500">
      <c r="A199500" s="1" t="n">
        <v>199498</v>
      </c>
      <c r="B199500" t="inlineStr">
        <is>
          <t>personalausweis</t>
        </is>
      </c>
      <c r="C199500" t="n">
        <v>2</v>
      </c>
      <c r="D199500" t="inlineStr">
        <is>
          <t>{'personalausweis', 'personalausweis-validator'}</t>
        </is>
      </c>
    </row>
    <row r="199501">
      <c r="A199501" s="1" t="n">
        <v>199499</v>
      </c>
      <c r="B199501" t="inlineStr">
        <is>
          <t>halicarnassus</t>
        </is>
      </c>
      <c r="C199501" t="n">
        <v>2</v>
      </c>
      <c r="D199501" t="inlineStr">
        <is>
          <t>{'halicarnassus-map', 'halicarnassus'}</t>
        </is>
      </c>
    </row>
    <row r="199502">
      <c r="A199502" s="1" t="n">
        <v>199500</v>
      </c>
      <c r="B199502" t="inlineStr">
        <is>
          <t>femaledaily</t>
        </is>
      </c>
      <c r="C199502" t="n">
        <v>2</v>
      </c>
      <c r="D199502" t="inlineStr">
        <is>
          <t>{'@femaledaily~fdncard', '@femaledaily~article'}</t>
        </is>
      </c>
    </row>
    <row r="199503">
      <c r="A199503" s="1" t="n">
        <v>199501</v>
      </c>
      <c r="B199503" t="inlineStr">
        <is>
          <t>pycaption</t>
        </is>
      </c>
      <c r="C199503" t="n">
        <v>2</v>
      </c>
      <c r="D199503" t="inlineStr">
        <is>
          <t>{'le-pycaption', 'pycaption'}</t>
        </is>
      </c>
    </row>
    <row r="199504">
      <c r="A199504" s="1" t="n">
        <v>199502</v>
      </c>
      <c r="B199504" t="inlineStr">
        <is>
          <t>kuso</t>
        </is>
      </c>
      <c r="C199504" t="n">
        <v>2</v>
      </c>
      <c r="D199504" t="inlineStr">
        <is>
          <t>{'kuso', 'kuso-plugins'}</t>
        </is>
      </c>
    </row>
    <row r="199505">
      <c r="A199505" s="1" t="n">
        <v>199503</v>
      </c>
      <c r="B199505" t="inlineStr">
        <is>
          <t>marcov</t>
        </is>
      </c>
      <c r="C199505" t="n">
        <v>2</v>
      </c>
      <c r="D199505" t="inlineStr">
        <is>
          <t>{'marcov-hexo-tocbot', 'hexo-marcov-tocbot'}</t>
        </is>
      </c>
    </row>
    <row r="199506">
      <c r="A199506" s="1" t="n">
        <v>199504</v>
      </c>
      <c r="B199506" t="inlineStr">
        <is>
          <t>hypobox</t>
        </is>
      </c>
      <c r="C199506" t="n">
        <v>2</v>
      </c>
      <c r="D199506" t="inlineStr">
        <is>
          <t>{'@hypobox~react', 'hypobox'}</t>
        </is>
      </c>
    </row>
    <row r="199507">
      <c r="A199507" s="1" t="n">
        <v>199505</v>
      </c>
      <c r="B199507" t="inlineStr">
        <is>
          <t>kawix</t>
        </is>
      </c>
      <c r="C199507" t="n">
        <v>2</v>
      </c>
      <c r="D199507" t="inlineStr">
        <is>
          <t>{'@kawix~core', '@kawix~kodhe-vm'}</t>
        </is>
      </c>
    </row>
    <row r="199508">
      <c r="A199508" s="1" t="n">
        <v>199506</v>
      </c>
      <c r="B199508" t="inlineStr">
        <is>
          <t>paopaolong</t>
        </is>
      </c>
      <c r="C199508" t="n">
        <v>2</v>
      </c>
      <c r="D199508" t="inlineStr">
        <is>
          <t>{'gangben-paopaolong', 'gm-game-paopaolong'}</t>
        </is>
      </c>
    </row>
    <row r="199509">
      <c r="A199509" s="1" t="n">
        <v>199507</v>
      </c>
      <c r="B199509" t="inlineStr">
        <is>
          <t>streamcloud</t>
        </is>
      </c>
      <c r="C199509" t="n">
        <v>2</v>
      </c>
      <c r="D199509" t="inlineStr">
        <is>
          <t>{'streamcloud-scrapper', 'streamcloud-scraper'}</t>
        </is>
      </c>
    </row>
    <row r="199510">
      <c r="A199510" s="1" t="n">
        <v>199508</v>
      </c>
      <c r="B199510" t="inlineStr">
        <is>
          <t>gloomhaven</t>
        </is>
      </c>
      <c r="C199510" t="n">
        <v>2</v>
      </c>
      <c r="D199510" t="inlineStr">
        <is>
          <t>{'gloomhaven-modifier', 'gloomhaven-cards'}</t>
        </is>
      </c>
    </row>
    <row r="199511">
      <c r="A199511" s="1" t="n">
        <v>199509</v>
      </c>
      <c r="B199511" t="inlineStr">
        <is>
          <t>codemicro</t>
        </is>
      </c>
      <c r="C199511" t="n">
        <v>2</v>
      </c>
      <c r="D199511" t="inlineStr">
        <is>
          <t>{'helloworld-codemicro', '@codemicro~helloworld'}</t>
        </is>
      </c>
    </row>
    <row r="199512">
      <c r="A199512" s="1" t="n">
        <v>199510</v>
      </c>
      <c r="B199512" t="inlineStr">
        <is>
          <t>dropdownload</t>
        </is>
      </c>
      <c r="C199512" t="n">
        <v>2</v>
      </c>
      <c r="D199512" t="inlineStr">
        <is>
          <t>{'TopuNet-dropDownLoad', 'vue-dropdownload'}</t>
        </is>
      </c>
    </row>
    <row r="199513">
      <c r="A199513" s="1" t="n">
        <v>199511</v>
      </c>
      <c r="B199513" t="inlineStr">
        <is>
          <t>funutils</t>
        </is>
      </c>
      <c r="C199513" t="n">
        <v>2</v>
      </c>
      <c r="D199513" t="inlineStr">
        <is>
          <t>{'@austin-garrard~funutils', 'ag-funutils'}</t>
        </is>
      </c>
    </row>
    <row r="199514">
      <c r="A199514" s="1" t="n">
        <v>199512</v>
      </c>
      <c r="B199514" t="inlineStr">
        <is>
          <t>libmime</t>
        </is>
      </c>
      <c r="C199514" t="n">
        <v>2</v>
      </c>
      <c r="D199514" t="inlineStr">
        <is>
          <t>{'gleezo-jlibmime', 'libmime'}</t>
        </is>
      </c>
    </row>
    <row r="199515">
      <c r="A199515" s="1" t="n">
        <v>199513</v>
      </c>
      <c r="B199515" t="inlineStr">
        <is>
          <t>thiagouxd</t>
        </is>
      </c>
      <c r="C199515" t="n">
        <v>2</v>
      </c>
      <c r="D199515" t="inlineStr">
        <is>
          <t>{'@thiagouxd~tokens', '@thiagouxd~button'}</t>
        </is>
      </c>
    </row>
    <row r="199516">
      <c r="A199516" s="1" t="n">
        <v>199514</v>
      </c>
      <c r="B199516" t="inlineStr">
        <is>
          <t>mintable</t>
        </is>
      </c>
      <c r="C199516" t="n">
        <v>2</v>
      </c>
      <c r="D199516" t="inlineStr">
        <is>
          <t>{'mintable', 'mintable-widget'}</t>
        </is>
      </c>
    </row>
    <row r="199517">
      <c r="A199517" s="1" t="n">
        <v>199515</v>
      </c>
      <c r="B199517" t="inlineStr">
        <is>
          <t>humhub</t>
        </is>
      </c>
      <c r="C199517" t="n">
        <v>2</v>
      </c>
      <c r="D199517" t="inlineStr">
        <is>
          <t>{'humhub-pushservice', 'humhub-prosemirror-richtext'}</t>
        </is>
      </c>
    </row>
    <row r="199518">
      <c r="A199518" s="1" t="n">
        <v>199516</v>
      </c>
      <c r="B199518" t="inlineStr">
        <is>
          <t>decanter</t>
        </is>
      </c>
      <c r="C199518" t="n">
        <v>2</v>
      </c>
      <c r="D199518" t="inlineStr">
        <is>
          <t>{'decanter', 'decanter-react'}</t>
        </is>
      </c>
    </row>
    <row r="199519">
      <c r="A199519" s="1" t="n">
        <v>199517</v>
      </c>
      <c r="B199519" t="inlineStr">
        <is>
          <t>fsenn</t>
        </is>
      </c>
      <c r="C199519" t="n">
        <v>2</v>
      </c>
      <c r="D199519" t="inlineStr">
        <is>
          <t>{'@fsenn~vue-pannellum', '@fsenn~mvg-api'}</t>
        </is>
      </c>
    </row>
    <row r="199520">
      <c r="A199520" s="1" t="n">
        <v>199518</v>
      </c>
      <c r="B199520" t="inlineStr">
        <is>
          <t>easyfa</t>
        </is>
      </c>
      <c r="C199520" t="n">
        <v>2</v>
      </c>
      <c r="D199520" t="inlineStr">
        <is>
          <t>{'@easyfa~core', 'easyfa'}</t>
        </is>
      </c>
    </row>
    <row r="199521">
      <c r="A199521" s="1" t="n">
        <v>199519</v>
      </c>
      <c r="B199521" t="inlineStr">
        <is>
          <t>highcharts2</t>
        </is>
      </c>
      <c r="C199521" t="n">
        <v>2</v>
      </c>
      <c r="D199521" t="inlineStr">
        <is>
          <t>{'react-native-highcharts2', 'highcharts2image'}</t>
        </is>
      </c>
    </row>
    <row r="199522">
      <c r="A199522" s="1" t="n">
        <v>199520</v>
      </c>
      <c r="B199522" t="inlineStr">
        <is>
          <t>logui</t>
        </is>
      </c>
      <c r="C199522" t="n">
        <v>2</v>
      </c>
      <c r="D199522" t="inlineStr">
        <is>
          <t>{'@kui-shell~plugin-logui', 'logui'}</t>
        </is>
      </c>
    </row>
    <row r="199523">
      <c r="A199523" s="1" t="n">
        <v>199521</v>
      </c>
      <c r="B199523" t="inlineStr">
        <is>
          <t>awssdk</t>
        </is>
      </c>
      <c r="C199523" t="n">
        <v>2</v>
      </c>
      <c r="D199523" t="inlineStr">
        <is>
          <t>{'awssdk', '@pomofficial~awssdk'}</t>
        </is>
      </c>
    </row>
    <row r="199524">
      <c r="A199524" s="1" t="n">
        <v>199522</v>
      </c>
      <c r="B199524" t="inlineStr">
        <is>
          <t>xieliying</t>
        </is>
      </c>
      <c r="C199524" t="n">
        <v>2</v>
      </c>
      <c r="D199524" t="inlineStr">
        <is>
          <t>{'trans_xieliying', 'cpus_xieliying'}</t>
        </is>
      </c>
    </row>
    <row r="199525">
      <c r="A199525" s="1" t="n">
        <v>199523</v>
      </c>
      <c r="B199525" t="inlineStr">
        <is>
          <t>wisebed</t>
        </is>
      </c>
      <c r="C199525" t="n">
        <v>2</v>
      </c>
      <c r="D199525" t="inlineStr">
        <is>
          <t>{'wisebed.js', 'wisebed.js-scripts'}</t>
        </is>
      </c>
    </row>
    <row r="199526">
      <c r="A199526" s="1" t="n">
        <v>199524</v>
      </c>
      <c r="B199526" t="inlineStr">
        <is>
          <t>toasy</t>
        </is>
      </c>
      <c r="C199526" t="n">
        <v>2</v>
      </c>
      <c r="D199526" t="inlineStr">
        <is>
          <t>{'my-toasy', 'toasy-loops'}</t>
        </is>
      </c>
    </row>
    <row r="199527">
      <c r="A199527" s="1" t="n">
        <v>199525</v>
      </c>
      <c r="B199527" t="inlineStr">
        <is>
          <t>aoirint</t>
        </is>
      </c>
      <c r="C199527" t="n">
        <v>2</v>
      </c>
      <c r="D199527" t="inlineStr">
        <is>
          <t>{'aoirint-cv2videotools', 'aoirint-miyadaiku-theme-blog'}</t>
        </is>
      </c>
    </row>
    <row r="199528">
      <c r="A199528" s="1" t="n">
        <v>199526</v>
      </c>
      <c r="B199528" t="inlineStr">
        <is>
          <t>nromptea</t>
        </is>
      </c>
      <c r="C199528" t="n">
        <v>2</v>
      </c>
      <c r="D199528" t="inlineStr">
        <is>
          <t>{'@nromptea~fbsdk-frameworks', '@nromptea~react-native-fbsdk'}</t>
        </is>
      </c>
    </row>
    <row r="199529">
      <c r="A199529" s="1" t="n">
        <v>199527</v>
      </c>
      <c r="B199529" t="inlineStr">
        <is>
          <t>netsoc</t>
        </is>
      </c>
      <c r="C199529" t="n">
        <v>2</v>
      </c>
      <c r="D199529" t="inlineStr">
        <is>
          <t>{'@netsoc~iam', '@netsoc~webspaced'}</t>
        </is>
      </c>
    </row>
    <row r="199530">
      <c r="A199530" s="1" t="n">
        <v>199528</v>
      </c>
      <c r="B199530" t="inlineStr">
        <is>
          <t>lovense</t>
        </is>
      </c>
      <c r="C199530" t="n">
        <v>2</v>
      </c>
      <c r="D199530" t="inlineStr">
        <is>
          <t>{'simple-lovense', 'lovense-link'}</t>
        </is>
      </c>
    </row>
    <row r="199531">
      <c r="A199531" s="1" t="n">
        <v>199529</v>
      </c>
      <c r="B199531" t="inlineStr">
        <is>
          <t>lislis</t>
        </is>
      </c>
      <c r="C199531" t="n">
        <v>2</v>
      </c>
      <c r="D199531" t="inlineStr">
        <is>
          <t>{'6-lislis-lib', 'lislis-lib'}</t>
        </is>
      </c>
    </row>
    <row r="199532">
      <c r="A199532" s="1" t="n">
        <v>199530</v>
      </c>
      <c r="B199532" t="inlineStr">
        <is>
          <t>mypdo</t>
        </is>
      </c>
      <c r="C199532" t="n">
        <v>2</v>
      </c>
      <c r="D199532" t="inlineStr">
        <is>
          <t>{'mypdo.wang', 'mypdo'}</t>
        </is>
      </c>
    </row>
    <row r="199533">
      <c r="A199533" s="1" t="n">
        <v>199531</v>
      </c>
      <c r="B199533" t="inlineStr">
        <is>
          <t>ziogie</t>
        </is>
      </c>
      <c r="C199533" t="n">
        <v>2</v>
      </c>
      <c r="D199533" t="inlineStr">
        <is>
          <t>{'@ziogie~xxxxui', '@ziogie~x-moble'}</t>
        </is>
      </c>
    </row>
    <row r="199534">
      <c r="A199534" s="1" t="n">
        <v>199532</v>
      </c>
      <c r="B199534" t="inlineStr">
        <is>
          <t>webmodules</t>
        </is>
      </c>
      <c r="C199534" t="n">
        <v>2</v>
      </c>
      <c r="D199534" t="inlineStr">
        <is>
          <t>{'webmodules', 'webmodules-babel-base'}</t>
        </is>
      </c>
    </row>
    <row r="199535">
      <c r="A199535" s="1" t="n">
        <v>199533</v>
      </c>
      <c r="B199535" t="inlineStr">
        <is>
          <t>qtdream</t>
        </is>
      </c>
      <c r="C199535" t="n">
        <v>2</v>
      </c>
      <c r="D199535" t="inlineStr">
        <is>
          <t>{'nodebb-plugin-qtdream-homepage', 'nodebb-plugin-qtdream-cms'}</t>
        </is>
      </c>
    </row>
    <row r="199536">
      <c r="A199536" s="1" t="n">
        <v>199534</v>
      </c>
      <c r="B199536" t="inlineStr">
        <is>
          <t>addon1</t>
        </is>
      </c>
      <c r="C199536" t="n">
        <v>2</v>
      </c>
      <c r="D199536" t="inlineStr">
        <is>
          <t>{'pre-node-addon1', 'cordova-plugin-devextremeaddon1'}</t>
        </is>
      </c>
    </row>
    <row r="199537">
      <c r="A199537" s="1" t="n">
        <v>199535</v>
      </c>
      <c r="B199537" t="inlineStr">
        <is>
          <t>thelia</t>
        </is>
      </c>
      <c r="C199537" t="n">
        <v>2</v>
      </c>
      <c r="D199537" t="inlineStr">
        <is>
          <t>{'@openstudio~thelia-blocks', '@openstudio~thelia-api-utils'}</t>
        </is>
      </c>
    </row>
    <row r="199538">
      <c r="A199538" s="1" t="n">
        <v>199536</v>
      </c>
      <c r="B199538" t="inlineStr">
        <is>
          <t>nativeuiexample</t>
        </is>
      </c>
      <c r="C199538" t="n">
        <v>2</v>
      </c>
      <c r="D199538" t="inlineStr">
        <is>
          <t>{'react-native-nativeuiexample', 'nativeuiexample'}</t>
        </is>
      </c>
    </row>
    <row r="199539">
      <c r="A199539" s="1" t="n">
        <v>199537</v>
      </c>
      <c r="B199539" t="inlineStr">
        <is>
          <t>playvox</t>
        </is>
      </c>
      <c r="C199539" t="n">
        <v>2</v>
      </c>
      <c r="D199539" t="inlineStr">
        <is>
          <t>{'python-playvox', '@devsanta~utils-playvox'}</t>
        </is>
      </c>
    </row>
    <row r="199540">
      <c r="A199540" s="1" t="n">
        <v>199538</v>
      </c>
      <c r="B199540" t="inlineStr">
        <is>
          <t>reactchartjs</t>
        </is>
      </c>
      <c r="C199540" t="n">
        <v>2</v>
      </c>
      <c r="D199540" t="inlineStr">
        <is>
          <t>{'reactchartjs', '@reactchartjs~react-chart.js'}</t>
        </is>
      </c>
    </row>
    <row r="199541">
      <c r="A199541" s="1" t="n">
        <v>199539</v>
      </c>
      <c r="B199541" t="inlineStr">
        <is>
          <t>testnpmmodule</t>
        </is>
      </c>
      <c r="C199541" t="n">
        <v>2</v>
      </c>
      <c r="D199541" t="inlineStr">
        <is>
          <t>{'testnpmmodule', 'testnpmmodule-joyce'}</t>
        </is>
      </c>
    </row>
    <row r="199542">
      <c r="A199542" s="1" t="n">
        <v>199540</v>
      </c>
      <c r="B199542" t="inlineStr">
        <is>
          <t>thekdar</t>
        </is>
      </c>
      <c r="C199542" t="n">
        <v>2</v>
      </c>
      <c r="D199542" t="inlineStr">
        <is>
          <t>{'thekdar-ui', 'thekdar'}</t>
        </is>
      </c>
    </row>
    <row r="199543">
      <c r="A199543" s="1" t="n">
        <v>199541</v>
      </c>
      <c r="B199543" t="inlineStr">
        <is>
          <t>gravizo</t>
        </is>
      </c>
      <c r="C199543" t="n">
        <v>2</v>
      </c>
      <c r="D199543" t="inlineStr">
        <is>
          <t>{'sphinxcontrib-gravizo', 'react-gravizo'}</t>
        </is>
      </c>
    </row>
    <row r="199544">
      <c r="A199544" s="1" t="n">
        <v>199542</v>
      </c>
      <c r="B199544" t="inlineStr">
        <is>
          <t>knazus</t>
        </is>
      </c>
      <c r="C199544" t="n">
        <v>2</v>
      </c>
      <c r="D199544" t="inlineStr">
        <is>
          <t>{'ckeditor5-custom-build-knazus', 'ckeditor5-build-balloon-knazus'}</t>
        </is>
      </c>
    </row>
    <row r="199545">
      <c r="A199545" s="1" t="n">
        <v>199543</v>
      </c>
      <c r="B199545" t="inlineStr">
        <is>
          <t>clickverify</t>
        </is>
      </c>
      <c r="C199545" t="n">
        <v>2</v>
      </c>
      <c r="D199545" t="inlineStr">
        <is>
          <t>{'clickverify', 'mam-clickverify'}</t>
        </is>
      </c>
    </row>
    <row r="199546">
      <c r="A199546" s="1" t="n">
        <v>199544</v>
      </c>
      <c r="B199546" t="inlineStr">
        <is>
          <t>alump</t>
        </is>
      </c>
      <c r="C199546" t="n">
        <v>2</v>
      </c>
      <c r="D199546" t="inlineStr">
        <is>
          <t>{'org.vaadin.alump.openfile', '@alump~alump-vaadin-rich-text-editor'}</t>
        </is>
      </c>
    </row>
    <row r="199547">
      <c r="A199547" s="1" t="n">
        <v>199545</v>
      </c>
      <c r="B199547" t="inlineStr">
        <is>
          <t>rogovdm</t>
        </is>
      </c>
      <c r="C199547" t="n">
        <v>2</v>
      </c>
      <c r="D199547" t="inlineStr">
        <is>
          <t>{'@rogovdm~gatsby-source-mailchimp', 'responsive-bootstrap-toolkit-rogovdm'}</t>
        </is>
      </c>
    </row>
    <row r="199548">
      <c r="A199548" s="1" t="n">
        <v>199546</v>
      </c>
      <c r="B199548" t="inlineStr">
        <is>
          <t>acclimate</t>
        </is>
      </c>
      <c r="C199548" t="n">
        <v>2</v>
      </c>
      <c r="D199548" t="inlineStr">
        <is>
          <t>{'acclimate', 'acclimate-variables'}</t>
        </is>
      </c>
    </row>
    <row r="199549">
      <c r="A199549" s="1" t="n">
        <v>199547</v>
      </c>
      <c r="B199549" t="inlineStr">
        <is>
          <t>statebase</t>
        </is>
      </c>
      <c r="C199549" t="n">
        <v>2</v>
      </c>
      <c r="D199549" t="inlineStr">
        <is>
          <t>{'statebase', 'react-statebase'}</t>
        </is>
      </c>
    </row>
    <row r="199550">
      <c r="A199550" s="1" t="n">
        <v>199548</v>
      </c>
      <c r="B199550" t="inlineStr">
        <is>
          <t>eboy</t>
        </is>
      </c>
      <c r="C199550" t="n">
        <v>2</v>
      </c>
      <c r="D199550" t="inlineStr">
        <is>
          <t>{'eboy', 'eboy-plist'}</t>
        </is>
      </c>
    </row>
    <row r="199551">
      <c r="A199551" s="1" t="n">
        <v>199549</v>
      </c>
      <c r="B199551" t="inlineStr">
        <is>
          <t>ozero</t>
        </is>
      </c>
      <c r="C199551" t="n">
        <v>2</v>
      </c>
      <c r="D199551" t="inlineStr">
        <is>
          <t>{'ozero', 'ozero-http'}</t>
        </is>
      </c>
    </row>
    <row r="199552">
      <c r="A199552" s="1" t="n">
        <v>199550</v>
      </c>
      <c r="B199552" t="inlineStr">
        <is>
          <t>maxrewards</t>
        </is>
      </c>
      <c r="C199552" t="n">
        <v>2</v>
      </c>
      <c r="D199552" t="inlineStr">
        <is>
          <t>{'@maxrewards~log', '@maxrewards~better-scroll-view'}</t>
        </is>
      </c>
    </row>
    <row r="199553">
      <c r="A199553" s="1" t="n">
        <v>199551</v>
      </c>
      <c r="B199553" t="inlineStr">
        <is>
          <t>djvue</t>
        </is>
      </c>
      <c r="C199553" t="n">
        <v>2</v>
      </c>
      <c r="D199553" t="inlineStr">
        <is>
          <t>{'djvue-framework', 'djvue'}</t>
        </is>
      </c>
    </row>
    <row r="199554">
      <c r="A199554" s="1" t="n">
        <v>199552</v>
      </c>
      <c r="B199554" t="inlineStr">
        <is>
          <t>deepify</t>
        </is>
      </c>
      <c r="C199554" t="n">
        <v>2</v>
      </c>
      <c r="D199554" t="inlineStr">
        <is>
          <t>{'deepify', 'universal-deepify'}</t>
        </is>
      </c>
    </row>
    <row r="199555">
      <c r="A199555" s="1" t="n">
        <v>199553</v>
      </c>
      <c r="B199555" t="inlineStr">
        <is>
          <t>dutra</t>
        </is>
      </c>
      <c r="C199555" t="n">
        <v>2</v>
      </c>
      <c r="D199555" t="inlineStr">
        <is>
          <t>{'hugo.dutra', '@paulodutra~node.js-basico'}</t>
        </is>
      </c>
    </row>
    <row r="199556">
      <c r="A199556" s="1" t="n">
        <v>199554</v>
      </c>
      <c r="B199556" t="inlineStr">
        <is>
          <t>noku</t>
        </is>
      </c>
      <c r="C199556" t="n">
        <v>2</v>
      </c>
      <c r="D199556" t="inlineStr">
        <is>
          <t>{'@noku-app~nokubase', '@noku-app~middleware'}</t>
        </is>
      </c>
    </row>
    <row r="199557">
      <c r="A199557" s="1" t="n">
        <v>199555</v>
      </c>
      <c r="B199557" t="inlineStr">
        <is>
          <t>columnfilter</t>
        </is>
      </c>
      <c r="C199557" t="n">
        <v>2</v>
      </c>
      <c r="D199557" t="inlineStr">
        <is>
          <t>{'datatables-columnfilter', 'datatables-light-columnfilter'}</t>
        </is>
      </c>
    </row>
    <row r="199558">
      <c r="A199558" s="1" t="n">
        <v>199556</v>
      </c>
      <c r="B199558" t="inlineStr">
        <is>
          <t>luisi</t>
        </is>
      </c>
      <c r="C199558" t="n">
        <v>2</v>
      </c>
      <c r="D199558" t="inlineStr">
        <is>
          <t>{'@carloluisito~sample-application', '@carloluisito~sample-dashboard'}</t>
        </is>
      </c>
    </row>
    <row r="199559">
      <c r="A199559" s="1" t="n">
        <v>199557</v>
      </c>
      <c r="B199559" t="inlineStr">
        <is>
          <t>carloluisito</t>
        </is>
      </c>
      <c r="C199559" t="n">
        <v>2</v>
      </c>
      <c r="D199559" t="inlineStr">
        <is>
          <t>{'@carloluisito~sample-application', '@carloluisito~sample-dashboard'}</t>
        </is>
      </c>
    </row>
    <row r="199560">
      <c r="A199560" s="1" t="n">
        <v>199558</v>
      </c>
      <c r="B199560" t="inlineStr">
        <is>
          <t>blucify</t>
        </is>
      </c>
      <c r="C199560" t="n">
        <v>2</v>
      </c>
      <c r="D199560" t="inlineStr">
        <is>
          <t>{'blucify-scroller', 'blucify-cli'}</t>
        </is>
      </c>
    </row>
    <row r="199561">
      <c r="A199561" s="1" t="n">
        <v>199559</v>
      </c>
      <c r="B199561" t="inlineStr">
        <is>
          <t>benface</t>
        </is>
      </c>
      <c r="C199561" t="n">
        <v>2</v>
      </c>
      <c r="D199561" t="inlineStr">
        <is>
          <t>{'@benface~tailwindcss-reset', '@benface~tailwindcss-config'}</t>
        </is>
      </c>
    </row>
    <row r="199562">
      <c r="A199562" s="1" t="n">
        <v>199560</v>
      </c>
      <c r="B199562" t="inlineStr">
        <is>
          <t>yrd1</t>
        </is>
      </c>
      <c r="C199562" t="n">
        <v>2</v>
      </c>
      <c r="D199562" t="inlineStr">
        <is>
          <t>{'@yrd1~version', '@yrd1~commit'}</t>
        </is>
      </c>
    </row>
    <row r="199563">
      <c r="A199563" s="1" t="n">
        <v>199561</v>
      </c>
      <c r="B199563" t="inlineStr">
        <is>
          <t>inscrybmde</t>
        </is>
      </c>
      <c r="C199563" t="n">
        <v>2</v>
      </c>
      <c r="D199563" t="inlineStr">
        <is>
          <t>{'inscrybmde', 'vue-inscrybmde'}</t>
        </is>
      </c>
    </row>
    <row r="199564">
      <c r="A199564" s="1" t="n">
        <v>199562</v>
      </c>
      <c r="B199564" t="inlineStr">
        <is>
          <t>mingdeng</t>
        </is>
      </c>
      <c r="C199564" t="n">
        <v>2</v>
      </c>
      <c r="D199564" t="inlineStr">
        <is>
          <t>{'mingdeng-test', 'mingdeng-universal-utils'}</t>
        </is>
      </c>
    </row>
    <row r="199565">
      <c r="A199565" s="1" t="n">
        <v>199563</v>
      </c>
      <c r="B199565" t="inlineStr">
        <is>
          <t>respectify</t>
        </is>
      </c>
      <c r="C199565" t="n">
        <v>2</v>
      </c>
      <c r="D199565" t="inlineStr">
        <is>
          <t>{'ruchevits-respectify', 'respectify'}</t>
        </is>
      </c>
    </row>
    <row r="199566">
      <c r="A199566" s="1" t="n">
        <v>199564</v>
      </c>
      <c r="B199566" t="inlineStr">
        <is>
          <t>thrax</t>
        </is>
      </c>
      <c r="C199566" t="n">
        <v>2</v>
      </c>
      <c r="D199566" t="inlineStr">
        <is>
          <t>{'@cthrax~timezone-ng-select-picker', '@cthrax~timezone-map-picker'}</t>
        </is>
      </c>
    </row>
    <row r="199567">
      <c r="A199567" s="1" t="n">
        <v>199565</v>
      </c>
      <c r="B199567" t="inlineStr">
        <is>
          <t>cthrax</t>
        </is>
      </c>
      <c r="C199567" t="n">
        <v>2</v>
      </c>
      <c r="D199567" t="inlineStr">
        <is>
          <t>{'@cthrax~timezone-ng-select-picker', '@cthrax~timezone-map-picker'}</t>
        </is>
      </c>
    </row>
    <row r="199568">
      <c r="A199568" s="1" t="n">
        <v>199566</v>
      </c>
      <c r="B199568" t="inlineStr">
        <is>
          <t>iapm</t>
        </is>
      </c>
      <c r="C199568" t="n">
        <v>2</v>
      </c>
      <c r="D199568" t="inlineStr">
        <is>
          <t>{'element-ui-iapm', 'element-ui-iapm-iamp'}</t>
        </is>
      </c>
    </row>
    <row r="199569">
      <c r="A199569" s="1" t="n">
        <v>199567</v>
      </c>
      <c r="B199569" t="inlineStr">
        <is>
          <t>compox</t>
        </is>
      </c>
      <c r="C199569" t="n">
        <v>2</v>
      </c>
      <c r="D199569" t="inlineStr">
        <is>
          <t>{'compox', 'compox-util'}</t>
        </is>
      </c>
    </row>
    <row r="199570">
      <c r="A199570" s="1" t="n">
        <v>199568</v>
      </c>
      <c r="B199570" t="inlineStr">
        <is>
          <t>vcloudcam</t>
        </is>
      </c>
      <c r="C199570" t="n">
        <v>2</v>
      </c>
      <c r="D199570" t="inlineStr">
        <is>
          <t>{'vcloudcam-playkit-js-hls', 'vcloudcam.hls'}</t>
        </is>
      </c>
    </row>
    <row r="199571">
      <c r="A199571" s="1" t="n">
        <v>199569</v>
      </c>
      <c r="B199571" t="inlineStr">
        <is>
          <t>marginal</t>
        </is>
      </c>
      <c r="C199571" t="n">
        <v>2</v>
      </c>
      <c r="D199571" t="inlineStr">
        <is>
          <t>{'marginalprofit', 'gitbook-plugin-marginal'}</t>
        </is>
      </c>
    </row>
    <row r="199572">
      <c r="A199572" s="1" t="n">
        <v>199570</v>
      </c>
      <c r="B199572" t="inlineStr">
        <is>
          <t>stquad</t>
        </is>
      </c>
      <c r="C199572" t="n">
        <v>2</v>
      </c>
      <c r="D199572" t="inlineStr">
        <is>
          <t>{'@1stquad~react-bootstrap-datetimepicker', '@1stquad~swagger-typescript-codegen'}</t>
        </is>
      </c>
    </row>
    <row r="199573">
      <c r="A199573" s="1" t="n">
        <v>199571</v>
      </c>
      <c r="B199573" t="inlineStr">
        <is>
          <t>kdecole</t>
        </is>
      </c>
      <c r="C199573" t="n">
        <v>2</v>
      </c>
      <c r="D199573" t="inlineStr">
        <is>
          <t>{'kdecole-api', '@maelgangloff~kdecole-api'}</t>
        </is>
      </c>
    </row>
    <row r="199574">
      <c r="A199574" s="1" t="n">
        <v>199572</v>
      </c>
      <c r="B199574" t="inlineStr">
        <is>
          <t>maconomy</t>
        </is>
      </c>
      <c r="C199574" t="n">
        <v>2</v>
      </c>
      <c r="D199574" t="inlineStr">
        <is>
          <t>{'maconomy-cli', 'maconomy'}</t>
        </is>
      </c>
    </row>
    <row r="199575">
      <c r="A199575" s="1" t="n">
        <v>199573</v>
      </c>
      <c r="B199575" t="inlineStr">
        <is>
          <t>tje3</t>
        </is>
      </c>
      <c r="C199575" t="n">
        <v>2</v>
      </c>
      <c r="D199575" t="inlineStr">
        <is>
          <t>{'tje3d-websockhop', 'tje3d-websocket-manager'}</t>
        </is>
      </c>
    </row>
    <row r="199576">
      <c r="A199576" s="1" t="n">
        <v>199574</v>
      </c>
      <c r="B199576" t="inlineStr">
        <is>
          <t>fmix</t>
        </is>
      </c>
      <c r="C199576" t="n">
        <v>2</v>
      </c>
      <c r="D199576" t="inlineStr">
        <is>
          <t>{'fmix-2', 'fmix'}</t>
        </is>
      </c>
    </row>
    <row r="199577">
      <c r="A199577" s="1" t="n">
        <v>199575</v>
      </c>
      <c r="B199577" t="inlineStr">
        <is>
          <t>sreality</t>
        </is>
      </c>
      <c r="C199577" t="n">
        <v>2</v>
      </c>
      <c r="D199577" t="inlineStr">
        <is>
          <t>{'sreality-client', 'microcrawler-crawler-sreality.cz'}</t>
        </is>
      </c>
    </row>
    <row r="199578">
      <c r="A199578" s="1" t="n">
        <v>199576</v>
      </c>
      <c r="B199578" t="inlineStr">
        <is>
          <t>preechakorn</t>
        </is>
      </c>
      <c r="C199578" t="n">
        <v>2</v>
      </c>
      <c r="D199578" t="inlineStr">
        <is>
          <t>{'preechakorn', 'node-preechakorn'}</t>
        </is>
      </c>
    </row>
    <row r="199579">
      <c r="A199579" s="1" t="n">
        <v>199577</v>
      </c>
      <c r="B199579" t="inlineStr">
        <is>
          <t>dennisvanhomoet</t>
        </is>
      </c>
      <c r="C199579" t="n">
        <v>2</v>
      </c>
      <c r="D199579" t="inlineStr">
        <is>
          <t>{'@dennisvanhomoet~npmpackage', '@dennisvanhomoet~test'}</t>
        </is>
      </c>
    </row>
    <row r="199580">
      <c r="A199580" s="1" t="n">
        <v>199578</v>
      </c>
      <c r="B199580" t="inlineStr">
        <is>
          <t>paldepind</t>
        </is>
      </c>
      <c r="C199580" t="n">
        <v>2</v>
      </c>
      <c r="D199580" t="inlineStr">
        <is>
          <t>{'@paldepind~tst', '@paldepind~finger-tree'}</t>
        </is>
      </c>
    </row>
    <row r="199581">
      <c r="A199581" s="1" t="n">
        <v>199579</v>
      </c>
      <c r="B199581" t="inlineStr">
        <is>
          <t>darylt</t>
        </is>
      </c>
      <c r="C199581" t="n">
        <v>2</v>
      </c>
      <c r="D199581" t="inlineStr">
        <is>
          <t>{'@darylt~benchmarker', '@darylt~lotide'}</t>
        </is>
      </c>
    </row>
    <row r="199582">
      <c r="A199582" s="1" t="n">
        <v>199580</v>
      </c>
      <c r="B199582" t="inlineStr">
        <is>
          <t>yycom</t>
        </is>
      </c>
      <c r="C199582" t="n">
        <v>2</v>
      </c>
      <c r="D199582" t="inlineStr">
        <is>
          <t>{'react-yycom-toast', 'yycom_live'}</t>
        </is>
      </c>
    </row>
    <row r="199583">
      <c r="A199583" s="1" t="n">
        <v>199581</v>
      </c>
      <c r="B199583" t="inlineStr">
        <is>
          <t>voidcss</t>
        </is>
      </c>
      <c r="C199583" t="n">
        <v>2</v>
      </c>
      <c r="D199583" t="inlineStr">
        <is>
          <t>{'voidcss-vertical-rhythm', 'voidcss-scripts'}</t>
        </is>
      </c>
    </row>
    <row r="199584">
      <c r="A199584" s="1" t="n">
        <v>199582</v>
      </c>
      <c r="B199584" t="inlineStr">
        <is>
          <t>icojoy</t>
        </is>
      </c>
      <c r="C199584" t="n">
        <v>2</v>
      </c>
      <c r="D199584" t="inlineStr">
        <is>
          <t>{'django-icons-icojoy-pointers', 'django-icons-icojoy'}</t>
        </is>
      </c>
    </row>
    <row r="199585">
      <c r="A199585" s="1" t="n">
        <v>199583</v>
      </c>
      <c r="B199585" t="inlineStr">
        <is>
          <t>sgframework</t>
        </is>
      </c>
      <c r="C199585" t="n">
        <v>2</v>
      </c>
      <c r="D199585" t="inlineStr">
        <is>
          <t>{'sgframework', 'sgFramework'}</t>
        </is>
      </c>
    </row>
    <row r="199586">
      <c r="A199586" s="1" t="n">
        <v>199584</v>
      </c>
      <c r="B199586" t="inlineStr">
        <is>
          <t>btcid</t>
        </is>
      </c>
      <c r="C199586" t="n">
        <v>2</v>
      </c>
      <c r="D199586" t="inlineStr">
        <is>
          <t>{'@slaveofcode~btcid', 'btcid'}</t>
        </is>
      </c>
    </row>
    <row r="199587">
      <c r="A199587" s="1" t="n">
        <v>199585</v>
      </c>
      <c r="B199587" t="inlineStr">
        <is>
          <t>livephotoskit</t>
        </is>
      </c>
      <c r="C199587" t="n">
        <v>2</v>
      </c>
      <c r="D199587" t="inlineStr">
        <is>
          <t>{'livephotoskit', '@henteko~livephotoskit-react'}</t>
        </is>
      </c>
    </row>
    <row r="199588">
      <c r="A199588" s="1" t="n">
        <v>199586</v>
      </c>
      <c r="B199588" t="inlineStr">
        <is>
          <t>harrytwright</t>
        </is>
      </c>
      <c r="C199588" t="n">
        <v>2</v>
      </c>
      <c r="D199588" t="inlineStr">
        <is>
          <t>{'@harrytwright~cli-config', '@harrytwright~ast-types-wrapper'}</t>
        </is>
      </c>
    </row>
    <row r="199589">
      <c r="A199589" s="1" t="n">
        <v>199587</v>
      </c>
      <c r="B199589" t="inlineStr">
        <is>
          <t>laysent</t>
        </is>
      </c>
      <c r="C199589" t="n">
        <v>2</v>
      </c>
      <c r="D199589" t="inlineStr">
        <is>
          <t>{'@laysent~remark-preset-lint', '@laysent~git-rev-sync'}</t>
        </is>
      </c>
    </row>
    <row r="199590">
      <c r="A199590" s="1" t="n">
        <v>199588</v>
      </c>
      <c r="B199590" t="inlineStr">
        <is>
          <t>kkview</t>
        </is>
      </c>
      <c r="C199590" t="n">
        <v>2</v>
      </c>
      <c r="D199590" t="inlineStr">
        <is>
          <t>{'kkview-test-1', 'kkview-test-2'}</t>
        </is>
      </c>
    </row>
    <row r="199591">
      <c r="A199591" s="1" t="n">
        <v>199589</v>
      </c>
      <c r="B199591" t="inlineStr">
        <is>
          <t>harre</t>
        </is>
      </c>
      <c r="C199591" t="n">
        <v>2</v>
      </c>
      <c r="D199591" t="inlineStr">
        <is>
          <t>{'harre', 'harreplayer'}</t>
        </is>
      </c>
    </row>
    <row r="199592">
      <c r="A199592" s="1" t="n">
        <v>199590</v>
      </c>
      <c r="B199592" t="inlineStr">
        <is>
          <t>vegalite</t>
        </is>
      </c>
      <c r="C199592" t="n">
        <v>2</v>
      </c>
      <c r="D199592" t="inlineStr">
        <is>
          <t>{'peritext-contextualizer-vegalite', '@presenta~block-vegalite'}</t>
        </is>
      </c>
    </row>
    <row r="199593">
      <c r="A199593" s="1" t="n">
        <v>199591</v>
      </c>
      <c r="B199593" t="inlineStr">
        <is>
          <t>deployman</t>
        </is>
      </c>
      <c r="C199593" t="n">
        <v>2</v>
      </c>
      <c r="D199593" t="inlineStr">
        <is>
          <t>{'deployman', 'deployman-tool'}</t>
        </is>
      </c>
    </row>
    <row r="199594">
      <c r="A199594" s="1" t="n">
        <v>199592</v>
      </c>
      <c r="B199594" t="inlineStr">
        <is>
          <t>binaerburg</t>
        </is>
      </c>
      <c r="C199594" t="n">
        <v>2</v>
      </c>
      <c r="D199594" t="inlineStr">
        <is>
          <t>{'@binaerburg~cordova-plugin-pico', '@binaerburg~pico-ionic'}</t>
        </is>
      </c>
    </row>
    <row r="199595">
      <c r="A199595" s="1" t="n">
        <v>199593</v>
      </c>
      <c r="B199595" t="inlineStr">
        <is>
          <t>autodebugger</t>
        </is>
      </c>
      <c r="C199595" t="n">
        <v>2</v>
      </c>
      <c r="D199595" t="inlineStr">
        <is>
          <t>{'autodebugger', 'babel-plugin-autodebugger'}</t>
        </is>
      </c>
    </row>
    <row r="199596">
      <c r="A199596" s="1" t="n">
        <v>199594</v>
      </c>
      <c r="B199596" t="inlineStr">
        <is>
          <t>ringteki</t>
        </is>
      </c>
      <c r="C199596" t="n">
        <v>2</v>
      </c>
      <c r="D199596" t="inlineStr">
        <is>
          <t>{'ringteki-deck-helper', 'ringteki-data'}</t>
        </is>
      </c>
    </row>
    <row r="199597">
      <c r="A199597" s="1" t="n">
        <v>199595</v>
      </c>
      <c r="B199597" t="inlineStr">
        <is>
          <t>garang</t>
        </is>
      </c>
      <c r="C199597" t="n">
        <v>2</v>
      </c>
      <c r="D199597" t="inlineStr">
        <is>
          <t>{'bangarang', 'rangarang'}</t>
        </is>
      </c>
    </row>
    <row r="199598">
      <c r="A199598" s="1" t="n">
        <v>199596</v>
      </c>
      <c r="B199598" t="inlineStr">
        <is>
          <t>fresno</t>
        </is>
      </c>
      <c r="C199598" t="n">
        <v>2</v>
      </c>
      <c r="D199598" t="inlineStr">
        <is>
          <t>{'fresno', 'fresnopython'}</t>
        </is>
      </c>
    </row>
    <row r="199599">
      <c r="A199599" s="1" t="n">
        <v>199597</v>
      </c>
      <c r="B199599" t="inlineStr">
        <is>
          <t>ispw</t>
        </is>
      </c>
      <c r="C199599" t="n">
        <v>2</v>
      </c>
      <c r="D199599" t="inlineStr">
        <is>
          <t>{'ispw-functions', '@bmc-compuware~ispw-action-utilities'}</t>
        </is>
      </c>
    </row>
    <row r="199600">
      <c r="A199600" s="1" t="n">
        <v>199598</v>
      </c>
      <c r="B199600" t="inlineStr">
        <is>
          <t>eckm</t>
        </is>
      </c>
      <c r="C199600" t="n">
        <v>2</v>
      </c>
      <c r="D199600" t="inlineStr">
        <is>
          <t>{'eckm-ui', 'eckm-ui-v0'}</t>
        </is>
      </c>
    </row>
    <row r="199601">
      <c r="A199601" s="1" t="n">
        <v>199599</v>
      </c>
      <c r="B199601" t="inlineStr">
        <is>
          <t>yeasoft</t>
        </is>
      </c>
      <c r="C199601" t="n">
        <v>2</v>
      </c>
      <c r="D199601" t="inlineStr">
        <is>
          <t>{'@yeasoft~baseutils', '@yeasoft~fetchutils'}</t>
        </is>
      </c>
    </row>
    <row r="199602">
      <c r="A199602" s="1" t="n">
        <v>199600</v>
      </c>
      <c r="B199602" t="inlineStr">
        <is>
          <t>hfsnetbr</t>
        </is>
      </c>
      <c r="C199602" t="n">
        <v>2</v>
      </c>
      <c r="D199602" t="inlineStr">
        <is>
          <t>{'@hfsnetbr~boleto-utils', '@hfsnetbr~ping-monitor'}</t>
        </is>
      </c>
    </row>
    <row r="199603">
      <c r="A199603" s="1" t="n">
        <v>199601</v>
      </c>
      <c r="B199603" t="inlineStr">
        <is>
          <t>orghierarchy</t>
        </is>
      </c>
      <c r="C199603" t="n">
        <v>2</v>
      </c>
      <c r="D199603" t="inlineStr">
        <is>
          <t>{'django-orghierarchy', 'django-orghierarchy-turku'}</t>
        </is>
      </c>
    </row>
    <row r="199604">
      <c r="A199604" s="1" t="n">
        <v>199602</v>
      </c>
      <c r="B199604" t="inlineStr">
        <is>
          <t>toolsets</t>
        </is>
      </c>
      <c r="C199604" t="n">
        <v>2</v>
      </c>
      <c r="D199604" t="inlineStr">
        <is>
          <t>{'bct-toolsets', 'toolsets-test-plugin'}</t>
        </is>
      </c>
    </row>
    <row r="199605">
      <c r="A199605" s="1" t="n">
        <v>199603</v>
      </c>
      <c r="B199605" t="inlineStr">
        <is>
          <t>amdsync</t>
        </is>
      </c>
      <c r="C199605" t="n">
        <v>2</v>
      </c>
      <c r="D199605" t="inlineStr">
        <is>
          <t>{'grunt-amdsync', 'amdsync'}</t>
        </is>
      </c>
    </row>
    <row r="199606">
      <c r="A199606" s="1" t="n">
        <v>199604</v>
      </c>
      <c r="B199606" t="inlineStr">
        <is>
          <t>hmqd21</t>
        </is>
      </c>
      <c r="C199606" t="n">
        <v>2</v>
      </c>
      <c r="D199606" t="inlineStr">
        <is>
          <t>{'hmqd21qiduanzs97', 'hmqd21qsupercalc'}</t>
        </is>
      </c>
    </row>
    <row r="199607">
      <c r="A199607" s="1" t="n">
        <v>199605</v>
      </c>
      <c r="B199607" t="inlineStr">
        <is>
          <t>dook</t>
        </is>
      </c>
      <c r="C199607" t="n">
        <v>2</v>
      </c>
      <c r="D199607" t="inlineStr">
        <is>
          <t>{'dook', 'dook-profile'}</t>
        </is>
      </c>
    </row>
    <row r="199608">
      <c r="A199608" s="1" t="n">
        <v>199606</v>
      </c>
      <c r="B199608" t="inlineStr">
        <is>
          <t>lodian</t>
        </is>
      </c>
      <c r="C199608" t="n">
        <v>2</v>
      </c>
      <c r="D199608" t="inlineStr">
        <is>
          <t>{'lodian', 'lodian-test'}</t>
        </is>
      </c>
    </row>
    <row r="199609">
      <c r="A199609" s="1" t="n">
        <v>199607</v>
      </c>
      <c r="B199609" t="inlineStr">
        <is>
          <t>videoguys</t>
        </is>
      </c>
      <c r="C199609" t="n">
        <v>2</v>
      </c>
      <c r="D199609" t="inlineStr">
        <is>
          <t>{'videoguys', '@videoguys~javascript-client'}</t>
        </is>
      </c>
    </row>
    <row r="199610">
      <c r="A199610" s="1" t="n">
        <v>199608</v>
      </c>
      <c r="B199610" t="inlineStr">
        <is>
          <t>librec</t>
        </is>
      </c>
      <c r="C199610" t="n">
        <v>2</v>
      </c>
      <c r="D199610" t="inlineStr">
        <is>
          <t>{'librec-auto', 'librec'}</t>
        </is>
      </c>
    </row>
    <row r="199611">
      <c r="A199611" s="1" t="n">
        <v>199609</v>
      </c>
      <c r="B199611" t="inlineStr">
        <is>
          <t>r73</t>
        </is>
      </c>
      <c r="C199611" t="n">
        <v>2</v>
      </c>
      <c r="D199611" t="inlineStr">
        <is>
          <t>{'com.coder73.math_example', 'com.coder73.demo'}</t>
        </is>
      </c>
    </row>
    <row r="199612">
      <c r="A199612" s="1" t="n">
        <v>199610</v>
      </c>
      <c r="B199612" t="inlineStr">
        <is>
          <t>coder73</t>
        </is>
      </c>
      <c r="C199612" t="n">
        <v>2</v>
      </c>
      <c r="D199612" t="inlineStr">
        <is>
          <t>{'com.coder73.math_example', 'com.coder73.demo'}</t>
        </is>
      </c>
    </row>
    <row r="199613">
      <c r="A199613" s="1" t="n">
        <v>199611</v>
      </c>
      <c r="B199613" t="inlineStr">
        <is>
          <t>neill</t>
        </is>
      </c>
      <c r="C199613" t="n">
        <v>2</v>
      </c>
      <c r="D199613" t="inlineStr">
        <is>
          <t>{'nesterarneill', 'hello_test_neill'}</t>
        </is>
      </c>
    </row>
    <row r="199614">
      <c r="A199614" s="1" t="n">
        <v>199612</v>
      </c>
      <c r="B199614" t="inlineStr">
        <is>
          <t>nontrivial</t>
        </is>
      </c>
      <c r="C199614" t="n">
        <v>2</v>
      </c>
      <c r="D199614" t="inlineStr">
        <is>
          <t>{'@nonnontrivial~calendar', '@nonnontrivial~react-vfd'}</t>
        </is>
      </c>
    </row>
    <row r="199615">
      <c r="A199615" s="1" t="n">
        <v>199613</v>
      </c>
      <c r="B199615" t="inlineStr">
        <is>
          <t>nonnontrivial</t>
        </is>
      </c>
      <c r="C199615" t="n">
        <v>2</v>
      </c>
      <c r="D199615" t="inlineStr">
        <is>
          <t>{'@nonnontrivial~calendar', '@nonnontrivial~react-vfd'}</t>
        </is>
      </c>
    </row>
    <row r="199616">
      <c r="A199616" s="1" t="n">
        <v>199614</v>
      </c>
      <c r="B199616" t="inlineStr">
        <is>
          <t>sver</t>
        </is>
      </c>
      <c r="C199616" t="n">
        <v>2</v>
      </c>
      <c r="D199616" t="inlineStr">
        <is>
          <t>{'sver', 'sver-compat'}</t>
        </is>
      </c>
    </row>
    <row r="199617">
      <c r="A199617" s="1" t="n">
        <v>199615</v>
      </c>
      <c r="B199617" t="inlineStr">
        <is>
          <t>alonelyer</t>
        </is>
      </c>
      <c r="C199617" t="n">
        <v>2</v>
      </c>
      <c r="D199617" t="inlineStr">
        <is>
          <t>{'@alonelyer~yibee-ui', 'alonelyer-hello'}</t>
        </is>
      </c>
    </row>
    <row r="199618">
      <c r="A199618" s="1" t="n">
        <v>199616</v>
      </c>
      <c r="B199618" t="inlineStr">
        <is>
          <t>cloudmonitor</t>
        </is>
      </c>
      <c r="C199618" t="n">
        <v>2</v>
      </c>
      <c r="D199618" t="inlineStr">
        <is>
          <t>{'ali-cloudmonitor', 'cloudmonitor'}</t>
        </is>
      </c>
    </row>
    <row r="199619">
      <c r="A199619" s="1" t="n">
        <v>199617</v>
      </c>
      <c r="B199619" t="inlineStr">
        <is>
          <t>radxa</t>
        </is>
      </c>
      <c r="C199619" t="n">
        <v>2</v>
      </c>
      <c r="D199619" t="inlineStr">
        <is>
          <t>{'radxa-rock', 'wiring-radxa'}</t>
        </is>
      </c>
    </row>
    <row r="199620">
      <c r="A199620" s="1" t="n">
        <v>199618</v>
      </c>
      <c r="B199620" t="inlineStr">
        <is>
          <t>etherealjs</t>
        </is>
      </c>
      <c r="C199620" t="n">
        <v>2</v>
      </c>
      <c r="D199620" t="inlineStr">
        <is>
          <t>{'@etherealjs~web-layer', '@etherealjs~core'}</t>
        </is>
      </c>
    </row>
    <row r="199621">
      <c r="A199621" s="1" t="n">
        <v>199619</v>
      </c>
      <c r="B199621" t="inlineStr">
        <is>
          <t>picosite</t>
        </is>
      </c>
      <c r="C199621" t="n">
        <v>2</v>
      </c>
      <c r="D199621" t="inlineStr">
        <is>
          <t>{'picosite', '@picosite~serve'}</t>
        </is>
      </c>
    </row>
    <row r="199622">
      <c r="A199622" s="1" t="n">
        <v>199620</v>
      </c>
      <c r="B199622" t="inlineStr">
        <is>
          <t>thisful</t>
        </is>
      </c>
      <c r="C199622" t="n">
        <v>2</v>
      </c>
      <c r="D199622" t="inlineStr">
        <is>
          <t>{'gulp-thisful-construct', 'gulp-thisful-constructor'}</t>
        </is>
      </c>
    </row>
    <row r="199623">
      <c r="A199623" s="1" t="n">
        <v>199621</v>
      </c>
      <c r="B199623" t="inlineStr">
        <is>
          <t>fenpgn</t>
        </is>
      </c>
      <c r="C199623" t="n">
        <v>2</v>
      </c>
      <c r="D199623" t="inlineStr">
        <is>
          <t>{'fenpgn', 'fenpgn-evaluator'}</t>
        </is>
      </c>
    </row>
    <row r="199624">
      <c r="A199624" s="1" t="n">
        <v>199622</v>
      </c>
      <c r="B199624" t="inlineStr">
        <is>
          <t>umana</t>
        </is>
      </c>
      <c r="C199624" t="n">
        <v>2</v>
      </c>
      <c r="D199624" t="inlineStr">
        <is>
          <t>{'@matsumana~centraldogma-nodejs', '@matsumana~winston-transport-prometheus'}</t>
        </is>
      </c>
    </row>
    <row r="199625">
      <c r="A199625" s="1" t="n">
        <v>199623</v>
      </c>
      <c r="B199625" t="inlineStr">
        <is>
          <t>matsumana</t>
        </is>
      </c>
      <c r="C199625" t="n">
        <v>2</v>
      </c>
      <c r="D199625" t="inlineStr">
        <is>
          <t>{'@matsumana~centraldogma-nodejs', '@matsumana~winston-transport-prometheus'}</t>
        </is>
      </c>
    </row>
    <row r="199626">
      <c r="A199626" s="1" t="n">
        <v>199624</v>
      </c>
      <c r="B199626" t="inlineStr">
        <is>
          <t>jydev</t>
        </is>
      </c>
      <c r="C199626" t="n">
        <v>2</v>
      </c>
      <c r="D199626" t="inlineStr">
        <is>
          <t>{'jydev', 'jydev_1'}</t>
        </is>
      </c>
    </row>
    <row r="199627">
      <c r="A199627" s="1" t="n">
        <v>199625</v>
      </c>
      <c r="B199627" t="inlineStr">
        <is>
          <t>accentdotai</t>
        </is>
      </c>
      <c r="C199627" t="n">
        <v>2</v>
      </c>
      <c r="D199627" t="inlineStr">
        <is>
          <t>{'@accentdotai~recorderjs', '@accentdotai~speech-events'}</t>
        </is>
      </c>
    </row>
    <row r="199628">
      <c r="A199628" s="1" t="n">
        <v>199626</v>
      </c>
      <c r="B199628" t="inlineStr">
        <is>
          <t>jado</t>
        </is>
      </c>
      <c r="C199628" t="n">
        <v>2</v>
      </c>
      <c r="D199628" t="inlineStr">
        <is>
          <t>{'jado', 'fijado'}</t>
        </is>
      </c>
    </row>
    <row r="199629">
      <c r="A199629" s="1" t="n">
        <v>199627</v>
      </c>
      <c r="B199629" t="inlineStr">
        <is>
          <t>ooplus</t>
        </is>
      </c>
      <c r="C199629" t="n">
        <v>2</v>
      </c>
      <c r="D199629" t="inlineStr">
        <is>
          <t>{'ooplus.js', 'ooplus-js'}</t>
        </is>
      </c>
    </row>
    <row r="199630">
      <c r="A199630" s="1" t="n">
        <v>199628</v>
      </c>
      <c r="B199630" t="inlineStr">
        <is>
          <t>totenpass</t>
        </is>
      </c>
      <c r="C199630" t="n">
        <v>2</v>
      </c>
      <c r="D199630" t="inlineStr">
        <is>
          <t>{'@totenpass~tes', '@totenpass~tescli'}</t>
        </is>
      </c>
    </row>
    <row r="199631">
      <c r="A199631" s="1" t="n">
        <v>199629</v>
      </c>
      <c r="B199631" t="inlineStr">
        <is>
          <t>dline</t>
        </is>
      </c>
      <c r="C199631" t="n">
        <v>2</v>
      </c>
      <c r="D199631" t="inlineStr">
        <is>
          <t>{'vuepress-plugin-dline', 'dline'}</t>
        </is>
      </c>
    </row>
    <row r="199632">
      <c r="A199632" s="1" t="n">
        <v>199630</v>
      </c>
      <c r="B199632" t="inlineStr">
        <is>
          <t>reasync</t>
        </is>
      </c>
      <c r="C199632" t="n">
        <v>2</v>
      </c>
      <c r="D199632" t="inlineStr">
        <is>
          <t>{'reasync', 'reasync-hooks'}</t>
        </is>
      </c>
    </row>
    <row r="199633">
      <c r="A199633" s="1" t="n">
        <v>199631</v>
      </c>
      <c r="B199633" t="inlineStr">
        <is>
          <t>subra</t>
        </is>
      </c>
      <c r="C199633" t="n">
        <v>2</v>
      </c>
      <c r="D199633" t="inlineStr">
        <is>
          <t>{'subra.js', 'subra-module'}</t>
        </is>
      </c>
    </row>
    <row r="199634">
      <c r="A199634" s="1" t="n">
        <v>199632</v>
      </c>
      <c r="B199634" t="inlineStr">
        <is>
          <t>aheadlabs</t>
        </is>
      </c>
      <c r="C199634" t="n">
        <v>2</v>
      </c>
      <c r="D199634" t="inlineStr">
        <is>
          <t>{'@aheadlabs~angular-toolset', '@aheadlabs~gulp-w74framework'}</t>
        </is>
      </c>
    </row>
    <row r="199635">
      <c r="A199635" s="1" t="n">
        <v>199633</v>
      </c>
      <c r="B199635" t="inlineStr">
        <is>
          <t>regift</t>
        </is>
      </c>
      <c r="C199635" t="n">
        <v>2</v>
      </c>
      <c r="D199635" t="inlineStr">
        <is>
          <t>{'regift', 'react-native-regift'}</t>
        </is>
      </c>
    </row>
    <row r="199636">
      <c r="A199636" s="1" t="n">
        <v>199634</v>
      </c>
      <c r="B199636" t="inlineStr">
        <is>
          <t>droprepeatswith</t>
        </is>
      </c>
      <c r="C199636" t="n">
        <v>2</v>
      </c>
      <c r="D199636" t="inlineStr">
        <is>
          <t>{'@ramda~droprepeatswith', 'ramda.droprepeatswith'}</t>
        </is>
      </c>
    </row>
    <row r="199637">
      <c r="A199637" s="1" t="n">
        <v>199635</v>
      </c>
      <c r="B199637" t="inlineStr">
        <is>
          <t>oplib</t>
        </is>
      </c>
      <c r="C199637" t="n">
        <v>2</v>
      </c>
      <c r="D199637" t="inlineStr">
        <is>
          <t>{'oplib-prueba', 'oplib'}</t>
        </is>
      </c>
    </row>
    <row r="199638">
      <c r="A199638" s="1" t="n">
        <v>199636</v>
      </c>
      <c r="B199638" t="inlineStr">
        <is>
          <t>partkit</t>
        </is>
      </c>
      <c r="C199638" t="n">
        <v>2</v>
      </c>
      <c r="D199638" t="inlineStr">
        <is>
          <t>{'@partkit~eslint-config', '@partkit~async'}</t>
        </is>
      </c>
    </row>
    <row r="199639">
      <c r="A199639" s="1" t="n">
        <v>199637</v>
      </c>
      <c r="B199639" t="inlineStr">
        <is>
          <t>reportheadings</t>
        </is>
      </c>
      <c r="C199639" t="n">
        <v>2</v>
      </c>
      <c r="D199639" t="inlineStr">
        <is>
          <t>{'qmuzik-reportheadings-shared', 'qmuzik-reportheadings'}</t>
        </is>
      </c>
    </row>
    <row r="199640">
      <c r="A199640" s="1" t="n">
        <v>199638</v>
      </c>
      <c r="B199640" t="inlineStr">
        <is>
          <t>iwe8</t>
        </is>
      </c>
      <c r="C199640" t="n">
        <v>2</v>
      </c>
      <c r="D199640" t="inlineStr">
        <is>
          <t>{'iwe8-cloud', 'iwe8'}</t>
        </is>
      </c>
    </row>
    <row r="199641">
      <c r="A199641" s="1" t="n">
        <v>199639</v>
      </c>
      <c r="B199641" t="inlineStr">
        <is>
          <t>ceephax</t>
        </is>
      </c>
      <c r="C199641" t="n">
        <v>2</v>
      </c>
      <c r="D199641" t="inlineStr">
        <is>
          <t>{'@ceephax~document', '@ceephax~parent-package'}</t>
        </is>
      </c>
    </row>
    <row r="199642">
      <c r="A199642" s="1" t="n">
        <v>199640</v>
      </c>
      <c r="B199642" t="inlineStr">
        <is>
          <t>vlass</t>
        </is>
      </c>
      <c r="C199642" t="n">
        <v>2</v>
      </c>
      <c r="D199642" t="inlineStr">
        <is>
          <t>{'vlass-angular2-color-picker', 'vlass-color-picker'}</t>
        </is>
      </c>
    </row>
    <row r="199643">
      <c r="A199643" s="1" t="n">
        <v>199641</v>
      </c>
      <c r="B199643" t="inlineStr">
        <is>
          <t>ohki</t>
        </is>
      </c>
      <c r="C199643" t="n">
        <v>2</v>
      </c>
      <c r="D199643" t="inlineStr">
        <is>
          <t>{'@ohkimur~docusaurus-plugin-relative-path', '@ohkimur~figma-assets-export'}</t>
        </is>
      </c>
    </row>
    <row r="199644">
      <c r="A199644" s="1" t="n">
        <v>199642</v>
      </c>
      <c r="B199644" t="inlineStr">
        <is>
          <t>ohkimur</t>
        </is>
      </c>
      <c r="C199644" t="n">
        <v>2</v>
      </c>
      <c r="D199644" t="inlineStr">
        <is>
          <t>{'@ohkimur~docusaurus-plugin-relative-path', '@ohkimur~figma-assets-export'}</t>
        </is>
      </c>
    </row>
    <row r="199645">
      <c r="A199645" s="1" t="n">
        <v>199643</v>
      </c>
      <c r="B199645" t="inlineStr">
        <is>
          <t>ziggynpm26786876</t>
        </is>
      </c>
      <c r="C199645" t="n">
        <v>2</v>
      </c>
      <c r="D199645" t="inlineStr">
        <is>
          <t>{'@ziggynpm26786876~wasm-fluid', '@ziggynpm26786876~mandlebrot'}</t>
        </is>
      </c>
    </row>
    <row r="199646">
      <c r="A199646" s="1" t="n">
        <v>199644</v>
      </c>
      <c r="B199646" t="inlineStr">
        <is>
          <t>userswitch</t>
        </is>
      </c>
      <c r="C199646" t="n">
        <v>2</v>
      </c>
      <c r="D199646" t="inlineStr">
        <is>
          <t>{'django-userswitch-fork', 'django-userswitch'}</t>
        </is>
      </c>
    </row>
    <row r="199647">
      <c r="A199647" s="1" t="n">
        <v>199645</v>
      </c>
      <c r="B199647" t="inlineStr">
        <is>
          <t>ilta</t>
        </is>
      </c>
      <c r="C199647" t="n">
        <v>2</v>
      </c>
      <c r="D199647" t="inlineStr">
        <is>
          <t>{'lametric-iltasanomat', 'shaeiltajs'}</t>
        </is>
      </c>
    </row>
    <row r="199648">
      <c r="A199648" s="1" t="n">
        <v>199646</v>
      </c>
      <c r="B199648" t="inlineStr">
        <is>
          <t>pauth</t>
        </is>
      </c>
      <c r="C199648" t="n">
        <v>2</v>
      </c>
      <c r="D199648" t="inlineStr">
        <is>
          <t>{'pauth', 'pauth-test'}</t>
        </is>
      </c>
    </row>
    <row r="199649">
      <c r="A199649" s="1" t="n">
        <v>199647</v>
      </c>
      <c r="B199649" t="inlineStr">
        <is>
          <t>datevuewer</t>
        </is>
      </c>
      <c r="C199649" t="n">
        <v>2</v>
      </c>
      <c r="D199649" t="inlineStr">
        <is>
          <t>{'datevuewer', '@projectfive~v-datevuewer'}</t>
        </is>
      </c>
    </row>
    <row r="199650">
      <c r="A199650" s="1" t="n">
        <v>199648</v>
      </c>
      <c r="B199650" t="inlineStr">
        <is>
          <t>kadoo</t>
        </is>
      </c>
      <c r="C199650" t="n">
        <v>2</v>
      </c>
      <c r="D199650" t="inlineStr">
        <is>
          <t>{'@mobilabs~es6kadoo', 'kadoo'}</t>
        </is>
      </c>
    </row>
    <row r="199651">
      <c r="A199651" s="1" t="n">
        <v>199649</v>
      </c>
      <c r="B199651" t="inlineStr">
        <is>
          <t>doto</t>
        </is>
      </c>
      <c r="C199651" t="n">
        <v>2</v>
      </c>
      <c r="D199651" t="inlineStr">
        <is>
          <t>{'doto-ui', 'doto'}</t>
        </is>
      </c>
    </row>
    <row r="199652">
      <c r="A199652" s="1" t="n">
        <v>199650</v>
      </c>
      <c r="B199652" t="inlineStr">
        <is>
          <t>plugfigure</t>
        </is>
      </c>
      <c r="C199652" t="n">
        <v>2</v>
      </c>
      <c r="D199652" t="inlineStr">
        <is>
          <t>{'@plugfigure~vault', '@plugfigure~core'}</t>
        </is>
      </c>
    </row>
    <row r="199653">
      <c r="A199653" s="1" t="n">
        <v>199651</v>
      </c>
      <c r="B199653" t="inlineStr">
        <is>
          <t>teamupstart</t>
        </is>
      </c>
      <c r="C199653" t="n">
        <v>2</v>
      </c>
      <c r="D199653" t="inlineStr">
        <is>
          <t>{'@teamupstart~react-toolbox', '@teamupstart~upstart_react_components'}</t>
        </is>
      </c>
    </row>
    <row r="199654">
      <c r="A199654" s="1" t="n">
        <v>199652</v>
      </c>
      <c r="B199654" t="inlineStr">
        <is>
          <t>aj150388</t>
        </is>
      </c>
      <c r="C199654" t="n">
        <v>2</v>
      </c>
      <c r="D199654" t="inlineStr">
        <is>
          <t>{'@aj150388~test-wasm', '@aj150388~wasm-test'}</t>
        </is>
      </c>
    </row>
    <row r="199655">
      <c r="A199655" s="1" t="n">
        <v>199653</v>
      </c>
      <c r="B199655" t="inlineStr">
        <is>
          <t>pseudomap</t>
        </is>
      </c>
      <c r="C199655" t="n">
        <v>2</v>
      </c>
      <c r="D199655" t="inlineStr">
        <is>
          <t>{'textio-pseudomap', 'pseudomap'}</t>
        </is>
      </c>
    </row>
    <row r="199656">
      <c r="A199656" s="1" t="n">
        <v>199654</v>
      </c>
      <c r="B199656" t="inlineStr">
        <is>
          <t>netzwerk</t>
        </is>
      </c>
      <c r="C199656" t="n">
        <v>2</v>
      </c>
      <c r="D199656" t="inlineStr">
        <is>
          <t>{'netzwerk', 'netzwerk111-menu'}</t>
        </is>
      </c>
    </row>
    <row r="199657">
      <c r="A199657" s="1" t="n">
        <v>199655</v>
      </c>
      <c r="B199657" t="inlineStr">
        <is>
          <t>wangxianglengye</t>
        </is>
      </c>
      <c r="C199657" t="n">
        <v>2</v>
      </c>
      <c r="D199657" t="inlineStr">
        <is>
          <t>{'wangxianglengye', 'wangxianglengye-demo03'}</t>
        </is>
      </c>
    </row>
    <row r="199658">
      <c r="A199658" s="1" t="n">
        <v>199656</v>
      </c>
      <c r="B199658" t="inlineStr">
        <is>
          <t>rehttp</t>
        </is>
      </c>
      <c r="C199658" t="n">
        <v>2</v>
      </c>
      <c r="D199658" t="inlineStr">
        <is>
          <t>{'rehttp', '@harryy~rehttp'}</t>
        </is>
      </c>
    </row>
    <row r="199659">
      <c r="A199659" s="1" t="n">
        <v>199657</v>
      </c>
      <c r="B199659" t="inlineStr">
        <is>
          <t>maple603</t>
        </is>
      </c>
      <c r="C199659" t="n">
        <v>2</v>
      </c>
      <c r="D199659" t="inlineStr">
        <is>
          <t>{'@maple603~yew-app-0701', '@maple603~hello-wasm-0701'}</t>
        </is>
      </c>
    </row>
    <row r="199660">
      <c r="A199660" s="1" t="n">
        <v>199658</v>
      </c>
      <c r="B199660" t="inlineStr">
        <is>
          <t>ihsaneddin</t>
        </is>
      </c>
      <c r="C199660" t="n">
        <v>2</v>
      </c>
      <c r="D199660" t="inlineStr">
        <is>
          <t>{'@ihsaneddin~vue-excel-xlsx', '@ihsaneddin~vue-json-excel'}</t>
        </is>
      </c>
    </row>
    <row r="199661">
      <c r="A199661" s="1" t="n">
        <v>199659</v>
      </c>
      <c r="B199661" t="inlineStr">
        <is>
          <t>mytls</t>
        </is>
      </c>
      <c r="C199661" t="n">
        <v>2</v>
      </c>
      <c r="D199661" t="inlineStr">
        <is>
          <t>{'mytls', '@incizzle~mytls'}</t>
        </is>
      </c>
    </row>
    <row r="199662">
      <c r="A199662" s="1" t="n">
        <v>199660</v>
      </c>
      <c r="B199662" t="inlineStr">
        <is>
          <t>cocos3</t>
        </is>
      </c>
      <c r="C199662" t="n">
        <v>2</v>
      </c>
      <c r="D199662" t="inlineStr">
        <is>
          <t>{'cocos3d', 'cocos3d-html5'}</t>
        </is>
      </c>
    </row>
    <row r="199663">
      <c r="A199663" s="1" t="n">
        <v>199661</v>
      </c>
      <c r="B199663" t="inlineStr">
        <is>
          <t>lrui</t>
        </is>
      </c>
      <c r="C199663" t="n">
        <v>2</v>
      </c>
      <c r="D199663" t="inlineStr">
        <is>
          <t>{'lrui', 'weex-lrui'}</t>
        </is>
      </c>
    </row>
    <row r="199664">
      <c r="A199664" s="1" t="n">
        <v>199662</v>
      </c>
      <c r="B199664" t="inlineStr">
        <is>
          <t>consencss</t>
        </is>
      </c>
      <c r="C199664" t="n">
        <v>2</v>
      </c>
      <c r="D199664" t="inlineStr">
        <is>
          <t>{'@consencss~core', '@consencss~util'}</t>
        </is>
      </c>
    </row>
    <row r="199665">
      <c r="A199665" s="1" t="n">
        <v>199663</v>
      </c>
      <c r="B199665" t="inlineStr">
        <is>
          <t>progressbar1</t>
        </is>
      </c>
      <c r="C199665" t="n">
        <v>2</v>
      </c>
      <c r="D199665" t="inlineStr">
        <is>
          <t>{'@bitclu-inc-staging~progressbar1', 'hider-progressbar1'}</t>
        </is>
      </c>
    </row>
    <row r="199666">
      <c r="A199666" s="1" t="n">
        <v>199664</v>
      </c>
      <c r="B199666" t="inlineStr">
        <is>
          <t>texecom</t>
        </is>
      </c>
      <c r="C199666" t="n">
        <v>2</v>
      </c>
      <c r="D199666" t="inlineStr">
        <is>
          <t>{'homebridge-texecom', 'homebridge-texecom-connect'}</t>
        </is>
      </c>
    </row>
    <row r="199667">
      <c r="A199667" s="1" t="n">
        <v>199665</v>
      </c>
      <c r="B199667" t="inlineStr">
        <is>
          <t>siteserver</t>
        </is>
      </c>
      <c r="C199667" t="n">
        <v>2</v>
      </c>
      <c r="D199667" t="inlineStr">
        <is>
          <t>{'siteserver', 'siteserver-ui'}</t>
        </is>
      </c>
    </row>
    <row r="199668">
      <c r="A199668" s="1" t="n">
        <v>199666</v>
      </c>
      <c r="B199668" t="inlineStr">
        <is>
          <t>combistack</t>
        </is>
      </c>
      <c r="C199668" t="n">
        <v>2</v>
      </c>
      <c r="D199668" t="inlineStr">
        <is>
          <t>{'combistack-chrome', 'combistack-networking'}</t>
        </is>
      </c>
    </row>
    <row r="199669">
      <c r="A199669" s="1" t="n">
        <v>199667</v>
      </c>
      <c r="B199669" t="inlineStr">
        <is>
          <t>resafety</t>
        </is>
      </c>
      <c r="C199669" t="n">
        <v>2</v>
      </c>
      <c r="D199669" t="inlineStr">
        <is>
          <t>{'resafety-cli', 'resafety-ui'}</t>
        </is>
      </c>
    </row>
    <row r="199670">
      <c r="A199670" s="1" t="n">
        <v>199668</v>
      </c>
      <c r="B199670" t="inlineStr">
        <is>
          <t>myui1</t>
        </is>
      </c>
      <c r="C199670" t="n">
        <v>2</v>
      </c>
      <c r="D199670" t="inlineStr">
        <is>
          <t>{'testmyui1', 'myui1'}</t>
        </is>
      </c>
    </row>
    <row r="199671">
      <c r="A199671" s="1" t="n">
        <v>199669</v>
      </c>
      <c r="B199671" t="inlineStr">
        <is>
          <t>adzsm</t>
        </is>
      </c>
      <c r="C199671" t="n">
        <v>2</v>
      </c>
      <c r="D199671" t="inlineStr">
        <is>
          <t>{'adzsm-egg', 'egg-view-adzsm'}</t>
        </is>
      </c>
    </row>
    <row r="199672">
      <c r="A199672" s="1" t="n">
        <v>199670</v>
      </c>
      <c r="B199672" t="inlineStr">
        <is>
          <t>gerritsen</t>
        </is>
      </c>
      <c r="C199672" t="n">
        <v>2</v>
      </c>
      <c r="D199672" t="inlineStr">
        <is>
          <t>{'eslint-config-ngerritsen-react', 'eslint-config-ngerritsen'}</t>
        </is>
      </c>
    </row>
    <row r="199673">
      <c r="A199673" s="1" t="n">
        <v>199671</v>
      </c>
      <c r="B199673" t="inlineStr">
        <is>
          <t>ngerritsen</t>
        </is>
      </c>
      <c r="C199673" t="n">
        <v>2</v>
      </c>
      <c r="D199673" t="inlineStr">
        <is>
          <t>{'eslint-config-ngerritsen-react', 'eslint-config-ngerritsen'}</t>
        </is>
      </c>
    </row>
    <row r="199674">
      <c r="A199674" s="1" t="n">
        <v>199672</v>
      </c>
      <c r="B199674" t="inlineStr">
        <is>
          <t>employeeconfiguration32</t>
        </is>
      </c>
      <c r="C199674" t="n">
        <v>2</v>
      </c>
      <c r="D199674" t="inlineStr">
        <is>
          <t>{'qmuzik-employeeconfiguration32', 'qmuzik-employeeconfiguration32-shared'}</t>
        </is>
      </c>
    </row>
    <row r="199675">
      <c r="A199675" s="1" t="n">
        <v>199673</v>
      </c>
      <c r="B199675" t="inlineStr">
        <is>
          <t>erishelper</t>
        </is>
      </c>
      <c r="C199675" t="n">
        <v>2</v>
      </c>
      <c r="D199675" t="inlineStr">
        <is>
          <t>{'erishelper', '@remfan~erishelper'}</t>
        </is>
      </c>
    </row>
    <row r="199676">
      <c r="A199676" s="1" t="n">
        <v>199674</v>
      </c>
      <c r="B199676" t="inlineStr">
        <is>
          <t>caowen</t>
        </is>
      </c>
      <c r="C199676" t="n">
        <v>2</v>
      </c>
      <c r="D199676" t="inlineStr">
        <is>
          <t>{'@caowen~test-npm-publish', '@caowen~npm_demo'}</t>
        </is>
      </c>
    </row>
    <row r="199677">
      <c r="A199677" s="1" t="n">
        <v>199675</v>
      </c>
      <c r="B199677" t="inlineStr">
        <is>
          <t>catchlog</t>
        </is>
      </c>
      <c r="C199677" t="n">
        <v>2</v>
      </c>
      <c r="D199677" t="inlineStr">
        <is>
          <t>{'pytest-catchlog', 'catchlog'}</t>
        </is>
      </c>
    </row>
    <row r="199678">
      <c r="A199678" s="1" t="n">
        <v>199676</v>
      </c>
      <c r="B199678" t="inlineStr">
        <is>
          <t>nextcrew</t>
        </is>
      </c>
      <c r="C199678" t="n">
        <v>2</v>
      </c>
      <c r="D199678" t="inlineStr">
        <is>
          <t>{'@nextcrew~nwf', 'nextcrew-web-framework'}</t>
        </is>
      </c>
    </row>
    <row r="199679">
      <c r="A199679" s="1" t="n">
        <v>199677</v>
      </c>
      <c r="B199679" t="inlineStr">
        <is>
          <t>jamestest01</t>
        </is>
      </c>
      <c r="C199679" t="n">
        <v>2</v>
      </c>
      <c r="D199679" t="inlineStr">
        <is>
          <t>{'peiyou.jamestest01', 'xeszx.jamestest01'}</t>
        </is>
      </c>
    </row>
    <row r="199680">
      <c r="A199680" s="1" t="n">
        <v>199678</v>
      </c>
      <c r="B199680" t="inlineStr">
        <is>
          <t>zpao</t>
        </is>
      </c>
      <c r="C199680" t="n">
        <v>2</v>
      </c>
      <c r="D199680" t="inlineStr">
        <is>
          <t>{'zpao-npm-tagging-test', '@zpao~scoped-test'}</t>
        </is>
      </c>
    </row>
    <row r="199681">
      <c r="A199681" s="1" t="n">
        <v>199679</v>
      </c>
      <c r="B199681" t="inlineStr">
        <is>
          <t>costcentrefinyeardata</t>
        </is>
      </c>
      <c r="C199681" t="n">
        <v>2</v>
      </c>
      <c r="D199681" t="inlineStr">
        <is>
          <t>{'qmuzik-costcentrefinyeardata', 'qmuzik-costcentrefinyeardata-shared'}</t>
        </is>
      </c>
    </row>
    <row r="199682">
      <c r="A199682" s="1" t="n">
        <v>199680</v>
      </c>
      <c r="B199682" t="inlineStr">
        <is>
          <t>baeck</t>
        </is>
      </c>
      <c r="C199682" t="n">
        <v>2</v>
      </c>
      <c r="D199682" t="inlineStr">
        <is>
          <t>{'@bakkenbaeck~gatsby-plugin-rename-routes', '@bakkenbaeck~eslint-config'}</t>
        </is>
      </c>
    </row>
    <row r="199683">
      <c r="A199683" s="1" t="n">
        <v>199681</v>
      </c>
      <c r="B199683" t="inlineStr">
        <is>
          <t>bakkenbaeck</t>
        </is>
      </c>
      <c r="C199683" t="n">
        <v>2</v>
      </c>
      <c r="D199683" t="inlineStr">
        <is>
          <t>{'@bakkenbaeck~gatsby-plugin-rename-routes', '@bakkenbaeck~eslint-config'}</t>
        </is>
      </c>
    </row>
    <row r="199684">
      <c r="A199684" s="1" t="n">
        <v>199682</v>
      </c>
      <c r="B199684" t="inlineStr">
        <is>
          <t>eventcenter</t>
        </is>
      </c>
      <c r="C199684" t="n">
        <v>2</v>
      </c>
      <c r="D199684" t="inlineStr">
        <is>
          <t>{'eventcenter-plus', 'eventcenter'}</t>
        </is>
      </c>
    </row>
    <row r="199685">
      <c r="A199685" s="1" t="n">
        <v>199683</v>
      </c>
      <c r="B199685" t="inlineStr">
        <is>
          <t>lijinghua</t>
        </is>
      </c>
      <c r="C199685" t="n">
        <v>2</v>
      </c>
      <c r="D199685" t="inlineStr">
        <is>
          <t>{'cat_lijinghua', 'lijinghua_npm_test'}</t>
        </is>
      </c>
    </row>
    <row r="199686">
      <c r="A199686" s="1" t="n">
        <v>199684</v>
      </c>
      <c r="B199686" t="inlineStr">
        <is>
          <t>dicio</t>
        </is>
      </c>
      <c r="C199686" t="n">
        <v>2</v>
      </c>
      <c r="D199686" t="inlineStr">
        <is>
          <t>{'dicio', 'dicio-wrapper'}</t>
        </is>
      </c>
    </row>
    <row r="199687">
      <c r="A199687" s="1" t="n">
        <v>199685</v>
      </c>
      <c r="B199687" t="inlineStr">
        <is>
          <t>rotaryencoder</t>
        </is>
      </c>
      <c r="C199687" t="n">
        <v>2</v>
      </c>
      <c r="D199687" t="inlineStr">
        <is>
          <t>{'jsupm_rotaryencoder', 'mopidy-rotaryencoder'}</t>
        </is>
      </c>
    </row>
    <row r="199688">
      <c r="A199688" s="1" t="n">
        <v>199686</v>
      </c>
      <c r="B199688" t="inlineStr">
        <is>
          <t>twilify</t>
        </is>
      </c>
      <c r="C199688" t="n">
        <v>2</v>
      </c>
      <c r="D199688" t="inlineStr">
        <is>
          <t>{'okta-twilify', 'twilify'}</t>
        </is>
      </c>
    </row>
    <row r="199689">
      <c r="A199689" s="1" t="n">
        <v>199687</v>
      </c>
      <c r="B199689" t="inlineStr">
        <is>
          <t>libldap</t>
        </is>
      </c>
      <c r="C199689" t="n">
        <v>2</v>
      </c>
      <c r="D199689" t="inlineStr">
        <is>
          <t>{'python-libldap', 'mozlibldap'}</t>
        </is>
      </c>
    </row>
    <row r="199690">
      <c r="A199690" s="1" t="n">
        <v>199688</v>
      </c>
      <c r="B199690" t="inlineStr">
        <is>
          <t>livelykernel</t>
        </is>
      </c>
      <c r="C199690" t="n">
        <v>2</v>
      </c>
      <c r="D199690" t="inlineStr">
        <is>
          <t>{'livelykernel', 'livelykernel-scripts'}</t>
        </is>
      </c>
    </row>
    <row r="199691">
      <c r="A199691" s="1" t="n">
        <v>199689</v>
      </c>
      <c r="B199691" t="inlineStr">
        <is>
          <t>pyrelic</t>
        </is>
      </c>
      <c r="C199691" t="n">
        <v>2</v>
      </c>
      <c r="D199691" t="inlineStr">
        <is>
          <t>{'pythia-pyrelic', 'pyrelic'}</t>
        </is>
      </c>
    </row>
    <row r="199692">
      <c r="A199692" s="1" t="n">
        <v>199690</v>
      </c>
      <c r="B199692" t="inlineStr">
        <is>
          <t>xgmolinax</t>
        </is>
      </c>
      <c r="C199692" t="n">
        <v>2</v>
      </c>
      <c r="D199692" t="inlineStr">
        <is>
          <t>{'@xgmolinax~react-native-material-textfield', '@xgmolinax~expo-firebase-recaptcha'}</t>
        </is>
      </c>
    </row>
    <row r="199693">
      <c r="A199693" s="1" t="n">
        <v>199691</v>
      </c>
      <c r="B199693" t="inlineStr">
        <is>
          <t>rustplus</t>
        </is>
      </c>
      <c r="C199693" t="n">
        <v>2</v>
      </c>
      <c r="D199693" t="inlineStr">
        <is>
          <t>{'@liamcottle~rustplus.js', 'rustplus-api'}</t>
        </is>
      </c>
    </row>
    <row r="199694">
      <c r="A199694" s="1" t="n">
        <v>199692</v>
      </c>
      <c r="B199694" t="inlineStr">
        <is>
          <t>revore</t>
        </is>
      </c>
      <c r="C199694" t="n">
        <v>2</v>
      </c>
      <c r="D199694" t="inlineStr">
        <is>
          <t>{'revore-server', 'revore'}</t>
        </is>
      </c>
    </row>
    <row r="199695">
      <c r="A199695" s="1" t="n">
        <v>199693</v>
      </c>
      <c r="B199695" t="inlineStr">
        <is>
          <t>whoshere</t>
        </is>
      </c>
      <c r="C199695" t="n">
        <v>2</v>
      </c>
      <c r="D199695" t="inlineStr">
        <is>
          <t>{'whoshere', 'django-whoshere'}</t>
        </is>
      </c>
    </row>
    <row r="199696">
      <c r="A199696" s="1" t="n">
        <v>199694</v>
      </c>
      <c r="B199696" t="inlineStr">
        <is>
          <t>absio</t>
        </is>
      </c>
      <c r="C199696" t="n">
        <v>2</v>
      </c>
      <c r="D199696" t="inlineStr">
        <is>
          <t>{'absio-secured-container', 'absio'}</t>
        </is>
      </c>
    </row>
    <row r="199697">
      <c r="A199697" s="1" t="n">
        <v>199695</v>
      </c>
      <c r="B199697" t="inlineStr">
        <is>
          <t>vandalirice</t>
        </is>
      </c>
      <c r="C199697" t="n">
        <v>2</v>
      </c>
      <c r="D199697" t="inlineStr">
        <is>
          <t>{'@vandalirice~jquery-1.4.2', '@vandalirice~jquery'}</t>
        </is>
      </c>
    </row>
    <row r="199698">
      <c r="A199698" s="1" t="n">
        <v>199696</v>
      </c>
      <c r="B199698" t="inlineStr">
        <is>
          <t>threemammals</t>
        </is>
      </c>
      <c r="C199698" t="n">
        <v>2</v>
      </c>
      <c r="D199698" t="inlineStr">
        <is>
          <t>{'@threemammals~scripts', '@threemammals~gutenberg-to-react'}</t>
        </is>
      </c>
    </row>
    <row r="199699">
      <c r="A199699" s="1" t="n">
        <v>199697</v>
      </c>
      <c r="B199699" t="inlineStr">
        <is>
          <t>winwheeljs</t>
        </is>
      </c>
      <c r="C199699" t="n">
        <v>2</v>
      </c>
      <c r="D199699" t="inlineStr">
        <is>
          <t>{'winwheeljs', '@shubhrank~winwheeljs'}</t>
        </is>
      </c>
    </row>
    <row r="199700">
      <c r="A199700" s="1" t="n">
        <v>199698</v>
      </c>
      <c r="B199700" t="inlineStr">
        <is>
          <t>charines</t>
        </is>
      </c>
      <c r="C199700" t="n">
        <v>2</v>
      </c>
      <c r="D199700" t="inlineStr">
        <is>
          <t>{'@charines~hello-wasm-2', '@charines~hello-wasm'}</t>
        </is>
      </c>
    </row>
    <row r="199701">
      <c r="A199701" s="1" t="n">
        <v>199699</v>
      </c>
      <c r="B199701" t="inlineStr">
        <is>
          <t>cloudkitty</t>
        </is>
      </c>
      <c r="C199701" t="n">
        <v>2</v>
      </c>
      <c r="D199701" t="inlineStr">
        <is>
          <t>{'cloudkitty', 'cloudkitty-dashboard'}</t>
        </is>
      </c>
    </row>
    <row r="199702">
      <c r="A199702" s="1" t="n">
        <v>199700</v>
      </c>
      <c r="B199702" t="inlineStr">
        <is>
          <t>nject</t>
        </is>
      </c>
      <c r="C199702" t="n">
        <v>2</v>
      </c>
      <c r="D199702" t="inlineStr">
        <is>
          <t>{'nject', '@thetalmid~nject'}</t>
        </is>
      </c>
    </row>
    <row r="199703">
      <c r="A199703" s="1" t="n">
        <v>199701</v>
      </c>
      <c r="B199703" t="inlineStr">
        <is>
          <t>docbox</t>
        </is>
      </c>
      <c r="C199703" t="n">
        <v>2</v>
      </c>
      <c r="D199703" t="inlineStr">
        <is>
          <t>{'docbox-apidoc-template', 'docbox'}</t>
        </is>
      </c>
    </row>
    <row r="199704">
      <c r="A199704" s="1" t="n">
        <v>199702</v>
      </c>
      <c r="B199704" t="inlineStr">
        <is>
          <t>soyagaci</t>
        </is>
      </c>
      <c r="C199704" t="n">
        <v>2</v>
      </c>
      <c r="D199704" t="inlineStr">
        <is>
          <t>{'@soyagaci~parser', '@soyagaci~models'}</t>
        </is>
      </c>
    </row>
    <row r="199705">
      <c r="A199705" s="1" t="n">
        <v>199703</v>
      </c>
      <c r="B199705" t="inlineStr">
        <is>
          <t>locationhistory</t>
        </is>
      </c>
      <c r="C199705" t="n">
        <v>2</v>
      </c>
      <c r="D199705" t="inlineStr">
        <is>
          <t>{'qmuzik-locationhistory-shared', 'qmuzik-locationhistory'}</t>
        </is>
      </c>
    </row>
    <row r="199706">
      <c r="A199706" s="1" t="n">
        <v>199704</v>
      </c>
      <c r="B199706" t="inlineStr">
        <is>
          <t>greiner</t>
        </is>
      </c>
      <c r="C199706" t="n">
        <v>2</v>
      </c>
      <c r="D199706" t="inlineStr">
        <is>
          <t>{'greiner-hormann-typescript', 'greiner-hormann'}</t>
        </is>
      </c>
    </row>
    <row r="199707">
      <c r="A199707" s="1" t="n">
        <v>199705</v>
      </c>
      <c r="B199707" t="inlineStr">
        <is>
          <t>hormann</t>
        </is>
      </c>
      <c r="C199707" t="n">
        <v>2</v>
      </c>
      <c r="D199707" t="inlineStr">
        <is>
          <t>{'greiner-hormann-typescript', 'greiner-hormann'}</t>
        </is>
      </c>
    </row>
    <row r="199708">
      <c r="A199708" s="1" t="n">
        <v>199706</v>
      </c>
      <c r="B199708" t="inlineStr">
        <is>
          <t>danielfarrell</t>
        </is>
      </c>
      <c r="C199708" t="n">
        <v>2</v>
      </c>
      <c r="D199708" t="inlineStr">
        <is>
          <t>{'@danielfarrell~bootstrap-combobox', '@danielfarrell~soap-everywhere'}</t>
        </is>
      </c>
    </row>
    <row r="199709">
      <c r="A199709" s="1" t="n">
        <v>199707</v>
      </c>
      <c r="B199709" t="inlineStr">
        <is>
          <t>noderank</t>
        </is>
      </c>
      <c r="C199709" t="n">
        <v>2</v>
      </c>
      <c r="D199709" t="inlineStr">
        <is>
          <t>{'noderank', 'noderank-nightly'}</t>
        </is>
      </c>
    </row>
    <row r="199710">
      <c r="A199710" s="1" t="n">
        <v>199708</v>
      </c>
      <c r="B199710" t="inlineStr">
        <is>
          <t>muggies</t>
        </is>
      </c>
      <c r="C199710" t="n">
        <v>2</v>
      </c>
      <c r="D199710" t="inlineStr">
        <is>
          <t>{'muggies-lib-', 'muggies-lib1'}</t>
        </is>
      </c>
    </row>
    <row r="199711">
      <c r="A199711" s="1" t="n">
        <v>199709</v>
      </c>
      <c r="B199711" t="inlineStr">
        <is>
          <t>an000012</t>
        </is>
      </c>
      <c r="C199711" t="n">
        <v>2</v>
      </c>
      <c r="D199711" t="inlineStr">
        <is>
          <t>{'@dfeidao~fd-an000012', '@mmstudio~an000012'}</t>
        </is>
      </c>
    </row>
    <row r="199712">
      <c r="A199712" s="1" t="n">
        <v>199710</v>
      </c>
      <c r="B199712" t="inlineStr">
        <is>
          <t>inseinc</t>
        </is>
      </c>
      <c r="C199712" t="n">
        <v>2</v>
      </c>
      <c r="D199712" t="inlineStr">
        <is>
          <t>{'eslint-config-inseinc-mobile', 'babel-parser-inseinc'}</t>
        </is>
      </c>
    </row>
    <row r="199713">
      <c r="A199713" s="1" t="n">
        <v>199711</v>
      </c>
      <c r="B199713" t="inlineStr">
        <is>
          <t>ciek</t>
        </is>
      </c>
      <c r="C199713" t="n">
        <v>2</v>
      </c>
      <c r="D199713" t="inlineStr">
        <is>
          <t>{'@ma2ciek~game-engine', '@ma2ciek~gittag'}</t>
        </is>
      </c>
    </row>
    <row r="199714">
      <c r="A199714" s="1" t="n">
        <v>199712</v>
      </c>
      <c r="B199714" t="inlineStr">
        <is>
          <t>askfm</t>
        </is>
      </c>
      <c r="C199714" t="n">
        <v>2</v>
      </c>
      <c r="D199714" t="inlineStr">
        <is>
          <t>{'askfm-api', 'askfm-node-api'}</t>
        </is>
      </c>
    </row>
    <row r="199715">
      <c r="A199715" s="1" t="n">
        <v>199713</v>
      </c>
      <c r="B199715" t="inlineStr">
        <is>
          <t>blockview</t>
        </is>
      </c>
      <c r="C199715" t="n">
        <v>2</v>
      </c>
      <c r="D199715" t="inlineStr">
        <is>
          <t>{'st-blockview', 'lang-blockview'}</t>
        </is>
      </c>
    </row>
    <row r="199716">
      <c r="A199716" s="1" t="n">
        <v>199714</v>
      </c>
      <c r="B199716" t="inlineStr">
        <is>
          <t>remotefile</t>
        </is>
      </c>
      <c r="C199716" t="n">
        <v>2</v>
      </c>
      <c r="D199716" t="inlineStr">
        <is>
          <t>{'remotefile', 'grunt-remotefile'}</t>
        </is>
      </c>
    </row>
    <row r="199717">
      <c r="A199717" s="1" t="n">
        <v>199715</v>
      </c>
      <c r="B199717" t="inlineStr">
        <is>
          <t>dougwilliamson</t>
        </is>
      </c>
      <c r="C199717" t="n">
        <v>2</v>
      </c>
      <c r="D199717" t="inlineStr">
        <is>
          <t>{'@dougwilliamson~rhombus', '@dougwilliamson~rhombus-shell'}</t>
        </is>
      </c>
    </row>
    <row r="199718">
      <c r="A199718" s="1" t="n">
        <v>199716</v>
      </c>
      <c r="B199718" t="inlineStr">
        <is>
          <t>moratab</t>
        </is>
      </c>
      <c r="C199718" t="n">
        <v>2</v>
      </c>
      <c r="D199718" t="inlineStr">
        <is>
          <t>{'@querair~moratab', 'moratab'}</t>
        </is>
      </c>
    </row>
    <row r="199719">
      <c r="A199719" s="1" t="n">
        <v>199717</v>
      </c>
      <c r="B199719" t="inlineStr">
        <is>
          <t>cshooks</t>
        </is>
      </c>
      <c r="C199719" t="n">
        <v>2</v>
      </c>
      <c r="D199719" t="inlineStr">
        <is>
          <t>{'@cshooks~usetrie', '@cshooks~useheap'}</t>
        </is>
      </c>
    </row>
    <row r="199720">
      <c r="A199720" s="1" t="n">
        <v>199718</v>
      </c>
      <c r="B199720" t="inlineStr">
        <is>
          <t>salesorderpricesource</t>
        </is>
      </c>
      <c r="C199720" t="n">
        <v>2</v>
      </c>
      <c r="D199720" t="inlineStr">
        <is>
          <t>{'qmuzik-salesorderpricesource-shared', 'qmuzik-salesorderpricesource'}</t>
        </is>
      </c>
    </row>
    <row r="199721">
      <c r="A199721" s="1" t="n">
        <v>199719</v>
      </c>
      <c r="B199721" t="inlineStr">
        <is>
          <t>snoo</t>
        </is>
      </c>
      <c r="C199721" t="n">
        <v>2</v>
      </c>
      <c r="D199721" t="inlineStr">
        <is>
          <t>{'snoo', 'auto-snoo'}</t>
        </is>
      </c>
    </row>
    <row r="199722">
      <c r="A199722" s="1" t="n">
        <v>199720</v>
      </c>
      <c r="B199722" t="inlineStr">
        <is>
          <t>koab</t>
        </is>
      </c>
      <c r="C199722" t="n">
        <v>2</v>
      </c>
      <c r="D199722" t="inlineStr">
        <is>
          <t>{'byted-koab', '@koab~react-use-static'}</t>
        </is>
      </c>
    </row>
    <row r="199723">
      <c r="A199723" s="1" t="n">
        <v>199721</v>
      </c>
      <c r="B199723" t="inlineStr">
        <is>
          <t>subleveldown</t>
        </is>
      </c>
      <c r="C199723" t="n">
        <v>2</v>
      </c>
      <c r="D199723" t="inlineStr">
        <is>
          <t>{'@types~subleveldown', 'subleveldown'}</t>
        </is>
      </c>
    </row>
    <row r="199724">
      <c r="A199724" s="1" t="n">
        <v>199722</v>
      </c>
      <c r="B199724" t="inlineStr">
        <is>
          <t>bakay</t>
        </is>
      </c>
      <c r="C199724" t="n">
        <v>2</v>
      </c>
      <c r="D199724" t="inlineStr">
        <is>
          <t>{'bakayaro', 'ctf-bakayaro'}</t>
        </is>
      </c>
    </row>
    <row r="199725">
      <c r="A199725" s="1" t="n">
        <v>199723</v>
      </c>
      <c r="B199725" t="inlineStr">
        <is>
          <t>bakayaro</t>
        </is>
      </c>
      <c r="C199725" t="n">
        <v>2</v>
      </c>
      <c r="D199725" t="inlineStr">
        <is>
          <t>{'bakayaro', 'ctf-bakayaro'}</t>
        </is>
      </c>
    </row>
    <row r="199726">
      <c r="A199726" s="1" t="n">
        <v>199724</v>
      </c>
      <c r="B199726" t="inlineStr">
        <is>
          <t>cdflib</t>
        </is>
      </c>
      <c r="C199726" t="n">
        <v>2</v>
      </c>
      <c r="D199726" t="inlineStr">
        <is>
          <t>{'cdflib', 'cdflib_wasm'}</t>
        </is>
      </c>
    </row>
    <row r="199727">
      <c r="A199727" s="1" t="n">
        <v>199725</v>
      </c>
      <c r="B199727" t="inlineStr">
        <is>
          <t>antools</t>
        </is>
      </c>
      <c r="C199727" t="n">
        <v>2</v>
      </c>
      <c r="D199727" t="inlineStr">
        <is>
          <t>{'cnn-antools-push-api', 'antools'}</t>
        </is>
      </c>
    </row>
    <row r="199728">
      <c r="A199728" s="1" t="n">
        <v>199726</v>
      </c>
      <c r="B199728" t="inlineStr">
        <is>
          <t>kaylib</t>
        </is>
      </c>
      <c r="C199728" t="n">
        <v>2</v>
      </c>
      <c r="D199728" t="inlineStr">
        <is>
          <t>{'@kayahr~kaylib', 'lion-kaylib'}</t>
        </is>
      </c>
    </row>
    <row r="199729">
      <c r="A199729" s="1" t="n">
        <v>199727</v>
      </c>
      <c r="B199729" t="inlineStr">
        <is>
          <t>grafikart</t>
        </is>
      </c>
      <c r="C199729" t="n">
        <v>2</v>
      </c>
      <c r="D199729" t="inlineStr">
        <is>
          <t>{'@grafikart~spinning-dots-element', '@grafikart~drop-files-element'}</t>
        </is>
      </c>
    </row>
    <row r="199730">
      <c r="A199730" s="1" t="n">
        <v>199728</v>
      </c>
      <c r="B199730" t="inlineStr">
        <is>
          <t>vimeovideo</t>
        </is>
      </c>
      <c r="C199730" t="n">
        <v>2</v>
      </c>
      <c r="D199730" t="inlineStr">
        <is>
          <t>{'koapp-module-vimeovideo', 'sm-react-common-vimeovideo'}</t>
        </is>
      </c>
    </row>
    <row r="199731">
      <c r="A199731" s="1" t="n">
        <v>199729</v>
      </c>
      <c r="B199731" t="inlineStr">
        <is>
          <t>lppx</t>
        </is>
      </c>
      <c r="C199731" t="n">
        <v>2</v>
      </c>
      <c r="D199731" t="inlineStr">
        <is>
          <t>{'xz-lppx-backend-db', 'xz-lppx-common'}</t>
        </is>
      </c>
    </row>
    <row r="199732">
      <c r="A199732" s="1" t="n">
        <v>199730</v>
      </c>
      <c r="B199732" t="inlineStr">
        <is>
          <t>mmidrange</t>
        </is>
      </c>
      <c r="C199732" t="n">
        <v>2</v>
      </c>
      <c r="D199732" t="inlineStr">
        <is>
          <t>{'@stdlib~stats-incr-mmidrange', '@stdlib~stats-iter-mmidrange'}</t>
        </is>
      </c>
    </row>
    <row r="199733">
      <c r="A199733" s="1" t="n">
        <v>199731</v>
      </c>
      <c r="B199733" t="inlineStr">
        <is>
          <t>dadbob</t>
        </is>
      </c>
      <c r="C199733" t="n">
        <v>2</v>
      </c>
      <c r="D199733" t="inlineStr">
        <is>
          <t>{'dadbob-react-native-photo-browser', 'react-native-photo-browser-dadbob'}</t>
        </is>
      </c>
    </row>
    <row r="199734">
      <c r="A199734" s="1" t="n">
        <v>199732</v>
      </c>
      <c r="B199734" t="inlineStr">
        <is>
          <t>psicquic</t>
        </is>
      </c>
      <c r="C199734" t="n">
        <v>2</v>
      </c>
      <c r="D199734" t="inlineStr">
        <is>
          <t>{'biojs-vis-psicquic', 'biojs-rest-psicquic'}</t>
        </is>
      </c>
    </row>
    <row r="199735">
      <c r="A199735" s="1" t="n">
        <v>199733</v>
      </c>
      <c r="B199735" t="inlineStr">
        <is>
          <t>mscratch</t>
        </is>
      </c>
      <c r="C199735" t="n">
        <v>2</v>
      </c>
      <c r="D199735" t="inlineStr">
        <is>
          <t>{'mscratch', 'mscratch-utils'}</t>
        </is>
      </c>
    </row>
    <row r="199736">
      <c r="A199736" s="1" t="n">
        <v>199734</v>
      </c>
      <c r="B199736" t="inlineStr">
        <is>
          <t>krump</t>
        </is>
      </c>
      <c r="C199736" t="n">
        <v>2</v>
      </c>
      <c r="D199736" t="inlineStr">
        <is>
          <t>{'@pkrumpl~vue-ui-test', 'krump'}</t>
        </is>
      </c>
    </row>
    <row r="199737">
      <c r="A199737" s="1" t="n">
        <v>199735</v>
      </c>
      <c r="B199737" t="inlineStr">
        <is>
          <t>aashutoshrathi</t>
        </is>
      </c>
      <c r="C199737" t="n">
        <v>2</v>
      </c>
      <c r="D199737" t="inlineStr">
        <is>
          <t>{'@aashutoshrathi~nestjs-redis', 'aashutoshrathi'}</t>
        </is>
      </c>
    </row>
    <row r="199738">
      <c r="A199738" s="1" t="n">
        <v>199736</v>
      </c>
      <c r="B199738" t="inlineStr">
        <is>
          <t>throttle2</t>
        </is>
      </c>
      <c r="C199738" t="n">
        <v>2</v>
      </c>
      <c r="D199738" t="inlineStr">
        <is>
          <t>{'stream-throttle2', 'koa-throttle2'}</t>
        </is>
      </c>
    </row>
    <row r="199739">
      <c r="A199739" s="1" t="n">
        <v>199737</v>
      </c>
      <c r="B199739" t="inlineStr">
        <is>
          <t>seqid</t>
        </is>
      </c>
      <c r="C199739" t="n">
        <v>2</v>
      </c>
      <c r="D199739" t="inlineStr">
        <is>
          <t>{'abacus-seqid', 'seqid'}</t>
        </is>
      </c>
    </row>
    <row r="199740">
      <c r="A199740" s="1" t="n">
        <v>199738</v>
      </c>
      <c r="B199740" t="inlineStr">
        <is>
          <t>dopeoplesay</t>
        </is>
      </c>
      <c r="C199740" t="n">
        <v>2</v>
      </c>
      <c r="D199740" t="inlineStr">
        <is>
          <t>{'dopeoplesay', 'dopeoplesay-cli'}</t>
        </is>
      </c>
    </row>
    <row r="199741">
      <c r="A199741" s="1" t="n">
        <v>199739</v>
      </c>
      <c r="B199741" t="inlineStr">
        <is>
          <t>xupea</t>
        </is>
      </c>
      <c r="C199741" t="n">
        <v>2</v>
      </c>
      <c r="D199741" t="inlineStr">
        <is>
          <t>{'react-native-xupea-library', 'eslint-plugin-xupea'}</t>
        </is>
      </c>
    </row>
    <row r="199742">
      <c r="A199742" s="1" t="n">
        <v>199740</v>
      </c>
      <c r="B199742" t="inlineStr">
        <is>
          <t>zbee</t>
        </is>
      </c>
      <c r="C199742" t="n">
        <v>2</v>
      </c>
      <c r="D199742" t="inlineStr">
        <is>
          <t>{'zbee-sdk', 'zbee'}</t>
        </is>
      </c>
    </row>
    <row r="199743">
      <c r="A199743" s="1" t="n">
        <v>199741</v>
      </c>
      <c r="B199743" t="inlineStr">
        <is>
          <t>sando</t>
        </is>
      </c>
      <c r="C199743" t="n">
        <v>2</v>
      </c>
      <c r="D199743" t="inlineStr">
        <is>
          <t>{'sando-parser', 'sando'}</t>
        </is>
      </c>
    </row>
    <row r="199744">
      <c r="A199744" s="1" t="n">
        <v>199742</v>
      </c>
      <c r="B199744" t="inlineStr">
        <is>
          <t>robertojr</t>
        </is>
      </c>
      <c r="C199744" t="n">
        <v>2</v>
      </c>
      <c r="D199744" t="inlineStr">
        <is>
          <t>{'node-typescript-template-robertojr-template', 'node-typescript-robertojr'}</t>
        </is>
      </c>
    </row>
    <row r="199745">
      <c r="A199745" s="1" t="n">
        <v>199743</v>
      </c>
      <c r="B199745" t="inlineStr">
        <is>
          <t>spartans</t>
        </is>
      </c>
      <c r="C199745" t="n">
        <v>2</v>
      </c>
      <c r="D199745" t="inlineStr">
        <is>
          <t>{'spartans', 'holdspartans'}</t>
        </is>
      </c>
    </row>
    <row r="199746">
      <c r="A199746" s="1" t="n">
        <v>199744</v>
      </c>
      <c r="B199746" t="inlineStr">
        <is>
          <t>galyna</t>
        </is>
      </c>
      <c r="C199746" t="n">
        <v>2</v>
      </c>
      <c r="D199746" t="inlineStr">
        <is>
          <t>{'generator-galyna-bitbucket-pipe', 'galyna-test-task-atlassian'}</t>
        </is>
      </c>
    </row>
    <row r="199747">
      <c r="A199747" s="1" t="n">
        <v>199745</v>
      </c>
      <c r="B199747" t="inlineStr">
        <is>
          <t>groh</t>
        </is>
      </c>
      <c r="C199747" t="n">
        <v>2</v>
      </c>
      <c r="D199747" t="inlineStr">
        <is>
          <t>{'@grohden~openapi-ts-generator', 'grohxxx-npm-test1'}</t>
        </is>
      </c>
    </row>
    <row r="199748">
      <c r="A199748" s="1" t="n">
        <v>199746</v>
      </c>
      <c r="B199748" t="inlineStr">
        <is>
          <t>mtrix</t>
        </is>
      </c>
      <c r="C199748" t="n">
        <v>2</v>
      </c>
      <c r="D199748" t="inlineStr">
        <is>
          <t>{'mtrix-meme-api', 'mtrix'}</t>
        </is>
      </c>
    </row>
    <row r="199749">
      <c r="A199749" s="1" t="n">
        <v>199747</v>
      </c>
      <c r="B199749" t="inlineStr">
        <is>
          <t>xutest</t>
        </is>
      </c>
      <c r="C199749" t="n">
        <v>2</v>
      </c>
      <c r="D199749" t="inlineStr">
        <is>
          <t>{'xutest', '@icon-cool~bk-icon-xutest'}</t>
        </is>
      </c>
    </row>
    <row r="199750">
      <c r="A199750" s="1" t="n">
        <v>199748</v>
      </c>
      <c r="B199750" t="inlineStr">
        <is>
          <t>imdream</t>
        </is>
      </c>
      <c r="C199750" t="n">
        <v>2</v>
      </c>
      <c r="D199750" t="inlineStr">
        <is>
          <t>{'imdream_module_1', 'imdream_module_2'}</t>
        </is>
      </c>
    </row>
    <row r="199751">
      <c r="A199751" s="1" t="n">
        <v>199749</v>
      </c>
      <c r="B199751" t="inlineStr">
        <is>
          <t>labourtransferhistory</t>
        </is>
      </c>
      <c r="C199751" t="n">
        <v>2</v>
      </c>
      <c r="D199751" t="inlineStr">
        <is>
          <t>{'qmuzik-labourtransferhistory-shared', 'qmuzik-labourtransferhistory'}</t>
        </is>
      </c>
    </row>
    <row r="199752">
      <c r="A199752" s="1" t="n">
        <v>199750</v>
      </c>
      <c r="B199752" t="inlineStr">
        <is>
          <t>manzo</t>
        </is>
      </c>
      <c r="C199752" t="n">
        <v>2</v>
      </c>
      <c r="D199752" t="inlineStr">
        <is>
          <t>{'gimanzo', '@jeumanzopaystand~ps-stencil-hello-world'}</t>
        </is>
      </c>
    </row>
    <row r="199753">
      <c r="A199753" s="1" t="n">
        <v>199751</v>
      </c>
      <c r="B199753" t="inlineStr">
        <is>
          <t>nilsmich</t>
        </is>
      </c>
      <c r="C199753" t="n">
        <v>2</v>
      </c>
      <c r="D199753" t="inlineStr">
        <is>
          <t>{'@nilsmich~ui-component-lib', '@nilsmich~design-system-lib'}</t>
        </is>
      </c>
    </row>
    <row r="199754">
      <c r="A199754" s="1" t="n">
        <v>199752</v>
      </c>
      <c r="B199754" t="inlineStr">
        <is>
          <t>exoneb</t>
        </is>
      </c>
      <c r="C199754" t="n">
        <v>2</v>
      </c>
      <c r="D199754" t="inlineStr">
        <is>
          <t>{'vue-js-grid-exoneb', 'vue-range-component-exoneb'}</t>
        </is>
      </c>
    </row>
    <row r="199755">
      <c r="A199755" s="1" t="n">
        <v>199753</v>
      </c>
      <c r="B199755" t="inlineStr">
        <is>
          <t>showman</t>
        </is>
      </c>
      <c r="C199755" t="n">
        <v>2</v>
      </c>
      <c r="D199755" t="inlineStr">
        <is>
          <t>{'emoji-showman', 'the-greatest-showman-streaming-en-vf'}</t>
        </is>
      </c>
    </row>
    <row r="199756">
      <c r="A199756" s="1" t="n">
        <v>199754</v>
      </c>
      <c r="B199756" t="inlineStr">
        <is>
          <t>linui</t>
        </is>
      </c>
      <c r="C199756" t="n">
        <v>2</v>
      </c>
      <c r="D199756" t="inlineStr">
        <is>
          <t>{'@linlt~componentes-linui', '@linlt~linui'}</t>
        </is>
      </c>
    </row>
    <row r="199757">
      <c r="A199757" s="1" t="n">
        <v>199755</v>
      </c>
      <c r="B199757" t="inlineStr">
        <is>
          <t>dewu</t>
        </is>
      </c>
      <c r="C199757" t="n">
        <v>2</v>
      </c>
      <c r="D199757" t="inlineStr">
        <is>
          <t>{'flipper-plugin-dewu-sensor-v2', 'flipper-plugin-dewu-sensor'}</t>
        </is>
      </c>
    </row>
    <row r="199758">
      <c r="A199758" s="1" t="n">
        <v>199756</v>
      </c>
      <c r="B199758" t="inlineStr">
        <is>
          <t>vuegridlayout</t>
        </is>
      </c>
      <c r="C199758" t="n">
        <v>2</v>
      </c>
      <c r="D199758" t="inlineStr">
        <is>
          <t>{'vuegridlayout-fixedforie', 'vuegridlayout-scalecompatibility-1.0'}</t>
        </is>
      </c>
    </row>
    <row r="199759">
      <c r="A199759" s="1" t="n">
        <v>199757</v>
      </c>
      <c r="B199759" t="inlineStr">
        <is>
          <t>billsjc</t>
        </is>
      </c>
      <c r="C199759" t="n">
        <v>2</v>
      </c>
      <c r="D199759" t="inlineStr">
        <is>
          <t>{'billsjc-homebridge-mi-ir-electrolux', 'homebridge-mi-ir-electrolux-billsjc'}</t>
        </is>
      </c>
    </row>
    <row r="199760">
      <c r="A199760" s="1" t="n">
        <v>199758</v>
      </c>
      <c r="B199760" t="inlineStr">
        <is>
          <t>accordionlist</t>
        </is>
      </c>
      <c r="C199760" t="n">
        <v>2</v>
      </c>
      <c r="D199760" t="inlineStr">
        <is>
          <t>{'react-native-accordionlist', 'hexo-tag-accordionlist'}</t>
        </is>
      </c>
    </row>
    <row r="199761">
      <c r="A199761" s="1" t="n">
        <v>199759</v>
      </c>
      <c r="B199761" t="inlineStr">
        <is>
          <t>arham09</t>
        </is>
      </c>
      <c r="C199761" t="n">
        <v>2</v>
      </c>
      <c r="D199761" t="inlineStr">
        <is>
          <t>{'@arham09~jakarta-today', '@arham09~password-gen'}</t>
        </is>
      </c>
    </row>
    <row r="199762">
      <c r="A199762" s="1" t="n">
        <v>199760</v>
      </c>
      <c r="B199762" t="inlineStr">
        <is>
          <t>caiqueportela</t>
        </is>
      </c>
      <c r="C199762" t="n">
        <v>2</v>
      </c>
      <c r="D199762" t="inlineStr">
        <is>
          <t>{'@caiqueportela~videojs-record', '@caiqueportela~video'}</t>
        </is>
      </c>
    </row>
    <row r="199763">
      <c r="A199763" s="1" t="n">
        <v>199761</v>
      </c>
      <c r="B199763" t="inlineStr">
        <is>
          <t>pagepack</t>
        </is>
      </c>
      <c r="C199763" t="n">
        <v>2</v>
      </c>
      <c r="D199763" t="inlineStr">
        <is>
          <t>{'express-pagepack', 'pagepack'}</t>
        </is>
      </c>
    </row>
    <row r="199764">
      <c r="A199764" s="1" t="n">
        <v>199762</v>
      </c>
      <c r="B199764" t="inlineStr">
        <is>
          <t>dyiotapi20171111</t>
        </is>
      </c>
      <c r="C199764" t="n">
        <v>2</v>
      </c>
      <c r="D199764" t="inlineStr">
        <is>
          <t>{'@alicloud~dyiotapi20171111', 'alibabacloud-dyiotapi20171111'}</t>
        </is>
      </c>
    </row>
    <row r="199765">
      <c r="A199765" s="1" t="n">
        <v>199763</v>
      </c>
      <c r="B199765" t="inlineStr">
        <is>
          <t>slaves</t>
        </is>
      </c>
      <c r="C199765" t="n">
        <v>2</v>
      </c>
      <c r="D199765" t="inlineStr">
        <is>
          <t>{'vk-slaves-js', 'vk-slaves'}</t>
        </is>
      </c>
    </row>
    <row r="199766">
      <c r="A199766" s="1" t="n">
        <v>199764</v>
      </c>
      <c r="B199766" t="inlineStr">
        <is>
          <t>techweb</t>
        </is>
      </c>
      <c r="C199766" t="n">
        <v>2</v>
      </c>
      <c r="D199766" t="inlineStr">
        <is>
          <t>{'cra-template-gulftechweb', 'devtechweb'}</t>
        </is>
      </c>
    </row>
    <row r="199767">
      <c r="A199767" s="1" t="n">
        <v>199765</v>
      </c>
      <c r="B199767" t="inlineStr">
        <is>
          <t>ednevnik</t>
        </is>
      </c>
      <c r="C199767" t="n">
        <v>2</v>
      </c>
      <c r="D199767" t="inlineStr">
        <is>
          <t>{'ednevnik-api', 'ednevnik'}</t>
        </is>
      </c>
    </row>
    <row r="199768">
      <c r="A199768" s="1" t="n">
        <v>199766</v>
      </c>
      <c r="B199768" t="inlineStr">
        <is>
          <t>mutley</t>
        </is>
      </c>
      <c r="C199768" t="n">
        <v>2</v>
      </c>
      <c r="D199768" t="inlineStr">
        <is>
          <t>{'mnzmutley', 'mutley'}</t>
        </is>
      </c>
    </row>
    <row r="199769">
      <c r="A199769" s="1" t="n">
        <v>199767</v>
      </c>
      <c r="B199769" t="inlineStr">
        <is>
          <t>zhengbigbig</t>
        </is>
      </c>
      <c r="C199769" t="n">
        <v>2</v>
      </c>
      <c r="D199769" t="inlineStr">
        <is>
          <t>{'zhengbigbig-gulu', 'zhengbigbig-gulu-1'}</t>
        </is>
      </c>
    </row>
    <row r="199770">
      <c r="A199770" s="1" t="n">
        <v>199768</v>
      </c>
      <c r="B199770" t="inlineStr">
        <is>
          <t>ops3</t>
        </is>
      </c>
      <c r="C199770" t="n">
        <v>2</v>
      </c>
      <c r="D199770" t="inlineStr">
        <is>
          <t>{'@d2bot~thimble-ops3', 'python-textops3'}</t>
        </is>
      </c>
    </row>
    <row r="199771">
      <c r="A199771" s="1" t="n">
        <v>199769</v>
      </c>
      <c r="B199771" t="inlineStr">
        <is>
          <t>wizy</t>
        </is>
      </c>
      <c r="C199771" t="n">
        <v>2</v>
      </c>
      <c r="D199771" t="inlineStr">
        <is>
          <t>{'wizy', 'react-wizy'}</t>
        </is>
      </c>
    </row>
    <row r="199772">
      <c r="A199772" s="1" t="n">
        <v>199770</v>
      </c>
      <c r="B199772" t="inlineStr">
        <is>
          <t>exe1</t>
        </is>
      </c>
      <c r="C199772" t="n">
        <v>2</v>
      </c>
      <c r="D199772" t="inlineStr">
        <is>
          <t>{'exe1', 'exe1-function'}</t>
        </is>
      </c>
    </row>
    <row r="199773">
      <c r="A199773" s="1" t="n">
        <v>199771</v>
      </c>
      <c r="B199773" t="inlineStr">
        <is>
          <t>appreciated</t>
        </is>
      </c>
      <c r="C199773" t="n">
        <v>2</v>
      </c>
      <c r="D199773" t="inlineStr">
        <is>
          <t>{'@appreciated~color-picker', '@appreciated~color-picker-field'}</t>
        </is>
      </c>
    </row>
    <row r="199774">
      <c r="A199774" s="1" t="n">
        <v>199772</v>
      </c>
      <c r="B199774" t="inlineStr">
        <is>
          <t>appendaround</t>
        </is>
      </c>
      <c r="C199774" t="n">
        <v>2</v>
      </c>
      <c r="D199774" t="inlineStr">
        <is>
          <t>{'fg-appendaround', '@zeitiger~appendaround'}</t>
        </is>
      </c>
    </row>
    <row r="199775">
      <c r="A199775" s="1" t="n">
        <v>199773</v>
      </c>
      <c r="B199775" t="inlineStr">
        <is>
          <t>dogechia</t>
        </is>
      </c>
      <c r="C199775" t="n">
        <v>2</v>
      </c>
      <c r="D199775" t="inlineStr">
        <is>
          <t>{'dogechia-api', 'dogechia-dashboard-satellite'}</t>
        </is>
      </c>
    </row>
    <row r="199776">
      <c r="A199776" s="1" t="n">
        <v>199774</v>
      </c>
      <c r="B199776" t="inlineStr">
        <is>
          <t>baihua</t>
        </is>
      </c>
      <c r="C199776" t="n">
        <v>2</v>
      </c>
      <c r="D199776" t="inlineStr">
        <is>
          <t>{'day1baihua', 'baihua-cli'}</t>
        </is>
      </c>
    </row>
    <row r="199777">
      <c r="A199777" s="1" t="n">
        <v>199775</v>
      </c>
      <c r="B199777" t="inlineStr">
        <is>
          <t>eveema</t>
        </is>
      </c>
      <c r="C199777" t="n">
        <v>2</v>
      </c>
      <c r="D199777" t="inlineStr">
        <is>
          <t>{'gatsby-theme-eveema', 'gatsby-theme-eveema-dc'}</t>
        </is>
      </c>
    </row>
    <row r="199778">
      <c r="A199778" s="1" t="n">
        <v>199776</v>
      </c>
      <c r="B199778" t="inlineStr">
        <is>
          <t>gridfy</t>
        </is>
      </c>
      <c r="C199778" t="n">
        <v>2</v>
      </c>
      <c r="D199778" t="inlineStr">
        <is>
          <t>{'gridfy', 'gridfy-vue'}</t>
        </is>
      </c>
    </row>
    <row r="199779">
      <c r="A199779" s="1" t="n">
        <v>199777</v>
      </c>
      <c r="B199779" t="inlineStr">
        <is>
          <t>semanticrolelabeling</t>
        </is>
      </c>
      <c r="C199779" t="n">
        <v>2</v>
      </c>
      <c r="D199779" t="inlineStr">
        <is>
          <t>{'nlptoolkit-semanticrolelabeling-cy', 'nlptoolkit-semanticrolelabeling'}</t>
        </is>
      </c>
    </row>
    <row r="199780">
      <c r="A199780" s="1" t="n">
        <v>199778</v>
      </c>
      <c r="B199780" t="inlineStr">
        <is>
          <t>alexbarba</t>
        </is>
      </c>
      <c r="C199780" t="n">
        <v>2</v>
      </c>
      <c r="D199780" t="inlineStr">
        <is>
          <t>{'@alexbarba~components', '@alexbarba~platzimediaplayer'}</t>
        </is>
      </c>
    </row>
    <row r="199781">
      <c r="A199781" s="1" t="n">
        <v>199779</v>
      </c>
      <c r="B199781" t="inlineStr">
        <is>
          <t>middlestage</t>
        </is>
      </c>
      <c r="C199781" t="n">
        <v>2</v>
      </c>
      <c r="D199781" t="inlineStr">
        <is>
          <t>{'egg-dora-middlestage', 'egg-doras-middlestage'}</t>
        </is>
      </c>
    </row>
    <row r="199782">
      <c r="A199782" s="1" t="n">
        <v>199780</v>
      </c>
      <c r="B199782" t="inlineStr">
        <is>
          <t>angify</t>
        </is>
      </c>
      <c r="C199782" t="n">
        <v>2</v>
      </c>
      <c r="D199782" t="inlineStr">
        <is>
          <t>{'angify', 'angify-lib'}</t>
        </is>
      </c>
    </row>
    <row r="199783">
      <c r="A199783" s="1" t="n">
        <v>199781</v>
      </c>
      <c r="B199783" t="inlineStr">
        <is>
          <t>bolek</t>
        </is>
      </c>
      <c r="C199783" t="n">
        <v>2</v>
      </c>
      <c r="D199783" t="inlineStr">
        <is>
          <t>{'@bolekro~react-loadable', '@bolekro~react-loadable-visibility'}</t>
        </is>
      </c>
    </row>
    <row r="199784">
      <c r="A199784" s="1" t="n">
        <v>199782</v>
      </c>
      <c r="B199784" t="inlineStr">
        <is>
          <t>bolekro</t>
        </is>
      </c>
      <c r="C199784" t="n">
        <v>2</v>
      </c>
      <c r="D199784" t="inlineStr">
        <is>
          <t>{'@bolekro~react-loadable', '@bolekro~react-loadable-visibility'}</t>
        </is>
      </c>
    </row>
    <row r="199785">
      <c r="A199785" s="1" t="n">
        <v>199783</v>
      </c>
      <c r="B199785" t="inlineStr">
        <is>
          <t>skunkworks</t>
        </is>
      </c>
      <c r="C199785" t="n">
        <v>2</v>
      </c>
      <c r="D199785" t="inlineStr">
        <is>
          <t>{'@turnerskunkworks~turner-modernizr-webp', '@eoskunkworks~understrap'}</t>
        </is>
      </c>
    </row>
    <row r="199786">
      <c r="A199786" s="1" t="n">
        <v>199784</v>
      </c>
      <c r="B199786" t="inlineStr">
        <is>
          <t>vuz</t>
        </is>
      </c>
      <c r="C199786" t="n">
        <v>2</v>
      </c>
      <c r="D199786" t="inlineStr">
        <is>
          <t>{'vuz-pull', 'vuz'}</t>
        </is>
      </c>
    </row>
    <row r="199787">
      <c r="A199787" s="1" t="n">
        <v>199785</v>
      </c>
      <c r="B199787" t="inlineStr">
        <is>
          <t>mucar</t>
        </is>
      </c>
      <c r="C199787" t="n">
        <v>2</v>
      </c>
      <c r="D199787" t="inlineStr">
        <is>
          <t>{'mucar-npm-demo01', 'mucar-npm-demo02'}</t>
        </is>
      </c>
    </row>
    <row r="199788">
      <c r="A199788" s="1" t="n">
        <v>199786</v>
      </c>
      <c r="B199788" t="inlineStr">
        <is>
          <t>uniquearr1606</t>
        </is>
      </c>
      <c r="C199788" t="n">
        <v>2</v>
      </c>
      <c r="D199788" t="inlineStr">
        <is>
          <t>{'uniquearr1606f', 'uniquearr1606a'}</t>
        </is>
      </c>
    </row>
    <row r="199789">
      <c r="A199789" s="1" t="n">
        <v>199787</v>
      </c>
      <c r="B199789" t="inlineStr">
        <is>
          <t>doubtfire</t>
        </is>
      </c>
      <c r="C199789" t="n">
        <v>2</v>
      </c>
      <c r="D199789" t="inlineStr">
        <is>
          <t>{'calister-doubtfire-invite-generator', '@doubtfire-lms~entity-service'}</t>
        </is>
      </c>
    </row>
    <row r="199790">
      <c r="A199790" s="1" t="n">
        <v>199788</v>
      </c>
      <c r="B199790" t="inlineStr">
        <is>
          <t>zufall</t>
        </is>
      </c>
      <c r="C199790" t="n">
        <v>2</v>
      </c>
      <c r="D199790" t="inlineStr">
        <is>
          <t>{'zufall', '@tstelzer~zufall'}</t>
        </is>
      </c>
    </row>
    <row r="199791">
      <c r="A199791" s="1" t="n">
        <v>199789</v>
      </c>
      <c r="B199791" t="inlineStr">
        <is>
          <t>buflib</t>
        </is>
      </c>
      <c r="C199791" t="n">
        <v>2</v>
      </c>
      <c r="D199791" t="inlineStr">
        <is>
          <t>{'buflib_cli', 'buflib'}</t>
        </is>
      </c>
    </row>
    <row r="199792">
      <c r="A199792" s="1" t="n">
        <v>199790</v>
      </c>
      <c r="B199792" t="inlineStr">
        <is>
          <t>acmesquita</t>
        </is>
      </c>
      <c r="C199792" t="n">
        <v>2</v>
      </c>
      <c r="D199792" t="inlineStr">
        <is>
          <t>{'acmesquita-ui', 'acmesquita-icons'}</t>
        </is>
      </c>
    </row>
    <row r="199793">
      <c r="A199793" s="1" t="n">
        <v>199791</v>
      </c>
      <c r="B199793" t="inlineStr">
        <is>
          <t>toshl</t>
        </is>
      </c>
      <c r="C199793" t="n">
        <v>2</v>
      </c>
      <c r="D199793" t="inlineStr">
        <is>
          <t>{'toshl', 'toshl-api'}</t>
        </is>
      </c>
    </row>
    <row r="199794">
      <c r="A199794" s="1" t="n">
        <v>199792</v>
      </c>
      <c r="B199794" t="inlineStr">
        <is>
          <t>e15</t>
        </is>
      </c>
      <c r="C199794" t="n">
        <v>2</v>
      </c>
      <c r="D199794" t="inlineStr">
        <is>
          <t>{'eslint-config-net-9e15', 'net-9e15-testutils'}</t>
        </is>
      </c>
    </row>
    <row r="199795">
      <c r="A199795" s="1" t="n">
        <v>199793</v>
      </c>
      <c r="B199795" t="inlineStr">
        <is>
          <t>paperjet</t>
        </is>
      </c>
      <c r="C199795" t="n">
        <v>2</v>
      </c>
      <c r="D199795" t="inlineStr">
        <is>
          <t>{'paperjet', 'paperjet-mvc'}</t>
        </is>
      </c>
    </row>
    <row r="199796">
      <c r="A199796" s="1" t="n">
        <v>199794</v>
      </c>
      <c r="B199796" t="inlineStr">
        <is>
          <t>summersky</t>
        </is>
      </c>
      <c r="C199796" t="n">
        <v>2</v>
      </c>
      <c r="D199796" t="inlineStr">
        <is>
          <t>{'@summersky~taro-cli', '@summersky~tarojs-cli'}</t>
        </is>
      </c>
    </row>
    <row r="199797">
      <c r="A199797" s="1" t="n">
        <v>199795</v>
      </c>
      <c r="B199797" t="inlineStr">
        <is>
          <t>ccfreeze</t>
        </is>
      </c>
      <c r="C199797" t="n">
        <v>2</v>
      </c>
      <c r="D199797" t="inlineStr">
        <is>
          <t>{'ccfreeze', 'ccfreeze-loader'}</t>
        </is>
      </c>
    </row>
    <row r="199798">
      <c r="A199798" s="1" t="n">
        <v>199796</v>
      </c>
      <c r="B199798" t="inlineStr">
        <is>
          <t>bespokify</t>
        </is>
      </c>
      <c r="C199798" t="n">
        <v>2</v>
      </c>
      <c r="D199798" t="inlineStr">
        <is>
          <t>{'@bespokify~eslint-config-pattern', '@bespokify~beau-sdk'}</t>
        </is>
      </c>
    </row>
    <row r="199799">
      <c r="A199799" s="1" t="n">
        <v>199797</v>
      </c>
      <c r="B199799" t="inlineStr">
        <is>
          <t>esqueletora</t>
        </is>
      </c>
      <c r="C199799" t="n">
        <v>2</v>
      </c>
      <c r="D199799" t="inlineStr">
        <is>
          <t>{'cra-template-esqueletora-basico', 'cra-template-esqueletora'}</t>
        </is>
      </c>
    </row>
    <row r="199800">
      <c r="A199800" s="1" t="n">
        <v>199798</v>
      </c>
      <c r="B199800" t="inlineStr">
        <is>
          <t>branchy</t>
        </is>
      </c>
      <c r="C199800" t="n">
        <v>2</v>
      </c>
      <c r="D199800" t="inlineStr">
        <is>
          <t>{'branchy', 'ng2-branchy'}</t>
        </is>
      </c>
    </row>
    <row r="199801">
      <c r="A199801" s="1" t="n">
        <v>199799</v>
      </c>
      <c r="B199801" t="inlineStr">
        <is>
          <t>browsehappy</t>
        </is>
      </c>
      <c r="C199801" t="n">
        <v>2</v>
      </c>
      <c r="D199801" t="inlineStr">
        <is>
          <t>{'browsehappy', 'yoso-browsehappy'}</t>
        </is>
      </c>
    </row>
    <row r="199802">
      <c r="A199802" s="1" t="n">
        <v>199800</v>
      </c>
      <c r="B199802" t="inlineStr">
        <is>
          <t>autocep</t>
        </is>
      </c>
      <c r="C199802" t="n">
        <v>2</v>
      </c>
      <c r="D199802" t="inlineStr">
        <is>
          <t>{'@thethiago27~autocep', 'ng2-autocep'}</t>
        </is>
      </c>
    </row>
    <row r="199803">
      <c r="A199803" s="1" t="n">
        <v>199801</v>
      </c>
      <c r="B199803" t="inlineStr">
        <is>
          <t>testz</t>
        </is>
      </c>
      <c r="C199803" t="n">
        <v>2</v>
      </c>
      <c r="D199803" t="inlineStr">
        <is>
          <t>{'gitbook-plugin-testz', 'testz-plugin'}</t>
        </is>
      </c>
    </row>
    <row r="199804">
      <c r="A199804" s="1" t="n">
        <v>199802</v>
      </c>
      <c r="B199804" t="inlineStr">
        <is>
          <t>grexlin85</t>
        </is>
      </c>
      <c r="C199804" t="n">
        <v>2</v>
      </c>
      <c r="D199804" t="inlineStr">
        <is>
          <t>{'@grexlin85~nodeprinter', '@grexlin85~caseconverter'}</t>
        </is>
      </c>
    </row>
    <row r="199805">
      <c r="A199805" s="1" t="n">
        <v>199803</v>
      </c>
      <c r="B199805" t="inlineStr">
        <is>
          <t>vuui</t>
        </is>
      </c>
      <c r="C199805" t="n">
        <v>2</v>
      </c>
      <c r="D199805" t="inlineStr">
        <is>
          <t>{'vuui-json-view', 'vuui'}</t>
        </is>
      </c>
    </row>
    <row r="199806">
      <c r="A199806" s="1" t="n">
        <v>199804</v>
      </c>
      <c r="B199806" t="inlineStr">
        <is>
          <t>promisely</t>
        </is>
      </c>
      <c r="C199806" t="n">
        <v>2</v>
      </c>
      <c r="D199806" t="inlineStr">
        <is>
          <t>{'promisely-fs', 'promisely'}</t>
        </is>
      </c>
    </row>
    <row r="199807">
      <c r="A199807" s="1" t="n">
        <v>199805</v>
      </c>
      <c r="B199807" t="inlineStr">
        <is>
          <t>piratesatelier</t>
        </is>
      </c>
      <c r="C199807" t="n">
        <v>2</v>
      </c>
      <c r="D199807" t="inlineStr">
        <is>
          <t>{'@piratesatelier~css-ordinary', '@piratesatelier~os-ui-oldschool'}</t>
        </is>
      </c>
    </row>
    <row r="199808">
      <c r="A199808" s="1" t="n">
        <v>199806</v>
      </c>
      <c r="B199808" t="inlineStr">
        <is>
          <t>showi</t>
        </is>
      </c>
      <c r="C199808" t="n">
        <v>2</v>
      </c>
      <c r="D199808" t="inlineStr">
        <is>
          <t>{'react-showi', 'showi'}</t>
        </is>
      </c>
    </row>
    <row r="199809">
      <c r="A199809" s="1" t="n">
        <v>199807</v>
      </c>
      <c r="B199809" t="inlineStr">
        <is>
          <t>soffice</t>
        </is>
      </c>
      <c r="C199809" t="n">
        <v>2</v>
      </c>
      <c r="D199809" t="inlineStr">
        <is>
          <t>{'custom-soffice-to-pdf', 'justo-plugin-soffice'}</t>
        </is>
      </c>
    </row>
    <row r="199810">
      <c r="A199810" s="1" t="n">
        <v>199808</v>
      </c>
      <c r="B199810" t="inlineStr">
        <is>
          <t>flatly</t>
        </is>
      </c>
      <c r="C199810" t="n">
        <v>2</v>
      </c>
      <c r="D199810" t="inlineStr">
        <is>
          <t>{'django-flatly', 'flatly'}</t>
        </is>
      </c>
    </row>
    <row r="199811">
      <c r="A199811" s="1" t="n">
        <v>199809</v>
      </c>
      <c r="B199811" t="inlineStr">
        <is>
          <t>moneyloji</t>
        </is>
      </c>
      <c r="C199811" t="n">
        <v>2</v>
      </c>
      <c r="D199811" t="inlineStr">
        <is>
          <t>{'moneyloji-react-data-table', 'moneyloji-data-table'}</t>
        </is>
      </c>
    </row>
    <row r="199812">
      <c r="A199812" s="1" t="n">
        <v>199810</v>
      </c>
      <c r="B199812" t="inlineStr">
        <is>
          <t>bundlemon</t>
        </is>
      </c>
      <c r="C199812" t="n">
        <v>2</v>
      </c>
      <c r="D199812" t="inlineStr">
        <is>
          <t>{'bundlemon-utils', 'bundlemon'}</t>
        </is>
      </c>
    </row>
    <row r="199813">
      <c r="A199813" s="1" t="n">
        <v>199811</v>
      </c>
      <c r="B199813" t="inlineStr">
        <is>
          <t>appliedlabs</t>
        </is>
      </c>
      <c r="C199813" t="n">
        <v>2</v>
      </c>
      <c r="D199813" t="inlineStr">
        <is>
          <t>{'appliedlabs', '@appliedlabs~appliedlabs'}</t>
        </is>
      </c>
    </row>
    <row r="199814">
      <c r="A199814" s="1" t="n">
        <v>199812</v>
      </c>
      <c r="B199814" t="inlineStr">
        <is>
          <t>extsernoimport</t>
        </is>
      </c>
      <c r="C199814" t="n">
        <v>2</v>
      </c>
      <c r="D199814" t="inlineStr">
        <is>
          <t>{'qmuzik-extsernoimport', 'qmuzik-extsernoimport-shared'}</t>
        </is>
      </c>
    </row>
    <row r="199815">
      <c r="A199815" s="1" t="n">
        <v>199813</v>
      </c>
      <c r="B199815" t="inlineStr">
        <is>
          <t>gajse</t>
        </is>
      </c>
      <c r="C199815" t="n">
        <v>2</v>
      </c>
      <c r="D199815" t="inlineStr">
        <is>
          <t>{'gajse', 'gajse-filetext'}</t>
        </is>
      </c>
    </row>
    <row r="199816">
      <c r="A199816" s="1" t="n">
        <v>199814</v>
      </c>
      <c r="B199816" t="inlineStr">
        <is>
          <t>folland87</t>
        </is>
      </c>
      <c r="C199816" t="n">
        <v>2</v>
      </c>
      <c r="D199816" t="inlineStr">
        <is>
          <t>{'@folland87~puzzle', '@folland87~cra-template-puzzle'}</t>
        </is>
      </c>
    </row>
    <row r="199817">
      <c r="A199817" s="1" t="n">
        <v>199815</v>
      </c>
      <c r="B199817" t="inlineStr">
        <is>
          <t>benpigchu</t>
        </is>
      </c>
      <c r="C199817" t="n">
        <v>2</v>
      </c>
      <c r="D199817" t="inlineStr">
        <is>
          <t>{'@benpigchu~rss.bpc.moe', 'benpigchu'}</t>
        </is>
      </c>
    </row>
    <row r="199818">
      <c r="A199818" s="1" t="n">
        <v>199816</v>
      </c>
      <c r="B199818" t="inlineStr">
        <is>
          <t>weatherinformation</t>
        </is>
      </c>
      <c r="C199818" t="n">
        <v>2</v>
      </c>
      <c r="D199818" t="inlineStr">
        <is>
          <t>{'weatherinformation-cli', 'weatherinformation'}</t>
        </is>
      </c>
    </row>
    <row r="199819">
      <c r="A199819" s="1" t="n">
        <v>199817</v>
      </c>
      <c r="B199819" t="inlineStr">
        <is>
          <t>tr069</t>
        </is>
      </c>
      <c r="C199819" t="n">
        <v>2</v>
      </c>
      <c r="D199819" t="inlineStr">
        <is>
          <t>{'hns-tr069-sdk', '@bettercorp~service-base-plugin-tr069'}</t>
        </is>
      </c>
    </row>
    <row r="199820">
      <c r="A199820" s="1" t="n">
        <v>199818</v>
      </c>
      <c r="B199820" t="inlineStr">
        <is>
          <t>opendkim</t>
        </is>
      </c>
      <c r="C199820" t="n">
        <v>2</v>
      </c>
      <c r="D199820" t="inlineStr">
        <is>
          <t>{'haraka-plugin-opendkim', 'node-opendkim'}</t>
        </is>
      </c>
    </row>
    <row r="199821">
      <c r="A199821" s="1" t="n">
        <v>199819</v>
      </c>
      <c r="B199821" t="inlineStr">
        <is>
          <t>squeaky</t>
        </is>
      </c>
      <c r="C199821" t="n">
        <v>2</v>
      </c>
      <c r="D199821" t="inlineStr">
        <is>
          <t>{'squeaky-toy', 'squeaky'}</t>
        </is>
      </c>
    </row>
    <row r="199822">
      <c r="A199822" s="1" t="n">
        <v>199820</v>
      </c>
      <c r="B199822" t="inlineStr">
        <is>
          <t>chania</t>
        </is>
      </c>
      <c r="C199822" t="n">
        <v>2</v>
      </c>
      <c r="D199822" t="inlineStr">
        <is>
          <t>{'tchanias-jshelpers', 'tchanias-reminder-sms'}</t>
        </is>
      </c>
    </row>
    <row r="199823">
      <c r="A199823" s="1" t="n">
        <v>199821</v>
      </c>
      <c r="B199823" t="inlineStr">
        <is>
          <t>tchanias</t>
        </is>
      </c>
      <c r="C199823" t="n">
        <v>2</v>
      </c>
      <c r="D199823" t="inlineStr">
        <is>
          <t>{'tchanias-jshelpers', 'tchanias-reminder-sms'}</t>
        </is>
      </c>
    </row>
    <row r="199824">
      <c r="A199824" s="1" t="n">
        <v>199822</v>
      </c>
      <c r="B199824" t="inlineStr">
        <is>
          <t>amiti</t>
        </is>
      </c>
      <c r="C199824" t="n">
        <v>2</v>
      </c>
      <c r="D199824" t="inlineStr">
        <is>
          <t>{'amiti_npm_demo', 'amiti_npm'}</t>
        </is>
      </c>
    </row>
    <row r="199825">
      <c r="A199825" s="1" t="n">
        <v>199823</v>
      </c>
      <c r="B199825" t="inlineStr">
        <is>
          <t>hooola</t>
        </is>
      </c>
      <c r="C199825" t="n">
        <v>2</v>
      </c>
      <c r="D199825" t="inlineStr">
        <is>
          <t>{'hooola', 'hooolalulos'}</t>
        </is>
      </c>
    </row>
    <row r="199826">
      <c r="A199826" s="1" t="n">
        <v>199824</v>
      </c>
      <c r="B199826" t="inlineStr">
        <is>
          <t>dalenguyen</t>
        </is>
      </c>
      <c r="C199826" t="n">
        <v>2</v>
      </c>
      <c r="D199826" t="inlineStr">
        <is>
          <t>{'@dalenguyen~saas-libs', '@dalenguyen~openai'}</t>
        </is>
      </c>
    </row>
    <row r="199827">
      <c r="A199827" s="1" t="n">
        <v>199825</v>
      </c>
      <c r="B199827" t="inlineStr">
        <is>
          <t>snor</t>
        </is>
      </c>
      <c r="C199827" t="n">
        <v>2</v>
      </c>
      <c r="D199827" t="inlineStr">
        <is>
          <t>{'carton-snor', '@knor-el-snor~typegoose-cursor-pagination'}</t>
        </is>
      </c>
    </row>
    <row r="199828">
      <c r="A199828" s="1" t="n">
        <v>199826</v>
      </c>
      <c r="B199828" t="inlineStr">
        <is>
          <t>cltest</t>
        </is>
      </c>
      <c r="C199828" t="n">
        <v>2</v>
      </c>
      <c r="D199828" t="inlineStr">
        <is>
          <t>{'npm_lib_cltest', 'cltest'}</t>
        </is>
      </c>
    </row>
    <row r="199829">
      <c r="A199829" s="1" t="n">
        <v>199827</v>
      </c>
      <c r="B199829" t="inlineStr">
        <is>
          <t>gengar</t>
        </is>
      </c>
      <c r="C199829" t="n">
        <v>2</v>
      </c>
      <c r="D199829" t="inlineStr">
        <is>
          <t>{'Gengar', 'gengarjs'}</t>
        </is>
      </c>
    </row>
    <row r="199830">
      <c r="A199830" s="1" t="n">
        <v>199828</v>
      </c>
      <c r="B199830" t="inlineStr">
        <is>
          <t>redaced</t>
        </is>
      </c>
      <c r="C199830" t="n">
        <v>2</v>
      </c>
      <c r="D199830" t="inlineStr">
        <is>
          <t>{'@redaced~vue-time-ago', '@redaced~vue-query-builder'}</t>
        </is>
      </c>
    </row>
    <row r="199831">
      <c r="A199831" s="1" t="n">
        <v>199829</v>
      </c>
      <c r="B199831" t="inlineStr">
        <is>
          <t>edifice</t>
        </is>
      </c>
      <c r="C199831" t="n">
        <v>2</v>
      </c>
      <c r="D199831" t="inlineStr">
        <is>
          <t>{'edifice-facade', 'edifice'}</t>
        </is>
      </c>
    </row>
    <row r="199832">
      <c r="A199832" s="1" t="n">
        <v>199830</v>
      </c>
      <c r="B199832" t="inlineStr">
        <is>
          <t>quizy</t>
        </is>
      </c>
      <c r="C199832" t="n">
        <v>2</v>
      </c>
      <c r="D199832" t="inlineStr">
        <is>
          <t>{'quizy', 'quizy-back'}</t>
        </is>
      </c>
    </row>
    <row r="199833">
      <c r="A199833" s="1" t="n">
        <v>199831</v>
      </c>
      <c r="B199833" t="inlineStr">
        <is>
          <t>huskyrc</t>
        </is>
      </c>
      <c r="C199833" t="n">
        <v>2</v>
      </c>
      <c r="D199833" t="inlineStr">
        <is>
          <t>{'@nju33~create-.huskyrc', '@schemastore~huskyrc'}</t>
        </is>
      </c>
    </row>
    <row r="199834">
      <c r="A199834" s="1" t="n">
        <v>199832</v>
      </c>
      <c r="B199834" t="inlineStr">
        <is>
          <t>ae08</t>
        </is>
      </c>
      <c r="C199834" t="n">
        <v>2</v>
      </c>
      <c r="D199834" t="inlineStr">
        <is>
          <t>{'@wtcbkjbuzrbl~ae08b7388f36c7cea4f03719cdbae541ac5b8ebe7b2241a1c531f2c6c', '32ae08ef'}</t>
        </is>
      </c>
    </row>
    <row r="199835">
      <c r="A199835" s="1" t="n">
        <v>199833</v>
      </c>
      <c r="B199835" t="inlineStr">
        <is>
          <t>flif</t>
        </is>
      </c>
      <c r="C199835" t="n">
        <v>2</v>
      </c>
      <c r="D199835" t="inlineStr">
        <is>
          <t>{'flif-wasm', 'node-flif'}</t>
        </is>
      </c>
    </row>
    <row r="199836">
      <c r="A199836" s="1" t="n">
        <v>199834</v>
      </c>
      <c r="B199836" t="inlineStr">
        <is>
          <t>riw</t>
        </is>
      </c>
      <c r="C199836" t="n">
        <v>2</v>
      </c>
      <c r="D199836" t="inlineStr">
        <is>
          <t>{'riw-carousel', 'riw'}</t>
        </is>
      </c>
    </row>
    <row r="199837">
      <c r="A199837" s="1" t="n">
        <v>199835</v>
      </c>
      <c r="B199837" t="inlineStr">
        <is>
          <t>taimadb</t>
        </is>
      </c>
      <c r="C199837" t="n">
        <v>2</v>
      </c>
      <c r="D199837" t="inlineStr">
        <is>
          <t>{'taimadb', 'taimadb-test'}</t>
        </is>
      </c>
    </row>
    <row r="199838">
      <c r="A199838" s="1" t="n">
        <v>199836</v>
      </c>
      <c r="B199838" t="inlineStr">
        <is>
          <t>wordhop</t>
        </is>
      </c>
      <c r="C199838" t="n">
        <v>2</v>
      </c>
      <c r="D199838" t="inlineStr">
        <is>
          <t>{'wordhop', 'botpress-wordhop'}</t>
        </is>
      </c>
    </row>
    <row r="199839">
      <c r="A199839" s="1" t="n">
        <v>199837</v>
      </c>
      <c r="B199839" t="inlineStr">
        <is>
          <t>rutten</t>
        </is>
      </c>
      <c r="C199839" t="n">
        <v>2</v>
      </c>
      <c r="D199839" t="inlineStr">
        <is>
          <t>{'@meesrutten~cannon', '@meesrutten~node-bigcommerce-with-deflate'}</t>
        </is>
      </c>
    </row>
    <row r="199840">
      <c r="A199840" s="1" t="n">
        <v>199838</v>
      </c>
      <c r="B199840" t="inlineStr">
        <is>
          <t>meesrutten</t>
        </is>
      </c>
      <c r="C199840" t="n">
        <v>2</v>
      </c>
      <c r="D199840" t="inlineStr">
        <is>
          <t>{'@meesrutten~cannon', '@meesrutten~node-bigcommerce-with-deflate'}</t>
        </is>
      </c>
    </row>
    <row r="199841">
      <c r="A199841" s="1" t="n">
        <v>199839</v>
      </c>
      <c r="B199841" t="inlineStr">
        <is>
          <t>physicsjs</t>
        </is>
      </c>
      <c r="C199841" t="n">
        <v>2</v>
      </c>
      <c r="D199841" t="inlineStr">
        <is>
          <t>{'complex-physicsjs', 'physicsjs'}</t>
        </is>
      </c>
    </row>
    <row r="199842">
      <c r="A199842" s="1" t="n">
        <v>199840</v>
      </c>
      <c r="B199842" t="inlineStr">
        <is>
          <t>backgroundjs</t>
        </is>
      </c>
      <c r="C199842" t="n">
        <v>2</v>
      </c>
      <c r="D199842" t="inlineStr">
        <is>
          <t>{'phonegap-backgroundjs', 'com-badrit-backgroundjs'}</t>
        </is>
      </c>
    </row>
    <row r="199843">
      <c r="A199843" s="1" t="n">
        <v>199841</v>
      </c>
      <c r="B199843" t="inlineStr">
        <is>
          <t>fsdemo</t>
        </is>
      </c>
      <c r="C199843" t="n">
        <v>2</v>
      </c>
      <c r="D199843" t="inlineStr">
        <is>
          <t>{'fsdemo-cli', 'fsdemo'}</t>
        </is>
      </c>
    </row>
    <row r="199844">
      <c r="A199844" s="1" t="n">
        <v>199842</v>
      </c>
      <c r="B199844" t="inlineStr">
        <is>
          <t>spyking</t>
        </is>
      </c>
      <c r="C199844" t="n">
        <v>2</v>
      </c>
      <c r="D199844" t="inlineStr">
        <is>
          <t>{'spyking-circus', 'ml-spyking-circus'}</t>
        </is>
      </c>
    </row>
    <row r="199845">
      <c r="A199845" s="1" t="n">
        <v>199843</v>
      </c>
      <c r="B199845" t="inlineStr">
        <is>
          <t>nasic</t>
        </is>
      </c>
      <c r="C199845" t="n">
        <v>2</v>
      </c>
      <c r="D199845" t="inlineStr">
        <is>
          <t>{'formality-to-nasic', 'nasic'}</t>
        </is>
      </c>
    </row>
    <row r="199846">
      <c r="A199846" s="1" t="n">
        <v>199844</v>
      </c>
      <c r="B199846" t="inlineStr">
        <is>
          <t>selise</t>
        </is>
      </c>
      <c r="C199846" t="n">
        <v>2</v>
      </c>
      <c r="D199846" t="inlineStr">
        <is>
          <t>{'ng-selise-promotions', 'ng-selise-promo'}</t>
        </is>
      </c>
    </row>
    <row r="199847">
      <c r="A199847" s="1" t="n">
        <v>199845</v>
      </c>
      <c r="B199847" t="inlineStr">
        <is>
          <t>employeerule</t>
        </is>
      </c>
      <c r="C199847" t="n">
        <v>2</v>
      </c>
      <c r="D199847" t="inlineStr">
        <is>
          <t>{'qmuzik-employeerule-shared', 'qmuzik-employeerule'}</t>
        </is>
      </c>
    </row>
    <row r="199848">
      <c r="A199848" s="1" t="n">
        <v>199846</v>
      </c>
      <c r="B199848" t="inlineStr">
        <is>
          <t>oice</t>
        </is>
      </c>
      <c r="C199848" t="n">
        <v>2</v>
      </c>
      <c r="D199848" t="inlineStr">
        <is>
          <t>{'@nooice~ngx-portal', '@nooice~ngx-enabled-click'}</t>
        </is>
      </c>
    </row>
    <row r="199849">
      <c r="A199849" s="1" t="n">
        <v>199847</v>
      </c>
      <c r="B199849" t="inlineStr">
        <is>
          <t>nooice</t>
        </is>
      </c>
      <c r="C199849" t="n">
        <v>2</v>
      </c>
      <c r="D199849" t="inlineStr">
        <is>
          <t>{'@nooice~ngx-portal', '@nooice~ngx-enabled-click'}</t>
        </is>
      </c>
    </row>
    <row r="199850">
      <c r="A199850" s="1" t="n">
        <v>199848</v>
      </c>
      <c r="B199850" t="inlineStr">
        <is>
          <t>inniti</t>
        </is>
      </c>
      <c r="C199850" t="n">
        <v>2</v>
      </c>
      <c r="D199850" t="inlineStr">
        <is>
          <t>{'@inniti~middle', '@inniti~vue-horizontal-scroller'}</t>
        </is>
      </c>
    </row>
    <row r="199851">
      <c r="A199851" s="1" t="n">
        <v>199849</v>
      </c>
      <c r="B199851" t="inlineStr">
        <is>
          <t>bnopne</t>
        </is>
      </c>
      <c r="C199851" t="n">
        <v>2</v>
      </c>
      <c r="D199851" t="inlineStr">
        <is>
          <t>{'brain-games-bnopne', 'gendiff-bnopne'}</t>
        </is>
      </c>
    </row>
    <row r="199852">
      <c r="A199852" s="1" t="n">
        <v>199850</v>
      </c>
      <c r="B199852" t="inlineStr">
        <is>
          <t>sensy</t>
        </is>
      </c>
      <c r="C199852" t="n">
        <v>2</v>
      </c>
      <c r="D199852" t="inlineStr">
        <is>
          <t>{'react-native-sensy', 'sensy-words-filter'}</t>
        </is>
      </c>
    </row>
    <row r="199853">
      <c r="A199853" s="1" t="n">
        <v>199851</v>
      </c>
      <c r="B199853" t="inlineStr">
        <is>
          <t>mahs</t>
        </is>
      </c>
      <c r="C199853" t="n">
        <v>2</v>
      </c>
      <c r="D199853" t="inlineStr">
        <is>
          <t>{'mahs-react-library', 'mahs-util'}</t>
        </is>
      </c>
    </row>
    <row r="199854">
      <c r="A199854" s="1" t="n">
        <v>199852</v>
      </c>
      <c r="B199854" t="inlineStr">
        <is>
          <t>linee</t>
        </is>
      </c>
      <c r="C199854" t="n">
        <v>2</v>
      </c>
      <c r="D199854" t="inlineStr">
        <is>
          <t>{'linee', 'linee-gen'}</t>
        </is>
      </c>
    </row>
    <row r="199855">
      <c r="A199855" s="1" t="n">
        <v>199853</v>
      </c>
      <c r="B199855" t="inlineStr">
        <is>
          <t>minimul</t>
        </is>
      </c>
      <c r="C199855" t="n">
        <v>2</v>
      </c>
      <c r="D199855" t="inlineStr">
        <is>
          <t>{'@minimuldev~generator-minimul-api', 'generator-minimul-api'}</t>
        </is>
      </c>
    </row>
    <row r="199856">
      <c r="A199856" s="1" t="n">
        <v>199854</v>
      </c>
      <c r="B199856" t="inlineStr">
        <is>
          <t>nihaoya</t>
        </is>
      </c>
      <c r="C199856" t="n">
        <v>2</v>
      </c>
      <c r="D199856" t="inlineStr">
        <is>
          <t>{'nihaoya', 'fast-cache-nihaoya'}</t>
        </is>
      </c>
    </row>
    <row r="199857">
      <c r="A199857" s="1" t="n">
        <v>199855</v>
      </c>
      <c r="B199857" t="inlineStr">
        <is>
          <t>untangler</t>
        </is>
      </c>
      <c r="C199857" t="n">
        <v>2</v>
      </c>
      <c r="D199857" t="inlineStr">
        <is>
          <t>{'doc-note-untangler', 'dboa-untangler'}</t>
        </is>
      </c>
    </row>
    <row r="199858">
      <c r="A199858" s="1" t="n">
        <v>199856</v>
      </c>
      <c r="B199858" t="inlineStr">
        <is>
          <t>eetase</t>
        </is>
      </c>
      <c r="C199858" t="n">
        <v>2</v>
      </c>
      <c r="D199858" t="inlineStr">
        <is>
          <t>{'@types~eetase', 'eetase'}</t>
        </is>
      </c>
    </row>
    <row r="199859">
      <c r="A199859" s="1" t="n">
        <v>199857</v>
      </c>
      <c r="B199859" t="inlineStr">
        <is>
          <t>poplarjs</t>
        </is>
      </c>
      <c r="C199859" t="n">
        <v>2</v>
      </c>
      <c r="D199859" t="inlineStr">
        <is>
          <t>{'mostly-poplarjs', 'mostly-poplarjs-rest'}</t>
        </is>
      </c>
    </row>
    <row r="199860">
      <c r="A199860" s="1" t="n">
        <v>199858</v>
      </c>
      <c r="B199860" t="inlineStr">
        <is>
          <t>spylon</t>
        </is>
      </c>
      <c r="C199860" t="n">
        <v>2</v>
      </c>
      <c r="D199860" t="inlineStr">
        <is>
          <t>{'spylon', 'spylon-kernel'}</t>
        </is>
      </c>
    </row>
    <row r="199861">
      <c r="A199861" s="1" t="n">
        <v>199859</v>
      </c>
      <c r="B199861" t="inlineStr">
        <is>
          <t>ghdl</t>
        </is>
      </c>
      <c r="C199861" t="n">
        <v>2</v>
      </c>
      <c r="D199861" t="inlineStr">
        <is>
          <t>{'ghdl-cli', 'ghdl'}</t>
        </is>
      </c>
    </row>
    <row r="199862">
      <c r="A199862" s="1" t="n">
        <v>199860</v>
      </c>
      <c r="B199862" t="inlineStr">
        <is>
          <t>convertlab</t>
        </is>
      </c>
      <c r="C199862" t="n">
        <v>2</v>
      </c>
      <c r="D199862" t="inlineStr">
        <is>
          <t>{'convertlab-uilib', 'convertlab-scaffold'}</t>
        </is>
      </c>
    </row>
    <row r="199863">
      <c r="A199863" s="1" t="n">
        <v>199861</v>
      </c>
      <c r="B199863" t="inlineStr">
        <is>
          <t>jzb</t>
        </is>
      </c>
      <c r="C199863" t="n">
        <v>2</v>
      </c>
      <c r="D199863" t="inlineStr">
        <is>
          <t>{'jzb_test', 'jzb-simple-observe'}</t>
        </is>
      </c>
    </row>
    <row r="199864">
      <c r="A199864" s="1" t="n">
        <v>199862</v>
      </c>
      <c r="B199864" t="inlineStr">
        <is>
          <t>xiaopi</t>
        </is>
      </c>
      <c r="C199864" t="n">
        <v>2</v>
      </c>
      <c r="D199864" t="inlineStr">
        <is>
          <t>{'xiaopi-ui', 'xiaopi'}</t>
        </is>
      </c>
    </row>
    <row r="199865">
      <c r="A199865" s="1" t="n">
        <v>199863</v>
      </c>
      <c r="B199865" t="inlineStr">
        <is>
          <t>muststash</t>
        </is>
      </c>
      <c r="C199865" t="n">
        <v>2</v>
      </c>
      <c r="D199865" t="inlineStr">
        <is>
          <t>{'muststash-client', 'muststash'}</t>
        </is>
      </c>
    </row>
    <row r="199866">
      <c r="A199866" s="1" t="n">
        <v>199864</v>
      </c>
      <c r="B199866" t="inlineStr">
        <is>
          <t>sprague</t>
        </is>
      </c>
      <c r="C199866" t="n">
        <v>2</v>
      </c>
      <c r="D199866" t="inlineStr">
        <is>
          <t>{'sprague-core', '@sprague-energy~sprague-test'}</t>
        </is>
      </c>
    </row>
    <row r="199867">
      <c r="A199867" s="1" t="n">
        <v>199865</v>
      </c>
      <c r="B199867" t="inlineStr">
        <is>
          <t>nlpia</t>
        </is>
      </c>
      <c r="C199867" t="n">
        <v>2</v>
      </c>
      <c r="D199867" t="inlineStr">
        <is>
          <t>{'nlpia-bot', 'nlpia'}</t>
        </is>
      </c>
    </row>
    <row r="199868">
      <c r="A199868" s="1" t="n">
        <v>199866</v>
      </c>
      <c r="B199868" t="inlineStr">
        <is>
          <t>komunikator</t>
        </is>
      </c>
      <c r="C199868" t="n">
        <v>2</v>
      </c>
      <c r="D199868" t="inlineStr">
        <is>
          <t>{'komunikator_sip', 'komunikator_sip_server'}</t>
        </is>
      </c>
    </row>
    <row r="199869">
      <c r="A199869" s="1" t="n">
        <v>199867</v>
      </c>
      <c r="B199869" t="inlineStr">
        <is>
          <t>usersfs</t>
        </is>
      </c>
      <c r="C199869" t="n">
        <v>2</v>
      </c>
      <c r="D199869" t="inlineStr">
        <is>
          <t>{'nodeos-usersfs', 'nodeos-mount-usersfs'}</t>
        </is>
      </c>
    </row>
    <row r="199870">
      <c r="A199870" s="1" t="n">
        <v>199868</v>
      </c>
      <c r="B199870" t="inlineStr">
        <is>
          <t>espionage</t>
        </is>
      </c>
      <c r="C199870" t="n">
        <v>2</v>
      </c>
      <c r="D199870" t="inlineStr">
        <is>
          <t>{'espionage', 'react-scroll-espionage'}</t>
        </is>
      </c>
    </row>
    <row r="199871">
      <c r="A199871" s="1" t="n">
        <v>199869</v>
      </c>
      <c r="B199871" t="inlineStr">
        <is>
          <t>studiocraft</t>
        </is>
      </c>
      <c r="C199871" t="n">
        <v>2</v>
      </c>
      <c r="D199871" t="inlineStr">
        <is>
          <t>{'@studiocraft~components', '@studiocraft~foundations'}</t>
        </is>
      </c>
    </row>
    <row r="199872">
      <c r="A199872" s="1" t="n">
        <v>199870</v>
      </c>
      <c r="B199872" t="inlineStr">
        <is>
          <t>debbie</t>
        </is>
      </c>
      <c r="C199872" t="n">
        <v>2</v>
      </c>
      <c r="D199872" t="inlineStr">
        <is>
          <t>{'hellotestdebbie', '@gelbehexe~debbie-vuex-i18n'}</t>
        </is>
      </c>
    </row>
    <row r="199873">
      <c r="A199873" s="1" t="n">
        <v>199871</v>
      </c>
      <c r="B199873" t="inlineStr">
        <is>
          <t>slippry</t>
        </is>
      </c>
      <c r="C199873" t="n">
        <v>2</v>
      </c>
      <c r="D199873" t="inlineStr">
        <is>
          <t>{'ember-cli-slippry', 'slippry'}</t>
        </is>
      </c>
    </row>
    <row r="199874">
      <c r="A199874" s="1" t="n">
        <v>199872</v>
      </c>
      <c r="B199874" t="inlineStr">
        <is>
          <t>lightpad</t>
        </is>
      </c>
      <c r="C199874" t="n">
        <v>2</v>
      </c>
      <c r="D199874" t="inlineStr">
        <is>
          <t>{'plum-lightpad', 'lightpad-mk2'}</t>
        </is>
      </c>
    </row>
    <row r="199875">
      <c r="A199875" s="1" t="n">
        <v>199873</v>
      </c>
      <c r="B199875" t="inlineStr">
        <is>
          <t>auditbot</t>
        </is>
      </c>
      <c r="C199875" t="n">
        <v>2</v>
      </c>
      <c r="D199875" t="inlineStr">
        <is>
          <t>{'auditbot-library', 'auditbot-lib'}</t>
        </is>
      </c>
    </row>
    <row r="199876">
      <c r="A199876" s="1" t="n">
        <v>199874</v>
      </c>
      <c r="B199876" t="inlineStr">
        <is>
          <t>multithreaded</t>
        </is>
      </c>
      <c r="C199876" t="n">
        <v>2</v>
      </c>
      <c r="D199876" t="inlineStr">
        <is>
          <t>{'dynamicmultithreadedexecutor', 'multithreaded-transfer'}</t>
        </is>
      </c>
    </row>
    <row r="199877">
      <c r="A199877" s="1" t="n">
        <v>199875</v>
      </c>
      <c r="B199877" t="inlineStr">
        <is>
          <t>juliankrieger</t>
        </is>
      </c>
      <c r="C199877" t="n">
        <v>2</v>
      </c>
      <c r="D199877" t="inlineStr">
        <is>
          <t>{'@juliankrieger~scrivito-i18n-plugin', '@juliankrieger~chat-app-typings'}</t>
        </is>
      </c>
    </row>
    <row r="199878">
      <c r="A199878" s="1" t="n">
        <v>199876</v>
      </c>
      <c r="B199878" t="inlineStr">
        <is>
          <t>thjxs</t>
        </is>
      </c>
      <c r="C199878" t="n">
        <v>2</v>
      </c>
      <c r="D199878" t="inlineStr">
        <is>
          <t>{'@thjxs~gc-markdown', '@thjxs~react-scripts'}</t>
        </is>
      </c>
    </row>
    <row r="199879">
      <c r="A199879" s="1" t="n">
        <v>199877</v>
      </c>
      <c r="B199879" t="inlineStr">
        <is>
          <t>hfh</t>
        </is>
      </c>
      <c r="C199879" t="n">
        <v>2</v>
      </c>
      <c r="D199879" t="inlineStr">
        <is>
          <t>{'react-ui-components-hfh', 'npm-hfh-test'}</t>
        </is>
      </c>
    </row>
    <row r="199880">
      <c r="A199880" s="1" t="n">
        <v>199878</v>
      </c>
      <c r="B199880" t="inlineStr">
        <is>
          <t>stormcaster</t>
        </is>
      </c>
      <c r="C199880" t="n">
        <v>2</v>
      </c>
      <c r="D199880" t="inlineStr">
        <is>
          <t>{'@stormcaster~search-widget', '@stormcaster~search-widget-stg'}</t>
        </is>
      </c>
    </row>
    <row r="199881">
      <c r="A199881" s="1" t="n">
        <v>199879</v>
      </c>
      <c r="B199881" t="inlineStr">
        <is>
          <t>helmq</t>
        </is>
      </c>
      <c r="C199881" t="n">
        <v>2</v>
      </c>
      <c r="D199881" t="inlineStr">
        <is>
          <t>{'brain-games_helmq', 'gendiff-helmq'}</t>
        </is>
      </c>
    </row>
    <row r="199882">
      <c r="A199882" s="1" t="n">
        <v>199880</v>
      </c>
      <c r="B199882" t="inlineStr">
        <is>
          <t>weilian</t>
        </is>
      </c>
      <c r="C199882" t="n">
        <v>2</v>
      </c>
      <c r="D199882" t="inlineStr">
        <is>
          <t>{'weilian-cli', 'ims-weilian'}</t>
        </is>
      </c>
    </row>
    <row r="199883">
      <c r="A199883" s="1" t="n">
        <v>199881</v>
      </c>
      <c r="B199883" t="inlineStr">
        <is>
          <t>araxsiyual</t>
        </is>
      </c>
      <c r="C199883" t="n">
        <v>2</v>
      </c>
      <c r="D199883" t="inlineStr">
        <is>
          <t>{'@araxsiyual~config-importer', '@araxsiyual~hello-wasm'}</t>
        </is>
      </c>
    </row>
    <row r="199884">
      <c r="A199884" s="1" t="n">
        <v>199882</v>
      </c>
      <c r="B199884" t="inlineStr">
        <is>
          <t>vivlong</t>
        </is>
      </c>
      <c r="C199884" t="n">
        <v>2</v>
      </c>
      <c r="D199884" t="inlineStr">
        <is>
          <t>{'cordova-plugin-vivlong-aliyunpush', 'ionic-native-vivlong-aliyunpush'}</t>
        </is>
      </c>
    </row>
    <row r="199885">
      <c r="A199885" s="1" t="n">
        <v>199883</v>
      </c>
      <c r="B199885" t="inlineStr">
        <is>
          <t>mrpoutputpeggingorder</t>
        </is>
      </c>
      <c r="C199885" t="n">
        <v>2</v>
      </c>
      <c r="D199885" t="inlineStr">
        <is>
          <t>{'qmuzik-mrpoutputpeggingorder', 'qmuzik-mrpoutputpeggingorder-shared'}</t>
        </is>
      </c>
    </row>
    <row r="199886">
      <c r="A199886" s="1" t="n">
        <v>199884</v>
      </c>
      <c r="B199886" t="inlineStr">
        <is>
          <t>soyutils</t>
        </is>
      </c>
      <c r="C199886" t="n">
        <v>2</v>
      </c>
      <c r="D199886" t="inlineStr">
        <is>
          <t>{'soyutils', 'soyutils-nogoog'}</t>
        </is>
      </c>
    </row>
    <row r="199887">
      <c r="A199887" s="1" t="n">
        <v>199885</v>
      </c>
      <c r="B199887" t="inlineStr">
        <is>
          <t>ukelele</t>
        </is>
      </c>
      <c r="C199887" t="n">
        <v>2</v>
      </c>
      <c r="D199887" t="inlineStr">
        <is>
          <t>{'react-ukelele', 'ukelele'}</t>
        </is>
      </c>
    </row>
    <row r="199888">
      <c r="A199888" s="1" t="n">
        <v>199886</v>
      </c>
      <c r="B199888" t="inlineStr">
        <is>
          <t>smartmirror</t>
        </is>
      </c>
      <c r="C199888" t="n">
        <v>2</v>
      </c>
      <c r="D199888" t="inlineStr">
        <is>
          <t>{'smartmirror-shared', '@cemizm~smartmirror-shared'}</t>
        </is>
      </c>
    </row>
    <row r="199889">
      <c r="A199889" s="1" t="n">
        <v>199887</v>
      </c>
      <c r="B199889" t="inlineStr">
        <is>
          <t>evgsil</t>
        </is>
      </c>
      <c r="C199889" t="n">
        <v>2</v>
      </c>
      <c r="D199889" t="inlineStr">
        <is>
          <t>{'evgsil-serverless-s3-deploy', 'evgsil-vis'}</t>
        </is>
      </c>
    </row>
    <row r="199890">
      <c r="A199890" s="1" t="n">
        <v>199888</v>
      </c>
      <c r="B199890" t="inlineStr">
        <is>
          <t>qucao</t>
        </is>
      </c>
      <c r="C199890" t="n">
        <v>2</v>
      </c>
      <c r="D199890" t="inlineStr">
        <is>
          <t>{'qucao_watermarkly', 'qucao-ui'}</t>
        </is>
      </c>
    </row>
    <row r="199891">
      <c r="A199891" s="1" t="n">
        <v>199889</v>
      </c>
      <c r="B199891" t="inlineStr">
        <is>
          <t>cachetool</t>
        </is>
      </c>
      <c r="C199891" t="n">
        <v>2</v>
      </c>
      <c r="D199891" t="inlineStr">
        <is>
          <t>{'dogpile-cachetool', 'cachetool'}</t>
        </is>
      </c>
    </row>
    <row r="199892">
      <c r="A199892" s="1" t="n">
        <v>199890</v>
      </c>
      <c r="B199892" t="inlineStr">
        <is>
          <t>notificationchannel</t>
        </is>
      </c>
      <c r="C199892" t="n">
        <v>2</v>
      </c>
      <c r="D199892" t="inlineStr">
        <is>
          <t>{'@king-club~cordova-plugin-android-notificationchannel', '@king-club~cordova-plugin-notificationchannel'}</t>
        </is>
      </c>
    </row>
    <row r="199893">
      <c r="A199893" s="1" t="n">
        <v>199891</v>
      </c>
      <c r="B199893" t="inlineStr">
        <is>
          <t>getmeet</t>
        </is>
      </c>
      <c r="C199893" t="n">
        <v>2</v>
      </c>
      <c r="D199893" t="inlineStr">
        <is>
          <t>{'@getmeet.chat~apps-engine', '@getmeet.chat~eslint-config'}</t>
        </is>
      </c>
    </row>
    <row r="199894">
      <c r="A199894" s="1" t="n">
        <v>199892</v>
      </c>
      <c r="B199894" t="inlineStr">
        <is>
          <t>ovestack</t>
        </is>
      </c>
      <c r="C199894" t="n">
        <v>2</v>
      </c>
      <c r="D199894" t="inlineStr">
        <is>
          <t>{'ovestack', '@ovestack~ovestack-cli'}</t>
        </is>
      </c>
    </row>
    <row r="199895">
      <c r="A199895" s="1" t="n">
        <v>199893</v>
      </c>
      <c r="B199895" t="inlineStr">
        <is>
          <t>keylock</t>
        </is>
      </c>
      <c r="C199895" t="n">
        <v>2</v>
      </c>
      <c r="D199895" t="inlineStr">
        <is>
          <t>{'keylock', 'ac-keylock'}</t>
        </is>
      </c>
    </row>
    <row r="199896">
      <c r="A199896" s="1" t="n">
        <v>199894</v>
      </c>
      <c r="B199896" t="inlineStr">
        <is>
          <t>spriters</t>
        </is>
      </c>
      <c r="C199896" t="n">
        <v>2</v>
      </c>
      <c r="D199896" t="inlineStr">
        <is>
          <t>{'spriters-resource', 'gulp-spriters'}</t>
        </is>
      </c>
    </row>
    <row r="199897">
      <c r="A199897" s="1" t="n">
        <v>199895</v>
      </c>
      <c r="B199897" t="inlineStr">
        <is>
          <t>depinj</t>
        </is>
      </c>
      <c r="C199897" t="n">
        <v>2</v>
      </c>
      <c r="D199897" t="inlineStr">
        <is>
          <t>{'depinj', 'repoze-depinj'}</t>
        </is>
      </c>
    </row>
    <row r="199898">
      <c r="A199898" s="1" t="n">
        <v>199896</v>
      </c>
      <c r="B199898" t="inlineStr">
        <is>
          <t>jayin</t>
        </is>
      </c>
      <c r="C199898" t="n">
        <v>2</v>
      </c>
      <c r="D199898" t="inlineStr">
        <is>
          <t>{'npm-demo-jayin', 'jayin'}</t>
        </is>
      </c>
    </row>
    <row r="199899">
      <c r="A199899" s="1" t="n">
        <v>199897</v>
      </c>
      <c r="B199899" t="inlineStr">
        <is>
          <t>tsndr</t>
        </is>
      </c>
      <c r="C199899" t="n">
        <v>2</v>
      </c>
      <c r="D199899" t="inlineStr">
        <is>
          <t>{'@tsndr~cloudflare-worker-router', '@tsndr~cloudflare-worker-jwt'}</t>
        </is>
      </c>
    </row>
    <row r="199900">
      <c r="A199900" s="1" t="n">
        <v>199898</v>
      </c>
      <c r="B199900" t="inlineStr">
        <is>
          <t>minterface</t>
        </is>
      </c>
      <c r="C199900" t="n">
        <v>2</v>
      </c>
      <c r="D199900" t="inlineStr">
        <is>
          <t>{'cordova-plugin-minterface', 'cordova-plugin-minterface-equipcare'}</t>
        </is>
      </c>
    </row>
    <row r="199901">
      <c r="A199901" s="1" t="n">
        <v>199899</v>
      </c>
      <c r="B199901" t="inlineStr">
        <is>
          <t>dujingya</t>
        </is>
      </c>
      <c r="C199901" t="n">
        <v>2</v>
      </c>
      <c r="D199901" t="inlineStr">
        <is>
          <t>{'dujingya-face', 'vue-test-dujingya'}</t>
        </is>
      </c>
    </row>
    <row r="199902">
      <c r="A199902" s="1" t="n">
        <v>199900</v>
      </c>
      <c r="B199902" t="inlineStr">
        <is>
          <t>ffprobe2</t>
        </is>
      </c>
      <c r="C199902" t="n">
        <v>2</v>
      </c>
      <c r="D199902" t="inlineStr">
        <is>
          <t>{'@tvn~ffprobe2', 'ffprobe2'}</t>
        </is>
      </c>
    </row>
    <row r="199903">
      <c r="A199903" s="1" t="n">
        <v>199901</v>
      </c>
      <c r="B199903" t="inlineStr">
        <is>
          <t>therese</t>
        </is>
      </c>
      <c r="C199903" t="n">
        <v>2</v>
      </c>
      <c r="D199903" t="inlineStr">
        <is>
          <t>{'npm-package-therese', 'silly-input-therese'}</t>
        </is>
      </c>
    </row>
    <row r="199904">
      <c r="A199904" s="1" t="n">
        <v>199902</v>
      </c>
      <c r="B199904" t="inlineStr">
        <is>
          <t>an000048</t>
        </is>
      </c>
      <c r="C199904" t="n">
        <v>2</v>
      </c>
      <c r="D199904" t="inlineStr">
        <is>
          <t>{'@dfeidao~fd-an000048', '@mmstudio~an000048'}</t>
        </is>
      </c>
    </row>
    <row r="199905">
      <c r="A199905" s="1" t="n">
        <v>199903</v>
      </c>
      <c r="B199905" t="inlineStr">
        <is>
          <t>autocomplate</t>
        </is>
      </c>
      <c r="C199905" t="n">
        <v>2</v>
      </c>
      <c r="D199905" t="inlineStr">
        <is>
          <t>{'react-adequate-autocomplate', 'npm-autocomplate-highlight-words'}</t>
        </is>
      </c>
    </row>
    <row r="199906">
      <c r="A199906" s="1" t="n">
        <v>199904</v>
      </c>
      <c r="B199906" t="inlineStr">
        <is>
          <t>yybd</t>
        </is>
      </c>
      <c r="C199906" t="n">
        <v>2</v>
      </c>
      <c r="D199906" t="inlineStr">
        <is>
          <t>{'yybd-convert', 'yybd-cli'}</t>
        </is>
      </c>
    </row>
    <row r="199907">
      <c r="A199907" s="1" t="n">
        <v>199905</v>
      </c>
      <c r="B199907" t="inlineStr">
        <is>
          <t>artest</t>
        </is>
      </c>
      <c r="C199907" t="n">
        <v>2</v>
      </c>
      <c r="D199907" t="inlineStr">
        <is>
          <t>{'maziartest', '@iluminartest~common'}</t>
        </is>
      </c>
    </row>
    <row r="199908">
      <c r="A199908" s="1" t="n">
        <v>199906</v>
      </c>
      <c r="B199908" t="inlineStr">
        <is>
          <t>litao</t>
        </is>
      </c>
      <c r="C199908" t="n">
        <v>2</v>
      </c>
      <c r="D199908" t="inlineStr">
        <is>
          <t>{'litao-sjfx', 'ember-cli-fill-murray-onresume-litao'}</t>
        </is>
      </c>
    </row>
    <row r="199909">
      <c r="A199909" s="1" t="n">
        <v>199907</v>
      </c>
      <c r="B199909" t="inlineStr">
        <is>
          <t>aimwhy</t>
        </is>
      </c>
      <c r="C199909" t="n">
        <v>2</v>
      </c>
      <c r="D199909" t="inlineStr">
        <is>
          <t>{'@aimwhy~sticky-polyfill', '@aimwhy~vue-function-api'}</t>
        </is>
      </c>
    </row>
    <row r="199910">
      <c r="A199910" s="1" t="n">
        <v>199908</v>
      </c>
      <c r="B199910" t="inlineStr">
        <is>
          <t>gitstats</t>
        </is>
      </c>
      <c r="C199910" t="n">
        <v>2</v>
      </c>
      <c r="D199910" t="inlineStr">
        <is>
          <t>{'gitstats', 'node-gitstats'}</t>
        </is>
      </c>
    </row>
    <row r="199911">
      <c r="A199911" s="1" t="n">
        <v>199909</v>
      </c>
      <c r="B199911" t="inlineStr">
        <is>
          <t>ccimg</t>
        </is>
      </c>
      <c r="C199911" t="n">
        <v>2</v>
      </c>
      <c r="D199911" t="inlineStr">
        <is>
          <t>{'ccimg-test', 'ccimg'}</t>
        </is>
      </c>
    </row>
    <row r="199912">
      <c r="A199912" s="1" t="n">
        <v>199910</v>
      </c>
      <c r="B199912" t="inlineStr">
        <is>
          <t>sizeify</t>
        </is>
      </c>
      <c r="C199912" t="n">
        <v>2</v>
      </c>
      <c r="D199912" t="inlineStr">
        <is>
          <t>{'@sjc~sizeify-client', '@code_monk~sizeify-client'}</t>
        </is>
      </c>
    </row>
    <row r="199913">
      <c r="A199913" s="1" t="n">
        <v>199911</v>
      </c>
      <c r="B199913" t="inlineStr">
        <is>
          <t>kshitijupadhye</t>
        </is>
      </c>
      <c r="C199913" t="n">
        <v>2</v>
      </c>
      <c r="D199913" t="inlineStr">
        <is>
          <t>{'@kshitijupadhye~mailer', '@kshitijupadhye~salesforce'}</t>
        </is>
      </c>
    </row>
    <row r="199914">
      <c r="A199914" s="1" t="n">
        <v>199912</v>
      </c>
      <c r="B199914" t="inlineStr">
        <is>
          <t>library0</t>
        </is>
      </c>
      <c r="C199914" t="n">
        <v>2</v>
      </c>
      <c r="D199914" t="inlineStr">
        <is>
          <t>{'component-library0', 'pushswap-library0'}</t>
        </is>
      </c>
    </row>
    <row r="199915">
      <c r="A199915" s="1" t="n">
        <v>199913</v>
      </c>
      <c r="B199915" t="inlineStr">
        <is>
          <t>pysmo</t>
        </is>
      </c>
      <c r="C199915" t="n">
        <v>2</v>
      </c>
      <c r="D199915" t="inlineStr">
        <is>
          <t>{'pysmo', 'pysmo-aimbat'}</t>
        </is>
      </c>
    </row>
    <row r="199916">
      <c r="A199916" s="1" t="n">
        <v>199914</v>
      </c>
      <c r="B199916" t="inlineStr">
        <is>
          <t>digicust</t>
        </is>
      </c>
      <c r="C199916" t="n">
        <v>2</v>
      </c>
      <c r="D199916" t="inlineStr">
        <is>
          <t>{'digicust_helpers', 'digicust_types'}</t>
        </is>
      </c>
    </row>
    <row r="199917">
      <c r="A199917" s="1" t="n">
        <v>199915</v>
      </c>
      <c r="B199917" t="inlineStr">
        <is>
          <t>fxcm</t>
        </is>
      </c>
      <c r="C199917" t="n">
        <v>2</v>
      </c>
      <c r="D199917" t="inlineStr">
        <is>
          <t>{'fxcm', 'fxcmpy'}</t>
        </is>
      </c>
    </row>
    <row r="199918">
      <c r="A199918" s="1" t="n">
        <v>199916</v>
      </c>
      <c r="B199918" t="inlineStr">
        <is>
          <t>b33</t>
        </is>
      </c>
      <c r="C199918" t="n">
        <v>2</v>
      </c>
      <c r="D199918" t="inlineStr">
        <is>
          <t>{'@b33son~react-scripts', '@b33~copy-to-clipboard-semantic-ui'}</t>
        </is>
      </c>
    </row>
    <row r="199919">
      <c r="A199919" s="1" t="n">
        <v>199917</v>
      </c>
      <c r="B199919" t="inlineStr">
        <is>
          <t>houyujie</t>
        </is>
      </c>
      <c r="C199919" t="n">
        <v>2</v>
      </c>
      <c r="D199919" t="inlineStr">
        <is>
          <t>{'houyujie', '@houyujie~hll-cli'}</t>
        </is>
      </c>
    </row>
    <row r="199920">
      <c r="A199920" s="1" t="n">
        <v>199918</v>
      </c>
      <c r="B199920" t="inlineStr">
        <is>
          <t>zngw</t>
        </is>
      </c>
      <c r="C199920" t="n">
        <v>2</v>
      </c>
      <c r="D199920" t="inlineStr">
        <is>
          <t>{'hexo-zngw-asset-image', 'hexo-zngw-sshpull'}</t>
        </is>
      </c>
    </row>
    <row r="199921">
      <c r="A199921" s="1" t="n">
        <v>199919</v>
      </c>
      <c r="B199921" t="inlineStr">
        <is>
          <t>edkit</t>
        </is>
      </c>
      <c r="C199921" t="n">
        <v>2</v>
      </c>
      <c r="D199921" t="inlineStr">
        <is>
          <t>{'edkit', 'edkit-server'}</t>
        </is>
      </c>
    </row>
    <row r="199922">
      <c r="A199922" s="1" t="n">
        <v>199920</v>
      </c>
      <c r="B199922" t="inlineStr">
        <is>
          <t>ramimustaklem</t>
        </is>
      </c>
      <c r="C199922" t="n">
        <v>2</v>
      </c>
      <c r="D199922" t="inlineStr">
        <is>
          <t>{'@ramimustaklem~local-storage-mock', '@ramimustaklem~react-simulate-event'}</t>
        </is>
      </c>
    </row>
    <row r="199923">
      <c r="A199923" s="1" t="n">
        <v>199921</v>
      </c>
      <c r="B199923" t="inlineStr">
        <is>
          <t>bbrun</t>
        </is>
      </c>
      <c r="C199923" t="n">
        <v>2</v>
      </c>
      <c r="D199923" t="inlineStr">
        <is>
          <t>{'bbrun', '@opsystech~bbrun'}</t>
        </is>
      </c>
    </row>
    <row r="199924">
      <c r="A199924" s="1" t="n">
        <v>199922</v>
      </c>
      <c r="B199924" t="inlineStr">
        <is>
          <t>imessagemodule</t>
        </is>
      </c>
      <c r="C199924" t="n">
        <v>2</v>
      </c>
      <c r="D199924" t="inlineStr">
        <is>
          <t>{'imessagemodule', 'iMessageModule'}</t>
        </is>
      </c>
    </row>
    <row r="199925">
      <c r="A199925" s="1" t="n">
        <v>199923</v>
      </c>
      <c r="B199925" t="inlineStr">
        <is>
          <t>objref</t>
        </is>
      </c>
      <c r="C199925" t="n">
        <v>2</v>
      </c>
      <c r="D199925" t="inlineStr">
        <is>
          <t>{'objref', '@tidysource~objref'}</t>
        </is>
      </c>
    </row>
    <row r="199926">
      <c r="A199926" s="1" t="n">
        <v>199924</v>
      </c>
      <c r="B199926" t="inlineStr">
        <is>
          <t>turm</t>
        </is>
      </c>
      <c r="C199926" t="n">
        <v>2</v>
      </c>
      <c r="D199926" t="inlineStr">
        <is>
          <t>{'leuchtturm', 'turmat'}</t>
        </is>
      </c>
    </row>
    <row r="199927">
      <c r="A199927" s="1" t="n">
        <v>199925</v>
      </c>
      <c r="B199927" t="inlineStr">
        <is>
          <t>skyapi</t>
        </is>
      </c>
      <c r="C199927" t="n">
        <v>2</v>
      </c>
      <c r="D199927" t="inlineStr">
        <is>
          <t>{'skyapi.js', 'skyapi'}</t>
        </is>
      </c>
    </row>
    <row r="199928">
      <c r="A199928" s="1" t="n">
        <v>199926</v>
      </c>
      <c r="B199928" t="inlineStr">
        <is>
          <t>interfacers</t>
        </is>
      </c>
      <c r="C199928" t="n">
        <v>2</v>
      </c>
      <c r="D199928" t="inlineStr">
        <is>
          <t>{'@interfacers~react-components', '@interfacers~reactor'}</t>
        </is>
      </c>
    </row>
    <row r="199929">
      <c r="A199929" s="1" t="n">
        <v>199927</v>
      </c>
      <c r="B199929" t="inlineStr">
        <is>
          <t>stonecypher</t>
        </is>
      </c>
      <c r="C199929" t="n">
        <v>2</v>
      </c>
      <c r="D199929" t="inlineStr">
        <is>
          <t>{'eslint-config-stonecypher', '@stonecypher~hsluv.ts'}</t>
        </is>
      </c>
    </row>
    <row r="199930">
      <c r="A199930" s="1" t="n">
        <v>199928</v>
      </c>
      <c r="B199930" t="inlineStr">
        <is>
          <t>galan</t>
        </is>
      </c>
      <c r="C199930" t="n">
        <v>2</v>
      </c>
      <c r="D199930" t="inlineStr">
        <is>
          <t>{'adriangalan-primeritomodulo', 'react-native-galanmela-common'}</t>
        </is>
      </c>
    </row>
    <row r="199931">
      <c r="A199931" s="1" t="n">
        <v>199929</v>
      </c>
      <c r="B199931" t="inlineStr">
        <is>
          <t>aesfield</t>
        </is>
      </c>
      <c r="C199931" t="n">
        <v>2</v>
      </c>
      <c r="D199931" t="inlineStr">
        <is>
          <t>{'django-mysql-aesfield', 'django-aesfield'}</t>
        </is>
      </c>
    </row>
    <row r="199932">
      <c r="A199932" s="1" t="n">
        <v>199930</v>
      </c>
      <c r="B199932" t="inlineStr">
        <is>
          <t>alexadark</t>
        </is>
      </c>
      <c r="C199932" t="n">
        <v>2</v>
      </c>
      <c r="D199932" t="inlineStr">
        <is>
          <t>{'@alexadark~gatsby-theme-wordpress-blog', '@alexadark~gatsby-theme-events'}</t>
        </is>
      </c>
    </row>
    <row r="199933">
      <c r="A199933" s="1" t="n">
        <v>199931</v>
      </c>
      <c r="B199933" t="inlineStr">
        <is>
          <t>teof</t>
        </is>
      </c>
      <c r="C199933" t="n">
        <v>2</v>
      </c>
      <c r="D199933" t="inlineStr">
        <is>
          <t>{'teof-lib', 'teof-common'}</t>
        </is>
      </c>
    </row>
    <row r="199934">
      <c r="A199934" s="1" t="n">
        <v>199932</v>
      </c>
      <c r="B199934" t="inlineStr">
        <is>
          <t>makeid</t>
        </is>
      </c>
      <c r="C199934" t="n">
        <v>2</v>
      </c>
      <c r="D199934" t="inlineStr">
        <is>
          <t>{'@makeid~create-linter', 'makeid'}</t>
        </is>
      </c>
    </row>
    <row r="199935">
      <c r="A199935" s="1" t="n">
        <v>199933</v>
      </c>
      <c r="B199935" t="inlineStr">
        <is>
          <t>saheb</t>
        </is>
      </c>
      <c r="C199935" t="n">
        <v>2</v>
      </c>
      <c r="D199935" t="inlineStr">
        <is>
          <t>{'merajsahebdar', 'sahebtvmaze'}</t>
        </is>
      </c>
    </row>
    <row r="199936">
      <c r="A199936" s="1" t="n">
        <v>199934</v>
      </c>
      <c r="B199936" t="inlineStr">
        <is>
          <t>vvvue</t>
        </is>
      </c>
      <c r="C199936" t="n">
        <v>2</v>
      </c>
      <c r="D199936" t="inlineStr">
        <is>
          <t>{'vvvue-ui', 'yk-vvvue'}</t>
        </is>
      </c>
    </row>
    <row r="199937">
      <c r="A199937" s="1" t="n">
        <v>199935</v>
      </c>
      <c r="B199937" t="inlineStr">
        <is>
          <t>akeyboard</t>
        </is>
      </c>
      <c r="C199937" t="n">
        <v>2</v>
      </c>
      <c r="D199937" t="inlineStr">
        <is>
          <t>{'akeyboard', 'vue-akeyboard'}</t>
        </is>
      </c>
    </row>
    <row r="199938">
      <c r="A199938" s="1" t="n">
        <v>199936</v>
      </c>
      <c r="B199938" t="inlineStr">
        <is>
          <t>faps</t>
        </is>
      </c>
      <c r="C199938" t="n">
        <v>2</v>
      </c>
      <c r="D199938" t="inlineStr">
        <is>
          <t>{'fapsdemonstratorapi', 'faps'}</t>
        </is>
      </c>
    </row>
    <row r="199939">
      <c r="A199939" s="1" t="n">
        <v>199937</v>
      </c>
      <c r="B199939" t="inlineStr">
        <is>
          <t>addenda</t>
        </is>
      </c>
      <c r="C199939" t="n">
        <v>2</v>
      </c>
      <c r="D199939" t="inlineStr">
        <is>
          <t>{'addenda-nodejs-utils', 'plan-addenda-exhibits-numbering'}</t>
        </is>
      </c>
    </row>
    <row r="199940">
      <c r="A199940" s="1" t="n">
        <v>199938</v>
      </c>
      <c r="B199940" t="inlineStr">
        <is>
          <t>accountcoderules</t>
        </is>
      </c>
      <c r="C199940" t="n">
        <v>2</v>
      </c>
      <c r="D199940" t="inlineStr">
        <is>
          <t>{'qmuzik-accountcoderules-shared', 'qmuzik-accountcoderules'}</t>
        </is>
      </c>
    </row>
    <row r="199941">
      <c r="A199941" s="1" t="n">
        <v>199939</v>
      </c>
      <c r="B199941" t="inlineStr">
        <is>
          <t>sarwar</t>
        </is>
      </c>
      <c r="C199941" t="n">
        <v>2</v>
      </c>
      <c r="D199941" t="inlineStr">
        <is>
          <t>{'faiz_sarwar', '@faiz_sarwar~global_package_cli'}</t>
        </is>
      </c>
    </row>
    <row r="199942">
      <c r="A199942" s="1" t="n">
        <v>199940</v>
      </c>
      <c r="B199942" t="inlineStr">
        <is>
          <t>sukanta</t>
        </is>
      </c>
      <c r="C199942" t="n">
        <v>2</v>
      </c>
      <c r="D199942" t="inlineStr">
        <is>
          <t>{'nice-handsome-button-sukanta-code', 'nice-handsome-button-test-purpose-sukanta'}</t>
        </is>
      </c>
    </row>
    <row r="199943">
      <c r="A199943" s="1" t="n">
        <v>199941</v>
      </c>
      <c r="B199943" t="inlineStr">
        <is>
          <t>mysterybear</t>
        </is>
      </c>
      <c r="C199943" t="n">
        <v>2</v>
      </c>
      <c r="D199943" t="inlineStr">
        <is>
          <t>{'lib-mysterybear', 'mysterybear-react-components'}</t>
        </is>
      </c>
    </row>
    <row r="199944">
      <c r="A199944" s="1" t="n">
        <v>199942</v>
      </c>
      <c r="B199944" t="inlineStr">
        <is>
          <t>carwings2</t>
        </is>
      </c>
      <c r="C199944" t="n">
        <v>2</v>
      </c>
      <c r="D199944" t="inlineStr">
        <is>
          <t>{'carwings2-js', 'carwings2'}</t>
        </is>
      </c>
    </row>
    <row r="199945">
      <c r="A199945" s="1" t="n">
        <v>199943</v>
      </c>
      <c r="B199945" t="inlineStr">
        <is>
          <t>dayuanlian</t>
        </is>
      </c>
      <c r="C199945" t="n">
        <v>2</v>
      </c>
      <c r="D199945" t="inlineStr">
        <is>
          <t>{'dayuanlian.concc', 'dayuanlian.com'}</t>
        </is>
      </c>
    </row>
    <row r="199946">
      <c r="A199946" s="1" t="n">
        <v>199944</v>
      </c>
      <c r="B199946" t="inlineStr">
        <is>
          <t>prashant1</t>
        </is>
      </c>
      <c r="C199946" t="n">
        <v>2</v>
      </c>
      <c r="D199946" t="inlineStr">
        <is>
          <t>{'@prashant1k99~create-project', '@prashant1k99~easystore'}</t>
        </is>
      </c>
    </row>
    <row r="199947">
      <c r="A199947" s="1" t="n">
        <v>199945</v>
      </c>
      <c r="B199947" t="inlineStr">
        <is>
          <t>scholarly</t>
        </is>
      </c>
      <c r="C199947" t="n">
        <v>2</v>
      </c>
      <c r="D199947" t="inlineStr">
        <is>
          <t>{'scholarly', 'google-scholarly'}</t>
        </is>
      </c>
    </row>
    <row r="199948">
      <c r="A199948" s="1" t="n">
        <v>199946</v>
      </c>
      <c r="B199948" t="inlineStr">
        <is>
          <t>ottype</t>
        </is>
      </c>
      <c r="C199948" t="n">
        <v>2</v>
      </c>
      <c r="D199948" t="inlineStr">
        <is>
          <t>{'@mroc~ottype-basic-string', 'python-ottype'}</t>
        </is>
      </c>
    </row>
    <row r="199949">
      <c r="A199949" s="1" t="n">
        <v>199947</v>
      </c>
      <c r="B199949" t="inlineStr">
        <is>
          <t>grahl</t>
        </is>
      </c>
      <c r="C199949" t="n">
        <v>2</v>
      </c>
      <c r="D199949" t="inlineStr">
        <is>
          <t>{'@niklasgrahl~js-mv', '@grahlie~gatsby-theme-grahlie-atomic'}</t>
        </is>
      </c>
    </row>
    <row r="199950">
      <c r="A199950" s="1" t="n">
        <v>199948</v>
      </c>
      <c r="B199950" t="inlineStr">
        <is>
          <t>onoutilities</t>
        </is>
      </c>
      <c r="C199950" t="n">
        <v>2</v>
      </c>
      <c r="D199950" t="inlineStr">
        <is>
          <t>{'@onoutilities~observo-internal', '@onoutilities~pine-apple'}</t>
        </is>
      </c>
    </row>
    <row r="199951">
      <c r="A199951" s="1" t="n">
        <v>199949</v>
      </c>
      <c r="B199951" t="inlineStr">
        <is>
          <t>metasites</t>
        </is>
      </c>
      <c r="C199951" t="n">
        <v>2</v>
      </c>
      <c r="D199951" t="inlineStr">
        <is>
          <t>{'wix-protos-proto-restaurants-metasites-api', 'wix-protos-catalyst-user-metasites-server'}</t>
        </is>
      </c>
    </row>
    <row r="199952">
      <c r="A199952" s="1" t="n">
        <v>199950</v>
      </c>
      <c r="B199952" t="inlineStr">
        <is>
          <t>compents</t>
        </is>
      </c>
      <c r="C199952" t="n">
        <v>2</v>
      </c>
      <c r="D199952" t="inlineStr">
        <is>
          <t>{'saltovo-compents', 'react-antd-compents'}</t>
        </is>
      </c>
    </row>
    <row r="199953">
      <c r="A199953" s="1" t="n">
        <v>199951</v>
      </c>
      <c r="B199953" t="inlineStr">
        <is>
          <t>gripcontrol</t>
        </is>
      </c>
      <c r="C199953" t="n">
        <v>2</v>
      </c>
      <c r="D199953" t="inlineStr">
        <is>
          <t>{'flask-gripcontrol', 'gripcontrol'}</t>
        </is>
      </c>
    </row>
    <row r="199954">
      <c r="A199954" s="1" t="n">
        <v>199952</v>
      </c>
      <c r="B199954" t="inlineStr">
        <is>
          <t>scriptstone</t>
        </is>
      </c>
      <c r="C199954" t="n">
        <v>2</v>
      </c>
      <c r="D199954" t="inlineStr">
        <is>
          <t>{'@scriptstone~cards', '@scriptstone~parser'}</t>
        </is>
      </c>
    </row>
    <row r="199955">
      <c r="A199955" s="1" t="n">
        <v>199953</v>
      </c>
      <c r="B199955" t="inlineStr">
        <is>
          <t>bananaphone</t>
        </is>
      </c>
      <c r="C199955" t="n">
        <v>2</v>
      </c>
      <c r="D199955" t="inlineStr">
        <is>
          <t>{'react-bananaphone', 'bananaphone'}</t>
        </is>
      </c>
    </row>
    <row r="199956">
      <c r="A199956" s="1" t="n">
        <v>199954</v>
      </c>
      <c r="B199956" t="inlineStr">
        <is>
          <t>natgeosociety</t>
        </is>
      </c>
      <c r="C199956" t="n">
        <v>2</v>
      </c>
      <c r="D199956" t="inlineStr">
        <is>
          <t>{'@natgeosociety~auth0-authorization', '@natgeosociety~marapp-uikit'}</t>
        </is>
      </c>
    </row>
    <row r="199957">
      <c r="A199957" s="1" t="n">
        <v>199955</v>
      </c>
      <c r="B199957" t="inlineStr">
        <is>
          <t>fixcase</t>
        </is>
      </c>
      <c r="C199957" t="n">
        <v>2</v>
      </c>
      <c r="D199957" t="inlineStr">
        <is>
          <t>{'browserify-fixcase-transform', 'tp-fixcase'}</t>
        </is>
      </c>
    </row>
    <row r="199958">
      <c r="A199958" s="1" t="n">
        <v>199956</v>
      </c>
      <c r="B199958" t="inlineStr">
        <is>
          <t>telle</t>
        </is>
      </c>
      <c r="C199958" t="n">
        <v>2</v>
      </c>
      <c r="D199958" t="inlineStr">
        <is>
          <t>{'visortelle-pipeline', 'visortelle-pipe'}</t>
        </is>
      </c>
    </row>
    <row r="199959">
      <c r="A199959" s="1" t="n">
        <v>199957</v>
      </c>
      <c r="B199959" t="inlineStr">
        <is>
          <t>visortelle</t>
        </is>
      </c>
      <c r="C199959" t="n">
        <v>2</v>
      </c>
      <c r="D199959" t="inlineStr">
        <is>
          <t>{'visortelle-pipeline', 'visortelle-pipe'}</t>
        </is>
      </c>
    </row>
    <row r="199960">
      <c r="A199960" s="1" t="n">
        <v>199958</v>
      </c>
      <c r="B199960" t="inlineStr">
        <is>
          <t>invock</t>
        </is>
      </c>
      <c r="C199960" t="n">
        <v>2</v>
      </c>
      <c r="D199960" t="inlineStr">
        <is>
          <t>{'invock-js-ui', 'invock-js'}</t>
        </is>
      </c>
    </row>
    <row r="199961">
      <c r="A199961" s="1" t="n">
        <v>199959</v>
      </c>
      <c r="B199961" t="inlineStr">
        <is>
          <t>propsync</t>
        </is>
      </c>
      <c r="C199961" t="n">
        <v>2</v>
      </c>
      <c r="D199961" t="inlineStr">
        <is>
          <t>{'vue-propsync-mixin', 'vue-propsync'}</t>
        </is>
      </c>
    </row>
    <row r="199962">
      <c r="A199962" s="1" t="n">
        <v>199960</v>
      </c>
      <c r="B199962" t="inlineStr">
        <is>
          <t>renderhare</t>
        </is>
      </c>
      <c r="C199962" t="n">
        <v>2</v>
      </c>
      <c r="D199962" t="inlineStr">
        <is>
          <t>{'renderhare', 'react-renderhare'}</t>
        </is>
      </c>
    </row>
    <row r="199963">
      <c r="A199963" s="1" t="n">
        <v>199961</v>
      </c>
      <c r="B199963" t="inlineStr">
        <is>
          <t>taggun</t>
        </is>
      </c>
      <c r="C199963" t="n">
        <v>2</v>
      </c>
      <c r="D199963" t="inlineStr">
        <is>
          <t>{'@taggun~pdfium', '@datafire~taggun'}</t>
        </is>
      </c>
    </row>
    <row r="199964">
      <c r="A199964" s="1" t="n">
        <v>199962</v>
      </c>
      <c r="B199964" t="inlineStr">
        <is>
          <t>vamoose</t>
        </is>
      </c>
      <c r="C199964" t="n">
        <v>2</v>
      </c>
      <c r="D199964" t="inlineStr">
        <is>
          <t>{'jquery.vamoose', 'vamoose'}</t>
        </is>
      </c>
    </row>
    <row r="199965">
      <c r="A199965" s="1" t="n">
        <v>199963</v>
      </c>
      <c r="B199965" t="inlineStr">
        <is>
          <t>lee2</t>
        </is>
      </c>
      <c r="C199965" t="n">
        <v>2</v>
      </c>
      <c r="D199965" t="inlineStr">
        <is>
          <t>{'lee2-custom-ui', 'friendlee2'}</t>
        </is>
      </c>
    </row>
    <row r="199966">
      <c r="A199966" s="1" t="n">
        <v>199964</v>
      </c>
      <c r="B199966" t="inlineStr">
        <is>
          <t>johnnie</t>
        </is>
      </c>
      <c r="C199966" t="n">
        <v>2</v>
      </c>
      <c r="D199966" t="inlineStr">
        <is>
          <t>{'johnnierunner', 'johnnie-walker'}</t>
        </is>
      </c>
    </row>
    <row r="199967">
      <c r="A199967" s="1" t="n">
        <v>199965</v>
      </c>
      <c r="B199967" t="inlineStr">
        <is>
          <t>rosemary</t>
        </is>
      </c>
      <c r="C199967" t="n">
        <v>2</v>
      </c>
      <c r="D199967" t="inlineStr">
        <is>
          <t>{'rosemary', 'rosemary-ui'}</t>
        </is>
      </c>
    </row>
    <row r="199968">
      <c r="A199968" s="1" t="n">
        <v>199966</v>
      </c>
      <c r="B199968" t="inlineStr">
        <is>
          <t>productstructurenavigate</t>
        </is>
      </c>
      <c r="C199968" t="n">
        <v>2</v>
      </c>
      <c r="D199968" t="inlineStr">
        <is>
          <t>{'qmuzik-productstructurenavigate-shared', 'qmuzik-productstructurenavigate'}</t>
        </is>
      </c>
    </row>
    <row r="199969">
      <c r="A199969" s="1" t="n">
        <v>199967</v>
      </c>
      <c r="B199969" t="inlineStr">
        <is>
          <t>usepagination</t>
        </is>
      </c>
      <c r="C199969" t="n">
        <v>2</v>
      </c>
      <c r="D199969" t="inlineStr">
        <is>
          <t>{'@impedans~usepagination', '@itsfaqih~usepagination'}</t>
        </is>
      </c>
    </row>
    <row r="199970">
      <c r="A199970" s="1" t="n">
        <v>199968</v>
      </c>
      <c r="B199970" t="inlineStr">
        <is>
          <t>sunmonkey</t>
        </is>
      </c>
      <c r="C199970" t="n">
        <v>2</v>
      </c>
      <c r="D199970" t="inlineStr">
        <is>
          <t>{'sunmonkey__cli', 'sunmonkey-ui'}</t>
        </is>
      </c>
    </row>
    <row r="199971">
      <c r="A199971" s="1" t="n">
        <v>199969</v>
      </c>
      <c r="B199971" t="inlineStr">
        <is>
          <t>discordx</t>
        </is>
      </c>
      <c r="C199971" t="n">
        <v>2</v>
      </c>
      <c r="D199971" t="inlineStr">
        <is>
          <t>{'discordx', '@discordx~utilities'}</t>
        </is>
      </c>
    </row>
    <row r="199972">
      <c r="A199972" s="1" t="n">
        <v>199970</v>
      </c>
      <c r="B199972" t="inlineStr">
        <is>
          <t>statianzo</t>
        </is>
      </c>
      <c r="C199972" t="n">
        <v>2</v>
      </c>
      <c r="D199972" t="inlineStr">
        <is>
          <t>{'@statianzo~pmrpc', '@statianzo~mark-loader'}</t>
        </is>
      </c>
    </row>
    <row r="199973">
      <c r="A199973" s="1" t="n">
        <v>199971</v>
      </c>
      <c r="B199973" t="inlineStr">
        <is>
          <t>beetech</t>
        </is>
      </c>
      <c r="C199973" t="n">
        <v>2</v>
      </c>
      <c r="D199973" t="inlineStr">
        <is>
          <t>{'@beetech~bee-pollen', '@beetech~cqrs'}</t>
        </is>
      </c>
    </row>
    <row r="199974">
      <c r="A199974" s="1" t="n">
        <v>199972</v>
      </c>
      <c r="B199974" t="inlineStr">
        <is>
          <t>backstab</t>
        </is>
      </c>
      <c r="C199974" t="n">
        <v>2</v>
      </c>
      <c r="D199974" t="inlineStr">
        <is>
          <t>{'backstabbr-api', 'backstab'}</t>
        </is>
      </c>
    </row>
    <row r="199975">
      <c r="A199975" s="1" t="n">
        <v>199973</v>
      </c>
      <c r="B199975" t="inlineStr">
        <is>
          <t>smark</t>
        </is>
      </c>
      <c r="C199975" t="n">
        <v>2</v>
      </c>
      <c r="D199975" t="inlineStr">
        <is>
          <t>{'test-smark', 'smark'}</t>
        </is>
      </c>
    </row>
    <row r="199976">
      <c r="A199976" s="1" t="n">
        <v>199974</v>
      </c>
      <c r="B199976" t="inlineStr">
        <is>
          <t>kickstarting</t>
        </is>
      </c>
      <c r="C199976" t="n">
        <v>2</v>
      </c>
      <c r="D199976" t="inlineStr">
        <is>
          <t>{'kickstarting', 'generator-kickstarting'}</t>
        </is>
      </c>
    </row>
    <row r="199977">
      <c r="A199977" s="1" t="n">
        <v>199975</v>
      </c>
      <c r="B199977" t="inlineStr">
        <is>
          <t>jmarthernandez</t>
        </is>
      </c>
      <c r="C199977" t="n">
        <v>2</v>
      </c>
      <c r="D199977" t="inlineStr">
        <is>
          <t>{'@jmarthernandez~express-spa', '@jmarthernandez~es5-npm-skeleton'}</t>
        </is>
      </c>
    </row>
    <row r="199978">
      <c r="A199978" s="1" t="n">
        <v>199976</v>
      </c>
      <c r="B199978" t="inlineStr">
        <is>
          <t>experimentality</t>
        </is>
      </c>
      <c r="C199978" t="n">
        <v>2</v>
      </c>
      <c r="D199978" t="inlineStr">
        <is>
          <t>{'@experimentality~vtex-request', '@experimentality~exp-ui'}</t>
        </is>
      </c>
    </row>
    <row r="199979">
      <c r="A199979" s="1" t="n">
        <v>199977</v>
      </c>
      <c r="B199979" t="inlineStr">
        <is>
          <t>throu</t>
        </is>
      </c>
      <c r="C199979" t="n">
        <v>2</v>
      </c>
      <c r="D199979" t="inlineStr">
        <is>
          <t>{'throu.js', 'throubell'}</t>
        </is>
      </c>
    </row>
    <row r="199980">
      <c r="A199980" s="1" t="n">
        <v>199978</v>
      </c>
      <c r="B199980" t="inlineStr">
        <is>
          <t>cbbb</t>
        </is>
      </c>
      <c r="C199980" t="n">
        <v>2</v>
      </c>
      <c r="D199980" t="inlineStr">
        <is>
          <t>{'cbbb-react-autosuggest', 'wbz1604cbbb'}</t>
        </is>
      </c>
    </row>
    <row r="199981">
      <c r="A199981" s="1" t="n">
        <v>199979</v>
      </c>
      <c r="B199981" t="inlineStr">
        <is>
          <t>screen1</t>
        </is>
      </c>
      <c r="C199981" t="n">
        <v>2</v>
      </c>
      <c r="D199981" t="inlineStr">
        <is>
          <t>{'@mussia~screen1', '@krupnik~screen1'}</t>
        </is>
      </c>
    </row>
    <row r="199982">
      <c r="A199982" s="1" t="n">
        <v>199980</v>
      </c>
      <c r="B199982" t="inlineStr">
        <is>
          <t>datasrc</t>
        </is>
      </c>
      <c r="C199982" t="n">
        <v>2</v>
      </c>
      <c r="D199982" t="inlineStr">
        <is>
          <t>{'parcel-transformer-html-datasrc', 'gulp-datasrc-html'}</t>
        </is>
      </c>
    </row>
    <row r="199983">
      <c r="A199983" s="1" t="n">
        <v>199981</v>
      </c>
      <c r="B199983" t="inlineStr">
        <is>
          <t>apiloader</t>
        </is>
      </c>
      <c r="C199983" t="n">
        <v>2</v>
      </c>
      <c r="D199983" t="inlineStr">
        <is>
          <t>{'apiloader', '@ahinnovate~apiloader'}</t>
        </is>
      </c>
    </row>
    <row r="199984">
      <c r="A199984" s="1" t="n">
        <v>199982</v>
      </c>
      <c r="B199984" t="inlineStr">
        <is>
          <t>mgonnet</t>
        </is>
      </c>
      <c r="C199984" t="n">
        <v>2</v>
      </c>
      <c r="D199984" t="inlineStr">
        <is>
          <t>{'@mgonnet~umpire', '@mgonnet~umpire-client'}</t>
        </is>
      </c>
    </row>
    <row r="199985">
      <c r="A199985" s="1" t="n">
        <v>199983</v>
      </c>
      <c r="B199985" t="inlineStr">
        <is>
          <t>mioodo</t>
        </is>
      </c>
      <c r="C199985" t="n">
        <v>2</v>
      </c>
      <c r="D199985" t="inlineStr">
        <is>
          <t>{'mioodo-angular-oauth2-oidc', 'mioodo'}</t>
        </is>
      </c>
    </row>
    <row r="199986">
      <c r="A199986" s="1" t="n">
        <v>199984</v>
      </c>
      <c r="B199986" t="inlineStr">
        <is>
          <t>catastro</t>
        </is>
      </c>
      <c r="C199986" t="n">
        <v>2</v>
      </c>
      <c r="D199986" t="inlineStr">
        <is>
          <t>{'catastro-to-mongodb', 'catastro-finder'}</t>
        </is>
      </c>
    </row>
    <row r="199987">
      <c r="A199987" s="1" t="n">
        <v>199985</v>
      </c>
      <c r="B199987" t="inlineStr">
        <is>
          <t>sitemorphosis</t>
        </is>
      </c>
      <c r="C199987" t="n">
        <v>2</v>
      </c>
      <c r="D199987" t="inlineStr">
        <is>
          <t>{'sitemorphosis-api', 'wix-protos-catalyst-sitemorphosis-api'}</t>
        </is>
      </c>
    </row>
    <row r="199988">
      <c r="A199988" s="1" t="n">
        <v>199986</v>
      </c>
      <c r="B199988" t="inlineStr">
        <is>
          <t>treeviz</t>
        </is>
      </c>
      <c r="C199988" t="n">
        <v>2</v>
      </c>
      <c r="D199988" t="inlineStr">
        <is>
          <t>{'treeviz', 'treeviz-react'}</t>
        </is>
      </c>
    </row>
    <row r="199989">
      <c r="A199989" s="1" t="n">
        <v>199987</v>
      </c>
      <c r="B199989" t="inlineStr">
        <is>
          <t>nanami</t>
        </is>
      </c>
      <c r="C199989" t="n">
        <v>2</v>
      </c>
      <c r="D199989" t="inlineStr">
        <is>
          <t>{'nanami', 'nanami-cli'}</t>
        </is>
      </c>
    </row>
    <row r="199990">
      <c r="A199990" s="1" t="n">
        <v>199988</v>
      </c>
      <c r="B199990" t="inlineStr">
        <is>
          <t>inferencegraph</t>
        </is>
      </c>
      <c r="C199990" t="n">
        <v>2</v>
      </c>
      <c r="D199990" t="inlineStr">
        <is>
          <t>{'@radiantone~inferencegraph', 'inferencegraph'}</t>
        </is>
      </c>
    </row>
    <row r="199991">
      <c r="A199991" s="1" t="n">
        <v>199989</v>
      </c>
      <c r="B199991" t="inlineStr">
        <is>
          <t>kirbysayshi</t>
        </is>
      </c>
      <c r="C199991" t="n">
        <v>2</v>
      </c>
      <c r="D199991" t="inlineStr">
        <is>
          <t>{'@kirbysayshi~idier', '@kirbysayshi~ts-run'}</t>
        </is>
      </c>
    </row>
    <row r="199992">
      <c r="A199992" s="1" t="n">
        <v>199990</v>
      </c>
      <c r="B199992" t="inlineStr">
        <is>
          <t>annotatedtree</t>
        </is>
      </c>
      <c r="C199992" t="n">
        <v>2</v>
      </c>
      <c r="D199992" t="inlineStr">
        <is>
          <t>{'nlptoolkit-annotatedtree', 'nlptoolkit-annotatedtree-cy'}</t>
        </is>
      </c>
    </row>
    <row r="199993">
      <c r="A199993" s="1" t="n">
        <v>199991</v>
      </c>
      <c r="B199993" t="inlineStr">
        <is>
          <t>jiwon</t>
        </is>
      </c>
      <c r="C199993" t="n">
        <v>2</v>
      </c>
      <c r="D199993" t="inlineStr">
        <is>
          <t>{'sdk-js-jiwon', 'my-colors-project-jiwon'}</t>
        </is>
      </c>
    </row>
    <row r="199994">
      <c r="A199994" s="1" t="n">
        <v>199992</v>
      </c>
      <c r="B199994" t="inlineStr">
        <is>
          <t>haspath</t>
        </is>
      </c>
      <c r="C199994" t="n">
        <v>2</v>
      </c>
      <c r="D199994" t="inlineStr">
        <is>
          <t>{'@ramda~haspath', 'ramda.haspath'}</t>
        </is>
      </c>
    </row>
    <row r="199995">
      <c r="A199995" s="1" t="n">
        <v>199993</v>
      </c>
      <c r="B199995" t="inlineStr">
        <is>
          <t>nikka</t>
        </is>
      </c>
      <c r="C199995" t="n">
        <v>2</v>
      </c>
      <c r="D199995" t="inlineStr">
        <is>
          <t>{'@unikka~loginas-api', 'koodinikkarit-ui-kit'}</t>
        </is>
      </c>
    </row>
    <row r="199996">
      <c r="A199996" s="1" t="n">
        <v>199994</v>
      </c>
      <c r="B199996" t="inlineStr">
        <is>
          <t>brygada</t>
        </is>
      </c>
      <c r="C199996" t="n">
        <v>2</v>
      </c>
      <c r="D199996" t="inlineStr">
        <is>
          <t>{'@expo-google-fonts~brygada-1918', '@fontsource~brygada-1918'}</t>
        </is>
      </c>
    </row>
    <row r="199997">
      <c r="A199997" s="1" t="n">
        <v>199995</v>
      </c>
      <c r="B199997" t="inlineStr">
        <is>
          <t>cryptoapis</t>
        </is>
      </c>
      <c r="C199997" t="n">
        <v>2</v>
      </c>
      <c r="D199997" t="inlineStr">
        <is>
          <t>{'cryptoapis', 'cryptoapis.io'}</t>
        </is>
      </c>
    </row>
    <row r="199998">
      <c r="A199998" s="1" t="n">
        <v>199996</v>
      </c>
      <c r="B199998" t="inlineStr">
        <is>
          <t>eirhor</t>
        </is>
      </c>
      <c r="C199998" t="n">
        <v>2</v>
      </c>
      <c r="D199998" t="inlineStr">
        <is>
          <t>{'eirhor-es6-base', 'eirhor-data-store'}</t>
        </is>
      </c>
    </row>
    <row r="199999">
      <c r="A199999" s="1" t="n">
        <v>199997</v>
      </c>
      <c r="B199999" t="inlineStr">
        <is>
          <t>boothr</t>
        </is>
      </c>
      <c r="C199999" t="n">
        <v>2</v>
      </c>
      <c r="D199999" t="inlineStr">
        <is>
          <t>{'boothr-front-lib-bill-tpl', 'boothr-front-lib-bill-tpl-types'}</t>
        </is>
      </c>
    </row>
    <row r="200000">
      <c r="A200000" s="1" t="n">
        <v>199998</v>
      </c>
      <c r="B200000" t="inlineStr">
        <is>
          <t>miraage</t>
        </is>
      </c>
      <c r="C200000" t="n">
        <v>2</v>
      </c>
      <c r="D200000" t="inlineStr">
        <is>
          <t>{'miraage-react-scripts', '@miraage~react-scripts'}</t>
        </is>
      </c>
    </row>
    <row r="200001">
      <c r="A200001" s="1" t="n">
        <v>199999</v>
      </c>
      <c r="B200001" t="inlineStr">
        <is>
          <t>blitsy</t>
        </is>
      </c>
      <c r="C200001" t="n">
        <v>2</v>
      </c>
      <c r="D200001" t="inlineStr">
        <is>
          <t>{'blitsy-test', 'blitsy'}</t>
        </is>
      </c>
    </row>
    <row r="200002">
      <c r="A200002" s="1" t="n">
        <v>200000</v>
      </c>
      <c r="B200002" t="inlineStr">
        <is>
          <t>ceshi123</t>
        </is>
      </c>
      <c r="C200002" t="n">
        <v>2</v>
      </c>
      <c r="D200002" t="inlineStr">
        <is>
          <t>{'npm-ceshi123', 'ceshi123'}</t>
        </is>
      </c>
    </row>
    <row r="200003">
      <c r="A200003" s="1" t="n">
        <v>200001</v>
      </c>
      <c r="B200003" t="inlineStr">
        <is>
          <t>grata</t>
        </is>
      </c>
      <c r="C200003" t="n">
        <v>2</v>
      </c>
      <c r="D200003" t="inlineStr">
        <is>
          <t>{'react-grata', 'personagrata'}</t>
        </is>
      </c>
    </row>
    <row r="200004">
      <c r="A200004" s="1" t="n">
        <v>200002</v>
      </c>
      <c r="B200004" t="inlineStr">
        <is>
          <t>hsty</t>
        </is>
      </c>
      <c r="C200004" t="n">
        <v>2</v>
      </c>
      <c r="D200004" t="inlineStr">
        <is>
          <t>{'hsty_home', 'hsty_demo'}</t>
        </is>
      </c>
    </row>
    <row r="200005">
      <c r="A200005" s="1" t="n">
        <v>200003</v>
      </c>
      <c r="B200005" t="inlineStr">
        <is>
          <t>qxl0</t>
        </is>
      </c>
      <c r="C200005" t="n">
        <v>2</v>
      </c>
      <c r="D200005" t="inlineStr">
        <is>
          <t>{'@qxl0~angular-rating', '@qxl0~angular-console-logger'}</t>
        </is>
      </c>
    </row>
    <row r="200006">
      <c r="A200006" s="1" t="n">
        <v>200004</v>
      </c>
      <c r="B200006" t="inlineStr">
        <is>
          <t>idist</t>
        </is>
      </c>
      <c r="C200006" t="n">
        <v>2</v>
      </c>
      <c r="D200006" t="inlineStr">
        <is>
          <t>{'idist-components', 'idist-library'}</t>
        </is>
      </c>
    </row>
    <row r="200007">
      <c r="A200007" s="1" t="n">
        <v>200005</v>
      </c>
      <c r="B200007" t="inlineStr">
        <is>
          <t>doxiaodo</t>
        </is>
      </c>
      <c r="C200007" t="n">
        <v>2</v>
      </c>
      <c r="D200007" t="inlineStr">
        <is>
          <t>{'doxiaodo-t1', 'doxiaodo-test111'}</t>
        </is>
      </c>
    </row>
    <row r="200008">
      <c r="A200008" s="1" t="n">
        <v>200006</v>
      </c>
      <c r="B200008" t="inlineStr">
        <is>
          <t>robotmafia</t>
        </is>
      </c>
      <c r="C200008" t="n">
        <v>2</v>
      </c>
      <c r="D200008" t="inlineStr">
        <is>
          <t>{'@robotmafia-inc~nestjs-telegraf', '@robotmafia-inc~prettier-config'}</t>
        </is>
      </c>
    </row>
    <row r="200009">
      <c r="A200009" s="1" t="n">
        <v>200007</v>
      </c>
      <c r="B200009" t="inlineStr">
        <is>
          <t>aotemanlei</t>
        </is>
      </c>
      <c r="C200009" t="n">
        <v>2</v>
      </c>
      <c r="D200009" t="inlineStr">
        <is>
          <t>{'@aotemanlei~icons', '@aotemanlei~cli'}</t>
        </is>
      </c>
    </row>
    <row r="200010">
      <c r="A200010" s="1" t="n">
        <v>200008</v>
      </c>
      <c r="B200010" t="inlineStr">
        <is>
          <t>astype</t>
        </is>
      </c>
      <c r="C200010" t="n">
        <v>2</v>
      </c>
      <c r="D200010" t="inlineStr">
        <is>
          <t>{'astype', '@vinks~astype'}</t>
        </is>
      </c>
    </row>
    <row r="200011">
      <c r="A200011" s="1" t="n">
        <v>200009</v>
      </c>
      <c r="B200011" t="inlineStr">
        <is>
          <t>wouterflorijn</t>
        </is>
      </c>
      <c r="C200011" t="n">
        <v>2</v>
      </c>
      <c r="D200011" t="inlineStr">
        <is>
          <t>{'@wouterflorijn~cornerstone', '@wouterflorijn~vue-dotnet-validator'}</t>
        </is>
      </c>
    </row>
    <row r="200012">
      <c r="A200012" s="1" t="n">
        <v>200010</v>
      </c>
      <c r="B200012" t="inlineStr">
        <is>
          <t>assistor</t>
        </is>
      </c>
      <c r="C200012" t="n">
        <v>2</v>
      </c>
      <c r="D200012" t="inlineStr">
        <is>
          <t>{'npm-assistor', 'grunt-qiniu-assistor'}</t>
        </is>
      </c>
    </row>
    <row r="200013">
      <c r="A200013" s="1" t="n">
        <v>200011</v>
      </c>
      <c r="B200013" t="inlineStr">
        <is>
          <t>navite</t>
        </is>
      </c>
      <c r="C200013" t="n">
        <v>2</v>
      </c>
      <c r="D200013" t="inlineStr">
        <is>
          <t>{'nodebb-plugin-sso-navite', 'react-navite-scrollable-calendars'}</t>
        </is>
      </c>
    </row>
    <row r="200014">
      <c r="A200014" s="1" t="n">
        <v>200012</v>
      </c>
      <c r="B200014" t="inlineStr">
        <is>
          <t>patadams</t>
        </is>
      </c>
      <c r="C200014" t="n">
        <v>2</v>
      </c>
      <c r="D200014" t="inlineStr">
        <is>
          <t>{'@dieter.konrad~com.patadams.cordova.plugin.background.mode', '@dieter.konrad~com.patadams.cordova.plugin.powermanagement'}</t>
        </is>
      </c>
    </row>
    <row r="200015">
      <c r="A200015" s="1" t="n">
        <v>200013</v>
      </c>
      <c r="B200015" t="inlineStr">
        <is>
          <t>vaska</t>
        </is>
      </c>
      <c r="C200015" t="n">
        <v>2</v>
      </c>
      <c r="D200015" t="inlineStr">
        <is>
          <t>{'supermodule_vaska', 'vaska'}</t>
        </is>
      </c>
    </row>
    <row r="200016">
      <c r="A200016" s="1" t="n">
        <v>200014</v>
      </c>
      <c r="B200016" t="inlineStr">
        <is>
          <t>loretta</t>
        </is>
      </c>
      <c r="C200016" t="n">
        <v>2</v>
      </c>
      <c r="D200016" t="inlineStr">
        <is>
          <t>{'lorettanode', 'bruce-loretta'}</t>
        </is>
      </c>
    </row>
    <row r="200017">
      <c r="A200017" s="1" t="n">
        <v>200015</v>
      </c>
      <c r="B200017" t="inlineStr">
        <is>
          <t>earthwallet</t>
        </is>
      </c>
      <c r="C200017" t="n">
        <v>2</v>
      </c>
      <c r="D200017" t="inlineStr">
        <is>
          <t>{'@earthwallet~keyring', '@earthwallet~sdk'}</t>
        </is>
      </c>
    </row>
    <row r="200018">
      <c r="A200018" s="1" t="n">
        <v>200016</v>
      </c>
      <c r="B200018" t="inlineStr">
        <is>
          <t>libnpmsearch</t>
        </is>
      </c>
      <c r="C200018" t="n">
        <v>2</v>
      </c>
      <c r="D200018" t="inlineStr">
        <is>
          <t>{'libnpmsearch', '@types~libnpmsearch'}</t>
        </is>
      </c>
    </row>
    <row r="200019">
      <c r="A200019" s="1" t="n">
        <v>200017</v>
      </c>
      <c r="B200019" t="inlineStr">
        <is>
          <t>trustoss</t>
        </is>
      </c>
      <c r="C200019" t="n">
        <v>2</v>
      </c>
      <c r="D200019" t="inlineStr">
        <is>
          <t>{'trustoss', 'trustoss-spec'}</t>
        </is>
      </c>
    </row>
    <row r="200020">
      <c r="A200020" s="1" t="n">
        <v>200018</v>
      </c>
      <c r="B200020" t="inlineStr">
        <is>
          <t>keeptypes</t>
        </is>
      </c>
      <c r="C200020" t="n">
        <v>2</v>
      </c>
      <c r="D200020" t="inlineStr">
        <is>
          <t>{'@koale~keeptypes-typer', '@koale~keeptypes-deserializer'}</t>
        </is>
      </c>
    </row>
    <row r="200021">
      <c r="A200021" s="1" t="n">
        <v>200019</v>
      </c>
      <c r="B200021" t="inlineStr">
        <is>
          <t>correspond</t>
        </is>
      </c>
      <c r="C200021" t="n">
        <v>2</v>
      </c>
      <c r="D200021" t="inlineStr">
        <is>
          <t>{'correspond-signaling', 'correspond'}</t>
        </is>
      </c>
    </row>
    <row r="200022">
      <c r="A200022" s="1" t="n">
        <v>200020</v>
      </c>
      <c r="B200022" t="inlineStr">
        <is>
          <t>scriptandgo</t>
        </is>
      </c>
      <c r="C200022" t="n">
        <v>2</v>
      </c>
      <c r="D200022" t="inlineStr">
        <is>
          <t>{'@scriptandgo~sdk-lib', '@scriptandgo~image-lib'}</t>
        </is>
      </c>
    </row>
    <row r="200023">
      <c r="A200023" s="1" t="n">
        <v>200021</v>
      </c>
      <c r="B200023" t="inlineStr">
        <is>
          <t>cs18</t>
        </is>
      </c>
      <c r="C200023" t="n">
        <v>2</v>
      </c>
      <c r="D200023" t="inlineStr">
        <is>
          <t>{'cs18-sidecar', 'cs18-api-client'}</t>
        </is>
      </c>
    </row>
    <row r="200024">
      <c r="A200024" s="1" t="n">
        <v>200022</v>
      </c>
      <c r="B200024" t="inlineStr">
        <is>
          <t>qshan</t>
        </is>
      </c>
      <c r="C200024" t="n">
        <v>2</v>
      </c>
      <c r="D200024" t="inlineStr">
        <is>
          <t>{'@qshan~react-scripts', '@qshan~tuql'}</t>
        </is>
      </c>
    </row>
    <row r="200025">
      <c r="A200025" s="1" t="n">
        <v>200023</v>
      </c>
      <c r="B200025" t="inlineStr">
        <is>
          <t>umdtest</t>
        </is>
      </c>
      <c r="C200025" t="n">
        <v>2</v>
      </c>
      <c r="D200025" t="inlineStr">
        <is>
          <t>{'yhn1989-umdtest', '@jeff_zeng~umdtest'}</t>
        </is>
      </c>
    </row>
    <row r="200026">
      <c r="A200026" s="1" t="n">
        <v>200024</v>
      </c>
      <c r="B200026" t="inlineStr">
        <is>
          <t>augustindumont</t>
        </is>
      </c>
      <c r="C200026" t="n">
        <v>2</v>
      </c>
      <c r="D200026" t="inlineStr">
        <is>
          <t>{'@augustindumont~gussamtruite', '@augustindumont~holidates'}</t>
        </is>
      </c>
    </row>
    <row r="200027">
      <c r="A200027" s="1" t="n">
        <v>200025</v>
      </c>
      <c r="B200027" t="inlineStr">
        <is>
          <t>newsprint</t>
        </is>
      </c>
      <c r="C200027" t="n">
        <v>2</v>
      </c>
      <c r="D200027" t="inlineStr">
        <is>
          <t>{'newsprint', 'jimp-plugin-newsprint'}</t>
        </is>
      </c>
    </row>
    <row r="200028">
      <c r="A200028" s="1" t="n">
        <v>200026</v>
      </c>
      <c r="B200028" t="inlineStr">
        <is>
          <t>beetoo</t>
        </is>
      </c>
      <c r="C200028" t="n">
        <v>2</v>
      </c>
      <c r="D200028" t="inlineStr">
        <is>
          <t>{'beetoo-isa-denon-marantz', 'beetoo-controller'}</t>
        </is>
      </c>
    </row>
    <row r="200029">
      <c r="A200029" s="1" t="n">
        <v>200027</v>
      </c>
      <c r="B200029" t="inlineStr">
        <is>
          <t>networkaaron</t>
        </is>
      </c>
      <c r="C200029" t="n">
        <v>2</v>
      </c>
      <c r="D200029" t="inlineStr">
        <is>
          <t>{'gulp-htmlhint-networkaaron', 'htmlhint-networkaaron'}</t>
        </is>
      </c>
    </row>
    <row r="200030">
      <c r="A200030" s="1" t="n">
        <v>200028</v>
      </c>
      <c r="B200030" t="inlineStr">
        <is>
          <t>appcontainer</t>
        </is>
      </c>
      <c r="C200030" t="n">
        <v>2</v>
      </c>
      <c r="D200030" t="inlineStr">
        <is>
          <t>{'appcontainer', 'mam-appcontainer'}</t>
        </is>
      </c>
    </row>
    <row r="200031">
      <c r="A200031" s="1" t="n">
        <v>200029</v>
      </c>
      <c r="B200031" t="inlineStr">
        <is>
          <t>arthmetic</t>
        </is>
      </c>
      <c r="C200031" t="n">
        <v>2</v>
      </c>
      <c r="D200031" t="inlineStr">
        <is>
          <t>{'wadkarsatish-arthmetic-library', 'v-lion-arthmetic'}</t>
        </is>
      </c>
    </row>
    <row r="200032">
      <c r="A200032" s="1" t="n">
        <v>200030</v>
      </c>
      <c r="B200032" t="inlineStr">
        <is>
          <t>hmin</t>
        </is>
      </c>
      <c r="C200032" t="n">
        <v>2</v>
      </c>
      <c r="D200032" t="inlineStr">
        <is>
          <t>{'django-hmin', 'hmin'}</t>
        </is>
      </c>
    </row>
    <row r="200033">
      <c r="A200033" s="1" t="n">
        <v>200031</v>
      </c>
      <c r="B200033" t="inlineStr">
        <is>
          <t>dokie</t>
        </is>
      </c>
      <c r="C200033" t="n">
        <v>2</v>
      </c>
      <c r="D200033" t="inlineStr">
        <is>
          <t>{'okiedokie', 'dokie'}</t>
        </is>
      </c>
    </row>
    <row r="200034">
      <c r="A200034" s="1" t="n">
        <v>200032</v>
      </c>
      <c r="B200034" t="inlineStr">
        <is>
          <t>orions</t>
        </is>
      </c>
      <c r="C200034" t="n">
        <v>2</v>
      </c>
      <c r="D200034" t="inlineStr">
        <is>
          <t>{'orionsbelts-preset-react-app', 'orionsbelt-react-scripts'}</t>
        </is>
      </c>
    </row>
    <row r="200035">
      <c r="A200035" s="1" t="n">
        <v>200033</v>
      </c>
      <c r="B200035" t="inlineStr">
        <is>
          <t>logitio</t>
        </is>
      </c>
      <c r="C200035" t="n">
        <v>2</v>
      </c>
      <c r="D200035" t="inlineStr">
        <is>
          <t>{'node-logitio', 'javascript-logitio'}</t>
        </is>
      </c>
    </row>
    <row r="200036">
      <c r="A200036" s="1" t="n">
        <v>200034</v>
      </c>
      <c r="B200036" t="inlineStr">
        <is>
          <t>irda</t>
        </is>
      </c>
      <c r="C200036" t="n">
        <v>2</v>
      </c>
      <c r="D200036" t="inlineStr">
        <is>
          <t>{'irdap', 'airda'}</t>
        </is>
      </c>
    </row>
    <row r="200037">
      <c r="A200037" s="1" t="n">
        <v>200035</v>
      </c>
      <c r="B200037" t="inlineStr">
        <is>
          <t>rishiosaur</t>
        </is>
      </c>
      <c r="C200037" t="n">
        <v>2</v>
      </c>
      <c r="D200037" t="inlineStr">
        <is>
          <t>{'@rishiosaur~hn', '@rishiosaur~async'}</t>
        </is>
      </c>
    </row>
    <row r="200038">
      <c r="A200038" s="1" t="n">
        <v>200036</v>
      </c>
      <c r="B200038" t="inlineStr">
        <is>
          <t>cryptify</t>
        </is>
      </c>
      <c r="C200038" t="n">
        <v>2</v>
      </c>
      <c r="D200038" t="inlineStr">
        <is>
          <t>{'mongoose-cryptify', 'cryptify'}</t>
        </is>
      </c>
    </row>
    <row r="200039">
      <c r="A200039" s="1" t="n">
        <v>200037</v>
      </c>
      <c r="B200039" t="inlineStr">
        <is>
          <t>generatoc</t>
        </is>
      </c>
      <c r="C200039" t="n">
        <v>2</v>
      </c>
      <c r="D200039" t="inlineStr">
        <is>
          <t>{'@carrotwu~generatoc', 'generatoc'}</t>
        </is>
      </c>
    </row>
    <row r="200040">
      <c r="A200040" s="1" t="n">
        <v>200038</v>
      </c>
      <c r="B200040" t="inlineStr">
        <is>
          <t>jmodifier</t>
        </is>
      </c>
      <c r="C200040" t="n">
        <v>2</v>
      </c>
      <c r="D200040" t="inlineStr">
        <is>
          <t>{'@jmodifier~builds', 'jmodifier'}</t>
        </is>
      </c>
    </row>
    <row r="200041">
      <c r="A200041" s="1" t="n">
        <v>200039</v>
      </c>
      <c r="B200041" t="inlineStr">
        <is>
          <t>jpype1</t>
        </is>
      </c>
      <c r="C200041" t="n">
        <v>2</v>
      </c>
      <c r="D200041" t="inlineStr">
        <is>
          <t>{'jpype1-py3', 'jpype1'}</t>
        </is>
      </c>
    </row>
    <row r="200042">
      <c r="A200042" s="1" t="n">
        <v>200040</v>
      </c>
      <c r="B200042" t="inlineStr">
        <is>
          <t>vegard</t>
        </is>
      </c>
      <c r="C200042" t="n">
        <v>2</v>
      </c>
      <c r="D200042" t="inlineStr">
        <is>
          <t>{'@vegardit~har-extract', '@vegardit~prisma-generator-nestjs-dto'}</t>
        </is>
      </c>
    </row>
    <row r="200043">
      <c r="A200043" s="1" t="n">
        <v>200041</v>
      </c>
      <c r="B200043" t="inlineStr">
        <is>
          <t>vegardit</t>
        </is>
      </c>
      <c r="C200043" t="n">
        <v>2</v>
      </c>
      <c r="D200043" t="inlineStr">
        <is>
          <t>{'@vegardit~har-extract', '@vegardit~prisma-generator-nestjs-dto'}</t>
        </is>
      </c>
    </row>
    <row r="200044">
      <c r="A200044" s="1" t="n">
        <v>200042</v>
      </c>
      <c r="B200044" t="inlineStr">
        <is>
          <t>nexxtopia</t>
        </is>
      </c>
      <c r="C200044" t="n">
        <v>2</v>
      </c>
      <c r="D200044" t="inlineStr">
        <is>
          <t>{'nexxtopia-github-auth', 'nexxtopia'}</t>
        </is>
      </c>
    </row>
    <row r="200045">
      <c r="A200045" s="1" t="n">
        <v>200043</v>
      </c>
      <c r="B200045" t="inlineStr">
        <is>
          <t>pseudom</t>
        </is>
      </c>
      <c r="C200045" t="n">
        <v>2</v>
      </c>
      <c r="D200045" t="inlineStr">
        <is>
          <t>{'pseudom', '@smotaal~pseudom'}</t>
        </is>
      </c>
    </row>
    <row r="200046">
      <c r="A200046" s="1" t="n">
        <v>200044</v>
      </c>
      <c r="B200046" t="inlineStr">
        <is>
          <t>denser</t>
        </is>
      </c>
      <c r="C200046" t="n">
        <v>2</v>
      </c>
      <c r="D200046" t="inlineStr">
        <is>
          <t>{'static-denser', 'denser'}</t>
        </is>
      </c>
    </row>
    <row r="200047">
      <c r="A200047" s="1" t="n">
        <v>200045</v>
      </c>
      <c r="B200047" t="inlineStr">
        <is>
          <t>mdgbg</t>
        </is>
      </c>
      <c r="C200047" t="n">
        <v>2</v>
      </c>
      <c r="D200047" t="inlineStr">
        <is>
          <t>{'@mdgbg~react-toolbox', '@mdgbg~react-components'}</t>
        </is>
      </c>
    </row>
    <row r="200048">
      <c r="A200048" s="1" t="n">
        <v>200046</v>
      </c>
      <c r="B200048" t="inlineStr">
        <is>
          <t>grid5000</t>
        </is>
      </c>
      <c r="C200048" t="n">
        <v>2</v>
      </c>
      <c r="D200048" t="inlineStr">
        <is>
          <t>{'python-watcher-metering-grid5000', 'python-grid5000'}</t>
        </is>
      </c>
    </row>
    <row r="200049">
      <c r="A200049" s="1" t="n">
        <v>200047</v>
      </c>
      <c r="B200049" t="inlineStr">
        <is>
          <t>testdavo</t>
        </is>
      </c>
      <c r="C200049" t="n">
        <v>2</v>
      </c>
      <c r="D200049" t="inlineStr">
        <is>
          <t>{'@testdavo~test2', '@testdavo~test'}</t>
        </is>
      </c>
    </row>
    <row r="200050">
      <c r="A200050" s="1" t="n">
        <v>200048</v>
      </c>
      <c r="B200050" t="inlineStr">
        <is>
          <t>starwarz</t>
        </is>
      </c>
      <c r="C200050" t="n">
        <v>2</v>
      </c>
      <c r="D200050" t="inlineStr">
        <is>
          <t>{'starwarz-namez', 'starwarz'}</t>
        </is>
      </c>
    </row>
    <row r="200051">
      <c r="A200051" s="1" t="n">
        <v>200049</v>
      </c>
      <c r="B200051" t="inlineStr">
        <is>
          <t>taccolaa</t>
        </is>
      </c>
      <c r="C200051" t="n">
        <v>2</v>
      </c>
      <c r="D200051" t="inlineStr">
        <is>
          <t>{'@taccolaa~eslint-plugin-typeorm', '@taccolaa~react-native-settings-screen'}</t>
        </is>
      </c>
    </row>
    <row r="200052">
      <c r="A200052" s="1" t="n">
        <v>200050</v>
      </c>
      <c r="B200052" t="inlineStr">
        <is>
          <t>paser</t>
        </is>
      </c>
      <c r="C200052" t="n">
        <v>2</v>
      </c>
      <c r="D200052" t="inlineStr">
        <is>
          <t>{'toml-paser', 'gulp-atom-paser'}</t>
        </is>
      </c>
    </row>
    <row r="200053">
      <c r="A200053" s="1" t="n">
        <v>200051</v>
      </c>
      <c r="B200053" t="inlineStr">
        <is>
          <t>chizpa</t>
        </is>
      </c>
      <c r="C200053" t="n">
        <v>2</v>
      </c>
      <c r="D200053" t="inlineStr">
        <is>
          <t>{'@chizpa~ngx-mydatepicker', '@chizpa~ngx-mydatepicker-sd'}</t>
        </is>
      </c>
    </row>
    <row r="200054">
      <c r="A200054" s="1" t="n">
        <v>200052</v>
      </c>
      <c r="B200054" t="inlineStr">
        <is>
          <t>strassen</t>
        </is>
      </c>
      <c r="C200054" t="n">
        <v>2</v>
      </c>
      <c r="D200054" t="inlineStr">
        <is>
          <t>{'matrix-strassen-vs-naive', '@strassen~design-system'}</t>
        </is>
      </c>
    </row>
    <row r="200055">
      <c r="A200055" s="1" t="n">
        <v>200053</v>
      </c>
      <c r="B200055" t="inlineStr">
        <is>
          <t>allrounder</t>
        </is>
      </c>
      <c r="C200055" t="n">
        <v>2</v>
      </c>
      <c r="D200055" t="inlineStr">
        <is>
          <t>{'math-allrounder', 'allrounder'}</t>
        </is>
      </c>
    </row>
    <row r="200056">
      <c r="A200056" s="1" t="n">
        <v>200054</v>
      </c>
      <c r="B200056" t="inlineStr">
        <is>
          <t>alistair</t>
        </is>
      </c>
      <c r="C200056" t="n">
        <v>2</v>
      </c>
      <c r="D200056" t="inlineStr">
        <is>
          <t>{'@alistairreynolds~nicerlog', '@alistair99~hello-wasm'}</t>
        </is>
      </c>
    </row>
    <row r="200057">
      <c r="A200057" s="1" t="n">
        <v>200055</v>
      </c>
      <c r="B200057" t="inlineStr">
        <is>
          <t>akadop</t>
        </is>
      </c>
      <c r="C200057" t="n">
        <v>2</v>
      </c>
      <c r="D200057" t="inlineStr">
        <is>
          <t>{'@akadop~custom-filepond', '@akadop~storybook-sc-themes'}</t>
        </is>
      </c>
    </row>
    <row r="200058">
      <c r="A200058" s="1" t="n">
        <v>200056</v>
      </c>
      <c r="B200058" t="inlineStr">
        <is>
          <t>weekview</t>
        </is>
      </c>
      <c r="C200058" t="n">
        <v>2</v>
      </c>
      <c r="D200058" t="inlineStr">
        <is>
          <t>{'nativescript-calendar-weekview', 'ngx-calendar-weekview'}</t>
        </is>
      </c>
    </row>
    <row r="200059">
      <c r="A200059" s="1" t="n">
        <v>200057</v>
      </c>
      <c r="B200059" t="inlineStr">
        <is>
          <t>appsomesolutions</t>
        </is>
      </c>
      <c r="C200059" t="n">
        <v>2</v>
      </c>
      <c r="D200059" t="inlineStr">
        <is>
          <t>{'@appsomesolutions~rwd-utils', '@appsomesolutions~pdf-on-site'}</t>
        </is>
      </c>
    </row>
    <row r="200060">
      <c r="A200060" s="1" t="n">
        <v>200058</v>
      </c>
      <c r="B200060" t="inlineStr">
        <is>
          <t>bsonschema</t>
        </is>
      </c>
      <c r="C200060" t="n">
        <v>2</v>
      </c>
      <c r="D200060" t="inlineStr">
        <is>
          <t>{'react-bsonschema-form', 'bsonschema'}</t>
        </is>
      </c>
    </row>
    <row r="200061">
      <c r="A200061" s="1" t="n">
        <v>200059</v>
      </c>
      <c r="B200061" t="inlineStr">
        <is>
          <t>omnitable</t>
        </is>
      </c>
      <c r="C200061" t="n">
        <v>2</v>
      </c>
      <c r="D200061" t="inlineStr">
        <is>
          <t>{'@neovici~cosmoz-omnitable-treenode-column', '@neovici~cosmoz-omnitable'}</t>
        </is>
      </c>
    </row>
    <row r="200062">
      <c r="A200062" s="1" t="n">
        <v>200060</v>
      </c>
      <c r="B200062" t="inlineStr">
        <is>
          <t>uala</t>
        </is>
      </c>
      <c r="C200062" t="n">
        <v>2</v>
      </c>
      <c r="D200062" t="inlineStr">
        <is>
          <t>{'npm-demo-pkg-uala', '@uala~react-forms'}</t>
        </is>
      </c>
    </row>
    <row r="200063">
      <c r="A200063" s="1" t="n">
        <v>200061</v>
      </c>
      <c r="B200063" t="inlineStr">
        <is>
          <t>forwardref</t>
        </is>
      </c>
      <c r="C200063" t="n">
        <v>2</v>
      </c>
      <c r="D200063" t="inlineStr">
        <is>
          <t>{'react-forwardref-utils', 'react-css-themr-forwardref'}</t>
        </is>
      </c>
    </row>
    <row r="200064">
      <c r="A200064" s="1" t="n">
        <v>200062</v>
      </c>
      <c r="B200064" t="inlineStr">
        <is>
          <t>kedsort</t>
        </is>
      </c>
      <c r="C200064" t="n">
        <v>2</v>
      </c>
      <c r="D200064" t="inlineStr">
        <is>
          <t>{'kedsort', 'kedsort-cli'}</t>
        </is>
      </c>
    </row>
    <row r="200065">
      <c r="A200065" s="1" t="n">
        <v>200063</v>
      </c>
      <c r="B200065" t="inlineStr">
        <is>
          <t>mymis168</t>
        </is>
      </c>
      <c r="C200065" t="n">
        <v>2</v>
      </c>
      <c r="D200065" t="inlineStr">
        <is>
          <t>{'@mymis168~share-module2', '@mymis168~share-module'}</t>
        </is>
      </c>
    </row>
    <row r="200066">
      <c r="A200066" s="1" t="n">
        <v>200064</v>
      </c>
      <c r="B200066" t="inlineStr">
        <is>
          <t>expounder</t>
        </is>
      </c>
      <c r="C200066" t="n">
        <v>2</v>
      </c>
      <c r="D200066" t="inlineStr">
        <is>
          <t>{'react-expounder', 'expounder'}</t>
        </is>
      </c>
    </row>
    <row r="200067">
      <c r="A200067" s="1" t="n">
        <v>200065</v>
      </c>
      <c r="B200067" t="inlineStr">
        <is>
          <t>eidetic</t>
        </is>
      </c>
      <c r="C200067" t="n">
        <v>2</v>
      </c>
      <c r="D200067" t="inlineStr">
        <is>
          <t>{'eidetic', 'eidetic-ui'}</t>
        </is>
      </c>
    </row>
    <row r="200068">
      <c r="A200068" s="1" t="n">
        <v>200066</v>
      </c>
      <c r="B200068" t="inlineStr">
        <is>
          <t>ramcolinho</t>
        </is>
      </c>
      <c r="C200068" t="n">
        <v>2</v>
      </c>
      <c r="D200068" t="inlineStr">
        <is>
          <t>{'deneme-ramcolinho', 'ramcolinho-zone'}</t>
        </is>
      </c>
    </row>
    <row r="200069">
      <c r="A200069" s="1" t="n">
        <v>200067</v>
      </c>
      <c r="B200069" t="inlineStr">
        <is>
          <t>sdtoc</t>
        </is>
      </c>
      <c r="C200069" t="n">
        <v>2</v>
      </c>
      <c r="D200069" t="inlineStr">
        <is>
          <t>{'gitbook-plugin-sdtoc', 'git-book-sdtoc'}</t>
        </is>
      </c>
    </row>
    <row r="200070">
      <c r="A200070" s="1" t="n">
        <v>200068</v>
      </c>
      <c r="B200070" t="inlineStr">
        <is>
          <t>datalkz</t>
        </is>
      </c>
      <c r="C200070" t="n">
        <v>2</v>
      </c>
      <c r="D200070" t="inlineStr">
        <is>
          <t>{'datalkz-notifications', 'datalkz-widgets'}</t>
        </is>
      </c>
    </row>
    <row r="200071">
      <c r="A200071" s="1" t="n">
        <v>200069</v>
      </c>
      <c r="B200071" t="inlineStr">
        <is>
          <t>atomaras</t>
        </is>
      </c>
      <c r="C200071" t="n">
        <v>2</v>
      </c>
      <c r="D200071" t="inlineStr">
        <is>
          <t>{'@atomaras~daterangepicker', '@atomaras~bootstrap-multiselect'}</t>
        </is>
      </c>
    </row>
    <row r="200072">
      <c r="A200072" s="1" t="n">
        <v>200070</v>
      </c>
      <c r="B200072" t="inlineStr">
        <is>
          <t>pythons</t>
        </is>
      </c>
      <c r="C200072" t="n">
        <v>2</v>
      </c>
      <c r="D200072" t="inlineStr">
        <is>
          <t>{'dephell-pythons', 'pythons'}</t>
        </is>
      </c>
    </row>
    <row r="200073">
      <c r="A200073" s="1" t="n">
        <v>200071</v>
      </c>
      <c r="B200073" t="inlineStr">
        <is>
          <t>nvhtml</t>
        </is>
      </c>
      <c r="C200073" t="n">
        <v>2</v>
      </c>
      <c r="D200073" t="inlineStr">
        <is>
          <t>{'nvhtml', 'nv-browser-nvhtml'}</t>
        </is>
      </c>
    </row>
    <row r="200074">
      <c r="A200074" s="1" t="n">
        <v>200072</v>
      </c>
      <c r="B200074" t="inlineStr">
        <is>
          <t>pokko</t>
        </is>
      </c>
      <c r="C200074" t="n">
        <v>2</v>
      </c>
      <c r="D200074" t="inlineStr">
        <is>
          <t>{'gatsby-source-pokko', 'pokko-sync'}</t>
        </is>
      </c>
    </row>
    <row r="200075">
      <c r="A200075" s="1" t="n">
        <v>200073</v>
      </c>
      <c r="B200075" t="inlineStr">
        <is>
          <t>csharpnunit</t>
        </is>
      </c>
      <c r="C200075" t="n">
        <v>2</v>
      </c>
      <c r="D200075" t="inlineStr">
        <is>
          <t>{'csharpnunit-generator', 'snaptest-csharpnunit'}</t>
        </is>
      </c>
    </row>
    <row r="200076">
      <c r="A200076" s="1" t="n">
        <v>200074</v>
      </c>
      <c r="B200076" t="inlineStr">
        <is>
          <t>radiolist</t>
        </is>
      </c>
      <c r="C200076" t="n">
        <v>2</v>
      </c>
      <c r="D200076" t="inlineStr">
        <is>
          <t>{'mofron-comp-radiolist', '@beisen~RadioList'}</t>
        </is>
      </c>
    </row>
    <row r="200077">
      <c r="A200077" s="1" t="n">
        <v>200075</v>
      </c>
      <c r="B200077" t="inlineStr">
        <is>
          <t>gettyimages</t>
        </is>
      </c>
      <c r="C200077" t="n">
        <v>2</v>
      </c>
      <c r="D200077" t="inlineStr">
        <is>
          <t>{'@datafire~gettyimages', 'gettyimages-api'}</t>
        </is>
      </c>
    </row>
    <row r="200078">
      <c r="A200078" s="1" t="n">
        <v>200076</v>
      </c>
      <c r="B200078" t="inlineStr">
        <is>
          <t>carini</t>
        </is>
      </c>
      <c r="C200078" t="n">
        <v>2</v>
      </c>
      <c r="D200078" t="inlineStr">
        <is>
          <t>{'@victor.accarini~ravendb', 'carini'}</t>
        </is>
      </c>
    </row>
    <row r="200079">
      <c r="A200079" s="1" t="n">
        <v>200077</v>
      </c>
      <c r="B200079" t="inlineStr">
        <is>
          <t>remotefs</t>
        </is>
      </c>
      <c r="C200079" t="n">
        <v>2</v>
      </c>
      <c r="D200079" t="inlineStr">
        <is>
          <t>{'ng-app-remotefs', 'ng-site-addon-remotefs'}</t>
        </is>
      </c>
    </row>
    <row r="200080">
      <c r="A200080" s="1" t="n">
        <v>200078</v>
      </c>
      <c r="B200080" t="inlineStr">
        <is>
          <t>jworg</t>
        </is>
      </c>
      <c r="C200080" t="n">
        <v>2</v>
      </c>
      <c r="D200080" t="inlineStr">
        <is>
          <t>{'jworg-language-counter', 'jworg-cli'}</t>
        </is>
      </c>
    </row>
    <row r="200081">
      <c r="A200081" s="1" t="n">
        <v>200079</v>
      </c>
      <c r="B200081" t="inlineStr">
        <is>
          <t>elmx</t>
        </is>
      </c>
      <c r="C200081" t="n">
        <v>2</v>
      </c>
      <c r="D200081" t="inlineStr">
        <is>
          <t>{'elmx', 'elmx-webpack-preloader'}</t>
        </is>
      </c>
    </row>
    <row r="200082">
      <c r="A200082" s="1" t="n">
        <v>200080</v>
      </c>
      <c r="B200082" t="inlineStr">
        <is>
          <t>nuban</t>
        </is>
      </c>
      <c r="C200082" t="n">
        <v>2</v>
      </c>
      <c r="D200082" t="inlineStr">
        <is>
          <t>{'nuban-validator', 'nuban'}</t>
        </is>
      </c>
    </row>
    <row r="200083">
      <c r="A200083" s="1" t="n">
        <v>200081</v>
      </c>
      <c r="B200083" t="inlineStr">
        <is>
          <t>readmeter</t>
        </is>
      </c>
      <c r="C200083" t="n">
        <v>2</v>
      </c>
      <c r="D200083" t="inlineStr">
        <is>
          <t>{'readmeter-client', 'readmeter-changan'}</t>
        </is>
      </c>
    </row>
    <row r="200084">
      <c r="A200084" s="1" t="n">
        <v>200082</v>
      </c>
      <c r="B200084" t="inlineStr">
        <is>
          <t>kimfrost</t>
        </is>
      </c>
      <c r="C200084" t="n">
        <v>2</v>
      </c>
      <c r="D200084" t="inlineStr">
        <is>
          <t>{'@kimfrost~react-components', '@kimfrost~shared'}</t>
        </is>
      </c>
    </row>
    <row r="200085">
      <c r="A200085" s="1" t="n">
        <v>200083</v>
      </c>
      <c r="B200085" t="inlineStr">
        <is>
          <t>yarrak</t>
        </is>
      </c>
      <c r="C200085" t="n">
        <v>2</v>
      </c>
      <c r="D200085" t="inlineStr">
        <is>
          <t>{'yarrak', 'yarrak.db'}</t>
        </is>
      </c>
    </row>
    <row r="200086">
      <c r="A200086" s="1" t="n">
        <v>200084</v>
      </c>
      <c r="B200086" t="inlineStr">
        <is>
          <t>ihui</t>
        </is>
      </c>
      <c r="C200086" t="n">
        <v>2</v>
      </c>
      <c r="D200086" t="inlineStr">
        <is>
          <t>{'vue-toast-plugin-ihui', 'vue-loading-ihui'}</t>
        </is>
      </c>
    </row>
    <row r="200087">
      <c r="A200087" s="1" t="n">
        <v>200085</v>
      </c>
      <c r="B200087" t="inlineStr">
        <is>
          <t>scarletsky</t>
        </is>
      </c>
      <c r="C200087" t="n">
        <v>2</v>
      </c>
      <c r="D200087" t="inlineStr">
        <is>
          <t>{'@scarletsky~rollup-plugin-javascript-obfuscator', '@scarletsky~playcanvas'}</t>
        </is>
      </c>
    </row>
    <row r="200088">
      <c r="A200088" s="1" t="n">
        <v>200086</v>
      </c>
      <c r="B200088" t="inlineStr">
        <is>
          <t>dragee</t>
        </is>
      </c>
      <c r="C200088" t="n">
        <v>2</v>
      </c>
      <c r="D200088" t="inlineStr">
        <is>
          <t>{'dragee-widgets', 'dragee'}</t>
        </is>
      </c>
    </row>
    <row r="200089">
      <c r="A200089" s="1" t="n">
        <v>200087</v>
      </c>
      <c r="B200089" t="inlineStr">
        <is>
          <t>gyrocap</t>
        </is>
      </c>
      <c r="C200089" t="n">
        <v>2</v>
      </c>
      <c r="D200089" t="inlineStr">
        <is>
          <t>{'gyrocap-design-system', '@gyrocap~design-system'}</t>
        </is>
      </c>
    </row>
    <row r="200090">
      <c r="A200090" s="1" t="n">
        <v>200088</v>
      </c>
      <c r="B200090" t="inlineStr">
        <is>
          <t>file111</t>
        </is>
      </c>
      <c r="C200090" t="n">
        <v>2</v>
      </c>
      <c r="D200090" t="inlineStr">
        <is>
          <t>{'move-download-file111', 'npm.file111'}</t>
        </is>
      </c>
    </row>
    <row r="200091">
      <c r="A200091" s="1" t="n">
        <v>200089</v>
      </c>
      <c r="B200091" t="inlineStr">
        <is>
          <t>iwowen</t>
        </is>
      </c>
      <c r="C200091" t="n">
        <v>2</v>
      </c>
      <c r="D200091" t="inlineStr">
        <is>
          <t>{'@iwowen~utils', '@iwowen~dmcli'}</t>
        </is>
      </c>
    </row>
    <row r="200092">
      <c r="A200092" s="1" t="n">
        <v>200090</v>
      </c>
      <c r="B200092" t="inlineStr">
        <is>
          <t>paratask</t>
        </is>
      </c>
      <c r="C200092" t="n">
        <v>2</v>
      </c>
      <c r="D200092" t="inlineStr">
        <is>
          <t>{'paratask', 'paratask-promises'}</t>
        </is>
      </c>
    </row>
    <row r="200093">
      <c r="A200093" s="1" t="n">
        <v>200091</v>
      </c>
      <c r="B200093" t="inlineStr">
        <is>
          <t>idgobpe</t>
        </is>
      </c>
      <c r="C200093" t="n">
        <v>2</v>
      </c>
      <c r="D200093" t="inlineStr">
        <is>
          <t>{'idgobpe_sdk_nodejs', 'idgobpe_sdk'}</t>
        </is>
      </c>
    </row>
    <row r="200094">
      <c r="A200094" s="1" t="n">
        <v>200092</v>
      </c>
      <c r="B200094" t="inlineStr">
        <is>
          <t>peact</t>
        </is>
      </c>
      <c r="C200094" t="n">
        <v>2</v>
      </c>
      <c r="D200094" t="inlineStr">
        <is>
          <t>{'peact-loading-skeleton', '@nuage~peact-window'}</t>
        </is>
      </c>
    </row>
    <row r="200095">
      <c r="A200095" s="1" t="n">
        <v>200093</v>
      </c>
      <c r="B200095" t="inlineStr">
        <is>
          <t>aeu</t>
        </is>
      </c>
      <c r="C200095" t="n">
        <v>2</v>
      </c>
      <c r="D200095" t="inlineStr">
        <is>
          <t>{'package_aeu', 'aeu'}</t>
        </is>
      </c>
    </row>
    <row r="200096">
      <c r="A200096" s="1" t="n">
        <v>200094</v>
      </c>
      <c r="B200096" t="inlineStr">
        <is>
          <t>mschlege1838</t>
        </is>
      </c>
      <c r="C200096" t="n">
        <v>2</v>
      </c>
      <c r="D200096" t="inlineStr">
        <is>
          <t>{'@mschlege1838~test', '@mschlege1838~autocomplete-input'}</t>
        </is>
      </c>
    </row>
    <row r="200097">
      <c r="A200097" s="1" t="n">
        <v>200095</v>
      </c>
      <c r="B200097" t="inlineStr">
        <is>
          <t>mineblown</t>
        </is>
      </c>
      <c r="C200097" t="n">
        <v>2</v>
      </c>
      <c r="D200097" t="inlineStr">
        <is>
          <t>{'mineblown-logic', 'mineblown-gameui'}</t>
        </is>
      </c>
    </row>
    <row r="200098">
      <c r="A200098" s="1" t="n">
        <v>200096</v>
      </c>
      <c r="B200098" t="inlineStr">
        <is>
          <t>ipoh</t>
        </is>
      </c>
      <c r="C200098" t="n">
        <v>2</v>
      </c>
      <c r="D200098" t="inlineStr">
        <is>
          <t>{'edon-ipa-yfipohs', '@yeehuipoh~react-native-secure-keystore'}</t>
        </is>
      </c>
    </row>
    <row r="200099">
      <c r="A200099" s="1" t="n">
        <v>200097</v>
      </c>
      <c r="B200099" t="inlineStr">
        <is>
          <t>ios2002</t>
        </is>
      </c>
      <c r="C200099" t="n">
        <v>2</v>
      </c>
      <c r="D200099" t="inlineStr">
        <is>
          <t>{'ios2002-leo', 'leo-ios2002'}</t>
        </is>
      </c>
    </row>
    <row r="200100">
      <c r="A200100" s="1" t="n">
        <v>200098</v>
      </c>
      <c r="B200100" t="inlineStr">
        <is>
          <t>tricorder</t>
        </is>
      </c>
      <c r="C200100" t="n">
        <v>2</v>
      </c>
      <c r="D200100" t="inlineStr">
        <is>
          <t>{'@trussle~tricorder', 'tricorder'}</t>
        </is>
      </c>
    </row>
    <row r="200101">
      <c r="A200101" s="1" t="n">
        <v>200099</v>
      </c>
      <c r="B200101" t="inlineStr">
        <is>
          <t>budgetappointmenttype</t>
        </is>
      </c>
      <c r="C200101" t="n">
        <v>2</v>
      </c>
      <c r="D200101" t="inlineStr">
        <is>
          <t>{'qmuzik-budgetappointmenttype-shared', 'qmuzik-budgetappointmenttype'}</t>
        </is>
      </c>
    </row>
    <row r="200102">
      <c r="A200102" s="1" t="n">
        <v>200100</v>
      </c>
      <c r="B200102" t="inlineStr">
        <is>
          <t>pkgstat</t>
        </is>
      </c>
      <c r="C200102" t="n">
        <v>2</v>
      </c>
      <c r="D200102" t="inlineStr">
        <is>
          <t>{'pkgstat-cli', 'pkgstat'}</t>
        </is>
      </c>
    </row>
    <row r="200103">
      <c r="A200103" s="1" t="n">
        <v>200101</v>
      </c>
      <c r="B200103" t="inlineStr">
        <is>
          <t>nuthatch</t>
        </is>
      </c>
      <c r="C200103" t="n">
        <v>2</v>
      </c>
      <c r="D200103" t="inlineStr">
        <is>
          <t>{'@nuthatch~logger', 'nuthatch'}</t>
        </is>
      </c>
    </row>
    <row r="200104">
      <c r="A200104" s="1" t="n">
        <v>200102</v>
      </c>
      <c r="B200104" t="inlineStr">
        <is>
          <t>nonsugarless</t>
        </is>
      </c>
      <c r="C200104" t="n">
        <v>2</v>
      </c>
      <c r="D200104" t="inlineStr">
        <is>
          <t>{'@nonsugarless~manage-webp', '@nonsugarless~webp-converter'}</t>
        </is>
      </c>
    </row>
    <row r="200105">
      <c r="A200105" s="1" t="n">
        <v>200103</v>
      </c>
      <c r="B200105" t="inlineStr">
        <is>
          <t>bililive</t>
        </is>
      </c>
      <c r="C200105" t="n">
        <v>2</v>
      </c>
      <c r="D200105" t="inlineStr">
        <is>
          <t>{'dorajs-bililive', 'bililive-sub'}</t>
        </is>
      </c>
    </row>
    <row r="200106">
      <c r="A200106" s="1" t="n">
        <v>200104</v>
      </c>
      <c r="B200106" t="inlineStr">
        <is>
          <t>idmakers</t>
        </is>
      </c>
      <c r="C200106" t="n">
        <v>2</v>
      </c>
      <c r="D200106" t="inlineStr">
        <is>
          <t>{'idmakers-reportstore-charts', 'idmakers-charts'}</t>
        </is>
      </c>
    </row>
    <row r="200107">
      <c r="A200107" s="1" t="n">
        <v>200105</v>
      </c>
      <c r="B200107" t="inlineStr">
        <is>
          <t>codplayer</t>
        </is>
      </c>
      <c r="C200107" t="n">
        <v>2</v>
      </c>
      <c r="D200107" t="inlineStr">
        <is>
          <t>{'codplayer-control', 'codplayer'}</t>
        </is>
      </c>
    </row>
    <row r="200108">
      <c r="A200108" s="1" t="n">
        <v>200106</v>
      </c>
      <c r="B200108" t="inlineStr">
        <is>
          <t>objpack</t>
        </is>
      </c>
      <c r="C200108" t="n">
        <v>2</v>
      </c>
      <c r="D200108" t="inlineStr">
        <is>
          <t>{'objpack', '@dcfjs~objpack'}</t>
        </is>
      </c>
    </row>
    <row r="200109">
      <c r="A200109" s="1" t="n">
        <v>200107</v>
      </c>
      <c r="B200109" t="inlineStr">
        <is>
          <t>bankruptcy</t>
        </is>
      </c>
      <c r="C200109" t="n">
        <v>2</v>
      </c>
      <c r="D200109" t="inlineStr">
        <is>
          <t>{'eslint-bankruptcy', 'bankruptcy'}</t>
        </is>
      </c>
    </row>
    <row r="200110">
      <c r="A200110" s="1" t="n">
        <v>200108</v>
      </c>
      <c r="B200110" t="inlineStr">
        <is>
          <t>xuefs</t>
        </is>
      </c>
      <c r="C200110" t="n">
        <v>2</v>
      </c>
      <c r="D200110" t="inlineStr">
        <is>
          <t>{'xuefs', 'xuefs-pro'}</t>
        </is>
      </c>
    </row>
    <row r="200111">
      <c r="A200111" s="1" t="n">
        <v>200109</v>
      </c>
      <c r="B200111" t="inlineStr">
        <is>
          <t>absolution</t>
        </is>
      </c>
      <c r="C200111" t="n">
        <v>2</v>
      </c>
      <c r="D200111" t="inlineStr">
        <is>
          <t>{'@pixelastic~videogames-assets-hitman-absolution', 'absolution'}</t>
        </is>
      </c>
    </row>
    <row r="200112">
      <c r="A200112" s="1" t="n">
        <v>200110</v>
      </c>
      <c r="B200112" t="inlineStr">
        <is>
          <t>vuego</t>
        </is>
      </c>
      <c r="C200112" t="n">
        <v>2</v>
      </c>
      <c r="D200112" t="inlineStr">
        <is>
          <t>{'@vuego~slider', 'vuego'}</t>
        </is>
      </c>
    </row>
    <row r="200113">
      <c r="A200113" s="1" t="n">
        <v>200111</v>
      </c>
      <c r="B200113" t="inlineStr">
        <is>
          <t>lvji</t>
        </is>
      </c>
      <c r="C200113" t="n">
        <v>2</v>
      </c>
      <c r="D200113" t="inlineStr">
        <is>
          <t>{'lvji-utils', 'lvji-custom-charts'}</t>
        </is>
      </c>
    </row>
    <row r="200114">
      <c r="A200114" s="1" t="n">
        <v>200112</v>
      </c>
      <c r="B200114" t="inlineStr">
        <is>
          <t>bombino</t>
        </is>
      </c>
      <c r="C200114" t="n">
        <v>2</v>
      </c>
      <c r="D200114" t="inlineStr">
        <is>
          <t>{'bombino-commands', 'bombino'}</t>
        </is>
      </c>
    </row>
    <row r="200115">
      <c r="A200115" s="1" t="n">
        <v>200113</v>
      </c>
      <c r="B200115" t="inlineStr">
        <is>
          <t>cuanto</t>
        </is>
      </c>
      <c r="C200115" t="n">
        <v>2</v>
      </c>
      <c r="D200115" t="inlineStr">
        <is>
          <t>{'cuantohapasado', 'cuanto'}</t>
        </is>
      </c>
    </row>
    <row r="200116">
      <c r="A200116" s="1" t="n">
        <v>200114</v>
      </c>
      <c r="B200116" t="inlineStr">
        <is>
          <t>gelouui</t>
        </is>
      </c>
      <c r="C200116" t="n">
        <v>2</v>
      </c>
      <c r="D200116" t="inlineStr">
        <is>
          <t>{'gelouui', 'gelouui-test-1-1'}</t>
        </is>
      </c>
    </row>
    <row r="200117">
      <c r="A200117" s="1" t="n">
        <v>200115</v>
      </c>
      <c r="B200117" t="inlineStr">
        <is>
          <t>audienceplay2</t>
        </is>
      </c>
      <c r="C200117" t="n">
        <v>2</v>
      </c>
      <c r="D200117" t="inlineStr">
        <is>
          <t>{'npm-audienceplay2', 'audienceplay2'}</t>
        </is>
      </c>
    </row>
    <row r="200118">
      <c r="A200118" s="1" t="n">
        <v>200116</v>
      </c>
      <c r="B200118" t="inlineStr">
        <is>
          <t>hamaca</t>
        </is>
      </c>
      <c r="C200118" t="n">
        <v>2</v>
      </c>
      <c r="D200118" t="inlineStr">
        <is>
          <t>{'hamaca', 'react-qr-reader-hamacapp'}</t>
        </is>
      </c>
    </row>
    <row r="200119">
      <c r="A200119" s="1" t="n">
        <v>200117</v>
      </c>
      <c r="B200119" t="inlineStr">
        <is>
          <t>transformcontrols</t>
        </is>
      </c>
      <c r="C200119" t="n">
        <v>2</v>
      </c>
      <c r="D200119" t="inlineStr">
        <is>
          <t>{'threejs-transformcontrols', 'three-transformcontrols'}</t>
        </is>
      </c>
    </row>
    <row r="200120">
      <c r="A200120" s="1" t="n">
        <v>200118</v>
      </c>
      <c r="B200120" t="inlineStr">
        <is>
          <t>alphasights</t>
        </is>
      </c>
      <c r="C200120" t="n">
        <v>2</v>
      </c>
      <c r="D200120" t="inlineStr">
        <is>
          <t>{'ember-cli-alphasights', 'alphasights-react-d3-tree'}</t>
        </is>
      </c>
    </row>
    <row r="200121">
      <c r="A200121" s="1" t="n">
        <v>200119</v>
      </c>
      <c r="B200121" t="inlineStr">
        <is>
          <t>foodylatam</t>
        </is>
      </c>
      <c r="C200121" t="n">
        <v>2</v>
      </c>
      <c r="D200121" t="inlineStr">
        <is>
          <t>{'@foodylatam~analytics.js-integration-datagran-legacy', '@foodylatam~analytics.js-integration-datagran'}</t>
        </is>
      </c>
    </row>
    <row r="200122">
      <c r="A200122" s="1" t="n">
        <v>200120</v>
      </c>
      <c r="B200122" t="inlineStr">
        <is>
          <t>datagran</t>
        </is>
      </c>
      <c r="C200122" t="n">
        <v>2</v>
      </c>
      <c r="D200122" t="inlineStr">
        <is>
          <t>{'@foodylatam~analytics.js-integration-datagran-legacy', '@foodylatam~analytics.js-integration-datagran'}</t>
        </is>
      </c>
    </row>
    <row r="200123">
      <c r="A200123" s="1" t="n">
        <v>200121</v>
      </c>
      <c r="B200123" t="inlineStr">
        <is>
          <t>risse</t>
        </is>
      </c>
      <c r="C200123" t="n">
        <v>2</v>
      </c>
      <c r="D200123" t="inlineStr">
        <is>
          <t>{'vibrisse', 'fpaurisse-banko-design-system'}</t>
        </is>
      </c>
    </row>
    <row r="200124">
      <c r="A200124" s="1" t="n">
        <v>200122</v>
      </c>
      <c r="B200124" t="inlineStr">
        <is>
          <t>jsonbrowser</t>
        </is>
      </c>
      <c r="C200124" t="n">
        <v>2</v>
      </c>
      <c r="D200124" t="inlineStr">
        <is>
          <t>{'wiki-plugin-jsonbrowser', 'wobal-jsonbrowser'}</t>
        </is>
      </c>
    </row>
    <row r="200125">
      <c r="A200125" s="1" t="n">
        <v>200123</v>
      </c>
      <c r="B200125" t="inlineStr">
        <is>
          <t>gorkhas</t>
        </is>
      </c>
      <c r="C200125" t="n">
        <v>2</v>
      </c>
      <c r="D200125" t="inlineStr">
        <is>
          <t>{'gorkhas-ngx-translate', 'gorkhas-ngx-keycloak-security'}</t>
        </is>
      </c>
    </row>
    <row r="200126">
      <c r="A200126" s="1" t="n">
        <v>200124</v>
      </c>
      <c r="B200126" t="inlineStr">
        <is>
          <t>ssks</t>
        </is>
      </c>
      <c r="C200126" t="n">
        <v>2</v>
      </c>
      <c r="D200126" t="inlineStr">
        <is>
          <t>{'@seald-io~sdk-plugin-ssks-password', '@seald-io~sdk-plugin-ssks-2mr'}</t>
        </is>
      </c>
    </row>
    <row r="200127">
      <c r="A200127" s="1" t="n">
        <v>200125</v>
      </c>
      <c r="B200127" t="inlineStr">
        <is>
          <t>dingyi</t>
        </is>
      </c>
      <c r="C200127" t="n">
        <v>2</v>
      </c>
      <c r="D200127" t="inlineStr">
        <is>
          <t>{'vue-dingyi', 'king-dingyi-2017'}</t>
        </is>
      </c>
    </row>
    <row r="200128">
      <c r="A200128" s="1" t="n">
        <v>200126</v>
      </c>
      <c r="B200128" t="inlineStr">
        <is>
          <t>hornsby</t>
        </is>
      </c>
      <c r="C200128" t="n">
        <v>2</v>
      </c>
      <c r="D200128" t="inlineStr">
        <is>
          <t>{'hornsbym-test-pkg', 'hornsbym-strings-pkg'}</t>
        </is>
      </c>
    </row>
    <row r="200129">
      <c r="A200129" s="1" t="n">
        <v>200127</v>
      </c>
      <c r="B200129" t="inlineStr">
        <is>
          <t>hornsbym</t>
        </is>
      </c>
      <c r="C200129" t="n">
        <v>2</v>
      </c>
      <c r="D200129" t="inlineStr">
        <is>
          <t>{'hornsbym-test-pkg', 'hornsbym-strings-pkg'}</t>
        </is>
      </c>
    </row>
    <row r="200130">
      <c r="A200130" s="1" t="n">
        <v>200128</v>
      </c>
      <c r="B200130" t="inlineStr">
        <is>
          <t>stooge</t>
        </is>
      </c>
      <c r="C200130" t="n">
        <v>2</v>
      </c>
      <c r="D200130" t="inlineStr">
        <is>
          <t>{'stooge', 'email-stooge'}</t>
        </is>
      </c>
    </row>
    <row r="200131">
      <c r="A200131" s="1" t="n">
        <v>200129</v>
      </c>
      <c r="B200131" t="inlineStr">
        <is>
          <t>intangible</t>
        </is>
      </c>
      <c r="C200131" t="n">
        <v>2</v>
      </c>
      <c r="D200131" t="inlineStr">
        <is>
          <t>{'dc-intangible', 'intangible'}</t>
        </is>
      </c>
    </row>
    <row r="200132">
      <c r="A200132" s="1" t="n">
        <v>200130</v>
      </c>
      <c r="B200132" t="inlineStr">
        <is>
          <t>uevent</t>
        </is>
      </c>
      <c r="C200132" t="n">
        <v>2</v>
      </c>
      <c r="D200132" t="inlineStr">
        <is>
          <t>{'uevent', 'uevent_validate'}</t>
        </is>
      </c>
    </row>
    <row r="200133">
      <c r="A200133" s="1" t="n">
        <v>200131</v>
      </c>
      <c r="B200133" t="inlineStr">
        <is>
          <t>lianx</t>
        </is>
      </c>
      <c r="C200133" t="n">
        <v>2</v>
      </c>
      <c r="D200133" t="inlineStr">
        <is>
          <t>{'12.31lianx', 'lianx-sss'}</t>
        </is>
      </c>
    </row>
    <row r="200134">
      <c r="A200134" s="1" t="n">
        <v>200132</v>
      </c>
      <c r="B200134" t="inlineStr">
        <is>
          <t>leyden</t>
        </is>
      </c>
      <c r="C200134" t="n">
        <v>2</v>
      </c>
      <c r="D200134" t="inlineStr">
        <is>
          <t>{'leyden-react', 'leyden'}</t>
        </is>
      </c>
    </row>
    <row r="200135">
      <c r="A200135" s="1" t="n">
        <v>200133</v>
      </c>
      <c r="B200135" t="inlineStr">
        <is>
          <t>testbedder</t>
        </is>
      </c>
      <c r="C200135" t="n">
        <v>2</v>
      </c>
      <c r="D200135" t="inlineStr">
        <is>
          <t>{'ng-testbedder', 'ngx-testbedder'}</t>
        </is>
      </c>
    </row>
    <row r="200136">
      <c r="A200136" s="1" t="n">
        <v>200134</v>
      </c>
      <c r="B200136" t="inlineStr">
        <is>
          <t>rakt</t>
        </is>
      </c>
      <c r="C200136" t="n">
        <v>2</v>
      </c>
      <c r="D200136" t="inlineStr">
        <is>
          <t>{'rakt-example', 'rakt'}</t>
        </is>
      </c>
    </row>
    <row r="200137">
      <c r="A200137" s="1" t="n">
        <v>200135</v>
      </c>
      <c r="B200137" t="inlineStr">
        <is>
          <t>requestfailureconclusion</t>
        </is>
      </c>
      <c r="C200137" t="n">
        <v>2</v>
      </c>
      <c r="D200137" t="inlineStr">
        <is>
          <t>{'qmuzik-requestfailureconclusion', 'qmuzik-requestfailureconclusion-shared'}</t>
        </is>
      </c>
    </row>
    <row r="200138">
      <c r="A200138" s="1" t="n">
        <v>200136</v>
      </c>
      <c r="B200138" t="inlineStr">
        <is>
          <t>pigpiod</t>
        </is>
      </c>
      <c r="C200138" t="n">
        <v>2</v>
      </c>
      <c r="D200138" t="inlineStr">
        <is>
          <t>{'@stheine~pigpiod', 'js-pigpiod'}</t>
        </is>
      </c>
    </row>
    <row r="200139">
      <c r="A200139" s="1" t="n">
        <v>200137</v>
      </c>
      <c r="B200139" t="inlineStr">
        <is>
          <t>fyz</t>
        </is>
      </c>
      <c r="C200139" t="n">
        <v>2</v>
      </c>
      <c r="D200139" t="inlineStr">
        <is>
          <t>{'hello-fyz', 'fyz'}</t>
        </is>
      </c>
    </row>
    <row r="200140">
      <c r="A200140" s="1" t="n">
        <v>200138</v>
      </c>
      <c r="B200140" t="inlineStr">
        <is>
          <t>systyle</t>
        </is>
      </c>
      <c r="C200140" t="n">
        <v>2</v>
      </c>
      <c r="D200140" t="inlineStr">
        <is>
          <t>{'systyle', 'react-systyle'}</t>
        </is>
      </c>
    </row>
    <row r="200141">
      <c r="A200141" s="1" t="n">
        <v>200139</v>
      </c>
      <c r="B200141" t="inlineStr">
        <is>
          <t>klyg</t>
        </is>
      </c>
      <c r="C200141" t="n">
        <v>2</v>
      </c>
      <c r="D200141" t="inlineStr">
        <is>
          <t>{'klyg-zipfolder', 'klyg-file2head'}</t>
        </is>
      </c>
    </row>
    <row r="200142">
      <c r="A200142" s="1" t="n">
        <v>200140</v>
      </c>
      <c r="B200142" t="inlineStr">
        <is>
          <t>user4</t>
        </is>
      </c>
      <c r="C200142" t="n">
        <v>2</v>
      </c>
      <c r="D200142" t="inlineStr">
        <is>
          <t>{'flask-user4aws', 'npm-user4'}</t>
        </is>
      </c>
    </row>
    <row r="200143">
      <c r="A200143" s="1" t="n">
        <v>200141</v>
      </c>
      <c r="B200143" t="inlineStr">
        <is>
          <t>coursepresentation</t>
        </is>
      </c>
      <c r="C200143" t="n">
        <v>2</v>
      </c>
      <c r="D200143" t="inlineStr">
        <is>
          <t>{'@h5p-hub-mirror~h5p-coursepresentation', '@h5p-hub-mirror~h5peditor-coursepresentation'}</t>
        </is>
      </c>
    </row>
    <row r="200144">
      <c r="A200144" s="1" t="n">
        <v>200142</v>
      </c>
      <c r="B200144" t="inlineStr">
        <is>
          <t>innovationnorway</t>
        </is>
      </c>
      <c r="C200144" t="n">
        <v>2</v>
      </c>
      <c r="D200144" t="inlineStr">
        <is>
          <t>{'@innovationnorway~semantic-release-terraform-config', '@innovationnorway~terraform-config'}</t>
        </is>
      </c>
    </row>
    <row r="200145">
      <c r="A200145" s="1" t="n">
        <v>200143</v>
      </c>
      <c r="B200145" t="inlineStr">
        <is>
          <t>passionfruit</t>
        </is>
      </c>
      <c r="C200145" t="n">
        <v>2</v>
      </c>
      <c r="D200145" t="inlineStr">
        <is>
          <t>{'passionfruit', 'js-technologyleads-passionfruit'}</t>
        </is>
      </c>
    </row>
    <row r="200146">
      <c r="A200146" s="1" t="n">
        <v>200144</v>
      </c>
      <c r="B200146" t="inlineStr">
        <is>
          <t>zuga</t>
        </is>
      </c>
      <c r="C200146" t="n">
        <v>2</v>
      </c>
      <c r="D200146" t="inlineStr">
        <is>
          <t>{'zuga-ui', 'zugai'}</t>
        </is>
      </c>
    </row>
    <row r="200147">
      <c r="A200147" s="1" t="n">
        <v>200145</v>
      </c>
      <c r="B200147" t="inlineStr">
        <is>
          <t>lexfloatclient</t>
        </is>
      </c>
      <c r="C200147" t="n">
        <v>2</v>
      </c>
      <c r="D200147" t="inlineStr">
        <is>
          <t>{'@cryptlex~lexfloatclient', 'cryptlex-lexfloatclient'}</t>
        </is>
      </c>
    </row>
    <row r="200148">
      <c r="A200148" s="1" t="n">
        <v>200146</v>
      </c>
      <c r="B200148" t="inlineStr">
        <is>
          <t>ezf</t>
        </is>
      </c>
      <c r="C200148" t="n">
        <v>2</v>
      </c>
      <c r="D200148" t="inlineStr">
        <is>
          <t>{'@longlost~ezf-shared', 'ezf'}</t>
        </is>
      </c>
    </row>
    <row r="200149">
      <c r="A200149" s="1" t="n">
        <v>200147</v>
      </c>
      <c r="B200149" t="inlineStr">
        <is>
          <t>aoao</t>
        </is>
      </c>
      <c r="C200149" t="n">
        <v>2</v>
      </c>
      <c r="D200149" t="inlineStr">
        <is>
          <t>{'vue-aoao-echarts', 'aoao'}</t>
        </is>
      </c>
    </row>
    <row r="200150">
      <c r="A200150" s="1" t="n">
        <v>200148</v>
      </c>
      <c r="B200150" t="inlineStr">
        <is>
          <t>kbshl</t>
        </is>
      </c>
      <c r="C200150" t="n">
        <v>2</v>
      </c>
      <c r="D200150" t="inlineStr">
        <is>
          <t>{'eslint-config-kbshl', 'prettier-config-kbshl'}</t>
        </is>
      </c>
    </row>
    <row r="200151">
      <c r="A200151" s="1" t="n">
        <v>200149</v>
      </c>
      <c r="B200151" t="inlineStr">
        <is>
          <t>pandapush</t>
        </is>
      </c>
      <c r="C200151" t="n">
        <v>2</v>
      </c>
      <c r="D200151" t="inlineStr">
        <is>
          <t>{'pandapush-react', 'pandapush-client'}</t>
        </is>
      </c>
    </row>
    <row r="200152">
      <c r="A200152" s="1" t="n">
        <v>200150</v>
      </c>
      <c r="B200152" t="inlineStr">
        <is>
          <t>unifire</t>
        </is>
      </c>
      <c r="C200152" t="n">
        <v>2</v>
      </c>
      <c r="D200152" t="inlineStr">
        <is>
          <t>{'unifire', '@unifire~preact'}</t>
        </is>
      </c>
    </row>
    <row r="200153">
      <c r="A200153" s="1" t="n">
        <v>200151</v>
      </c>
      <c r="B200153" t="inlineStr">
        <is>
          <t>layerhq</t>
        </is>
      </c>
      <c r="C200153" t="n">
        <v>2</v>
      </c>
      <c r="D200153" t="inlineStr">
        <is>
          <t>{'@layerhq~idk', '@layerhq~web-xdk'}</t>
        </is>
      </c>
    </row>
    <row r="200154">
      <c r="A200154" s="1" t="n">
        <v>200152</v>
      </c>
      <c r="B200154" t="inlineStr">
        <is>
          <t>ckaix1</t>
        </is>
      </c>
      <c r="C200154" t="n">
        <v>2</v>
      </c>
      <c r="D200154" t="inlineStr">
        <is>
          <t>{'root-ckaix1', 'core-ckaix1'}</t>
        </is>
      </c>
    </row>
    <row r="200155">
      <c r="A200155" s="1" t="n">
        <v>200153</v>
      </c>
      <c r="B200155" t="inlineStr">
        <is>
          <t>shortercss</t>
        </is>
      </c>
      <c r="C200155" t="n">
        <v>2</v>
      </c>
      <c r="D200155" t="inlineStr">
        <is>
          <t>{'shortercss', 'gulp-shortercss'}</t>
        </is>
      </c>
    </row>
    <row r="200156">
      <c r="A200156" s="1" t="n">
        <v>200154</v>
      </c>
      <c r="B200156" t="inlineStr">
        <is>
          <t>hypnotoad</t>
        </is>
      </c>
      <c r="C200156" t="n">
        <v>2</v>
      </c>
      <c r="D200156" t="inlineStr">
        <is>
          <t>{'hypnotoad', 'the-hypnotoad'}</t>
        </is>
      </c>
    </row>
    <row r="200157">
      <c r="A200157" s="1" t="n">
        <v>200155</v>
      </c>
      <c r="B200157" t="inlineStr">
        <is>
          <t>cyang</t>
        </is>
      </c>
      <c r="C200157" t="n">
        <v>2</v>
      </c>
      <c r="D200157" t="inlineStr">
        <is>
          <t>{'cyang_cal', 'cyang-one-demo'}</t>
        </is>
      </c>
    </row>
    <row r="200158">
      <c r="A200158" s="1" t="n">
        <v>200156</v>
      </c>
      <c r="B200158" t="inlineStr">
        <is>
          <t>enduire</t>
        </is>
      </c>
      <c r="C200158" t="n">
        <v>2</v>
      </c>
      <c r="D200158" t="inlineStr">
        <is>
          <t>{'enduire', 'enduire-happo-test'}</t>
        </is>
      </c>
    </row>
    <row r="200159">
      <c r="A200159" s="1" t="n">
        <v>200157</v>
      </c>
      <c r="B200159" t="inlineStr">
        <is>
          <t>rozzzly</t>
        </is>
      </c>
      <c r="C200159" t="n">
        <v>2</v>
      </c>
      <c r="D200159" t="inlineStr">
        <is>
          <t>{'@rozzzly~custom-electron-titlebar', '@rozzzly~babel-plugin-module-extension-resolver'}</t>
        </is>
      </c>
    </row>
    <row r="200160">
      <c r="A200160" s="1" t="n">
        <v>200158</v>
      </c>
      <c r="B200160" t="inlineStr">
        <is>
          <t>goolalang1</t>
        </is>
      </c>
      <c r="C200160" t="n">
        <v>2</v>
      </c>
      <c r="D200160" t="inlineStr">
        <is>
          <t>{'@goolalang1~capacitor-voice-recorder', '@goolalang1~my-test-package'}</t>
        </is>
      </c>
    </row>
    <row r="200161">
      <c r="A200161" s="1" t="n">
        <v>200159</v>
      </c>
      <c r="B200161" t="inlineStr">
        <is>
          <t>gautham</t>
        </is>
      </c>
      <c r="C200161" t="n">
        <v>2</v>
      </c>
      <c r="D200161" t="inlineStr">
        <is>
          <t>{'@gautham_1996~my-test-package', '@gautham_1996~sample-test-app'}</t>
        </is>
      </c>
    </row>
    <row r="200162">
      <c r="A200162" s="1" t="n">
        <v>200160</v>
      </c>
      <c r="B200162" t="inlineStr">
        <is>
          <t>dupertest</t>
        </is>
      </c>
      <c r="C200162" t="n">
        <v>2</v>
      </c>
      <c r="D200162" t="inlineStr">
        <is>
          <t>{'dupertest', 'dupertest-patched'}</t>
        </is>
      </c>
    </row>
    <row r="200163">
      <c r="A200163" s="1" t="n">
        <v>200161</v>
      </c>
      <c r="B200163" t="inlineStr">
        <is>
          <t>wwweb</t>
        </is>
      </c>
      <c r="C200163" t="n">
        <v>2</v>
      </c>
      <c r="D200163" t="inlineStr">
        <is>
          <t>{'@codepen~wwwebpack', 'wwweb'}</t>
        </is>
      </c>
    </row>
    <row r="200164">
      <c r="A200164" s="1" t="n">
        <v>200162</v>
      </c>
      <c r="B200164" t="inlineStr">
        <is>
          <t>parallaxify</t>
        </is>
      </c>
      <c r="C200164" t="n">
        <v>2</v>
      </c>
      <c r="D200164" t="inlineStr">
        <is>
          <t>{'parallaxify', 'pure-parallaxify'}</t>
        </is>
      </c>
    </row>
    <row r="200165">
      <c r="A200165" s="1" t="n">
        <v>200163</v>
      </c>
      <c r="B200165" t="inlineStr">
        <is>
          <t>floji</t>
        </is>
      </c>
      <c r="C200165" t="n">
        <v>2</v>
      </c>
      <c r="D200165" t="inlineStr">
        <is>
          <t>{'floji', 'floji-electron'}</t>
        </is>
      </c>
    </row>
    <row r="200166">
      <c r="A200166" s="1" t="n">
        <v>200164</v>
      </c>
      <c r="B200166" t="inlineStr">
        <is>
          <t>ytsearcher</t>
        </is>
      </c>
      <c r="C200166" t="n">
        <v>2</v>
      </c>
      <c r="D200166" t="inlineStr">
        <is>
          <t>{'ytsearcher-cli', 'ytsearcher'}</t>
        </is>
      </c>
    </row>
    <row r="200167">
      <c r="A200167" s="1" t="n">
        <v>200165</v>
      </c>
      <c r="B200167" t="inlineStr">
        <is>
          <t>myke</t>
        </is>
      </c>
      <c r="C200167" t="n">
        <v>2</v>
      </c>
      <c r="D200167" t="inlineStr">
        <is>
          <t>{'vscode-myketheme', '@i_myke~phone-number-formatter'}</t>
        </is>
      </c>
    </row>
    <row r="200168">
      <c r="A200168" s="1" t="n">
        <v>200166</v>
      </c>
      <c r="B200168" t="inlineStr">
        <is>
          <t>llwoll</t>
        </is>
      </c>
      <c r="C200168" t="n">
        <v>2</v>
      </c>
      <c r="D200168" t="inlineStr">
        <is>
          <t>{'cylon-firmata-llwoll', 'llwoll-gpio'}</t>
        </is>
      </c>
    </row>
    <row r="200169">
      <c r="A200169" s="1" t="n">
        <v>200167</v>
      </c>
      <c r="B200169" t="inlineStr">
        <is>
          <t>bolier</t>
        </is>
      </c>
      <c r="C200169" t="n">
        <v>2</v>
      </c>
      <c r="D200169" t="inlineStr">
        <is>
          <t>{'bolier-plate', 'webpack-bolier-plate'}</t>
        </is>
      </c>
    </row>
    <row r="200170">
      <c r="A200170" s="1" t="n">
        <v>200168</v>
      </c>
      <c r="B200170" t="inlineStr">
        <is>
          <t>xmlexecutioner</t>
        </is>
      </c>
      <c r="C200170" t="n">
        <v>2</v>
      </c>
      <c r="D200170" t="inlineStr">
        <is>
          <t>{'@yaminm~xmlexecutioner', 'xmlexecutioner'}</t>
        </is>
      </c>
    </row>
    <row r="200171">
      <c r="A200171" s="1" t="n">
        <v>200169</v>
      </c>
      <c r="B200171" t="inlineStr">
        <is>
          <t>equipmentdolaction</t>
        </is>
      </c>
      <c r="C200171" t="n">
        <v>2</v>
      </c>
      <c r="D200171" t="inlineStr">
        <is>
          <t>{'qmuzik-equipmentdolaction', 'qmuzik-equipmentdolaction-shared'}</t>
        </is>
      </c>
    </row>
    <row r="200172">
      <c r="A200172" s="1" t="n">
        <v>200170</v>
      </c>
      <c r="B200172" t="inlineStr">
        <is>
          <t>nanoiterator</t>
        </is>
      </c>
      <c r="C200172" t="n">
        <v>2</v>
      </c>
      <c r="D200172" t="inlineStr">
        <is>
          <t>{'nanoiterator', 'stackable-nanoiterator'}</t>
        </is>
      </c>
    </row>
    <row r="200173">
      <c r="A200173" s="1" t="n">
        <v>200171</v>
      </c>
      <c r="B200173" t="inlineStr">
        <is>
          <t>easybasejs</t>
        </is>
      </c>
      <c r="C200173" t="n">
        <v>2</v>
      </c>
      <c r="D200173" t="inlineStr">
        <is>
          <t>{'easybasejs-visual', 'easybasejs'}</t>
        </is>
      </c>
    </row>
    <row r="200174">
      <c r="A200174" s="1" t="n">
        <v>200172</v>
      </c>
      <c r="B200174" t="inlineStr">
        <is>
          <t>manujayaraj</t>
        </is>
      </c>
      <c r="C200174" t="n">
        <v>2</v>
      </c>
      <c r="D200174" t="inlineStr">
        <is>
          <t>{'@manujayaraj~system-info', '@manujayaraj~stringops'}</t>
        </is>
      </c>
    </row>
    <row r="200175">
      <c r="A200175" s="1" t="n">
        <v>200173</v>
      </c>
      <c r="B200175" t="inlineStr">
        <is>
          <t>nibepi</t>
        </is>
      </c>
      <c r="C200175" t="n">
        <v>2</v>
      </c>
      <c r="D200175" t="inlineStr">
        <is>
          <t>{'nibepi', 'node-red-contrib-nibepi'}</t>
        </is>
      </c>
    </row>
    <row r="200176">
      <c r="A200176" s="1" t="n">
        <v>200174</v>
      </c>
      <c r="B200176" t="inlineStr">
        <is>
          <t>vitamins</t>
        </is>
      </c>
      <c r="C200176" t="n">
        <v>2</v>
      </c>
      <c r="D200176" t="inlineStr">
        <is>
          <t>{'@krproject-ocean~vitamins-admin-web', 'vitamins'}</t>
        </is>
      </c>
    </row>
    <row r="200177">
      <c r="A200177" s="1" t="n">
        <v>200175</v>
      </c>
      <c r="B200177" t="inlineStr">
        <is>
          <t>bbnpm</t>
        </is>
      </c>
      <c r="C200177" t="n">
        <v>2</v>
      </c>
      <c r="D200177" t="inlineStr">
        <is>
          <t>{'@bbnpm~hello-world', 'bbnpm'}</t>
        </is>
      </c>
    </row>
    <row r="200178">
      <c r="A200178" s="1" t="n">
        <v>200176</v>
      </c>
      <c r="B200178" t="inlineStr">
        <is>
          <t>px222</t>
        </is>
      </c>
      <c r="C200178" t="n">
        <v>2</v>
      </c>
      <c r="D200178" t="inlineStr">
        <is>
          <t>{'gulp-px222rem-plugin', 'gulp-px222rem-plugin-test'}</t>
        </is>
      </c>
    </row>
    <row r="200179">
      <c r="A200179" s="1" t="n">
        <v>200177</v>
      </c>
      <c r="B200179" t="inlineStr">
        <is>
          <t>dsprsn</t>
        </is>
      </c>
      <c r="C200179" t="n">
        <v>2</v>
      </c>
      <c r="D200179" t="inlineStr">
        <is>
          <t>{'dsprsn', 'dsprsn-websockets'}</t>
        </is>
      </c>
    </row>
    <row r="200180">
      <c r="A200180" s="1" t="n">
        <v>200178</v>
      </c>
      <c r="B200180" t="inlineStr">
        <is>
          <t>malvid</t>
        </is>
      </c>
      <c r="C200180" t="n">
        <v>2</v>
      </c>
      <c r="D200180" t="inlineStr">
        <is>
          <t>{'malvid', 'rosid-handler-malvid'}</t>
        </is>
      </c>
    </row>
    <row r="200181">
      <c r="A200181" s="1" t="n">
        <v>200179</v>
      </c>
      <c r="B200181" t="inlineStr">
        <is>
          <t>nonative</t>
        </is>
      </c>
      <c r="C200181" t="n">
        <v>2</v>
      </c>
      <c r="D200181" t="inlineStr">
        <is>
          <t>{'pg-pool-nonative', 'pg-nonative'}</t>
        </is>
      </c>
    </row>
    <row r="200182">
      <c r="A200182" s="1" t="n">
        <v>200180</v>
      </c>
      <c r="B200182" t="inlineStr">
        <is>
          <t>zindagi</t>
        </is>
      </c>
      <c r="C200182" t="n">
        <v>2</v>
      </c>
      <c r="D200182" t="inlineStr">
        <is>
          <t>{'zindagi', 'dear_zindagi'}</t>
        </is>
      </c>
    </row>
    <row r="200183">
      <c r="A200183" s="1" t="n">
        <v>200181</v>
      </c>
      <c r="B200183" t="inlineStr">
        <is>
          <t>izard1</t>
        </is>
      </c>
      <c r="C200183" t="n">
        <v>2</v>
      </c>
      <c r="D200183" t="inlineStr">
        <is>
          <t>{'@dhpradeep~shadowizard1', 'shadowizard1test'}</t>
        </is>
      </c>
    </row>
    <row r="200184">
      <c r="A200184" s="1" t="n">
        <v>200182</v>
      </c>
      <c r="B200184" t="inlineStr">
        <is>
          <t>shadowizard1</t>
        </is>
      </c>
      <c r="C200184" t="n">
        <v>2</v>
      </c>
      <c r="D200184" t="inlineStr">
        <is>
          <t>{'@dhpradeep~shadowizard1', 'shadowizard1test'}</t>
        </is>
      </c>
    </row>
    <row r="200185">
      <c r="A200185" s="1" t="n">
        <v>200183</v>
      </c>
      <c r="B200185" t="inlineStr">
        <is>
          <t>setfore</t>
        </is>
      </c>
      <c r="C200185" t="n">
        <v>2</v>
      </c>
      <c r="D200185" t="inlineStr">
        <is>
          <t>{'@bluecarmon~stylelint-config-setfore-rs', '@bluecarmon~setfore-rs'}</t>
        </is>
      </c>
    </row>
    <row r="200186">
      <c r="A200186" s="1" t="n">
        <v>200184</v>
      </c>
      <c r="B200186" t="inlineStr">
        <is>
          <t>andresarronamontoya</t>
        </is>
      </c>
      <c r="C200186" t="n">
        <v>2</v>
      </c>
      <c r="D200186" t="inlineStr">
        <is>
          <t>{'ux.andresarronamontoya', '@andresarronamontoya~arronagrid'}</t>
        </is>
      </c>
    </row>
    <row r="200187">
      <c r="A200187" s="1" t="n">
        <v>200185</v>
      </c>
      <c r="B200187" t="inlineStr">
        <is>
          <t>itsbz</t>
        </is>
      </c>
      <c r="C200187" t="n">
        <v>2</v>
      </c>
      <c r="D200187" t="inlineStr">
        <is>
          <t>{'itsbz-onever', 'itsbz-logger'}</t>
        </is>
      </c>
    </row>
    <row r="200188">
      <c r="A200188" s="1" t="n">
        <v>200186</v>
      </c>
      <c r="B200188" t="inlineStr">
        <is>
          <t>gopackage</t>
        </is>
      </c>
      <c r="C200188" t="n">
        <v>2</v>
      </c>
      <c r="D200188" t="inlineStr">
        <is>
          <t>{'slush-gopackage', 'gopackage-map'}</t>
        </is>
      </c>
    </row>
    <row r="200189">
      <c r="A200189" s="1" t="n">
        <v>200187</v>
      </c>
      <c r="B200189" t="inlineStr">
        <is>
          <t>revertable</t>
        </is>
      </c>
      <c r="C200189" t="n">
        <v>2</v>
      </c>
      <c r="D200189" t="inlineStr">
        <is>
          <t>{'revertable-globals', 'revertable'}</t>
        </is>
      </c>
    </row>
    <row r="200190">
      <c r="A200190" s="1" t="n">
        <v>200188</v>
      </c>
      <c r="B200190" t="inlineStr">
        <is>
          <t>ashfan</t>
        </is>
      </c>
      <c r="C200190" t="n">
        <v>2</v>
      </c>
      <c r="D200190" t="inlineStr">
        <is>
          <t>{'ashfan-ndm', 'ashfan-lib'}</t>
        </is>
      </c>
    </row>
    <row r="200191">
      <c r="A200191" s="1" t="n">
        <v>200189</v>
      </c>
      <c r="B200191" t="inlineStr">
        <is>
          <t>seotool</t>
        </is>
      </c>
      <c r="C200191" t="n">
        <v>2</v>
      </c>
      <c r="D200191" t="inlineStr">
        <is>
          <t>{'seotool', 'app-seotool'}</t>
        </is>
      </c>
    </row>
    <row r="200192">
      <c r="A200192" s="1" t="n">
        <v>200190</v>
      </c>
      <c r="B200192" t="inlineStr">
        <is>
          <t>taghiro</t>
        </is>
      </c>
      <c r="C200192" t="n">
        <v>2</v>
      </c>
      <c r="D200192" t="inlineStr">
        <is>
          <t>{'taghiro', 'taghiro-validator'}</t>
        </is>
      </c>
    </row>
    <row r="200193">
      <c r="A200193" s="1" t="n">
        <v>200191</v>
      </c>
      <c r="B200193" t="inlineStr">
        <is>
          <t>unistra</t>
        </is>
      </c>
      <c r="C200193" t="n">
        <v>2</v>
      </c>
      <c r="D200193" t="inlineStr">
        <is>
          <t>{'django-permissions-unistra', 'django-workflows-unistra'}</t>
        </is>
      </c>
    </row>
    <row r="200194">
      <c r="A200194" s="1" t="n">
        <v>200192</v>
      </c>
      <c r="B200194" t="inlineStr">
        <is>
          <t>sharpdigitalocean</t>
        </is>
      </c>
      <c r="C200194" t="n">
        <v>2</v>
      </c>
      <c r="D200194" t="inlineStr">
        <is>
          <t>{'strapi-provider-upload-sharpdigitalocean', 'strapi-provider-upload-sharpdigitalocean-3'}</t>
        </is>
      </c>
    </row>
    <row r="200195">
      <c r="A200195" s="1" t="n">
        <v>200193</v>
      </c>
      <c r="B200195" t="inlineStr">
        <is>
          <t>chesapeake</t>
        </is>
      </c>
      <c r="C200195" t="n">
        <v>2</v>
      </c>
      <c r="D200195" t="inlineStr">
        <is>
          <t>{'chesapeake', 'chesapeake-progress-charts'}</t>
        </is>
      </c>
    </row>
    <row r="200196">
      <c r="A200196" s="1" t="n">
        <v>200194</v>
      </c>
      <c r="B200196" t="inlineStr">
        <is>
          <t>configemployeelanguage</t>
        </is>
      </c>
      <c r="C200196" t="n">
        <v>2</v>
      </c>
      <c r="D200196" t="inlineStr">
        <is>
          <t>{'qmuzik-configemployeelanguage', 'qmuzik-configemployeelanguage-shared'}</t>
        </is>
      </c>
    </row>
    <row r="200197">
      <c r="A200197" s="1" t="n">
        <v>200195</v>
      </c>
      <c r="B200197" t="inlineStr">
        <is>
          <t>vilius</t>
        </is>
      </c>
      <c r="C200197" t="n">
        <v>2</v>
      </c>
      <c r="D200197" t="inlineStr">
        <is>
          <t>{'node-performance-workshop-vilius-master', 'wix-protos-fw-wishlist-wishlist-vilius'}</t>
        </is>
      </c>
    </row>
    <row r="200198">
      <c r="A200198" s="1" t="n">
        <v>200196</v>
      </c>
      <c r="B200198" t="inlineStr">
        <is>
          <t>assetstockcount</t>
        </is>
      </c>
      <c r="C200198" t="n">
        <v>2</v>
      </c>
      <c r="D200198" t="inlineStr">
        <is>
          <t>{'qmuzik-assetstockcount-shared', 'qmuzik-assetstockcount'}</t>
        </is>
      </c>
    </row>
    <row r="200199">
      <c r="A200199" s="1" t="n">
        <v>200197</v>
      </c>
      <c r="B200199" t="inlineStr">
        <is>
          <t>mongohandler</t>
        </is>
      </c>
      <c r="C200199" t="n">
        <v>2</v>
      </c>
      <c r="D200199" t="inlineStr">
        <is>
          <t>{'@titus_entertainment~mongohandler', 'edm-mongohandler'}</t>
        </is>
      </c>
    </row>
    <row r="200200">
      <c r="A200200" s="1" t="n">
        <v>200198</v>
      </c>
      <c r="B200200" t="inlineStr">
        <is>
          <t>mapnik4</t>
        </is>
      </c>
      <c r="C200200" t="n">
        <v>2</v>
      </c>
      <c r="D200200" t="inlineStr">
        <is>
          <t>{'@conorpai~tilestrata-mapnik4', '@conorpai~tilelive-mapnik4'}</t>
        </is>
      </c>
    </row>
    <row r="200201">
      <c r="A200201" s="1" t="n">
        <v>200199</v>
      </c>
      <c r="B200201" t="inlineStr">
        <is>
          <t>felipeishimine</t>
        </is>
      </c>
      <c r="C200201" t="n">
        <v>2</v>
      </c>
      <c r="D200201" t="inlineStr">
        <is>
          <t>{'com.felipeishimine.testpackage2', 'com.felipeishimine.testpackage'}</t>
        </is>
      </c>
    </row>
    <row r="200202">
      <c r="A200202" s="1" t="n">
        <v>200200</v>
      </c>
      <c r="B200202" t="inlineStr">
        <is>
          <t>acidity</t>
        </is>
      </c>
      <c r="C200202" t="n">
        <v>2</v>
      </c>
      <c r="D200202" t="inlineStr">
        <is>
          <t>{'acidity', '@tracidity~uikit'}</t>
        </is>
      </c>
    </row>
    <row r="200203">
      <c r="A200203" s="1" t="n">
        <v>200201</v>
      </c>
      <c r="B200203" t="inlineStr">
        <is>
          <t>elasticscroll</t>
        </is>
      </c>
      <c r="C200203" t="n">
        <v>2</v>
      </c>
      <c r="D200203" t="inlineStr">
        <is>
          <t>{'elasticscroll', 'elasticscroll.js'}</t>
        </is>
      </c>
    </row>
    <row r="200204">
      <c r="A200204" s="1" t="n">
        <v>200202</v>
      </c>
      <c r="B200204" t="inlineStr">
        <is>
          <t>whobird</t>
        </is>
      </c>
      <c r="C200204" t="n">
        <v>2</v>
      </c>
      <c r="D200204" t="inlineStr">
        <is>
          <t>{'@whobird~scope', 'whobird-npm-test'}</t>
        </is>
      </c>
    </row>
    <row r="200205">
      <c r="A200205" s="1" t="n">
        <v>200203</v>
      </c>
      <c r="B200205" t="inlineStr">
        <is>
          <t>ddweb</t>
        </is>
      </c>
      <c r="C200205" t="n">
        <v>2</v>
      </c>
      <c r="D200205" t="inlineStr">
        <is>
          <t>{'ddweb', 'ddweb-ui'}</t>
        </is>
      </c>
    </row>
    <row r="200206">
      <c r="A200206" s="1" t="n">
        <v>200204</v>
      </c>
      <c r="B200206" t="inlineStr">
        <is>
          <t>vlead</t>
        </is>
      </c>
      <c r="C200206" t="n">
        <v>2</v>
      </c>
      <c r="D200206" t="inlineStr">
        <is>
          <t>{'vlead', '@vlead~bug-report'}</t>
        </is>
      </c>
    </row>
    <row r="200207">
      <c r="A200207" s="1" t="n">
        <v>200205</v>
      </c>
      <c r="B200207" t="inlineStr">
        <is>
          <t>saremi</t>
        </is>
      </c>
      <c r="C200207" t="n">
        <v>2</v>
      </c>
      <c r="D200207" t="inlineStr">
        <is>
          <t>{'@mohsen_saremi~react-dates', '@mohsen_saremi~react-dates-mui'}</t>
        </is>
      </c>
    </row>
    <row r="200208">
      <c r="A200208" s="1" t="n">
        <v>200206</v>
      </c>
      <c r="B200208" t="inlineStr">
        <is>
          <t>wavvy</t>
        </is>
      </c>
      <c r="C200208" t="n">
        <v>2</v>
      </c>
      <c r="D200208" t="inlineStr">
        <is>
          <t>{'wavvy-common', 'wavvy-common-lib'}</t>
        </is>
      </c>
    </row>
    <row r="200209">
      <c r="A200209" s="1" t="n">
        <v>200207</v>
      </c>
      <c r="B200209" t="inlineStr">
        <is>
          <t>pyshipping</t>
        </is>
      </c>
      <c r="C200209" t="n">
        <v>2</v>
      </c>
      <c r="D200209" t="inlineStr">
        <is>
          <t>{'pyshipping-python3', 'pyshipping'}</t>
        </is>
      </c>
    </row>
    <row r="200210">
      <c r="A200210" s="1" t="n">
        <v>200208</v>
      </c>
      <c r="B200210" t="inlineStr">
        <is>
          <t>kadia</t>
        </is>
      </c>
      <c r="C200210" t="n">
        <v>2</v>
      </c>
      <c r="D200210" t="inlineStr">
        <is>
          <t>{'@kadia.d~lotide', 'kadia-common'}</t>
        </is>
      </c>
    </row>
    <row r="200211">
      <c r="A200211" s="1" t="n">
        <v>200209</v>
      </c>
      <c r="B200211" t="inlineStr">
        <is>
          <t>jetpy</t>
        </is>
      </c>
      <c r="C200211" t="n">
        <v>2</v>
      </c>
      <c r="D200211" t="inlineStr">
        <is>
          <t>{'jetpy', 'jetpy-helpers'}</t>
        </is>
      </c>
    </row>
    <row r="200212">
      <c r="A200212" s="1" t="n">
        <v>200210</v>
      </c>
      <c r="B200212" t="inlineStr">
        <is>
          <t>mystock</t>
        </is>
      </c>
      <c r="C200212" t="n">
        <v>2</v>
      </c>
      <c r="D200212" t="inlineStr">
        <is>
          <t>{'mystock', 'myhub_mystock'}</t>
        </is>
      </c>
    </row>
    <row r="200213">
      <c r="A200213" s="1" t="n">
        <v>200211</v>
      </c>
      <c r="B200213" t="inlineStr">
        <is>
          <t>sooner</t>
        </is>
      </c>
      <c r="C200213" t="n">
        <v>2</v>
      </c>
      <c r="D200213" t="inlineStr">
        <is>
          <t>{'sooner', 'soonerorlater'}</t>
        </is>
      </c>
    </row>
    <row r="200214">
      <c r="A200214" s="1" t="n">
        <v>200212</v>
      </c>
      <c r="B200214" t="inlineStr">
        <is>
          <t>jader</t>
        </is>
      </c>
      <c r="C200214" t="n">
        <v>2</v>
      </c>
      <c r="D200214" t="inlineStr">
        <is>
          <t>{'jader', '@jader.cano~platzimediaplayer'}</t>
        </is>
      </c>
    </row>
    <row r="200215">
      <c r="A200215" s="1" t="n">
        <v>200213</v>
      </c>
      <c r="B200215" t="inlineStr">
        <is>
          <t>vignettes</t>
        </is>
      </c>
      <c r="C200215" t="n">
        <v>2</v>
      </c>
      <c r="D200215" t="inlineStr">
        <is>
          <t>{'interactive-vignettes', 'vignettes-ng-sdk'}</t>
        </is>
      </c>
    </row>
    <row r="200216">
      <c r="A200216" s="1" t="n">
        <v>200214</v>
      </c>
      <c r="B200216" t="inlineStr">
        <is>
          <t>jsctags</t>
        </is>
      </c>
      <c r="C200216" t="n">
        <v>2</v>
      </c>
      <c r="D200216" t="inlineStr">
        <is>
          <t>{'jsctags', 'jsctags-oasis'}</t>
        </is>
      </c>
    </row>
    <row r="200217">
      <c r="A200217" s="1" t="n">
        <v>200215</v>
      </c>
      <c r="B200217" t="inlineStr">
        <is>
          <t>gandon</t>
        </is>
      </c>
      <c r="C200217" t="n">
        <v>2</v>
      </c>
      <c r="D200217" t="inlineStr">
        <is>
          <t>{'gandon', '@nicolas-gandon~logger'}</t>
        </is>
      </c>
    </row>
    <row r="200218">
      <c r="A200218" s="1" t="n">
        <v>200216</v>
      </c>
      <c r="B200218" t="inlineStr">
        <is>
          <t>fstools</t>
        </is>
      </c>
      <c r="C200218" t="n">
        <v>2</v>
      </c>
      <c r="D200218" t="inlineStr">
        <is>
          <t>{'fstools', 'alien-bds-fstools'}</t>
        </is>
      </c>
    </row>
    <row r="200219">
      <c r="A200219" s="1" t="n">
        <v>200217</v>
      </c>
      <c r="B200219" t="inlineStr">
        <is>
          <t>trickypr</t>
        </is>
      </c>
      <c r="C200219" t="n">
        <v>2</v>
      </c>
      <c r="D200219" t="inlineStr">
        <is>
          <t>{'trickypr-hasher-beamhash', 'trickypr-multi-hashing'}</t>
        </is>
      </c>
    </row>
    <row r="200220">
      <c r="A200220" s="1" t="n">
        <v>200218</v>
      </c>
      <c r="B200220" t="inlineStr">
        <is>
          <t>jsmefbak</t>
        </is>
      </c>
      <c r="C200220" t="n">
        <v>2</v>
      </c>
      <c r="D200220" t="inlineStr">
        <is>
          <t>{'@jsmefbak~fbaklib', '@jsmefbak~npm-test'}</t>
        </is>
      </c>
    </row>
    <row r="200221">
      <c r="A200221" s="1" t="n">
        <v>200219</v>
      </c>
      <c r="B200221" t="inlineStr">
        <is>
          <t>mockldap</t>
        </is>
      </c>
      <c r="C200221" t="n">
        <v>2</v>
      </c>
      <c r="D200221" t="inlineStr">
        <is>
          <t>{'mockldap-fork', 'mockldap'}</t>
        </is>
      </c>
    </row>
    <row r="200222">
      <c r="A200222" s="1" t="n">
        <v>200220</v>
      </c>
      <c r="B200222" t="inlineStr">
        <is>
          <t>adena</t>
        </is>
      </c>
      <c r="C200222" t="n">
        <v>2</v>
      </c>
      <c r="D200222" t="inlineStr">
        <is>
          <t>{'@yomiadenaike~nmc-types', '@yomiadenaike~date-lib'}</t>
        </is>
      </c>
    </row>
    <row r="200223">
      <c r="A200223" s="1" t="n">
        <v>200221</v>
      </c>
      <c r="B200223" t="inlineStr">
        <is>
          <t>yomiadenaike</t>
        </is>
      </c>
      <c r="C200223" t="n">
        <v>2</v>
      </c>
      <c r="D200223" t="inlineStr">
        <is>
          <t>{'@yomiadenaike~nmc-types', '@yomiadenaike~date-lib'}</t>
        </is>
      </c>
    </row>
    <row r="200224">
      <c r="A200224" s="1" t="n">
        <v>200222</v>
      </c>
      <c r="B200224" t="inlineStr">
        <is>
          <t>benjen</t>
        </is>
      </c>
      <c r="C200224" t="n">
        <v>2</v>
      </c>
      <c r="D200224" t="inlineStr">
        <is>
          <t>{'generator-benjen-vue', 'benjen'}</t>
        </is>
      </c>
    </row>
    <row r="200225">
      <c r="A200225" s="1" t="n">
        <v>200223</v>
      </c>
      <c r="B200225" t="inlineStr">
        <is>
          <t>shudi</t>
        </is>
      </c>
      <c r="C200225" t="n">
        <v>2</v>
      </c>
      <c r="D200225" t="inlineStr">
        <is>
          <t>{'@shudi-cli~core', '@shudi-cli~utils'}</t>
        </is>
      </c>
    </row>
    <row r="200226">
      <c r="A200226" s="1" t="n">
        <v>200224</v>
      </c>
      <c r="B200226" t="inlineStr">
        <is>
          <t>verktoy</t>
        </is>
      </c>
      <c r="C200226" t="n">
        <v>2</v>
      </c>
      <c r="D200226" t="inlineStr">
        <is>
          <t>{'land-verktoy', 'land-verktoy-doc'}</t>
        </is>
      </c>
    </row>
    <row r="200227">
      <c r="A200227" s="1" t="n">
        <v>200225</v>
      </c>
      <c r="B200227" t="inlineStr">
        <is>
          <t>uidemo</t>
        </is>
      </c>
      <c r="C200227" t="n">
        <v>2</v>
      </c>
      <c r="D200227" t="inlineStr">
        <is>
          <t>{'@ooxx87~uidemo', 'vue-uidemo-test-zz'}</t>
        </is>
      </c>
    </row>
    <row r="200228">
      <c r="A200228" s="1" t="n">
        <v>200226</v>
      </c>
      <c r="B200228" t="inlineStr">
        <is>
          <t>maguastupaguas</t>
        </is>
      </c>
      <c r="C200228" t="n">
        <v>2</v>
      </c>
      <c r="D200228" t="inlineStr">
        <is>
          <t>{'@maguastupaguas~local-api', '@maguastupaguas~local-client'}</t>
        </is>
      </c>
    </row>
    <row r="200229">
      <c r="A200229" s="1" t="n">
        <v>200227</v>
      </c>
      <c r="B200229" t="inlineStr">
        <is>
          <t>t63</t>
        </is>
      </c>
      <c r="C200229" t="n">
        <v>2</v>
      </c>
      <c r="D200229" t="inlineStr">
        <is>
          <t>{'t63', 't63-tachyons'}</t>
        </is>
      </c>
    </row>
    <row r="200230">
      <c r="A200230" s="1" t="n">
        <v>200228</v>
      </c>
      <c r="B200230" t="inlineStr">
        <is>
          <t>miland</t>
        </is>
      </c>
      <c r="C200230" t="n">
        <v>2</v>
      </c>
      <c r="D200230" t="inlineStr">
        <is>
          <t>{'@miland~oauth', '@miland~music'}</t>
        </is>
      </c>
    </row>
    <row r="200231">
      <c r="A200231" s="1" t="n">
        <v>200229</v>
      </c>
      <c r="B200231" t="inlineStr">
        <is>
          <t>etru</t>
        </is>
      </c>
      <c r="C200231" t="n">
        <v>2</v>
      </c>
      <c r="D200231" t="inlineStr">
        <is>
          <t>{'etru-session-middleware', 'etru-logger'}</t>
        </is>
      </c>
    </row>
    <row r="200232">
      <c r="A200232" s="1" t="n">
        <v>200230</v>
      </c>
      <c r="B200232" t="inlineStr">
        <is>
          <t>reportfy</t>
        </is>
      </c>
      <c r="C200232" t="n">
        <v>2</v>
      </c>
      <c r="D200232" t="inlineStr">
        <is>
          <t>{'@reportfy~tester', '@reportfy~apm'}</t>
        </is>
      </c>
    </row>
    <row r="200233">
      <c r="A200233" s="1" t="n">
        <v>200231</v>
      </c>
      <c r="B200233" t="inlineStr">
        <is>
          <t>thecat</t>
        </is>
      </c>
      <c r="C200233" t="n">
        <v>2</v>
      </c>
      <c r="D200233" t="inlineStr">
        <is>
          <t>{'thecat', 'hubot-thecat'}</t>
        </is>
      </c>
    </row>
    <row r="200234">
      <c r="A200234" s="1" t="n">
        <v>200232</v>
      </c>
      <c r="B200234" t="inlineStr">
        <is>
          <t>salisa</t>
        </is>
      </c>
      <c r="C200234" t="n">
        <v>2</v>
      </c>
      <c r="D200234" t="inlineStr">
        <is>
          <t>{'my-module-salisa-h', 'salisa-function'}</t>
        </is>
      </c>
    </row>
    <row r="200235">
      <c r="A200235" s="1" t="n">
        <v>200233</v>
      </c>
      <c r="B200235" t="inlineStr">
        <is>
          <t>uploadbtn</t>
        </is>
      </c>
      <c r="C200235" t="n">
        <v>2</v>
      </c>
      <c r="D200235" t="inlineStr">
        <is>
          <t>{'@l6zt~uploadbtn', 'uploadbtn'}</t>
        </is>
      </c>
    </row>
    <row r="200236">
      <c r="A200236" s="1" t="n">
        <v>200234</v>
      </c>
      <c r="B200236" t="inlineStr">
        <is>
          <t>resynced</t>
        </is>
      </c>
      <c r="C200236" t="n">
        <v>2</v>
      </c>
      <c r="D200236" t="inlineStr">
        <is>
          <t>{'resynced', 'resynced-test'}</t>
        </is>
      </c>
    </row>
    <row r="200237">
      <c r="A200237" s="1" t="n">
        <v>200235</v>
      </c>
      <c r="B200237" t="inlineStr">
        <is>
          <t>shooter0</t>
        </is>
      </c>
      <c r="C200237" t="n">
        <v>2</v>
      </c>
      <c r="D200237" t="inlineStr">
        <is>
          <t>{'shooter0k', 'shooter0k33333'}</t>
        </is>
      </c>
    </row>
    <row r="200238">
      <c r="A200238" s="1" t="n">
        <v>200236</v>
      </c>
      <c r="B200238" t="inlineStr">
        <is>
          <t>launchpack</t>
        </is>
      </c>
      <c r="C200238" t="n">
        <v>2</v>
      </c>
      <c r="D200238" t="inlineStr">
        <is>
          <t>{'launchpack-assemble', 'launchpack'}</t>
        </is>
      </c>
    </row>
    <row r="200239">
      <c r="A200239" s="1" t="n">
        <v>200237</v>
      </c>
      <c r="B200239" t="inlineStr">
        <is>
          <t>peoplecloud</t>
        </is>
      </c>
      <c r="C200239" t="n">
        <v>2</v>
      </c>
      <c r="D200239" t="inlineStr">
        <is>
          <t>{'peoplecloud-design-system-1', 'peoplecloud-design-system-2'}</t>
        </is>
      </c>
    </row>
    <row r="200240">
      <c r="A200240" s="1" t="n">
        <v>200238</v>
      </c>
      <c r="B200240" t="inlineStr">
        <is>
          <t>basedirs</t>
        </is>
      </c>
      <c r="C200240" t="n">
        <v>2</v>
      </c>
      <c r="D200240" t="inlineStr">
        <is>
          <t>{'basedirs', 'pug-multiple-basedirs-plugin'}</t>
        </is>
      </c>
    </row>
    <row r="200241">
      <c r="A200241" s="1" t="n">
        <v>200239</v>
      </c>
      <c r="B200241" t="inlineStr">
        <is>
          <t>roldan</t>
        </is>
      </c>
      <c r="C200241" t="n">
        <v>2</v>
      </c>
      <c r="D200241" t="inlineStr">
        <is>
          <t>{'@marqroldan~react-native-push-notification', '@marqroldan~react-native-image-capinsets'}</t>
        </is>
      </c>
    </row>
    <row r="200242">
      <c r="A200242" s="1" t="n">
        <v>200240</v>
      </c>
      <c r="B200242" t="inlineStr">
        <is>
          <t>marqroldan</t>
        </is>
      </c>
      <c r="C200242" t="n">
        <v>2</v>
      </c>
      <c r="D200242" t="inlineStr">
        <is>
          <t>{'@marqroldan~react-native-push-notification', '@marqroldan~react-native-image-capinsets'}</t>
        </is>
      </c>
    </row>
    <row r="200243">
      <c r="A200243" s="1" t="n">
        <v>200241</v>
      </c>
      <c r="B200243" t="inlineStr">
        <is>
          <t>mblocks</t>
        </is>
      </c>
      <c r="C200243" t="n">
        <v>2</v>
      </c>
      <c r="D200243" t="inlineStr">
        <is>
          <t>{'mblocks', 'create-mblocks-app'}</t>
        </is>
      </c>
    </row>
    <row r="200244">
      <c r="A200244" s="1" t="n">
        <v>200242</v>
      </c>
      <c r="B200244" t="inlineStr">
        <is>
          <t>bluesound</t>
        </is>
      </c>
      <c r="C200244" t="n">
        <v>2</v>
      </c>
      <c r="D200244" t="inlineStr">
        <is>
          <t>{'homebridge-bluesound', 'raxa-plugin-bluesound'}</t>
        </is>
      </c>
    </row>
    <row r="200245">
      <c r="A200245" s="1" t="n">
        <v>200243</v>
      </c>
      <c r="B200245" t="inlineStr">
        <is>
          <t>jfdzr4</t>
        </is>
      </c>
      <c r="C200245" t="n">
        <v>2</v>
      </c>
      <c r="D200245" t="inlineStr">
        <is>
          <t>{'jfdzr4-marlena', 'jfdzr4-calculator'}</t>
        </is>
      </c>
    </row>
    <row r="200246">
      <c r="A200246" s="1" t="n">
        <v>200244</v>
      </c>
      <c r="B200246" t="inlineStr">
        <is>
          <t>httploader</t>
        </is>
      </c>
      <c r="C200246" t="n">
        <v>2</v>
      </c>
      <c r="D200246" t="inlineStr">
        <is>
          <t>{'@volodgo~httploader', 'http-master-example-httploader'}</t>
        </is>
      </c>
    </row>
    <row r="200247">
      <c r="A200247" s="1" t="n">
        <v>200245</v>
      </c>
      <c r="B200247" t="inlineStr">
        <is>
          <t>getmeta</t>
        </is>
      </c>
      <c r="C200247" t="n">
        <v>2</v>
      </c>
      <c r="D200247" t="inlineStr">
        <is>
          <t>{'getmeta-ffprobe', 'fg-getmeta'}</t>
        </is>
      </c>
    </row>
    <row r="200248">
      <c r="A200248" s="1" t="n">
        <v>200246</v>
      </c>
      <c r="B200248" t="inlineStr">
        <is>
          <t>diaochapai</t>
        </is>
      </c>
      <c r="C200248" t="n">
        <v>2</v>
      </c>
      <c r="D200248" t="inlineStr">
        <is>
          <t>{'diaochapai', 'express-diaochapai'}</t>
        </is>
      </c>
    </row>
    <row r="200249">
      <c r="A200249" s="1" t="n">
        <v>200247</v>
      </c>
      <c r="B200249" t="inlineStr">
        <is>
          <t>codeoncesoftware</t>
        </is>
      </c>
      <c r="C200249" t="n">
        <v>2</v>
      </c>
      <c r="D200249" t="inlineStr">
        <is>
          <t>{'@codeoncesoftware~gr_cli_dev', '@codeoncesoftware~grizzly-cli'}</t>
        </is>
      </c>
    </row>
    <row r="200250">
      <c r="A200250" s="1" t="n">
        <v>200248</v>
      </c>
      <c r="B200250" t="inlineStr">
        <is>
          <t>lamplighter</t>
        </is>
      </c>
      <c r="C200250" t="n">
        <v>2</v>
      </c>
      <c r="D200250" t="inlineStr">
        <is>
          <t>{'lamplighter', 'lamplighter-ts'}</t>
        </is>
      </c>
    </row>
    <row r="200251">
      <c r="A200251" s="1" t="n">
        <v>200249</v>
      </c>
      <c r="B200251" t="inlineStr">
        <is>
          <t>orbitals</t>
        </is>
      </c>
      <c r="C200251" t="n">
        <v>2</v>
      </c>
      <c r="D200251" t="inlineStr">
        <is>
          <t>{'orbitals2', 'sanity-plugin-dashboard-widget-orbitals-2d'}</t>
        </is>
      </c>
    </row>
    <row r="200252">
      <c r="A200252" s="1" t="n">
        <v>200250</v>
      </c>
      <c r="B200252" t="inlineStr">
        <is>
          <t>tiberius</t>
        </is>
      </c>
      <c r="C200252" t="n">
        <v>2</v>
      </c>
      <c r="D200252" t="inlineStr">
        <is>
          <t>{'tiberius-s', 'tiberius'}</t>
        </is>
      </c>
    </row>
    <row r="200253">
      <c r="A200253" s="1" t="n">
        <v>200251</v>
      </c>
      <c r="B200253" t="inlineStr">
        <is>
          <t>binu</t>
        </is>
      </c>
      <c r="C200253" t="n">
        <v>2</v>
      </c>
      <c r="D200253" t="inlineStr">
        <is>
          <t>{'testmodulebinu', '@binujaya~hello-npm'}</t>
        </is>
      </c>
    </row>
    <row r="200254">
      <c r="A200254" s="1" t="n">
        <v>200252</v>
      </c>
      <c r="B200254" t="inlineStr">
        <is>
          <t>devsuite</t>
        </is>
      </c>
      <c r="C200254" t="n">
        <v>2</v>
      </c>
      <c r="D200254" t="inlineStr">
        <is>
          <t>{'rollup-plugin-devsuite', 'devsuite-command'}</t>
        </is>
      </c>
    </row>
    <row r="200255">
      <c r="A200255" s="1" t="n">
        <v>200253</v>
      </c>
      <c r="B200255" t="inlineStr">
        <is>
          <t>beetrack</t>
        </is>
      </c>
      <c r="C200255" t="n">
        <v>2</v>
      </c>
      <c r="D200255" t="inlineStr">
        <is>
          <t>{'beetrack-uploader-nkipreos', 'beetrack-uploader'}</t>
        </is>
      </c>
    </row>
    <row r="200256">
      <c r="A200256" s="1" t="n">
        <v>200254</v>
      </c>
      <c r="B200256" t="inlineStr">
        <is>
          <t>zoov</t>
        </is>
      </c>
      <c r="C200256" t="n">
        <v>2</v>
      </c>
      <c r="D200256" t="inlineStr">
        <is>
          <t>{'@zoov~design-system', 'zoov'}</t>
        </is>
      </c>
    </row>
    <row r="200257">
      <c r="A200257" s="1" t="n">
        <v>200255</v>
      </c>
      <c r="B200257" t="inlineStr">
        <is>
          <t>componizer</t>
        </is>
      </c>
      <c r="C200257" t="n">
        <v>2</v>
      </c>
      <c r="D200257" t="inlineStr">
        <is>
          <t>{'componizer', '@componizer~schematics'}</t>
        </is>
      </c>
    </row>
    <row r="200258">
      <c r="A200258" s="1" t="n">
        <v>200256</v>
      </c>
      <c r="B200258" t="inlineStr">
        <is>
          <t>mehmood</t>
        </is>
      </c>
      <c r="C200258" t="n">
        <v>2</v>
      </c>
      <c r="D200258" t="inlineStr">
        <is>
          <t>{'@sultan_mehmood~npm_package', 'mehmooddesbot'}</t>
        </is>
      </c>
    </row>
    <row r="200259">
      <c r="A200259" s="1" t="n">
        <v>200257</v>
      </c>
      <c r="B200259" t="inlineStr">
        <is>
          <t>codebusters</t>
        </is>
      </c>
      <c r="C200259" t="n">
        <v>2</v>
      </c>
      <c r="D200259" t="inlineStr">
        <is>
          <t>{'codebusters-ciphers', '@swarajd~codebusters-ciphers'}</t>
        </is>
      </c>
    </row>
    <row r="200260">
      <c r="A200260" s="1" t="n">
        <v>200258</v>
      </c>
      <c r="B200260" t="inlineStr">
        <is>
          <t>harmonicinc</t>
        </is>
      </c>
      <c r="C200260" t="n">
        <v>2</v>
      </c>
      <c r="D200260" t="inlineStr">
        <is>
          <t>{'@harmonicinc~test-package', '@harmonicinc~shaka-player'}</t>
        </is>
      </c>
    </row>
    <row r="200261">
      <c r="A200261" s="1" t="n">
        <v>200259</v>
      </c>
      <c r="B200261" t="inlineStr">
        <is>
          <t>phpmetrix</t>
        </is>
      </c>
      <c r="C200261" t="n">
        <v>2</v>
      </c>
      <c r="D200261" t="inlineStr">
        <is>
          <t>{'gulp-phpmetrix', 'phpmetrix'}</t>
        </is>
      </c>
    </row>
    <row r="200262">
      <c r="A200262" s="1" t="n">
        <v>200260</v>
      </c>
      <c r="B200262" t="inlineStr">
        <is>
          <t>subprocess32</t>
        </is>
      </c>
      <c r="C200262" t="n">
        <v>2</v>
      </c>
      <c r="D200262" t="inlineStr">
        <is>
          <t>{'subprocess32-ext', 'subprocess32'}</t>
        </is>
      </c>
    </row>
    <row r="200263">
      <c r="A200263" s="1" t="n">
        <v>200261</v>
      </c>
      <c r="B200263" t="inlineStr">
        <is>
          <t>actionscript</t>
        </is>
      </c>
      <c r="C200263" t="n">
        <v>2</v>
      </c>
      <c r="D200263" t="inlineStr">
        <is>
          <t>{'compile-actionscript', 'highlight-bigfix-actionscript'}</t>
        </is>
      </c>
    </row>
    <row r="200264">
      <c r="A200264" s="1" t="n">
        <v>200262</v>
      </c>
      <c r="B200264" t="inlineStr">
        <is>
          <t>campeonato</t>
        </is>
      </c>
      <c r="C200264" t="n">
        <v>2</v>
      </c>
      <c r="D200264" t="inlineStr">
        <is>
          <t>{'campeonato-brasileiro', 'campeonato-brasileiro-api'}</t>
        </is>
      </c>
    </row>
    <row r="200265">
      <c r="A200265" s="1" t="n">
        <v>200263</v>
      </c>
      <c r="B200265" t="inlineStr">
        <is>
          <t>rufer</t>
        </is>
      </c>
      <c r="C200265" t="n">
        <v>2</v>
      </c>
      <c r="D200265" t="inlineStr">
        <is>
          <t>{'@grancalavera~prufer', 'prufer'}</t>
        </is>
      </c>
    </row>
    <row r="200266">
      <c r="A200266" s="1" t="n">
        <v>200264</v>
      </c>
      <c r="B200266" t="inlineStr">
        <is>
          <t>prufer</t>
        </is>
      </c>
      <c r="C200266" t="n">
        <v>2</v>
      </c>
      <c r="D200266" t="inlineStr">
        <is>
          <t>{'@grancalavera~prufer', 'prufer'}</t>
        </is>
      </c>
    </row>
    <row r="200267">
      <c r="A200267" s="1" t="n">
        <v>200265</v>
      </c>
      <c r="B200267" t="inlineStr">
        <is>
          <t>cov19</t>
        </is>
      </c>
      <c r="C200267" t="n">
        <v>2</v>
      </c>
      <c r="D200267" t="inlineStr">
        <is>
          <t>{'@mixon00~cov19', 'xompass-cov19-scraper'}</t>
        </is>
      </c>
    </row>
    <row r="200268">
      <c r="A200268" s="1" t="n">
        <v>200266</v>
      </c>
      <c r="B200268" t="inlineStr">
        <is>
          <t>immutables</t>
        </is>
      </c>
      <c r="C200268" t="n">
        <v>2</v>
      </c>
      <c r="D200268" t="inlineStr">
        <is>
          <t>{'immutables', 'js-immutables'}</t>
        </is>
      </c>
    </row>
    <row r="200269">
      <c r="A200269" s="1" t="n">
        <v>200267</v>
      </c>
      <c r="B200269" t="inlineStr">
        <is>
          <t>tokenex</t>
        </is>
      </c>
      <c r="C200269" t="n">
        <v>2</v>
      </c>
      <c r="D200269" t="inlineStr">
        <is>
          <t>{'python-tokenex', 'tokenex'}</t>
        </is>
      </c>
    </row>
    <row r="200270">
      <c r="A200270" s="1" t="n">
        <v>200268</v>
      </c>
      <c r="B200270" t="inlineStr">
        <is>
          <t>veritoken</t>
        </is>
      </c>
      <c r="C200270" t="n">
        <v>2</v>
      </c>
      <c r="D200270" t="inlineStr">
        <is>
          <t>{'veritoken', '@mbsoft~veritoken'}</t>
        </is>
      </c>
    </row>
    <row r="200271">
      <c r="A200271" s="1" t="n">
        <v>200269</v>
      </c>
      <c r="B200271" t="inlineStr">
        <is>
          <t>ibalance</t>
        </is>
      </c>
      <c r="C200271" t="n">
        <v>2</v>
      </c>
      <c r="D200271" t="inlineStr">
        <is>
          <t>{'@mlipilin~ibalance-lib-test', 'ibalance'}</t>
        </is>
      </c>
    </row>
    <row r="200272">
      <c r="A200272" s="1" t="n">
        <v>200270</v>
      </c>
      <c r="B200272" t="inlineStr">
        <is>
          <t>masterblaster</t>
        </is>
      </c>
      <c r="C200272" t="n">
        <v>2</v>
      </c>
      <c r="D200272" t="inlineStr">
        <is>
          <t>{'masterblaster', 'jquery.masterblaster'}</t>
        </is>
      </c>
    </row>
    <row r="200273">
      <c r="A200273" s="1" t="n">
        <v>200271</v>
      </c>
      <c r="B200273" t="inlineStr">
        <is>
          <t>printqr</t>
        </is>
      </c>
      <c r="C200273" t="n">
        <v>2</v>
      </c>
      <c r="D200273" t="inlineStr">
        <is>
          <t>{'rn-roc-printqr', 'printqr'}</t>
        </is>
      </c>
    </row>
    <row r="200274">
      <c r="A200274" s="1" t="n">
        <v>200272</v>
      </c>
      <c r="B200274" t="inlineStr">
        <is>
          <t>clrz</t>
        </is>
      </c>
      <c r="C200274" t="n">
        <v>2</v>
      </c>
      <c r="D200274" t="inlineStr">
        <is>
          <t>{'svg-clrz-loader', 'clrz'}</t>
        </is>
      </c>
    </row>
    <row r="200275">
      <c r="A200275" s="1" t="n">
        <v>200273</v>
      </c>
      <c r="B200275" t="inlineStr">
        <is>
          <t>dropdownui</t>
        </is>
      </c>
      <c r="C200275" t="n">
        <v>2</v>
      </c>
      <c r="D200275" t="inlineStr">
        <is>
          <t>{'dropdownui-twcss', 'ckeditor5-dropdownui'}</t>
        </is>
      </c>
    </row>
    <row r="200276">
      <c r="A200276" s="1" t="n">
        <v>200274</v>
      </c>
      <c r="B200276" t="inlineStr">
        <is>
          <t>codestr</t>
        </is>
      </c>
      <c r="C200276" t="n">
        <v>2</v>
      </c>
      <c r="D200276" t="inlineStr">
        <is>
          <t>{'codeStr', 'codestr'}</t>
        </is>
      </c>
    </row>
    <row r="200277">
      <c r="A200277" s="1" t="n">
        <v>200275</v>
      </c>
      <c r="B200277" t="inlineStr">
        <is>
          <t>funcr</t>
        </is>
      </c>
      <c r="C200277" t="n">
        <v>2</v>
      </c>
      <c r="D200277" t="inlineStr">
        <is>
          <t>{'@afwenming123~funcr', '@afwenming123~funcr-test'}</t>
        </is>
      </c>
    </row>
    <row r="200278">
      <c r="A200278" s="1" t="n">
        <v>200276</v>
      </c>
      <c r="B200278" t="inlineStr">
        <is>
          <t>ncom</t>
        </is>
      </c>
      <c r="C200278" t="n">
        <v>2</v>
      </c>
      <c r="D200278" t="inlineStr">
        <is>
          <t>{'@types~ncom', 'ncom'}</t>
        </is>
      </c>
    </row>
    <row r="200279">
      <c r="A200279" s="1" t="n">
        <v>200277</v>
      </c>
      <c r="B200279" t="inlineStr">
        <is>
          <t>nontiled</t>
        </is>
      </c>
      <c r="C200279" t="n">
        <v>2</v>
      </c>
      <c r="D200279" t="inlineStr">
        <is>
          <t>{'@amsterdam~arm-nontiled', '@datapunt~arm-nontiled'}</t>
        </is>
      </c>
    </row>
    <row r="200280">
      <c r="A200280" s="1" t="n">
        <v>200278</v>
      </c>
      <c r="B200280" t="inlineStr">
        <is>
          <t>sbeerelli</t>
        </is>
      </c>
      <c r="C200280" t="n">
        <v>2</v>
      </c>
      <c r="D200280" t="inlineStr">
        <is>
          <t>{'sbeerelli-core-ui', 'sbeerelli-fm-loader'}</t>
        </is>
      </c>
    </row>
    <row r="200281">
      <c r="A200281" s="1" t="n">
        <v>200279</v>
      </c>
      <c r="B200281" t="inlineStr">
        <is>
          <t>attachmentlist</t>
        </is>
      </c>
      <c r="C200281" t="n">
        <v>2</v>
      </c>
      <c r="D200281" t="inlineStr">
        <is>
          <t>{'italent-attachmentlist', '@beisen-cmps~italent-attachmentlist'}</t>
        </is>
      </c>
    </row>
    <row r="200282">
      <c r="A200282" s="1" t="n">
        <v>200280</v>
      </c>
      <c r="B200282" t="inlineStr">
        <is>
          <t>cupsdm</t>
        </is>
      </c>
      <c r="C200282" t="n">
        <v>2</v>
      </c>
      <c r="D200282" t="inlineStr">
        <is>
          <t>{'cupsdm', 'cupsdm-builder'}</t>
        </is>
      </c>
    </row>
    <row r="200283">
      <c r="A200283" s="1" t="n">
        <v>200281</v>
      </c>
      <c r="B200283" t="inlineStr">
        <is>
          <t>papilion</t>
        </is>
      </c>
      <c r="C200283" t="n">
        <v>2</v>
      </c>
      <c r="D200283" t="inlineStr">
        <is>
          <t>{'ng-papilion', 'papilion'}</t>
        </is>
      </c>
    </row>
    <row r="200284">
      <c r="A200284" s="1" t="n">
        <v>200282</v>
      </c>
      <c r="B200284" t="inlineStr">
        <is>
          <t>zteam</t>
        </is>
      </c>
      <c r="C200284" t="n">
        <v>2</v>
      </c>
      <c r="D200284" t="inlineStr">
        <is>
          <t>{'zteam-chat', 'zteam-chat-app'}</t>
        </is>
      </c>
    </row>
    <row r="200285">
      <c r="A200285" s="1" t="n">
        <v>200283</v>
      </c>
      <c r="B200285" t="inlineStr">
        <is>
          <t>mytidbit</t>
        </is>
      </c>
      <c r="C200285" t="n">
        <v>2</v>
      </c>
      <c r="D200285" t="inlineStr">
        <is>
          <t>{'mytidbit', 'mytidbit-react-redux-app'}</t>
        </is>
      </c>
    </row>
    <row r="200286">
      <c r="A200286" s="1" t="n">
        <v>200284</v>
      </c>
      <c r="B200286" t="inlineStr">
        <is>
          <t>americanas</t>
        </is>
      </c>
      <c r="C200286" t="n">
        <v>2</v>
      </c>
      <c r="D200286" t="inlineStr">
        <is>
          <t>{'scrap-americanas', 'americanas-scrap'}</t>
        </is>
      </c>
    </row>
    <row r="200287">
      <c r="A200287" s="1" t="n">
        <v>200285</v>
      </c>
      <c r="B200287" t="inlineStr">
        <is>
          <t>asdqwe</t>
        </is>
      </c>
      <c r="C200287" t="n">
        <v>2</v>
      </c>
      <c r="D200287" t="inlineStr">
        <is>
          <t>{'asdqwe', 'two-asdqwe'}</t>
        </is>
      </c>
    </row>
    <row r="200288">
      <c r="A200288" s="1" t="n">
        <v>200286</v>
      </c>
      <c r="B200288" t="inlineStr">
        <is>
          <t>sacri</t>
        </is>
      </c>
      <c r="C200288" t="n">
        <v>2</v>
      </c>
      <c r="D200288" t="inlineStr">
        <is>
          <t>{'@sacripudding~plugin-test', '@sacripudding~whatever-you-like'}</t>
        </is>
      </c>
    </row>
    <row r="200289">
      <c r="A200289" s="1" t="n">
        <v>200287</v>
      </c>
      <c r="B200289" t="inlineStr">
        <is>
          <t>sacripudding</t>
        </is>
      </c>
      <c r="C200289" t="n">
        <v>2</v>
      </c>
      <c r="D200289" t="inlineStr">
        <is>
          <t>{'@sacripudding~plugin-test', '@sacripudding~whatever-you-like'}</t>
        </is>
      </c>
    </row>
    <row r="200290">
      <c r="A200290" s="1" t="n">
        <v>200288</v>
      </c>
      <c r="B200290" t="inlineStr">
        <is>
          <t>monsterr</t>
        </is>
      </c>
      <c r="C200290" t="n">
        <v>2</v>
      </c>
      <c r="D200290" t="inlineStr">
        <is>
          <t>{'create-monsterr-game', 'monsterr'}</t>
        </is>
      </c>
    </row>
    <row r="200291">
      <c r="A200291" s="1" t="n">
        <v>200289</v>
      </c>
      <c r="B200291" t="inlineStr">
        <is>
          <t>markays</t>
        </is>
      </c>
      <c r="C200291" t="n">
        <v>2</v>
      </c>
      <c r="D200291" t="inlineStr">
        <is>
          <t>{'@markays~ckeditor5-build-classic', '@markays~sass-vars-loader'}</t>
        </is>
      </c>
    </row>
    <row r="200292">
      <c r="A200292" s="1" t="n">
        <v>200290</v>
      </c>
      <c r="B200292" t="inlineStr">
        <is>
          <t>tblapi</t>
        </is>
      </c>
      <c r="C200292" t="n">
        <v>2</v>
      </c>
      <c r="D200292" t="inlineStr">
        <is>
          <t>{'tblapi.js', 'tblapi'}</t>
        </is>
      </c>
    </row>
    <row r="200293">
      <c r="A200293" s="1" t="n">
        <v>200291</v>
      </c>
      <c r="B200293" t="inlineStr">
        <is>
          <t>experiarmus</t>
        </is>
      </c>
      <c r="C200293" t="n">
        <v>2</v>
      </c>
      <c r="D200293" t="inlineStr">
        <is>
          <t>{'rollup-demo-experiarmus', 'rollup-starter-lib-experiarmus'}</t>
        </is>
      </c>
    </row>
    <row r="200294">
      <c r="A200294" s="1" t="n">
        <v>200292</v>
      </c>
      <c r="B200294" t="inlineStr">
        <is>
          <t>nwbext</t>
        </is>
      </c>
      <c r="C200294" t="n">
        <v>2</v>
      </c>
      <c r="D200294" t="inlineStr">
        <is>
          <t>{'nwbext-simulation-output', 'nwbext-ecog'}</t>
        </is>
      </c>
    </row>
    <row r="200295">
      <c r="A200295" s="1" t="n">
        <v>200293</v>
      </c>
      <c r="B200295" t="inlineStr">
        <is>
          <t>dport</t>
        </is>
      </c>
      <c r="C200295" t="n">
        <v>2</v>
      </c>
      <c r="D200295" t="inlineStr">
        <is>
          <t>{'dport', 'dportscanner'}</t>
        </is>
      </c>
    </row>
    <row r="200296">
      <c r="A200296" s="1" t="n">
        <v>200294</v>
      </c>
      <c r="B200296" t="inlineStr">
        <is>
          <t>glsources</t>
        </is>
      </c>
      <c r="C200296" t="n">
        <v>2</v>
      </c>
      <c r="D200296" t="inlineStr">
        <is>
          <t>{'qmuzik-glsources-shared', 'qmuzik-glsources'}</t>
        </is>
      </c>
    </row>
    <row r="200297">
      <c r="A200297" s="1" t="n">
        <v>200295</v>
      </c>
      <c r="B200297" t="inlineStr">
        <is>
          <t>raosev</t>
        </is>
      </c>
      <c r="C200297" t="n">
        <v>2</v>
      </c>
      <c r="D200297" t="inlineStr">
        <is>
          <t>{'@raosev~html-purifier-tmp', '@raosev~html-purifier'}</t>
        </is>
      </c>
    </row>
    <row r="200298">
      <c r="A200298" s="1" t="n">
        <v>200296</v>
      </c>
      <c r="B200298" t="inlineStr">
        <is>
          <t>easyserve</t>
        </is>
      </c>
      <c r="C200298" t="n">
        <v>2</v>
      </c>
      <c r="D200298" t="inlineStr">
        <is>
          <t>{'@pushrocks~easyserve', 'easyserve'}</t>
        </is>
      </c>
    </row>
    <row r="200299">
      <c r="A200299" s="1" t="n">
        <v>200297</v>
      </c>
      <c r="B200299" t="inlineStr">
        <is>
          <t>rosebudswap</t>
        </is>
      </c>
      <c r="C200299" t="n">
        <v>2</v>
      </c>
      <c r="D200299" t="inlineStr">
        <is>
          <t>{'@rosebudswap~sdk', '@rosebudswap~binance-api'}</t>
        </is>
      </c>
    </row>
    <row r="200300">
      <c r="A200300" s="1" t="n">
        <v>200298</v>
      </c>
      <c r="B200300" t="inlineStr">
        <is>
          <t>bai1</t>
        </is>
      </c>
      <c r="C200300" t="n">
        <v>2</v>
      </c>
      <c r="D200300" t="inlineStr">
        <is>
          <t>{'bai1vdnpm', 'bai1'}</t>
        </is>
      </c>
    </row>
    <row r="200301">
      <c r="A200301" s="1" t="n">
        <v>200299</v>
      </c>
      <c r="B200301" t="inlineStr">
        <is>
          <t>simplepackage</t>
        </is>
      </c>
      <c r="C200301" t="n">
        <v>2</v>
      </c>
      <c r="D200301" t="inlineStr">
        <is>
          <t>{'simplepackage', '@jhomiguel~simplepackage'}</t>
        </is>
      </c>
    </row>
    <row r="200302">
      <c r="A200302" s="1" t="n">
        <v>200300</v>
      </c>
      <c r="B200302" t="inlineStr">
        <is>
          <t>nextcaltrain</t>
        </is>
      </c>
      <c r="C200302" t="n">
        <v>2</v>
      </c>
      <c r="D200302" t="inlineStr">
        <is>
          <t>{'nextcaltrain', 'nextcaltrain.com'}</t>
        </is>
      </c>
    </row>
    <row r="200303">
      <c r="A200303" s="1" t="n">
        <v>200301</v>
      </c>
      <c r="B200303" t="inlineStr">
        <is>
          <t>sosee</t>
        </is>
      </c>
      <c r="C200303" t="n">
        <v>2</v>
      </c>
      <c r="D200303" t="inlineStr">
        <is>
          <t>{'cell-sosee-custom-table', 'sosee-custom-tableview'}</t>
        </is>
      </c>
    </row>
    <row r="200304">
      <c r="A200304" s="1" t="n">
        <v>200302</v>
      </c>
      <c r="B200304" t="inlineStr">
        <is>
          <t>eddienko</t>
        </is>
      </c>
      <c r="C200304" t="n">
        <v>2</v>
      </c>
      <c r="D200304" t="inlineStr">
        <is>
          <t>{'@eddienko~jupyterlab-colabinspired-codecellbtn', '@eddienko~jupyterlab-colabinspired-theme-light'}</t>
        </is>
      </c>
    </row>
    <row r="200305">
      <c r="A200305" s="1" t="n">
        <v>200303</v>
      </c>
      <c r="B200305" t="inlineStr">
        <is>
          <t>colabinspired</t>
        </is>
      </c>
      <c r="C200305" t="n">
        <v>2</v>
      </c>
      <c r="D200305" t="inlineStr">
        <is>
          <t>{'@eddienko~jupyterlab-colabinspired-codecellbtn', '@eddienko~jupyterlab-colabinspired-theme-light'}</t>
        </is>
      </c>
    </row>
    <row r="200306">
      <c r="A200306" s="1" t="n">
        <v>200304</v>
      </c>
      <c r="B200306" t="inlineStr">
        <is>
          <t>toolspack</t>
        </is>
      </c>
      <c r="C200306" t="n">
        <v>2</v>
      </c>
      <c r="D200306" t="inlineStr">
        <is>
          <t>{'@toolspack~ttd-deploy-webpack-plugin', '@toolspack~ttd-common'}</t>
        </is>
      </c>
    </row>
    <row r="200307">
      <c r="A200307" s="1" t="n">
        <v>200305</v>
      </c>
      <c r="B200307" t="inlineStr">
        <is>
          <t>divyagnan</t>
        </is>
      </c>
      <c r="C200307" t="n">
        <v>2</v>
      </c>
      <c r="D200307" t="inlineStr">
        <is>
          <t>{'@divyagnan~eslint-plugin-inline-styles', '@divyagnan~rn-style-utils'}</t>
        </is>
      </c>
    </row>
    <row r="200308">
      <c r="A200308" s="1" t="n">
        <v>200306</v>
      </c>
      <c r="B200308" t="inlineStr">
        <is>
          <t>avalabs</t>
        </is>
      </c>
      <c r="C200308" t="n">
        <v>2</v>
      </c>
      <c r="D200308" t="inlineStr">
        <is>
          <t>{'@avalabs~vue_components', '@avalabs~avalanche-wallet-sdk'}</t>
        </is>
      </c>
    </row>
    <row r="200309">
      <c r="A200309" s="1" t="n">
        <v>200307</v>
      </c>
      <c r="B200309" t="inlineStr">
        <is>
          <t>pushx</t>
        </is>
      </c>
      <c r="C200309" t="n">
        <v>2</v>
      </c>
      <c r="D200309" t="inlineStr">
        <is>
          <t>{'pushx', 'react-native-code-pushx'}</t>
        </is>
      </c>
    </row>
    <row r="200310">
      <c r="A200310" s="1" t="n">
        <v>200308</v>
      </c>
      <c r="B200310" t="inlineStr">
        <is>
          <t>composewith</t>
        </is>
      </c>
      <c r="C200310" t="n">
        <v>2</v>
      </c>
      <c r="D200310" t="inlineStr">
        <is>
          <t>{'@ramda~composewith', 'ramda.composewith'}</t>
        </is>
      </c>
    </row>
    <row r="200311">
      <c r="A200311" s="1" t="n">
        <v>200309</v>
      </c>
      <c r="B200311" t="inlineStr">
        <is>
          <t>vaddanak</t>
        </is>
      </c>
      <c r="C200311" t="n">
        <v>2</v>
      </c>
      <c r="D200311" t="inlineStr">
        <is>
          <t>{'@vaddanak~project2', '@vaddanak~project1'}</t>
        </is>
      </c>
    </row>
    <row r="200312">
      <c r="A200312" s="1" t="n">
        <v>200310</v>
      </c>
      <c r="B200312" t="inlineStr">
        <is>
          <t>fastdeploy</t>
        </is>
      </c>
      <c r="C200312" t="n">
        <v>2</v>
      </c>
      <c r="D200312" t="inlineStr">
        <is>
          <t>{'fastdeploy', 'serverless-plugin-fastdeploy'}</t>
        </is>
      </c>
    </row>
    <row r="200313">
      <c r="A200313" s="1" t="n">
        <v>200311</v>
      </c>
      <c r="B200313" t="inlineStr">
        <is>
          <t>docomochatter</t>
        </is>
      </c>
      <c r="C200313" t="n">
        <v>2</v>
      </c>
      <c r="D200313" t="inlineStr">
        <is>
          <t>{'docomochatter', 'hubot-docomochatter'}</t>
        </is>
      </c>
    </row>
    <row r="200314">
      <c r="A200314" s="1" t="n">
        <v>200312</v>
      </c>
      <c r="B200314" t="inlineStr">
        <is>
          <t>makethen</t>
        </is>
      </c>
      <c r="C200314" t="n">
        <v>2</v>
      </c>
      <c r="D200314" t="inlineStr">
        <is>
          <t>{'@flows~makethen', 'makethen'}</t>
        </is>
      </c>
    </row>
    <row r="200315">
      <c r="A200315" s="1" t="n">
        <v>200313</v>
      </c>
      <c r="B200315" t="inlineStr">
        <is>
          <t>namegenerator</t>
        </is>
      </c>
      <c r="C200315" t="n">
        <v>2</v>
      </c>
      <c r="D200315" t="inlineStr">
        <is>
          <t>{'namegenerator', '@afuggini~namegenerator'}</t>
        </is>
      </c>
    </row>
    <row r="200316">
      <c r="A200316" s="1" t="n">
        <v>200314</v>
      </c>
      <c r="B200316" t="inlineStr">
        <is>
          <t>suploader</t>
        </is>
      </c>
      <c r="C200316" t="n">
        <v>2</v>
      </c>
      <c r="D200316" t="inlineStr">
        <is>
          <t>{'suploader', 'suploader-koa'}</t>
        </is>
      </c>
    </row>
    <row r="200317">
      <c r="A200317" s="1" t="n">
        <v>200315</v>
      </c>
      <c r="B200317" t="inlineStr">
        <is>
          <t>ssng</t>
        </is>
      </c>
      <c r="C200317" t="n">
        <v>2</v>
      </c>
      <c r="D200317" t="inlineStr">
        <is>
          <t>{'ssng-dynamic-plugin-loader', 'ssng'}</t>
        </is>
      </c>
    </row>
    <row r="200318">
      <c r="A200318" s="1" t="n">
        <v>200316</v>
      </c>
      <c r="B200318" t="inlineStr">
        <is>
          <t>socketcand</t>
        </is>
      </c>
      <c r="C200318" t="n">
        <v>2</v>
      </c>
      <c r="D200318" t="inlineStr">
        <is>
          <t>{'@csllc~cs-mb-socketcand', 'socketcand-client'}</t>
        </is>
      </c>
    </row>
    <row r="200319">
      <c r="A200319" s="1" t="n">
        <v>200317</v>
      </c>
      <c r="B200319" t="inlineStr">
        <is>
          <t>carmine</t>
        </is>
      </c>
      <c r="C200319" t="n">
        <v>2</v>
      </c>
      <c r="D200319" t="inlineStr">
        <is>
          <t>{'carmine', '@carminestudios~dateplucker'}</t>
        </is>
      </c>
    </row>
    <row r="200320">
      <c r="A200320" s="1" t="n">
        <v>200318</v>
      </c>
      <c r="B200320" t="inlineStr">
        <is>
          <t>mytraining</t>
        </is>
      </c>
      <c r="C200320" t="n">
        <v>2</v>
      </c>
      <c r="D200320" t="inlineStr">
        <is>
          <t>{'xyz-mytraining', 'mytraining'}</t>
        </is>
      </c>
    </row>
    <row r="200321">
      <c r="A200321" s="1" t="n">
        <v>200319</v>
      </c>
      <c r="B200321" t="inlineStr">
        <is>
          <t>osci</t>
        </is>
      </c>
      <c r="C200321" t="n">
        <v>2</v>
      </c>
      <c r="D200321" t="inlineStr">
        <is>
          <t>{'osci-react-form', '@osci~style'}</t>
        </is>
      </c>
    </row>
    <row r="200322">
      <c r="A200322" s="1" t="n">
        <v>200320</v>
      </c>
      <c r="B200322" t="inlineStr">
        <is>
          <t>andshil</t>
        </is>
      </c>
      <c r="C200322" t="n">
        <v>2</v>
      </c>
      <c r="D200322" t="inlineStr">
        <is>
          <t>{'andshil-ts-statemachine', 'andshil-ts-notifications'}</t>
        </is>
      </c>
    </row>
    <row r="200323">
      <c r="A200323" s="1" t="n">
        <v>200321</v>
      </c>
      <c r="B200323" t="inlineStr">
        <is>
          <t>showy</t>
        </is>
      </c>
      <c r="C200323" t="n">
        <v>2</v>
      </c>
      <c r="D200323" t="inlineStr">
        <is>
          <t>{'showy', 'showyslides'}</t>
        </is>
      </c>
    </row>
    <row r="200324">
      <c r="A200324" s="1" t="n">
        <v>200322</v>
      </c>
      <c r="B200324" t="inlineStr">
        <is>
          <t>wuif1707</t>
        </is>
      </c>
      <c r="C200324" t="n">
        <v>2</v>
      </c>
      <c r="D200324" t="inlineStr">
        <is>
          <t>{'wuif1707-1', 'wuif1707'}</t>
        </is>
      </c>
    </row>
    <row r="200325">
      <c r="A200325" s="1" t="n">
        <v>200323</v>
      </c>
      <c r="B200325" t="inlineStr">
        <is>
          <t>annes</t>
        </is>
      </c>
      <c r="C200325" t="n">
        <v>2</v>
      </c>
      <c r="D200325" t="inlineStr">
        <is>
          <t>{'typography-theme-st-annes', 'wannes'}</t>
        </is>
      </c>
    </row>
    <row r="200326">
      <c r="A200326" s="1" t="n">
        <v>200324</v>
      </c>
      <c r="B200326" t="inlineStr">
        <is>
          <t>componenti</t>
        </is>
      </c>
      <c r="C200326" t="n">
        <v>2</v>
      </c>
      <c r="D200326" t="inlineStr">
        <is>
          <t>{'componenti', 'componenti-comuni-tmp'}</t>
        </is>
      </c>
    </row>
    <row r="200327">
      <c r="A200327" s="1" t="n">
        <v>200325</v>
      </c>
      <c r="B200327" t="inlineStr">
        <is>
          <t>fluidapps</t>
        </is>
      </c>
      <c r="C200327" t="n">
        <v>2</v>
      </c>
      <c r="D200327" t="inlineStr">
        <is>
          <t>{'@fluidapps~superagent-defaults', '@fluidapps~csvify'}</t>
        </is>
      </c>
    </row>
    <row r="200328">
      <c r="A200328" s="1" t="n">
        <v>200326</v>
      </c>
      <c r="B200328" t="inlineStr">
        <is>
          <t>axokit</t>
        </is>
      </c>
      <c r="C200328" t="n">
        <v>2</v>
      </c>
      <c r="D200328" t="inlineStr">
        <is>
          <t>{'@axonize~axokit', 'axokit'}</t>
        </is>
      </c>
    </row>
    <row r="200329">
      <c r="A200329" s="1" t="n">
        <v>200327</v>
      </c>
      <c r="B200329" t="inlineStr">
        <is>
          <t>zqwe</t>
        </is>
      </c>
      <c r="C200329" t="n">
        <v>2</v>
      </c>
      <c r="D200329" t="inlineStr">
        <is>
          <t>{'zqwe', 'zqwe-vue'}</t>
        </is>
      </c>
    </row>
    <row r="200330">
      <c r="A200330" s="1" t="n">
        <v>200328</v>
      </c>
      <c r="B200330" t="inlineStr">
        <is>
          <t>gooze</t>
        </is>
      </c>
      <c r="C200330" t="n">
        <v>2</v>
      </c>
      <c r="D200330" t="inlineStr">
        <is>
          <t>{'@mad_gooze~redux-unsafe', '@mad_gooze~zod'}</t>
        </is>
      </c>
    </row>
    <row r="200331">
      <c r="A200331" s="1" t="n">
        <v>200329</v>
      </c>
      <c r="B200331" t="inlineStr">
        <is>
          <t>freetemplate</t>
        </is>
      </c>
      <c r="C200331" t="n">
        <v>2</v>
      </c>
      <c r="D200331" t="inlineStr">
        <is>
          <t>{'@shopfe~shreact-freetemplate-common', '@marslibs~yfereact-freetemplate-common'}</t>
        </is>
      </c>
    </row>
    <row r="200332">
      <c r="A200332" s="1" t="n">
        <v>200330</v>
      </c>
      <c r="B200332" t="inlineStr">
        <is>
          <t>frunt</t>
        </is>
      </c>
      <c r="C200332" t="n">
        <v>2</v>
      </c>
      <c r="D200332" t="inlineStr">
        <is>
          <t>{'frunt-installer', 'frunt'}</t>
        </is>
      </c>
    </row>
    <row r="200333">
      <c r="A200333" s="1" t="n">
        <v>200331</v>
      </c>
      <c r="B200333" t="inlineStr">
        <is>
          <t>browsery</t>
        </is>
      </c>
      <c r="C200333" t="n">
        <v>2</v>
      </c>
      <c r="D200333" t="inlineStr">
        <is>
          <t>{'browsery-cache-fly', 'ember-browsery-stats'}</t>
        </is>
      </c>
    </row>
    <row r="200334">
      <c r="A200334" s="1" t="n">
        <v>200332</v>
      </c>
      <c r="B200334" t="inlineStr">
        <is>
          <t>eversoft</t>
        </is>
      </c>
      <c r="C200334" t="n">
        <v>2</v>
      </c>
      <c r="D200334" t="inlineStr">
        <is>
          <t>{'@eversoft~eslint-config', '@eversoft~react-table'}</t>
        </is>
      </c>
    </row>
    <row r="200335">
      <c r="A200335" s="1" t="n">
        <v>200333</v>
      </c>
      <c r="B200335" t="inlineStr">
        <is>
          <t>hypedmind</t>
        </is>
      </c>
      <c r="C200335" t="n">
        <v>2</v>
      </c>
      <c r="D200335" t="inlineStr">
        <is>
          <t>{'passwordless-mongostore-hypedmind', 'rm-api-sdk-hypedmind'}</t>
        </is>
      </c>
    </row>
    <row r="200336">
      <c r="A200336" s="1" t="n">
        <v>200334</v>
      </c>
      <c r="B200336" t="inlineStr">
        <is>
          <t>cedp</t>
        </is>
      </c>
      <c r="C200336" t="n">
        <v>2</v>
      </c>
      <c r="D200336" t="inlineStr">
        <is>
          <t>{'cedp-gallery', 'cedp-font'}</t>
        </is>
      </c>
    </row>
    <row r="200337">
      <c r="A200337" s="1" t="n">
        <v>200335</v>
      </c>
      <c r="B200337" t="inlineStr">
        <is>
          <t>yamlconf</t>
        </is>
      </c>
      <c r="C200337" t="n">
        <v>2</v>
      </c>
      <c r="D200337" t="inlineStr">
        <is>
          <t>{'django-yamlconf', 'yamlconf'}</t>
        </is>
      </c>
    </row>
    <row r="200338">
      <c r="A200338" s="1" t="n">
        <v>200336</v>
      </c>
      <c r="B200338" t="inlineStr">
        <is>
          <t>frantic1048</t>
        </is>
      </c>
      <c r="C200338" t="n">
        <v>2</v>
      </c>
      <c r="D200338" t="inlineStr">
        <is>
          <t>{'eslint-config-frantic1048', '@frantic1048~est'}</t>
        </is>
      </c>
    </row>
    <row r="200339">
      <c r="A200339" s="1" t="n">
        <v>200337</v>
      </c>
      <c r="B200339" t="inlineStr">
        <is>
          <t>yuxin</t>
        </is>
      </c>
      <c r="C200339" t="n">
        <v>2</v>
      </c>
      <c r="D200339" t="inlineStr">
        <is>
          <t>{'yuxin_micro_test', 'ntils-yuxin-wang'}</t>
        </is>
      </c>
    </row>
    <row r="200340">
      <c r="A200340" s="1" t="n">
        <v>200338</v>
      </c>
      <c r="B200340" t="inlineStr">
        <is>
          <t>krampus</t>
        </is>
      </c>
      <c r="C200340" t="n">
        <v>2</v>
      </c>
      <c r="D200340" t="inlineStr">
        <is>
          <t>{'krampus', '@krampus-nuggets~lazy-boi'}</t>
        </is>
      </c>
    </row>
    <row r="200341">
      <c r="A200341" s="1" t="n">
        <v>200339</v>
      </c>
      <c r="B200341" t="inlineStr">
        <is>
          <t>getsongs</t>
        </is>
      </c>
      <c r="C200341" t="n">
        <v>2</v>
      </c>
      <c r="D200341" t="inlineStr">
        <is>
          <t>{'yt-getsongs-rm', 'yt-getsongs'}</t>
        </is>
      </c>
    </row>
    <row r="200342">
      <c r="A200342" s="1" t="n">
        <v>200340</v>
      </c>
      <c r="B200342" t="inlineStr">
        <is>
          <t>hello111</t>
        </is>
      </c>
      <c r="C200342" t="n">
        <v>2</v>
      </c>
      <c r="D200342" t="inlineStr">
        <is>
          <t>{'hello111ade', 'hello111'}</t>
        </is>
      </c>
    </row>
    <row r="200343">
      <c r="A200343" s="1" t="n">
        <v>200341</v>
      </c>
      <c r="B200343" t="inlineStr">
        <is>
          <t>diaspore</t>
        </is>
      </c>
      <c r="C200343" t="n">
        <v>2</v>
      </c>
      <c r="D200343" t="inlineStr">
        <is>
          <t>{'@jpgonzalezra~rcn-diaspore-sdk', '@jpgonzalezra~diaspore-contract-artifacts'}</t>
        </is>
      </c>
    </row>
    <row r="200344">
      <c r="A200344" s="1" t="n">
        <v>200342</v>
      </c>
      <c r="B200344" t="inlineStr">
        <is>
          <t>keypoint</t>
        </is>
      </c>
      <c r="C200344" t="n">
        <v>2</v>
      </c>
      <c r="D200344" t="inlineStr">
        <is>
          <t>{'@infolks~new-keypoint', 'keypoint'}</t>
        </is>
      </c>
    </row>
    <row r="200345">
      <c r="A200345" s="1" t="n">
        <v>200343</v>
      </c>
      <c r="B200345" t="inlineStr">
        <is>
          <t>xyz10</t>
        </is>
      </c>
      <c r="C200345" t="n">
        <v>2</v>
      </c>
      <c r="D200345" t="inlineStr">
        <is>
          <t>{'@xyz10~xyz10-polaris-vue', 'xyz10-polaris-vue'}</t>
        </is>
      </c>
    </row>
    <row r="200346">
      <c r="A200346" s="1" t="n">
        <v>200344</v>
      </c>
      <c r="B200346" t="inlineStr">
        <is>
          <t>ivig</t>
        </is>
      </c>
      <c r="C200346" t="n">
        <v>2</v>
      </c>
      <c r="D200346" t="inlineStr">
        <is>
          <t>{'@expo-google-fonts~akaya-telivigala', '@fontsource~akaya-telivigala'}</t>
        </is>
      </c>
    </row>
    <row r="200347">
      <c r="A200347" s="1" t="n">
        <v>200345</v>
      </c>
      <c r="B200347" t="inlineStr">
        <is>
          <t>telivigala</t>
        </is>
      </c>
      <c r="C200347" t="n">
        <v>2</v>
      </c>
      <c r="D200347" t="inlineStr">
        <is>
          <t>{'@expo-google-fonts~akaya-telivigala', '@fontsource~akaya-telivigala'}</t>
        </is>
      </c>
    </row>
    <row r="200348">
      <c r="A200348" s="1" t="n">
        <v>200346</v>
      </c>
      <c r="B200348" t="inlineStr">
        <is>
          <t>qiniuio</t>
        </is>
      </c>
      <c r="C200348" t="n">
        <v>2</v>
      </c>
      <c r="D200348" t="inlineStr">
        <is>
          <t>{'node-qiniuio', 'node_qiniuio'}</t>
        </is>
      </c>
    </row>
    <row r="200349">
      <c r="A200349" s="1" t="n">
        <v>200347</v>
      </c>
      <c r="B200349" t="inlineStr">
        <is>
          <t>minid</t>
        </is>
      </c>
      <c r="C200349" t="n">
        <v>2</v>
      </c>
      <c r="D200349" t="inlineStr">
        <is>
          <t>{'mongoose-minid', 'minid'}</t>
        </is>
      </c>
    </row>
    <row r="200350">
      <c r="A200350" s="1" t="n">
        <v>200348</v>
      </c>
      <c r="B200350" t="inlineStr">
        <is>
          <t>thorolf</t>
        </is>
      </c>
      <c r="C200350" t="n">
        <v>2</v>
      </c>
      <c r="D200350" t="inlineStr">
        <is>
          <t>{'@thorolf~simple-mock', '@thorolf~json-ts-mapper'}</t>
        </is>
      </c>
    </row>
    <row r="200351">
      <c r="A200351" s="1" t="n">
        <v>200349</v>
      </c>
      <c r="B200351" t="inlineStr">
        <is>
          <t>flashtext</t>
        </is>
      </c>
      <c r="C200351" t="n">
        <v>2</v>
      </c>
      <c r="D200351" t="inlineStr">
        <is>
          <t>{'flashtext', 'flashtext.js'}</t>
        </is>
      </c>
    </row>
    <row r="200352">
      <c r="A200352" s="1" t="n">
        <v>200350</v>
      </c>
      <c r="B200352" t="inlineStr">
        <is>
          <t>lorensr</t>
        </is>
      </c>
      <c r="C200352" t="n">
        <v>2</v>
      </c>
      <c r="D200352" t="inlineStr">
        <is>
          <t>{'lorensr', '@lorensr~ppp'}</t>
        </is>
      </c>
    </row>
    <row r="200353">
      <c r="A200353" s="1" t="n">
        <v>200351</v>
      </c>
      <c r="B200353" t="inlineStr">
        <is>
          <t>dekdekbaloo</t>
        </is>
      </c>
      <c r="C200353" t="n">
        <v>2</v>
      </c>
      <c r="D200353" t="inlineStr">
        <is>
          <t>{'@dekdekbaloo~gatsby-source-wordpress', '@dekdekbaloo~react-thailand-address-typeahead'}</t>
        </is>
      </c>
    </row>
    <row r="200354">
      <c r="A200354" s="1" t="n">
        <v>200352</v>
      </c>
      <c r="B200354" t="inlineStr">
        <is>
          <t>isuru</t>
        </is>
      </c>
      <c r="C200354" t="n">
        <v>2</v>
      </c>
      <c r="D200354" t="inlineStr">
        <is>
          <t>{'isuru-externalisation', 'lion-lib-isuru-b'}</t>
        </is>
      </c>
    </row>
    <row r="200355">
      <c r="A200355" s="1" t="n">
        <v>200353</v>
      </c>
      <c r="B200355" t="inlineStr">
        <is>
          <t>nantes</t>
        </is>
      </c>
      <c r="C200355" t="n">
        <v>2</v>
      </c>
      <c r="D200355" t="inlineStr">
        <is>
          <t>{'hello-world-from-nantes', 'donantes'}</t>
        </is>
      </c>
    </row>
    <row r="200356">
      <c r="A200356" s="1" t="n">
        <v>200354</v>
      </c>
      <c r="B200356" t="inlineStr">
        <is>
          <t>vaud</t>
        </is>
      </c>
      <c r="C200356" t="n">
        <v>2</v>
      </c>
      <c r="D200356" t="inlineStr">
        <is>
          <t>{'is-it-vaud-holiday', 'vaud'}</t>
        </is>
      </c>
    </row>
    <row r="200357">
      <c r="A200357" s="1" t="n">
        <v>200355</v>
      </c>
      <c r="B200357" t="inlineStr">
        <is>
          <t>huns</t>
        </is>
      </c>
      <c r="C200357" t="n">
        <v>2</v>
      </c>
      <c r="D200357" t="inlineStr">
        <is>
          <t>{'@biohuns~min2phase', 'ihuns'}</t>
        </is>
      </c>
    </row>
    <row r="200358">
      <c r="A200358" s="1" t="n">
        <v>200356</v>
      </c>
      <c r="B200358" t="inlineStr">
        <is>
          <t>adeweb</t>
        </is>
      </c>
      <c r="C200358" t="n">
        <v>2</v>
      </c>
      <c r="D200358" t="inlineStr">
        <is>
          <t>{'@adeweb-be~volto-leaflet-block', 'adeweb-docker-scripts'}</t>
        </is>
      </c>
    </row>
    <row r="200359">
      <c r="A200359" s="1" t="n">
        <v>200357</v>
      </c>
      <c r="B200359" t="inlineStr">
        <is>
          <t>jestr</t>
        </is>
      </c>
      <c r="C200359" t="n">
        <v>2</v>
      </c>
      <c r="D200359" t="inlineStr">
        <is>
          <t>{'generator-jestr', 'jestr'}</t>
        </is>
      </c>
    </row>
    <row r="200360">
      <c r="A200360" s="1" t="n">
        <v>200358</v>
      </c>
      <c r="B200360" t="inlineStr">
        <is>
          <t>gode</t>
        </is>
      </c>
      <c r="C200360" t="n">
        <v>2</v>
      </c>
      <c r="D200360" t="inlineStr">
        <is>
          <t>{'gode', '@godeazevedo~universe.js'}</t>
        </is>
      </c>
    </row>
    <row r="200361">
      <c r="A200361" s="1" t="n">
        <v>200359</v>
      </c>
      <c r="B200361" t="inlineStr">
        <is>
          <t>htan</t>
        </is>
      </c>
      <c r="C200361" t="n">
        <v>2</v>
      </c>
      <c r="D200361" t="inlineStr">
        <is>
          <t>{'htan', 'htan-prime'}</t>
        </is>
      </c>
    </row>
    <row r="200362">
      <c r="A200362" s="1" t="n">
        <v>200360</v>
      </c>
      <c r="B200362" t="inlineStr">
        <is>
          <t>automask</t>
        </is>
      </c>
      <c r="C200362" t="n">
        <v>2</v>
      </c>
      <c r="D200362" t="inlineStr">
        <is>
          <t>{'nej-automask', 'automask'}</t>
        </is>
      </c>
    </row>
    <row r="200363">
      <c r="A200363" s="1" t="n">
        <v>200361</v>
      </c>
      <c r="B200363" t="inlineStr">
        <is>
          <t>penghuwan</t>
        </is>
      </c>
      <c r="C200363" t="n">
        <v>2</v>
      </c>
      <c r="D200363" t="inlineStr">
        <is>
          <t>{'penghuwan-hello-wasm', '@penghuwan~hello-wasm'}</t>
        </is>
      </c>
    </row>
    <row r="200364">
      <c r="A200364" s="1" t="n">
        <v>200362</v>
      </c>
      <c r="B200364" t="inlineStr">
        <is>
          <t>flexpool</t>
        </is>
      </c>
      <c r="C200364" t="n">
        <v>2</v>
      </c>
      <c r="D200364" t="inlineStr">
        <is>
          <t>{'flexpool-js', 'flexpool'}</t>
        </is>
      </c>
    </row>
    <row r="200365">
      <c r="A200365" s="1" t="n">
        <v>200363</v>
      </c>
      <c r="B200365" t="inlineStr">
        <is>
          <t>knes</t>
        </is>
      </c>
      <c r="C200365" t="n">
        <v>2</v>
      </c>
      <c r="D200365" t="inlineStr">
        <is>
          <t>{'@kneskfm~app', '@ashiknesin~react-tiny-table'}</t>
        </is>
      </c>
    </row>
    <row r="200366">
      <c r="A200366" s="1" t="n">
        <v>200364</v>
      </c>
      <c r="B200366" t="inlineStr">
        <is>
          <t>azureautomation</t>
        </is>
      </c>
      <c r="C200366" t="n">
        <v>2</v>
      </c>
      <c r="D200366" t="inlineStr">
        <is>
          <t>{'@easyapis~easyapis-azureautomation', '@azure~connectors-azureautomation'}</t>
        </is>
      </c>
    </row>
    <row r="200367">
      <c r="A200367" s="1" t="n">
        <v>200365</v>
      </c>
      <c r="B200367" t="inlineStr">
        <is>
          <t>baudelaplace</t>
        </is>
      </c>
      <c r="C200367" t="n">
        <v>2</v>
      </c>
      <c r="D200367" t="inlineStr">
        <is>
          <t>{'baudelaplace-frontend', 'baudelaplace-bridge'}</t>
        </is>
      </c>
    </row>
    <row r="200368">
      <c r="A200368" s="1" t="n">
        <v>200366</v>
      </c>
      <c r="B200368" t="inlineStr">
        <is>
          <t>ysocorp</t>
        </is>
      </c>
      <c r="C200368" t="n">
        <v>2</v>
      </c>
      <c r="D200368" t="inlineStr">
        <is>
          <t>{'@ysocorp~react-native-transformable-image', '@ysocorp~react-native-view-transformer'}</t>
        </is>
      </c>
    </row>
    <row r="200369">
      <c r="A200369" s="1" t="n">
        <v>200367</v>
      </c>
      <c r="B200369" t="inlineStr">
        <is>
          <t>mzo</t>
        </is>
      </c>
      <c r="C200369" t="n">
        <v>2</v>
      </c>
      <c r="D200369" t="inlineStr">
        <is>
          <t>{'mzo-cli', 'mzo'}</t>
        </is>
      </c>
    </row>
    <row r="200370">
      <c r="A200370" s="1" t="n">
        <v>200368</v>
      </c>
      <c r="B200370" t="inlineStr">
        <is>
          <t>teksavvy</t>
        </is>
      </c>
      <c r="C200370" t="n">
        <v>2</v>
      </c>
      <c r="D200370" t="inlineStr">
        <is>
          <t>{'teksavvy-js', 'teksavvy-usage'}</t>
        </is>
      </c>
    </row>
    <row r="200371">
      <c r="A200371" s="1" t="n">
        <v>200369</v>
      </c>
      <c r="B200371" t="inlineStr">
        <is>
          <t>asie</t>
        </is>
      </c>
      <c r="C200371" t="n">
        <v>2</v>
      </c>
      <c r="D200371" t="inlineStr">
        <is>
          <t>{'vueasie', 'vueasieboard'}</t>
        </is>
      </c>
    </row>
    <row r="200372">
      <c r="A200372" s="1" t="n">
        <v>200370</v>
      </c>
      <c r="B200372" t="inlineStr">
        <is>
          <t>moovie</t>
        </is>
      </c>
      <c r="C200372" t="n">
        <v>2</v>
      </c>
      <c r="D200372" t="inlineStr">
        <is>
          <t>{'mooviejs', 'moovie'}</t>
        </is>
      </c>
    </row>
    <row r="200373">
      <c r="A200373" s="1" t="n">
        <v>200371</v>
      </c>
      <c r="B200373" t="inlineStr">
        <is>
          <t>rmdwirizki</t>
        </is>
      </c>
      <c r="C200373" t="n">
        <v>2</v>
      </c>
      <c r="D200373" t="inlineStr">
        <is>
          <t>{'@rmdwirizki~editor-alert', '@rmdwirizki~editor-quote'}</t>
        </is>
      </c>
    </row>
    <row r="200374">
      <c r="A200374" s="1" t="n">
        <v>200372</v>
      </c>
      <c r="B200374" t="inlineStr">
        <is>
          <t>breakingbad</t>
        </is>
      </c>
      <c r="C200374" t="n">
        <v>2</v>
      </c>
      <c r="D200374" t="inlineStr">
        <is>
          <t>{'react-breakingbad', 'node-breakingbad'}</t>
        </is>
      </c>
    </row>
    <row r="200375">
      <c r="A200375" s="1" t="n">
        <v>200373</v>
      </c>
      <c r="B200375" t="inlineStr">
        <is>
          <t>fishtopo</t>
        </is>
      </c>
      <c r="C200375" t="n">
        <v>2</v>
      </c>
      <c r="D200375" t="inlineStr">
        <is>
          <t>{'@whalecloud~fishtopo-flow-shape', '@whalecloud~fishtopo-flow'}</t>
        </is>
      </c>
    </row>
    <row r="200376">
      <c r="A200376" s="1" t="n">
        <v>200374</v>
      </c>
      <c r="B200376" t="inlineStr">
        <is>
          <t>zipobj</t>
        </is>
      </c>
      <c r="C200376" t="n">
        <v>2</v>
      </c>
      <c r="D200376" t="inlineStr">
        <is>
          <t>{'@ramda~zipobj', 'ramda.zipobj'}</t>
        </is>
      </c>
    </row>
    <row r="200377">
      <c r="A200377" s="1" t="n">
        <v>200375</v>
      </c>
      <c r="B200377" t="inlineStr">
        <is>
          <t>itas</t>
        </is>
      </c>
      <c r="C200377" t="n">
        <v>2</v>
      </c>
      <c r="D200377" t="inlineStr">
        <is>
          <t>{'itas-react-components', '@itastest~itas-commons'}</t>
        </is>
      </c>
    </row>
    <row r="200378">
      <c r="A200378" s="1" t="n">
        <v>200376</v>
      </c>
      <c r="B200378" t="inlineStr">
        <is>
          <t>pluxbox</t>
        </is>
      </c>
      <c r="C200378" t="n">
        <v>2</v>
      </c>
      <c r="D200378" t="inlineStr">
        <is>
          <t>{'@pluxbox~pbx-prosemirror', '@pluxbox~pbx-dom-lib'}</t>
        </is>
      </c>
    </row>
    <row r="200379">
      <c r="A200379" s="1" t="n">
        <v>200377</v>
      </c>
      <c r="B200379" t="inlineStr">
        <is>
          <t>iamwangkj</t>
        </is>
      </c>
      <c r="C200379" t="n">
        <v>2</v>
      </c>
      <c r="D200379" t="inlineStr">
        <is>
          <t>{'@iamwangkj~mp-cli', '@iamwangkj~cli'}</t>
        </is>
      </c>
    </row>
    <row r="200380">
      <c r="A200380" s="1" t="n">
        <v>200378</v>
      </c>
      <c r="B200380" t="inlineStr">
        <is>
          <t>awskinesis</t>
        </is>
      </c>
      <c r="C200380" t="n">
        <v>2</v>
      </c>
      <c r="D200380" t="inlineStr">
        <is>
          <t>{'cypress-awskinesis-reporter', 'aft-logging-awskinesis'}</t>
        </is>
      </c>
    </row>
    <row r="200381">
      <c r="A200381" s="1" t="n">
        <v>200379</v>
      </c>
      <c r="B200381" t="inlineStr">
        <is>
          <t>episodeyang</t>
        </is>
      </c>
      <c r="C200381" t="n">
        <v>2</v>
      </c>
      <c r="D200381" t="inlineStr">
        <is>
          <t>{'@episodeyang~react-prosemirror', '@episodeyang~react-highlight.js'}</t>
        </is>
      </c>
    </row>
    <row r="200382">
      <c r="A200382" s="1" t="n">
        <v>200380</v>
      </c>
      <c r="B200382" t="inlineStr">
        <is>
          <t>ahwayakchih</t>
        </is>
      </c>
      <c r="C200382" t="n">
        <v>2</v>
      </c>
      <c r="D200382" t="inlineStr">
        <is>
          <t>{'@ahwayakchih~logify', 'crx3-ahwayakchih'}</t>
        </is>
      </c>
    </row>
    <row r="200383">
      <c r="A200383" s="1" t="n">
        <v>200381</v>
      </c>
      <c r="B200383" t="inlineStr">
        <is>
          <t>santiaomaojin</t>
        </is>
      </c>
      <c r="C200383" t="n">
        <v>2</v>
      </c>
      <c r="D200383" t="inlineStr">
        <is>
          <t>{'@santiaomaojin~mooc-test-lib', '@santiaomaojin~moor-cli'}</t>
        </is>
      </c>
    </row>
    <row r="200384">
      <c r="A200384" s="1" t="n">
        <v>200382</v>
      </c>
      <c r="B200384" t="inlineStr">
        <is>
          <t>tarballs</t>
        </is>
      </c>
      <c r="C200384" t="n">
        <v>2</v>
      </c>
      <c r="D200384" t="inlineStr">
        <is>
          <t>{'serve-npm-tarballs', 'tarballs-cli'}</t>
        </is>
      </c>
    </row>
    <row r="200385">
      <c r="A200385" s="1" t="n">
        <v>200383</v>
      </c>
      <c r="B200385" t="inlineStr">
        <is>
          <t>validatecode</t>
        </is>
      </c>
      <c r="C200385" t="n">
        <v>2</v>
      </c>
      <c r="D200385" t="inlineStr">
        <is>
          <t>{'validatecode', 'js-create-validatecode'}</t>
        </is>
      </c>
    </row>
    <row r="200386">
      <c r="A200386" s="1" t="n">
        <v>200384</v>
      </c>
      <c r="B200386" t="inlineStr">
        <is>
          <t>screens2</t>
        </is>
      </c>
      <c r="C200386" t="n">
        <v>2</v>
      </c>
      <c r="D200386" t="inlineStr">
        <is>
          <t>{'@jevgenijsp~screens2', '@frui.ts~screens2'}</t>
        </is>
      </c>
    </row>
    <row r="200387">
      <c r="A200387" s="1" t="n">
        <v>200385</v>
      </c>
      <c r="B200387" t="inlineStr">
        <is>
          <t>aggregations</t>
        </is>
      </c>
      <c r="C200387" t="n">
        <v>2</v>
      </c>
      <c r="D200387" t="inlineStr">
        <is>
          <t>{'fancy-aggregations', '@mongodb-js~compass-aggregations'}</t>
        </is>
      </c>
    </row>
    <row r="200388">
      <c r="A200388" s="1" t="n">
        <v>200386</v>
      </c>
      <c r="B200388" t="inlineStr">
        <is>
          <t>registeredidentities</t>
        </is>
      </c>
      <c r="C200388" t="n">
        <v>2</v>
      </c>
      <c r="D200388" t="inlineStr">
        <is>
          <t>{'@datafire~azure_recoveryservices_registeredidentities', '@datafire~azure_recoveryservicesbackup_registeredidentities'}</t>
        </is>
      </c>
    </row>
    <row r="200389">
      <c r="A200389" s="1" t="n">
        <v>200387</v>
      </c>
      <c r="B200389" t="inlineStr">
        <is>
          <t>snapscroll</t>
        </is>
      </c>
      <c r="C200389" t="n">
        <v>2</v>
      </c>
      <c r="D200389" t="inlineStr">
        <is>
          <t>{'angular-snapscroll', 'snapscroll'}</t>
        </is>
      </c>
    </row>
    <row r="200390">
      <c r="A200390" s="1" t="n">
        <v>200388</v>
      </c>
      <c r="B200390" t="inlineStr">
        <is>
          <t>badgejs</t>
        </is>
      </c>
      <c r="C200390" t="n">
        <v>2</v>
      </c>
      <c r="D200390" t="inlineStr">
        <is>
          <t>{'highlightjs-badgejs', 'badgejs'}</t>
        </is>
      </c>
    </row>
    <row r="200391">
      <c r="A200391" s="1" t="n">
        <v>200389</v>
      </c>
      <c r="B200391" t="inlineStr">
        <is>
          <t>pxjs</t>
        </is>
      </c>
      <c r="C200391" t="n">
        <v>2</v>
      </c>
      <c r="D200391" t="inlineStr">
        <is>
          <t>{'@xlab-tech~pxjs', 'pxjs'}</t>
        </is>
      </c>
    </row>
    <row r="200392">
      <c r="A200392" s="1" t="n">
        <v>200390</v>
      </c>
      <c r="B200392" t="inlineStr">
        <is>
          <t>tplp</t>
        </is>
      </c>
      <c r="C200392" t="n">
        <v>2</v>
      </c>
      <c r="D200392" t="inlineStr">
        <is>
          <t>{'tplp-cli', 'tplp_fschell'}</t>
        </is>
      </c>
    </row>
    <row r="200393">
      <c r="A200393" s="1" t="n">
        <v>200391</v>
      </c>
      <c r="B200393" t="inlineStr">
        <is>
          <t>alldigital</t>
        </is>
      </c>
      <c r="C200393" t="n">
        <v>2</v>
      </c>
      <c r="D200393" t="inlineStr">
        <is>
          <t>{'@4alldigital~scut', '@4alldigital~minimal-react-boilerplate'}</t>
        </is>
      </c>
    </row>
    <row r="200394">
      <c r="A200394" s="1" t="n">
        <v>200392</v>
      </c>
      <c r="B200394" t="inlineStr">
        <is>
          <t>stugotech</t>
        </is>
      </c>
      <c r="C200394" t="n">
        <v>2</v>
      </c>
      <c r="D200394" t="inlineStr">
        <is>
          <t>{'@stugotech~module-init', '@stugotech~directed-graph'}</t>
        </is>
      </c>
    </row>
    <row r="200395">
      <c r="A200395" s="1" t="n">
        <v>200393</v>
      </c>
      <c r="B200395" t="inlineStr">
        <is>
          <t>pyvotal</t>
        </is>
      </c>
      <c r="C200395" t="n">
        <v>2</v>
      </c>
      <c r="D200395" t="inlineStr">
        <is>
          <t>{'pyvotal', 'pyvotal-tracker'}</t>
        </is>
      </c>
    </row>
    <row r="200396">
      <c r="A200396" s="1" t="n">
        <v>200394</v>
      </c>
      <c r="B200396" t="inlineStr">
        <is>
          <t>deepfind</t>
        </is>
      </c>
      <c r="C200396" t="n">
        <v>2</v>
      </c>
      <c r="D200396" t="inlineStr">
        <is>
          <t>{'deepfind', '@patarapolw~deepfind'}</t>
        </is>
      </c>
    </row>
    <row r="200397">
      <c r="A200397" s="1" t="n">
        <v>200395</v>
      </c>
      <c r="B200397" t="inlineStr">
        <is>
          <t>whatwedo</t>
        </is>
      </c>
      <c r="C200397" t="n">
        <v>2</v>
      </c>
      <c r="D200397" t="inlineStr">
        <is>
          <t>{'@whatwedo~ckeditor5-build-antd-inputs', '@whatwedo~frontier-forms'}</t>
        </is>
      </c>
    </row>
    <row r="200398">
      <c r="A200398" s="1" t="n">
        <v>200396</v>
      </c>
      <c r="B200398" t="inlineStr">
        <is>
          <t>contentajs</t>
        </is>
      </c>
      <c r="C200398" t="n">
        <v>2</v>
      </c>
      <c r="D200398" t="inlineStr">
        <is>
          <t>{'@contentacms~contentajs', '@contentacms~contentajs-graphql'}</t>
        </is>
      </c>
    </row>
    <row r="200399">
      <c r="A200399" s="1" t="n">
        <v>200397</v>
      </c>
      <c r="B200399" t="inlineStr">
        <is>
          <t>mpex</t>
        </is>
      </c>
      <c r="C200399" t="n">
        <v>2</v>
      </c>
      <c r="D200399" t="inlineStr">
        <is>
          <t>{'mpex', 'mpex-probabilities'}</t>
        </is>
      </c>
    </row>
    <row r="200400">
      <c r="A200400" s="1" t="n">
        <v>200398</v>
      </c>
      <c r="B200400" t="inlineStr">
        <is>
          <t>jigsawpuzzle</t>
        </is>
      </c>
      <c r="C200400" t="n">
        <v>2</v>
      </c>
      <c r="D200400" t="inlineStr">
        <is>
          <t>{'@lowinc~jigsawpuzzle-lib', '@lowinc~jigsawpuzzle-ui'}</t>
        </is>
      </c>
    </row>
    <row r="200401">
      <c r="A200401" s="1" t="n">
        <v>200399</v>
      </c>
      <c r="B200401" t="inlineStr">
        <is>
          <t>bpm4</t>
        </is>
      </c>
      <c r="C200401" t="n">
        <v>2</v>
      </c>
      <c r="D200401" t="inlineStr">
        <is>
          <t>{'bpm4s-core-lib', 'bpm4s-form-components'}</t>
        </is>
      </c>
    </row>
    <row r="200402">
      <c r="A200402" s="1" t="n">
        <v>200400</v>
      </c>
      <c r="B200402" t="inlineStr">
        <is>
          <t>tztz</t>
        </is>
      </c>
      <c r="C200402" t="n">
        <v>2</v>
      </c>
      <c r="D200402" t="inlineStr">
        <is>
          <t>{'@tztz~karma-sonarqube-unit-reporter', 'tztz-testnpm'}</t>
        </is>
      </c>
    </row>
    <row r="200403">
      <c r="A200403" s="1" t="n">
        <v>200401</v>
      </c>
      <c r="B200403" t="inlineStr">
        <is>
          <t>lnkr</t>
        </is>
      </c>
      <c r="C200403" t="n">
        <v>2</v>
      </c>
      <c r="D200403" t="inlineStr">
        <is>
          <t>{'npm-lnkr', 'lnkr'}</t>
        </is>
      </c>
    </row>
    <row r="200404">
      <c r="A200404" s="1" t="n">
        <v>200402</v>
      </c>
      <c r="B200404" t="inlineStr">
        <is>
          <t>requireify</t>
        </is>
      </c>
      <c r="C200404" t="n">
        <v>2</v>
      </c>
      <c r="D200404" t="inlineStr">
        <is>
          <t>{'browserify-requireify', 'requireify'}</t>
        </is>
      </c>
    </row>
    <row r="200405">
      <c r="A200405" s="1" t="n">
        <v>200403</v>
      </c>
      <c r="B200405" t="inlineStr">
        <is>
          <t>arn2</t>
        </is>
      </c>
      <c r="C200405" t="n">
        <v>2</v>
      </c>
      <c r="D200405" t="inlineStr">
        <is>
          <t>{'arn2', 'arn2url'}</t>
        </is>
      </c>
    </row>
    <row r="200406">
      <c r="A200406" s="1" t="n">
        <v>200404</v>
      </c>
      <c r="B200406" t="inlineStr">
        <is>
          <t>cowpea</t>
        </is>
      </c>
      <c r="C200406" t="n">
        <v>2</v>
      </c>
      <c r="D200406" t="inlineStr">
        <is>
          <t>{'@cygraw~cowpea', 'cowpea'}</t>
        </is>
      </c>
    </row>
    <row r="200407">
      <c r="A200407" s="1" t="n">
        <v>200405</v>
      </c>
      <c r="B200407" t="inlineStr">
        <is>
          <t>apiv7</t>
        </is>
      </c>
      <c r="C200407" t="n">
        <v>2</v>
      </c>
      <c r="D200407" t="inlineStr">
        <is>
          <t>{'ovh-angular-apiv7', '@ovh-ux~ng-ovh-apiv7'}</t>
        </is>
      </c>
    </row>
    <row r="200408">
      <c r="A200408" s="1" t="n">
        <v>200406</v>
      </c>
      <c r="B200408" t="inlineStr">
        <is>
          <t>luntan</t>
        </is>
      </c>
      <c r="C200408" t="n">
        <v>2</v>
      </c>
      <c r="D200408" t="inlineStr">
        <is>
          <t>{'luntan', 'learn-npm-by-luntan'}</t>
        </is>
      </c>
    </row>
    <row r="200409">
      <c r="A200409" s="1" t="n">
        <v>200407</v>
      </c>
      <c r="B200409" t="inlineStr">
        <is>
          <t>novalinc</t>
        </is>
      </c>
      <c r="C200409" t="n">
        <v>2</v>
      </c>
      <c r="D200409" t="inlineStr">
        <is>
          <t>{'novalinc-datepicker', '@novalinc~datepicker'}</t>
        </is>
      </c>
    </row>
    <row r="200410">
      <c r="A200410" s="1" t="n">
        <v>200408</v>
      </c>
      <c r="B200410" t="inlineStr">
        <is>
          <t>utip</t>
        </is>
      </c>
      <c r="C200410" t="n">
        <v>2</v>
      </c>
      <c r="D200410" t="inlineStr">
        <is>
          <t>{'utip', 'utip.io'}</t>
        </is>
      </c>
    </row>
    <row r="200411">
      <c r="A200411" s="1" t="n">
        <v>200409</v>
      </c>
      <c r="B200411" t="inlineStr">
        <is>
          <t>tesoro</t>
        </is>
      </c>
      <c r="C200411" t="n">
        <v>2</v>
      </c>
      <c r="D200411" t="inlineStr">
        <is>
          <t>{'@alessandrotesoro~vuewp', 'node-tesoro'}</t>
        </is>
      </c>
    </row>
    <row r="200412">
      <c r="A200412" s="1" t="n">
        <v>200410</v>
      </c>
      <c r="B200412" t="inlineStr">
        <is>
          <t>correspondent</t>
        </is>
      </c>
      <c r="C200412" t="n">
        <v>2</v>
      </c>
      <c r="D200412" t="inlineStr">
        <is>
          <t>{'correspondent', 'node-correspondent'}</t>
        </is>
      </c>
    </row>
    <row r="200413">
      <c r="A200413" s="1" t="n">
        <v>200411</v>
      </c>
      <c r="B200413" t="inlineStr">
        <is>
          <t>communist</t>
        </is>
      </c>
      <c r="C200413" t="n">
        <v>2</v>
      </c>
      <c r="D200413" t="inlineStr">
        <is>
          <t>{'communist', 'eslint-plugin-communist-spelling'}</t>
        </is>
      </c>
    </row>
    <row r="200414">
      <c r="A200414" s="1" t="n">
        <v>200412</v>
      </c>
      <c r="B200414" t="inlineStr">
        <is>
          <t>ksui</t>
        </is>
      </c>
      <c r="C200414" t="n">
        <v>2</v>
      </c>
      <c r="D200414" t="inlineStr">
        <is>
          <t>{'ksui-test', 'ksui-counter'}</t>
        </is>
      </c>
    </row>
    <row r="200415">
      <c r="A200415" s="1" t="n">
        <v>200413</v>
      </c>
      <c r="B200415" t="inlineStr">
        <is>
          <t>rames</t>
        </is>
      </c>
      <c r="C200415" t="n">
        <v>2</v>
      </c>
      <c r="D200415" t="inlineStr">
        <is>
          <t>{'ramesaliyev', 'rames'}</t>
        </is>
      </c>
    </row>
    <row r="200416">
      <c r="A200416" s="1" t="n">
        <v>200414</v>
      </c>
      <c r="B200416" t="inlineStr">
        <is>
          <t>gunes</t>
        </is>
      </c>
      <c r="C200416" t="n">
        <v>2</v>
      </c>
      <c r="D200416" t="inlineStr">
        <is>
          <t>{'@ozgurgunes~sketch-plugin-analytics', '@ozgurgunes~sketch-plugin-ui'}</t>
        </is>
      </c>
    </row>
    <row r="200417">
      <c r="A200417" s="1" t="n">
        <v>200415</v>
      </c>
      <c r="B200417" t="inlineStr">
        <is>
          <t>ozgurgunes</t>
        </is>
      </c>
      <c r="C200417" t="n">
        <v>2</v>
      </c>
      <c r="D200417" t="inlineStr">
        <is>
          <t>{'@ozgurgunes~sketch-plugin-analytics', '@ozgurgunes~sketch-plugin-ui'}</t>
        </is>
      </c>
    </row>
    <row r="200418">
      <c r="A200418" s="1" t="n">
        <v>200416</v>
      </c>
      <c r="B200418" t="inlineStr">
        <is>
          <t>tedstoychev</t>
        </is>
      </c>
      <c r="C200418" t="n">
        <v>2</v>
      </c>
      <c r="D200418" t="inlineStr">
        <is>
          <t>{'@tedstoychev~request', '@tedstoychev~lucid'}</t>
        </is>
      </c>
    </row>
    <row r="200419">
      <c r="A200419" s="1" t="n">
        <v>200417</v>
      </c>
      <c r="B200419" t="inlineStr">
        <is>
          <t>cliparse</t>
        </is>
      </c>
      <c r="C200419" t="n">
        <v>2</v>
      </c>
      <c r="D200419" t="inlineStr">
        <is>
          <t>{'wiz-cliparse', 'cliparse'}</t>
        </is>
      </c>
    </row>
    <row r="200420">
      <c r="A200420" s="1" t="n">
        <v>200418</v>
      </c>
      <c r="B200420" t="inlineStr">
        <is>
          <t>newmod</t>
        </is>
      </c>
      <c r="C200420" t="n">
        <v>2</v>
      </c>
      <c r="D200420" t="inlineStr">
        <is>
          <t>{'newmod-module', '@markarian~newmod'}</t>
        </is>
      </c>
    </row>
    <row r="200421">
      <c r="A200421" s="1" t="n">
        <v>200419</v>
      </c>
      <c r="B200421" t="inlineStr">
        <is>
          <t>graphqldoc</t>
        </is>
      </c>
      <c r="C200421" t="n">
        <v>2</v>
      </c>
      <c r="D200421" t="inlineStr">
        <is>
          <t>{'django-graphqldoc', 'graphqldoc'}</t>
        </is>
      </c>
    </row>
    <row r="200422">
      <c r="A200422" s="1" t="n">
        <v>200420</v>
      </c>
      <c r="B200422" t="inlineStr">
        <is>
          <t>switchain</t>
        </is>
      </c>
      <c r="C200422" t="n">
        <v>2</v>
      </c>
      <c r="D200422" t="inlineStr">
        <is>
          <t>{'@elevenyellow.com~ark-switchain-plugin', '@elevenyellow.com~switchain-api-client'}</t>
        </is>
      </c>
    </row>
    <row r="200423">
      <c r="A200423" s="1" t="n">
        <v>200421</v>
      </c>
      <c r="B200423" t="inlineStr">
        <is>
          <t>repobee</t>
        </is>
      </c>
      <c r="C200423" t="n">
        <v>2</v>
      </c>
      <c r="D200423" t="inlineStr">
        <is>
          <t>{'repobee-plug', 'repobee'}</t>
        </is>
      </c>
    </row>
    <row r="200424">
      <c r="A200424" s="1" t="n">
        <v>200422</v>
      </c>
      <c r="B200424" t="inlineStr">
        <is>
          <t>tetsuyas</t>
        </is>
      </c>
      <c r="C200424" t="n">
        <v>2</v>
      </c>
      <c r="D200424" t="inlineStr">
        <is>
          <t>{'@tetsuyas~datalint', '@tetsuyas~office2txt'}</t>
        </is>
      </c>
    </row>
    <row r="200425">
      <c r="A200425" s="1" t="n">
        <v>200423</v>
      </c>
      <c r="B200425" t="inlineStr">
        <is>
          <t>anitra</t>
        </is>
      </c>
      <c r="C200425" t="n">
        <v>2</v>
      </c>
      <c r="D200425" t="inlineStr">
        <is>
          <t>{'@ganitra~twitter', 'brain_games_anitra'}</t>
        </is>
      </c>
    </row>
    <row r="200426">
      <c r="A200426" s="1" t="n">
        <v>200424</v>
      </c>
      <c r="B200426" t="inlineStr">
        <is>
          <t>myfirstdemo</t>
        </is>
      </c>
      <c r="C200426" t="n">
        <v>2</v>
      </c>
      <c r="D200426" t="inlineStr">
        <is>
          <t>{'myfirstDemo', 'myfirstdemo'}</t>
        </is>
      </c>
    </row>
    <row r="200427">
      <c r="A200427" s="1" t="n">
        <v>200425</v>
      </c>
      <c r="B200427" t="inlineStr">
        <is>
          <t>sotcommons</t>
        </is>
      </c>
      <c r="C200427" t="n">
        <v>2</v>
      </c>
      <c r="D200427" t="inlineStr">
        <is>
          <t>{'sotcommons-model', 'sotcommons-utility'}</t>
        </is>
      </c>
    </row>
    <row r="200428">
      <c r="A200428" s="1" t="n">
        <v>200426</v>
      </c>
      <c r="B200428" t="inlineStr">
        <is>
          <t>hbot</t>
        </is>
      </c>
      <c r="C200428" t="n">
        <v>2</v>
      </c>
      <c r="D200428" t="inlineStr">
        <is>
          <t>{'wodahbot', 'hbot-con'}</t>
        </is>
      </c>
    </row>
    <row r="200429">
      <c r="A200429" s="1" t="n">
        <v>200427</v>
      </c>
      <c r="B200429" t="inlineStr">
        <is>
          <t>regexr</t>
        </is>
      </c>
      <c r="C200429" t="n">
        <v>2</v>
      </c>
      <c r="D200429" t="inlineStr">
        <is>
          <t>{'react-regexr', 'regexr'}</t>
        </is>
      </c>
    </row>
    <row r="200430">
      <c r="A200430" s="1" t="n">
        <v>200428</v>
      </c>
      <c r="B200430" t="inlineStr">
        <is>
          <t>nzord</t>
        </is>
      </c>
      <c r="C200430" t="n">
        <v>2</v>
      </c>
      <c r="D200430" t="inlineStr">
        <is>
          <t>{'nzord-app', '@coder-lrv~nzord-app'}</t>
        </is>
      </c>
    </row>
    <row r="200431">
      <c r="A200431" s="1" t="n">
        <v>200429</v>
      </c>
      <c r="B200431" t="inlineStr">
        <is>
          <t>easysql</t>
        </is>
      </c>
      <c r="C200431" t="n">
        <v>2</v>
      </c>
      <c r="D200431" t="inlineStr">
        <is>
          <t>{'easysql-fiachia', 'easysql'}</t>
        </is>
      </c>
    </row>
    <row r="200432">
      <c r="A200432" s="1" t="n">
        <v>200430</v>
      </c>
      <c r="B200432" t="inlineStr">
        <is>
          <t>blowpipe</t>
        </is>
      </c>
      <c r="C200432" t="n">
        <v>2</v>
      </c>
      <c r="D200432" t="inlineStr">
        <is>
          <t>{'blowpipe', 'blowpipe-common'}</t>
        </is>
      </c>
    </row>
    <row r="200433">
      <c r="A200433" s="1" t="n">
        <v>200431</v>
      </c>
      <c r="B200433" t="inlineStr">
        <is>
          <t>oxylian</t>
        </is>
      </c>
      <c r="C200433" t="n">
        <v>2</v>
      </c>
      <c r="D200433" t="inlineStr">
        <is>
          <t>{'@oxylian~i18n', '@oxylian~capacitor-facebook-login'}</t>
        </is>
      </c>
    </row>
    <row r="200434">
      <c r="A200434" s="1" t="n">
        <v>200432</v>
      </c>
      <c r="B200434" t="inlineStr">
        <is>
          <t>doublestandard</t>
        </is>
      </c>
      <c r="C200434" t="n">
        <v>2</v>
      </c>
      <c r="D200434" t="inlineStr">
        <is>
          <t>{'eslint-config-doublestandard', 'doublestandard'}</t>
        </is>
      </c>
    </row>
    <row r="200435">
      <c r="A200435" s="1" t="n">
        <v>200433</v>
      </c>
      <c r="B200435" t="inlineStr">
        <is>
          <t>tailormade</t>
        </is>
      </c>
      <c r="C200435" t="n">
        <v>2</v>
      </c>
      <c r="D200435" t="inlineStr">
        <is>
          <t>{'react-native-tailormade', 'tailormade'}</t>
        </is>
      </c>
    </row>
    <row r="200436">
      <c r="A200436" s="1" t="n">
        <v>200434</v>
      </c>
      <c r="B200436" t="inlineStr">
        <is>
          <t>oapi2</t>
        </is>
      </c>
      <c r="C200436" t="n">
        <v>2</v>
      </c>
      <c r="D200436" t="inlineStr">
        <is>
          <t>{'oapi2mockserver', 'celloapi2'}</t>
        </is>
      </c>
    </row>
    <row r="200437">
      <c r="A200437" s="1" t="n">
        <v>200435</v>
      </c>
      <c r="B200437" t="inlineStr">
        <is>
          <t>robotsandpencils</t>
        </is>
      </c>
      <c r="C200437" t="n">
        <v>2</v>
      </c>
      <c r="D200437" t="inlineStr">
        <is>
          <t>{'@robotsandpencils~axios-cookiejar-support', '@robotsandpencils~parse-usdl'}</t>
        </is>
      </c>
    </row>
    <row r="200438">
      <c r="A200438" s="1" t="n">
        <v>200436</v>
      </c>
      <c r="B200438" t="inlineStr">
        <is>
          <t>mercier</t>
        </is>
      </c>
      <c r="C200438" t="n">
        <v>2</v>
      </c>
      <c r="D200438" t="inlineStr">
        <is>
          <t>{'eslint-config-amercier', '@mercierkevin35~cookiemanager'}</t>
        </is>
      </c>
    </row>
    <row r="200439">
      <c r="A200439" s="1" t="n">
        <v>200437</v>
      </c>
      <c r="B200439" t="inlineStr">
        <is>
          <t>cc19</t>
        </is>
      </c>
      <c r="C200439" t="n">
        <v>2</v>
      </c>
      <c r="D200439" t="inlineStr">
        <is>
          <t>{'cc19-denier-public', 'cc19-denier'}</t>
        </is>
      </c>
    </row>
    <row r="200440">
      <c r="A200440" s="1" t="n">
        <v>200438</v>
      </c>
      <c r="B200440" t="inlineStr">
        <is>
          <t>denier</t>
        </is>
      </c>
      <c r="C200440" t="n">
        <v>2</v>
      </c>
      <c r="D200440" t="inlineStr">
        <is>
          <t>{'cc19-denier-public', 'cc19-denier'}</t>
        </is>
      </c>
    </row>
    <row r="200441">
      <c r="A200441" s="1" t="n">
        <v>200439</v>
      </c>
      <c r="B200441" t="inlineStr">
        <is>
          <t>flolive</t>
        </is>
      </c>
      <c r="C200441" t="n">
        <v>2</v>
      </c>
      <c r="D200441" t="inlineStr">
        <is>
          <t>{'flolive-google-translate-api', '@bd-innovations~flolive-components'}</t>
        </is>
      </c>
    </row>
    <row r="200442">
      <c r="A200442" s="1" t="n">
        <v>200440</v>
      </c>
      <c r="B200442" t="inlineStr">
        <is>
          <t>ripplex</t>
        </is>
      </c>
      <c r="C200442" t="n">
        <v>2</v>
      </c>
      <c r="D200442" t="inlineStr">
        <is>
          <t>{'@xpring-eng~ripplex-config-js', '@xpring-eng~ripplex-config-react'}</t>
        </is>
      </c>
    </row>
    <row r="200443">
      <c r="A200443" s="1" t="n">
        <v>200441</v>
      </c>
      <c r="B200443" t="inlineStr">
        <is>
          <t>trpgengine</t>
        </is>
      </c>
      <c r="C200443" t="n">
        <v>2</v>
      </c>
      <c r="D200443" t="inlineStr">
        <is>
          <t>{'@trpgengine~react-native-storage', '@trpgengine~sdk-node'}</t>
        </is>
      </c>
    </row>
    <row r="200444">
      <c r="A200444" s="1" t="n">
        <v>200442</v>
      </c>
      <c r="B200444" t="inlineStr">
        <is>
          <t>kerk</t>
        </is>
      </c>
      <c r="C200444" t="n">
        <v>2</v>
      </c>
      <c r="D200444" t="inlineStr">
        <is>
          <t>{'no-gkerkin-webtest', 'kerko'}</t>
        </is>
      </c>
    </row>
    <row r="200445">
      <c r="A200445" s="1" t="n">
        <v>200443</v>
      </c>
      <c r="B200445" t="inlineStr">
        <is>
          <t>gregori</t>
        </is>
      </c>
      <c r="C200445" t="n">
        <v>2</v>
      </c>
      <c r="D200445" t="inlineStr">
        <is>
          <t>{'@edgargregori~vuejs2-bootstrap4-cronometro', 'gregoria'}</t>
        </is>
      </c>
    </row>
    <row r="200446">
      <c r="A200446" s="1" t="n">
        <v>200444</v>
      </c>
      <c r="B200446" t="inlineStr">
        <is>
          <t>elevations</t>
        </is>
      </c>
      <c r="C200446" t="n">
        <v>2</v>
      </c>
      <c r="D200446" t="inlineStr">
        <is>
          <t>{'box-ui-elevations', '@absently~tailwindcss-material-elevations'}</t>
        </is>
      </c>
    </row>
    <row r="200447">
      <c r="A200447" s="1" t="n">
        <v>200445</v>
      </c>
      <c r="B200447" t="inlineStr">
        <is>
          <t>backchat</t>
        </is>
      </c>
      <c r="C200447" t="n">
        <v>2</v>
      </c>
      <c r="D200447" t="inlineStr">
        <is>
          <t>{'backchat', 'backchat-proxy'}</t>
        </is>
      </c>
    </row>
    <row r="200448">
      <c r="A200448" s="1" t="n">
        <v>200446</v>
      </c>
      <c r="B200448" t="inlineStr">
        <is>
          <t>kaaalastic</t>
        </is>
      </c>
      <c r="C200448" t="n">
        <v>2</v>
      </c>
      <c r="D200448" t="inlineStr">
        <is>
          <t>{'kaaalastic', 'kaaalastic-ovh'}</t>
        </is>
      </c>
    </row>
    <row r="200449">
      <c r="A200449" s="1" t="n">
        <v>200447</v>
      </c>
      <c r="B200449" t="inlineStr">
        <is>
          <t>rainbowjs</t>
        </is>
      </c>
      <c r="C200449" t="n">
        <v>2</v>
      </c>
      <c r="D200449" t="inlineStr">
        <is>
          <t>{'rainbowjs', '@techous~rainbowjs'}</t>
        </is>
      </c>
    </row>
    <row r="200450">
      <c r="A200450" s="1" t="n">
        <v>200448</v>
      </c>
      <c r="B200450" t="inlineStr">
        <is>
          <t>richenum</t>
        </is>
      </c>
      <c r="C200450" t="n">
        <v>2</v>
      </c>
      <c r="D200450" t="inlineStr">
        <is>
          <t>{'django-richenum', 'richenum'}</t>
        </is>
      </c>
    </row>
    <row r="200451">
      <c r="A200451" s="1" t="n">
        <v>200449</v>
      </c>
      <c r="B200451" t="inlineStr">
        <is>
          <t>authenticationservice</t>
        </is>
      </c>
      <c r="C200451" t="n">
        <v>2</v>
      </c>
      <c r="D200451" t="inlineStr">
        <is>
          <t>{'@kognifai~poseidon-authenticationservice', '@kognifai~poseidon-ng-authenticationservice'}</t>
        </is>
      </c>
    </row>
    <row r="200452">
      <c r="A200452" s="1" t="n">
        <v>200450</v>
      </c>
      <c r="B200452" t="inlineStr">
        <is>
          <t>feme</t>
        </is>
      </c>
      <c r="C200452" t="n">
        <v>2</v>
      </c>
      <c r="D200452" t="inlineStr">
        <is>
          <t>{'feme', 'feme-cli'}</t>
        </is>
      </c>
    </row>
    <row r="200453">
      <c r="A200453" s="1" t="n">
        <v>200451</v>
      </c>
      <c r="B200453" t="inlineStr">
        <is>
          <t>frozenlist</t>
        </is>
      </c>
      <c r="C200453" t="n">
        <v>2</v>
      </c>
      <c r="D200453" t="inlineStr">
        <is>
          <t>{'react-native-frozenlist', 'frozenlist'}</t>
        </is>
      </c>
    </row>
    <row r="200454">
      <c r="A200454" s="1" t="n">
        <v>200452</v>
      </c>
      <c r="B200454" t="inlineStr">
        <is>
          <t>amqpclient</t>
        </is>
      </c>
      <c r="C200454" t="n">
        <v>2</v>
      </c>
      <c r="D200454" t="inlineStr">
        <is>
          <t>{'@xiaojing0~amqpclient', 'ambrosentk-amqpclient'}</t>
        </is>
      </c>
    </row>
    <row r="200455">
      <c r="A200455" s="1" t="n">
        <v>200453</v>
      </c>
      <c r="B200455" t="inlineStr">
        <is>
          <t>sheeps</t>
        </is>
      </c>
      <c r="C200455" t="n">
        <v>2</v>
      </c>
      <c r="D200455" t="inlineStr">
        <is>
          <t>{'sheeps-js', 'react-demo-sheeps'}</t>
        </is>
      </c>
    </row>
    <row r="200456">
      <c r="A200456" s="1" t="n">
        <v>200454</v>
      </c>
      <c r="B200456" t="inlineStr">
        <is>
          <t>pauloluan</t>
        </is>
      </c>
      <c r="C200456" t="n">
        <v>2</v>
      </c>
      <c r="D200456" t="inlineStr">
        <is>
          <t>{'@pauloluan~cli', '@pauloluan~juruna'}</t>
        </is>
      </c>
    </row>
    <row r="200457">
      <c r="A200457" s="1" t="n">
        <v>200455</v>
      </c>
      <c r="B200457" t="inlineStr">
        <is>
          <t>repositoryname</t>
        </is>
      </c>
      <c r="C200457" t="n">
        <v>2</v>
      </c>
      <c r="D200457" t="inlineStr">
        <is>
          <t>{'@repositoryname~noop', '@repositoryname~vuex-generators'}</t>
        </is>
      </c>
    </row>
    <row r="200458">
      <c r="A200458" s="1" t="n">
        <v>200456</v>
      </c>
      <c r="B200458" t="inlineStr">
        <is>
          <t>plusminus</t>
        </is>
      </c>
      <c r="C200458" t="n">
        <v>2</v>
      </c>
      <c r="D200458" t="inlineStr">
        <is>
          <t>{'plusminus', 'vue-integer-plusminus'}</t>
        </is>
      </c>
    </row>
    <row r="200459">
      <c r="A200459" s="1" t="n">
        <v>200457</v>
      </c>
      <c r="B200459" t="inlineStr">
        <is>
          <t>cyxtera</t>
        </is>
      </c>
      <c r="C200459" t="n">
        <v>2</v>
      </c>
      <c r="D200459" t="inlineStr">
        <is>
          <t>{'cyxtera-portal-sass-1', 'cyxtera-portal-sass-2'}</t>
        </is>
      </c>
    </row>
    <row r="200460">
      <c r="A200460" s="1" t="n">
        <v>200458</v>
      </c>
      <c r="B200460" t="inlineStr">
        <is>
          <t>devfile</t>
        </is>
      </c>
      <c r="C200460" t="n">
        <v>2</v>
      </c>
      <c r="D200460" t="inlineStr">
        <is>
          <t>{'@devfile~api', 'vue-i18n-devfile'}</t>
        </is>
      </c>
    </row>
    <row r="200461">
      <c r="A200461" s="1" t="n">
        <v>200459</v>
      </c>
      <c r="B200461" t="inlineStr">
        <is>
          <t>tafa</t>
        </is>
      </c>
      <c r="C200461" t="n">
        <v>2</v>
      </c>
      <c r="D200461" t="inlineStr">
        <is>
          <t>{'tafa-hb', 'tafa-misc-util'}</t>
        </is>
      </c>
    </row>
    <row r="200462">
      <c r="A200462" s="1" t="n">
        <v>200460</v>
      </c>
      <c r="B200462" t="inlineStr">
        <is>
          <t>colorista</t>
        </is>
      </c>
      <c r="C200462" t="n">
        <v>2</v>
      </c>
      <c r="D200462" t="inlineStr">
        <is>
          <t>{'@lost-types~colorista', 'colorista'}</t>
        </is>
      </c>
    </row>
    <row r="200463">
      <c r="A200463" s="1" t="n">
        <v>200461</v>
      </c>
      <c r="B200463" t="inlineStr">
        <is>
          <t>sentiyapa</t>
        </is>
      </c>
      <c r="C200463" t="n">
        <v>2</v>
      </c>
      <c r="D200463" t="inlineStr">
        <is>
          <t>{'sentiyapa', 'sentiyapa.js'}</t>
        </is>
      </c>
    </row>
    <row r="200464">
      <c r="A200464" s="1" t="n">
        <v>200462</v>
      </c>
      <c r="B200464" t="inlineStr">
        <is>
          <t>sgapp</t>
        </is>
      </c>
      <c r="C200464" t="n">
        <v>2</v>
      </c>
      <c r="D200464" t="inlineStr">
        <is>
          <t>{'sgapp-cli', 'sgapp'}</t>
        </is>
      </c>
    </row>
    <row r="200465">
      <c r="A200465" s="1" t="n">
        <v>200463</v>
      </c>
      <c r="B200465" t="inlineStr">
        <is>
          <t>cardinity</t>
        </is>
      </c>
      <c r="C200465" t="n">
        <v>2</v>
      </c>
      <c r="D200465" t="inlineStr">
        <is>
          <t>{'cardinity-nodejs', 'cardinity-js'}</t>
        </is>
      </c>
    </row>
    <row r="200466">
      <c r="A200466" s="1" t="n">
        <v>200464</v>
      </c>
      <c r="B200466" t="inlineStr">
        <is>
          <t>bbfreeze</t>
        </is>
      </c>
      <c r="C200466" t="n">
        <v>2</v>
      </c>
      <c r="D200466" t="inlineStr">
        <is>
          <t>{'bbfreeze', 'bbfreeze-loader'}</t>
        </is>
      </c>
    </row>
    <row r="200467">
      <c r="A200467" s="1" t="n">
        <v>200465</v>
      </c>
      <c r="B200467" t="inlineStr">
        <is>
          <t>uarray</t>
        </is>
      </c>
      <c r="C200467" t="n">
        <v>2</v>
      </c>
      <c r="D200467" t="inlineStr">
        <is>
          <t>{'@igor.dvlpr~uarray', 'uarray'}</t>
        </is>
      </c>
    </row>
    <row r="200468">
      <c r="A200468" s="1" t="n">
        <v>200466</v>
      </c>
      <c r="B200468" t="inlineStr">
        <is>
          <t>sgid</t>
        </is>
      </c>
      <c r="C200468" t="n">
        <v>2</v>
      </c>
      <c r="D200468" t="inlineStr">
        <is>
          <t>{'@opengovsg~sgid-client', 'sgidvalidator'}</t>
        </is>
      </c>
    </row>
    <row r="200469">
      <c r="A200469" s="1" t="n">
        <v>200467</v>
      </c>
      <c r="B200469" t="inlineStr">
        <is>
          <t>addition2</t>
        </is>
      </c>
      <c r="C200469" t="n">
        <v>2</v>
      </c>
      <c r="D200469" t="inlineStr">
        <is>
          <t>{'my-addition2', 'addition2'}</t>
        </is>
      </c>
    </row>
    <row r="200470">
      <c r="A200470" s="1" t="n">
        <v>200468</v>
      </c>
      <c r="B200470" t="inlineStr">
        <is>
          <t>fclient</t>
        </is>
      </c>
      <c r="C200470" t="n">
        <v>2</v>
      </c>
      <c r="D200470" t="inlineStr">
        <is>
          <t>{'p0fclient-wrapper', '@oipwg~fclient'}</t>
        </is>
      </c>
    </row>
    <row r="200471">
      <c r="A200471" s="1" t="n">
        <v>200469</v>
      </c>
      <c r="B200471" t="inlineStr">
        <is>
          <t>handow</t>
        </is>
      </c>
      <c r="C200471" t="n">
        <v>2</v>
      </c>
      <c r="D200471" t="inlineStr">
        <is>
          <t>{'handow', 'handow-shm'}</t>
        </is>
      </c>
    </row>
    <row r="200472">
      <c r="A200472" s="1" t="n">
        <v>200470</v>
      </c>
      <c r="B200472" t="inlineStr">
        <is>
          <t>waiyutong</t>
        </is>
      </c>
      <c r="C200472" t="n">
        <v>2</v>
      </c>
      <c r="D200472" t="inlineStr">
        <is>
          <t>{'waiyutong-hommization', 'waiyutong-hommization-theme-assets'}</t>
        </is>
      </c>
    </row>
    <row r="200473">
      <c r="A200473" s="1" t="n">
        <v>200471</v>
      </c>
      <c r="B200473" t="inlineStr">
        <is>
          <t>iottalk</t>
        </is>
      </c>
      <c r="C200473" t="n">
        <v>2</v>
      </c>
      <c r="D200473" t="inlineStr">
        <is>
          <t>{'iottalk-paho-mqtt', 'iottalk-js'}</t>
        </is>
      </c>
    </row>
    <row r="200474">
      <c r="A200474" s="1" t="n">
        <v>200472</v>
      </c>
      <c r="B200474" t="inlineStr">
        <is>
          <t>workq</t>
        </is>
      </c>
      <c r="C200474" t="n">
        <v>2</v>
      </c>
      <c r="D200474" t="inlineStr">
        <is>
          <t>{'python-workq', 'workq'}</t>
        </is>
      </c>
    </row>
    <row r="200475">
      <c r="A200475" s="1" t="n">
        <v>200473</v>
      </c>
      <c r="B200475" t="inlineStr">
        <is>
          <t>monodeps</t>
        </is>
      </c>
      <c r="C200475" t="n">
        <v>2</v>
      </c>
      <c r="D200475" t="inlineStr">
        <is>
          <t>{'msvscode.cpptools.monodeps', 'monodeps'}</t>
        </is>
      </c>
    </row>
    <row r="200476">
      <c r="A200476" s="1" t="n">
        <v>200474</v>
      </c>
      <c r="B200476" t="inlineStr">
        <is>
          <t>gogeonhyeok</t>
        </is>
      </c>
      <c r="C200476" t="n">
        <v>2</v>
      </c>
      <c r="D200476" t="inlineStr">
        <is>
          <t>{'@gogeonhyeok~package', '@gogeonhyeok~angular-library'}</t>
        </is>
      </c>
    </row>
    <row r="200477">
      <c r="A200477" s="1" t="n">
        <v>200475</v>
      </c>
      <c r="B200477" t="inlineStr">
        <is>
          <t>hinux</t>
        </is>
      </c>
      <c r="C200477" t="n">
        <v>2</v>
      </c>
      <c r="D200477" t="inlineStr">
        <is>
          <t>{'hinux-asleep-cult', 'hinux'}</t>
        </is>
      </c>
    </row>
    <row r="200478">
      <c r="A200478" s="1" t="n">
        <v>200476</v>
      </c>
      <c r="B200478" t="inlineStr">
        <is>
          <t>typeshed</t>
        </is>
      </c>
      <c r="C200478" t="n">
        <v>2</v>
      </c>
      <c r="D200478" t="inlineStr">
        <is>
          <t>{'typeshed-client', 'nasty-typeshed'}</t>
        </is>
      </c>
    </row>
    <row r="200479">
      <c r="A200479" s="1" t="n">
        <v>200477</v>
      </c>
      <c r="B200479" t="inlineStr">
        <is>
          <t>goshaba</t>
        </is>
      </c>
      <c r="C200479" t="n">
        <v>2</v>
      </c>
      <c r="D200479" t="inlineStr">
        <is>
          <t>{'goshaba-ui', 'goshaba-ui-v2'}</t>
        </is>
      </c>
    </row>
    <row r="200480">
      <c r="A200480" s="1" t="n">
        <v>200478</v>
      </c>
      <c r="B200480" t="inlineStr">
        <is>
          <t>vertec</t>
        </is>
      </c>
      <c r="C200480" t="n">
        <v>2</v>
      </c>
      <c r="D200480" t="inlineStr">
        <is>
          <t>{'simple-vertec-api', 'toggl-vertec'}</t>
        </is>
      </c>
    </row>
    <row r="200481">
      <c r="A200481" s="1" t="n">
        <v>200479</v>
      </c>
      <c r="B200481" t="inlineStr">
        <is>
          <t>colorz</t>
        </is>
      </c>
      <c r="C200481" t="n">
        <v>2</v>
      </c>
      <c r="D200481" t="inlineStr">
        <is>
          <t>{'colorz', 'json-colorz'}</t>
        </is>
      </c>
    </row>
    <row r="200482">
      <c r="A200482" s="1" t="n">
        <v>200480</v>
      </c>
      <c r="B200482" t="inlineStr">
        <is>
          <t>agiletc</t>
        </is>
      </c>
      <c r="C200482" t="n">
        <v>2</v>
      </c>
      <c r="D200482" t="inlineStr">
        <is>
          <t>{'react-agiletc-editor', 'react-agiletc-editor-test'}</t>
        </is>
      </c>
    </row>
    <row r="200483">
      <c r="A200483" s="1" t="n">
        <v>200481</v>
      </c>
      <c r="B200483" t="inlineStr">
        <is>
          <t>horch</t>
        </is>
      </c>
      <c r="C200483" t="n">
        <v>2</v>
      </c>
      <c r="D200483" t="inlineStr">
        <is>
          <t>{'horchata', '@horchatajs~hjs-multiselect'}</t>
        </is>
      </c>
    </row>
    <row r="200484">
      <c r="A200484" s="1" t="n">
        <v>200482</v>
      </c>
      <c r="B200484" t="inlineStr">
        <is>
          <t>emojitsu</t>
        </is>
      </c>
      <c r="C200484" t="n">
        <v>2</v>
      </c>
      <c r="D200484" t="inlineStr">
        <is>
          <t>{'emojitsu', 'alfred-emojitsu'}</t>
        </is>
      </c>
    </row>
    <row r="200485">
      <c r="A200485" s="1" t="n">
        <v>200483</v>
      </c>
      <c r="B200485" t="inlineStr">
        <is>
          <t>isensor</t>
        </is>
      </c>
      <c r="C200485" t="n">
        <v>2</v>
      </c>
      <c r="D200485" t="inlineStr">
        <is>
          <t>{'node-isensor', 'isensor'}</t>
        </is>
      </c>
    </row>
    <row r="200486">
      <c r="A200486" s="1" t="n">
        <v>200484</v>
      </c>
      <c r="B200486" t="inlineStr">
        <is>
          <t>streamforge</t>
        </is>
      </c>
      <c r="C200486" t="n">
        <v>2</v>
      </c>
      <c r="D200486" t="inlineStr">
        <is>
          <t>{'streamforge', 'streamforge-cli'}</t>
        </is>
      </c>
    </row>
    <row r="200487">
      <c r="A200487" s="1" t="n">
        <v>200485</v>
      </c>
      <c r="B200487" t="inlineStr">
        <is>
          <t>burnie</t>
        </is>
      </c>
      <c r="C200487" t="n">
        <v>2</v>
      </c>
      <c r="D200487" t="inlineStr">
        <is>
          <t>{'burnie', '@ianmcburnie~marko-to-html'}</t>
        </is>
      </c>
    </row>
    <row r="200488">
      <c r="A200488" s="1" t="n">
        <v>200486</v>
      </c>
      <c r="B200488" t="inlineStr">
        <is>
          <t>shingle</t>
        </is>
      </c>
      <c r="C200488" t="n">
        <v>2</v>
      </c>
      <c r="D200488" t="inlineStr">
        <is>
          <t>{'shingle', 'kshingle'}</t>
        </is>
      </c>
    </row>
    <row r="200489">
      <c r="A200489" s="1" t="n">
        <v>200487</v>
      </c>
      <c r="B200489" t="inlineStr">
        <is>
          <t>thingz</t>
        </is>
      </c>
      <c r="C200489" t="n">
        <v>2</v>
      </c>
      <c r="D200489" t="inlineStr">
        <is>
          <t>{'@thingz~common', 'automate-all-the-thingz'}</t>
        </is>
      </c>
    </row>
    <row r="200490">
      <c r="A200490" s="1" t="n">
        <v>200488</v>
      </c>
      <c r="B200490" t="inlineStr">
        <is>
          <t>snakeware</t>
        </is>
      </c>
      <c r="C200490" t="n">
        <v>2</v>
      </c>
      <c r="D200490" t="inlineStr">
        <is>
          <t>{'snakeware.globalassets', 'snakeware-components'}</t>
        </is>
      </c>
    </row>
    <row r="200491">
      <c r="A200491" s="1" t="n">
        <v>200489</v>
      </c>
      <c r="B200491" t="inlineStr">
        <is>
          <t>kombinat</t>
        </is>
      </c>
      <c r="C200491" t="n">
        <v>2</v>
      </c>
      <c r="D200491" t="inlineStr">
        <is>
          <t>{'kombinat-decogrid', 'kombinatoricsjs'}</t>
        </is>
      </c>
    </row>
    <row r="200492">
      <c r="A200492" s="1" t="n">
        <v>200490</v>
      </c>
      <c r="B200492" t="inlineStr">
        <is>
          <t>insti</t>
        </is>
      </c>
      <c r="C200492" t="n">
        <v>2</v>
      </c>
      <c r="D200492" t="inlineStr">
        <is>
          <t>{'instimapweb', 'react-insti-calendar'}</t>
        </is>
      </c>
    </row>
    <row r="200493">
      <c r="A200493" s="1" t="n">
        <v>200491</v>
      </c>
      <c r="B200493" t="inlineStr">
        <is>
          <t>cstools</t>
        </is>
      </c>
      <c r="C200493" t="n">
        <v>2</v>
      </c>
      <c r="D200493" t="inlineStr">
        <is>
          <t>{'cstools-overlay', '@cstools-app~faceit-wrapper'}</t>
        </is>
      </c>
    </row>
    <row r="200494">
      <c r="A200494" s="1" t="n">
        <v>200492</v>
      </c>
      <c r="B200494" t="inlineStr">
        <is>
          <t>yeomen</t>
        </is>
      </c>
      <c r="C200494" t="n">
        <v>2</v>
      </c>
      <c r="D200494" t="inlineStr">
        <is>
          <t>{'generator-yeomen-demo', 'yeomen'}</t>
        </is>
      </c>
    </row>
    <row r="200495">
      <c r="A200495" s="1" t="n">
        <v>200493</v>
      </c>
      <c r="B200495" t="inlineStr">
        <is>
          <t>ispriter2</t>
        </is>
      </c>
      <c r="C200495" t="n">
        <v>2</v>
      </c>
      <c r="D200495" t="inlineStr">
        <is>
          <t>{'imweb_ispriter2', 'ispriter2'}</t>
        </is>
      </c>
    </row>
    <row r="200496">
      <c r="A200496" s="1" t="n">
        <v>200494</v>
      </c>
      <c r="B200496" t="inlineStr">
        <is>
          <t>rkv</t>
        </is>
      </c>
      <c r="C200496" t="n">
        <v>2</v>
      </c>
      <c r="D200496" t="inlineStr">
        <is>
          <t>{'rkv', 'rkv-signaling'}</t>
        </is>
      </c>
    </row>
    <row r="200497">
      <c r="A200497" s="1" t="n">
        <v>200495</v>
      </c>
      <c r="B200497" t="inlineStr">
        <is>
          <t>yangnnn</t>
        </is>
      </c>
      <c r="C200497" t="n">
        <v>2</v>
      </c>
      <c r="D200497" t="inlineStr">
        <is>
          <t>{'vue-cli-plugin-yangnnn', 'yangnnn-request-test'}</t>
        </is>
      </c>
    </row>
    <row r="200498">
      <c r="A200498" s="1" t="n">
        <v>200496</v>
      </c>
      <c r="B200498" t="inlineStr">
        <is>
          <t>additem</t>
        </is>
      </c>
      <c r="C200498" t="n">
        <v>2</v>
      </c>
      <c r="D200498" t="inlineStr">
        <is>
          <t>{'gulp-additem', 'additem'}</t>
        </is>
      </c>
    </row>
    <row r="200499">
      <c r="A200499" s="1" t="n">
        <v>200497</v>
      </c>
      <c r="B200499" t="inlineStr">
        <is>
          <t>drogo</t>
        </is>
      </c>
      <c r="C200499" t="n">
        <v>2</v>
      </c>
      <c r="D200499" t="inlineStr">
        <is>
          <t>{'drogo', '@macienrique~khaldrogo'}</t>
        </is>
      </c>
    </row>
    <row r="200500">
      <c r="A200500" s="1" t="n">
        <v>200498</v>
      </c>
      <c r="B200500" t="inlineStr">
        <is>
          <t>xaasu</t>
        </is>
      </c>
      <c r="C200500" t="n">
        <v>2</v>
      </c>
      <c r="D200500" t="inlineStr">
        <is>
          <t>{'xaasu-cm', 'xaasu-common'}</t>
        </is>
      </c>
    </row>
    <row r="200501">
      <c r="A200501" s="1" t="n">
        <v>200499</v>
      </c>
      <c r="B200501" t="inlineStr">
        <is>
          <t>drillcore</t>
        </is>
      </c>
      <c r="C200501" t="n">
        <v>2</v>
      </c>
      <c r="D200501" t="inlineStr">
        <is>
          <t>{'drillcore-transformations', 'drillcore-transformations-py'}</t>
        </is>
      </c>
    </row>
    <row r="200502">
      <c r="A200502" s="1" t="n">
        <v>200500</v>
      </c>
      <c r="B200502" t="inlineStr">
        <is>
          <t>registeration</t>
        </is>
      </c>
      <c r="C200502" t="n">
        <v>2</v>
      </c>
      <c r="D200502" t="inlineStr">
        <is>
          <t>{'studentregisteration', 'test-for-registeration'}</t>
        </is>
      </c>
    </row>
    <row r="200503">
      <c r="A200503" s="1" t="n">
        <v>200501</v>
      </c>
      <c r="B200503" t="inlineStr">
        <is>
          <t>asyncfiles</t>
        </is>
      </c>
      <c r="C200503" t="n">
        <v>2</v>
      </c>
      <c r="D200503" t="inlineStr">
        <is>
          <t>{'@chrissong~asyncfiles', 'asyncfiles'}</t>
        </is>
      </c>
    </row>
    <row r="200504">
      <c r="A200504" s="1" t="n">
        <v>200502</v>
      </c>
      <c r="B200504" t="inlineStr">
        <is>
          <t>watermarkimage</t>
        </is>
      </c>
      <c r="C200504" t="n">
        <v>2</v>
      </c>
      <c r="D200504" t="inlineStr">
        <is>
          <t>{'my315ok-watermarkimage', 'watermarkimage'}</t>
        </is>
      </c>
    </row>
    <row r="200505">
      <c r="A200505" s="1" t="n">
        <v>200503</v>
      </c>
      <c r="B200505" t="inlineStr">
        <is>
          <t>pymail</t>
        </is>
      </c>
      <c r="C200505" t="n">
        <v>2</v>
      </c>
      <c r="D200505" t="inlineStr">
        <is>
          <t>{'valid-pymail', 'pymail'}</t>
        </is>
      </c>
    </row>
    <row r="200506">
      <c r="A200506" s="1" t="n">
        <v>200504</v>
      </c>
      <c r="B200506" t="inlineStr">
        <is>
          <t>brainz</t>
        </is>
      </c>
      <c r="C200506" t="n">
        <v>2</v>
      </c>
      <c r="D200506" t="inlineStr">
        <is>
          <t>{'brainz', 'brainz-gamez'}</t>
        </is>
      </c>
    </row>
    <row r="200507">
      <c r="A200507" s="1" t="n">
        <v>200505</v>
      </c>
      <c r="B200507" t="inlineStr">
        <is>
          <t>gofor</t>
        </is>
      </c>
      <c r="C200507" t="n">
        <v>2</v>
      </c>
      <c r="D200507" t="inlineStr">
        <is>
          <t>{'@fiverr~gofor', 'gofor'}</t>
        </is>
      </c>
    </row>
    <row r="200508">
      <c r="A200508" s="1" t="n">
        <v>200506</v>
      </c>
      <c r="B200508" t="inlineStr">
        <is>
          <t>curae</t>
        </is>
      </c>
      <c r="C200508" t="n">
        <v>2</v>
      </c>
      <c r="D200508" t="inlineStr">
        <is>
          <t>{'@curaelabs~node-wifi-scanner', '@curaelabs~express-ipfilter'}</t>
        </is>
      </c>
    </row>
    <row r="200509">
      <c r="A200509" s="1" t="n">
        <v>200507</v>
      </c>
      <c r="B200509" t="inlineStr">
        <is>
          <t>curaelabs</t>
        </is>
      </c>
      <c r="C200509" t="n">
        <v>2</v>
      </c>
      <c r="D200509" t="inlineStr">
        <is>
          <t>{'@curaelabs~node-wifi-scanner', '@curaelabs~express-ipfilter'}</t>
        </is>
      </c>
    </row>
    <row r="200510">
      <c r="A200510" s="1" t="n">
        <v>200508</v>
      </c>
      <c r="B200510" t="inlineStr">
        <is>
          <t>kardon</t>
        </is>
      </c>
      <c r="C200510" t="n">
        <v>2</v>
      </c>
      <c r="D200510" t="inlineStr">
        <is>
          <t>{'harman-kardon-hubapp-api', 'homebridge-harman-kardon-avr'}</t>
        </is>
      </c>
    </row>
    <row r="200511">
      <c r="A200511" s="1" t="n">
        <v>200509</v>
      </c>
      <c r="B200511" t="inlineStr">
        <is>
          <t>sepbit</t>
        </is>
      </c>
      <c r="C200511" t="n">
        <v>2</v>
      </c>
      <c r="D200511" t="inlineStr">
        <is>
          <t>{'@sepbit~dekajs', '@sepbit~sise'}</t>
        </is>
      </c>
    </row>
    <row r="200512">
      <c r="A200512" s="1" t="n">
        <v>200510</v>
      </c>
      <c r="B200512" t="inlineStr">
        <is>
          <t>azurefile</t>
        </is>
      </c>
      <c r="C200512" t="n">
        <v>2</v>
      </c>
      <c r="D200512" t="inlineStr">
        <is>
          <t>{'azurefile', '@easyapis~easyapis-azurefile'}</t>
        </is>
      </c>
    </row>
    <row r="200513">
      <c r="A200513" s="1" t="n">
        <v>200511</v>
      </c>
      <c r="B200513" t="inlineStr">
        <is>
          <t>dogear</t>
        </is>
      </c>
      <c r="C200513" t="n">
        <v>2</v>
      </c>
      <c r="D200513" t="inlineStr">
        <is>
          <t>{'react-dogear', 'dogear'}</t>
        </is>
      </c>
    </row>
    <row r="200514">
      <c r="A200514" s="1" t="n">
        <v>200512</v>
      </c>
      <c r="B200514" t="inlineStr">
        <is>
          <t>sbizeul</t>
        </is>
      </c>
      <c r="C200514" t="n">
        <v>2</v>
      </c>
      <c r="D200514" t="inlineStr">
        <is>
          <t>{'@sbizeul~fp-flow', '@sbizeul~maybe'}</t>
        </is>
      </c>
    </row>
    <row r="200515">
      <c r="A200515" s="1" t="n">
        <v>200513</v>
      </c>
      <c r="B200515" t="inlineStr">
        <is>
          <t>photoclip</t>
        </is>
      </c>
      <c r="C200515" t="n">
        <v>2</v>
      </c>
      <c r="D200515" t="inlineStr">
        <is>
          <t>{'photoclip', 'vha-photoclip'}</t>
        </is>
      </c>
    </row>
    <row r="200516">
      <c r="A200516" s="1" t="n">
        <v>200514</v>
      </c>
      <c r="B200516" t="inlineStr">
        <is>
          <t>docklr</t>
        </is>
      </c>
      <c r="C200516" t="n">
        <v>2</v>
      </c>
      <c r="D200516" t="inlineStr">
        <is>
          <t>{'docklr', 'docklr-css'}</t>
        </is>
      </c>
    </row>
    <row r="200517">
      <c r="A200517" s="1" t="n">
        <v>200515</v>
      </c>
      <c r="B200517" t="inlineStr">
        <is>
          <t>shiyas</t>
        </is>
      </c>
      <c r="C200517" t="n">
        <v>2</v>
      </c>
      <c r="D200517" t="inlineStr">
        <is>
          <t>{'@shiyas~eventsnitch', '@shiyas~event-snitch'}</t>
        </is>
      </c>
    </row>
    <row r="200518">
      <c r="A200518" s="1" t="n">
        <v>200516</v>
      </c>
      <c r="B200518" t="inlineStr">
        <is>
          <t>wangdan</t>
        </is>
      </c>
      <c r="C200518" t="n">
        <v>2</v>
      </c>
      <c r="D200518" t="inlineStr">
        <is>
          <t>{'@wangdan-cli-dev~core', '@wangdan-cli-dev~utils'}</t>
        </is>
      </c>
    </row>
    <row r="200519">
      <c r="A200519" s="1" t="n">
        <v>200517</v>
      </c>
      <c r="B200519" t="inlineStr">
        <is>
          <t>bqup</t>
        </is>
      </c>
      <c r="C200519" t="n">
        <v>2</v>
      </c>
      <c r="D200519" t="inlineStr">
        <is>
          <t>{'bqup', 'bqup-spartez'}</t>
        </is>
      </c>
    </row>
    <row r="200520">
      <c r="A200520" s="1" t="n">
        <v>200518</v>
      </c>
      <c r="B200520" t="inlineStr">
        <is>
          <t>alerterjs</t>
        </is>
      </c>
      <c r="C200520" t="n">
        <v>2</v>
      </c>
      <c r="D200520" t="inlineStr">
        <is>
          <t>{'alerterjs', 'iaso-alerterjs'}</t>
        </is>
      </c>
    </row>
    <row r="200521">
      <c r="A200521" s="1" t="n">
        <v>200519</v>
      </c>
      <c r="B200521" t="inlineStr">
        <is>
          <t>pawankd</t>
        </is>
      </c>
      <c r="C200521" t="n">
        <v>2</v>
      </c>
      <c r="D200521" t="inlineStr">
        <is>
          <t>{'@pawankd~dropdown-menu', '@pawankd~text-color'}</t>
        </is>
      </c>
    </row>
    <row r="200522">
      <c r="A200522" s="1" t="n">
        <v>200520</v>
      </c>
      <c r="B200522" t="inlineStr">
        <is>
          <t>tyjs</t>
        </is>
      </c>
      <c r="C200522" t="n">
        <v>2</v>
      </c>
      <c r="D200522" t="inlineStr">
        <is>
          <t>{'tyjs', 'tyjs-check'}</t>
        </is>
      </c>
    </row>
    <row r="200523">
      <c r="A200523" s="1" t="n">
        <v>200521</v>
      </c>
      <c r="B200523" t="inlineStr">
        <is>
          <t>ipfabric</t>
        </is>
      </c>
      <c r="C200523" t="n">
        <v>2</v>
      </c>
      <c r="D200523" t="inlineStr">
        <is>
          <t>{'nornir-ipfabric', '@itentialopensource~adapter-ipfabric'}</t>
        </is>
      </c>
    </row>
    <row r="200524">
      <c r="A200524" s="1" t="n">
        <v>200522</v>
      </c>
      <c r="B200524" t="inlineStr">
        <is>
          <t>bestnovo</t>
        </is>
      </c>
      <c r="C200524" t="n">
        <v>2</v>
      </c>
      <c r="D200524" t="inlineStr">
        <is>
          <t>{'bestnovo-gene-sdk', '@36node~bestnovo-gene-sdk'}</t>
        </is>
      </c>
    </row>
    <row r="200525">
      <c r="A200525" s="1" t="n">
        <v>200523</v>
      </c>
      <c r="B200525" t="inlineStr">
        <is>
          <t>jsonh</t>
        </is>
      </c>
      <c r="C200525" t="n">
        <v>2</v>
      </c>
      <c r="D200525" t="inlineStr">
        <is>
          <t>{'@arjanfrans~jsonh', 'jsonh'}</t>
        </is>
      </c>
    </row>
    <row r="200526">
      <c r="A200526" s="1" t="n">
        <v>200524</v>
      </c>
      <c r="B200526" t="inlineStr">
        <is>
          <t>bisync</t>
        </is>
      </c>
      <c r="C200526" t="n">
        <v>2</v>
      </c>
      <c r="D200526" t="inlineStr">
        <is>
          <t>{'bisync', 'bisync-files'}</t>
        </is>
      </c>
    </row>
    <row r="200527">
      <c r="A200527" s="1" t="n">
        <v>200525</v>
      </c>
      <c r="B200527" t="inlineStr">
        <is>
          <t>hibc</t>
        </is>
      </c>
      <c r="C200527" t="n">
        <v>2</v>
      </c>
      <c r="D200527" t="inlineStr">
        <is>
          <t>{'npm-hibc-pkg', 'hibc-parser'}</t>
        </is>
      </c>
    </row>
    <row r="200528">
      <c r="A200528" s="1" t="n">
        <v>200526</v>
      </c>
      <c r="B200528" t="inlineStr">
        <is>
          <t>pscp</t>
        </is>
      </c>
      <c r="C200528" t="n">
        <v>2</v>
      </c>
      <c r="D200528" t="inlineStr">
        <is>
          <t>{'pscp_exam', 'pscp'}</t>
        </is>
      </c>
    </row>
    <row r="200529">
      <c r="A200529" s="1" t="n">
        <v>200527</v>
      </c>
      <c r="B200529" t="inlineStr">
        <is>
          <t>musci</t>
        </is>
      </c>
      <c r="C200529" t="n">
        <v>2</v>
      </c>
      <c r="D200529" t="inlineStr">
        <is>
          <t>{'musciplayer-szj', 'muscima'}</t>
        </is>
      </c>
    </row>
    <row r="200530">
      <c r="A200530" s="1" t="n">
        <v>200528</v>
      </c>
      <c r="B200530" t="inlineStr">
        <is>
          <t>zip3</t>
        </is>
      </c>
      <c r="C200530" t="n">
        <v>2</v>
      </c>
      <c r="D200530" t="inlineStr">
        <is>
          <t>{'highcharts-zip3', 'zip3'}</t>
        </is>
      </c>
    </row>
    <row r="200531">
      <c r="A200531" s="1" t="n">
        <v>200529</v>
      </c>
      <c r="B200531" t="inlineStr">
        <is>
          <t>vmui</t>
        </is>
      </c>
      <c r="C200531" t="n">
        <v>2</v>
      </c>
      <c r="D200531" t="inlineStr">
        <is>
          <t>{'vmui', 'vmui-n'}</t>
        </is>
      </c>
    </row>
    <row r="200532">
      <c r="A200532" s="1" t="n">
        <v>200530</v>
      </c>
      <c r="B200532" t="inlineStr">
        <is>
          <t>awesomecss</t>
        </is>
      </c>
      <c r="C200532" t="n">
        <v>2</v>
      </c>
      <c r="D200532" t="inlineStr">
        <is>
          <t>{'@awesomecss~reactor', '@awesomecss~animations'}</t>
        </is>
      </c>
    </row>
    <row r="200533">
      <c r="A200533" s="1" t="n">
        <v>200531</v>
      </c>
      <c r="B200533" t="inlineStr">
        <is>
          <t>jacksontian</t>
        </is>
      </c>
      <c r="C200533" t="n">
        <v>2</v>
      </c>
      <c r="D200533" t="inlineStr">
        <is>
          <t>{'@jacksontian~writing', '@jacksontian~skyline'}</t>
        </is>
      </c>
    </row>
    <row r="200534">
      <c r="A200534" s="1" t="n">
        <v>200532</v>
      </c>
      <c r="B200534" t="inlineStr">
        <is>
          <t>nastro</t>
        </is>
      </c>
      <c r="C200534" t="n">
        <v>2</v>
      </c>
      <c r="D200534" t="inlineStr">
        <is>
          <t>{'@nastrodamous~messaging', '@nastrodamous~analytics'}</t>
        </is>
      </c>
    </row>
    <row r="200535">
      <c r="A200535" s="1" t="n">
        <v>200533</v>
      </c>
      <c r="B200535" t="inlineStr">
        <is>
          <t>nastrodamous</t>
        </is>
      </c>
      <c r="C200535" t="n">
        <v>2</v>
      </c>
      <c r="D200535" t="inlineStr">
        <is>
          <t>{'@nastrodamous~messaging', '@nastrodamous~analytics'}</t>
        </is>
      </c>
    </row>
    <row r="200536">
      <c r="A200536" s="1" t="n">
        <v>200534</v>
      </c>
      <c r="B200536" t="inlineStr">
        <is>
          <t>yview</t>
        </is>
      </c>
      <c r="C200536" t="n">
        <v>2</v>
      </c>
      <c r="D200536" t="inlineStr">
        <is>
          <t>{'yview', '@yeylcom~yview'}</t>
        </is>
      </c>
    </row>
    <row r="200537">
      <c r="A200537" s="1" t="n">
        <v>200535</v>
      </c>
      <c r="B200537" t="inlineStr">
        <is>
          <t>uniwue</t>
        </is>
      </c>
      <c r="C200537" t="n">
        <v>2</v>
      </c>
      <c r="D200537" t="inlineStr">
        <is>
          <t>{'hubot-uniwue-mensa', 'uniwue-lernplaetze-scraper'}</t>
        </is>
      </c>
    </row>
    <row r="200538">
      <c r="A200538" s="1" t="n">
        <v>200536</v>
      </c>
      <c r="B200538" t="inlineStr">
        <is>
          <t>anlage</t>
        </is>
      </c>
      <c r="C200538" t="n">
        <v>2</v>
      </c>
      <c r="D200538" t="inlineStr">
        <is>
          <t>{'anlage', 'alexa-alarm-anlage'}</t>
        </is>
      </c>
    </row>
    <row r="200539">
      <c r="A200539" s="1" t="n">
        <v>200537</v>
      </c>
      <c r="B200539" t="inlineStr">
        <is>
          <t>soki</t>
        </is>
      </c>
      <c r="C200539" t="n">
        <v>2</v>
      </c>
      <c r="D200539" t="inlineStr">
        <is>
          <t>{'soki', 'create-soki-app'}</t>
        </is>
      </c>
    </row>
    <row r="200540">
      <c r="A200540" s="1" t="n">
        <v>200538</v>
      </c>
      <c r="B200540" t="inlineStr">
        <is>
          <t>libpff</t>
        </is>
      </c>
      <c r="C200540" t="n">
        <v>2</v>
      </c>
      <c r="D200540" t="inlineStr">
        <is>
          <t>{'libpff-python-ratom', 'libpff-python'}</t>
        </is>
      </c>
    </row>
    <row r="200541">
      <c r="A200541" s="1" t="n">
        <v>200539</v>
      </c>
      <c r="B200541" t="inlineStr">
        <is>
          <t>addbots</t>
        </is>
      </c>
      <c r="C200541" t="n">
        <v>2</v>
      </c>
      <c r="D200541" t="inlineStr">
        <is>
          <t>{'@addbots~prettier-config', '@addbots~eslint-config'}</t>
        </is>
      </c>
    </row>
    <row r="200542">
      <c r="A200542" s="1" t="n">
        <v>200540</v>
      </c>
      <c r="B200542" t="inlineStr">
        <is>
          <t>yuwen</t>
        </is>
      </c>
      <c r="C200542" t="n">
        <v>2</v>
      </c>
      <c r="D200542" t="inlineStr">
        <is>
          <t>{'yuwen-ui', 'yuwen'}</t>
        </is>
      </c>
    </row>
    <row r="200543">
      <c r="A200543" s="1" t="n">
        <v>200541</v>
      </c>
      <c r="B200543" t="inlineStr">
        <is>
          <t>beevor</t>
        </is>
      </c>
      <c r="C200543" t="n">
        <v>2</v>
      </c>
      <c r="D200543" t="inlineStr">
        <is>
          <t>{'@sambeevors~hacksaw', '@sambeevors~canvasplus'}</t>
        </is>
      </c>
    </row>
    <row r="200544">
      <c r="A200544" s="1" t="n">
        <v>200542</v>
      </c>
      <c r="B200544" t="inlineStr">
        <is>
          <t>sambeevors</t>
        </is>
      </c>
      <c r="C200544" t="n">
        <v>2</v>
      </c>
      <c r="D200544" t="inlineStr">
        <is>
          <t>{'@sambeevors~hacksaw', '@sambeevors~canvasplus'}</t>
        </is>
      </c>
    </row>
    <row r="200545">
      <c r="A200545" s="1" t="n">
        <v>200543</v>
      </c>
      <c r="B200545" t="inlineStr">
        <is>
          <t>uitheory</t>
        </is>
      </c>
      <c r="C200545" t="n">
        <v>2</v>
      </c>
      <c r="D200545" t="inlineStr">
        <is>
          <t>{'@uitheory~react-flip', '@uitheory~flip'}</t>
        </is>
      </c>
    </row>
    <row r="200546">
      <c r="A200546" s="1" t="n">
        <v>200544</v>
      </c>
      <c r="B200546" t="inlineStr">
        <is>
          <t>pathmorph</t>
        </is>
      </c>
      <c r="C200546" t="n">
        <v>2</v>
      </c>
      <c r="D200546" t="inlineStr">
        <is>
          <t>{'react-pathmorph', 'pathmorph'}</t>
        </is>
      </c>
    </row>
    <row r="200547">
      <c r="A200547" s="1" t="n">
        <v>200545</v>
      </c>
      <c r="B200547" t="inlineStr">
        <is>
          <t>pwei</t>
        </is>
      </c>
      <c r="C200547" t="n">
        <v>2</v>
      </c>
      <c r="D200547" t="inlineStr">
        <is>
          <t>{'@pwei~repo-a', '@pwei~repo-b'}</t>
        </is>
      </c>
    </row>
    <row r="200548">
      <c r="A200548" s="1" t="n">
        <v>200546</v>
      </c>
      <c r="B200548" t="inlineStr">
        <is>
          <t>mcproxy</t>
        </is>
      </c>
      <c r="C200548" t="n">
        <v>2</v>
      </c>
      <c r="D200548" t="inlineStr">
        <is>
          <t>{'proxy-mcproxy', '@rob9315~mcproxy'}</t>
        </is>
      </c>
    </row>
    <row r="200549">
      <c r="A200549" s="1" t="n">
        <v>200547</v>
      </c>
      <c r="B200549" t="inlineStr">
        <is>
          <t>eby</t>
        </is>
      </c>
      <c r="C200549" t="n">
        <v>2</v>
      </c>
      <c r="D200549" t="inlineStr">
        <is>
          <t>{'eby', 'eby-update'}</t>
        </is>
      </c>
    </row>
    <row r="200550">
      <c r="A200550" s="1" t="n">
        <v>200548</v>
      </c>
      <c r="B200550" t="inlineStr">
        <is>
          <t>corinth</t>
        </is>
      </c>
      <c r="C200550" t="n">
        <v>2</v>
      </c>
      <c r="D200550" t="inlineStr">
        <is>
          <t>{'corinth.js', 'corinth'}</t>
        </is>
      </c>
    </row>
    <row r="200551">
      <c r="A200551" s="1" t="n">
        <v>200549</v>
      </c>
      <c r="B200551" t="inlineStr">
        <is>
          <t>aemmultisync</t>
        </is>
      </c>
      <c r="C200551" t="n">
        <v>2</v>
      </c>
      <c r="D200551" t="inlineStr">
        <is>
          <t>{'@vectorform~aemmultisync', 'aemmultisync'}</t>
        </is>
      </c>
    </row>
    <row r="200552">
      <c r="A200552" s="1" t="n">
        <v>200550</v>
      </c>
      <c r="B200552" t="inlineStr">
        <is>
          <t>unprefix</t>
        </is>
      </c>
      <c r="C200552" t="n">
        <v>2</v>
      </c>
      <c r="D200552" t="inlineStr">
        <is>
          <t>{'@gourmet~unprefix-path', 'postcss-unprefix'}</t>
        </is>
      </c>
    </row>
    <row r="200553">
      <c r="A200553" s="1" t="n">
        <v>200551</v>
      </c>
      <c r="B200553" t="inlineStr">
        <is>
          <t>kunze</t>
        </is>
      </c>
      <c r="C200553" t="n">
        <v>2</v>
      </c>
      <c r="D200553" t="inlineStr">
        <is>
          <t>{'mattkunze-react-scripts', '@mattkunze~react-scripts'}</t>
        </is>
      </c>
    </row>
    <row r="200554">
      <c r="A200554" s="1" t="n">
        <v>200552</v>
      </c>
      <c r="B200554" t="inlineStr">
        <is>
          <t>mattkunze</t>
        </is>
      </c>
      <c r="C200554" t="n">
        <v>2</v>
      </c>
      <c r="D200554" t="inlineStr">
        <is>
          <t>{'mattkunze-react-scripts', '@mattkunze~react-scripts'}</t>
        </is>
      </c>
    </row>
    <row r="200555">
      <c r="A200555" s="1" t="n">
        <v>200553</v>
      </c>
      <c r="B200555" t="inlineStr">
        <is>
          <t>josephg</t>
        </is>
      </c>
      <c r="C200555" t="n">
        <v>2</v>
      </c>
      <c r="D200555" t="inlineStr">
        <is>
          <t>{'@josephg~gentoken', '@josephg~resolvable'}</t>
        </is>
      </c>
    </row>
    <row r="200556">
      <c r="A200556" s="1" t="n">
        <v>200554</v>
      </c>
      <c r="B200556" t="inlineStr">
        <is>
          <t>galvin</t>
        </is>
      </c>
      <c r="C200556" t="n">
        <v>2</v>
      </c>
      <c r="D200556" t="inlineStr">
        <is>
          <t>{'@bcgalvin~metaflow-cdk', '@kurtgalvin~lotide'}</t>
        </is>
      </c>
    </row>
    <row r="200557">
      <c r="A200557" s="1" t="n">
        <v>200555</v>
      </c>
      <c r="B200557" t="inlineStr">
        <is>
          <t>hkr</t>
        </is>
      </c>
      <c r="C200557" t="n">
        <v>2</v>
      </c>
      <c r="D200557" t="inlineStr">
        <is>
          <t>{'eslint-config-markhkr', 'nbchkr'}</t>
        </is>
      </c>
    </row>
    <row r="200558">
      <c r="A200558" s="1" t="n">
        <v>200556</v>
      </c>
      <c r="B200558" t="inlineStr">
        <is>
          <t>wiktor</t>
        </is>
      </c>
      <c r="C200558" t="n">
        <v>2</v>
      </c>
      <c r="D200558" t="inlineStr">
        <is>
          <t>{'wiktorcmd', 'names-wiktormalinowski'}</t>
        </is>
      </c>
    </row>
    <row r="200559">
      <c r="A200559" s="1" t="n">
        <v>200557</v>
      </c>
      <c r="B200559" t="inlineStr">
        <is>
          <t>blockads</t>
        </is>
      </c>
      <c r="C200559" t="n">
        <v>2</v>
      </c>
      <c r="D200559" t="inlineStr">
        <is>
          <t>{'blockads-follow-domain', 'compile-blockads-follow-domain'}</t>
        </is>
      </c>
    </row>
    <row r="200560">
      <c r="A200560" s="1" t="n">
        <v>200558</v>
      </c>
      <c r="B200560" t="inlineStr">
        <is>
          <t>thehoneybadger</t>
        </is>
      </c>
      <c r="C200560" t="n">
        <v>2</v>
      </c>
      <c r="D200560" t="inlineStr">
        <is>
          <t>{'@thehoneybadger~dst', 'thehoneybadger'}</t>
        </is>
      </c>
    </row>
    <row r="200561">
      <c r="A200561" s="1" t="n">
        <v>200559</v>
      </c>
      <c r="B200561" t="inlineStr">
        <is>
          <t>mostras</t>
        </is>
      </c>
      <c r="C200561" t="n">
        <v>2</v>
      </c>
      <c r="D200561" t="inlineStr">
        <is>
          <t>{'mostras-parallax', 'mostras-getelements'}</t>
        </is>
      </c>
    </row>
    <row r="200562">
      <c r="A200562" s="1" t="n">
        <v>200560</v>
      </c>
      <c r="B200562" t="inlineStr">
        <is>
          <t>weiland</t>
        </is>
      </c>
      <c r="C200562" t="n">
        <v>2</v>
      </c>
      <c r="D200562" t="inlineStr">
        <is>
          <t>{'eslint-config-weiland', 'pascalweiland'}</t>
        </is>
      </c>
    </row>
    <row r="200563">
      <c r="A200563" s="1" t="n">
        <v>200561</v>
      </c>
      <c r="B200563" t="inlineStr">
        <is>
          <t>regexmap</t>
        </is>
      </c>
      <c r="C200563" t="n">
        <v>2</v>
      </c>
      <c r="D200563" t="inlineStr">
        <is>
          <t>{'@therewillbecode~regexmap', 'regexmap'}</t>
        </is>
      </c>
    </row>
    <row r="200564">
      <c r="A200564" s="1" t="n">
        <v>200562</v>
      </c>
      <c r="B200564" t="inlineStr">
        <is>
          <t>alink</t>
        </is>
      </c>
      <c r="C200564" t="n">
        <v>2</v>
      </c>
      <c r="D200564" t="inlineStr">
        <is>
          <t>{'jdesign-alink', 'alink'}</t>
        </is>
      </c>
    </row>
    <row r="200565">
      <c r="A200565" s="1" t="n">
        <v>200563</v>
      </c>
      <c r="B200565" t="inlineStr">
        <is>
          <t>umicms</t>
        </is>
      </c>
      <c r="C200565" t="n">
        <v>2</v>
      </c>
      <c r="D200565" t="inlineStr">
        <is>
          <t>{'generator-umicms-module', 'generator-umicms-extension'}</t>
        </is>
      </c>
    </row>
    <row r="200566">
      <c r="A200566" s="1" t="n">
        <v>200564</v>
      </c>
      <c r="B200566" t="inlineStr">
        <is>
          <t>remira</t>
        </is>
      </c>
      <c r="C200566" t="n">
        <v>2</v>
      </c>
      <c r="D200566" t="inlineStr">
        <is>
          <t>{'math_example_remira', 'remira-object'}</t>
        </is>
      </c>
    </row>
    <row r="200567">
      <c r="A200567" s="1" t="n">
        <v>200565</v>
      </c>
      <c r="B200567" t="inlineStr">
        <is>
          <t>fahmiirsyadk</t>
        </is>
      </c>
      <c r="C200567" t="n">
        <v>2</v>
      </c>
      <c r="D200567" t="inlineStr">
        <is>
          <t>{'@fahmiirsyadk~dust', '@fahmiirsyadk~perfume'}</t>
        </is>
      </c>
    </row>
    <row r="200568">
      <c r="A200568" s="1" t="n">
        <v>200566</v>
      </c>
      <c r="B200568" t="inlineStr">
        <is>
          <t>stepsize</t>
        </is>
      </c>
      <c r="C200568" t="n">
        <v>2</v>
      </c>
      <c r="D200568" t="inlineStr">
        <is>
          <t>{'@stepsize~shared-types', '@stepsize~tywin'}</t>
        </is>
      </c>
    </row>
    <row r="200569">
      <c r="A200569" s="1" t="n">
        <v>200567</v>
      </c>
      <c r="B200569" t="inlineStr">
        <is>
          <t>jballands</t>
        </is>
      </c>
      <c r="C200569" t="n">
        <v>2</v>
      </c>
      <c r="D200569" t="inlineStr">
        <is>
          <t>{'@jballands~react-sticky', '@jballands~vespyr'}</t>
        </is>
      </c>
    </row>
    <row r="200570">
      <c r="A200570" s="1" t="n">
        <v>200568</v>
      </c>
      <c r="B200570" t="inlineStr">
        <is>
          <t>broser</t>
        </is>
      </c>
      <c r="C200570" t="n">
        <v>2</v>
      </c>
      <c r="D200570" t="inlineStr">
        <is>
          <t>{'pika-plugin-build-legacy-broser', 'broser'}</t>
        </is>
      </c>
    </row>
    <row r="200571">
      <c r="A200571" s="1" t="n">
        <v>200569</v>
      </c>
      <c r="B200571" t="inlineStr">
        <is>
          <t>xx123</t>
        </is>
      </c>
      <c r="C200571" t="n">
        <v>2</v>
      </c>
      <c r="D200571" t="inlineStr">
        <is>
          <t>{'testxx123x', 'xx123'}</t>
        </is>
      </c>
    </row>
    <row r="200572">
      <c r="A200572" s="1" t="n">
        <v>200570</v>
      </c>
      <c r="B200572" t="inlineStr">
        <is>
          <t>librabbitmq</t>
        </is>
      </c>
      <c r="C200572" t="n">
        <v>2</v>
      </c>
      <c r="D200572" t="inlineStr">
        <is>
          <t>{'librabbitmq-fork', 'librabbitmq'}</t>
        </is>
      </c>
    </row>
    <row r="200573">
      <c r="A200573" s="1" t="n">
        <v>200571</v>
      </c>
      <c r="B200573" t="inlineStr">
        <is>
          <t>bencode3</t>
        </is>
      </c>
      <c r="C200573" t="n">
        <v>2</v>
      </c>
      <c r="D200573" t="inlineStr">
        <is>
          <t>{'bencode3', 'torrent-bencode3'}</t>
        </is>
      </c>
    </row>
    <row r="200574">
      <c r="A200574" s="1" t="n">
        <v>200572</v>
      </c>
      <c r="B200574" t="inlineStr">
        <is>
          <t>pymathics</t>
        </is>
      </c>
      <c r="C200574" t="n">
        <v>2</v>
      </c>
      <c r="D200574" t="inlineStr">
        <is>
          <t>{'pymathics-natlang', 'pymathics-graph'}</t>
        </is>
      </c>
    </row>
    <row r="200575">
      <c r="A200575" s="1" t="n">
        <v>200573</v>
      </c>
      <c r="B200575" t="inlineStr">
        <is>
          <t>benhello</t>
        </is>
      </c>
      <c r="C200575" t="n">
        <v>2</v>
      </c>
      <c r="D200575" t="inlineStr">
        <is>
          <t>{'benhello', '@ben1987~benhello'}</t>
        </is>
      </c>
    </row>
    <row r="200576">
      <c r="A200576" s="1" t="n">
        <v>200574</v>
      </c>
      <c r="B200576" t="inlineStr">
        <is>
          <t>synergyui</t>
        </is>
      </c>
      <c r="C200576" t="n">
        <v>2</v>
      </c>
      <c r="D200576" t="inlineStr">
        <is>
          <t>{'synergyui-framework', '@cwespb~synergyui'}</t>
        </is>
      </c>
    </row>
    <row r="200577">
      <c r="A200577" s="1" t="n">
        <v>200575</v>
      </c>
      <c r="B200577" t="inlineStr">
        <is>
          <t>an000002</t>
        </is>
      </c>
      <c r="C200577" t="n">
        <v>2</v>
      </c>
      <c r="D200577" t="inlineStr">
        <is>
          <t>{'@mmstudio~an000002', '@feidao-msz~fd-an000002'}</t>
        </is>
      </c>
    </row>
    <row r="200578">
      <c r="A200578" s="1" t="n">
        <v>200576</v>
      </c>
      <c r="B200578" t="inlineStr">
        <is>
          <t>jupiterapp</t>
        </is>
      </c>
      <c r="C200578" t="n">
        <v>2</v>
      </c>
      <c r="D200578" t="inlineStr">
        <is>
          <t>{'@jupiterapp~react-square-payment-form', '@jupiterapp~react-calendar'}</t>
        </is>
      </c>
    </row>
    <row r="200579">
      <c r="A200579" s="1" t="n">
        <v>200577</v>
      </c>
      <c r="B200579" t="inlineStr">
        <is>
          <t>externalsernoheader</t>
        </is>
      </c>
      <c r="C200579" t="n">
        <v>2</v>
      </c>
      <c r="D200579" t="inlineStr">
        <is>
          <t>{'qmuzik-externalsernoheader-shared', 'qmuzik-externalsernoheader'}</t>
        </is>
      </c>
    </row>
    <row r="200580">
      <c r="A200580" s="1" t="n">
        <v>200578</v>
      </c>
      <c r="B200580" t="inlineStr">
        <is>
          <t>ethmimo</t>
        </is>
      </c>
      <c r="C200580" t="n">
        <v>2</v>
      </c>
      <c r="D200580" t="inlineStr">
        <is>
          <t>{'ethmimo-orbit', 'ethmimo'}</t>
        </is>
      </c>
    </row>
    <row r="200581">
      <c r="A200581" s="1" t="n">
        <v>200579</v>
      </c>
      <c r="B200581" t="inlineStr">
        <is>
          <t>betsense</t>
        </is>
      </c>
      <c r="C200581" t="n">
        <v>2</v>
      </c>
      <c r="D200581" t="inlineStr">
        <is>
          <t>{'betsense-frontend', '@betsense~sdk'}</t>
        </is>
      </c>
    </row>
    <row r="200582">
      <c r="A200582" s="1" t="n">
        <v>200580</v>
      </c>
      <c r="B200582" t="inlineStr">
        <is>
          <t>webpest</t>
        </is>
      </c>
      <c r="C200582" t="n">
        <v>2</v>
      </c>
      <c r="D200582" t="inlineStr">
        <is>
          <t>{'webpest-ui', 'webpest-helper'}</t>
        </is>
      </c>
    </row>
    <row r="200583">
      <c r="A200583" s="1" t="n">
        <v>200581</v>
      </c>
      <c r="B200583" t="inlineStr">
        <is>
          <t>aspit</t>
        </is>
      </c>
      <c r="C200583" t="n">
        <v>2</v>
      </c>
      <c r="D200583" t="inlineStr">
        <is>
          <t>{'angular2-aspit-journal', 'aspit-test1-journal'}</t>
        </is>
      </c>
    </row>
    <row r="200584">
      <c r="A200584" s="1" t="n">
        <v>200582</v>
      </c>
      <c r="B200584" t="inlineStr">
        <is>
          <t>ignited</t>
        </is>
      </c>
      <c r="C200584" t="n">
        <v>2</v>
      </c>
      <c r="D200584" t="inlineStr">
        <is>
          <t>{'ignitedb', 'ignited'}</t>
        </is>
      </c>
    </row>
    <row r="200585">
      <c r="A200585" s="1" t="n">
        <v>200583</v>
      </c>
      <c r="B200585" t="inlineStr">
        <is>
          <t>websmart</t>
        </is>
      </c>
      <c r="C200585" t="n">
        <v>2</v>
      </c>
      <c r="D200585" t="inlineStr">
        <is>
          <t>{'generator-websmart-test-case', 'generator-websmart-test-class'}</t>
        </is>
      </c>
    </row>
    <row r="200586">
      <c r="A200586" s="1" t="n">
        <v>200584</v>
      </c>
      <c r="B200586" t="inlineStr">
        <is>
          <t>powpow</t>
        </is>
      </c>
      <c r="C200586" t="n">
        <v>2</v>
      </c>
      <c r="D200586" t="inlineStr">
        <is>
          <t>{'@snowpak~powpow', 'powpow-bitcoin'}</t>
        </is>
      </c>
    </row>
    <row r="200587">
      <c r="A200587" s="1" t="n">
        <v>200585</v>
      </c>
      <c r="B200587" t="inlineStr">
        <is>
          <t>fullhash</t>
        </is>
      </c>
      <c r="C200587" t="n">
        <v>2</v>
      </c>
      <c r="D200587" t="inlineStr">
        <is>
          <t>{'webpack-fullhash-txt-plugin', 'leaflet-fullhash'}</t>
        </is>
      </c>
    </row>
    <row r="200588">
      <c r="A200588" s="1" t="n">
        <v>200586</v>
      </c>
      <c r="B200588" t="inlineStr">
        <is>
          <t>styleatlas</t>
        </is>
      </c>
      <c r="C200588" t="n">
        <v>2</v>
      </c>
      <c r="D200588" t="inlineStr">
        <is>
          <t>{'@styleatlas~graphql', '@styleatlas~react-ui'}</t>
        </is>
      </c>
    </row>
    <row r="200589">
      <c r="A200589" s="1" t="n">
        <v>200587</v>
      </c>
      <c r="B200589" t="inlineStr">
        <is>
          <t>getcoconut</t>
        </is>
      </c>
      <c r="C200589" t="n">
        <v>2</v>
      </c>
      <c r="D200589" t="inlineStr">
        <is>
          <t>{'@getcoconut~pulumi-cloud-mock', '@getcoconut~cli'}</t>
        </is>
      </c>
    </row>
    <row r="200590">
      <c r="A200590" s="1" t="n">
        <v>200588</v>
      </c>
      <c r="B200590" t="inlineStr">
        <is>
          <t>lucg</t>
        </is>
      </c>
      <c r="C200590" t="n">
        <v>2</v>
      </c>
      <c r="D200590" t="inlineStr">
        <is>
          <t>{'lucg', 'lucg-node-echo'}</t>
        </is>
      </c>
    </row>
    <row r="200591">
      <c r="A200591" s="1" t="n">
        <v>200589</v>
      </c>
      <c r="B200591" t="inlineStr">
        <is>
          <t>animateplus</t>
        </is>
      </c>
      <c r="C200591" t="n">
        <v>2</v>
      </c>
      <c r="D200591" t="inlineStr">
        <is>
          <t>{'animateplus', 'animateplus_ts'}</t>
        </is>
      </c>
    </row>
    <row r="200592">
      <c r="A200592" s="1" t="n">
        <v>200590</v>
      </c>
      <c r="B200592" t="inlineStr">
        <is>
          <t>contextualist</t>
        </is>
      </c>
      <c r="C200592" t="n">
        <v>2</v>
      </c>
      <c r="D200592" t="inlineStr">
        <is>
          <t>{'@contextualist~now-python', '@contextualist~python-wsgi'}</t>
        </is>
      </c>
    </row>
    <row r="200593">
      <c r="A200593" s="1" t="n">
        <v>200591</v>
      </c>
      <c r="B200593" t="inlineStr">
        <is>
          <t>acklen</t>
        </is>
      </c>
      <c r="C200593" t="n">
        <v>2</v>
      </c>
      <c r="D200593" t="inlineStr">
        <is>
          <t>{'acklen-keystone', 'acklen-components'}</t>
        </is>
      </c>
    </row>
    <row r="200594">
      <c r="A200594" s="1" t="n">
        <v>200592</v>
      </c>
      <c r="B200594" t="inlineStr">
        <is>
          <t>richang</t>
        </is>
      </c>
      <c r="C200594" t="n">
        <v>2</v>
      </c>
      <c r="D200594" t="inlineStr">
        <is>
          <t>{'richang', 'richang.js'}</t>
        </is>
      </c>
    </row>
    <row r="200595">
      <c r="A200595" s="1" t="n">
        <v>200593</v>
      </c>
      <c r="B200595" t="inlineStr">
        <is>
          <t>dragonn</t>
        </is>
      </c>
      <c r="C200595" t="n">
        <v>2</v>
      </c>
      <c r="D200595" t="inlineStr">
        <is>
          <t>{'momma-dragonn', 'dragonn'}</t>
        </is>
      </c>
    </row>
    <row r="200596">
      <c r="A200596" s="1" t="n">
        <v>200594</v>
      </c>
      <c r="B200596" t="inlineStr">
        <is>
          <t>namess</t>
        </is>
      </c>
      <c r="C200596" t="n">
        <v>2</v>
      </c>
      <c r="D200596" t="inlineStr">
        <is>
          <t>{'say-namess', 'random-namess'}</t>
        </is>
      </c>
    </row>
    <row r="200597">
      <c r="A200597" s="1" t="n">
        <v>200595</v>
      </c>
      <c r="B200597" t="inlineStr">
        <is>
          <t>extremely</t>
        </is>
      </c>
      <c r="C200597" t="n">
        <v>2</v>
      </c>
      <c r="D200597" t="inlineStr">
        <is>
          <t>{'extremely-useless', 'my-extremely-unique-hello-package'}</t>
        </is>
      </c>
    </row>
    <row r="200598">
      <c r="A200598" s="1" t="n">
        <v>200596</v>
      </c>
      <c r="B200598" t="inlineStr">
        <is>
          <t>malay76</t>
        </is>
      </c>
      <c r="C200598" t="n">
        <v>2</v>
      </c>
      <c r="D200598" t="inlineStr">
        <is>
          <t>{'@wcd~malay76a.lmui-button', '@wcd~malay76a.svelte-k72e7sln'}</t>
        </is>
      </c>
    </row>
    <row r="200599">
      <c r="A200599" s="1" t="n">
        <v>200597</v>
      </c>
      <c r="B200599" t="inlineStr">
        <is>
          <t>noooo</t>
        </is>
      </c>
      <c r="C200599" t="n">
        <v>2</v>
      </c>
      <c r="D200599" t="inlineStr">
        <is>
          <t>{'@nooooooks~use-title', 'noooo'}</t>
        </is>
      </c>
    </row>
    <row r="200600">
      <c r="A200600" s="1" t="n">
        <v>200598</v>
      </c>
      <c r="B200600" t="inlineStr">
        <is>
          <t>hypi</t>
        </is>
      </c>
      <c r="C200600" t="n">
        <v>2</v>
      </c>
      <c r="D200600" t="inlineStr">
        <is>
          <t>{'hypi-ethos', '@hypi~cli'}</t>
        </is>
      </c>
    </row>
    <row r="200601">
      <c r="A200601" s="1" t="n">
        <v>200599</v>
      </c>
      <c r="B200601" t="inlineStr">
        <is>
          <t>akashbabu</t>
        </is>
      </c>
      <c r="C200601" t="n">
        <v>2</v>
      </c>
      <c r="D200601" t="inlineStr">
        <is>
          <t>{'@akashbabu~node-dll', '@akashbabu~lfu-cache'}</t>
        </is>
      </c>
    </row>
    <row r="200602">
      <c r="A200602" s="1" t="n">
        <v>200600</v>
      </c>
      <c r="B200602" t="inlineStr">
        <is>
          <t>weily</t>
        </is>
      </c>
      <c r="C200602" t="n">
        <v>2</v>
      </c>
      <c r="D200602" t="inlineStr">
        <is>
          <t>{'assemble-less-weily', 'aemsync-weily'}</t>
        </is>
      </c>
    </row>
    <row r="200603">
      <c r="A200603" s="1" t="n">
        <v>200601</v>
      </c>
      <c r="B200603" t="inlineStr">
        <is>
          <t>tfboys</t>
        </is>
      </c>
      <c r="C200603" t="n">
        <v>2</v>
      </c>
      <c r="D200603" t="inlineStr">
        <is>
          <t>{'@tfboys~webpack-deadcode-plugin', '@tfboys~loadable'}</t>
        </is>
      </c>
    </row>
    <row r="200604">
      <c r="A200604" s="1" t="n">
        <v>200602</v>
      </c>
      <c r="B200604" t="inlineStr">
        <is>
          <t>preupload</t>
        </is>
      </c>
      <c r="C200604" t="n">
        <v>2</v>
      </c>
      <c r="D200604" t="inlineStr">
        <is>
          <t>{'@filerobot~preupload-processors', '@filerobot~preupload-image-processor'}</t>
        </is>
      </c>
    </row>
    <row r="200605">
      <c r="A200605" s="1" t="n">
        <v>200603</v>
      </c>
      <c r="B200605" t="inlineStr">
        <is>
          <t>straints</t>
        </is>
      </c>
      <c r="C200605" t="n">
        <v>2</v>
      </c>
      <c r="D200605" t="inlineStr">
        <is>
          <t>{'konstraints', 'straints'}</t>
        </is>
      </c>
    </row>
    <row r="200606">
      <c r="A200606" s="1" t="n">
        <v>200604</v>
      </c>
      <c r="B200606" t="inlineStr">
        <is>
          <t>toinane</t>
        </is>
      </c>
      <c r="C200606" t="n">
        <v>2</v>
      </c>
      <c r="D200606" t="inlineStr">
        <is>
          <t>{'@toinane~express-rate-limit', '@toinane~apidoc'}</t>
        </is>
      </c>
    </row>
    <row r="200607">
      <c r="A200607" s="1" t="n">
        <v>200605</v>
      </c>
      <c r="B200607" t="inlineStr">
        <is>
          <t>fulgens</t>
        </is>
      </c>
      <c r="C200607" t="n">
        <v>2</v>
      </c>
      <c r="D200607" t="inlineStr">
        <is>
          <t>{'@ailurusfulgens~common', 'fulgens'}</t>
        </is>
      </c>
    </row>
    <row r="200608">
      <c r="A200608" s="1" t="n">
        <v>200606</v>
      </c>
      <c r="B200608" t="inlineStr">
        <is>
          <t>cliento</t>
        </is>
      </c>
      <c r="C200608" t="n">
        <v>2</v>
      </c>
      <c r="D200608" t="inlineStr">
        <is>
          <t>{'@valtrem~cliento-vue-camera', '@valtrem~cliento-vuetify-dialog-select'}</t>
        </is>
      </c>
    </row>
    <row r="200609">
      <c r="A200609" s="1" t="n">
        <v>200607</v>
      </c>
      <c r="B200609" t="inlineStr">
        <is>
          <t>nutjs</t>
        </is>
      </c>
      <c r="C200609" t="n">
        <v>2</v>
      </c>
      <c r="D200609" t="inlineStr">
        <is>
          <t>{'nutjs', 'nutjs-util'}</t>
        </is>
      </c>
    </row>
    <row r="200610">
      <c r="A200610" s="1" t="n">
        <v>200608</v>
      </c>
      <c r="B200610" t="inlineStr">
        <is>
          <t>botplatform</t>
        </is>
      </c>
      <c r="C200610" t="n">
        <v>2</v>
      </c>
      <c r="D200610" t="inlineStr">
        <is>
          <t>{'botplatform-dialogflow-adapter', 'botplatform-messenger-handler'}</t>
        </is>
      </c>
    </row>
    <row r="200611">
      <c r="A200611" s="1" t="n">
        <v>200609</v>
      </c>
      <c r="B200611" t="inlineStr">
        <is>
          <t>jtelesforoantonio</t>
        </is>
      </c>
      <c r="C200611" t="n">
        <v>2</v>
      </c>
      <c r="D200611" t="inlineStr">
        <is>
          <t>{'@jtelesforoantonio~tiny-console', '@jtelesforoantonio~nodejs-slim'}</t>
        </is>
      </c>
    </row>
    <row r="200612">
      <c r="A200612" s="1" t="n">
        <v>200610</v>
      </c>
      <c r="B200612" t="inlineStr">
        <is>
          <t>concate</t>
        </is>
      </c>
      <c r="C200612" t="n">
        <v>2</v>
      </c>
      <c r="D200612" t="inlineStr">
        <is>
          <t>{'yt-concate', 'yt-concate-willie300300'}</t>
        </is>
      </c>
    </row>
    <row r="200613">
      <c r="A200613" s="1" t="n">
        <v>200611</v>
      </c>
      <c r="B200613" t="inlineStr">
        <is>
          <t>agata</t>
        </is>
      </c>
      <c r="C200613" t="n">
        <v>2</v>
      </c>
      <c r="D200613" t="inlineStr">
        <is>
          <t>{'agata', 'eslint-config-agata'}</t>
        </is>
      </c>
    </row>
    <row r="200614">
      <c r="A200614" s="1" t="n">
        <v>200612</v>
      </c>
      <c r="B200614" t="inlineStr">
        <is>
          <t>attributions</t>
        </is>
      </c>
      <c r="C200614" t="n">
        <v>2</v>
      </c>
      <c r="D200614" t="inlineStr">
        <is>
          <t>{'@scaife-viewer~widget-attributions', '@bentley~road-attributions-schema'}</t>
        </is>
      </c>
    </row>
    <row r="200615">
      <c r="A200615" s="1" t="n">
        <v>200613</v>
      </c>
      <c r="B200615" t="inlineStr">
        <is>
          <t>metagraph</t>
        </is>
      </c>
      <c r="C200615" t="n">
        <v>2</v>
      </c>
      <c r="D200615" t="inlineStr">
        <is>
          <t>{'metagraph-node', 'metagraph'}</t>
        </is>
      </c>
    </row>
    <row r="200616">
      <c r="A200616" s="1" t="n">
        <v>200614</v>
      </c>
      <c r="B200616" t="inlineStr">
        <is>
          <t>rainmaker</t>
        </is>
      </c>
      <c r="C200616" t="n">
        <v>2</v>
      </c>
      <c r="D200616" t="inlineStr">
        <is>
          <t>{'@agtlucas~rainmaker', 'grunt-rainmaker'}</t>
        </is>
      </c>
    </row>
    <row r="200617">
      <c r="A200617" s="1" t="n">
        <v>200615</v>
      </c>
      <c r="B200617" t="inlineStr">
        <is>
          <t>microtick</t>
        </is>
      </c>
      <c r="C200617" t="n">
        <v>2</v>
      </c>
      <c r="D200617" t="inlineStr">
        <is>
          <t>{'@csy-microtick~common', 'microtick'}</t>
        </is>
      </c>
    </row>
    <row r="200618">
      <c r="A200618" s="1" t="n">
        <v>200616</v>
      </c>
      <c r="B200618" t="inlineStr">
        <is>
          <t>roes</t>
        </is>
      </c>
      <c r="C200618" t="n">
        <v>2</v>
      </c>
      <c r="D200618" t="inlineStr">
        <is>
          <t>{'@nilsroesel~utils', '@kdroeske~common'}</t>
        </is>
      </c>
    </row>
    <row r="200619">
      <c r="A200619" s="1" t="n">
        <v>200617</v>
      </c>
      <c r="B200619" t="inlineStr">
        <is>
          <t>motajs</t>
        </is>
      </c>
      <c r="C200619" t="n">
        <v>2</v>
      </c>
      <c r="D200619" t="inlineStr">
        <is>
          <t>{'motajs-notify', 'motajs'}</t>
        </is>
      </c>
    </row>
    <row r="200620">
      <c r="A200620" s="1" t="n">
        <v>200618</v>
      </c>
      <c r="B200620" t="inlineStr">
        <is>
          <t>dropcam</t>
        </is>
      </c>
      <c r="C200620" t="n">
        <v>2</v>
      </c>
      <c r="D200620" t="inlineStr">
        <is>
          <t>{'dropcam', 'hubot-dropcam'}</t>
        </is>
      </c>
    </row>
    <row r="200621">
      <c r="A200621" s="1" t="n">
        <v>200619</v>
      </c>
      <c r="B200621" t="inlineStr">
        <is>
          <t>woutiscoding</t>
        </is>
      </c>
      <c r="C200621" t="n">
        <v>2</v>
      </c>
      <c r="D200621" t="inlineStr">
        <is>
          <t>{'@woutiscoding~bruxjs', '@woutiscoding~brux'}</t>
        </is>
      </c>
    </row>
    <row r="200622">
      <c r="A200622" s="1" t="n">
        <v>200620</v>
      </c>
      <c r="B200622" t="inlineStr">
        <is>
          <t>gokayokyay</t>
        </is>
      </c>
      <c r="C200622" t="n">
        <v>2</v>
      </c>
      <c r="D200622" t="inlineStr">
        <is>
          <t>{'@gokayokyay~roll', '@gokayokyay~roll-express'}</t>
        </is>
      </c>
    </row>
    <row r="200623">
      <c r="A200623" s="1" t="n">
        <v>200621</v>
      </c>
      <c r="B200623" t="inlineStr">
        <is>
          <t>dzc314</t>
        </is>
      </c>
      <c r="C200623" t="n">
        <v>2</v>
      </c>
      <c r="D200623" t="inlineStr">
        <is>
          <t>{'@dzc314~el-cascader-leaf', '@dzc314~ele-tree-transfer'}</t>
        </is>
      </c>
    </row>
    <row r="200624">
      <c r="A200624" s="1" t="n">
        <v>200622</v>
      </c>
      <c r="B200624" t="inlineStr">
        <is>
          <t>anydebugger</t>
        </is>
      </c>
      <c r="C200624" t="n">
        <v>2</v>
      </c>
      <c r="D200624" t="inlineStr">
        <is>
          <t>{'anydebugger-client', 'anydebugger'}</t>
        </is>
      </c>
    </row>
    <row r="200625">
      <c r="A200625" s="1" t="n">
        <v>200623</v>
      </c>
      <c r="B200625" t="inlineStr">
        <is>
          <t>multidest</t>
        </is>
      </c>
      <c r="C200625" t="n">
        <v>2</v>
      </c>
      <c r="D200625" t="inlineStr">
        <is>
          <t>{'rollup-plugin-multidest', 'gulp-multidest'}</t>
        </is>
      </c>
    </row>
    <row r="200626">
      <c r="A200626" s="1" t="n">
        <v>200624</v>
      </c>
      <c r="B200626" t="inlineStr">
        <is>
          <t>releveldb</t>
        </is>
      </c>
      <c r="C200626" t="n">
        <v>2</v>
      </c>
      <c r="D200626" t="inlineStr">
        <is>
          <t>{'releveldb-client', 'releveldb'}</t>
        </is>
      </c>
    </row>
    <row r="200627">
      <c r="A200627" s="1" t="n">
        <v>200625</v>
      </c>
      <c r="B200627" t="inlineStr">
        <is>
          <t>meroboto</t>
        </is>
      </c>
      <c r="C200627" t="n">
        <v>2</v>
      </c>
      <c r="D200627" t="inlineStr">
        <is>
          <t>{'meroboto', 'meroboto-weather-sensor'}</t>
        </is>
      </c>
    </row>
    <row r="200628">
      <c r="A200628" s="1" t="n">
        <v>200626</v>
      </c>
      <c r="B200628" t="inlineStr">
        <is>
          <t>zazie</t>
        </is>
      </c>
      <c r="C200628" t="n">
        <v>2</v>
      </c>
      <c r="D200628" t="inlineStr">
        <is>
          <t>{'azazie-react-native', 'testmodulezazie'}</t>
        </is>
      </c>
    </row>
    <row r="200629">
      <c r="A200629" s="1" t="n">
        <v>200627</v>
      </c>
      <c r="B200629" t="inlineStr">
        <is>
          <t>twitched</t>
        </is>
      </c>
      <c r="C200629" t="n">
        <v>2</v>
      </c>
      <c r="D200629" t="inlineStr">
        <is>
          <t>{'twitched', '@itsrems~twitched'}</t>
        </is>
      </c>
    </row>
    <row r="200630">
      <c r="A200630" s="1" t="n">
        <v>200628</v>
      </c>
      <c r="B200630" t="inlineStr">
        <is>
          <t>classnameify</t>
        </is>
      </c>
      <c r="C200630" t="n">
        <v>2</v>
      </c>
      <c r="D200630" t="inlineStr">
        <is>
          <t>{'classnameify-loader', 'classnameify'}</t>
        </is>
      </c>
    </row>
    <row r="200631">
      <c r="A200631" s="1" t="n">
        <v>200629</v>
      </c>
      <c r="B200631" t="inlineStr">
        <is>
          <t>asireact</t>
        </is>
      </c>
      <c r="C200631" t="n">
        <v>2</v>
      </c>
      <c r="D200631" t="inlineStr">
        <is>
          <t>{'asireact-greanid', 'asireact-formcomponents'}</t>
        </is>
      </c>
    </row>
    <row r="200632">
      <c r="A200632" s="1" t="n">
        <v>200630</v>
      </c>
      <c r="B200632" t="inlineStr">
        <is>
          <t>yous</t>
        </is>
      </c>
      <c r="C200632" t="n">
        <v>2</v>
      </c>
      <c r="D200632" t="inlineStr">
        <is>
          <t>{'lion-lib-yousof', 'yous'}</t>
        </is>
      </c>
    </row>
    <row r="200633">
      <c r="A200633" s="1" t="n">
        <v>200631</v>
      </c>
      <c r="B200633" t="inlineStr">
        <is>
          <t>homie4</t>
        </is>
      </c>
      <c r="C200633" t="n">
        <v>2</v>
      </c>
      <c r="D200633" t="inlineStr">
        <is>
          <t>{'homie4', 'isy994-homie4-bridge'}</t>
        </is>
      </c>
    </row>
    <row r="200634">
      <c r="A200634" s="1" t="n">
        <v>200632</v>
      </c>
      <c r="B200634" t="inlineStr">
        <is>
          <t>reume</t>
        </is>
      </c>
      <c r="C200634" t="n">
        <v>2</v>
      </c>
      <c r="D200634" t="inlineStr">
        <is>
          <t>{'@ethereumex~angular-application-insights', 'meichebn-reume'}</t>
        </is>
      </c>
    </row>
    <row r="200635">
      <c r="A200635" s="1" t="n">
        <v>200633</v>
      </c>
      <c r="B200635" t="inlineStr">
        <is>
          <t>captainhook</t>
        </is>
      </c>
      <c r="C200635" t="n">
        <v>2</v>
      </c>
      <c r="D200635" t="inlineStr">
        <is>
          <t>{'@fairytale~captainhook', 'captainhook'}</t>
        </is>
      </c>
    </row>
    <row r="200636">
      <c r="A200636" s="1" t="n">
        <v>200634</v>
      </c>
      <c r="B200636" t="inlineStr">
        <is>
          <t>authlink</t>
        </is>
      </c>
      <c r="C200636" t="n">
        <v>2</v>
      </c>
      <c r="D200636" t="inlineStr">
        <is>
          <t>{'django-authlink', 'authlink'}</t>
        </is>
      </c>
    </row>
    <row r="200637">
      <c r="A200637" s="1" t="n">
        <v>200635</v>
      </c>
      <c r="B200637" t="inlineStr">
        <is>
          <t>evturn</t>
        </is>
      </c>
      <c r="C200637" t="n">
        <v>2</v>
      </c>
      <c r="D200637" t="inlineStr">
        <is>
          <t>{'babel-preset-evturn', '@evturn~proto'}</t>
        </is>
      </c>
    </row>
    <row r="200638">
      <c r="A200638" s="1" t="n">
        <v>200636</v>
      </c>
      <c r="B200638" t="inlineStr">
        <is>
          <t>jlggross</t>
        </is>
      </c>
      <c r="C200638" t="n">
        <v>2</v>
      </c>
      <c r="D200638" t="inlineStr">
        <is>
          <t>{'@jlggross-projects~resume-jlggross', 'resume-jlggross'}</t>
        </is>
      </c>
    </row>
    <row r="200639">
      <c r="A200639" s="1" t="n">
        <v>200637</v>
      </c>
      <c r="B200639" t="inlineStr">
        <is>
          <t>inspector1</t>
        </is>
      </c>
      <c r="C200639" t="n">
        <v>2</v>
      </c>
      <c r="D200639" t="inlineStr">
        <is>
          <t>{'com.mempic.events-inspector1ns', '@mempic_game_studio~com.mempic.events-inspector1pp'}</t>
        </is>
      </c>
    </row>
    <row r="200640">
      <c r="A200640" s="1" t="n">
        <v>200638</v>
      </c>
      <c r="B200640" t="inlineStr">
        <is>
          <t>yijun</t>
        </is>
      </c>
      <c r="C200640" t="n">
        <v>2</v>
      </c>
      <c r="D200640" t="inlineStr">
        <is>
          <t>{'node03yijunying', 'yijunwillui'}</t>
        </is>
      </c>
    </row>
    <row r="200641">
      <c r="A200641" s="1" t="n">
        <v>200639</v>
      </c>
      <c r="B200641" t="inlineStr">
        <is>
          <t>menneu</t>
        </is>
      </c>
      <c r="C200641" t="n">
        <v>2</v>
      </c>
      <c r="D200641" t="inlineStr">
        <is>
          <t>{'menneu-md-notebook', 'menneu'}</t>
        </is>
      </c>
    </row>
    <row r="200642">
      <c r="A200642" s="1" t="n">
        <v>200640</v>
      </c>
      <c r="B200642" t="inlineStr">
        <is>
          <t>neploy</t>
        </is>
      </c>
      <c r="C200642" t="n">
        <v>2</v>
      </c>
      <c r="D200642" t="inlineStr">
        <is>
          <t>{'@neocoast~neploy', 'neploy'}</t>
        </is>
      </c>
    </row>
    <row r="200643">
      <c r="A200643" s="1" t="n">
        <v>200641</v>
      </c>
      <c r="B200643" t="inlineStr">
        <is>
          <t>loginsystem</t>
        </is>
      </c>
      <c r="C200643" t="n">
        <v>2</v>
      </c>
      <c r="D200643" t="inlineStr">
        <is>
          <t>{'loginsystem-client', 'loginsystem'}</t>
        </is>
      </c>
    </row>
    <row r="200644">
      <c r="A200644" s="1" t="n">
        <v>200642</v>
      </c>
      <c r="B200644" t="inlineStr">
        <is>
          <t>brodin</t>
        </is>
      </c>
      <c r="C200644" t="n">
        <v>2</v>
      </c>
      <c r="D200644" t="inlineStr">
        <is>
          <t>{'danielbrodin', '@danielbrodin~favicon'}</t>
        </is>
      </c>
    </row>
    <row r="200645">
      <c r="A200645" s="1" t="n">
        <v>200643</v>
      </c>
      <c r="B200645" t="inlineStr">
        <is>
          <t>danielbrodin</t>
        </is>
      </c>
      <c r="C200645" t="n">
        <v>2</v>
      </c>
      <c r="D200645" t="inlineStr">
        <is>
          <t>{'danielbrodin', '@danielbrodin~favicon'}</t>
        </is>
      </c>
    </row>
    <row r="200646">
      <c r="A200646" s="1" t="n">
        <v>200644</v>
      </c>
      <c r="B200646" t="inlineStr">
        <is>
          <t>wu7</t>
        </is>
      </c>
      <c r="C200646" t="n">
        <v>2</v>
      </c>
      <c r="D200646" t="inlineStr">
        <is>
          <t>{'x-element-wu7', 'vue-calendar-wu7'}</t>
        </is>
      </c>
    </row>
    <row r="200647">
      <c r="A200647" s="1" t="n">
        <v>200645</v>
      </c>
      <c r="B200647" t="inlineStr">
        <is>
          <t>scores24</t>
        </is>
      </c>
      <c r="C200647" t="n">
        <v>2</v>
      </c>
      <c r="D200647" t="inlineStr">
        <is>
          <t>{'scores24-utils', 'scores24'}</t>
        </is>
      </c>
    </row>
    <row r="200648">
      <c r="A200648" s="1" t="n">
        <v>200646</v>
      </c>
      <c r="B200648" t="inlineStr">
        <is>
          <t>minreact</t>
        </is>
      </c>
      <c r="C200648" t="n">
        <v>2</v>
      </c>
      <c r="D200648" t="inlineStr">
        <is>
          <t>{'@leocavalcante~minreact', 'minreact-scripts'}</t>
        </is>
      </c>
    </row>
    <row r="200649">
      <c r="A200649" s="1" t="n">
        <v>200647</v>
      </c>
      <c r="B200649" t="inlineStr">
        <is>
          <t>vrhythm</t>
        </is>
      </c>
      <c r="C200649" t="n">
        <v>2</v>
      </c>
      <c r="D200649" t="inlineStr">
        <is>
          <t>{'vrhythm', 'storybook-vrhythm'}</t>
        </is>
      </c>
    </row>
    <row r="200650">
      <c r="A200650" s="1" t="n">
        <v>200648</v>
      </c>
      <c r="B200650" t="inlineStr">
        <is>
          <t>cardinals</t>
        </is>
      </c>
      <c r="C200650" t="n">
        <v>2</v>
      </c>
      <c r="D200650" t="inlineStr">
        <is>
          <t>{'gullwing-transform-cardinals', 'italian-ordinals-cardinals'}</t>
        </is>
      </c>
    </row>
    <row r="200651">
      <c r="A200651" s="1" t="n">
        <v>200649</v>
      </c>
      <c r="B200651" t="inlineStr">
        <is>
          <t>types4</t>
        </is>
      </c>
      <c r="C200651" t="n">
        <v>2</v>
      </c>
      <c r="D200651" t="inlineStr">
        <is>
          <t>{'@shiguang~types4playback', 'types4yaml'}</t>
        </is>
      </c>
    </row>
    <row r="200652">
      <c r="A200652" s="1" t="n">
        <v>200650</v>
      </c>
      <c r="B200652" t="inlineStr">
        <is>
          <t>codenstein</t>
        </is>
      </c>
      <c r="C200652" t="n">
        <v>2</v>
      </c>
      <c r="D200652" t="inlineStr">
        <is>
          <t>{'@codenstein~twain-js', '@codenstein~tiff-js'}</t>
        </is>
      </c>
    </row>
    <row r="200653">
      <c r="A200653" s="1" t="n">
        <v>200651</v>
      </c>
      <c r="B200653" t="inlineStr">
        <is>
          <t>dtagdevops</t>
        </is>
      </c>
      <c r="C200653" t="n">
        <v>2</v>
      </c>
      <c r="D200653" t="inlineStr">
        <is>
          <t>{'@dtagdevops~wis-date', '@dtagdevops~wis-workbench'}</t>
        </is>
      </c>
    </row>
    <row r="200654">
      <c r="A200654" s="1" t="n">
        <v>200652</v>
      </c>
      <c r="B200654" t="inlineStr">
        <is>
          <t>questionsys</t>
        </is>
      </c>
      <c r="C200654" t="n">
        <v>2</v>
      </c>
      <c r="D200654" t="inlineStr">
        <is>
          <t>{'questionsys', 'questionsys-pdf-generator'}</t>
        </is>
      </c>
    </row>
    <row r="200655">
      <c r="A200655" s="1" t="n">
        <v>200653</v>
      </c>
      <c r="B200655" t="inlineStr">
        <is>
          <t>openports</t>
        </is>
      </c>
      <c r="C200655" t="n">
        <v>2</v>
      </c>
      <c r="D200655" t="inlineStr">
        <is>
          <t>{'openports', 'grunt-openports'}</t>
        </is>
      </c>
    </row>
    <row r="200656">
      <c r="A200656" s="1" t="n">
        <v>200654</v>
      </c>
      <c r="B200656" t="inlineStr">
        <is>
          <t>humax</t>
        </is>
      </c>
      <c r="C200656" t="n">
        <v>2</v>
      </c>
      <c r="D200656" t="inlineStr">
        <is>
          <t>{'humaxo-referentials', '@humaxoo~common'}</t>
        </is>
      </c>
    </row>
    <row r="200657">
      <c r="A200657" s="1" t="n">
        <v>200655</v>
      </c>
      <c r="B200657" t="inlineStr">
        <is>
          <t>multiping</t>
        </is>
      </c>
      <c r="C200657" t="n">
        <v>2</v>
      </c>
      <c r="D200657" t="inlineStr">
        <is>
          <t>{'multiping-py', 'multiping'}</t>
        </is>
      </c>
    </row>
    <row r="200658">
      <c r="A200658" s="1" t="n">
        <v>200656</v>
      </c>
      <c r="B200658" t="inlineStr">
        <is>
          <t>withheaders</t>
        </is>
      </c>
      <c r="C200658" t="n">
        <v>2</v>
      </c>
      <c r="D200658" t="inlineStr">
        <is>
          <t>{'jsonschema-2md-withheaders', 'react-tiny-link-withheaders'}</t>
        </is>
      </c>
    </row>
    <row r="200659">
      <c r="A200659" s="1" t="n">
        <v>200657</v>
      </c>
      <c r="B200659" t="inlineStr">
        <is>
          <t>yiling</t>
        </is>
      </c>
      <c r="C200659" t="n">
        <v>2</v>
      </c>
      <c r="D200659" t="inlineStr">
        <is>
          <t>{'my-first-npm-module-yiling', 'yiling-wx'}</t>
        </is>
      </c>
    </row>
    <row r="200660">
      <c r="A200660" s="1" t="n">
        <v>200658</v>
      </c>
      <c r="B200660" t="inlineStr">
        <is>
          <t>ustruct</t>
        </is>
      </c>
      <c r="C200660" t="n">
        <v>2</v>
      </c>
      <c r="D200660" t="inlineStr">
        <is>
          <t>{'micropython-ustruct', 'pycopy-ustruct'}</t>
        </is>
      </c>
    </row>
    <row r="200661">
      <c r="A200661" s="1" t="n">
        <v>200659</v>
      </c>
      <c r="B200661" t="inlineStr">
        <is>
          <t>baijiaxing</t>
        </is>
      </c>
      <c r="C200661" t="n">
        <v>2</v>
      </c>
      <c r="D200661" t="inlineStr">
        <is>
          <t>{'baijiaxing', '@rsonglab~baijiaxing'}</t>
        </is>
      </c>
    </row>
    <row r="200662">
      <c r="A200662" s="1" t="n">
        <v>200660</v>
      </c>
      <c r="B200662" t="inlineStr">
        <is>
          <t>rescrape</t>
        </is>
      </c>
      <c r="C200662" t="n">
        <v>2</v>
      </c>
      <c r="D200662" t="inlineStr">
        <is>
          <t>{'rescrape', 'facebook-rescrape'}</t>
        </is>
      </c>
    </row>
    <row r="200663">
      <c r="A200663" s="1" t="n">
        <v>200661</v>
      </c>
      <c r="B200663" t="inlineStr">
        <is>
          <t>marceliwac</t>
        </is>
      </c>
      <c r="C200663" t="n">
        <v>2</v>
      </c>
      <c r="D200663" t="inlineStr">
        <is>
          <t>{'@marceliwac~logger', '@marceliwac~scaffoldme'}</t>
        </is>
      </c>
    </row>
    <row r="200664">
      <c r="A200664" s="1" t="n">
        <v>200662</v>
      </c>
      <c r="B200664" t="inlineStr">
        <is>
          <t>docformatter</t>
        </is>
      </c>
      <c r="C200664" t="n">
        <v>2</v>
      </c>
      <c r="D200664" t="inlineStr">
        <is>
          <t>{'docformatter-toml', 'docformatter'}</t>
        </is>
      </c>
    </row>
    <row r="200665">
      <c r="A200665" s="1" t="n">
        <v>200663</v>
      </c>
      <c r="B200665" t="inlineStr">
        <is>
          <t>gaye</t>
        </is>
      </c>
      <c r="C200665" t="n">
        <v>2</v>
      </c>
      <c r="D200665" t="inlineStr">
        <is>
          <t>{'@dengaye~ui-store', 'marvin-gaye'}</t>
        </is>
      </c>
    </row>
    <row r="200666">
      <c r="A200666" s="1" t="n">
        <v>200664</v>
      </c>
      <c r="B200666" t="inlineStr">
        <is>
          <t>abelian</t>
        </is>
      </c>
      <c r="C200666" t="n">
        <v>2</v>
      </c>
      <c r="D200666" t="inlineStr">
        <is>
          <t>{'abelian', 'babelian'}</t>
        </is>
      </c>
    </row>
    <row r="200667">
      <c r="A200667" s="1" t="n">
        <v>200665</v>
      </c>
      <c r="B200667" t="inlineStr">
        <is>
          <t>krrish</t>
        </is>
      </c>
      <c r="C200667" t="n">
        <v>2</v>
      </c>
      <c r="D200667" t="inlineStr">
        <is>
          <t>{'krrish-lib', 'krrish-react-chat'}</t>
        </is>
      </c>
    </row>
    <row r="200668">
      <c r="A200668" s="1" t="n">
        <v>200666</v>
      </c>
      <c r="B200668" t="inlineStr">
        <is>
          <t>objisequal</t>
        </is>
      </c>
      <c r="C200668" t="n">
        <v>2</v>
      </c>
      <c r="D200668" t="inlineStr">
        <is>
          <t>{'objisequal', 'objisequal-xq'}</t>
        </is>
      </c>
    </row>
    <row r="200669">
      <c r="A200669" s="1" t="n">
        <v>200667</v>
      </c>
      <c r="B200669" t="inlineStr">
        <is>
          <t>mongonaut</t>
        </is>
      </c>
      <c r="C200669" t="n">
        <v>2</v>
      </c>
      <c r="D200669" t="inlineStr">
        <is>
          <t>{'django-mongonaut', 'mongonaut'}</t>
        </is>
      </c>
    </row>
    <row r="200670">
      <c r="A200670" s="1" t="n">
        <v>200668</v>
      </c>
      <c r="B200670" t="inlineStr">
        <is>
          <t>fatto</t>
        </is>
      </c>
      <c r="C200670" t="n">
        <v>2</v>
      </c>
      <c r="D200670" t="inlineStr">
        <is>
          <t>{'fatto', 'fattorfs-angular-core'}</t>
        </is>
      </c>
    </row>
    <row r="200671">
      <c r="A200671" s="1" t="n">
        <v>200669</v>
      </c>
      <c r="B200671" t="inlineStr">
        <is>
          <t>cloudfunction</t>
        </is>
      </c>
      <c r="C200671" t="n">
        <v>2</v>
      </c>
      <c r="D200671" t="inlineStr">
        <is>
          <t>{'@serverless~tencent-cloudfunction', 'cloudfunction'}</t>
        </is>
      </c>
    </row>
    <row r="200672">
      <c r="A200672" s="1" t="n">
        <v>200670</v>
      </c>
      <c r="B200672" t="inlineStr">
        <is>
          <t>hassel</t>
        </is>
      </c>
      <c r="C200672" t="n">
        <v>2</v>
      </c>
      <c r="D200672" t="inlineStr">
        <is>
          <t>{'jhasselbring-cli', 'jhasselbring'}</t>
        </is>
      </c>
    </row>
    <row r="200673">
      <c r="A200673" s="1" t="n">
        <v>200671</v>
      </c>
      <c r="B200673" t="inlineStr">
        <is>
          <t>jhasselbring</t>
        </is>
      </c>
      <c r="C200673" t="n">
        <v>2</v>
      </c>
      <c r="D200673" t="inlineStr">
        <is>
          <t>{'jhasselbring-cli', 'jhasselbring'}</t>
        </is>
      </c>
    </row>
    <row r="200674">
      <c r="A200674" s="1" t="n">
        <v>200672</v>
      </c>
      <c r="B200674" t="inlineStr">
        <is>
          <t>node02</t>
        </is>
      </c>
      <c r="C200674" t="n">
        <v>2</v>
      </c>
      <c r="D200674" t="inlineStr">
        <is>
          <t>{'node02lzp', 'node02'}</t>
        </is>
      </c>
    </row>
    <row r="200675">
      <c r="A200675" s="1" t="n">
        <v>200673</v>
      </c>
      <c r="B200675" t="inlineStr">
        <is>
          <t>nevware21</t>
        </is>
      </c>
      <c r="C200675" t="n">
        <v>2</v>
      </c>
      <c r="D200675" t="inlineStr">
        <is>
          <t>{'@nevware21~grunt-eslint-ts', '@nevware21~grunt-ts-plugin'}</t>
        </is>
      </c>
    </row>
    <row r="200676">
      <c r="A200676" s="1" t="n">
        <v>200674</v>
      </c>
      <c r="B200676" t="inlineStr">
        <is>
          <t>suiyue</t>
        </is>
      </c>
      <c r="C200676" t="n">
        <v>2</v>
      </c>
      <c r="D200676" t="inlineStr">
        <is>
          <t>{'gulp-rev-replace-suiyue', 'suiyue'}</t>
        </is>
      </c>
    </row>
    <row r="200677">
      <c r="A200677" s="1" t="n">
        <v>200675</v>
      </c>
      <c r="B200677" t="inlineStr">
        <is>
          <t>cecs</t>
        </is>
      </c>
      <c r="C200677" t="n">
        <v>2</v>
      </c>
      <c r="D200677" t="inlineStr">
        <is>
          <t>{'@manelcecs~node-server-spa', 'three_cecs'}</t>
        </is>
      </c>
    </row>
    <row r="200678">
      <c r="A200678" s="1" t="n">
        <v>200676</v>
      </c>
      <c r="B200678" t="inlineStr">
        <is>
          <t>etre</t>
        </is>
      </c>
      <c r="C200678" t="n">
        <v>2</v>
      </c>
      <c r="D200678" t="inlineStr">
        <is>
          <t>{'testetre', 'etre'}</t>
        </is>
      </c>
    </row>
    <row r="200679">
      <c r="A200679" s="1" t="n">
        <v>200677</v>
      </c>
      <c r="B200679" t="inlineStr">
        <is>
          <t>netiq</t>
        </is>
      </c>
      <c r="C200679" t="n">
        <v>2</v>
      </c>
      <c r="D200679" t="inlineStr">
        <is>
          <t>{'ngx-frenetiq-dnd', 'netiq'}</t>
        </is>
      </c>
    </row>
    <row r="200680">
      <c r="A200680" s="1" t="n">
        <v>200678</v>
      </c>
      <c r="B200680" t="inlineStr">
        <is>
          <t>genji4</t>
        </is>
      </c>
      <c r="C200680" t="n">
        <v>2</v>
      </c>
      <c r="D200680" t="inlineStr">
        <is>
          <t>{'genji4mock', 'genji4rn'}</t>
        </is>
      </c>
    </row>
    <row r="200681">
      <c r="A200681" s="1" t="n">
        <v>200679</v>
      </c>
      <c r="B200681" t="inlineStr">
        <is>
          <t>validall</t>
        </is>
      </c>
      <c r="C200681" t="n">
        <v>2</v>
      </c>
      <c r="D200681" t="inlineStr">
        <is>
          <t>{'@pestras~validall', 'validall'}</t>
        </is>
      </c>
    </row>
    <row r="200682">
      <c r="A200682" s="1" t="n">
        <v>200680</v>
      </c>
      <c r="B200682" t="inlineStr">
        <is>
          <t>nget</t>
        </is>
      </c>
      <c r="C200682" t="n">
        <v>2</v>
      </c>
      <c r="D200682" t="inlineStr">
        <is>
          <t>{'@leon82~nget', 'nget'}</t>
        </is>
      </c>
    </row>
    <row r="200683">
      <c r="A200683" s="1" t="n">
        <v>200681</v>
      </c>
      <c r="B200683" t="inlineStr">
        <is>
          <t>tolength</t>
        </is>
      </c>
      <c r="C200683" t="n">
        <v>2</v>
      </c>
      <c r="D200683" t="inlineStr">
        <is>
          <t>{'lodash.tolength', '@types~lodash.tolength'}</t>
        </is>
      </c>
    </row>
    <row r="200684">
      <c r="A200684" s="1" t="n">
        <v>200682</v>
      </c>
      <c r="B200684" t="inlineStr">
        <is>
          <t>catgirlui</t>
        </is>
      </c>
      <c r="C200684" t="n">
        <v>2</v>
      </c>
      <c r="D200684" t="inlineStr">
        <is>
          <t>{'catgirlui-toolkit', 'catgirlui-uikit'}</t>
        </is>
      </c>
    </row>
    <row r="200685">
      <c r="A200685" s="1" t="n">
        <v>200683</v>
      </c>
      <c r="B200685" t="inlineStr">
        <is>
          <t>nabeelvalley</t>
        </is>
      </c>
      <c r="C200685" t="n">
        <v>2</v>
      </c>
      <c r="D200685" t="inlineStr">
        <is>
          <t>{'@nabeelvalley~project-init', '@nabeelvalley~angularfileinput'}</t>
        </is>
      </c>
    </row>
    <row r="200686">
      <c r="A200686" s="1" t="n">
        <v>200684</v>
      </c>
      <c r="B200686" t="inlineStr">
        <is>
          <t>annalisa</t>
        </is>
      </c>
      <c r="C200686" t="n">
        <v>2</v>
      </c>
      <c r="D200686" t="inlineStr">
        <is>
          <t>{'my-annalisa-lambdata', 'annalisa'}</t>
        </is>
      </c>
    </row>
    <row r="200687">
      <c r="A200687" s="1" t="n">
        <v>200685</v>
      </c>
      <c r="B200687" t="inlineStr">
        <is>
          <t>rachmari</t>
        </is>
      </c>
      <c r="C200687" t="n">
        <v>2</v>
      </c>
      <c r="D200687" t="inlineStr">
        <is>
          <t>{'@rachmari~npm-package-test-2', '@rachmari~npm-package-test'}</t>
        </is>
      </c>
    </row>
    <row r="200688">
      <c r="A200688" s="1" t="n">
        <v>200686</v>
      </c>
      <c r="B200688" t="inlineStr">
        <is>
          <t>fengguotao</t>
        </is>
      </c>
      <c r="C200688" t="n">
        <v>2</v>
      </c>
      <c r="D200688" t="inlineStr">
        <is>
          <t>{'@fengguotao~npm-commponents-test', '@fengguotao~storage'}</t>
        </is>
      </c>
    </row>
    <row r="200689">
      <c r="A200689" s="1" t="n">
        <v>200687</v>
      </c>
      <c r="B200689" t="inlineStr">
        <is>
          <t>svcutils</t>
        </is>
      </c>
      <c r="C200689" t="n">
        <v>2</v>
      </c>
      <c r="D200689" t="inlineStr">
        <is>
          <t>{'@leisurelink~svcutils', 'nt-svcutils'}</t>
        </is>
      </c>
    </row>
    <row r="200690">
      <c r="A200690" s="1" t="n">
        <v>200688</v>
      </c>
      <c r="B200690" t="inlineStr">
        <is>
          <t>wowi</t>
        </is>
      </c>
      <c r="C200690" t="n">
        <v>2</v>
      </c>
      <c r="D200690" t="inlineStr">
        <is>
          <t>{'wowi.js', 'wowi'}</t>
        </is>
      </c>
    </row>
    <row r="200691">
      <c r="A200691" s="1" t="n">
        <v>200689</v>
      </c>
      <c r="B200691" t="inlineStr">
        <is>
          <t>coolblades</t>
        </is>
      </c>
      <c r="C200691" t="n">
        <v>2</v>
      </c>
      <c r="D200691" t="inlineStr">
        <is>
          <t>{'@coolblades~bootstrap3-dialog', '@coolblades~ngtemplate-loader'}</t>
        </is>
      </c>
    </row>
    <row r="200692">
      <c r="A200692" s="1" t="n">
        <v>200690</v>
      </c>
      <c r="B200692" t="inlineStr">
        <is>
          <t>phtorresdev</t>
        </is>
      </c>
      <c r="C200692" t="n">
        <v>2</v>
      </c>
      <c r="D200692" t="inlineStr">
        <is>
          <t>{'@phtorresdev~healthui', '@phtorresdev~uihealth'}</t>
        </is>
      </c>
    </row>
    <row r="200693">
      <c r="A200693" s="1" t="n">
        <v>200691</v>
      </c>
      <c r="B200693" t="inlineStr">
        <is>
          <t>liteserver</t>
        </is>
      </c>
      <c r="C200693" t="n">
        <v>2</v>
      </c>
      <c r="D200693" t="inlineStr">
        <is>
          <t>{'nba2liteserver', 'liteserver'}</t>
        </is>
      </c>
    </row>
    <row r="200694">
      <c r="A200694" s="1" t="n">
        <v>200692</v>
      </c>
      <c r="B200694" t="inlineStr">
        <is>
          <t>buoi13</t>
        </is>
      </c>
      <c r="C200694" t="n">
        <v>2</v>
      </c>
      <c r="D200694" t="inlineStr">
        <is>
          <t>{'testbuoi13', 'buoi13'}</t>
        </is>
      </c>
    </row>
    <row r="200695">
      <c r="A200695" s="1" t="n">
        <v>200693</v>
      </c>
      <c r="B200695" t="inlineStr">
        <is>
          <t>bootstrapx</t>
        </is>
      </c>
      <c r="C200695" t="n">
        <v>2</v>
      </c>
      <c r="D200695" t="inlineStr">
        <is>
          <t>{'vue-bootstrapx', 'superinit-bootstrapx'}</t>
        </is>
      </c>
    </row>
    <row r="200696">
      <c r="A200696" s="1" t="n">
        <v>200694</v>
      </c>
      <c r="B200696" t="inlineStr">
        <is>
          <t>nodems</t>
        </is>
      </c>
      <c r="C200696" t="n">
        <v>2</v>
      </c>
      <c r="D200696" t="inlineStr">
        <is>
          <t>{'nodems', 'pls-npm-nodems-dagou'}</t>
        </is>
      </c>
    </row>
    <row r="200697">
      <c r="A200697" s="1" t="n">
        <v>200695</v>
      </c>
      <c r="B200697" t="inlineStr">
        <is>
          <t>modulecomponent</t>
        </is>
      </c>
      <c r="C200697" t="n">
        <v>2</v>
      </c>
      <c r="D200697" t="inlineStr">
        <is>
          <t>{'modulecomponent', 'jihe-modulecomponent'}</t>
        </is>
      </c>
    </row>
    <row r="200698">
      <c r="A200698" s="1" t="n">
        <v>200696</v>
      </c>
      <c r="B200698" t="inlineStr">
        <is>
          <t>alexabcdev</t>
        </is>
      </c>
      <c r="C200698" t="n">
        <v>2</v>
      </c>
      <c r="D200698" t="inlineStr">
        <is>
          <t>{'@alexabcdev~tiny', '@alexabcdev~boxes'}</t>
        </is>
      </c>
    </row>
    <row r="200699">
      <c r="A200699" s="1" t="n">
        <v>200697</v>
      </c>
      <c r="B200699" t="inlineStr">
        <is>
          <t>ram20150501</t>
        </is>
      </c>
      <c r="C200699" t="n">
        <v>2</v>
      </c>
      <c r="D200699" t="inlineStr">
        <is>
          <t>{'@alicloud~ram20150501', 'alibabacloud-ram20150501'}</t>
        </is>
      </c>
    </row>
    <row r="200700">
      <c r="A200700" s="1" t="n">
        <v>200698</v>
      </c>
      <c r="B200700" t="inlineStr">
        <is>
          <t>savicontrols</t>
        </is>
      </c>
      <c r="C200700" t="n">
        <v>2</v>
      </c>
      <c r="D200700" t="inlineStr">
        <is>
          <t>{'@savicontrols~adonis-fold', '@savicontrols~bazel-watcher'}</t>
        </is>
      </c>
    </row>
    <row r="200701">
      <c r="A200701" s="1" t="n">
        <v>200699</v>
      </c>
      <c r="B200701" t="inlineStr">
        <is>
          <t>wujx</t>
        </is>
      </c>
      <c r="C200701" t="n">
        <v>2</v>
      </c>
      <c r="D200701" t="inlineStr">
        <is>
          <t>{'vue-test-wujx', 'vue-wujx-test'}</t>
        </is>
      </c>
    </row>
    <row r="200702">
      <c r="A200702" s="1" t="n">
        <v>200700</v>
      </c>
      <c r="B200702" t="inlineStr">
        <is>
          <t>chatbrats</t>
        </is>
      </c>
      <c r="C200702" t="n">
        <v>2</v>
      </c>
      <c r="D200702" t="inlineStr">
        <is>
          <t>{'@chatbrats~chatbox_protocol', '@chatbrats~chatbox_stats'}</t>
        </is>
      </c>
    </row>
    <row r="200703">
      <c r="A200703" s="1" t="n">
        <v>200701</v>
      </c>
      <c r="B200703" t="inlineStr">
        <is>
          <t>wallhd</t>
        </is>
      </c>
      <c r="C200703" t="n">
        <v>2</v>
      </c>
      <c r="D200703" t="inlineStr">
        <is>
          <t>{'discord-wallhd', 'npm-discord-wallhd'}</t>
        </is>
      </c>
    </row>
    <row r="200704">
      <c r="A200704" s="1" t="n">
        <v>200702</v>
      </c>
      <c r="B200704" t="inlineStr">
        <is>
          <t>packaege</t>
        </is>
      </c>
      <c r="C200704" t="n">
        <v>2</v>
      </c>
      <c r="D200704" t="inlineStr">
        <is>
          <t>{'my-packaege', 'my-packaege-545'}</t>
        </is>
      </c>
    </row>
    <row r="200705">
      <c r="A200705" s="1" t="n">
        <v>200703</v>
      </c>
      <c r="B200705" t="inlineStr">
        <is>
          <t>isip</t>
        </is>
      </c>
      <c r="C200705" t="n">
        <v>2</v>
      </c>
      <c r="D200705" t="inlineStr">
        <is>
          <t>{'@deno.land~isip', 'isip'}</t>
        </is>
      </c>
    </row>
    <row r="200706">
      <c r="A200706" s="1" t="n">
        <v>200704</v>
      </c>
      <c r="B200706" t="inlineStr">
        <is>
          <t>spawning</t>
        </is>
      </c>
      <c r="C200706" t="n">
        <v>2</v>
      </c>
      <c r="D200706" t="inlineStr">
        <is>
          <t>{'@open-screeps~is-creep-spawning', 'bluelens-spawning-pool'}</t>
        </is>
      </c>
    </row>
    <row r="200707">
      <c r="A200707" s="1" t="n">
        <v>200705</v>
      </c>
      <c r="B200707" t="inlineStr">
        <is>
          <t>cardswap</t>
        </is>
      </c>
      <c r="C200707" t="n">
        <v>2</v>
      </c>
      <c r="D200707" t="inlineStr">
        <is>
          <t>{'@cardswap~uikit', '@cardswap-libs~eslint-config-card'}</t>
        </is>
      </c>
    </row>
    <row r="200708">
      <c r="A200708" s="1" t="n">
        <v>200706</v>
      </c>
      <c r="B200708" t="inlineStr">
        <is>
          <t>pandorabots</t>
        </is>
      </c>
      <c r="C200708" t="n">
        <v>2</v>
      </c>
      <c r="D200708" t="inlineStr">
        <is>
          <t>{'@datafire~pandorabots', 'botium-connector-pandorabots'}</t>
        </is>
      </c>
    </row>
    <row r="200709">
      <c r="A200709" s="1" t="n">
        <v>200707</v>
      </c>
      <c r="B200709" t="inlineStr">
        <is>
          <t>blueutilities</t>
        </is>
      </c>
      <c r="C200709" t="n">
        <v>2</v>
      </c>
      <c r="D200709" t="inlineStr">
        <is>
          <t>{'blueutilities', 'ibm-blueutilities'}</t>
        </is>
      </c>
    </row>
    <row r="200710">
      <c r="A200710" s="1" t="n">
        <v>200708</v>
      </c>
      <c r="B200710" t="inlineStr">
        <is>
          <t>whatsappbot</t>
        </is>
      </c>
      <c r="C200710" t="n">
        <v>2</v>
      </c>
      <c r="D200710" t="inlineStr">
        <is>
          <t>{'whatsappbot', 'node-red-contrib-whatsappbot'}</t>
        </is>
      </c>
    </row>
    <row r="200711">
      <c r="A200711" s="1" t="n">
        <v>200709</v>
      </c>
      <c r="B200711" t="inlineStr">
        <is>
          <t>jspatron</t>
        </is>
      </c>
      <c r="C200711" t="n">
        <v>2</v>
      </c>
      <c r="D200711" t="inlineStr">
        <is>
          <t>{'jspatron', 'jspatron-skeleton'}</t>
        </is>
      </c>
    </row>
    <row r="200712">
      <c r="A200712" s="1" t="n">
        <v>200710</v>
      </c>
      <c r="B200712" t="inlineStr">
        <is>
          <t>drawjs</t>
        </is>
      </c>
      <c r="C200712" t="n">
        <v>2</v>
      </c>
      <c r="D200712" t="inlineStr">
        <is>
          <t>{'@thesabbir~drawjs', 'npm-drawjs'}</t>
        </is>
      </c>
    </row>
    <row r="200713">
      <c r="A200713" s="1" t="n">
        <v>200711</v>
      </c>
      <c r="B200713" t="inlineStr">
        <is>
          <t>pbvn</t>
        </is>
      </c>
      <c r="C200713" t="n">
        <v>2</v>
      </c>
      <c r="D200713" t="inlineStr">
        <is>
          <t>{'@ducha_pbvn~register-package2', '@ducha_pbvn~register-package'}</t>
        </is>
      </c>
    </row>
    <row r="200714">
      <c r="A200714" s="1" t="n">
        <v>200712</v>
      </c>
      <c r="B200714" t="inlineStr">
        <is>
          <t>ngrammer</t>
        </is>
      </c>
      <c r="C200714" t="n">
        <v>2</v>
      </c>
      <c r="D200714" t="inlineStr">
        <is>
          <t>{'lab-ngrammer', 'ngrammer'}</t>
        </is>
      </c>
    </row>
    <row r="200715">
      <c r="A200715" s="1" t="n">
        <v>200713</v>
      </c>
      <c r="B200715" t="inlineStr">
        <is>
          <t>crashdeck</t>
        </is>
      </c>
      <c r="C200715" t="n">
        <v>2</v>
      </c>
      <c r="D200715" t="inlineStr">
        <is>
          <t>{'@crashdeck~js', '@crashdeck~crashdeck'}</t>
        </is>
      </c>
    </row>
    <row r="200716">
      <c r="A200716" s="1" t="n">
        <v>200714</v>
      </c>
      <c r="B200716" t="inlineStr">
        <is>
          <t>enfsmkdirp</t>
        </is>
      </c>
      <c r="C200716" t="n">
        <v>2</v>
      </c>
      <c r="D200716" t="inlineStr">
        <is>
          <t>{'enfsmkdirp', 'enfsmkdirp-promise'}</t>
        </is>
      </c>
    </row>
    <row r="200717">
      <c r="A200717" s="1" t="n">
        <v>200715</v>
      </c>
      <c r="B200717" t="inlineStr">
        <is>
          <t>uffda</t>
        </is>
      </c>
      <c r="C200717" t="n">
        <v>2</v>
      </c>
      <c r="D200717" t="inlineStr">
        <is>
          <t>{'uffda', 'node-red-contrib-uffda-sparkpost'}</t>
        </is>
      </c>
    </row>
    <row r="200718">
      <c r="A200718" s="1" t="n">
        <v>200716</v>
      </c>
      <c r="B200718" t="inlineStr">
        <is>
          <t>jobid</t>
        </is>
      </c>
      <c r="C200718" t="n">
        <v>2</v>
      </c>
      <c r="D200718" t="inlineStr">
        <is>
          <t>{'jobid', '@jfjobidon~utxofactory'}</t>
        </is>
      </c>
    </row>
    <row r="200719">
      <c r="A200719" s="1" t="n">
        <v>200717</v>
      </c>
      <c r="B200719" t="inlineStr">
        <is>
          <t>bioseq</t>
        </is>
      </c>
      <c r="C200719" t="n">
        <v>2</v>
      </c>
      <c r="D200719" t="inlineStr">
        <is>
          <t>{'bioseq-ts', 'bioseq'}</t>
        </is>
      </c>
    </row>
    <row r="200720">
      <c r="A200720" s="1" t="n">
        <v>200718</v>
      </c>
      <c r="B200720" t="inlineStr">
        <is>
          <t>bankless</t>
        </is>
      </c>
      <c r="C200720" t="n">
        <v>2</v>
      </c>
      <c r="D200720" t="inlineStr">
        <is>
          <t>{'@upsidecomp~upsidecomp-contracts-bankless', '@upsidecomp~upsidecomp-contracts-bankless-core'}</t>
        </is>
      </c>
    </row>
    <row r="200721">
      <c r="A200721" s="1" t="n">
        <v>200719</v>
      </c>
      <c r="B200721" t="inlineStr">
        <is>
          <t>nzimio</t>
        </is>
      </c>
      <c r="C200721" t="n">
        <v>2</v>
      </c>
      <c r="D200721" t="inlineStr">
        <is>
          <t>{'@nzimio~utils', '@nzimio~crypto'}</t>
        </is>
      </c>
    </row>
    <row r="200722">
      <c r="A200722" s="1" t="n">
        <v>200720</v>
      </c>
      <c r="B200722" t="inlineStr">
        <is>
          <t>cachekerning</t>
        </is>
      </c>
      <c r="C200722" t="n">
        <v>2</v>
      </c>
      <c r="D200722" t="inlineStr">
        <is>
          <t>{'fontkit-cachekerning', 'pdfkit-cachekerning'}</t>
        </is>
      </c>
    </row>
    <row r="200723">
      <c r="A200723" s="1" t="n">
        <v>200721</v>
      </c>
      <c r="B200723" t="inlineStr">
        <is>
          <t>epacker</t>
        </is>
      </c>
      <c r="C200723" t="n">
        <v>2</v>
      </c>
      <c r="D200723" t="inlineStr">
        <is>
          <t>{'epacker', 'gulp-h5epacker'}</t>
        </is>
      </c>
    </row>
    <row r="200724">
      <c r="A200724" s="1" t="n">
        <v>200722</v>
      </c>
      <c r="B200724" t="inlineStr">
        <is>
          <t>betterstorage</t>
        </is>
      </c>
      <c r="C200724" t="n">
        <v>2</v>
      </c>
      <c r="D200724" t="inlineStr">
        <is>
          <t>{'betterstorage.js', 'betterstorage'}</t>
        </is>
      </c>
    </row>
    <row r="200725">
      <c r="A200725" s="1" t="n">
        <v>200723</v>
      </c>
      <c r="B200725" t="inlineStr">
        <is>
          <t>frontendmexpo</t>
        </is>
      </c>
      <c r="C200725" t="n">
        <v>2</v>
      </c>
      <c r="D200725" t="inlineStr">
        <is>
          <t>{'frontendmexpo', '@diri~frontendmexpo'}</t>
        </is>
      </c>
    </row>
    <row r="200726">
      <c r="A200726" s="1" t="n">
        <v>200724</v>
      </c>
      <c r="B200726" t="inlineStr">
        <is>
          <t>memprof</t>
        </is>
      </c>
      <c r="C200726" t="n">
        <v>2</v>
      </c>
      <c r="D200726" t="inlineStr">
        <is>
          <t>{'pytest-memprof', 'memprof'}</t>
        </is>
      </c>
    </row>
    <row r="200727">
      <c r="A200727" s="1" t="n">
        <v>200725</v>
      </c>
      <c r="B200727" t="inlineStr">
        <is>
          <t>drgsr</t>
        </is>
      </c>
      <c r="C200727" t="n">
        <v>2</v>
      </c>
      <c r="D200727" t="inlineStr">
        <is>
          <t>{'expo-pixi-drgsr', 'effect-input-drgsr'}</t>
        </is>
      </c>
    </row>
    <row r="200728">
      <c r="A200728" s="1" t="n">
        <v>200726</v>
      </c>
      <c r="B200728" t="inlineStr">
        <is>
          <t>garrysh</t>
        </is>
      </c>
      <c r="C200728" t="n">
        <v>2</v>
      </c>
      <c r="D200728" t="inlineStr">
        <is>
          <t>{'gendiff-garrysh', 'page-loader-garrysh'}</t>
        </is>
      </c>
    </row>
    <row r="200729">
      <c r="A200729" s="1" t="n">
        <v>200727</v>
      </c>
      <c r="B200729" t="inlineStr">
        <is>
          <t>slugfield</t>
        </is>
      </c>
      <c r="C200729" t="n">
        <v>2</v>
      </c>
      <c r="D200729" t="inlineStr">
        <is>
          <t>{'django-slugfield', 'slugfield'}</t>
        </is>
      </c>
    </row>
    <row r="200730">
      <c r="A200730" s="1" t="n">
        <v>200728</v>
      </c>
      <c r="B200730" t="inlineStr">
        <is>
          <t>nymrod</t>
        </is>
      </c>
      <c r="C200730" t="n">
        <v>2</v>
      </c>
      <c r="D200730" t="inlineStr">
        <is>
          <t>{'nymrod-redux', 'nymrod'}</t>
        </is>
      </c>
    </row>
    <row r="200731">
      <c r="A200731" s="1" t="n">
        <v>200729</v>
      </c>
      <c r="B200731" t="inlineStr">
        <is>
          <t>mtfscrolllist</t>
        </is>
      </c>
      <c r="C200731" t="n">
        <v>2</v>
      </c>
      <c r="D200731" t="inlineStr">
        <is>
          <t>{'react-mtfscrolllist', 'mtfscrolllist'}</t>
        </is>
      </c>
    </row>
    <row r="200732">
      <c r="A200732" s="1" t="n">
        <v>200730</v>
      </c>
      <c r="B200732" t="inlineStr">
        <is>
          <t>elementjs</t>
        </is>
      </c>
      <c r="C200732" t="n">
        <v>2</v>
      </c>
      <c r="D200732" t="inlineStr">
        <is>
          <t>{'elementjs', '@elementjs~elt'}</t>
        </is>
      </c>
    </row>
    <row r="200733">
      <c r="A200733" s="1" t="n">
        <v>200731</v>
      </c>
      <c r="B200733" t="inlineStr">
        <is>
          <t>funwork</t>
        </is>
      </c>
      <c r="C200733" t="n">
        <v>2</v>
      </c>
      <c r="D200733" t="inlineStr">
        <is>
          <t>{'funwork', 'funwork-js'}</t>
        </is>
      </c>
    </row>
    <row r="200734">
      <c r="A200734" s="1" t="n">
        <v>200732</v>
      </c>
      <c r="B200734" t="inlineStr">
        <is>
          <t>procwinformrenderdefinition</t>
        </is>
      </c>
      <c r="C200734" t="n">
        <v>2</v>
      </c>
      <c r="D200734" t="inlineStr">
        <is>
          <t>{'qmuzik-procwinformrenderdefinition', 'qmuzik-procwinformrenderdefinition-shared'}</t>
        </is>
      </c>
    </row>
    <row r="200735">
      <c r="A200735" s="1" t="n">
        <v>200733</v>
      </c>
      <c r="B200735" t="inlineStr">
        <is>
          <t>airpi</t>
        </is>
      </c>
      <c r="C200735" t="n">
        <v>2</v>
      </c>
      <c r="D200735" t="inlineStr">
        <is>
          <t>{'airpi', 'nitrogen-airpi'}</t>
        </is>
      </c>
    </row>
    <row r="200736">
      <c r="A200736" s="1" t="n">
        <v>200734</v>
      </c>
      <c r="B200736" t="inlineStr">
        <is>
          <t>redbull</t>
        </is>
      </c>
      <c r="C200736" t="n">
        <v>2</v>
      </c>
      <c r="D200736" t="inlineStr">
        <is>
          <t>{'redbull', 'mag-app-redbull'}</t>
        </is>
      </c>
    </row>
    <row r="200737">
      <c r="A200737" s="1" t="n">
        <v>200735</v>
      </c>
      <c r="B200737" t="inlineStr">
        <is>
          <t>orbx</t>
        </is>
      </c>
      <c r="C200737" t="n">
        <v>2</v>
      </c>
      <c r="D200737" t="inlineStr">
        <is>
          <t>{'orbx-enum', 'orbx'}</t>
        </is>
      </c>
    </row>
    <row r="200738">
      <c r="A200738" s="1" t="n">
        <v>200736</v>
      </c>
      <c r="B200738" t="inlineStr">
        <is>
          <t>banchan</t>
        </is>
      </c>
      <c r="C200738" t="n">
        <v>2</v>
      </c>
      <c r="D200738" t="inlineStr">
        <is>
          <t>{'banchan', '@roundapp~banchan'}</t>
        </is>
      </c>
    </row>
    <row r="200739">
      <c r="A200739" s="1" t="n">
        <v>200737</v>
      </c>
      <c r="B200739" t="inlineStr">
        <is>
          <t>allcolorpicker</t>
        </is>
      </c>
      <c r="C200739" t="n">
        <v>2</v>
      </c>
      <c r="D200739" t="inlineStr">
        <is>
          <t>{'allcolorpicker', 'vue-cli-plugin-allcolorpicker'}</t>
        </is>
      </c>
    </row>
    <row r="200740">
      <c r="A200740" s="1" t="n">
        <v>200738</v>
      </c>
      <c r="B200740" t="inlineStr">
        <is>
          <t>percobaan</t>
        </is>
      </c>
      <c r="C200740" t="n">
        <v>2</v>
      </c>
      <c r="D200740" t="inlineStr">
        <is>
          <t>{'percobaan-simple-blockchain', 'generator-percobaan-suitcore'}</t>
        </is>
      </c>
    </row>
    <row r="200741">
      <c r="A200741" s="1" t="n">
        <v>200739</v>
      </c>
      <c r="B200741" t="inlineStr">
        <is>
          <t>phpcore</t>
        </is>
      </c>
      <c r="C200741" t="n">
        <v>2</v>
      </c>
      <c r="D200741" t="inlineStr">
        <is>
          <t>{'phpcore', '@uniter~phpcore'}</t>
        </is>
      </c>
    </row>
    <row r="200742">
      <c r="A200742" s="1" t="n">
        <v>200740</v>
      </c>
      <c r="B200742" t="inlineStr">
        <is>
          <t>sente</t>
        </is>
      </c>
      <c r="C200742" t="n">
        <v>2</v>
      </c>
      <c r="D200742" t="inlineStr">
        <is>
          <t>{'pysenteishon', 'sente'}</t>
        </is>
      </c>
    </row>
    <row r="200743">
      <c r="A200743" s="1" t="n">
        <v>200741</v>
      </c>
      <c r="B200743" t="inlineStr">
        <is>
          <t>openexchange</t>
        </is>
      </c>
      <c r="C200743" t="n">
        <v>2</v>
      </c>
      <c r="D200743" t="inlineStr">
        <is>
          <t>{'currency-restapi-openexchange', 'openexchange-cached'}</t>
        </is>
      </c>
    </row>
    <row r="200744">
      <c r="A200744" s="1" t="n">
        <v>200742</v>
      </c>
      <c r="B200744" t="inlineStr">
        <is>
          <t>zheji1606</t>
        </is>
      </c>
      <c r="C200744" t="n">
        <v>2</v>
      </c>
      <c r="D200744" t="inlineStr">
        <is>
          <t>{'zheji1606b', 'zheji1606shuai'}</t>
        </is>
      </c>
    </row>
    <row r="200745">
      <c r="A200745" s="1" t="n">
        <v>200743</v>
      </c>
      <c r="B200745" t="inlineStr">
        <is>
          <t>truecarry</t>
        </is>
      </c>
      <c r="C200745" t="n">
        <v>2</v>
      </c>
      <c r="D200745" t="inlineStr">
        <is>
          <t>{'@truecarry~tiktok-signature', '@truecarry~tiktok-signature-web'}</t>
        </is>
      </c>
    </row>
    <row r="200746">
      <c r="A200746" s="1" t="n">
        <v>200744</v>
      </c>
      <c r="B200746" t="inlineStr">
        <is>
          <t>isf</t>
        </is>
      </c>
      <c r="C200746" t="n">
        <v>2</v>
      </c>
      <c r="D200746" t="inlineStr">
        <is>
          <t>{'isf', '@isf~colours'}</t>
        </is>
      </c>
    </row>
    <row r="200747">
      <c r="A200747" s="1" t="n">
        <v>200745</v>
      </c>
      <c r="B200747" t="inlineStr">
        <is>
          <t>binwin</t>
        </is>
      </c>
      <c r="C200747" t="n">
        <v>2</v>
      </c>
      <c r="D200747" t="inlineStr">
        <is>
          <t>{'pit-binwin', 'binwin-t'}</t>
        </is>
      </c>
    </row>
    <row r="200748">
      <c r="A200748" s="1" t="n">
        <v>200746</v>
      </c>
      <c r="B200748" t="inlineStr">
        <is>
          <t>uping</t>
        </is>
      </c>
      <c r="C200748" t="n">
        <v>2</v>
      </c>
      <c r="D200748" t="inlineStr">
        <is>
          <t>{'@xuping-xu~sbac-ui-kit', 'ruofuping-date'}</t>
        </is>
      </c>
    </row>
    <row r="200749">
      <c r="A200749" s="1" t="n">
        <v>200747</v>
      </c>
      <c r="B200749" t="inlineStr">
        <is>
          <t>fantui</t>
        </is>
      </c>
      <c r="C200749" t="n">
        <v>2</v>
      </c>
      <c r="D200749" t="inlineStr">
        <is>
          <t>{'@gary_young~fantui', 'vue-fantui'}</t>
        </is>
      </c>
    </row>
    <row r="200750">
      <c r="A200750" s="1" t="n">
        <v>200748</v>
      </c>
      <c r="B200750" t="inlineStr">
        <is>
          <t>calladownload</t>
        </is>
      </c>
      <c r="C200750" t="n">
        <v>2</v>
      </c>
      <c r="D200750" t="inlineStr">
        <is>
          <t>{'calladownload-extract', 'calladownload'}</t>
        </is>
      </c>
    </row>
    <row r="200751">
      <c r="A200751" s="1" t="n">
        <v>200749</v>
      </c>
      <c r="B200751" t="inlineStr">
        <is>
          <t>financialperiod</t>
        </is>
      </c>
      <c r="C200751" t="n">
        <v>2</v>
      </c>
      <c r="D200751" t="inlineStr">
        <is>
          <t>{'qmuzik-financialperiod', 'qmuzik-financialperiod-shared'}</t>
        </is>
      </c>
    </row>
    <row r="200752">
      <c r="A200752" s="1" t="n">
        <v>200750</v>
      </c>
      <c r="B200752" t="inlineStr">
        <is>
          <t>winstagram</t>
        </is>
      </c>
      <c r="C200752" t="n">
        <v>2</v>
      </c>
      <c r="D200752" t="inlineStr">
        <is>
          <t>{'react-native-react-native-sharing-winstagram', 'react-native-sharing-winstagram'}</t>
        </is>
      </c>
    </row>
    <row r="200753">
      <c r="A200753" s="1" t="n">
        <v>200751</v>
      </c>
      <c r="B200753" t="inlineStr">
        <is>
          <t>zjsimooc</t>
        </is>
      </c>
      <c r="C200753" t="n">
        <v>2</v>
      </c>
      <c r="D200753" t="inlineStr">
        <is>
          <t>{'@zjsimooc-cli-dev~core', '@zjsimooc-cli-dev~utils'}</t>
        </is>
      </c>
    </row>
    <row r="200754">
      <c r="A200754" s="1" t="n">
        <v>200752</v>
      </c>
      <c r="B200754" t="inlineStr">
        <is>
          <t>provid</t>
        </is>
      </c>
      <c r="C200754" t="n">
        <v>2</v>
      </c>
      <c r="D200754" t="inlineStr">
        <is>
          <t>{'providah', 'adsbmap-data-providor'}</t>
        </is>
      </c>
    </row>
    <row r="200755">
      <c r="A200755" s="1" t="n">
        <v>200753</v>
      </c>
      <c r="B200755" t="inlineStr">
        <is>
          <t>gifter</t>
        </is>
      </c>
      <c r="C200755" t="n">
        <v>2</v>
      </c>
      <c r="D200755" t="inlineStr">
        <is>
          <t>{'gifter', '@mazlano27~oto-gifter'}</t>
        </is>
      </c>
    </row>
    <row r="200756">
      <c r="A200756" s="1" t="n">
        <v>200754</v>
      </c>
      <c r="B200756" t="inlineStr">
        <is>
          <t>hkaga</t>
        </is>
      </c>
      <c r="C200756" t="n">
        <v>2</v>
      </c>
      <c r="D200756" t="inlineStr">
        <is>
          <t>{'hkaga-ana', 'hkaga-ama'}</t>
        </is>
      </c>
    </row>
    <row r="200757">
      <c r="A200757" s="1" t="n">
        <v>200755</v>
      </c>
      <c r="B200757" t="inlineStr">
        <is>
          <t>lxnewsxl</t>
        </is>
      </c>
      <c r="C200757" t="n">
        <v>2</v>
      </c>
      <c r="D200757" t="inlineStr">
        <is>
          <t>{'@lxnewsxl~designer', '@lxnewsxl~designer-default'}</t>
        </is>
      </c>
    </row>
    <row r="200758">
      <c r="A200758" s="1" t="n">
        <v>200756</v>
      </c>
      <c r="B200758" t="inlineStr">
        <is>
          <t>sancasia</t>
        </is>
      </c>
      <c r="C200758" t="n">
        <v>2</v>
      </c>
      <c r="D200758" t="inlineStr">
        <is>
          <t>{'sancasia_zero-base', 'sancasia_zero-core'}</t>
        </is>
      </c>
    </row>
    <row r="200759">
      <c r="A200759" s="1" t="n">
        <v>200757</v>
      </c>
      <c r="B200759" t="inlineStr">
        <is>
          <t>binancesmartchain</t>
        </is>
      </c>
      <c r="C200759" t="n">
        <v>2</v>
      </c>
      <c r="D200759" t="inlineStr">
        <is>
          <t>{'@renproject~multiwallet-binancesmartchain-metamask-injected-connector', '@renproject~multiwallet-binancesmartchain-injected-connector'}</t>
        </is>
      </c>
    </row>
    <row r="200760">
      <c r="A200760" s="1" t="n">
        <v>200758</v>
      </c>
      <c r="B200760" t="inlineStr">
        <is>
          <t>apostolos</t>
        </is>
      </c>
      <c r="C200760" t="n">
        <v>2</v>
      </c>
      <c r="D200760" t="inlineStr">
        <is>
          <t>{'apostolos', '@apostolos~card'}</t>
        </is>
      </c>
    </row>
    <row r="200761">
      <c r="A200761" s="1" t="n">
        <v>200759</v>
      </c>
      <c r="B200761" t="inlineStr">
        <is>
          <t>klassi</t>
        </is>
      </c>
      <c r="C200761" t="n">
        <v>2</v>
      </c>
      <c r="D200761" t="inlineStr">
        <is>
          <t>{'klassi-demo-js', 'klassi-js'}</t>
        </is>
      </c>
    </row>
    <row r="200762">
      <c r="A200762" s="1" t="n">
        <v>200760</v>
      </c>
      <c r="B200762" t="inlineStr">
        <is>
          <t>sselect</t>
        </is>
      </c>
      <c r="C200762" t="n">
        <v>2</v>
      </c>
      <c r="D200762" t="inlineStr">
        <is>
          <t>{'@balambasik~sselect', 'color-sselect'}</t>
        </is>
      </c>
    </row>
    <row r="200763">
      <c r="A200763" s="1" t="n">
        <v>200761</v>
      </c>
      <c r="B200763" t="inlineStr">
        <is>
          <t>veeking</t>
        </is>
      </c>
      <c r="C200763" t="n">
        <v>2</v>
      </c>
      <c r="D200763" t="inlineStr">
        <is>
          <t>{'veeking-npm-hello', '@veeking~lottie-web-canvas-light'}</t>
        </is>
      </c>
    </row>
    <row r="200764">
      <c r="A200764" s="1" t="n">
        <v>200762</v>
      </c>
      <c r="B200764" t="inlineStr">
        <is>
          <t>accentuation</t>
        </is>
      </c>
      <c r="C200764" t="n">
        <v>2</v>
      </c>
      <c r="D200764" t="inlineStr">
        <is>
          <t>{'greek-accentuation', 'modern-greek-accentuation'}</t>
        </is>
      </c>
    </row>
    <row r="200765">
      <c r="A200765" s="1" t="n">
        <v>200763</v>
      </c>
      <c r="B200765" t="inlineStr">
        <is>
          <t>ssweet</t>
        </is>
      </c>
      <c r="C200765" t="n">
        <v>2</v>
      </c>
      <c r="D200765" t="inlineStr">
        <is>
          <t>{'@ssweet~html', '@ssweet~react-tag-autocomplete'}</t>
        </is>
      </c>
    </row>
    <row r="200766">
      <c r="A200766" s="1" t="n">
        <v>200764</v>
      </c>
      <c r="B200766" t="inlineStr">
        <is>
          <t>esc1</t>
        </is>
      </c>
      <c r="C200766" t="n">
        <v>2</v>
      </c>
      <c r="D200766" t="inlineStr">
        <is>
          <t>{'esc1pe', 'util-tools-esc1'}</t>
        </is>
      </c>
    </row>
    <row r="200767">
      <c r="A200767" s="1" t="n">
        <v>200765</v>
      </c>
      <c r="B200767" t="inlineStr">
        <is>
          <t>webpixel</t>
        </is>
      </c>
      <c r="C200767" t="n">
        <v>2</v>
      </c>
      <c r="D200767" t="inlineStr">
        <is>
          <t>{'webpixel', 'mallumonk-webpixel'}</t>
        </is>
      </c>
    </row>
    <row r="200768">
      <c r="A200768" s="1" t="n">
        <v>200766</v>
      </c>
      <c r="B200768" t="inlineStr">
        <is>
          <t>translau</t>
        </is>
      </c>
      <c r="C200768" t="n">
        <v>2</v>
      </c>
      <c r="D200768" t="inlineStr">
        <is>
          <t>{'translau', 'translau-gui'}</t>
        </is>
      </c>
    </row>
    <row r="200769">
      <c r="A200769" s="1" t="n">
        <v>200767</v>
      </c>
      <c r="B200769" t="inlineStr">
        <is>
          <t>unnotify</t>
        </is>
      </c>
      <c r="C200769" t="n">
        <v>2</v>
      </c>
      <c r="D200769" t="inlineStr">
        <is>
          <t>{'unnotify', '@unaxiom~unnotify'}</t>
        </is>
      </c>
    </row>
    <row r="200770">
      <c r="A200770" s="1" t="n">
        <v>200768</v>
      </c>
      <c r="B200770" t="inlineStr">
        <is>
          <t>seql</t>
        </is>
      </c>
      <c r="C200770" t="n">
        <v>2</v>
      </c>
      <c r="D200770" t="inlineStr">
        <is>
          <t>{'seql', '@seql~eslint-config'}</t>
        </is>
      </c>
    </row>
    <row r="200771">
      <c r="A200771" s="1" t="n">
        <v>200769</v>
      </c>
      <c r="B200771" t="inlineStr">
        <is>
          <t>panukettu</t>
        </is>
      </c>
      <c r="C200771" t="n">
        <v>2</v>
      </c>
      <c r="D200771" t="inlineStr">
        <is>
          <t>{'@panukettu~components', '@panukettu~helper'}</t>
        </is>
      </c>
    </row>
    <row r="200772">
      <c r="A200772" s="1" t="n">
        <v>200770</v>
      </c>
      <c r="B200772" t="inlineStr">
        <is>
          <t>nonvoid</t>
        </is>
      </c>
      <c r="C200772" t="n">
        <v>2</v>
      </c>
      <c r="D200772" t="inlineStr">
        <is>
          <t>{'@nonvoid~agent-js-codecept', '@nonvoid~schedule'}</t>
        </is>
      </c>
    </row>
    <row r="200773">
      <c r="A200773" s="1" t="n">
        <v>200771</v>
      </c>
      <c r="B200773" t="inlineStr">
        <is>
          <t>textboxfield</t>
        </is>
      </c>
      <c r="C200773" t="n">
        <v>2</v>
      </c>
      <c r="D200773" t="inlineStr">
        <is>
          <t>{'textboxfield', '@nkjgs~textboxfield'}</t>
        </is>
      </c>
    </row>
    <row r="200774">
      <c r="A200774" s="1" t="n">
        <v>200772</v>
      </c>
      <c r="B200774" t="inlineStr">
        <is>
          <t>millihq</t>
        </is>
      </c>
      <c r="C200774" t="n">
        <v>2</v>
      </c>
      <c r="D200774" t="inlineStr">
        <is>
          <t>{'@millihq~sammy', '@millihq~tf-next-image-optimization'}</t>
        </is>
      </c>
    </row>
    <row r="200775">
      <c r="A200775" s="1" t="n">
        <v>200773</v>
      </c>
      <c r="B200775" t="inlineStr">
        <is>
          <t>historyback</t>
        </is>
      </c>
      <c r="C200775" t="n">
        <v>2</v>
      </c>
      <c r="D200775" t="inlineStr">
        <is>
          <t>{'@baifendian~adhere-ui-historyback', '@baifendian~adherev-ui-historyback'}</t>
        </is>
      </c>
    </row>
    <row r="200776">
      <c r="A200776" s="1" t="n">
        <v>200774</v>
      </c>
      <c r="B200776" t="inlineStr">
        <is>
          <t>httx</t>
        </is>
      </c>
      <c r="C200776" t="n">
        <v>2</v>
      </c>
      <c r="D200776" t="inlineStr">
        <is>
          <t>{'httx', 'com.whitesharx.httx'}</t>
        </is>
      </c>
    </row>
    <row r="200777">
      <c r="A200777" s="1" t="n">
        <v>200775</v>
      </c>
      <c r="B200777" t="inlineStr">
        <is>
          <t>styleflux</t>
        </is>
      </c>
      <c r="C200777" t="n">
        <v>2</v>
      </c>
      <c r="D200777" t="inlineStr">
        <is>
          <t>{'styleflux-web', 'styleflux'}</t>
        </is>
      </c>
    </row>
    <row r="200778">
      <c r="A200778" s="1" t="n">
        <v>200776</v>
      </c>
      <c r="B200778" t="inlineStr">
        <is>
          <t>factly</t>
        </is>
      </c>
      <c r="C200778" t="n">
        <v>2</v>
      </c>
      <c r="D200778" t="inlineStr">
        <is>
          <t>{'factly-utils', '@mhjadav~gatsby-theme-factly'}</t>
        </is>
      </c>
    </row>
    <row r="200779">
      <c r="A200779" s="1" t="n">
        <v>200777</v>
      </c>
      <c r="B200779" t="inlineStr">
        <is>
          <t>honeyyusuf</t>
        </is>
      </c>
      <c r="C200779" t="n">
        <v>2</v>
      </c>
      <c r="D200779" t="inlineStr">
        <is>
          <t>{'@honeyyusuf~lotide-test', '@honeyyusuf~lotide'}</t>
        </is>
      </c>
    </row>
    <row r="200780">
      <c r="A200780" s="1" t="n">
        <v>200778</v>
      </c>
      <c r="B200780" t="inlineStr">
        <is>
          <t>bostrom</t>
        </is>
      </c>
      <c r="C200780" t="n">
        <v>2</v>
      </c>
      <c r="D200780" t="inlineStr">
        <is>
          <t>{'@ollelauribostrom~hindex', '@nbostrom~react-portal-umd'}</t>
        </is>
      </c>
    </row>
    <row r="200781">
      <c r="A200781" s="1" t="n">
        <v>200779</v>
      </c>
      <c r="B200781" t="inlineStr">
        <is>
          <t>snakecord</t>
        </is>
      </c>
      <c r="C200781" t="n">
        <v>2</v>
      </c>
      <c r="D200781" t="inlineStr">
        <is>
          <t>{'snakecord', 'snakecord-meg'}</t>
        </is>
      </c>
    </row>
    <row r="200782">
      <c r="A200782" s="1" t="n">
        <v>200780</v>
      </c>
      <c r="B200782" t="inlineStr">
        <is>
          <t>reitzner</t>
        </is>
      </c>
      <c r="C200782" t="n">
        <v>2</v>
      </c>
      <c r="D200782" t="inlineStr">
        <is>
          <t>{'@d.reitzner~vite-pnpapi-workaround', '@d.reitzner~responsive-background-image'}</t>
        </is>
      </c>
    </row>
    <row r="200783">
      <c r="A200783" s="1" t="n">
        <v>200781</v>
      </c>
      <c r="B200783" t="inlineStr">
        <is>
          <t>mt188</t>
        </is>
      </c>
      <c r="C200783" t="n">
        <v>2</v>
      </c>
      <c r="D200783" t="inlineStr">
        <is>
          <t>{'@janiscommerce~mt188-card-reader-windows-driver', '@janiscommerce~mt188-card-reader'}</t>
        </is>
      </c>
    </row>
    <row r="200784">
      <c r="A200784" s="1" t="n">
        <v>200782</v>
      </c>
      <c r="B200784" t="inlineStr">
        <is>
          <t>shlk</t>
        </is>
      </c>
      <c r="C200784" t="n">
        <v>2</v>
      </c>
      <c r="D200784" t="inlineStr">
        <is>
          <t>{'shlk-typescript-helpers', 'shlk-pipes'}</t>
        </is>
      </c>
    </row>
    <row r="200785">
      <c r="A200785" s="1" t="n">
        <v>200783</v>
      </c>
      <c r="B200785" t="inlineStr">
        <is>
          <t>ecsjs</t>
        </is>
      </c>
      <c r="C200785" t="n">
        <v>2</v>
      </c>
      <c r="D200785" t="inlineStr">
        <is>
          <t>{'@youniverse-center~ecsjs', 'ecsjs'}</t>
        </is>
      </c>
    </row>
    <row r="200786">
      <c r="A200786" s="1" t="n">
        <v>200784</v>
      </c>
      <c r="B200786" t="inlineStr">
        <is>
          <t>fate0</t>
        </is>
      </c>
      <c r="C200786" t="n">
        <v>2</v>
      </c>
      <c r="D200786" t="inlineStr">
        <is>
          <t>{'fate0', 'fate0-mytest'}</t>
        </is>
      </c>
    </row>
    <row r="200787">
      <c r="A200787" s="1" t="n">
        <v>200785</v>
      </c>
      <c r="B200787" t="inlineStr">
        <is>
          <t>dpoineau</t>
        </is>
      </c>
      <c r="C200787" t="n">
        <v>2</v>
      </c>
      <c r="D200787" t="inlineStr">
        <is>
          <t>{'@dpoineau~react-scripts', 'react-scripts-custom-dpoineau'}</t>
        </is>
      </c>
    </row>
    <row r="200788">
      <c r="A200788" s="1" t="n">
        <v>200786</v>
      </c>
      <c r="B200788" t="inlineStr">
        <is>
          <t>andregeng</t>
        </is>
      </c>
      <c r="C200788" t="n">
        <v>2</v>
      </c>
      <c r="D200788" t="inlineStr">
        <is>
          <t>{'@andregeng~node-server-cli', '@andregeng~mock-cli'}</t>
        </is>
      </c>
    </row>
    <row r="200789">
      <c r="A200789" s="1" t="n">
        <v>200787</v>
      </c>
      <c r="B200789" t="inlineStr">
        <is>
          <t>lomaka</t>
        </is>
      </c>
      <c r="C200789" t="n">
        <v>2</v>
      </c>
      <c r="D200789" t="inlineStr">
        <is>
          <t>{'nodebb-theme-slick-forked-lomaka', 'lomaka-express-admin'}</t>
        </is>
      </c>
    </row>
    <row r="200790">
      <c r="A200790" s="1" t="n">
        <v>200788</v>
      </c>
      <c r="B200790" t="inlineStr">
        <is>
          <t>viewplus</t>
        </is>
      </c>
      <c r="C200790" t="n">
        <v>2</v>
      </c>
      <c r="D200790" t="inlineStr">
        <is>
          <t>{'aley-vue-viewplus', 'vue-viewplus'}</t>
        </is>
      </c>
    </row>
    <row r="200791">
      <c r="A200791" s="1" t="n">
        <v>200789</v>
      </c>
      <c r="B200791" t="inlineStr">
        <is>
          <t>scopetracer</t>
        </is>
      </c>
      <c r="C200791" t="n">
        <v>2</v>
      </c>
      <c r="D200791" t="inlineStr">
        <is>
          <t>{'strong-trace-scopetracer', 'scopetracer'}</t>
        </is>
      </c>
    </row>
    <row r="200792">
      <c r="A200792" s="1" t="n">
        <v>200790</v>
      </c>
      <c r="B200792" t="inlineStr">
        <is>
          <t>rsyncwrapper</t>
        </is>
      </c>
      <c r="C200792" t="n">
        <v>2</v>
      </c>
      <c r="D200792" t="inlineStr">
        <is>
          <t>{'rsyncwrapper-rabhw', 'rsyncwrapper'}</t>
        </is>
      </c>
    </row>
    <row r="200793">
      <c r="A200793" s="1" t="n">
        <v>200791</v>
      </c>
      <c r="B200793" t="inlineStr">
        <is>
          <t>borowski</t>
        </is>
      </c>
      <c r="C200793" t="n">
        <v>2</v>
      </c>
      <c r="D200793" t="inlineStr">
        <is>
          <t>{'zborowski-damian-3id-server11', 'zborowski-damian-3id-server5'}</t>
        </is>
      </c>
    </row>
    <row r="200794">
      <c r="A200794" s="1" t="n">
        <v>200792</v>
      </c>
      <c r="B200794" t="inlineStr">
        <is>
          <t>zborowski</t>
        </is>
      </c>
      <c r="C200794" t="n">
        <v>2</v>
      </c>
      <c r="D200794" t="inlineStr">
        <is>
          <t>{'zborowski-damian-3id-server11', 'zborowski-damian-3id-server5'}</t>
        </is>
      </c>
    </row>
    <row r="200795">
      <c r="A200795" s="1" t="n">
        <v>200793</v>
      </c>
      <c r="B200795" t="inlineStr">
        <is>
          <t>server5</t>
        </is>
      </c>
      <c r="C200795" t="n">
        <v>2</v>
      </c>
      <c r="D200795" t="inlineStr">
        <is>
          <t>{'tiny-http-server5', 'zborowski-damian-3id-server5'}</t>
        </is>
      </c>
    </row>
    <row r="200796">
      <c r="A200796" s="1" t="n">
        <v>200794</v>
      </c>
      <c r="B200796" t="inlineStr">
        <is>
          <t>kwnlp</t>
        </is>
      </c>
      <c r="C200796" t="n">
        <v>2</v>
      </c>
      <c r="D200796" t="inlineStr">
        <is>
          <t>{'kwnlp-dump-downloader', 'kwnlp-sql-parser'}</t>
        </is>
      </c>
    </row>
    <row r="200797">
      <c r="A200797" s="1" t="n">
        <v>200795</v>
      </c>
      <c r="B200797" t="inlineStr">
        <is>
          <t>blo3</t>
        </is>
      </c>
      <c r="C200797" t="n">
        <v>2</v>
      </c>
      <c r="D200797" t="inlineStr">
        <is>
          <t>{'@blo3y~blo3y-fork', 'blo3ydap'}</t>
        </is>
      </c>
    </row>
    <row r="200798">
      <c r="A200798" s="1" t="n">
        <v>200796</v>
      </c>
      <c r="B200798" t="inlineStr">
        <is>
          <t>gpxpy</t>
        </is>
      </c>
      <c r="C200798" t="n">
        <v>2</v>
      </c>
      <c r="D200798" t="inlineStr">
        <is>
          <t>{'django-gpxpy', 'gpxpy'}</t>
        </is>
      </c>
    </row>
    <row r="200799">
      <c r="A200799" s="1" t="n">
        <v>200797</v>
      </c>
      <c r="B200799" t="inlineStr">
        <is>
          <t>colossal</t>
        </is>
      </c>
      <c r="C200799" t="n">
        <v>2</v>
      </c>
      <c r="D200799" t="inlineStr">
        <is>
          <t>{'colossal-builder', 'colossal'}</t>
        </is>
      </c>
    </row>
    <row r="200800">
      <c r="A200800" s="1" t="n">
        <v>200798</v>
      </c>
      <c r="B200800" t="inlineStr">
        <is>
          <t>kylerkrenzke</t>
        </is>
      </c>
      <c r="C200800" t="n">
        <v>2</v>
      </c>
      <c r="D200800" t="inlineStr">
        <is>
          <t>{'@kylerkrenzke~react-scripts', '@kylerkrenzke~apollo-datasource-cosmosdb'}</t>
        </is>
      </c>
    </row>
    <row r="200801">
      <c r="A200801" s="1" t="n">
        <v>200799</v>
      </c>
      <c r="B200801" t="inlineStr">
        <is>
          <t>ksx</t>
        </is>
      </c>
      <c r="C200801" t="n">
        <v>2</v>
      </c>
      <c r="D200801" t="inlineStr">
        <is>
          <t>{'generator-qdbksx', 'ksxatomsupports'}</t>
        </is>
      </c>
    </row>
    <row r="200802">
      <c r="A200802" s="1" t="n">
        <v>200800</v>
      </c>
      <c r="B200802" t="inlineStr">
        <is>
          <t>bittitan</t>
        </is>
      </c>
      <c r="C200802" t="n">
        <v>2</v>
      </c>
      <c r="D200802" t="inlineStr">
        <is>
          <t>{'@8bittitan~downline', '@8bittitan~norse'}</t>
        </is>
      </c>
    </row>
    <row r="200803">
      <c r="A200803" s="1" t="n">
        <v>200801</v>
      </c>
      <c r="B200803" t="inlineStr">
        <is>
          <t>gaoyuan</t>
        </is>
      </c>
      <c r="C200803" t="n">
        <v>2</v>
      </c>
      <c r="D200803" t="inlineStr">
        <is>
          <t>{'react-gaoyuan-button2', 'react-gaoyuan-ui'}</t>
        </is>
      </c>
    </row>
    <row r="200804">
      <c r="A200804" s="1" t="n">
        <v>200802</v>
      </c>
      <c r="B200804" t="inlineStr">
        <is>
          <t>nacha</t>
        </is>
      </c>
      <c r="C200804" t="n">
        <v>2</v>
      </c>
      <c r="D200804" t="inlineStr">
        <is>
          <t>{'leenacha-palindrome', 'nacha'}</t>
        </is>
      </c>
    </row>
    <row r="200805">
      <c r="A200805" s="1" t="n">
        <v>200803</v>
      </c>
      <c r="B200805" t="inlineStr">
        <is>
          <t>zero86</t>
        </is>
      </c>
      <c r="C200805" t="n">
        <v>2</v>
      </c>
      <c r="D200805" t="inlineStr">
        <is>
          <t>{'@zero86~vue-edge-checkbox', '@zero86~edge-ui'}</t>
        </is>
      </c>
    </row>
    <row r="200806">
      <c r="A200806" s="1" t="n">
        <v>200804</v>
      </c>
      <c r="B200806" t="inlineStr">
        <is>
          <t>mnaresh2010</t>
        </is>
      </c>
      <c r="C200806" t="n">
        <v>2</v>
      </c>
      <c r="D200806" t="inlineStr">
        <is>
          <t>{'test-module-mnaresh2010', 'mnaresh2010-first-app'}</t>
        </is>
      </c>
    </row>
    <row r="200807">
      <c r="A200807" s="1" t="n">
        <v>200805</v>
      </c>
      <c r="B200807" t="inlineStr">
        <is>
          <t>ahgora</t>
        </is>
      </c>
      <c r="C200807" t="n">
        <v>2</v>
      </c>
      <c r="D200807" t="inlineStr">
        <is>
          <t>{'btd-ahgora', 'ahgora-passport-saml'}</t>
        </is>
      </c>
    </row>
    <row r="200808">
      <c r="A200808" s="1" t="n">
        <v>200806</v>
      </c>
      <c r="B200808" t="inlineStr">
        <is>
          <t>datacube</t>
        </is>
      </c>
      <c r="C200808" t="n">
        <v>2</v>
      </c>
      <c r="D200808" t="inlineStr">
        <is>
          <t>{'datacube', 'datacube-image-slicer'}</t>
        </is>
      </c>
    </row>
    <row r="200809">
      <c r="A200809" s="1" t="n">
        <v>200807</v>
      </c>
      <c r="B200809" t="inlineStr">
        <is>
          <t>heidji</t>
        </is>
      </c>
      <c r="C200809" t="n">
        <v>2</v>
      </c>
      <c r="D200809" t="inlineStr">
        <is>
          <t>{'heidji-super-tabs', '@heidji-native-mocks~web-intent'}</t>
        </is>
      </c>
    </row>
    <row r="200810">
      <c r="A200810" s="1" t="n">
        <v>200808</v>
      </c>
      <c r="B200810" t="inlineStr">
        <is>
          <t>yolp</t>
        </is>
      </c>
      <c r="C200810" t="n">
        <v>2</v>
      </c>
      <c r="D200810" t="inlineStr">
        <is>
          <t>{'yolp-mapbox-static-maps', '@mapbox~yolp-mapbox-static-maps'}</t>
        </is>
      </c>
    </row>
    <row r="200811">
      <c r="A200811" s="1" t="n">
        <v>200809</v>
      </c>
      <c r="B200811" t="inlineStr">
        <is>
          <t>shera</t>
        </is>
      </c>
      <c r="C200811" t="n">
        <v>2</v>
      </c>
      <c r="D200811" t="inlineStr">
        <is>
          <t>{'lion-lib-shera', 'shera'}</t>
        </is>
      </c>
    </row>
    <row r="200812">
      <c r="A200812" s="1" t="n">
        <v>200810</v>
      </c>
      <c r="B200812" t="inlineStr">
        <is>
          <t>mbti</t>
        </is>
      </c>
      <c r="C200812" t="n">
        <v>2</v>
      </c>
      <c r="D200812" t="inlineStr">
        <is>
          <t>{'mbti', 'k-mbti'}</t>
        </is>
      </c>
    </row>
    <row r="200813">
      <c r="A200813" s="1" t="n">
        <v>200811</v>
      </c>
      <c r="B200813" t="inlineStr">
        <is>
          <t>yomern</t>
        </is>
      </c>
      <c r="C200813" t="n">
        <v>2</v>
      </c>
      <c r="D200813" t="inlineStr">
        <is>
          <t>{'yo-yomern', 'generator-yomern'}</t>
        </is>
      </c>
    </row>
    <row r="200814">
      <c r="A200814" s="1" t="n">
        <v>200812</v>
      </c>
      <c r="B200814" t="inlineStr">
        <is>
          <t>jagoc</t>
        </is>
      </c>
      <c r="C200814" t="n">
        <v>2</v>
      </c>
      <c r="D200814" t="inlineStr">
        <is>
          <t>{'@wistoft~jagoc', '@jawis~jagoc'}</t>
        </is>
      </c>
    </row>
    <row r="200815">
      <c r="A200815" s="1" t="n">
        <v>200813</v>
      </c>
      <c r="B200815" t="inlineStr">
        <is>
          <t>noonahq</t>
        </is>
      </c>
      <c r="C200815" t="n">
        <v>2</v>
      </c>
      <c r="D200815" t="inlineStr">
        <is>
          <t>{'@noonahq~noona-micro-svc-cli', 'noonahq-react-native-tcp'}</t>
        </is>
      </c>
    </row>
    <row r="200816">
      <c r="A200816" s="1" t="n">
        <v>200814</v>
      </c>
      <c r="B200816" t="inlineStr">
        <is>
          <t>jstimezonedetect</t>
        </is>
      </c>
      <c r="C200816" t="n">
        <v>2</v>
      </c>
      <c r="D200816" t="inlineStr">
        <is>
          <t>{'jstimezonedetect', '@types~jstimezonedetect'}</t>
        </is>
      </c>
    </row>
    <row r="200817">
      <c r="A200817" s="1" t="n">
        <v>200815</v>
      </c>
      <c r="B200817" t="inlineStr">
        <is>
          <t>stackedactors</t>
        </is>
      </c>
      <c r="C200817" t="n">
        <v>2</v>
      </c>
      <c r="D200817" t="inlineStr">
        <is>
          <t>{'@stackedactors~npm-1', '@stackedactors~rivn-common'}</t>
        </is>
      </c>
    </row>
    <row r="200818">
      <c r="A200818" s="1" t="n">
        <v>200816</v>
      </c>
      <c r="B200818" t="inlineStr">
        <is>
          <t>showreel</t>
        </is>
      </c>
      <c r="C200818" t="n">
        <v>2</v>
      </c>
      <c r="D200818" t="inlineStr">
        <is>
          <t>{'showreel', 'react-showreel'}</t>
        </is>
      </c>
    </row>
    <row r="200819">
      <c r="A200819" s="1" t="n">
        <v>200817</v>
      </c>
      <c r="B200819" t="inlineStr">
        <is>
          <t>diderot</t>
        </is>
      </c>
      <c r="C200819" t="n">
        <v>2</v>
      </c>
      <c r="D200819" t="inlineStr">
        <is>
          <t>{'pydiderotlibs', 'diderot'}</t>
        </is>
      </c>
    </row>
    <row r="200820">
      <c r="A200820" s="1" t="n">
        <v>200818</v>
      </c>
      <c r="B200820" t="inlineStr">
        <is>
          <t>aberdeen</t>
        </is>
      </c>
      <c r="C200820" t="n">
        <v>2</v>
      </c>
      <c r="D200820" t="inlineStr">
        <is>
          <t>{'is-aberdeen', 'aberdeen'}</t>
        </is>
      </c>
    </row>
    <row r="200821">
      <c r="A200821" s="1" t="n">
        <v>200819</v>
      </c>
      <c r="B200821" t="inlineStr">
        <is>
          <t>codebank</t>
        </is>
      </c>
      <c r="C200821" t="n">
        <v>2</v>
      </c>
      <c r="D200821" t="inlineStr">
        <is>
          <t>{'codebank', '@codebankhq~cli'}</t>
        </is>
      </c>
    </row>
    <row r="200822">
      <c r="A200822" s="1" t="n">
        <v>200820</v>
      </c>
      <c r="B200822" t="inlineStr">
        <is>
          <t>templatecomponents</t>
        </is>
      </c>
      <c r="C200822" t="n">
        <v>2</v>
      </c>
      <c r="D200822" t="inlineStr">
        <is>
          <t>{'django-templatecomponents', '@baby2019~templatecomponents'}</t>
        </is>
      </c>
    </row>
    <row r="200823">
      <c r="A200823" s="1" t="n">
        <v>200821</v>
      </c>
      <c r="B200823" t="inlineStr">
        <is>
          <t>ylee</t>
        </is>
      </c>
      <c r="C200823" t="n">
        <v>2</v>
      </c>
      <c r="D200823" t="inlineStr">
        <is>
          <t>{'eslint-config-7ylee-vue', 'eslint-config-7ylee'}</t>
        </is>
      </c>
    </row>
    <row r="200824">
      <c r="A200824" s="1" t="n">
        <v>200822</v>
      </c>
      <c r="B200824" t="inlineStr">
        <is>
          <t>twocaptcha</t>
        </is>
      </c>
      <c r="C200824" t="n">
        <v>2</v>
      </c>
      <c r="D200824" t="inlineStr">
        <is>
          <t>{'twocaptcha', 'twocaptcha-wrapper'}</t>
        </is>
      </c>
    </row>
    <row r="200825">
      <c r="A200825" s="1" t="n">
        <v>200823</v>
      </c>
      <c r="B200825" t="inlineStr">
        <is>
          <t>atlas2</t>
        </is>
      </c>
      <c r="C200825" t="n">
        <v>2</v>
      </c>
      <c r="D200825" t="inlineStr">
        <is>
          <t>{'atlas2plist', 'atlas2egret'}</t>
        </is>
      </c>
    </row>
    <row r="200826">
      <c r="A200826" s="1" t="n">
        <v>200824</v>
      </c>
      <c r="B200826" t="inlineStr">
        <is>
          <t>privileged</t>
        </is>
      </c>
      <c r="C200826" t="n">
        <v>2</v>
      </c>
      <c r="D200826" t="inlineStr">
        <is>
          <t>{'isprivileged', 'privileged-residues'}</t>
        </is>
      </c>
    </row>
    <row r="200827">
      <c r="A200827" s="1" t="n">
        <v>200825</v>
      </c>
      <c r="B200827" t="inlineStr">
        <is>
          <t>noahportfolio</t>
        </is>
      </c>
      <c r="C200827" t="n">
        <v>2</v>
      </c>
      <c r="D200827" t="inlineStr">
        <is>
          <t>{'@noahportfolio~common', '@noahportfolio~frontend-common-types'}</t>
        </is>
      </c>
    </row>
    <row r="200828">
      <c r="A200828" s="1" t="n">
        <v>200826</v>
      </c>
      <c r="B200828" t="inlineStr">
        <is>
          <t>ading</t>
        </is>
      </c>
      <c r="C200828" t="n">
        <v>2</v>
      </c>
      <c r="D200828" t="inlineStr">
        <is>
          <t>{'canading-style-sheets', 'noading'}</t>
        </is>
      </c>
    </row>
    <row r="200829">
      <c r="A200829" s="1" t="n">
        <v>200827</v>
      </c>
      <c r="B200829" t="inlineStr">
        <is>
          <t>breadbox</t>
        </is>
      </c>
      <c r="C200829" t="n">
        <v>2</v>
      </c>
      <c r="D200829" t="inlineStr">
        <is>
          <t>{'@sector~breadbox', 'breadbox'}</t>
        </is>
      </c>
    </row>
    <row r="200830">
      <c r="A200830" s="1" t="n">
        <v>200828</v>
      </c>
      <c r="B200830" t="inlineStr">
        <is>
          <t>blvz</t>
        </is>
      </c>
      <c r="C200830" t="n">
        <v>2</v>
      </c>
      <c r="D200830" t="inlineStr">
        <is>
          <t>{'@blvz~cordova-splash', '@blvz~cordova-icon'}</t>
        </is>
      </c>
    </row>
    <row r="200831">
      <c r="A200831" s="1" t="n">
        <v>200829</v>
      </c>
      <c r="B200831" t="inlineStr">
        <is>
          <t>betainc</t>
        </is>
      </c>
      <c r="C200831" t="n">
        <v>2</v>
      </c>
      <c r="D200831" t="inlineStr">
        <is>
          <t>{'@stdlib~math-base-special-kernel-betainc', '@stdlib~math-base-special-betainc'}</t>
        </is>
      </c>
    </row>
    <row r="200832">
      <c r="A200832" s="1" t="n">
        <v>200830</v>
      </c>
      <c r="B200832" t="inlineStr">
        <is>
          <t>ucci</t>
        </is>
      </c>
      <c r="C200832" t="n">
        <v>2</v>
      </c>
      <c r="D200832" t="inlineStr">
        <is>
          <t>{'mpaulucci', '@falcucci~changelog-it'}</t>
        </is>
      </c>
    </row>
    <row r="200833">
      <c r="A200833" s="1" t="n">
        <v>200831</v>
      </c>
      <c r="B200833" t="inlineStr">
        <is>
          <t>disaggregation</t>
        </is>
      </c>
      <c r="C200833" t="n">
        <v>2</v>
      </c>
      <c r="D200833" t="inlineStr">
        <is>
          <t>{'red-contrib-discovergy-disaggregation', 'node-red-contrib-discovergy-disaggregation'}</t>
        </is>
      </c>
    </row>
    <row r="200834">
      <c r="A200834" s="1" t="n">
        <v>200832</v>
      </c>
      <c r="B200834" t="inlineStr">
        <is>
          <t>onthecut</t>
        </is>
      </c>
      <c r="C200834" t="n">
        <v>2</v>
      </c>
      <c r="D200834" t="inlineStr">
        <is>
          <t>{'@onthecut~crt-open-data', '@onthecut~crt-notice-scraper'}</t>
        </is>
      </c>
    </row>
    <row r="200835">
      <c r="A200835" s="1" t="n">
        <v>200833</v>
      </c>
      <c r="B200835" t="inlineStr">
        <is>
          <t>tiennv</t>
        </is>
      </c>
      <c r="C200835" t="n">
        <v>2</v>
      </c>
      <c r="D200835" t="inlineStr">
        <is>
          <t>{'@tiennv~tiennv', '@tiennv~log.demo.sdk'}</t>
        </is>
      </c>
    </row>
    <row r="200836">
      <c r="A200836" s="1" t="n">
        <v>200834</v>
      </c>
      <c r="B200836" t="inlineStr">
        <is>
          <t>anvaad</t>
        </is>
      </c>
      <c r="C200836" t="n">
        <v>2</v>
      </c>
      <c r="D200836" t="inlineStr">
        <is>
          <t>{'anvaad-js', 'anvaad-js-gursevak'}</t>
        </is>
      </c>
    </row>
    <row r="200837">
      <c r="A200837" s="1" t="n">
        <v>200835</v>
      </c>
      <c r="B200837" t="inlineStr">
        <is>
          <t>dependability</t>
        </is>
      </c>
      <c r="C200837" t="n">
        <v>2</v>
      </c>
      <c r="D200837" t="inlineStr">
        <is>
          <t>{'grunt-dependability', 'dependability'}</t>
        </is>
      </c>
    </row>
    <row r="200838">
      <c r="A200838" s="1" t="n">
        <v>200836</v>
      </c>
      <c r="B200838" t="inlineStr">
        <is>
          <t>arctis</t>
        </is>
      </c>
      <c r="C200838" t="n">
        <v>2</v>
      </c>
      <c r="D200838" t="inlineStr">
        <is>
          <t>{'arctis-battery-percentage', 'arctis-usb-finder'}</t>
        </is>
      </c>
    </row>
    <row r="200839">
      <c r="A200839" s="1" t="n">
        <v>200837</v>
      </c>
      <c r="B200839" t="inlineStr">
        <is>
          <t>gitup</t>
        </is>
      </c>
      <c r="C200839" t="n">
        <v>2</v>
      </c>
      <c r="D200839" t="inlineStr">
        <is>
          <t>{'gitup-cli', 'gitup'}</t>
        </is>
      </c>
    </row>
    <row r="200840">
      <c r="A200840" s="1" t="n">
        <v>200838</v>
      </c>
      <c r="B200840" t="inlineStr">
        <is>
          <t>provecss</t>
        </is>
      </c>
      <c r="C200840" t="n">
        <v>2</v>
      </c>
      <c r="D200840" t="inlineStr">
        <is>
          <t>{'provecss', 'grunt-provecss'}</t>
        </is>
      </c>
    </row>
    <row r="200841">
      <c r="A200841" s="1" t="n">
        <v>200839</v>
      </c>
      <c r="B200841" t="inlineStr">
        <is>
          <t>gorillaz</t>
        </is>
      </c>
      <c r="C200841" t="n">
        <v>2</v>
      </c>
      <c r="D200841" t="inlineStr">
        <is>
          <t>{'@gorillaz~uikit', 'gorillaz-api'}</t>
        </is>
      </c>
    </row>
    <row r="200842">
      <c r="A200842" s="1" t="n">
        <v>200840</v>
      </c>
      <c r="B200842" t="inlineStr">
        <is>
          <t>metlink</t>
        </is>
      </c>
      <c r="C200842" t="n">
        <v>2</v>
      </c>
      <c r="D200842" t="inlineStr">
        <is>
          <t>{'metlink', 'metlink-status'}</t>
        </is>
      </c>
    </row>
    <row r="200843">
      <c r="A200843" s="1" t="n">
        <v>200841</v>
      </c>
      <c r="B200843" t="inlineStr">
        <is>
          <t>venera</t>
        </is>
      </c>
      <c r="C200843" t="n">
        <v>2</v>
      </c>
      <c r="D200843" t="inlineStr">
        <is>
          <t>{'@ryanke~venera', 'venera'}</t>
        </is>
      </c>
    </row>
    <row r="200844">
      <c r="A200844" s="1" t="n">
        <v>200842</v>
      </c>
      <c r="B200844" t="inlineStr">
        <is>
          <t>iuno</t>
        </is>
      </c>
      <c r="C200844" t="n">
        <v>2</v>
      </c>
      <c r="D200844" t="inlineStr">
        <is>
          <t>{'@iuno~libvirt', 'ng-carousel-iuno'}</t>
        </is>
      </c>
    </row>
    <row r="200845">
      <c r="A200845" s="1" t="n">
        <v>200843</v>
      </c>
      <c r="B200845" t="inlineStr">
        <is>
          <t>evgenycrow</t>
        </is>
      </c>
      <c r="C200845" t="n">
        <v>2</v>
      </c>
      <c r="D200845" t="inlineStr">
        <is>
          <t>{'@evgenycrow~react-date-range-custom', '@evgenycrow~react-date-range'}</t>
        </is>
      </c>
    </row>
    <row r="200846">
      <c r="A200846" s="1" t="n">
        <v>200844</v>
      </c>
      <c r="B200846" t="inlineStr">
        <is>
          <t>mothur</t>
        </is>
      </c>
      <c r="C200846" t="n">
        <v>2</v>
      </c>
      <c r="D200846" t="inlineStr">
        <is>
          <t>{'mothur', 'mothur-py'}</t>
        </is>
      </c>
    </row>
    <row r="200847">
      <c r="A200847" s="1" t="n">
        <v>200845</v>
      </c>
      <c r="B200847" t="inlineStr">
        <is>
          <t>uinv</t>
        </is>
      </c>
      <c r="C200847" t="n">
        <v>2</v>
      </c>
      <c r="D200847" t="inlineStr">
        <is>
          <t>{'uinv-proxima', 'uinv-demo1'}</t>
        </is>
      </c>
    </row>
    <row r="200848">
      <c r="A200848" s="1" t="n">
        <v>200846</v>
      </c>
      <c r="B200848" t="inlineStr">
        <is>
          <t>webdeb</t>
        </is>
      </c>
      <c r="C200848" t="n">
        <v>2</v>
      </c>
      <c r="D200848" t="inlineStr">
        <is>
          <t>{'@webdeb~next-styles', '@webdeb~mapbox-gl'}</t>
        </is>
      </c>
    </row>
    <row r="200849">
      <c r="A200849" s="1" t="n">
        <v>200847</v>
      </c>
      <c r="B200849" t="inlineStr">
        <is>
          <t>liuyue</t>
        </is>
      </c>
      <c r="C200849" t="n">
        <v>2</v>
      </c>
      <c r="D200849" t="inlineStr">
        <is>
          <t>{'liuyue', 'liuyue-test'}</t>
        </is>
      </c>
    </row>
    <row r="200850">
      <c r="A200850" s="1" t="n">
        <v>200848</v>
      </c>
      <c r="B200850" t="inlineStr">
        <is>
          <t>colorido</t>
        </is>
      </c>
      <c r="C200850" t="n">
        <v>2</v>
      </c>
      <c r="D200850" t="inlineStr">
        <is>
          <t>{'colorido', 'colorido.js'}</t>
        </is>
      </c>
    </row>
    <row r="200851">
      <c r="A200851" s="1" t="n">
        <v>200849</v>
      </c>
      <c r="B200851" t="inlineStr">
        <is>
          <t>lvcnf</t>
        </is>
      </c>
      <c r="C200851" t="n">
        <v>2</v>
      </c>
      <c r="D200851" t="inlineStr">
        <is>
          <t>{'koa-lvcnf', 'lvcnf'}</t>
        </is>
      </c>
    </row>
    <row r="200852">
      <c r="A200852" s="1" t="n">
        <v>200850</v>
      </c>
      <c r="B200852" t="inlineStr">
        <is>
          <t>ctapipe</t>
        </is>
      </c>
      <c r="C200852" t="n">
        <v>2</v>
      </c>
      <c r="D200852" t="inlineStr">
        <is>
          <t>{'ctapipe', 'ctapipe-io-lst'}</t>
        </is>
      </c>
    </row>
    <row r="200853">
      <c r="A200853" s="1" t="n">
        <v>200851</v>
      </c>
      <c r="B200853" t="inlineStr">
        <is>
          <t>halifier</t>
        </is>
      </c>
      <c r="C200853" t="n">
        <v>2</v>
      </c>
      <c r="D200853" t="inlineStr">
        <is>
          <t>{'halifier', 'halifier-sequelize'}</t>
        </is>
      </c>
    </row>
    <row r="200854">
      <c r="A200854" s="1" t="n">
        <v>200852</v>
      </c>
      <c r="B200854" t="inlineStr">
        <is>
          <t>alluvial</t>
        </is>
      </c>
      <c r="C200854" t="n">
        <v>2</v>
      </c>
      <c r="D200854" t="inlineStr">
        <is>
          <t>{'d3-sankey-alluvial', '@visa~alluvial-diagram'}</t>
        </is>
      </c>
    </row>
    <row r="200855">
      <c r="A200855" s="1" t="n">
        <v>200853</v>
      </c>
      <c r="B200855" t="inlineStr">
        <is>
          <t>ylw</t>
        </is>
      </c>
      <c r="C200855" t="n">
        <v>2</v>
      </c>
      <c r="D200855" t="inlineStr">
        <is>
          <t>{'ylw-text', 'ylwl-ui'}</t>
        </is>
      </c>
    </row>
    <row r="200856">
      <c r="A200856" s="1" t="n">
        <v>200854</v>
      </c>
      <c r="B200856" t="inlineStr">
        <is>
          <t>rabama</t>
        </is>
      </c>
      <c r="C200856" t="n">
        <v>2</v>
      </c>
      <c r="D200856" t="inlineStr">
        <is>
          <t>{'rabama-logger', 'rabama-express'}</t>
        </is>
      </c>
    </row>
    <row r="200857">
      <c r="A200857" s="1" t="n">
        <v>200855</v>
      </c>
      <c r="B200857" t="inlineStr">
        <is>
          <t>zhuzhiang</t>
        </is>
      </c>
      <c r="C200857" t="n">
        <v>2</v>
      </c>
      <c r="D200857" t="inlineStr">
        <is>
          <t>{'zhuzhiang_23', 'dom_zhuzhiang'}</t>
        </is>
      </c>
    </row>
    <row r="200858">
      <c r="A200858" s="1" t="n">
        <v>200856</v>
      </c>
      <c r="B200858" t="inlineStr">
        <is>
          <t>colegium</t>
        </is>
      </c>
      <c r="C200858" t="n">
        <v>2</v>
      </c>
      <c r="D200858" t="inlineStr">
        <is>
          <t>{'colegium-pgdb', 'colegium-logger'}</t>
        </is>
      </c>
    </row>
    <row r="200859">
      <c r="A200859" s="1" t="n">
        <v>200857</v>
      </c>
      <c r="B200859" t="inlineStr">
        <is>
          <t>layoutize</t>
        </is>
      </c>
      <c r="C200859" t="n">
        <v>2</v>
      </c>
      <c r="D200859" t="inlineStr">
        <is>
          <t>{'layoutize', 'gulp-layoutize'}</t>
        </is>
      </c>
    </row>
    <row r="200860">
      <c r="A200860" s="1" t="n">
        <v>200858</v>
      </c>
      <c r="B200860" t="inlineStr">
        <is>
          <t>cfmap</t>
        </is>
      </c>
      <c r="C200860" t="n">
        <v>2</v>
      </c>
      <c r="D200860" t="inlineStr">
        <is>
          <t>{'cfmap-4490', 'cfmap'}</t>
        </is>
      </c>
    </row>
    <row r="200861">
      <c r="A200861" s="1" t="n">
        <v>200859</v>
      </c>
      <c r="B200861" t="inlineStr">
        <is>
          <t>vpv</t>
        </is>
      </c>
      <c r="C200861" t="n">
        <v>2</v>
      </c>
      <c r="D200861" t="inlineStr">
        <is>
          <t>{'vpv-frame-print', 'vpv-viewer'}</t>
        </is>
      </c>
    </row>
    <row r="200862">
      <c r="A200862" s="1" t="n">
        <v>200860</v>
      </c>
      <c r="B200862" t="inlineStr">
        <is>
          <t>shly</t>
        </is>
      </c>
      <c r="C200862" t="n">
        <v>2</v>
      </c>
      <c r="D200862" t="inlineStr">
        <is>
          <t>{'module-2-shly', 'module-1-shly'}</t>
        </is>
      </c>
    </row>
    <row r="200863">
      <c r="A200863" s="1" t="n">
        <v>200861</v>
      </c>
      <c r="B200863" t="inlineStr">
        <is>
          <t>my777</t>
        </is>
      </c>
      <c r="C200863" t="n">
        <v>2</v>
      </c>
      <c r="D200863" t="inlineStr">
        <is>
          <t>{'my777demo', 'my777package'}</t>
        </is>
      </c>
    </row>
    <row r="200864">
      <c r="A200864" s="1" t="n">
        <v>200862</v>
      </c>
      <c r="B200864" t="inlineStr">
        <is>
          <t>drawingmanager</t>
        </is>
      </c>
      <c r="C200864" t="n">
        <v>2</v>
      </c>
      <c r="D200864" t="inlineStr">
        <is>
          <t>{'bmaplib.new-drawingmanager', 'bmaplib.drawingmanager'}</t>
        </is>
      </c>
    </row>
    <row r="200865">
      <c r="A200865" s="1" t="n">
        <v>200863</v>
      </c>
      <c r="B200865" t="inlineStr">
        <is>
          <t>sainath</t>
        </is>
      </c>
      <c r="C200865" t="n">
        <v>2</v>
      </c>
      <c r="D200865" t="inlineStr">
        <is>
          <t>{'asainath-react-codemirror2', 'sainath'}</t>
        </is>
      </c>
    </row>
    <row r="200866">
      <c r="A200866" s="1" t="n">
        <v>200864</v>
      </c>
      <c r="B200866" t="inlineStr">
        <is>
          <t>toilets</t>
        </is>
      </c>
      <c r="C200866" t="n">
        <v>2</v>
      </c>
      <c r="D200866" t="inlineStr">
        <is>
          <t>{'moolstoilets', '@golemio~public-toilets'}</t>
        </is>
      </c>
    </row>
    <row r="200867">
      <c r="A200867" s="1" t="n">
        <v>200865</v>
      </c>
      <c r="B200867" t="inlineStr">
        <is>
          <t>wth2</t>
        </is>
      </c>
      <c r="C200867" t="n">
        <v>2</v>
      </c>
      <c r="D200867" t="inlineStr">
        <is>
          <t>{'wth2.23.2', 'wth2.23'}</t>
        </is>
      </c>
    </row>
    <row r="200868">
      <c r="A200868" s="1" t="n">
        <v>200866</v>
      </c>
      <c r="B200868" t="inlineStr">
        <is>
          <t>aw000004</t>
        </is>
      </c>
      <c r="C200868" t="n">
        <v>2</v>
      </c>
      <c r="D200868" t="inlineStr">
        <is>
          <t>{'@dfeidao~fd-aw000004', '@mmstudio~aw000004'}</t>
        </is>
      </c>
    </row>
    <row r="200869">
      <c r="A200869" s="1" t="n">
        <v>200867</v>
      </c>
      <c r="B200869" t="inlineStr">
        <is>
          <t>mapgear</t>
        </is>
      </c>
      <c r="C200869" t="n">
        <v>2</v>
      </c>
      <c r="D200869" t="inlineStr">
        <is>
          <t>{'@mapgear~geoapps-core', '@mapgear~geoapps-ui-framework'}</t>
        </is>
      </c>
    </row>
    <row r="200870">
      <c r="A200870" s="1" t="n">
        <v>200868</v>
      </c>
      <c r="B200870" t="inlineStr">
        <is>
          <t>bubs</t>
        </is>
      </c>
      <c r="C200870" t="n">
        <v>2</v>
      </c>
      <c r="D200870" t="inlineStr">
        <is>
          <t>{'@lucasvilela~bubs', 'bubs'}</t>
        </is>
      </c>
    </row>
    <row r="200871">
      <c r="A200871" s="1" t="n">
        <v>200869</v>
      </c>
      <c r="B200871" t="inlineStr">
        <is>
          <t>dlmanning</t>
        </is>
      </c>
      <c r="C200871" t="n">
        <v>2</v>
      </c>
      <c r="D200871" t="inlineStr">
        <is>
          <t>{'@dlmanning~bind', '@dlmanning~webpack-dev-server'}</t>
        </is>
      </c>
    </row>
    <row r="200872">
      <c r="A200872" s="1" t="n">
        <v>200870</v>
      </c>
      <c r="B200872" t="inlineStr">
        <is>
          <t>stupidassistant</t>
        </is>
      </c>
      <c r="C200872" t="n">
        <v>2</v>
      </c>
      <c r="D200872" t="inlineStr">
        <is>
          <t>{'@stupidassistant~utils', '@stupidassistant~app-authentication'}</t>
        </is>
      </c>
    </row>
    <row r="200873">
      <c r="A200873" s="1" t="n">
        <v>200871</v>
      </c>
      <c r="B200873" t="inlineStr">
        <is>
          <t>nocapdeveloper</t>
        </is>
      </c>
      <c r="C200873" t="n">
        <v>2</v>
      </c>
      <c r="D200873" t="inlineStr">
        <is>
          <t>{'@nocapdeveloper~get', '@nocapdeveloper~router'}</t>
        </is>
      </c>
    </row>
    <row r="200874">
      <c r="A200874" s="1" t="n">
        <v>200872</v>
      </c>
      <c r="B200874" t="inlineStr">
        <is>
          <t>mdserve</t>
        </is>
      </c>
      <c r="C200874" t="n">
        <v>2</v>
      </c>
      <c r="D200874" t="inlineStr">
        <is>
          <t>{'@larsbekhof~mdserve', 'mdserve'}</t>
        </is>
      </c>
    </row>
    <row r="200875">
      <c r="A200875" s="1" t="n">
        <v>200873</v>
      </c>
      <c r="B200875" t="inlineStr">
        <is>
          <t>test41</t>
        </is>
      </c>
      <c r="C200875" t="n">
        <v>2</v>
      </c>
      <c r="D200875" t="inlineStr">
        <is>
          <t>{'@functions-io-labs-performance~test41', 'wh-test41'}</t>
        </is>
      </c>
    </row>
    <row r="200876">
      <c r="A200876" s="1" t="n">
        <v>200874</v>
      </c>
      <c r="B200876" t="inlineStr">
        <is>
          <t>typewatch</t>
        </is>
      </c>
      <c r="C200876" t="n">
        <v>2</v>
      </c>
      <c r="D200876" t="inlineStr">
        <is>
          <t>{'jquery.typewatch', 'typewatch'}</t>
        </is>
      </c>
    </row>
    <row r="200877">
      <c r="A200877" s="1" t="n">
        <v>200875</v>
      </c>
      <c r="B200877" t="inlineStr">
        <is>
          <t>alexjamesmalcolm</t>
        </is>
      </c>
      <c r="C200877" t="n">
        <v>2</v>
      </c>
      <c r="D200877" t="inlineStr">
        <is>
          <t>{'@alexjamesmalcolm~use-resource', '@alexjamesmalcolm~use-validation'}</t>
        </is>
      </c>
    </row>
    <row r="200878">
      <c r="A200878" s="1" t="n">
        <v>200876</v>
      </c>
      <c r="B200878" t="inlineStr">
        <is>
          <t>openrpg</t>
        </is>
      </c>
      <c r="C200878" t="n">
        <v>2</v>
      </c>
      <c r="D200878" t="inlineStr">
        <is>
          <t>{'openrpg', 'openrpg-libs'}</t>
        </is>
      </c>
    </row>
    <row r="200879">
      <c r="A200879" s="1" t="n">
        <v>200877</v>
      </c>
      <c r="B200879" t="inlineStr">
        <is>
          <t>playdbet</t>
        </is>
      </c>
      <c r="C200879" t="n">
        <v>2</v>
      </c>
      <c r="D200879" t="inlineStr">
        <is>
          <t>{'@decent-bet~contract-playdbet', '@decent-bet~playdbet-contract-entities'}</t>
        </is>
      </c>
    </row>
    <row r="200880">
      <c r="A200880" s="1" t="n">
        <v>200878</v>
      </c>
      <c r="B200880" t="inlineStr">
        <is>
          <t>teamumai</t>
        </is>
      </c>
      <c r="C200880" t="n">
        <v>2</v>
      </c>
      <c r="D200880" t="inlineStr">
        <is>
          <t>{'teamumai', 'teamumai-test'}</t>
        </is>
      </c>
    </row>
    <row r="200881">
      <c r="A200881" s="1" t="n">
        <v>200879</v>
      </c>
      <c r="B200881" t="inlineStr">
        <is>
          <t>snuggle</t>
        </is>
      </c>
      <c r="C200881" t="n">
        <v>2</v>
      </c>
      <c r="D200881" t="inlineStr">
        <is>
          <t>{'react-snuggle', '@significa~react-snuggle'}</t>
        </is>
      </c>
    </row>
    <row r="200882">
      <c r="A200882" s="1" t="n">
        <v>200880</v>
      </c>
      <c r="B200882" t="inlineStr">
        <is>
          <t>coyno</t>
        </is>
      </c>
      <c r="C200882" t="n">
        <v>2</v>
      </c>
      <c r="D200882" t="inlineStr">
        <is>
          <t>{'coyno-transaction-processor', 'coyno-test-data'}</t>
        </is>
      </c>
    </row>
    <row r="200883">
      <c r="A200883" s="1" t="n">
        <v>200881</v>
      </c>
      <c r="B200883" t="inlineStr">
        <is>
          <t>travelheart</t>
        </is>
      </c>
      <c r="C200883" t="n">
        <v>2</v>
      </c>
      <c r="D200883" t="inlineStr">
        <is>
          <t>{'@travelheart~travel-heart-common', '@travelheart~travel-heart-tools'}</t>
        </is>
      </c>
    </row>
    <row r="200884">
      <c r="A200884" s="1" t="n">
        <v>200882</v>
      </c>
      <c r="B200884" t="inlineStr">
        <is>
          <t>fidee</t>
        </is>
      </c>
      <c r="C200884" t="n">
        <v>2</v>
      </c>
      <c r="D200884" t="inlineStr">
        <is>
          <t>{'eslint-config-fidee', 'tslint-config-fidee'}</t>
        </is>
      </c>
    </row>
    <row r="200885">
      <c r="A200885" s="1" t="n">
        <v>200883</v>
      </c>
      <c r="B200885" t="inlineStr">
        <is>
          <t>teat</t>
        </is>
      </c>
      <c r="C200885" t="n">
        <v>2</v>
      </c>
      <c r="D200885" t="inlineStr">
        <is>
          <t>{'teat', 'shijj_teat-sr'}</t>
        </is>
      </c>
    </row>
    <row r="200886">
      <c r="A200886" s="1" t="n">
        <v>200884</v>
      </c>
      <c r="B200886" t="inlineStr">
        <is>
          <t>defendi</t>
        </is>
      </c>
      <c r="C200886" t="n">
        <v>2</v>
      </c>
      <c r="D200886" t="inlineStr">
        <is>
          <t>{'@defensoria~defendi-core', 'defendi-core'}</t>
        </is>
      </c>
    </row>
    <row r="200887">
      <c r="A200887" s="1" t="n">
        <v>200885</v>
      </c>
      <c r="B200887" t="inlineStr">
        <is>
          <t>zorgs</t>
        </is>
      </c>
      <c r="C200887" t="n">
        <v>2</v>
      </c>
      <c r="D200887" t="inlineStr">
        <is>
          <t>{'zorgs-cli', 'zorgs'}</t>
        </is>
      </c>
    </row>
    <row r="200888">
      <c r="A200888" s="1" t="n">
        <v>200886</v>
      </c>
      <c r="B200888" t="inlineStr">
        <is>
          <t>spflow</t>
        </is>
      </c>
      <c r="C200888" t="n">
        <v>2</v>
      </c>
      <c r="D200888" t="inlineStr">
        <is>
          <t>{'spflow', '@spflow~grid'}</t>
        </is>
      </c>
    </row>
    <row r="200889">
      <c r="A200889" s="1" t="n">
        <v>200887</v>
      </c>
      <c r="B200889" t="inlineStr">
        <is>
          <t>wccg</t>
        </is>
      </c>
      <c r="C200889" t="n">
        <v>2</v>
      </c>
      <c r="D200889" t="inlineStr">
        <is>
          <t>{'wccg-wasm', '@wccg~content'}</t>
        </is>
      </c>
    </row>
    <row r="200890">
      <c r="A200890" s="1" t="n">
        <v>200888</v>
      </c>
      <c r="B200890" t="inlineStr">
        <is>
          <t>ngnext</t>
        </is>
      </c>
      <c r="C200890" t="n">
        <v>2</v>
      </c>
      <c r="D200890" t="inlineStr">
        <is>
          <t>{'@ngnext~take-until-destroy', '@ngnext~githooks'}</t>
        </is>
      </c>
    </row>
    <row r="200891">
      <c r="A200891" s="1" t="n">
        <v>200889</v>
      </c>
      <c r="B200891" t="inlineStr">
        <is>
          <t>aspecscire</t>
        </is>
      </c>
      <c r="C200891" t="n">
        <v>2</v>
      </c>
      <c r="D200891" t="inlineStr">
        <is>
          <t>{'@aspecscire~react-mapbox-gl-draw', '@aspecscire~react-mapbox-gl'}</t>
        </is>
      </c>
    </row>
    <row r="200892">
      <c r="A200892" s="1" t="n">
        <v>200890</v>
      </c>
      <c r="B200892" t="inlineStr">
        <is>
          <t>salesflo</t>
        </is>
      </c>
      <c r="C200892" t="n">
        <v>2</v>
      </c>
      <c r="D200892" t="inlineStr">
        <is>
          <t>{'salesflo-rntoast-android', 'nomi-react-native-salesflo-ansariii-02'}</t>
        </is>
      </c>
    </row>
    <row r="200893">
      <c r="A200893" s="1" t="n">
        <v>200891</v>
      </c>
      <c r="B200893" t="inlineStr">
        <is>
          <t>wikitext2</t>
        </is>
      </c>
      <c r="C200893" t="n">
        <v>2</v>
      </c>
      <c r="D200893" t="inlineStr">
        <is>
          <t>{'wikitext2markdown', 'wikitext2plaintext'}</t>
        </is>
      </c>
    </row>
    <row r="200894">
      <c r="A200894" s="1" t="n">
        <v>200892</v>
      </c>
      <c r="B200894" t="inlineStr">
        <is>
          <t>cartjs</t>
        </is>
      </c>
      <c r="C200894" t="n">
        <v>2</v>
      </c>
      <c r="D200894" t="inlineStr">
        <is>
          <t>{'cartjs', 'shopify-cartjs'}</t>
        </is>
      </c>
    </row>
    <row r="200895">
      <c r="A200895" s="1" t="n">
        <v>200893</v>
      </c>
      <c r="B200895" t="inlineStr">
        <is>
          <t>alice4242</t>
        </is>
      </c>
      <c r="C200895" t="n">
        <v>2</v>
      </c>
      <c r="D200895" t="inlineStr">
        <is>
          <t>{'@alice4242~countdown-timer', '@alice4242~minisite-library'}</t>
        </is>
      </c>
    </row>
    <row r="200896">
      <c r="A200896" s="1" t="n">
        <v>200894</v>
      </c>
      <c r="B200896" t="inlineStr">
        <is>
          <t>gaobo</t>
        </is>
      </c>
      <c r="C200896" t="n">
        <v>2</v>
      </c>
      <c r="D200896" t="inlineStr">
        <is>
          <t>{'iview_accdit_gaobo', 'iview_gaobo'}</t>
        </is>
      </c>
    </row>
    <row r="200897">
      <c r="A200897" s="1" t="n">
        <v>200895</v>
      </c>
      <c r="B200897" t="inlineStr">
        <is>
          <t>arxiv2</t>
        </is>
      </c>
      <c r="C200897" t="n">
        <v>2</v>
      </c>
      <c r="D200897" t="inlineStr">
        <is>
          <t>{'arxiv2kindle', 'arxiv2bib'}</t>
        </is>
      </c>
    </row>
    <row r="200898">
      <c r="A200898" s="1" t="n">
        <v>200896</v>
      </c>
      <c r="B200898" t="inlineStr">
        <is>
          <t>moex</t>
        </is>
      </c>
      <c r="C200898" t="n">
        <v>2</v>
      </c>
      <c r="D200898" t="inlineStr">
        <is>
          <t>{'moex-api', 'moex'}</t>
        </is>
      </c>
    </row>
    <row r="200899">
      <c r="A200899" s="1" t="n">
        <v>200897</v>
      </c>
      <c r="B200899" t="inlineStr">
        <is>
          <t>novelcovid</t>
        </is>
      </c>
      <c r="C200899" t="n">
        <v>2</v>
      </c>
      <c r="D200899" t="inlineStr">
        <is>
          <t>{'novelcovid-scraper', 'novelcovid'}</t>
        </is>
      </c>
    </row>
    <row r="200900">
      <c r="A200900" s="1" t="n">
        <v>200898</v>
      </c>
      <c r="B200900" t="inlineStr">
        <is>
          <t>prctl</t>
        </is>
      </c>
      <c r="C200900" t="n">
        <v>2</v>
      </c>
      <c r="D200900" t="inlineStr">
        <is>
          <t>{'python-prctl', 'prctl'}</t>
        </is>
      </c>
    </row>
    <row r="200901">
      <c r="A200901" s="1" t="n">
        <v>200899</v>
      </c>
      <c r="B200901" t="inlineStr">
        <is>
          <t>gobl</t>
        </is>
      </c>
      <c r="C200901" t="n">
        <v>2</v>
      </c>
      <c r="D200901" t="inlineStr">
        <is>
          <t>{'@gobl~flavour-ui', 'gobl-utils-ts'}</t>
        </is>
      </c>
    </row>
    <row r="200902">
      <c r="A200902" s="1" t="n">
        <v>200900</v>
      </c>
      <c r="B200902" t="inlineStr">
        <is>
          <t>kumpulyuk</t>
        </is>
      </c>
      <c r="C200902" t="n">
        <v>2</v>
      </c>
      <c r="D200902" t="inlineStr">
        <is>
          <t>{'@kalashnikov~kumpulyuk-rolldate', '@nandyo~kumpulyuk-rolldate'}</t>
        </is>
      </c>
    </row>
    <row r="200903">
      <c r="A200903" s="1" t="n">
        <v>200901</v>
      </c>
      <c r="B200903" t="inlineStr">
        <is>
          <t>stwno</t>
        </is>
      </c>
      <c r="C200903" t="n">
        <v>2</v>
      </c>
      <c r="D200903" t="inlineStr">
        <is>
          <t>{'stwno-mensa_api', 'stwno-canteen'}</t>
        </is>
      </c>
    </row>
    <row r="200904">
      <c r="A200904" s="1" t="n">
        <v>200902</v>
      </c>
      <c r="B200904" t="inlineStr">
        <is>
          <t>alaris</t>
        </is>
      </c>
      <c r="C200904" t="n">
        <v>2</v>
      </c>
      <c r="D200904" t="inlineStr">
        <is>
          <t>{'@zalaris~cordova-plugin-wkwebview-inject-cookie', '@zalaris~cordova-plugin-ios-xhr'}</t>
        </is>
      </c>
    </row>
    <row r="200905">
      <c r="A200905" s="1" t="n">
        <v>200903</v>
      </c>
      <c r="B200905" t="inlineStr">
        <is>
          <t>zalaris</t>
        </is>
      </c>
      <c r="C200905" t="n">
        <v>2</v>
      </c>
      <c r="D200905" t="inlineStr">
        <is>
          <t>{'@zalaris~cordova-plugin-wkwebview-inject-cookie', '@zalaris~cordova-plugin-ios-xhr'}</t>
        </is>
      </c>
    </row>
    <row r="200906">
      <c r="A200906" s="1" t="n">
        <v>200904</v>
      </c>
      <c r="B200906" t="inlineStr">
        <is>
          <t>etagger</t>
        </is>
      </c>
      <c r="C200906" t="n">
        <v>2</v>
      </c>
      <c r="D200906" t="inlineStr">
        <is>
          <t>{'etagger', 'hapi-etagger'}</t>
        </is>
      </c>
    </row>
    <row r="200907">
      <c r="A200907" s="1" t="n">
        <v>200905</v>
      </c>
      <c r="B200907" t="inlineStr">
        <is>
          <t>unrequire</t>
        </is>
      </c>
      <c r="C200907" t="n">
        <v>2</v>
      </c>
      <c r="D200907" t="inlineStr">
        <is>
          <t>{'unrequire.js', 'unrequire'}</t>
        </is>
      </c>
    </row>
    <row r="200908">
      <c r="A200908" s="1" t="n">
        <v>200906</v>
      </c>
      <c r="B200908" t="inlineStr">
        <is>
          <t>balk</t>
        </is>
      </c>
      <c r="C200908" t="n">
        <v>2</v>
      </c>
      <c r="D200908" t="inlineStr">
        <is>
          <t>{'beurtbalkje', 'balkhash'}</t>
        </is>
      </c>
    </row>
    <row r="200909">
      <c r="A200909" s="1" t="n">
        <v>200907</v>
      </c>
      <c r="B200909" t="inlineStr">
        <is>
          <t>asdd</t>
        </is>
      </c>
      <c r="C200909" t="n">
        <v>2</v>
      </c>
      <c r="D200909" t="inlineStr">
        <is>
          <t>{'something-asdd', 'my-asdd'}</t>
        </is>
      </c>
    </row>
    <row r="200910">
      <c r="A200910" s="1" t="n">
        <v>200908</v>
      </c>
      <c r="B200910" t="inlineStr">
        <is>
          <t>juxta</t>
        </is>
      </c>
      <c r="C200910" t="n">
        <v>2</v>
      </c>
      <c r="D200910" t="inlineStr">
        <is>
          <t>{'@descarteslabs~jupyterlab_juxta', 'juxta'}</t>
        </is>
      </c>
    </row>
    <row r="200911">
      <c r="A200911" s="1" t="n">
        <v>200909</v>
      </c>
      <c r="B200911" t="inlineStr">
        <is>
          <t>parseconfig</t>
        </is>
      </c>
      <c r="C200911" t="n">
        <v>2</v>
      </c>
      <c r="D200911" t="inlineStr">
        <is>
          <t>{'@eclaire~parseconfig', '@hustle~parseconfig'}</t>
        </is>
      </c>
    </row>
    <row r="200912">
      <c r="A200912" s="1" t="n">
        <v>200910</v>
      </c>
      <c r="B200912" t="inlineStr">
        <is>
          <t>ragmha</t>
        </is>
      </c>
      <c r="C200912" t="n">
        <v>2</v>
      </c>
      <c r="D200912" t="inlineStr">
        <is>
          <t>{'ragmha-react-starter-kit', 'ragmha-es6-starter-kit'}</t>
        </is>
      </c>
    </row>
    <row r="200913">
      <c r="A200913" s="1" t="n">
        <v>200911</v>
      </c>
      <c r="B200913" t="inlineStr">
        <is>
          <t>meanabs2</t>
        </is>
      </c>
      <c r="C200913" t="n">
        <v>2</v>
      </c>
      <c r="D200913" t="inlineStr">
        <is>
          <t>{'@stdlib~stats-incr-meanabs2', '@stdlib~stats-iter-meanabs2'}</t>
        </is>
      </c>
    </row>
    <row r="200914">
      <c r="A200914" s="1" t="n">
        <v>200912</v>
      </c>
      <c r="B200914" t="inlineStr">
        <is>
          <t>lejeune</t>
        </is>
      </c>
      <c r="C200914" t="n">
        <v>2</v>
      </c>
      <c r="D200914" t="inlineStr">
        <is>
          <t>{'@lejeunerenard~kappa-core-event-bus', '@alejeune~auth-next'}</t>
        </is>
      </c>
    </row>
    <row r="200915">
      <c r="A200915" s="1" t="n">
        <v>200913</v>
      </c>
      <c r="B200915" t="inlineStr">
        <is>
          <t>jsliushen</t>
        </is>
      </c>
      <c r="C200915" t="n">
        <v>2</v>
      </c>
      <c r="D200915" t="inlineStr">
        <is>
          <t>{'@jsliushen-fe~v-ui', '@jsliushen~v-ui'}</t>
        </is>
      </c>
    </row>
    <row r="200916">
      <c r="A200916" s="1" t="n">
        <v>200914</v>
      </c>
      <c r="B200916" t="inlineStr">
        <is>
          <t>filepack</t>
        </is>
      </c>
      <c r="C200916" t="n">
        <v>2</v>
      </c>
      <c r="D200916" t="inlineStr">
        <is>
          <t>{'npm-filepack', 'filepack'}</t>
        </is>
      </c>
    </row>
    <row r="200917">
      <c r="A200917" s="1" t="n">
        <v>200915</v>
      </c>
      <c r="B200917" t="inlineStr">
        <is>
          <t>staticfile</t>
        </is>
      </c>
      <c r="C200917" t="n">
        <v>2</v>
      </c>
      <c r="D200917" t="inlineStr">
        <is>
          <t>{'staticfile-cdn', 'staticfile'}</t>
        </is>
      </c>
    </row>
    <row r="200918">
      <c r="A200918" s="1" t="n">
        <v>200916</v>
      </c>
      <c r="B200918" t="inlineStr">
        <is>
          <t>firewave</t>
        </is>
      </c>
      <c r="C200918" t="n">
        <v>2</v>
      </c>
      <c r="D200918" t="inlineStr">
        <is>
          <t>{'firewave-svelte-store', 'firewave-emitter'}</t>
        </is>
      </c>
    </row>
    <row r="200919">
      <c r="A200919" s="1" t="n">
        <v>200917</v>
      </c>
      <c r="B200919" t="inlineStr">
        <is>
          <t>startupcraft</t>
        </is>
      </c>
      <c r="C200919" t="n">
        <v>2</v>
      </c>
      <c r="D200919" t="inlineStr">
        <is>
          <t>{'@startupcraft~react-dropzone-s3-uploader', '@startupcraft~dotenv-config'}</t>
        </is>
      </c>
    </row>
    <row r="200920">
      <c r="A200920" s="1" t="n">
        <v>200918</v>
      </c>
      <c r="B200920" t="inlineStr">
        <is>
          <t>yrr</t>
        </is>
      </c>
      <c r="C200920" t="n">
        <v>2</v>
      </c>
      <c r="D200920" t="inlineStr">
        <is>
          <t>{'linechart-yrr', 'testnpm1yrr'}</t>
        </is>
      </c>
    </row>
    <row r="200921">
      <c r="A200921" s="1" t="n">
        <v>200919</v>
      </c>
      <c r="B200921" t="inlineStr">
        <is>
          <t>abdelrahman1</t>
        </is>
      </c>
      <c r="C200921" t="n">
        <v>2</v>
      </c>
      <c r="D200921" t="inlineStr">
        <is>
          <t>{'@abdelrahman1~logger', '@abdelrahman1~express-error-handler'}</t>
        </is>
      </c>
    </row>
    <row r="200922">
      <c r="A200922" s="1" t="n">
        <v>200920</v>
      </c>
      <c r="B200922" t="inlineStr">
        <is>
          <t>filipve1994</t>
        </is>
      </c>
      <c r="C200922" t="n">
        <v>2</v>
      </c>
      <c r="D200922" t="inlineStr">
        <is>
          <t>{'@filipve1994~ngx-bootstrap-slider', '@filipve1994~ngx-treeview'}</t>
        </is>
      </c>
    </row>
    <row r="200923">
      <c r="A200923" s="1" t="n">
        <v>200921</v>
      </c>
      <c r="B200923" t="inlineStr">
        <is>
          <t>lippo</t>
        </is>
      </c>
      <c r="C200923" t="n">
        <v>2</v>
      </c>
      <c r="D200923" t="inlineStr">
        <is>
          <t>{'calippo', 'sanfelippo_aurelia_plugin_one'}</t>
        </is>
      </c>
    </row>
    <row r="200924">
      <c r="A200924" s="1" t="n">
        <v>200922</v>
      </c>
      <c r="B200924" t="inlineStr">
        <is>
          <t>just88</t>
        </is>
      </c>
      <c r="C200924" t="n">
        <v>2</v>
      </c>
      <c r="D200924" t="inlineStr">
        <is>
          <t>{'@just88~just-engine', '@just88~logs'}</t>
        </is>
      </c>
    </row>
    <row r="200925">
      <c r="A200925" s="1" t="n">
        <v>200923</v>
      </c>
      <c r="B200925" t="inlineStr">
        <is>
          <t>jgintl</t>
        </is>
      </c>
      <c r="C200925" t="n">
        <v>2</v>
      </c>
      <c r="D200925" t="inlineStr">
        <is>
          <t>{'tscr-jgintl', 'jgintl-components'}</t>
        </is>
      </c>
    </row>
    <row r="200926">
      <c r="A200926" s="1" t="n">
        <v>200924</v>
      </c>
      <c r="B200926" t="inlineStr">
        <is>
          <t>demo2222</t>
        </is>
      </c>
      <c r="C200926" t="n">
        <v>2</v>
      </c>
      <c r="D200926" t="inlineStr">
        <is>
          <t>{'moduledemo2222', 'zhsw-demo2222'}</t>
        </is>
      </c>
    </row>
    <row r="200927">
      <c r="A200927" s="1" t="n">
        <v>200925</v>
      </c>
      <c r="B200927" t="inlineStr">
        <is>
          <t>weirwoodai</t>
        </is>
      </c>
      <c r="C200927" t="n">
        <v>2</v>
      </c>
      <c r="D200927" t="inlineStr">
        <is>
          <t>{'@weirwoodai~parse-xbrl', '@weirwoodai~tsfinance'}</t>
        </is>
      </c>
    </row>
    <row r="200928">
      <c r="A200928" s="1" t="n">
        <v>200926</v>
      </c>
      <c r="B200928" t="inlineStr">
        <is>
          <t>zmvc</t>
        </is>
      </c>
      <c r="C200928" t="n">
        <v>2</v>
      </c>
      <c r="D200928" t="inlineStr">
        <is>
          <t>{'zmvc', 'zmvc-server'}</t>
        </is>
      </c>
    </row>
    <row r="200929">
      <c r="A200929" s="1" t="n">
        <v>200927</v>
      </c>
      <c r="B200929" t="inlineStr">
        <is>
          <t>queryavailablejoins</t>
        </is>
      </c>
      <c r="C200929" t="n">
        <v>2</v>
      </c>
      <c r="D200929" t="inlineStr">
        <is>
          <t>{'qmuzik-queryavailablejoins', 'qmuzik-queryavailablejoins-shared'}</t>
        </is>
      </c>
    </row>
    <row r="200930">
      <c r="A200930" s="1" t="n">
        <v>200928</v>
      </c>
      <c r="B200930" t="inlineStr">
        <is>
          <t>statusdashboard</t>
        </is>
      </c>
      <c r="C200930" t="n">
        <v>2</v>
      </c>
      <c r="D200930" t="inlineStr">
        <is>
          <t>{'statusdashboard', 'statusdashboard-client'}</t>
        </is>
      </c>
    </row>
    <row r="200931">
      <c r="A200931" s="1" t="n">
        <v>200929</v>
      </c>
      <c r="B200931" t="inlineStr">
        <is>
          <t>v33</t>
        </is>
      </c>
      <c r="C200931" t="n">
        <v>2</v>
      </c>
      <c r="D200931" t="inlineStr">
        <is>
          <t>{'dsin100daysv33', '@rom3v33~npm-test'}</t>
        </is>
      </c>
    </row>
    <row r="200932">
      <c r="A200932" s="1" t="n">
        <v>200930</v>
      </c>
      <c r="B200932" t="inlineStr">
        <is>
          <t>insidious</t>
        </is>
      </c>
      <c r="C200932" t="n">
        <v>2</v>
      </c>
      <c r="D200932" t="inlineStr">
        <is>
          <t>{'@vinsidious~nestjs-config', '@vinsidious~logger'}</t>
        </is>
      </c>
    </row>
    <row r="200933">
      <c r="A200933" s="1" t="n">
        <v>200931</v>
      </c>
      <c r="B200933" t="inlineStr">
        <is>
          <t>vinsidious</t>
        </is>
      </c>
      <c r="C200933" t="n">
        <v>2</v>
      </c>
      <c r="D200933" t="inlineStr">
        <is>
          <t>{'@vinsidious~nestjs-config', '@vinsidious~logger'}</t>
        </is>
      </c>
    </row>
    <row r="200934">
      <c r="A200934" s="1" t="n">
        <v>200932</v>
      </c>
      <c r="B200934" t="inlineStr">
        <is>
          <t>deandevlorg</t>
        </is>
      </c>
      <c r="C200934" t="n">
        <v>2</v>
      </c>
      <c r="D200934" t="inlineStr">
        <is>
          <t>{'@deandevlorg~node_console_ask', '@deandevlorg~js_console_ask'}</t>
        </is>
      </c>
    </row>
    <row r="200935">
      <c r="A200935" s="1" t="n">
        <v>200933</v>
      </c>
      <c r="B200935" t="inlineStr">
        <is>
          <t>rinex</t>
        </is>
      </c>
      <c r="C200935" t="n">
        <v>2</v>
      </c>
      <c r="D200935" t="inlineStr">
        <is>
          <t>{'georinex', 'gnss-rinex'}</t>
        </is>
      </c>
    </row>
    <row r="200936">
      <c r="A200936" s="1" t="n">
        <v>200934</v>
      </c>
      <c r="B200936" t="inlineStr">
        <is>
          <t>pageql</t>
        </is>
      </c>
      <c r="C200936" t="n">
        <v>2</v>
      </c>
      <c r="D200936" t="inlineStr">
        <is>
          <t>{'@pageql~pageql-store-table', '@pageql~pageql-auth'}</t>
        </is>
      </c>
    </row>
    <row r="200937">
      <c r="A200937" s="1" t="n">
        <v>200935</v>
      </c>
      <c r="B200937" t="inlineStr">
        <is>
          <t>jormat</t>
        </is>
      </c>
      <c r="C200937" t="n">
        <v>2</v>
      </c>
      <c r="D200937" t="inlineStr">
        <is>
          <t>{'jormat-formatters', 'jormat'}</t>
        </is>
      </c>
    </row>
    <row r="200938">
      <c r="A200938" s="1" t="n">
        <v>200936</v>
      </c>
      <c r="B200938" t="inlineStr">
        <is>
          <t>prebuilts</t>
        </is>
      </c>
      <c r="C200938" t="n">
        <v>2</v>
      </c>
      <c r="D200938" t="inlineStr">
        <is>
          <t>{'gmc-bin-prebuilts', 'discord.js-prebuilts'}</t>
        </is>
      </c>
    </row>
    <row r="200939">
      <c r="A200939" s="1" t="n">
        <v>200937</v>
      </c>
      <c r="B200939" t="inlineStr">
        <is>
          <t>baremetalsolution</t>
        </is>
      </c>
      <c r="C200939" t="n">
        <v>2</v>
      </c>
      <c r="D200939" t="inlineStr">
        <is>
          <t>{'@types~gapi.client.baremetalsolution', '@maxim_mazurok~gapi.client.baremetalsolution'}</t>
        </is>
      </c>
    </row>
    <row r="200940">
      <c r="A200940" s="1" t="n">
        <v>200938</v>
      </c>
      <c r="B200940" t="inlineStr">
        <is>
          <t>evanrs</t>
        </is>
      </c>
      <c r="C200940" t="n">
        <v>2</v>
      </c>
      <c r="D200940" t="inlineStr">
        <is>
          <t>{'@evanrs~fetch', '@evanrs~map-props'}</t>
        </is>
      </c>
    </row>
    <row r="200941">
      <c r="A200941" s="1" t="n">
        <v>200939</v>
      </c>
      <c r="B200941" t="inlineStr">
        <is>
          <t>dirpath</t>
        </is>
      </c>
      <c r="C200941" t="n">
        <v>2</v>
      </c>
      <c r="D200941" t="inlineStr">
        <is>
          <t>{'@aspiesoft~limit-dirpath', 'limit-dirpath'}</t>
        </is>
      </c>
    </row>
    <row r="200942">
      <c r="A200942" s="1" t="n">
        <v>200940</v>
      </c>
      <c r="B200942" t="inlineStr">
        <is>
          <t>tmvc</t>
        </is>
      </c>
      <c r="C200942" t="n">
        <v>2</v>
      </c>
      <c r="D200942" t="inlineStr">
        <is>
          <t>{'tmvc', 'tmvc-base'}</t>
        </is>
      </c>
    </row>
    <row r="200943">
      <c r="A200943" s="1" t="n">
        <v>200941</v>
      </c>
      <c r="B200943" t="inlineStr">
        <is>
          <t>huangchao</t>
        </is>
      </c>
      <c r="C200943" t="n">
        <v>2</v>
      </c>
      <c r="D200943" t="inlineStr">
        <is>
          <t>{'copyvue-huangchao', 'arr-flat-huangchao-one-nice'}</t>
        </is>
      </c>
    </row>
    <row r="200944">
      <c r="A200944" s="1" t="n">
        <v>200942</v>
      </c>
      <c r="B200944" t="inlineStr">
        <is>
          <t>iservise</t>
        </is>
      </c>
      <c r="C200944" t="n">
        <v>2</v>
      </c>
      <c r="D200944" t="inlineStr">
        <is>
          <t>{'iservise', 'iservise-yy'}</t>
        </is>
      </c>
    </row>
    <row r="200945">
      <c r="A200945" s="1" t="n">
        <v>200943</v>
      </c>
      <c r="B200945" t="inlineStr">
        <is>
          <t>damai</t>
        </is>
      </c>
      <c r="C200945" t="n">
        <v>2</v>
      </c>
      <c r="D200945" t="inlineStr">
        <is>
          <t>{'damai-cdn', 'damai-gsh'}</t>
        </is>
      </c>
    </row>
    <row r="200946">
      <c r="A200946" s="1" t="n">
        <v>200944</v>
      </c>
      <c r="B200946" t="inlineStr">
        <is>
          <t>kjk</t>
        </is>
      </c>
      <c r="C200946" t="n">
        <v>2</v>
      </c>
      <c r="D200946" t="inlineStr">
        <is>
          <t>{'supermodulekjkjkj', 'lion-lib-kucv89pokjkhj'}</t>
        </is>
      </c>
    </row>
    <row r="200947">
      <c r="A200947" s="1" t="n">
        <v>200945</v>
      </c>
      <c r="B200947" t="inlineStr">
        <is>
          <t>rxulti</t>
        </is>
      </c>
      <c r="C200947" t="n">
        <v>2</v>
      </c>
      <c r="D200947" t="inlineStr">
        <is>
          <t>{'@rxframework~rxulti', '@rxkiall~rxulti'}</t>
        </is>
      </c>
    </row>
    <row r="200948">
      <c r="A200948" s="1" t="n">
        <v>200946</v>
      </c>
      <c r="B200948" t="inlineStr">
        <is>
          <t>gansuhealthcode</t>
        </is>
      </c>
      <c r="C200948" t="n">
        <v>2</v>
      </c>
      <c r="D200948" t="inlineStr">
        <is>
          <t>{'weapps-plugin-gansuhealthcode', 'weapps-plugin-gansuhealthcode-request'}</t>
        </is>
      </c>
    </row>
    <row r="200949">
      <c r="A200949" s="1" t="n">
        <v>200947</v>
      </c>
      <c r="B200949" t="inlineStr">
        <is>
          <t>bagevent</t>
        </is>
      </c>
      <c r="C200949" t="n">
        <v>2</v>
      </c>
      <c r="D200949" t="inlineStr">
        <is>
          <t>{'@bagevent~taro-component', '@bagevent~less'}</t>
        </is>
      </c>
    </row>
    <row r="200950">
      <c r="A200950" s="1" t="n">
        <v>200948</v>
      </c>
      <c r="B200950" t="inlineStr">
        <is>
          <t>browserlayer</t>
        </is>
      </c>
      <c r="C200950" t="n">
        <v>2</v>
      </c>
      <c r="D200950" t="inlineStr">
        <is>
          <t>{'plone-browserlayer', 'zopeskel-browserlayer'}</t>
        </is>
      </c>
    </row>
    <row r="200951">
      <c r="A200951" s="1" t="n">
        <v>200949</v>
      </c>
      <c r="B200951" t="inlineStr">
        <is>
          <t>mixin3</t>
        </is>
      </c>
      <c r="C200951" t="n">
        <v>2</v>
      </c>
      <c r="D200951" t="inlineStr">
        <is>
          <t>{'loopback-softdelete-mixin3', 'loopback-cascade-soft-delete-mixin3'}</t>
        </is>
      </c>
    </row>
    <row r="200952">
      <c r="A200952" s="1" t="n">
        <v>200950</v>
      </c>
      <c r="B200952" t="inlineStr">
        <is>
          <t>bugzilla2</t>
        </is>
      </c>
      <c r="C200952" t="n">
        <v>2</v>
      </c>
      <c r="D200952" t="inlineStr">
        <is>
          <t>{'bugzilla2fedmsg', 'bugzilla2gitlab'}</t>
        </is>
      </c>
    </row>
    <row r="200953">
      <c r="A200953" s="1" t="n">
        <v>200951</v>
      </c>
      <c r="B200953" t="inlineStr">
        <is>
          <t>bitrock</t>
        </is>
      </c>
      <c r="C200953" t="n">
        <v>2</v>
      </c>
      <c r="D200953" t="inlineStr">
        <is>
          <t>{'bitrock-wallet-ripple-lib', '@bitrock-it~databiz-login'}</t>
        </is>
      </c>
    </row>
    <row r="200954">
      <c r="A200954" s="1" t="n">
        <v>200952</v>
      </c>
      <c r="B200954" t="inlineStr">
        <is>
          <t>obdii</t>
        </is>
      </c>
      <c r="C200954" t="n">
        <v>2</v>
      </c>
      <c r="D200954" t="inlineStr">
        <is>
          <t>{'obdii', 'react-native-obdii'}</t>
        </is>
      </c>
    </row>
    <row r="200955">
      <c r="A200955" s="1" t="n">
        <v>200953</v>
      </c>
      <c r="B200955" t="inlineStr">
        <is>
          <t>pyxdg</t>
        </is>
      </c>
      <c r="C200955" t="n">
        <v>2</v>
      </c>
      <c r="D200955" t="inlineStr">
        <is>
          <t>{'pyxdg-open', 'pyxdg'}</t>
        </is>
      </c>
    </row>
    <row r="200956">
      <c r="A200956" s="1" t="n">
        <v>200954</v>
      </c>
      <c r="B200956" t="inlineStr">
        <is>
          <t>sfui</t>
        </is>
      </c>
      <c r="C200956" t="n">
        <v>2</v>
      </c>
      <c r="D200956" t="inlineStr">
        <is>
          <t>{'sfui', 'sfui-doc'}</t>
        </is>
      </c>
    </row>
    <row r="200957">
      <c r="A200957" s="1" t="n">
        <v>200955</v>
      </c>
      <c r="B200957" t="inlineStr">
        <is>
          <t>skruv</t>
        </is>
      </c>
      <c r="C200957" t="n">
        <v>2</v>
      </c>
      <c r="D200957" t="inlineStr">
        <is>
          <t>{'skruv-dev-server', 'skruv'}</t>
        </is>
      </c>
    </row>
    <row r="200958">
      <c r="A200958" s="1" t="n">
        <v>200956</v>
      </c>
      <c r="B200958" t="inlineStr">
        <is>
          <t>hackplan</t>
        </is>
      </c>
      <c r="C200958" t="n">
        <v>2</v>
      </c>
      <c r="D200958" t="inlineStr">
        <is>
          <t>{'@hackplan~polaris', '@hackplan~uui'}</t>
        </is>
      </c>
    </row>
    <row r="200959">
      <c r="A200959" s="1" t="n">
        <v>200957</v>
      </c>
      <c r="B200959" t="inlineStr">
        <is>
          <t>mistx</t>
        </is>
      </c>
      <c r="C200959" t="n">
        <v>2</v>
      </c>
      <c r="D200959" t="inlineStr">
        <is>
          <t>{'@alchemist-coin~mistx-connect', '@alchemist-coin~mistx-core'}</t>
        </is>
      </c>
    </row>
    <row r="200960">
      <c r="A200960" s="1" t="n">
        <v>200958</v>
      </c>
      <c r="B200960" t="inlineStr">
        <is>
          <t>csstext</t>
        </is>
      </c>
      <c r="C200960" t="n">
        <v>2</v>
      </c>
      <c r="D200960" t="inlineStr">
        <is>
          <t>{'csstext', 'cssobj-plugin-post-csstext'}</t>
        </is>
      </c>
    </row>
    <row r="200961">
      <c r="A200961" s="1" t="n">
        <v>200959</v>
      </c>
      <c r="B200961" t="inlineStr">
        <is>
          <t>logbone</t>
        </is>
      </c>
      <c r="C200961" t="n">
        <v>2</v>
      </c>
      <c r="D200961" t="inlineStr">
        <is>
          <t>{'logbone-es6', 'logbone'}</t>
        </is>
      </c>
    </row>
    <row r="200962">
      <c r="A200962" s="1" t="n">
        <v>200960</v>
      </c>
      <c r="B200962" t="inlineStr">
        <is>
          <t>ziparchive</t>
        </is>
      </c>
      <c r="C200962" t="n">
        <v>2</v>
      </c>
      <c r="D200962" t="inlineStr">
        <is>
          <t>{'cordova-plugin-ziparchive', 'ziparchive'}</t>
        </is>
      </c>
    </row>
    <row r="200963">
      <c r="A200963" s="1" t="n">
        <v>200961</v>
      </c>
      <c r="B200963" t="inlineStr">
        <is>
          <t>panaaj</t>
        </is>
      </c>
      <c r="C200963" t="n">
        <v>2</v>
      </c>
      <c r="D200963" t="inlineStr">
        <is>
          <t>{'@panaaj~sk-geodesy', '@panaaj~sk-types'}</t>
        </is>
      </c>
    </row>
    <row r="200964">
      <c r="A200964" s="1" t="n">
        <v>200962</v>
      </c>
      <c r="B200964" t="inlineStr">
        <is>
          <t>rhapi</t>
        </is>
      </c>
      <c r="C200964" t="n">
        <v>2</v>
      </c>
      <c r="D200964" t="inlineStr">
        <is>
          <t>{'rhapi-client', 'rhapi-ui-react'}</t>
        </is>
      </c>
    </row>
    <row r="200965">
      <c r="A200965" s="1" t="n">
        <v>200963</v>
      </c>
      <c r="B200965" t="inlineStr">
        <is>
          <t>ferchoposting</t>
        </is>
      </c>
      <c r="C200965" t="n">
        <v>2</v>
      </c>
      <c r="D200965" t="inlineStr">
        <is>
          <t>{'@ferchoposting~formie', '@ferchoposting~gridie'}</t>
        </is>
      </c>
    </row>
    <row r="200966">
      <c r="A200966" s="1" t="n">
        <v>200964</v>
      </c>
      <c r="B200966" t="inlineStr">
        <is>
          <t>mynotes</t>
        </is>
      </c>
      <c r="C200966" t="n">
        <v>2</v>
      </c>
      <c r="D200966" t="inlineStr">
        <is>
          <t>{'@mynotes~local-client', 'mynotes'}</t>
        </is>
      </c>
    </row>
    <row r="200967">
      <c r="A200967" s="1" t="n">
        <v>200965</v>
      </c>
      <c r="B200967" t="inlineStr">
        <is>
          <t>garys</t>
        </is>
      </c>
      <c r="C200967" t="n">
        <v>2</v>
      </c>
      <c r="D200967" t="inlineStr">
        <is>
          <t>{'garysjennings-sls-db', 'garysjennings-ff'}</t>
        </is>
      </c>
    </row>
    <row r="200968">
      <c r="A200968" s="1" t="n">
        <v>200966</v>
      </c>
      <c r="B200968" t="inlineStr">
        <is>
          <t>garysjennings</t>
        </is>
      </c>
      <c r="C200968" t="n">
        <v>2</v>
      </c>
      <c r="D200968" t="inlineStr">
        <is>
          <t>{'garysjennings-sls-db', 'garysjennings-ff'}</t>
        </is>
      </c>
    </row>
    <row r="200969">
      <c r="A200969" s="1" t="n">
        <v>200967</v>
      </c>
      <c r="B200969" t="inlineStr">
        <is>
          <t>styleguides</t>
        </is>
      </c>
      <c r="C200969" t="n">
        <v>2</v>
      </c>
      <c r="D200969" t="inlineStr">
        <is>
          <t>{'breki-styleguides', '@plenty-ag~styleguides-typescript'}</t>
        </is>
      </c>
    </row>
    <row r="200970">
      <c r="A200970" s="1" t="n">
        <v>200968</v>
      </c>
      <c r="B200970" t="inlineStr">
        <is>
          <t>gaboman</t>
        </is>
      </c>
      <c r="C200970" t="n">
        <v>2</v>
      </c>
      <c r="D200970" t="inlineStr">
        <is>
          <t>{'@gaboman~style', '@gaboman~floating-button'}</t>
        </is>
      </c>
    </row>
    <row r="200971">
      <c r="A200971" s="1" t="n">
        <v>200969</v>
      </c>
      <c r="B200971" t="inlineStr">
        <is>
          <t>elasticgoose</t>
        </is>
      </c>
      <c r="C200971" t="n">
        <v>2</v>
      </c>
      <c r="D200971" t="inlineStr">
        <is>
          <t>{'elasticgoose', 'elasticgoose-beta'}</t>
        </is>
      </c>
    </row>
    <row r="200972">
      <c r="A200972" s="1" t="n">
        <v>200970</v>
      </c>
      <c r="B200972" t="inlineStr">
        <is>
          <t>telefunken</t>
        </is>
      </c>
      <c r="C200972" t="n">
        <v>2</v>
      </c>
      <c r="D200972" t="inlineStr">
        <is>
          <t>{'homebridge-telefunken', 'homebridge-telefunken-test'}</t>
        </is>
      </c>
    </row>
    <row r="200973">
      <c r="A200973" s="1" t="n">
        <v>200971</v>
      </c>
      <c r="B200973" t="inlineStr">
        <is>
          <t>backdating</t>
        </is>
      </c>
      <c r="C200973" t="n">
        <v>2</v>
      </c>
      <c r="D200973" t="inlineStr">
        <is>
          <t>{'odoo10-addon-stock-move-backdating', 'odoo8-addon-stock-move-backdating'}</t>
        </is>
      </c>
    </row>
    <row r="200974">
      <c r="A200974" s="1" t="n">
        <v>200972</v>
      </c>
      <c r="B200974" t="inlineStr">
        <is>
          <t>alvisisme</t>
        </is>
      </c>
      <c r="C200974" t="n">
        <v>2</v>
      </c>
      <c r="D200974" t="inlineStr">
        <is>
          <t>{'@alvisisme~oh-my-cli', '@alvisisme~vue-button'}</t>
        </is>
      </c>
    </row>
    <row r="200975">
      <c r="A200975" s="1" t="n">
        <v>200973</v>
      </c>
      <c r="B200975" t="inlineStr">
        <is>
          <t>fudomo</t>
        </is>
      </c>
      <c r="C200975" t="n">
        <v>2</v>
      </c>
      <c r="D200975" t="inlineStr">
        <is>
          <t>{'fudomo-transform', 'tree-sitter-fudomo'}</t>
        </is>
      </c>
    </row>
    <row r="200976">
      <c r="A200976" s="1" t="n">
        <v>200974</v>
      </c>
      <c r="B200976" t="inlineStr">
        <is>
          <t>zhangchuang</t>
        </is>
      </c>
      <c r="C200976" t="n">
        <v>2</v>
      </c>
      <c r="D200976" t="inlineStr">
        <is>
          <t>{'somepackage_zhangchuang_demo_hello', 'zhangchuang'}</t>
        </is>
      </c>
    </row>
    <row r="200977">
      <c r="A200977" s="1" t="n">
        <v>200975</v>
      </c>
      <c r="B200977" t="inlineStr">
        <is>
          <t>roue</t>
        </is>
      </c>
      <c r="C200977" t="n">
        <v>2</v>
      </c>
      <c r="D200977" t="inlineStr">
        <is>
          <t>{'roue', 'roue-test-1-1'}</t>
        </is>
      </c>
    </row>
    <row r="200978">
      <c r="A200978" s="1" t="n">
        <v>200976</v>
      </c>
      <c r="B200978" t="inlineStr">
        <is>
          <t>wangguanzzz</t>
        </is>
      </c>
      <c r="C200978" t="n">
        <v>2</v>
      </c>
      <c r="D200978" t="inlineStr">
        <is>
          <t>{'wangguanzzz-test', '@wangguanzzz~test_npm'}</t>
        </is>
      </c>
    </row>
    <row r="200979">
      <c r="A200979" s="1" t="n">
        <v>200977</v>
      </c>
      <c r="B200979" t="inlineStr">
        <is>
          <t>mlinquan</t>
        </is>
      </c>
      <c r="C200979" t="n">
        <v>2</v>
      </c>
      <c r="D200979" t="inlineStr">
        <is>
          <t>{'@mlinquan~china-area-got', '@mlinquan~china-area'}</t>
        </is>
      </c>
    </row>
    <row r="200980">
      <c r="A200980" s="1" t="n">
        <v>200978</v>
      </c>
      <c r="B200980" t="inlineStr">
        <is>
          <t>hkngoc</t>
        </is>
      </c>
      <c r="C200980" t="n">
        <v>2</v>
      </c>
      <c r="D200980" t="inlineStr">
        <is>
          <t>{'@hkngoc~jira-connector', '@hkngoc~rtk-query'}</t>
        </is>
      </c>
    </row>
    <row r="200981">
      <c r="A200981" s="1" t="n">
        <v>200979</v>
      </c>
      <c r="B200981" t="inlineStr">
        <is>
          <t>genicon</t>
        </is>
      </c>
      <c r="C200981" t="n">
        <v>2</v>
      </c>
      <c r="D200981" t="inlineStr">
        <is>
          <t>{'genicon-cli', 'genicon'}</t>
        </is>
      </c>
    </row>
    <row r="200982">
      <c r="A200982" s="1" t="n">
        <v>200980</v>
      </c>
      <c r="B200982" t="inlineStr">
        <is>
          <t>micronics</t>
        </is>
      </c>
      <c r="C200982" t="n">
        <v>2</v>
      </c>
      <c r="D200982" t="inlineStr">
        <is>
          <t>{'cordova-plugin-star-micronics-air-cash', 'com.starmicronics.stario'}</t>
        </is>
      </c>
    </row>
    <row r="200983">
      <c r="A200983" s="1" t="n">
        <v>200981</v>
      </c>
      <c r="B200983" t="inlineStr">
        <is>
          <t>dowmload</t>
        </is>
      </c>
      <c r="C200983" t="n">
        <v>2</v>
      </c>
      <c r="D200983" t="inlineStr">
        <is>
          <t>{'dowmload-pic-l', 'dowmloadtable'}</t>
        </is>
      </c>
    </row>
    <row r="200984">
      <c r="A200984" s="1" t="n">
        <v>200982</v>
      </c>
      <c r="B200984" t="inlineStr">
        <is>
          <t>umlaut</t>
        </is>
      </c>
      <c r="C200984" t="n">
        <v>2</v>
      </c>
      <c r="D200984" t="inlineStr">
        <is>
          <t>{'umlaut', 'umlaut-handler'}</t>
        </is>
      </c>
    </row>
    <row r="200985">
      <c r="A200985" s="1" t="n">
        <v>200983</v>
      </c>
      <c r="B200985" t="inlineStr">
        <is>
          <t>writeifchanged</t>
        </is>
      </c>
      <c r="C200985" t="n">
        <v>2</v>
      </c>
      <c r="D200985" t="inlineStr">
        <is>
          <t>{'@writeifchanged~cli', '@writeifchanged~write-if-changed'}</t>
        </is>
      </c>
    </row>
    <row r="200986">
      <c r="A200986" s="1" t="n">
        <v>200984</v>
      </c>
      <c r="B200986" t="inlineStr">
        <is>
          <t>mealsup</t>
        </is>
      </c>
      <c r="C200986" t="n">
        <v>2</v>
      </c>
      <c r="D200986" t="inlineStr">
        <is>
          <t>{'eslint-config-mealsup', '@mealsup~privacy-policy'}</t>
        </is>
      </c>
    </row>
    <row r="200987">
      <c r="A200987" s="1" t="n">
        <v>200985</v>
      </c>
      <c r="B200987" t="inlineStr">
        <is>
          <t>developal</t>
        </is>
      </c>
      <c r="C200987" t="n">
        <v>2</v>
      </c>
      <c r="D200987" t="inlineStr">
        <is>
          <t>{'@developal~common', 'developal'}</t>
        </is>
      </c>
    </row>
    <row r="200988">
      <c r="A200988" s="1" t="n">
        <v>200986</v>
      </c>
      <c r="B200988" t="inlineStr">
        <is>
          <t>ripecss</t>
        </is>
      </c>
      <c r="C200988" t="n">
        <v>2</v>
      </c>
      <c r="D200988" t="inlineStr">
        <is>
          <t>{'ripecss', '@dreamvention~ripecss-vue'}</t>
        </is>
      </c>
    </row>
    <row r="200989">
      <c r="A200989" s="1" t="n">
        <v>200987</v>
      </c>
      <c r="B200989" t="inlineStr">
        <is>
          <t>nnisgf</t>
        </is>
      </c>
      <c r="C200989" t="n">
        <v>2</v>
      </c>
      <c r="D200989" t="inlineStr">
        <is>
          <t>{'nnisgf-sdk', 'nnisgf'}</t>
        </is>
      </c>
    </row>
    <row r="200990">
      <c r="A200990" s="1" t="n">
        <v>200988</v>
      </c>
      <c r="B200990" t="inlineStr">
        <is>
          <t>x17</t>
        </is>
      </c>
      <c r="C200990" t="n">
        <v>2</v>
      </c>
      <c r="D200990" t="inlineStr">
        <is>
          <t>{'x17-hash', '@mrvanosh~mcp23x17'}</t>
        </is>
      </c>
    </row>
    <row r="200991">
      <c r="A200991" s="1" t="n">
        <v>200989</v>
      </c>
      <c r="B200991" t="inlineStr">
        <is>
          <t>sumikko</t>
        </is>
      </c>
      <c r="C200991" t="n">
        <v>2</v>
      </c>
      <c r="D200991" t="inlineStr">
        <is>
          <t>{'stylelint-config-sumikko', 'eslint-config-sumikko'}</t>
        </is>
      </c>
    </row>
    <row r="200992">
      <c r="A200992" s="1" t="n">
        <v>200990</v>
      </c>
      <c r="B200992" t="inlineStr">
        <is>
          <t>ardi83</t>
        </is>
      </c>
      <c r="C200992" t="n">
        <v>2</v>
      </c>
      <c r="D200992" t="inlineStr">
        <is>
          <t>{'@ardi83~animate-block', '@ardi83~svg-importer'}</t>
        </is>
      </c>
    </row>
    <row r="200993">
      <c r="A200993" s="1" t="n">
        <v>200991</v>
      </c>
      <c r="B200993" t="inlineStr">
        <is>
          <t>vraio</t>
        </is>
      </c>
      <c r="C200993" t="n">
        <v>2</v>
      </c>
      <c r="D200993" t="inlineStr">
        <is>
          <t>{'@vraio~sample-pkg', '@vraio~my-table'}</t>
        </is>
      </c>
    </row>
    <row r="200994">
      <c r="A200994" s="1" t="n">
        <v>200992</v>
      </c>
      <c r="B200994" t="inlineStr">
        <is>
          <t>bigcsv</t>
        </is>
      </c>
      <c r="C200994" t="n">
        <v>2</v>
      </c>
      <c r="D200994" t="inlineStr">
        <is>
          <t>{'node-red-contrib-bigcsv', 'bigcsv'}</t>
        </is>
      </c>
    </row>
    <row r="200995">
      <c r="A200995" s="1" t="n">
        <v>200993</v>
      </c>
      <c r="B200995" t="inlineStr">
        <is>
          <t>kypkalorian</t>
        </is>
      </c>
      <c r="C200995" t="n">
        <v>2</v>
      </c>
      <c r="D200995" t="inlineStr">
        <is>
          <t>{'multi-threader-kypkalorian', 'cbax-parameter-manager-kypkalorian'}</t>
        </is>
      </c>
    </row>
    <row r="200996">
      <c r="A200996" s="1" t="n">
        <v>200994</v>
      </c>
      <c r="B200996" t="inlineStr">
        <is>
          <t>sulu5890</t>
        </is>
      </c>
      <c r="C200996" t="n">
        <v>2</v>
      </c>
      <c r="D200996" t="inlineStr">
        <is>
          <t>{'@sulu5890~pagedembed', '@sulu5890~paged-embeds'}</t>
        </is>
      </c>
    </row>
    <row r="200997">
      <c r="A200997" s="1" t="n">
        <v>200995</v>
      </c>
      <c r="B200997" t="inlineStr">
        <is>
          <t>getdelta</t>
        </is>
      </c>
      <c r="C200997" t="n">
        <v>2</v>
      </c>
      <c r="D200997" t="inlineStr">
        <is>
          <t>{'@getdelta~react-native', '@getdelta~redux-persist'}</t>
        </is>
      </c>
    </row>
    <row r="200998">
      <c r="A200998" s="1" t="n">
        <v>200996</v>
      </c>
      <c r="B200998" t="inlineStr">
        <is>
          <t>httpsession</t>
        </is>
      </c>
      <c r="C200998" t="n">
        <v>2</v>
      </c>
      <c r="D200998" t="inlineStr">
        <is>
          <t>{'node-httpsession', 'httpsession'}</t>
        </is>
      </c>
    </row>
    <row r="200999">
      <c r="A200999" s="1" t="n">
        <v>200997</v>
      </c>
      <c r="B200999" t="inlineStr">
        <is>
          <t>devers</t>
        </is>
      </c>
      <c r="C200999" t="n">
        <v>2</v>
      </c>
      <c r="D200999" t="inlineStr">
        <is>
          <t>{'nodevers', '@jossydevers~prueba'}</t>
        </is>
      </c>
    </row>
    <row r="201000">
      <c r="A201000" s="1" t="n">
        <v>200998</v>
      </c>
      <c r="B201000" t="inlineStr">
        <is>
          <t>minimage</t>
        </is>
      </c>
      <c r="C201000" t="n">
        <v>2</v>
      </c>
      <c r="D201000" t="inlineStr">
        <is>
          <t>{'nej-minimage', 'minimage'}</t>
        </is>
      </c>
    </row>
    <row r="201001">
      <c r="A201001" s="1" t="n">
        <v>200999</v>
      </c>
      <c r="B201001" t="inlineStr">
        <is>
          <t>fiwo</t>
        </is>
      </c>
      <c r="C201001" t="n">
        <v>2</v>
      </c>
      <c r="D201001" t="inlineStr">
        <is>
          <t>{'fiwo', 'fiwo-ooxml-reader'}</t>
        </is>
      </c>
    </row>
    <row r="201002">
      <c r="A201002" s="1" t="n">
        <v>201000</v>
      </c>
      <c r="B201002" t="inlineStr">
        <is>
          <t>supertoss</t>
        </is>
      </c>
      <c r="C201002" t="n">
        <v>2</v>
      </c>
      <c r="D201002" t="inlineStr">
        <is>
          <t>{'supertoss-generator', 'supertoss-generator-cli'}</t>
        </is>
      </c>
    </row>
    <row r="201003">
      <c r="A201003" s="1" t="n">
        <v>201001</v>
      </c>
      <c r="B201003" t="inlineStr">
        <is>
          <t>mydenon</t>
        </is>
      </c>
      <c r="C201003" t="n">
        <v>2</v>
      </c>
      <c r="D201003" t="inlineStr">
        <is>
          <t>{'mydenon', 'homebridge-mydenon'}</t>
        </is>
      </c>
    </row>
    <row r="201004">
      <c r="A201004" s="1" t="n">
        <v>201002</v>
      </c>
      <c r="B201004" t="inlineStr">
        <is>
          <t>cryptchat</t>
        </is>
      </c>
      <c r="C201004" t="n">
        <v>2</v>
      </c>
      <c r="D201004" t="inlineStr">
        <is>
          <t>{'cryptchat-keyring', 'cryptchat-crypto'}</t>
        </is>
      </c>
    </row>
    <row r="201005">
      <c r="A201005" s="1" t="n">
        <v>201003</v>
      </c>
      <c r="B201005" t="inlineStr">
        <is>
          <t>easycharts</t>
        </is>
      </c>
      <c r="C201005" t="n">
        <v>2</v>
      </c>
      <c r="D201005" t="inlineStr">
        <is>
          <t>{'ng-easycharts-fesm5', 'ng-easycharts-aguinha-test'}</t>
        </is>
      </c>
    </row>
    <row r="201006">
      <c r="A201006" s="1" t="n">
        <v>201004</v>
      </c>
      <c r="B201006" t="inlineStr">
        <is>
          <t>aiyk</t>
        </is>
      </c>
      <c r="C201006" t="n">
        <v>2</v>
      </c>
      <c r="D201006" t="inlineStr">
        <is>
          <t>{'@aiyk~custom-data-table', '@aiyk~data-table'}</t>
        </is>
      </c>
    </row>
    <row r="201007">
      <c r="A201007" s="1" t="n">
        <v>201005</v>
      </c>
      <c r="B201007" t="inlineStr">
        <is>
          <t>narilearsi</t>
        </is>
      </c>
      <c r="C201007" t="n">
        <v>2</v>
      </c>
      <c r="D201007" t="inlineStr">
        <is>
          <t>{'narilearsi-demo', '@narilearsi~demopack'}</t>
        </is>
      </c>
    </row>
    <row r="201008">
      <c r="A201008" s="1" t="n">
        <v>201006</v>
      </c>
      <c r="B201008" t="inlineStr">
        <is>
          <t>sanapi</t>
        </is>
      </c>
      <c r="C201008" t="n">
        <v>2</v>
      </c>
      <c r="D201008" t="inlineStr">
        <is>
          <t>{'sanapi-admin-store', 'sanapi-user-store'}</t>
        </is>
      </c>
    </row>
    <row r="201009">
      <c r="A201009" s="1" t="n">
        <v>201007</v>
      </c>
      <c r="B201009" t="inlineStr">
        <is>
          <t>wplay</t>
        </is>
      </c>
      <c r="C201009" t="n">
        <v>2</v>
      </c>
      <c r="D201009" t="inlineStr">
        <is>
          <t>{'webpack-wplay-loaders', 'wplay'}</t>
        </is>
      </c>
    </row>
    <row r="201010">
      <c r="A201010" s="1" t="n">
        <v>201008</v>
      </c>
      <c r="B201010" t="inlineStr">
        <is>
          <t>geneplus</t>
        </is>
      </c>
      <c r="C201010" t="n">
        <v>2</v>
      </c>
      <c r="D201010" t="inlineStr">
        <is>
          <t>{'geneplus_vaild', 'geneplus_valid'}</t>
        </is>
      </c>
    </row>
    <row r="201011">
      <c r="A201011" s="1" t="n">
        <v>201009</v>
      </c>
      <c r="B201011" t="inlineStr">
        <is>
          <t>wechsel</t>
        </is>
      </c>
      <c r="C201011" t="n">
        <v>2</v>
      </c>
      <c r="D201011" t="inlineStr">
        <is>
          <t>{'wechsel-mongoose', 'wechsel'}</t>
        </is>
      </c>
    </row>
    <row r="201012">
      <c r="A201012" s="1" t="n">
        <v>201010</v>
      </c>
      <c r="B201012" t="inlineStr">
        <is>
          <t>levelcredit</t>
        </is>
      </c>
      <c r="C201012" t="n">
        <v>2</v>
      </c>
      <c r="D201012" t="inlineStr">
        <is>
          <t>{'@levelcredit~js-react-levelcredit', '@levelcredit~js-lib-api'}</t>
        </is>
      </c>
    </row>
    <row r="201013">
      <c r="A201013" s="1" t="n">
        <v>201011</v>
      </c>
      <c r="B201013" t="inlineStr">
        <is>
          <t>bao1</t>
        </is>
      </c>
      <c r="C201013" t="n">
        <v>2</v>
      </c>
      <c r="D201013" t="inlineStr">
        <is>
          <t>{'bao1-huashan', 'bao1'}</t>
        </is>
      </c>
    </row>
    <row r="201014">
      <c r="A201014" s="1" t="n">
        <v>201012</v>
      </c>
      <c r="B201014" t="inlineStr">
        <is>
          <t>jjpmann</t>
        </is>
      </c>
      <c r="C201014" t="n">
        <v>2</v>
      </c>
      <c r="D201014" t="inlineStr">
        <is>
          <t>{'@jjpmann~node-version-checker', '@jjpmann~gulp-inject-bacon'}</t>
        </is>
      </c>
    </row>
    <row r="201015">
      <c r="A201015" s="1" t="n">
        <v>201013</v>
      </c>
      <c r="B201015" t="inlineStr">
        <is>
          <t>authbackend</t>
        </is>
      </c>
      <c r="C201015" t="n">
        <v>2</v>
      </c>
      <c r="D201015" t="inlineStr">
        <is>
          <t>{'@mj-authbackend~backend', 'django-radius-eap-mschapv2-authbackend'}</t>
        </is>
      </c>
    </row>
    <row r="201016">
      <c r="A201016" s="1" t="n">
        <v>201014</v>
      </c>
      <c r="B201016" t="inlineStr">
        <is>
          <t>ffegu</t>
        </is>
      </c>
      <c r="C201016" t="n">
        <v>2</v>
      </c>
      <c r="D201016" t="inlineStr">
        <is>
          <t>{'@ffegu~livewire-features', '@ffegu~react-native-bootstrap'}</t>
        </is>
      </c>
    </row>
    <row r="201017">
      <c r="A201017" s="1" t="n">
        <v>201015</v>
      </c>
      <c r="B201017" t="inlineStr">
        <is>
          <t>shehan</t>
        </is>
      </c>
      <c r="C201017" t="n">
        <v>2</v>
      </c>
      <c r="D201017" t="inlineStr">
        <is>
          <t>{'@shehan96~shehan-lib', 'ajshehan-frame-print'}</t>
        </is>
      </c>
    </row>
    <row r="201018">
      <c r="A201018" s="1" t="n">
        <v>201016</v>
      </c>
      <c r="B201018" t="inlineStr">
        <is>
          <t>nswbmw</t>
        </is>
      </c>
      <c r="C201018" t="n">
        <v>2</v>
      </c>
      <c r="D201018" t="inlineStr">
        <is>
          <t>{'@nswbmw~kless', '@nswbmw~koa'}</t>
        </is>
      </c>
    </row>
    <row r="201019">
      <c r="A201019" s="1" t="n">
        <v>201017</v>
      </c>
      <c r="B201019" t="inlineStr">
        <is>
          <t>freebusy</t>
        </is>
      </c>
      <c r="C201019" t="n">
        <v>2</v>
      </c>
      <c r="D201019" t="inlineStr">
        <is>
          <t>{'freebusy', '@kamiazya~freebusy'}</t>
        </is>
      </c>
    </row>
    <row r="201020">
      <c r="A201020" s="1" t="n">
        <v>201018</v>
      </c>
      <c r="B201020" t="inlineStr">
        <is>
          <t>minipg</t>
        </is>
      </c>
      <c r="C201020" t="n">
        <v>2</v>
      </c>
      <c r="D201020" t="inlineStr">
        <is>
          <t>{'django-minipg', 'minipg'}</t>
        </is>
      </c>
    </row>
    <row r="201021">
      <c r="A201021" s="1" t="n">
        <v>201019</v>
      </c>
      <c r="B201021" t="inlineStr">
        <is>
          <t>vueble</t>
        </is>
      </c>
      <c r="C201021" t="n">
        <v>2</v>
      </c>
      <c r="D201021" t="inlineStr">
        <is>
          <t>{'@ersolucoesweb~vueble', 'vueble'}</t>
        </is>
      </c>
    </row>
    <row r="201022">
      <c r="A201022" s="1" t="n">
        <v>201020</v>
      </c>
      <c r="B201022" t="inlineStr">
        <is>
          <t>rotator2</t>
        </is>
      </c>
      <c r="C201022" t="n">
        <v>2</v>
      </c>
      <c r="D201022" t="inlineStr">
        <is>
          <t>{'react-html-rotator2', 'file-stream-rotator2'}</t>
        </is>
      </c>
    </row>
    <row r="201023">
      <c r="A201023" s="1" t="n">
        <v>201021</v>
      </c>
      <c r="B201023" t="inlineStr">
        <is>
          <t>ghostable</t>
        </is>
      </c>
      <c r="C201023" t="n">
        <v>2</v>
      </c>
      <c r="D201023" t="inlineStr">
        <is>
          <t>{'ghostable-structure-builder', 'ghostable-builder'}</t>
        </is>
      </c>
    </row>
    <row r="201024">
      <c r="A201024" s="1" t="n">
        <v>201022</v>
      </c>
      <c r="B201024" t="inlineStr">
        <is>
          <t>dataplicity</t>
        </is>
      </c>
      <c r="C201024" t="n">
        <v>2</v>
      </c>
      <c r="D201024" t="inlineStr">
        <is>
          <t>{'dataplicity-websocket-client', 'dataplicity'}</t>
        </is>
      </c>
    </row>
    <row r="201025">
      <c r="A201025" s="1" t="n">
        <v>201023</v>
      </c>
      <c r="B201025" t="inlineStr">
        <is>
          <t>homeui</t>
        </is>
      </c>
      <c r="C201025" t="n">
        <v>2</v>
      </c>
      <c r="D201025" t="inlineStr">
        <is>
          <t>{'homeui', 'wolfpack-homeui'}</t>
        </is>
      </c>
    </row>
    <row r="201026">
      <c r="A201026" s="1" t="n">
        <v>201024</v>
      </c>
      <c r="B201026" t="inlineStr">
        <is>
          <t>rxrpc</t>
        </is>
      </c>
      <c r="C201026" t="n">
        <v>2</v>
      </c>
      <c r="D201026" t="inlineStr">
        <is>
          <t>{'rxrpc-js', 'ng-rxrpc'}</t>
        </is>
      </c>
    </row>
    <row r="201027">
      <c r="A201027" s="1" t="n">
        <v>201025</v>
      </c>
      <c r="B201027" t="inlineStr">
        <is>
          <t>bebot</t>
        </is>
      </c>
      <c r="C201027" t="n">
        <v>2</v>
      </c>
      <c r="D201027" t="inlineStr">
        <is>
          <t>{'bebot-creator', 'bebot-library'}</t>
        </is>
      </c>
    </row>
    <row r="201028">
      <c r="A201028" s="1" t="n">
        <v>201026</v>
      </c>
      <c r="B201028" t="inlineStr">
        <is>
          <t>conditionalify</t>
        </is>
      </c>
      <c r="C201028" t="n">
        <v>2</v>
      </c>
      <c r="D201028" t="inlineStr">
        <is>
          <t>{'browserify-conditionalify', 'conditionalify'}</t>
        </is>
      </c>
    </row>
    <row r="201029">
      <c r="A201029" s="1" t="n">
        <v>201027</v>
      </c>
      <c r="B201029" t="inlineStr">
        <is>
          <t>yige</t>
        </is>
      </c>
      <c r="C201029" t="n">
        <v>2</v>
      </c>
      <c r="D201029" t="inlineStr">
        <is>
          <t>{'yige-my-plugin', 'yige'}</t>
        </is>
      </c>
    </row>
    <row r="201030">
      <c r="A201030" s="1" t="n">
        <v>201028</v>
      </c>
      <c r="B201030" t="inlineStr">
        <is>
          <t>catalystcop</t>
        </is>
      </c>
      <c r="C201030" t="n">
        <v>2</v>
      </c>
      <c r="D201030" t="inlineStr">
        <is>
          <t>{'@zohocatalyst~catalystcop-logwatch', '@zohocatalyst~catalystcop-logpush'}</t>
        </is>
      </c>
    </row>
    <row r="201031">
      <c r="A201031" s="1" t="n">
        <v>201029</v>
      </c>
      <c r="B201031" t="inlineStr">
        <is>
          <t>engler</t>
        </is>
      </c>
      <c r="C201031" t="n">
        <v>2</v>
      </c>
      <c r="D201031" t="inlineStr">
        <is>
          <t>{'eslint-config-bengler', '@englercj~code-style'}</t>
        </is>
      </c>
    </row>
    <row r="201032">
      <c r="A201032" s="1" t="n">
        <v>201030</v>
      </c>
      <c r="B201032" t="inlineStr">
        <is>
          <t>shirah</t>
        </is>
      </c>
      <c r="C201032" t="n">
        <v>2</v>
      </c>
      <c r="D201032" t="inlineStr">
        <is>
          <t>{'@shiraha~hexo-theme-ymd45921', 'zachshirah-resume'}</t>
        </is>
      </c>
    </row>
    <row r="201033">
      <c r="A201033" s="1" t="n">
        <v>201031</v>
      </c>
      <c r="B201033" t="inlineStr">
        <is>
          <t>assasin2</t>
        </is>
      </c>
      <c r="C201033" t="n">
        <v>2</v>
      </c>
      <c r="D201033" t="inlineStr">
        <is>
          <t>{'e33or_assasin2.1', 'e33or_assasin2'}</t>
        </is>
      </c>
    </row>
    <row r="201034">
      <c r="A201034" s="1" t="n">
        <v>201032</v>
      </c>
      <c r="B201034" t="inlineStr">
        <is>
          <t>ncic</t>
        </is>
      </c>
      <c r="C201034" t="n">
        <v>2</v>
      </c>
      <c r="D201034" t="inlineStr">
        <is>
          <t>{'@gcencic~styled-components', '@luciancic~react-datasheet'}</t>
        </is>
      </c>
    </row>
    <row r="201035">
      <c r="A201035" s="1" t="n">
        <v>201033</v>
      </c>
      <c r="B201035" t="inlineStr">
        <is>
          <t>tvshows</t>
        </is>
      </c>
      <c r="C201035" t="n">
        <v>2</v>
      </c>
      <c r="D201035" t="inlineStr">
        <is>
          <t>{'butter-provider-tvshows-es6', 'butter-provider-tvshows'}</t>
        </is>
      </c>
    </row>
    <row r="201036">
      <c r="A201036" s="1" t="n">
        <v>201034</v>
      </c>
      <c r="B201036" t="inlineStr">
        <is>
          <t>glassdoor</t>
        </is>
      </c>
      <c r="C201036" t="n">
        <v>2</v>
      </c>
      <c r="D201036" t="inlineStr">
        <is>
          <t>{'node-glassdoor', 'machinepack-glassdoor'}</t>
        </is>
      </c>
    </row>
    <row r="201037">
      <c r="A201037" s="1" t="n">
        <v>201035</v>
      </c>
      <c r="B201037" t="inlineStr">
        <is>
          <t>jshintify</t>
        </is>
      </c>
      <c r="C201037" t="n">
        <v>2</v>
      </c>
      <c r="D201037" t="inlineStr">
        <is>
          <t>{'jshintify', 'TopuNet-JsHintify'}</t>
        </is>
      </c>
    </row>
    <row r="201038">
      <c r="A201038" s="1" t="n">
        <v>201036</v>
      </c>
      <c r="B201038" t="inlineStr">
        <is>
          <t>numberplates</t>
        </is>
      </c>
      <c r="C201038" t="n">
        <v>2</v>
      </c>
      <c r="D201038" t="inlineStr">
        <is>
          <t>{'uk-numberplates', 'pl-numberplates'}</t>
        </is>
      </c>
    </row>
    <row r="201039">
      <c r="A201039" s="1" t="n">
        <v>201037</v>
      </c>
      <c r="B201039" t="inlineStr">
        <is>
          <t>awfgertheseweqwewee</t>
        </is>
      </c>
      <c r="C201039" t="n">
        <v>2</v>
      </c>
      <c r="D201039" t="inlineStr">
        <is>
          <t>{'awfgertheseweqwewee-wdqweqw-dasda-qwdeqw-eqwe-qwe-qwe-qwe-qweq-weqw-sa', 'awfgertheseweqwewee'}</t>
        </is>
      </c>
    </row>
    <row r="201040">
      <c r="A201040" s="1" t="n">
        <v>201038</v>
      </c>
      <c r="B201040" t="inlineStr">
        <is>
          <t>dexblue</t>
        </is>
      </c>
      <c r="C201040" t="n">
        <v>2</v>
      </c>
      <c r="D201040" t="inlineStr">
        <is>
          <t>{'dexblue-tradingview-datafeed', 'dexblue-api-node'}</t>
        </is>
      </c>
    </row>
    <row r="201041">
      <c r="A201041" s="1" t="n">
        <v>201039</v>
      </c>
      <c r="B201041" t="inlineStr">
        <is>
          <t>nnim</t>
        </is>
      </c>
      <c r="C201041" t="n">
        <v>2</v>
      </c>
      <c r="D201041" t="inlineStr">
        <is>
          <t>{'nnim-v2-core', 'ngx-nnim-core'}</t>
        </is>
      </c>
    </row>
    <row r="201042">
      <c r="A201042" s="1" t="n">
        <v>201040</v>
      </c>
      <c r="B201042" t="inlineStr">
        <is>
          <t>collette</t>
        </is>
      </c>
      <c r="C201042" t="n">
        <v>2</v>
      </c>
      <c r="D201042" t="inlineStr">
        <is>
          <t>{'jcollette-frame-print', 'react-tiny-popover-collette'}</t>
        </is>
      </c>
    </row>
    <row r="201043">
      <c r="A201043" s="1" t="n">
        <v>201041</v>
      </c>
      <c r="B201043" t="inlineStr">
        <is>
          <t>lionsden</t>
        </is>
      </c>
      <c r="C201043" t="n">
        <v>2</v>
      </c>
      <c r="D201043" t="inlineStr">
        <is>
          <t>{'lionsden-day1', 'lionsden-day1-2'}</t>
        </is>
      </c>
    </row>
    <row r="201044">
      <c r="A201044" s="1" t="n">
        <v>201042</v>
      </c>
      <c r="B201044" t="inlineStr">
        <is>
          <t>badging</t>
        </is>
      </c>
      <c r="C201044" t="n">
        <v>2</v>
      </c>
      <c r="D201044" t="inlineStr">
        <is>
          <t>{'badging_parser', 'badging'}</t>
        </is>
      </c>
    </row>
    <row r="201045">
      <c r="A201045" s="1" t="n">
        <v>201043</v>
      </c>
      <c r="B201045" t="inlineStr">
        <is>
          <t>gracenote</t>
        </is>
      </c>
      <c r="C201045" t="n">
        <v>2</v>
      </c>
      <c r="D201045" t="inlineStr">
        <is>
          <t>{'node-gracenote', 'gracenote-onconnect'}</t>
        </is>
      </c>
    </row>
    <row r="201046">
      <c r="A201046" s="1" t="n">
        <v>201044</v>
      </c>
      <c r="B201046" t="inlineStr">
        <is>
          <t>cbuttonst</t>
        </is>
      </c>
      <c r="C201046" t="n">
        <v>2</v>
      </c>
      <c r="D201046" t="inlineStr">
        <is>
          <t>{'my-test-cbuttonst', 'miniprogram-custom-component-cbuttonst'}</t>
        </is>
      </c>
    </row>
    <row r="201047">
      <c r="A201047" s="1" t="n">
        <v>201045</v>
      </c>
      <c r="B201047" t="inlineStr">
        <is>
          <t>primerai</t>
        </is>
      </c>
      <c r="C201047" t="n">
        <v>2</v>
      </c>
      <c r="D201047" t="inlineStr">
        <is>
          <t>{'@primerai~eslint-config-sentio-app', '@primerai~stylelint-config-sentio-app'}</t>
        </is>
      </c>
    </row>
    <row r="201048">
      <c r="A201048" s="1" t="n">
        <v>201046</v>
      </c>
      <c r="B201048" t="inlineStr">
        <is>
          <t>oveddan</t>
        </is>
      </c>
      <c r="C201048" t="n">
        <v>2</v>
      </c>
      <c r="D201048" t="inlineStr">
        <is>
          <t>{'oveddan-body-pix', 'oveddan-posenet'}</t>
        </is>
      </c>
    </row>
    <row r="201049">
      <c r="A201049" s="1" t="n">
        <v>201047</v>
      </c>
      <c r="B201049" t="inlineStr">
        <is>
          <t>coco123</t>
        </is>
      </c>
      <c r="C201049" t="n">
        <v>2</v>
      </c>
      <c r="D201049" t="inlineStr">
        <is>
          <t>{'testforcoco123', '@duolaimier~testforcoco123'}</t>
        </is>
      </c>
    </row>
    <row r="201050">
      <c r="A201050" s="1" t="n">
        <v>201048</v>
      </c>
      <c r="B201050" t="inlineStr">
        <is>
          <t>testforcoco123</t>
        </is>
      </c>
      <c r="C201050" t="n">
        <v>2</v>
      </c>
      <c r="D201050" t="inlineStr">
        <is>
          <t>{'testforcoco123', '@duolaimier~testforcoco123'}</t>
        </is>
      </c>
    </row>
    <row r="201051">
      <c r="A201051" s="1" t="n">
        <v>201049</v>
      </c>
      <c r="B201051" t="inlineStr">
        <is>
          <t>avantech</t>
        </is>
      </c>
      <c r="C201051" t="n">
        <v>2</v>
      </c>
      <c r="D201051" t="inlineStr">
        <is>
          <t>{'avantech-app-commons', 'avantech-api-commons'}</t>
        </is>
      </c>
    </row>
    <row r="201052">
      <c r="A201052" s="1" t="n">
        <v>201050</v>
      </c>
      <c r="B201052" t="inlineStr">
        <is>
          <t>pawelnvk</t>
        </is>
      </c>
      <c r="C201052" t="n">
        <v>2</v>
      </c>
      <c r="D201052" t="inlineStr">
        <is>
          <t>{'@pawelnvk~pre-vue', 'ember-cli-fill-pawelnvk'}</t>
        </is>
      </c>
    </row>
    <row r="201053">
      <c r="A201053" s="1" t="n">
        <v>201051</v>
      </c>
      <c r="B201053" t="inlineStr">
        <is>
          <t>redback</t>
        </is>
      </c>
      <c r="C201053" t="n">
        <v>2</v>
      </c>
      <c r="D201053" t="inlineStr">
        <is>
          <t>{'redbackgraphs', 'redback'}</t>
        </is>
      </c>
    </row>
    <row r="201054">
      <c r="A201054" s="1" t="n">
        <v>201052</v>
      </c>
      <c r="B201054" t="inlineStr">
        <is>
          <t>simelo</t>
        </is>
      </c>
      <c r="C201054" t="n">
        <v>2</v>
      </c>
      <c r="D201054" t="inlineStr">
        <is>
          <t>{'@simelo~libsky-node', '@simelo~libsky-axios'}</t>
        </is>
      </c>
    </row>
    <row r="201055">
      <c r="A201055" s="1" t="n">
        <v>201053</v>
      </c>
      <c r="B201055" t="inlineStr">
        <is>
          <t>libsky</t>
        </is>
      </c>
      <c r="C201055" t="n">
        <v>2</v>
      </c>
      <c r="D201055" t="inlineStr">
        <is>
          <t>{'@simelo~libsky-node', '@simelo~libsky-axios'}</t>
        </is>
      </c>
    </row>
    <row r="201056">
      <c r="A201056" s="1" t="n">
        <v>201054</v>
      </c>
      <c r="B201056" t="inlineStr">
        <is>
          <t>nxtgn</t>
        </is>
      </c>
      <c r="C201056" t="n">
        <v>2</v>
      </c>
      <c r="D201056" t="inlineStr">
        <is>
          <t>{'@nxtgn~cli', '@nxtgn~schematics'}</t>
        </is>
      </c>
    </row>
    <row r="201057">
      <c r="A201057" s="1" t="n">
        <v>201055</v>
      </c>
      <c r="B201057" t="inlineStr">
        <is>
          <t>deadletter</t>
        </is>
      </c>
      <c r="C201057" t="n">
        <v>2</v>
      </c>
      <c r="D201057" t="inlineStr">
        <is>
          <t>{'deadletter-handler', 'historical-deadletter-processor'}</t>
        </is>
      </c>
    </row>
    <row r="201058">
      <c r="A201058" s="1" t="n">
        <v>201056</v>
      </c>
      <c r="B201058" t="inlineStr">
        <is>
          <t>geronimo</t>
        </is>
      </c>
      <c r="C201058" t="n">
        <v>2</v>
      </c>
      <c r="D201058" t="inlineStr">
        <is>
          <t>{'geronimo', 'brunogeronimo'}</t>
        </is>
      </c>
    </row>
    <row r="201059">
      <c r="A201059" s="1" t="n">
        <v>201057</v>
      </c>
      <c r="B201059" t="inlineStr">
        <is>
          <t>febe</t>
        </is>
      </c>
      <c r="C201059" t="n">
        <v>2</v>
      </c>
      <c r="D201059" t="inlineStr">
        <is>
          <t>{'febe', 'febe-toolbelt'}</t>
        </is>
      </c>
    </row>
    <row r="201060">
      <c r="A201060" s="1" t="n">
        <v>201058</v>
      </c>
      <c r="B201060" t="inlineStr">
        <is>
          <t>jho</t>
        </is>
      </c>
      <c r="C201060" t="n">
        <v>2</v>
      </c>
      <c r="D201060" t="inlineStr">
        <is>
          <t>{'@jhomiguel~poc-react', '@jhomiguel~simplepackage'}</t>
        </is>
      </c>
    </row>
    <row r="201061">
      <c r="A201061" s="1" t="n">
        <v>201059</v>
      </c>
      <c r="B201061" t="inlineStr">
        <is>
          <t>jhomiguel</t>
        </is>
      </c>
      <c r="C201061" t="n">
        <v>2</v>
      </c>
      <c r="D201061" t="inlineStr">
        <is>
          <t>{'@jhomiguel~poc-react', '@jhomiguel~simplepackage'}</t>
        </is>
      </c>
    </row>
    <row r="201062">
      <c r="A201062" s="1" t="n">
        <v>201060</v>
      </c>
      <c r="B201062" t="inlineStr">
        <is>
          <t>trailblazers</t>
        </is>
      </c>
      <c r="C201062" t="n">
        <v>2</v>
      </c>
      <c r="D201062" t="inlineStr">
        <is>
          <t>{'trailblazers-greeter', 'externalrulestrailblazers'}</t>
        </is>
      </c>
    </row>
    <row r="201063">
      <c r="A201063" s="1" t="n">
        <v>201061</v>
      </c>
      <c r="B201063" t="inlineStr">
        <is>
          <t>pyrfxtrx</t>
        </is>
      </c>
      <c r="C201063" t="n">
        <v>2</v>
      </c>
      <c r="D201063" t="inlineStr">
        <is>
          <t>{'pyrfxtrx-tipi85', 'pyrfxtrx'}</t>
        </is>
      </c>
    </row>
    <row r="201064">
      <c r="A201064" s="1" t="n">
        <v>201062</v>
      </c>
      <c r="B201064" t="inlineStr">
        <is>
          <t>pavlok</t>
        </is>
      </c>
      <c r="C201064" t="n">
        <v>2</v>
      </c>
      <c r="D201064" t="inlineStr">
        <is>
          <t>{'pavlok-beta-api-login', 'pavlok'}</t>
        </is>
      </c>
    </row>
    <row r="201065">
      <c r="A201065" s="1" t="n">
        <v>201063</v>
      </c>
      <c r="B201065" t="inlineStr">
        <is>
          <t>clearg</t>
        </is>
      </c>
      <c r="C201065" t="n">
        <v>2</v>
      </c>
      <c r="D201065" t="inlineStr">
        <is>
          <t>{'clearg', 'clearg-cli'}</t>
        </is>
      </c>
    </row>
    <row r="201066">
      <c r="A201066" s="1" t="n">
        <v>201064</v>
      </c>
      <c r="B201066" t="inlineStr">
        <is>
          <t>eyecue</t>
        </is>
      </c>
      <c r="C201066" t="n">
        <v>2</v>
      </c>
      <c r="D201066" t="inlineStr">
        <is>
          <t>{'eyecue-react-web', 'eyecue-test-package'}</t>
        </is>
      </c>
    </row>
    <row r="201067">
      <c r="A201067" s="1" t="n">
        <v>201065</v>
      </c>
      <c r="B201067" t="inlineStr">
        <is>
          <t>fej</t>
        </is>
      </c>
      <c r="C201067" t="n">
        <v>2</v>
      </c>
      <c r="D201067" t="inlineStr">
        <is>
          <t>{'fej', 'fej-simple-broker'}</t>
        </is>
      </c>
    </row>
    <row r="201068">
      <c r="A201068" s="1" t="n">
        <v>201066</v>
      </c>
      <c r="B201068" t="inlineStr">
        <is>
          <t>superboard</t>
        </is>
      </c>
      <c r="C201068" t="n">
        <v>2</v>
      </c>
      <c r="D201068" t="inlineStr">
        <is>
          <t>{'test-superboard-web', 'zego-superboard-web'}</t>
        </is>
      </c>
    </row>
    <row r="201069">
      <c r="A201069" s="1" t="n">
        <v>201067</v>
      </c>
      <c r="B201069" t="inlineStr">
        <is>
          <t>catsnake</t>
        </is>
      </c>
      <c r="C201069" t="n">
        <v>2</v>
      </c>
      <c r="D201069" t="inlineStr">
        <is>
          <t>{'catsnake', 'catsnake-server'}</t>
        </is>
      </c>
    </row>
    <row r="201070">
      <c r="A201070" s="1" t="n">
        <v>201068</v>
      </c>
      <c r="B201070" t="inlineStr">
        <is>
          <t>apert</t>
        </is>
      </c>
      <c r="C201070" t="n">
        <v>2</v>
      </c>
      <c r="D201070" t="inlineStr">
        <is>
          <t>{'@via-apertus~winston', '@via-apertus~common'}</t>
        </is>
      </c>
    </row>
    <row r="201071">
      <c r="A201071" s="1" t="n">
        <v>201069</v>
      </c>
      <c r="B201071" t="inlineStr">
        <is>
          <t>apertus</t>
        </is>
      </c>
      <c r="C201071" t="n">
        <v>2</v>
      </c>
      <c r="D201071" t="inlineStr">
        <is>
          <t>{'@via-apertus~winston', '@via-apertus~common'}</t>
        </is>
      </c>
    </row>
    <row r="201072">
      <c r="A201072" s="1" t="n">
        <v>201070</v>
      </c>
      <c r="B201072" t="inlineStr">
        <is>
          <t>gluejob</t>
        </is>
      </c>
      <c r="C201072" t="n">
        <v>2</v>
      </c>
      <c r="D201072" t="inlineStr">
        <is>
          <t>{'@aws-solutions-constructs~aws-kinesisstreams-gluejob', 'aws-solutions-constructs-aws-kinesis-streams-gluejob'}</t>
        </is>
      </c>
    </row>
    <row r="201073">
      <c r="A201073" s="1" t="n">
        <v>201071</v>
      </c>
      <c r="B201073" t="inlineStr">
        <is>
          <t>extremum</t>
        </is>
      </c>
      <c r="C201073" t="n">
        <v>2</v>
      </c>
      <c r="D201073" t="inlineStr">
        <is>
          <t>{'lodash._createextremum', 'get-extremums'}</t>
        </is>
      </c>
    </row>
    <row r="201074">
      <c r="A201074" s="1" t="n">
        <v>201072</v>
      </c>
      <c r="B201074" t="inlineStr">
        <is>
          <t>livee</t>
        </is>
      </c>
      <c r="C201074" t="n">
        <v>2</v>
      </c>
      <c r="D201074" t="inlineStr">
        <is>
          <t>{'livee-js-conventions', 'livee'}</t>
        </is>
      </c>
    </row>
    <row r="201075">
      <c r="A201075" s="1" t="n">
        <v>201073</v>
      </c>
      <c r="B201075" t="inlineStr">
        <is>
          <t>hugang</t>
        </is>
      </c>
      <c r="C201075" t="n">
        <v>2</v>
      </c>
      <c r="D201075" t="inlineStr">
        <is>
          <t>{'hufirst-hugang', 'hugang-cli'}</t>
        </is>
      </c>
    </row>
    <row r="201076">
      <c r="A201076" s="1" t="n">
        <v>201074</v>
      </c>
      <c r="B201076" t="inlineStr">
        <is>
          <t>sawyerbutton</t>
        </is>
      </c>
      <c r="C201076" t="n">
        <v>2</v>
      </c>
      <c r="D201076" t="inlineStr">
        <is>
          <t>{'@sawyerbutton~my-first-typescript-library', '@sawyerbutton~get-pkg-version-in-npm-and-yarn'}</t>
        </is>
      </c>
    </row>
    <row r="201077">
      <c r="A201077" s="1" t="n">
        <v>201075</v>
      </c>
      <c r="B201077" t="inlineStr">
        <is>
          <t>spanishconjugator</t>
        </is>
      </c>
      <c r="C201077" t="n">
        <v>2</v>
      </c>
      <c r="D201077" t="inlineStr">
        <is>
          <t>{'spanishconjugator_test1', 'spanishconjugator'}</t>
        </is>
      </c>
    </row>
    <row r="201078">
      <c r="A201078" s="1" t="n">
        <v>201076</v>
      </c>
      <c r="B201078" t="inlineStr">
        <is>
          <t>andrekorol</t>
        </is>
      </c>
      <c r="C201078" t="n">
        <v>2</v>
      </c>
      <c r="D201078" t="inlineStr">
        <is>
          <t>{'@andrekorol~kollateral', '@andrekorol~kollateral-contracts'}</t>
        </is>
      </c>
    </row>
    <row r="201079">
      <c r="A201079" s="1" t="n">
        <v>201077</v>
      </c>
      <c r="B201079" t="inlineStr">
        <is>
          <t>debtorinvoiceproformaref</t>
        </is>
      </c>
      <c r="C201079" t="n">
        <v>2</v>
      </c>
      <c r="D201079" t="inlineStr">
        <is>
          <t>{'qmuzik-debtorinvoiceproformaref-shared', 'qmuzik-debtorinvoiceproformaref'}</t>
        </is>
      </c>
    </row>
    <row r="201080">
      <c r="A201080" s="1" t="n">
        <v>201078</v>
      </c>
      <c r="B201080" t="inlineStr">
        <is>
          <t>svninfo</t>
        </is>
      </c>
      <c r="C201080" t="n">
        <v>2</v>
      </c>
      <c r="D201080" t="inlineStr">
        <is>
          <t>{'svninfo', 'grunt-svninfo'}</t>
        </is>
      </c>
    </row>
    <row r="201081">
      <c r="A201081" s="1" t="n">
        <v>201079</v>
      </c>
      <c r="B201081" t="inlineStr">
        <is>
          <t>katara</t>
        </is>
      </c>
      <c r="C201081" t="n">
        <v>2</v>
      </c>
      <c r="D201081" t="inlineStr">
        <is>
          <t>{'@marlinprotocol~katara-gcp-pulumi', 'katara'}</t>
        </is>
      </c>
    </row>
    <row r="201082">
      <c r="A201082" s="1" t="n">
        <v>201080</v>
      </c>
      <c r="B201082" t="inlineStr">
        <is>
          <t>loire</t>
        </is>
      </c>
      <c r="C201082" t="n">
        <v>2</v>
      </c>
      <c r="D201082" t="inlineStr">
        <is>
          <t>{'loiree-create-app', 'loiree-create-test'}</t>
        </is>
      </c>
    </row>
    <row r="201083">
      <c r="A201083" s="1" t="n">
        <v>201081</v>
      </c>
      <c r="B201083" t="inlineStr">
        <is>
          <t>loiree</t>
        </is>
      </c>
      <c r="C201083" t="n">
        <v>2</v>
      </c>
      <c r="D201083" t="inlineStr">
        <is>
          <t>{'loiree-create-app', 'loiree-create-test'}</t>
        </is>
      </c>
    </row>
    <row r="201084">
      <c r="A201084" s="1" t="n">
        <v>201082</v>
      </c>
      <c r="B201084" t="inlineStr">
        <is>
          <t>faultline</t>
        </is>
      </c>
      <c r="C201084" t="n">
        <v>2</v>
      </c>
      <c r="D201084" t="inlineStr">
        <is>
          <t>{'faultline-js', 'node-faultline-proto'}</t>
        </is>
      </c>
    </row>
    <row r="201085">
      <c r="A201085" s="1" t="n">
        <v>201083</v>
      </c>
      <c r="B201085" t="inlineStr">
        <is>
          <t>givemegifs</t>
        </is>
      </c>
      <c r="C201085" t="n">
        <v>2</v>
      </c>
      <c r="D201085" t="inlineStr">
        <is>
          <t>{'givemegifs', '@tomwarham~givemegifs'}</t>
        </is>
      </c>
    </row>
    <row r="201086">
      <c r="A201086" s="1" t="n">
        <v>201084</v>
      </c>
      <c r="B201086" t="inlineStr">
        <is>
          <t>meweb</t>
        </is>
      </c>
      <c r="C201086" t="n">
        <v>2</v>
      </c>
      <c r="D201086" t="inlineStr">
        <is>
          <t>{'@mercadoeletronico~meweb-module', 'meweb-toolkit'}</t>
        </is>
      </c>
    </row>
    <row r="201087">
      <c r="A201087" s="1" t="n">
        <v>201085</v>
      </c>
      <c r="B201087" t="inlineStr">
        <is>
          <t>mateombar</t>
        </is>
      </c>
      <c r="C201087" t="n">
        <v>2</v>
      </c>
      <c r="D201087" t="inlineStr">
        <is>
          <t>{'@mateombar~platzimediaplayer', 'random-messages-mateombar'}</t>
        </is>
      </c>
    </row>
    <row r="201088">
      <c r="A201088" s="1" t="n">
        <v>201086</v>
      </c>
      <c r="B201088" t="inlineStr">
        <is>
          <t>hopps</t>
        </is>
      </c>
      <c r="C201088" t="n">
        <v>2</v>
      </c>
      <c r="D201088" t="inlineStr">
        <is>
          <t>{'post-api-hopps', 'hoppsscotch'}</t>
        </is>
      </c>
    </row>
    <row r="201089">
      <c r="A201089" s="1" t="n">
        <v>201087</v>
      </c>
      <c r="B201089" t="inlineStr">
        <is>
          <t>idleaustralia</t>
        </is>
      </c>
      <c r="C201089" t="n">
        <v>2</v>
      </c>
      <c r="D201089" t="inlineStr">
        <is>
          <t>{'@idleaustralia~ngx-mapbox-gl', '@idleaustralia~air-datepicker'}</t>
        </is>
      </c>
    </row>
    <row r="201090">
      <c r="A201090" s="1" t="n">
        <v>201088</v>
      </c>
      <c r="B201090" t="inlineStr">
        <is>
          <t>s380</t>
        </is>
      </c>
      <c r="C201090" t="n">
        <v>2</v>
      </c>
      <c r="D201090" t="inlineStr">
        <is>
          <t>{'brain-games-s380', 'rc_s380_driver'}</t>
        </is>
      </c>
    </row>
    <row r="201091">
      <c r="A201091" s="1" t="n">
        <v>201089</v>
      </c>
      <c r="B201091" t="inlineStr">
        <is>
          <t>autel</t>
        </is>
      </c>
      <c r="C201091" t="n">
        <v>2</v>
      </c>
      <c r="D201091" t="inlineStr">
        <is>
          <t>{'@autelapp~autel-ngx-library', 'autel-preview'}</t>
        </is>
      </c>
    </row>
    <row r="201092">
      <c r="A201092" s="1" t="n">
        <v>201090</v>
      </c>
      <c r="B201092" t="inlineStr">
        <is>
          <t>hpiao</t>
        </is>
      </c>
      <c r="C201092" t="n">
        <v>2</v>
      </c>
      <c r="D201092" t="inlineStr">
        <is>
          <t>{'@hpiao~my_ui', '@hpiao~app_ui'}</t>
        </is>
      </c>
    </row>
    <row r="201093">
      <c r="A201093" s="1" t="n">
        <v>201091</v>
      </c>
      <c r="B201093" t="inlineStr">
        <is>
          <t>kuze</t>
        </is>
      </c>
      <c r="C201093" t="n">
        <v>2</v>
      </c>
      <c r="D201093" t="inlineStr">
        <is>
          <t>{'kuze-utils', 'kuze'}</t>
        </is>
      </c>
    </row>
    <row r="201094">
      <c r="A201094" s="1" t="n">
        <v>201092</v>
      </c>
      <c r="B201094" t="inlineStr">
        <is>
          <t>mongop</t>
        </is>
      </c>
      <c r="C201094" t="n">
        <v>2</v>
      </c>
      <c r="D201094" t="inlineStr">
        <is>
          <t>{'mongop', '@giladno~mongop'}</t>
        </is>
      </c>
    </row>
    <row r="201095">
      <c r="A201095" s="1" t="n">
        <v>201093</v>
      </c>
      <c r="B201095" t="inlineStr">
        <is>
          <t>mrwan2546</t>
        </is>
      </c>
      <c r="C201095" t="n">
        <v>2</v>
      </c>
      <c r="D201095" t="inlineStr">
        <is>
          <t>{'@mrwan2546~ckeditor5-custom-build-2', '@mrwan2546~ckeditor5-custom-builder'}</t>
        </is>
      </c>
    </row>
    <row r="201096">
      <c r="A201096" s="1" t="n">
        <v>201094</v>
      </c>
      <c r="B201096" t="inlineStr">
        <is>
          <t>jeffry</t>
        </is>
      </c>
      <c r="C201096" t="n">
        <v>2</v>
      </c>
      <c r="D201096" t="inlineStr">
        <is>
          <t>{'jeffryhermanto', '@jeffrygonzalez~ng2templates'}</t>
        </is>
      </c>
    </row>
    <row r="201097">
      <c r="A201097" s="1" t="n">
        <v>201095</v>
      </c>
      <c r="B201097" t="inlineStr">
        <is>
          <t>dppd</t>
        </is>
      </c>
      <c r="C201097" t="n">
        <v>2</v>
      </c>
      <c r="D201097" t="inlineStr">
        <is>
          <t>{'dppd', 'dppd-plotnine'}</t>
        </is>
      </c>
    </row>
    <row r="201098">
      <c r="A201098" s="1" t="n">
        <v>201096</v>
      </c>
      <c r="B201098" t="inlineStr">
        <is>
          <t>xvito</t>
        </is>
      </c>
      <c r="C201098" t="n">
        <v>2</v>
      </c>
      <c r="D201098" t="inlineStr">
        <is>
          <t>{'crypto-wallet-core-xvito', 'bitcore-wallet-client-xvito'}</t>
        </is>
      </c>
    </row>
    <row r="201099">
      <c r="A201099" s="1" t="n">
        <v>201097</v>
      </c>
      <c r="B201099" t="inlineStr">
        <is>
          <t>earendil</t>
        </is>
      </c>
      <c r="C201099" t="n">
        <v>2</v>
      </c>
      <c r="D201099" t="inlineStr">
        <is>
          <t>{'@zywave~earendil', 'earendil'}</t>
        </is>
      </c>
    </row>
    <row r="201100">
      <c r="A201100" s="1" t="n">
        <v>201098</v>
      </c>
      <c r="B201100" t="inlineStr">
        <is>
          <t>zfan</t>
        </is>
      </c>
      <c r="C201100" t="n">
        <v>2</v>
      </c>
      <c r="D201100" t="inlineStr">
        <is>
          <t>{'zfan-lerna-core', 'zfan-lerna-popular'}</t>
        </is>
      </c>
    </row>
    <row r="201101">
      <c r="A201101" s="1" t="n">
        <v>201099</v>
      </c>
      <c r="B201101" t="inlineStr">
        <is>
          <t>ocularis</t>
        </is>
      </c>
      <c r="C201101" t="n">
        <v>2</v>
      </c>
      <c r="D201101" t="inlineStr">
        <is>
          <t>{'ocularis-cube', 'ocularis-sandbox'}</t>
        </is>
      </c>
    </row>
    <row r="201102">
      <c r="A201102" s="1" t="n">
        <v>201100</v>
      </c>
      <c r="B201102" t="inlineStr">
        <is>
          <t>labelary</t>
        </is>
      </c>
      <c r="C201102" t="n">
        <v>2</v>
      </c>
      <c r="D201102" t="inlineStr">
        <is>
          <t>{'labelary-mwisslead', 'labelary'}</t>
        </is>
      </c>
    </row>
    <row r="201103">
      <c r="A201103" s="1" t="n">
        <v>201101</v>
      </c>
      <c r="B201103" t="inlineStr">
        <is>
          <t>breeding</t>
        </is>
      </c>
      <c r="C201103" t="n">
        <v>2</v>
      </c>
      <c r="D201103" t="inlineStr">
        <is>
          <t>{'@agc-calculators~agc-breeding-date', '@agc-calculators~breeding-date'}</t>
        </is>
      </c>
    </row>
    <row r="201104">
      <c r="A201104" s="1" t="n">
        <v>201102</v>
      </c>
      <c r="B201104" t="inlineStr">
        <is>
          <t>wast2</t>
        </is>
      </c>
      <c r="C201104" t="n">
        <v>2</v>
      </c>
      <c r="D201104" t="inlineStr">
        <is>
          <t>{'wast2js', 'wast2wasm'}</t>
        </is>
      </c>
    </row>
    <row r="201105">
      <c r="A201105" s="1" t="n">
        <v>201103</v>
      </c>
      <c r="B201105" t="inlineStr">
        <is>
          <t>propagating</t>
        </is>
      </c>
      <c r="C201105" t="n">
        <v>2</v>
      </c>
      <c r="D201105" t="inlineStr">
        <is>
          <t>{'angular-hammer-propagating', 'propagating-hammerjs'}</t>
        </is>
      </c>
    </row>
    <row r="201106">
      <c r="A201106" s="1" t="n">
        <v>201104</v>
      </c>
      <c r="B201106" t="inlineStr">
        <is>
          <t>czklove</t>
        </is>
      </c>
      <c r="C201106" t="n">
        <v>2</v>
      </c>
      <c r="D201106" t="inlineStr">
        <is>
          <t>{'czklove-todolist', 'czklove-todolist1'}</t>
        </is>
      </c>
    </row>
    <row r="201107">
      <c r="A201107" s="1" t="n">
        <v>201105</v>
      </c>
      <c r="B201107" t="inlineStr">
        <is>
          <t>tombstones</t>
        </is>
      </c>
      <c r="C201107" t="n">
        <v>2</v>
      </c>
      <c r="D201107" t="inlineStr">
        <is>
          <t>{'reject-tombstones', 'django-tombstones'}</t>
        </is>
      </c>
    </row>
    <row r="201108">
      <c r="A201108" s="1" t="n">
        <v>201106</v>
      </c>
      <c r="B201108" t="inlineStr">
        <is>
          <t>telesoho</t>
        </is>
      </c>
      <c r="C201108" t="n">
        <v>2</v>
      </c>
      <c r="D201108" t="inlineStr">
        <is>
          <t>{'react-app-tools-telesoho', 'react-app-telesoho'}</t>
        </is>
      </c>
    </row>
    <row r="201109">
      <c r="A201109" s="1" t="n">
        <v>201107</v>
      </c>
      <c r="B201109" t="inlineStr">
        <is>
          <t>scientificnet</t>
        </is>
      </c>
      <c r="C201109" t="n">
        <v>2</v>
      </c>
      <c r="D201109" t="inlineStr">
        <is>
          <t>{'@scientificnet~cockpit-ui', '@scientificnet~cockpit-core'}</t>
        </is>
      </c>
    </row>
    <row r="201110">
      <c r="A201110" s="1" t="n">
        <v>201108</v>
      </c>
      <c r="B201110" t="inlineStr">
        <is>
          <t>bmutex</t>
        </is>
      </c>
      <c r="C201110" t="n">
        <v>2</v>
      </c>
      <c r="D201110" t="inlineStr">
        <is>
          <t>{'bmutex-log', 'bmutex'}</t>
        </is>
      </c>
    </row>
    <row r="201111">
      <c r="A201111" s="1" t="n">
        <v>201109</v>
      </c>
      <c r="B201111" t="inlineStr">
        <is>
          <t>discoin</t>
        </is>
      </c>
      <c r="C201111" t="n">
        <v>2</v>
      </c>
      <c r="D201111" t="inlineStr">
        <is>
          <t>{'@discoin~scambio', 'discoin'}</t>
        </is>
      </c>
    </row>
    <row r="201112">
      <c r="A201112" s="1" t="n">
        <v>201110</v>
      </c>
      <c r="B201112" t="inlineStr">
        <is>
          <t>yabu</t>
        </is>
      </c>
      <c r="C201112" t="n">
        <v>2</v>
      </c>
      <c r="D201112" t="inlineStr">
        <is>
          <t>{'yabu-scraper', 'yabu'}</t>
        </is>
      </c>
    </row>
    <row r="201113">
      <c r="A201113" s="1" t="n">
        <v>201111</v>
      </c>
      <c r="B201113" t="inlineStr">
        <is>
          <t>neverrekt</t>
        </is>
      </c>
      <c r="C201113" t="n">
        <v>2</v>
      </c>
      <c r="D201113" t="inlineStr">
        <is>
          <t>{'neverrekt-apis', 'neverrekt-kucoin'}</t>
        </is>
      </c>
    </row>
    <row r="201114">
      <c r="A201114" s="1" t="n">
        <v>201112</v>
      </c>
      <c r="B201114" t="inlineStr">
        <is>
          <t>polybrush</t>
        </is>
      </c>
      <c r="C201114" t="n">
        <v>2</v>
      </c>
      <c r="D201114" t="inlineStr">
        <is>
          <t>{'react-polybrush-2d', 'novad-polybrush'}</t>
        </is>
      </c>
    </row>
    <row r="201115">
      <c r="A201115" s="1" t="n">
        <v>201113</v>
      </c>
      <c r="B201115" t="inlineStr">
        <is>
          <t>gentoken</t>
        </is>
      </c>
      <c r="C201115" t="n">
        <v>2</v>
      </c>
      <c r="D201115" t="inlineStr">
        <is>
          <t>{'sacombank-gentoken-sdk', '@josephg~gentoken'}</t>
        </is>
      </c>
    </row>
    <row r="201116">
      <c r="A201116" s="1" t="n">
        <v>201114</v>
      </c>
      <c r="B201116" t="inlineStr">
        <is>
          <t>thiz</t>
        </is>
      </c>
      <c r="C201116" t="n">
        <v>2</v>
      </c>
      <c r="D201116" t="inlineStr">
        <is>
          <t>{'thiz', 'thize'}</t>
        </is>
      </c>
    </row>
    <row r="201117">
      <c r="A201117" s="1" t="n">
        <v>201115</v>
      </c>
      <c r="B201117" t="inlineStr">
        <is>
          <t>sshrik</t>
        </is>
      </c>
      <c r="C201117" t="n">
        <v>2</v>
      </c>
      <c r="D201117" t="inlineStr">
        <is>
          <t>{'@sshrik~create-domino-app', '@sshrik~domino'}</t>
        </is>
      </c>
    </row>
    <row r="201118">
      <c r="A201118" s="1" t="n">
        <v>201116</v>
      </c>
      <c r="B201118" t="inlineStr">
        <is>
          <t>aspirin</t>
        </is>
      </c>
      <c r="C201118" t="n">
        <v>2</v>
      </c>
      <c r="D201118" t="inlineStr">
        <is>
          <t>{'vaspirin', 'aspirin'}</t>
        </is>
      </c>
    </row>
    <row r="201119">
      <c r="A201119" s="1" t="n">
        <v>201117</v>
      </c>
      <c r="B201119" t="inlineStr">
        <is>
          <t>multicascade</t>
        </is>
      </c>
      <c r="C201119" t="n">
        <v>2</v>
      </c>
      <c r="D201119" t="inlineStr">
        <is>
          <t>{'angular2-multiselect-multicascade-dropdown', 'ngx-multiselect-multicascade'}</t>
        </is>
      </c>
    </row>
    <row r="201120">
      <c r="A201120" s="1" t="n">
        <v>201118</v>
      </c>
      <c r="B201120" t="inlineStr">
        <is>
          <t>reportprinthistory</t>
        </is>
      </c>
      <c r="C201120" t="n">
        <v>2</v>
      </c>
      <c r="D201120" t="inlineStr">
        <is>
          <t>{'qmuzik-reportprinthistory', 'qmuzik-reportprinthistory-shared'}</t>
        </is>
      </c>
    </row>
    <row r="201121">
      <c r="A201121" s="1" t="n">
        <v>201119</v>
      </c>
      <c r="B201121" t="inlineStr">
        <is>
          <t>assign2</t>
        </is>
      </c>
      <c r="C201121" t="n">
        <v>2</v>
      </c>
      <c r="D201121" t="inlineStr">
        <is>
          <t>{'assign2', 'assign2-maitraiya'}</t>
        </is>
      </c>
    </row>
    <row r="201122">
      <c r="A201122" s="1" t="n">
        <v>201120</v>
      </c>
      <c r="B201122" t="inlineStr">
        <is>
          <t>nodec</t>
        </is>
      </c>
      <c r="C201122" t="n">
        <v>2</v>
      </c>
      <c r="D201122" t="inlineStr">
        <is>
          <t>{'nodec', 'ycode-nodec'}</t>
        </is>
      </c>
    </row>
    <row r="201123">
      <c r="A201123" s="1" t="n">
        <v>201121</v>
      </c>
      <c r="B201123" t="inlineStr">
        <is>
          <t>byteking</t>
        </is>
      </c>
      <c r="C201123" t="n">
        <v>2</v>
      </c>
      <c r="D201123" t="inlineStr">
        <is>
          <t>{'byteking-agent', 'byteking-js'}</t>
        </is>
      </c>
    </row>
    <row r="201124">
      <c r="A201124" s="1" t="n">
        <v>201122</v>
      </c>
      <c r="B201124" t="inlineStr">
        <is>
          <t>readwise</t>
        </is>
      </c>
      <c r="C201124" t="n">
        <v>2</v>
      </c>
      <c r="D201124" t="inlineStr">
        <is>
          <t>{'readwise', '@readwise~sweetalert2'}</t>
        </is>
      </c>
    </row>
    <row r="201125">
      <c r="A201125" s="1" t="n">
        <v>201123</v>
      </c>
      <c r="B201125" t="inlineStr">
        <is>
          <t>rhames</t>
        </is>
      </c>
      <c r="C201125" t="n">
        <v>2</v>
      </c>
      <c r="D201125" t="inlineStr">
        <is>
          <t>{'@jrhames~grunt-docco', '@jrhames~docco'}</t>
        </is>
      </c>
    </row>
    <row r="201126">
      <c r="A201126" s="1" t="n">
        <v>201124</v>
      </c>
      <c r="B201126" t="inlineStr">
        <is>
          <t>jrhames</t>
        </is>
      </c>
      <c r="C201126" t="n">
        <v>2</v>
      </c>
      <c r="D201126" t="inlineStr">
        <is>
          <t>{'@jrhames~grunt-docco', '@jrhames~docco'}</t>
        </is>
      </c>
    </row>
    <row r="201127">
      <c r="A201127" s="1" t="n">
        <v>201125</v>
      </c>
      <c r="B201127" t="inlineStr">
        <is>
          <t>beamjs</t>
        </is>
      </c>
      <c r="C201127" t="n">
        <v>2</v>
      </c>
      <c r="D201127" t="inlineStr">
        <is>
          <t>{'beamjs-node', 'beamjs'}</t>
        </is>
      </c>
    </row>
    <row r="201128">
      <c r="A201128" s="1" t="n">
        <v>201126</v>
      </c>
      <c r="B201128" t="inlineStr">
        <is>
          <t>kpb</t>
        </is>
      </c>
      <c r="C201128" t="n">
        <v>2</v>
      </c>
      <c r="D201128" t="inlineStr">
        <is>
          <t>{'@ikpbdev~common', 'riakpb-stream'}</t>
        </is>
      </c>
    </row>
    <row r="201129">
      <c r="A201129" s="1" t="n">
        <v>201127</v>
      </c>
      <c r="B201129" t="inlineStr">
        <is>
          <t>zhique</t>
        </is>
      </c>
      <c r="C201129" t="n">
        <v>2</v>
      </c>
      <c r="D201129" t="inlineStr">
        <is>
          <t>{'@zhique-design~zhique-editor', 'zhique-drawer'}</t>
        </is>
      </c>
    </row>
    <row r="201130">
      <c r="A201130" s="1" t="n">
        <v>201128</v>
      </c>
      <c r="B201130" t="inlineStr">
        <is>
          <t>dodotable</t>
        </is>
      </c>
      <c r="C201130" t="n">
        <v>2</v>
      </c>
      <c r="D201130" t="inlineStr">
        <is>
          <t>{'dodotable', 'dodotable-xlsx'}</t>
        </is>
      </c>
    </row>
    <row r="201131">
      <c r="A201131" s="1" t="n">
        <v>201129</v>
      </c>
      <c r="B201131" t="inlineStr">
        <is>
          <t>zamchenco</t>
        </is>
      </c>
      <c r="C201131" t="n">
        <v>2</v>
      </c>
      <c r="D201131" t="inlineStr">
        <is>
          <t>{'zamchenco-lerna-test-1', 'zamchenco-lerna-test-2'}</t>
        </is>
      </c>
    </row>
    <row r="201132">
      <c r="A201132" s="1" t="n">
        <v>201130</v>
      </c>
      <c r="B201132" t="inlineStr">
        <is>
          <t>seriesr</t>
        </is>
      </c>
      <c r="C201132" t="n">
        <v>2</v>
      </c>
      <c r="D201132" t="inlineStr">
        <is>
          <t>{'@seriesr~ckeditor-build', '@seriesr~ckeditor-buil'}</t>
        </is>
      </c>
    </row>
    <row r="201133">
      <c r="A201133" s="1" t="n">
        <v>201131</v>
      </c>
      <c r="B201133" t="inlineStr">
        <is>
          <t>uuidfield</t>
        </is>
      </c>
      <c r="C201133" t="n">
        <v>2</v>
      </c>
      <c r="D201133" t="inlineStr">
        <is>
          <t>{'django-uuidfield', 'django-uuidfield-2'}</t>
        </is>
      </c>
    </row>
    <row r="201134">
      <c r="A201134" s="1" t="n">
        <v>201132</v>
      </c>
      <c r="B201134" t="inlineStr">
        <is>
          <t>steria</t>
        </is>
      </c>
      <c r="C201134" t="n">
        <v>2</v>
      </c>
      <c r="D201134" t="inlineStr">
        <is>
          <t>{'insteria', '@innersource.soprasteria.com~underscore-template-loader'}</t>
        </is>
      </c>
    </row>
    <row r="201135">
      <c r="A201135" s="1" t="n">
        <v>201133</v>
      </c>
      <c r="B201135" t="inlineStr">
        <is>
          <t>shilpachegudi</t>
        </is>
      </c>
      <c r="C201135" t="n">
        <v>2</v>
      </c>
      <c r="D201135" t="inlineStr">
        <is>
          <t>{'@shilpachegudi~lotide2', '@shilpachegudi~lotide'}</t>
        </is>
      </c>
    </row>
    <row r="201136">
      <c r="A201136" s="1" t="n">
        <v>201134</v>
      </c>
      <c r="B201136" t="inlineStr">
        <is>
          <t>jgrid</t>
        </is>
      </c>
      <c r="C201136" t="n">
        <v>2</v>
      </c>
      <c r="D201136" t="inlineStr">
        <is>
          <t>{'jgrid', '@jsyspk~jgrid'}</t>
        </is>
      </c>
    </row>
    <row r="201137">
      <c r="A201137" s="1" t="n">
        <v>201135</v>
      </c>
      <c r="B201137" t="inlineStr">
        <is>
          <t>melan</t>
        </is>
      </c>
      <c r="C201137" t="n">
        <v>2</v>
      </c>
      <c r="D201137" t="inlineStr">
        <is>
          <t>{'santosmelan-palindrome', '@aegis-framework~melan'}</t>
        </is>
      </c>
    </row>
    <row r="201138">
      <c r="A201138" s="1" t="n">
        <v>201136</v>
      </c>
      <c r="B201138" t="inlineStr">
        <is>
          <t>zice1511</t>
        </is>
      </c>
      <c r="C201138" t="n">
        <v>2</v>
      </c>
      <c r="D201138" t="inlineStr">
        <is>
          <t>{'zice1511bb', 'zice1511bbb'}</t>
        </is>
      </c>
    </row>
    <row r="201139">
      <c r="A201139" s="1" t="n">
        <v>201137</v>
      </c>
      <c r="B201139" t="inlineStr">
        <is>
          <t>horia</t>
        </is>
      </c>
      <c r="C201139" t="n">
        <v>2</v>
      </c>
      <c r="D201139" t="inlineStr">
        <is>
          <t>{'@iacoshoria~datastore', 'zanahoria'}</t>
        </is>
      </c>
    </row>
    <row r="201140">
      <c r="A201140" s="1" t="n">
        <v>201138</v>
      </c>
      <c r="B201140" t="inlineStr">
        <is>
          <t>innerfade</t>
        </is>
      </c>
      <c r="C201140" t="n">
        <v>2</v>
      </c>
      <c r="D201140" t="inlineStr">
        <is>
          <t>{'collective-collage-innerfade', 'collective-js-innerfade'}</t>
        </is>
      </c>
    </row>
    <row r="201141">
      <c r="A201141" s="1" t="n">
        <v>201139</v>
      </c>
      <c r="B201141" t="inlineStr">
        <is>
          <t>synapsejs</t>
        </is>
      </c>
      <c r="C201141" t="n">
        <v>2</v>
      </c>
      <c r="D201141" t="inlineStr">
        <is>
          <t>{'@synapsejs~synapse', 'synapsejs'}</t>
        </is>
      </c>
    </row>
    <row r="201142">
      <c r="A201142" s="1" t="n">
        <v>201140</v>
      </c>
      <c r="B201142" t="inlineStr">
        <is>
          <t>coderafiki</t>
        </is>
      </c>
      <c r="C201142" t="n">
        <v>2</v>
      </c>
      <c r="D201142" t="inlineStr">
        <is>
          <t>{'@coderafiki~mpesa-tsc', '@coderafiki~connectycube-ts'}</t>
        </is>
      </c>
    </row>
    <row r="201143">
      <c r="A201143" s="1" t="n">
        <v>201141</v>
      </c>
      <c r="B201143" t="inlineStr">
        <is>
          <t>xkeyio</t>
        </is>
      </c>
      <c r="C201143" t="n">
        <v>2</v>
      </c>
      <c r="D201143" t="inlineStr">
        <is>
          <t>{'@xkeyio~infrastructure-generator', '@xkeyio~geninfra'}</t>
        </is>
      </c>
    </row>
    <row r="201144">
      <c r="A201144" s="1" t="n">
        <v>201142</v>
      </c>
      <c r="B201144" t="inlineStr">
        <is>
          <t>imaze</t>
        </is>
      </c>
      <c r="C201144" t="n">
        <v>2</v>
      </c>
      <c r="D201144" t="inlineStr">
        <is>
          <t>{'animaze', 'aimaze'}</t>
        </is>
      </c>
    </row>
    <row r="201145">
      <c r="A201145" s="1" t="n">
        <v>201143</v>
      </c>
      <c r="B201145" t="inlineStr">
        <is>
          <t>threefold</t>
        </is>
      </c>
      <c r="C201145" t="n">
        <v>2</v>
      </c>
      <c r="D201145" t="inlineStr">
        <is>
          <t>{'@threefoldjimber~threefold_login', '@threefoldjimber~digitaltwin-backend'}</t>
        </is>
      </c>
    </row>
    <row r="201146">
      <c r="A201146" s="1" t="n">
        <v>201144</v>
      </c>
      <c r="B201146" t="inlineStr">
        <is>
          <t>threefoldjimber</t>
        </is>
      </c>
      <c r="C201146" t="n">
        <v>2</v>
      </c>
      <c r="D201146" t="inlineStr">
        <is>
          <t>{'@threefoldjimber~threefold_login', '@threefoldjimber~digitaltwin-backend'}</t>
        </is>
      </c>
    </row>
    <row r="201147">
      <c r="A201147" s="1" t="n">
        <v>201145</v>
      </c>
      <c r="B201147" t="inlineStr">
        <is>
          <t>idman</t>
        </is>
      </c>
      <c r="C201147" t="n">
        <v>2</v>
      </c>
      <c r="D201147" t="inlineStr">
        <is>
          <t>{'izy-idman-tools', 'node-idman'}</t>
        </is>
      </c>
    </row>
    <row r="201148">
      <c r="A201148" s="1" t="n">
        <v>201146</v>
      </c>
      <c r="B201148" t="inlineStr">
        <is>
          <t>wfu</t>
        </is>
      </c>
      <c r="C201148" t="n">
        <v>2</v>
      </c>
      <c r="D201148" t="inlineStr">
        <is>
          <t>{'pwfu', 'wfui'}</t>
        </is>
      </c>
    </row>
    <row r="201149">
      <c r="A201149" s="1" t="n">
        <v>201147</v>
      </c>
      <c r="B201149" t="inlineStr">
        <is>
          <t>byzk</t>
        </is>
      </c>
      <c r="C201149" t="n">
        <v>2</v>
      </c>
      <c r="D201149" t="inlineStr">
        <is>
          <t>{'@byzk~usbkey-request-base', '@byzk~sockjs-util-lib'}</t>
        </is>
      </c>
    </row>
    <row r="201150">
      <c r="A201150" s="1" t="n">
        <v>201148</v>
      </c>
      <c r="B201150" t="inlineStr">
        <is>
          <t>andaluh</t>
        </is>
      </c>
      <c r="C201150" t="n">
        <v>2</v>
      </c>
      <c r="D201150" t="inlineStr">
        <is>
          <t>{'@andalugeeks~andaluh', 'andaluh'}</t>
        </is>
      </c>
    </row>
    <row r="201151">
      <c r="A201151" s="1" t="n">
        <v>201149</v>
      </c>
      <c r="B201151" t="inlineStr">
        <is>
          <t>gitquick</t>
        </is>
      </c>
      <c r="C201151" t="n">
        <v>2</v>
      </c>
      <c r="D201151" t="inlineStr">
        <is>
          <t>{'gitquick', '@jpalala~gitquick'}</t>
        </is>
      </c>
    </row>
    <row r="201152">
      <c r="A201152" s="1" t="n">
        <v>201150</v>
      </c>
      <c r="B201152" t="inlineStr">
        <is>
          <t>testtheme</t>
        </is>
      </c>
      <c r="C201152" t="n">
        <v>2</v>
      </c>
      <c r="D201152" t="inlineStr">
        <is>
          <t>{'@maegul~testtheme', '@alifd~theme-testtheme'}</t>
        </is>
      </c>
    </row>
    <row r="201153">
      <c r="A201153" s="1" t="n">
        <v>201151</v>
      </c>
      <c r="B201153" t="inlineStr">
        <is>
          <t>luleigreat</t>
        </is>
      </c>
      <c r="C201153" t="n">
        <v>2</v>
      </c>
      <c r="D201153" t="inlineStr">
        <is>
          <t>{'luleigreat_hellotestmodule2', 'luleigreat_hellotestmodule'}</t>
        </is>
      </c>
    </row>
    <row r="201154">
      <c r="A201154" s="1" t="n">
        <v>201152</v>
      </c>
      <c r="B201154" t="inlineStr">
        <is>
          <t>thewall</t>
        </is>
      </c>
      <c r="C201154" t="n">
        <v>2</v>
      </c>
      <c r="D201154" t="inlineStr">
        <is>
          <t>{'generator-thewall', 'thewall'}</t>
        </is>
      </c>
    </row>
    <row r="201155">
      <c r="A201155" s="1" t="n">
        <v>201153</v>
      </c>
      <c r="B201155" t="inlineStr">
        <is>
          <t>cloudeggs</t>
        </is>
      </c>
      <c r="C201155" t="n">
        <v>2</v>
      </c>
      <c r="D201155" t="inlineStr">
        <is>
          <t>{'cloudeggs-native-echarts', 'react-native-material-design-wrapper-cloudeggs'}</t>
        </is>
      </c>
    </row>
    <row r="201156">
      <c r="A201156" s="1" t="n">
        <v>201154</v>
      </c>
      <c r="B201156" t="inlineStr">
        <is>
          <t>jsonpify</t>
        </is>
      </c>
      <c r="C201156" t="n">
        <v>2</v>
      </c>
      <c r="D201156" t="inlineStr">
        <is>
          <t>{'jsonpify', 'flask-jsonpify'}</t>
        </is>
      </c>
    </row>
    <row r="201157">
      <c r="A201157" s="1" t="n">
        <v>201155</v>
      </c>
      <c r="B201157" t="inlineStr">
        <is>
          <t>cotacoes</t>
        </is>
      </c>
      <c r="C201157" t="n">
        <v>2</v>
      </c>
      <c r="D201157" t="inlineStr">
        <is>
          <t>{'cotacoes-bovespa', 'npm-cotacoes'}</t>
        </is>
      </c>
    </row>
    <row r="201158">
      <c r="A201158" s="1" t="n">
        <v>201156</v>
      </c>
      <c r="B201158" t="inlineStr">
        <is>
          <t>applyspec</t>
        </is>
      </c>
      <c r="C201158" t="n">
        <v>2</v>
      </c>
      <c r="D201158" t="inlineStr">
        <is>
          <t>{'ramda.applyspec', '@ramda~applyspec'}</t>
        </is>
      </c>
    </row>
    <row r="201159">
      <c r="A201159" s="1" t="n">
        <v>201157</v>
      </c>
      <c r="B201159" t="inlineStr">
        <is>
          <t>phoen</t>
        </is>
      </c>
      <c r="C201159" t="n">
        <v>2</v>
      </c>
      <c r="D201159" t="inlineStr">
        <is>
          <t>{'@k-phoen~backstage-plugin-opsgenie', '@k-phoen~backstage-plugin-grafana'}</t>
        </is>
      </c>
    </row>
    <row r="201160">
      <c r="A201160" s="1" t="n">
        <v>201158</v>
      </c>
      <c r="B201160" t="inlineStr">
        <is>
          <t>zhxi</t>
        </is>
      </c>
      <c r="C201160" t="n">
        <v>2</v>
      </c>
      <c r="D201160" t="inlineStr">
        <is>
          <t>{'@zhxi~xproxy', '@zhxi~ss'}</t>
        </is>
      </c>
    </row>
    <row r="201161">
      <c r="A201161" s="1" t="n">
        <v>201159</v>
      </c>
      <c r="B201161" t="inlineStr">
        <is>
          <t>zhero</t>
        </is>
      </c>
      <c r="C201161" t="n">
        <v>2</v>
      </c>
      <c r="D201161" t="inlineStr">
        <is>
          <t>{'zhero', 'zhero-ui'}</t>
        </is>
      </c>
    </row>
    <row r="201162">
      <c r="A201162" s="1" t="n">
        <v>201160</v>
      </c>
      <c r="B201162" t="inlineStr">
        <is>
          <t>godray</t>
        </is>
      </c>
      <c r="C201162" t="n">
        <v>2</v>
      </c>
      <c r="D201162" t="inlineStr">
        <is>
          <t>{'godray', '@pixi~filter-godray'}</t>
        </is>
      </c>
    </row>
    <row r="201163">
      <c r="A201163" s="1" t="n">
        <v>201161</v>
      </c>
      <c r="B201163" t="inlineStr">
        <is>
          <t>allmywallets</t>
        </is>
      </c>
      <c r="C201163" t="n">
        <v>2</v>
      </c>
      <c r="D201163" t="inlineStr">
        <is>
          <t>{'@allmywallets~specification', '@allmywallets~providers'}</t>
        </is>
      </c>
    </row>
    <row r="201164">
      <c r="A201164" s="1" t="n">
        <v>201162</v>
      </c>
      <c r="B201164" t="inlineStr">
        <is>
          <t>belial</t>
        </is>
      </c>
      <c r="C201164" t="n">
        <v>2</v>
      </c>
      <c r="D201164" t="inlineStr">
        <is>
          <t>{'belial-uitest', 'belial-node-todo'}</t>
        </is>
      </c>
    </row>
    <row r="201165">
      <c r="A201165" s="1" t="n">
        <v>201163</v>
      </c>
      <c r="B201165" t="inlineStr">
        <is>
          <t>epocjs</t>
        </is>
      </c>
      <c r="C201165" t="n">
        <v>2</v>
      </c>
      <c r="D201165" t="inlineStr">
        <is>
          <t>{'epocjs', 'node-epocjs'}</t>
        </is>
      </c>
    </row>
    <row r="201166">
      <c r="A201166" s="1" t="n">
        <v>201164</v>
      </c>
      <c r="B201166" t="inlineStr">
        <is>
          <t>kinzal</t>
        </is>
      </c>
      <c r="C201166" t="n">
        <v>2</v>
      </c>
      <c r="D201166" t="inlineStr">
        <is>
          <t>{'@k-kinzal~each', '@k-kinzal~store'}</t>
        </is>
      </c>
    </row>
    <row r="201167">
      <c r="A201167" s="1" t="n">
        <v>201165</v>
      </c>
      <c r="B201167" t="inlineStr">
        <is>
          <t>maphilight</t>
        </is>
      </c>
      <c r="C201167" t="n">
        <v>2</v>
      </c>
      <c r="D201167" t="inlineStr">
        <is>
          <t>{'ng-maphilight', 'maphilight'}</t>
        </is>
      </c>
    </row>
    <row r="201168">
      <c r="A201168" s="1" t="n">
        <v>201166</v>
      </c>
      <c r="B201168" t="inlineStr">
        <is>
          <t>bshelper</t>
        </is>
      </c>
      <c r="C201168" t="n">
        <v>2</v>
      </c>
      <c r="D201168" t="inlineStr">
        <is>
          <t>{'codeceptjs-bshelper', '@allesbeste~bshelper'}</t>
        </is>
      </c>
    </row>
    <row r="201169">
      <c r="A201169" s="1" t="n">
        <v>201167</v>
      </c>
      <c r="B201169" t="inlineStr">
        <is>
          <t>dithering</t>
        </is>
      </c>
      <c r="C201169" t="n">
        <v>2</v>
      </c>
      <c r="D201169" t="inlineStr">
        <is>
          <t>{'floyd-steinberg-dithering', 'node-dithering'}</t>
        </is>
      </c>
    </row>
    <row r="201170">
      <c r="A201170" s="1" t="n">
        <v>201168</v>
      </c>
      <c r="B201170" t="inlineStr">
        <is>
          <t>mitzi</t>
        </is>
      </c>
      <c r="C201170" t="n">
        <v>2</v>
      </c>
      <c r="D201170" t="inlineStr">
        <is>
          <t>{'mitzi', '@mitzikit~moduleexample'}</t>
        </is>
      </c>
    </row>
    <row r="201171">
      <c r="A201171" s="1" t="n">
        <v>201169</v>
      </c>
      <c r="B201171" t="inlineStr">
        <is>
          <t>visualeditor</t>
        </is>
      </c>
      <c r="C201171" t="n">
        <v>2</v>
      </c>
      <c r="D201171" t="inlineStr">
        <is>
          <t>{'visualeditor', 'ember-cli-visualeditor'}</t>
        </is>
      </c>
    </row>
    <row r="201172">
      <c r="A201172" s="1" t="n">
        <v>201170</v>
      </c>
      <c r="B201172" t="inlineStr">
        <is>
          <t>zzzap</t>
        </is>
      </c>
      <c r="C201172" t="n">
        <v>2</v>
      </c>
      <c r="D201172" t="inlineStr">
        <is>
          <t>{'zzzap', 'zzzap-cli'}</t>
        </is>
      </c>
    </row>
    <row r="201173">
      <c r="A201173" s="1" t="n">
        <v>201171</v>
      </c>
      <c r="B201173" t="inlineStr">
        <is>
          <t>properweb</t>
        </is>
      </c>
      <c r="C201173" t="n">
        <v>2</v>
      </c>
      <c r="D201173" t="inlineStr">
        <is>
          <t>{'properweb-cli', 'properweb'}</t>
        </is>
      </c>
    </row>
    <row r="201174">
      <c r="A201174" s="1" t="n">
        <v>201172</v>
      </c>
      <c r="B201174" t="inlineStr">
        <is>
          <t>firmiana</t>
        </is>
      </c>
      <c r="C201174" t="n">
        <v>2</v>
      </c>
      <c r="D201174" t="inlineStr">
        <is>
          <t>{'firmiana', '@firmiana~cli'}</t>
        </is>
      </c>
    </row>
    <row r="201175">
      <c r="A201175" s="1" t="n">
        <v>201173</v>
      </c>
      <c r="B201175" t="inlineStr">
        <is>
          <t>zhuchaoyang</t>
        </is>
      </c>
      <c r="C201175" t="n">
        <v>2</v>
      </c>
      <c r="D201175" t="inlineStr">
        <is>
          <t>{'sparrow-zhuchaoyang', 'zhuchaoyang-sparrow'}</t>
        </is>
      </c>
    </row>
    <row r="201176">
      <c r="A201176" s="1" t="n">
        <v>201174</v>
      </c>
      <c r="B201176" t="inlineStr">
        <is>
          <t>ouvue</t>
        </is>
      </c>
      <c r="C201176" t="n">
        <v>2</v>
      </c>
      <c r="D201176" t="inlineStr">
        <is>
          <t>{'ouvue', '@ouvue~core'}</t>
        </is>
      </c>
    </row>
    <row r="201177">
      <c r="A201177" s="1" t="n">
        <v>201175</v>
      </c>
      <c r="B201177" t="inlineStr">
        <is>
          <t>pleio</t>
        </is>
      </c>
      <c r="C201177" t="n">
        <v>2</v>
      </c>
      <c r="D201177" t="inlineStr">
        <is>
          <t>{'@pleio~design-system', '@pleio~react-polyglot'}</t>
        </is>
      </c>
    </row>
    <row r="201178">
      <c r="A201178" s="1" t="n">
        <v>201176</v>
      </c>
      <c r="B201178" t="inlineStr">
        <is>
          <t>suitably</t>
        </is>
      </c>
      <c r="C201178" t="n">
        <v>2</v>
      </c>
      <c r="D201178" t="inlineStr">
        <is>
          <t>{'@avvo~suitably', '@avvo~re-suitably'}</t>
        </is>
      </c>
    </row>
    <row r="201179">
      <c r="A201179" s="1" t="n">
        <v>201177</v>
      </c>
      <c r="B201179" t="inlineStr">
        <is>
          <t>jointer</t>
        </is>
      </c>
      <c r="C201179" t="n">
        <v>2</v>
      </c>
      <c r="D201179" t="inlineStr">
        <is>
          <t>{'string-jointer', 'jointer'}</t>
        </is>
      </c>
    </row>
    <row r="201180">
      <c r="A201180" s="1" t="n">
        <v>201178</v>
      </c>
      <c r="B201180" t="inlineStr">
        <is>
          <t>wallabify</t>
        </is>
      </c>
      <c r="C201180" t="n">
        <v>2</v>
      </c>
      <c r="D201180" t="inlineStr">
        <is>
          <t>{'wallabify-proxyquire-postprocessor', 'wallabify'}</t>
        </is>
      </c>
    </row>
    <row r="201181">
      <c r="A201181" s="1" t="n">
        <v>201179</v>
      </c>
      <c r="B201181" t="inlineStr">
        <is>
          <t>billofmaterialoutput</t>
        </is>
      </c>
      <c r="C201181" t="n">
        <v>2</v>
      </c>
      <c r="D201181" t="inlineStr">
        <is>
          <t>{'qmuzik-billofmaterialoutput-shared', 'qmuzik-billofmaterialoutput'}</t>
        </is>
      </c>
    </row>
    <row r="201182">
      <c r="A201182" s="1" t="n">
        <v>201180</v>
      </c>
      <c r="B201182" t="inlineStr">
        <is>
          <t>tonpm</t>
        </is>
      </c>
      <c r="C201182" t="n">
        <v>2</v>
      </c>
      <c r="D201182" t="inlineStr">
        <is>
          <t>{'@nsreehari~how-to-publish-tonpm', 'angula2tonpm'}</t>
        </is>
      </c>
    </row>
    <row r="201183">
      <c r="A201183" s="1" t="n">
        <v>201181</v>
      </c>
      <c r="B201183" t="inlineStr">
        <is>
          <t>huijun</t>
        </is>
      </c>
      <c r="C201183" t="n">
        <v>2</v>
      </c>
      <c r="D201183" t="inlineStr">
        <is>
          <t>{'huijun-createfiles-19', 'huijun-util'}</t>
        </is>
      </c>
    </row>
    <row r="201184">
      <c r="A201184" s="1" t="n">
        <v>201182</v>
      </c>
      <c r="B201184" t="inlineStr">
        <is>
          <t>aquajax</t>
        </is>
      </c>
      <c r="C201184" t="n">
        <v>2</v>
      </c>
      <c r="D201184" t="inlineStr">
        <is>
          <t>{'@aquajax~struct', '@aquajax~json2xls'}</t>
        </is>
      </c>
    </row>
    <row r="201185">
      <c r="A201185" s="1" t="n">
        <v>201183</v>
      </c>
      <c r="B201185" t="inlineStr">
        <is>
          <t>wideeyes</t>
        </is>
      </c>
      <c r="C201185" t="n">
        <v>2</v>
      </c>
      <c r="D201185" t="inlineStr">
        <is>
          <t>{'wideeyes-ui', 'wideeyes-react-components-library'}</t>
        </is>
      </c>
    </row>
    <row r="201186">
      <c r="A201186" s="1" t="n">
        <v>201184</v>
      </c>
      <c r="B201186" t="inlineStr">
        <is>
          <t>rvk</t>
        </is>
      </c>
      <c r="C201186" t="n">
        <v>2</v>
      </c>
      <c r="D201186" t="inlineStr">
        <is>
          <t>{'@elderbraum~rvk-elements', 'strat-2048-rvk'}</t>
        </is>
      </c>
    </row>
    <row r="201187">
      <c r="A201187" s="1" t="n">
        <v>201185</v>
      </c>
      <c r="B201187" t="inlineStr">
        <is>
          <t>cincan</t>
        </is>
      </c>
      <c r="C201187" t="n">
        <v>2</v>
      </c>
      <c r="D201187" t="inlineStr">
        <is>
          <t>{'cincan-registry', 'cincan-command'}</t>
        </is>
      </c>
    </row>
    <row r="201188">
      <c r="A201188" s="1" t="n">
        <v>201186</v>
      </c>
      <c r="B201188" t="inlineStr">
        <is>
          <t>billions</t>
        </is>
      </c>
      <c r="C201188" t="n">
        <v>2</v>
      </c>
      <c r="D201188" t="inlineStr">
        <is>
          <t>{'billions-names', 'billions'}</t>
        </is>
      </c>
    </row>
    <row r="201189">
      <c r="A201189" s="1" t="n">
        <v>201187</v>
      </c>
      <c r="B201189" t="inlineStr">
        <is>
          <t>valdenbe</t>
        </is>
      </c>
      <c r="C201189" t="n">
        <v>2</v>
      </c>
      <c r="D201189" t="inlineStr">
        <is>
          <t>{'@valdenbe~holidates', '@valdenbe~card'}</t>
        </is>
      </c>
    </row>
    <row r="201190">
      <c r="A201190" s="1" t="n">
        <v>201188</v>
      </c>
      <c r="B201190" t="inlineStr">
        <is>
          <t>hectic</t>
        </is>
      </c>
      <c r="C201190" t="n">
        <v>2</v>
      </c>
      <c r="D201190" t="inlineStr">
        <is>
          <t>{'@hectic-devs~vue-components', 'hectic'}</t>
        </is>
      </c>
    </row>
    <row r="201191">
      <c r="A201191" s="1" t="n">
        <v>201189</v>
      </c>
      <c r="B201191" t="inlineStr">
        <is>
          <t>ecomtest</t>
        </is>
      </c>
      <c r="C201191" t="n">
        <v>2</v>
      </c>
      <c r="D201191" t="inlineStr">
        <is>
          <t>{'@ecomtest~tickets-common', '@ecomtest~common'}</t>
        </is>
      </c>
    </row>
    <row r="201192">
      <c r="A201192" s="1" t="n">
        <v>201190</v>
      </c>
      <c r="B201192" t="inlineStr">
        <is>
          <t>kawaiilab</t>
        </is>
      </c>
      <c r="C201192" t="n">
        <v>2</v>
      </c>
      <c r="D201192" t="inlineStr">
        <is>
          <t>{'@kawaiilab~azusa', '@kawaiilab~sagiri'}</t>
        </is>
      </c>
    </row>
    <row r="201193">
      <c r="A201193" s="1" t="n">
        <v>201191</v>
      </c>
      <c r="B201193" t="inlineStr">
        <is>
          <t>yadag</t>
        </is>
      </c>
      <c r="C201193" t="n">
        <v>2</v>
      </c>
      <c r="D201193" t="inlineStr">
        <is>
          <t>{'yadag_kerlosense', 'yadag'}</t>
        </is>
      </c>
    </row>
    <row r="201194">
      <c r="A201194" s="1" t="n">
        <v>201192</v>
      </c>
      <c r="B201194" t="inlineStr">
        <is>
          <t>tpush</t>
        </is>
      </c>
      <c r="C201194" t="n">
        <v>2</v>
      </c>
      <c r="D201194" t="inlineStr">
        <is>
          <t>{'@tng~soa-node-tpush', 'react-native-tpush'}</t>
        </is>
      </c>
    </row>
    <row r="201195">
      <c r="A201195" s="1" t="n">
        <v>201193</v>
      </c>
      <c r="B201195" t="inlineStr">
        <is>
          <t>colonizers</t>
        </is>
      </c>
      <c r="C201195" t="n">
        <v>2</v>
      </c>
      <c r="D201195" t="inlineStr">
        <is>
          <t>{'colonizers-core', 'colonizers-client'}</t>
        </is>
      </c>
    </row>
    <row r="201196">
      <c r="A201196" s="1" t="n">
        <v>201194</v>
      </c>
      <c r="B201196" t="inlineStr">
        <is>
          <t>ji7</t>
        </is>
      </c>
      <c r="C201196" t="n">
        <v>2</v>
      </c>
      <c r="D201196" t="inlineStr">
        <is>
          <t>{'kau3-tian2-iong7-ji7', 'lian5-ji7-hu5-kiam2-tsa1'}</t>
        </is>
      </c>
    </row>
    <row r="201197">
      <c r="A201197" s="1" t="n">
        <v>201195</v>
      </c>
      <c r="B201197" t="inlineStr">
        <is>
          <t>devkral</t>
        </is>
      </c>
      <c r="C201197" t="n">
        <v>2</v>
      </c>
      <c r="D201197" t="inlineStr">
        <is>
          <t>{'@devkral~selectize', '@devkral~sifter'}</t>
        </is>
      </c>
    </row>
    <row r="201198">
      <c r="A201198" s="1" t="n">
        <v>201196</v>
      </c>
      <c r="B201198" t="inlineStr">
        <is>
          <t>vuestyle</t>
        </is>
      </c>
      <c r="C201198" t="n">
        <v>2</v>
      </c>
      <c r="D201198" t="inlineStr">
        <is>
          <t>{'vuestyle', '@vuestyle~vue-message'}</t>
        </is>
      </c>
    </row>
    <row r="201199">
      <c r="A201199" s="1" t="n">
        <v>201197</v>
      </c>
      <c r="B201199" t="inlineStr">
        <is>
          <t>camilleri</t>
        </is>
      </c>
      <c r="C201199" t="n">
        <v>2</v>
      </c>
      <c r="D201199" t="inlineStr">
        <is>
          <t>{'camilleriluke', '@acamilleri~hello-wasm'}</t>
        </is>
      </c>
    </row>
    <row r="201200">
      <c r="A201200" s="1" t="n">
        <v>201198</v>
      </c>
      <c r="B201200" t="inlineStr">
        <is>
          <t>myuiaaaa1</t>
        </is>
      </c>
      <c r="C201200" t="n">
        <v>2</v>
      </c>
      <c r="D201200" t="inlineStr">
        <is>
          <t>{'myuiaaaa1', 'myuiaaaa1a'}</t>
        </is>
      </c>
    </row>
    <row r="201201">
      <c r="A201201" s="1" t="n">
        <v>201199</v>
      </c>
      <c r="B201201" t="inlineStr">
        <is>
          <t>ikonke</t>
        </is>
      </c>
      <c r="C201201" t="n">
        <v>2</v>
      </c>
      <c r="D201201" t="inlineStr">
        <is>
          <t>{'homebridge-ikonke-light', 'homebridge-ikonke-outlet'}</t>
        </is>
      </c>
    </row>
    <row r="201202">
      <c r="A201202" s="1" t="n">
        <v>201200</v>
      </c>
      <c r="B201202" t="inlineStr">
        <is>
          <t>rebeccastevens</t>
        </is>
      </c>
      <c r="C201202" t="n">
        <v>2</v>
      </c>
      <c r="D201202" t="inlineStr">
        <is>
          <t>{'@rebeccastevens~tslint-rebeccastevens', '@rebeccastevens~eslint-config'}</t>
        </is>
      </c>
    </row>
    <row r="201203">
      <c r="A201203" s="1" t="n">
        <v>201201</v>
      </c>
      <c r="B201203" t="inlineStr">
        <is>
          <t>kubosho</t>
        </is>
      </c>
      <c r="C201203" t="n">
        <v>2</v>
      </c>
      <c r="D201203" t="inlineStr">
        <is>
          <t>{'@kubosho~md-to-html', '@kubosho_~md-to-html'}</t>
        </is>
      </c>
    </row>
    <row r="201204">
      <c r="A201204" s="1" t="n">
        <v>201202</v>
      </c>
      <c r="B201204" t="inlineStr">
        <is>
          <t>bmssearch</t>
        </is>
      </c>
      <c r="C201204" t="n">
        <v>2</v>
      </c>
      <c r="D201204" t="inlineStr">
        <is>
          <t>{'@bmssearch~bms-pattern-overview', '@bmssearch~bms-bundle-manifest'}</t>
        </is>
      </c>
    </row>
    <row r="201205">
      <c r="A201205" s="1" t="n">
        <v>201203</v>
      </c>
      <c r="B201205" t="inlineStr">
        <is>
          <t>pwafire</t>
        </is>
      </c>
      <c r="C201205" t="n">
        <v>2</v>
      </c>
      <c r="D201205" t="inlineStr">
        <is>
          <t>{'node-pwafire', 'pwafire'}</t>
        </is>
      </c>
    </row>
    <row r="201206">
      <c r="A201206" s="1" t="n">
        <v>201204</v>
      </c>
      <c r="B201206" t="inlineStr">
        <is>
          <t>mercosul</t>
        </is>
      </c>
      <c r="C201206" t="n">
        <v>2</v>
      </c>
      <c r="D201206" t="inlineStr">
        <is>
          <t>{'placa-mercosul', 'placa-mercosul-brasil'}</t>
        </is>
      </c>
    </row>
    <row r="201207">
      <c r="A201207" s="1" t="n">
        <v>201205</v>
      </c>
      <c r="B201207" t="inlineStr">
        <is>
          <t>jsdi</t>
        </is>
      </c>
      <c r="C201207" t="n">
        <v>2</v>
      </c>
      <c r="D201207" t="inlineStr">
        <is>
          <t>{'jsdi', '@lovelife10000~jsdi'}</t>
        </is>
      </c>
    </row>
    <row r="201208">
      <c r="A201208" s="1" t="n">
        <v>201206</v>
      </c>
      <c r="B201208" t="inlineStr">
        <is>
          <t>quinw68</t>
        </is>
      </c>
      <c r="C201208" t="n">
        <v>2</v>
      </c>
      <c r="D201208" t="inlineStr">
        <is>
          <t>{'@quinw68~test2', '@quinw68~test'}</t>
        </is>
      </c>
    </row>
    <row r="201209">
      <c r="A201209" s="1" t="n">
        <v>201207</v>
      </c>
      <c r="B201209" t="inlineStr">
        <is>
          <t>backdropper</t>
        </is>
      </c>
      <c r="C201209" t="n">
        <v>2</v>
      </c>
      <c r="D201209" t="inlineStr">
        <is>
          <t>{'@amahjennifer~backdropper', 'backdropper'}</t>
        </is>
      </c>
    </row>
    <row r="201210">
      <c r="A201210" s="1" t="n">
        <v>201208</v>
      </c>
      <c r="B201210" t="inlineStr">
        <is>
          <t>mysimplertestfile</t>
        </is>
      </c>
      <c r="C201210" t="n">
        <v>2</v>
      </c>
      <c r="D201210" t="inlineStr">
        <is>
          <t>{'mysimplertestfile-test', 'mysimplertestfile'}</t>
        </is>
      </c>
    </row>
    <row r="201211">
      <c r="A201211" s="1" t="n">
        <v>201209</v>
      </c>
      <c r="B201211" t="inlineStr">
        <is>
          <t>govcloud</t>
        </is>
      </c>
      <c r="C201211" t="n">
        <v>2</v>
      </c>
      <c r="D201211" t="inlineStr">
        <is>
          <t>{'govcloud-cache', 'govcloud-ci'}</t>
        </is>
      </c>
    </row>
    <row r="201212">
      <c r="A201212" s="1" t="n">
        <v>201210</v>
      </c>
      <c r="B201212" t="inlineStr">
        <is>
          <t>polyphonic</t>
        </is>
      </c>
      <c r="C201212" t="n">
        <v>2</v>
      </c>
      <c r="D201212" t="inlineStr">
        <is>
          <t>{'@polyphonic~influence', 'polyphonic'}</t>
        </is>
      </c>
    </row>
    <row r="201213">
      <c r="A201213" s="1" t="n">
        <v>201211</v>
      </c>
      <c r="B201213" t="inlineStr">
        <is>
          <t>foounit</t>
        </is>
      </c>
      <c r="C201213" t="n">
        <v>2</v>
      </c>
      <c r="D201213" t="inlineStr">
        <is>
          <t>{'triejs-but-without-foounit-as-a-prod-dep', 'foounit'}</t>
        </is>
      </c>
    </row>
    <row r="201214">
      <c r="A201214" s="1" t="n">
        <v>201212</v>
      </c>
      <c r="B201214" t="inlineStr">
        <is>
          <t>femilet</t>
        </is>
      </c>
      <c r="C201214" t="n">
        <v>2</v>
      </c>
      <c r="D201214" t="inlineStr">
        <is>
          <t>{'@chantelle~femilet-pl', 'femilet-pl'}</t>
        </is>
      </c>
    </row>
    <row r="201215">
      <c r="A201215" s="1" t="n">
        <v>201213</v>
      </c>
      <c r="B201215" t="inlineStr">
        <is>
          <t>cloudreach</t>
        </is>
      </c>
      <c r="C201215" t="n">
        <v>2</v>
      </c>
      <c r="D201215" t="inlineStr">
        <is>
          <t>{'eslint-config-cloudreach', '@cloudreach~docker-secrets'}</t>
        </is>
      </c>
    </row>
    <row r="201216">
      <c r="A201216" s="1" t="n">
        <v>201214</v>
      </c>
      <c r="B201216" t="inlineStr">
        <is>
          <t>fiter</t>
        </is>
      </c>
      <c r="C201216" t="n">
        <v>2</v>
      </c>
      <c r="D201216" t="inlineStr">
        <is>
          <t>{'fiter', '@fiter~redux-connect'}</t>
        </is>
      </c>
    </row>
    <row r="201217">
      <c r="A201217" s="1" t="n">
        <v>201215</v>
      </c>
      <c r="B201217" t="inlineStr">
        <is>
          <t>musicenviro</t>
        </is>
      </c>
      <c r="C201217" t="n">
        <v>2</v>
      </c>
      <c r="D201217" t="inlineStr">
        <is>
          <t>{'@musicenviro~ui-elements', '@musicenviro~base'}</t>
        </is>
      </c>
    </row>
    <row r="201218">
      <c r="A201218" s="1" t="n">
        <v>201216</v>
      </c>
      <c r="B201218" t="inlineStr">
        <is>
          <t>todaq</t>
        </is>
      </c>
      <c r="C201218" t="n">
        <v>2</v>
      </c>
      <c r="D201218" t="inlineStr">
        <is>
          <t>{'todaq-api-helper', 'lemon-todaq-lib'}</t>
        </is>
      </c>
    </row>
    <row r="201219">
      <c r="A201219" s="1" t="n">
        <v>201217</v>
      </c>
      <c r="B201219" t="inlineStr">
        <is>
          <t>concatenzazione</t>
        </is>
      </c>
      <c r="C201219" t="n">
        <v>2</v>
      </c>
      <c r="D201219" t="inlineStr">
        <is>
          <t>{'red-node-concatenzazione', 'node-red-contrib-concatenzazione'}</t>
        </is>
      </c>
    </row>
    <row r="201220">
      <c r="A201220" s="1" t="n">
        <v>201218</v>
      </c>
      <c r="B201220" t="inlineStr">
        <is>
          <t>vcr2</t>
        </is>
      </c>
      <c r="C201220" t="n">
        <v>2</v>
      </c>
      <c r="D201220" t="inlineStr">
        <is>
          <t>{'vcr2', 'node-vcr2'}</t>
        </is>
      </c>
    </row>
    <row r="201221">
      <c r="A201221" s="1" t="n">
        <v>201219</v>
      </c>
      <c r="B201221" t="inlineStr">
        <is>
          <t>solidnest</t>
        </is>
      </c>
      <c r="C201221" t="n">
        <v>2</v>
      </c>
      <c r="D201221" t="inlineStr">
        <is>
          <t>{'@solidnest~common', '@solidnest~microservices'}</t>
        </is>
      </c>
    </row>
    <row r="201222">
      <c r="A201222" s="1" t="n">
        <v>201220</v>
      </c>
      <c r="B201222" t="inlineStr">
        <is>
          <t>overblaster</t>
        </is>
      </c>
      <c r="C201222" t="n">
        <v>2</v>
      </c>
      <c r="D201222" t="inlineStr">
        <is>
          <t>{'carrousel_component_overblaster_supreme_of_the_galaxy', 'carousel_component_overblaster_supreme_of_the_galaxy'}</t>
        </is>
      </c>
    </row>
    <row r="201223">
      <c r="A201223" s="1" t="n">
        <v>201221</v>
      </c>
      <c r="B201223" t="inlineStr">
        <is>
          <t>geeker</t>
        </is>
      </c>
      <c r="C201223" t="n">
        <v>2</v>
      </c>
      <c r="D201223" t="inlineStr">
        <is>
          <t>{'ys-geeker', 'geeker-cli'}</t>
        </is>
      </c>
    </row>
    <row r="201224">
      <c r="A201224" s="1" t="n">
        <v>201222</v>
      </c>
      <c r="B201224" t="inlineStr">
        <is>
          <t>sucai</t>
        </is>
      </c>
      <c r="C201224" t="n">
        <v>2</v>
      </c>
      <c r="D201224" t="inlineStr">
        <is>
          <t>{'sucai', 'ym-sucai-modal'}</t>
        </is>
      </c>
    </row>
    <row r="201225">
      <c r="A201225" s="1" t="n">
        <v>201223</v>
      </c>
      <c r="B201225" t="inlineStr">
        <is>
          <t>babl</t>
        </is>
      </c>
      <c r="C201225" t="n">
        <v>2</v>
      </c>
      <c r="D201225" t="inlineStr">
        <is>
          <t>{'babl', 'node-babl'}</t>
        </is>
      </c>
    </row>
    <row r="201226">
      <c r="A201226" s="1" t="n">
        <v>201224</v>
      </c>
      <c r="B201226" t="inlineStr">
        <is>
          <t>stacktape</t>
        </is>
      </c>
      <c r="C201226" t="n">
        <v>2</v>
      </c>
      <c r="D201226" t="inlineStr">
        <is>
          <t>{'stacktape', '@stacktape~shared-config-and-utils'}</t>
        </is>
      </c>
    </row>
    <row r="201227">
      <c r="A201227" s="1" t="n">
        <v>201225</v>
      </c>
      <c r="B201227" t="inlineStr">
        <is>
          <t>kojak</t>
        </is>
      </c>
      <c r="C201227" t="n">
        <v>2</v>
      </c>
      <c r="D201227" t="inlineStr">
        <is>
          <t>{'slackthemekojak', 'kojak'}</t>
        </is>
      </c>
    </row>
    <row r="201228">
      <c r="A201228" s="1" t="n">
        <v>201226</v>
      </c>
      <c r="B201228" t="inlineStr">
        <is>
          <t>yesman</t>
        </is>
      </c>
      <c r="C201228" t="n">
        <v>2</v>
      </c>
      <c r="D201228" t="inlineStr">
        <is>
          <t>{'yesman', 'censorify_myown_yesman'}</t>
        </is>
      </c>
    </row>
    <row r="201229">
      <c r="A201229" s="1" t="n">
        <v>201227</v>
      </c>
      <c r="B201229" t="inlineStr">
        <is>
          <t>sfomin</t>
        </is>
      </c>
      <c r="C201229" t="n">
        <v>2</v>
      </c>
      <c r="D201229" t="inlineStr">
        <is>
          <t>{'@sfomin~for-each-package', '@sfomin~tinkoff-payment-sdk'}</t>
        </is>
      </c>
    </row>
    <row r="201230">
      <c r="A201230" s="1" t="n">
        <v>201228</v>
      </c>
      <c r="B201230" t="inlineStr">
        <is>
          <t>telda</t>
        </is>
      </c>
      <c r="C201230" t="n">
        <v>2</v>
      </c>
      <c r="D201230" t="inlineStr">
        <is>
          <t>{'telda-core', 'telda-select-dict'}</t>
        </is>
      </c>
    </row>
    <row r="201231">
      <c r="A201231" s="1" t="n">
        <v>201229</v>
      </c>
      <c r="B201231" t="inlineStr">
        <is>
          <t>ncmxgraph</t>
        </is>
      </c>
      <c r="C201231" t="n">
        <v>2</v>
      </c>
      <c r="D201231" t="inlineStr">
        <is>
          <t>{'ncmxgraph-v6', 'ncmxgraph'}</t>
        </is>
      </c>
    </row>
    <row r="201232">
      <c r="A201232" s="1" t="n">
        <v>201230</v>
      </c>
      <c r="B201232" t="inlineStr">
        <is>
          <t>northam</t>
        </is>
      </c>
      <c r="C201232" t="n">
        <v>2</v>
      </c>
      <c r="D201232" t="inlineStr">
        <is>
          <t>{'@anortham~j-table-row', '@anortham~j-table'}</t>
        </is>
      </c>
    </row>
    <row r="201233">
      <c r="A201233" s="1" t="n">
        <v>201231</v>
      </c>
      <c r="B201233" t="inlineStr">
        <is>
          <t>anortham</t>
        </is>
      </c>
      <c r="C201233" t="n">
        <v>2</v>
      </c>
      <c r="D201233" t="inlineStr">
        <is>
          <t>{'@anortham~j-table-row', '@anortham~j-table'}</t>
        </is>
      </c>
    </row>
    <row r="201234">
      <c r="A201234" s="1" t="n">
        <v>201232</v>
      </c>
      <c r="B201234" t="inlineStr">
        <is>
          <t>jfvue</t>
        </is>
      </c>
      <c r="C201234" t="n">
        <v>2</v>
      </c>
      <c r="D201234" t="inlineStr">
        <is>
          <t>{'jfvue-amap', 'jfvue-doc'}</t>
        </is>
      </c>
    </row>
    <row r="201235">
      <c r="A201235" s="1" t="n">
        <v>201233</v>
      </c>
      <c r="B201235" t="inlineStr">
        <is>
          <t>nearformtheme</t>
        </is>
      </c>
      <c r="C201235" t="n">
        <v>2</v>
      </c>
      <c r="D201235" t="inlineStr">
        <is>
          <t>{'@toolmaker~helper-nearformtheme', '@harpreet-org~helper-nearformtheme'}</t>
        </is>
      </c>
    </row>
    <row r="201236">
      <c r="A201236" s="1" t="n">
        <v>201234</v>
      </c>
      <c r="B201236" t="inlineStr">
        <is>
          <t>data8</t>
        </is>
      </c>
      <c r="C201236" t="n">
        <v>2</v>
      </c>
      <c r="D201236" t="inlineStr">
        <is>
          <t>{'data8-textbook-zh', '@azure~connectors-data8'}</t>
        </is>
      </c>
    </row>
    <row r="201237">
      <c r="A201237" s="1" t="n">
        <v>201235</v>
      </c>
      <c r="B201237" t="inlineStr">
        <is>
          <t>tooltipper</t>
        </is>
      </c>
      <c r="C201237" t="n">
        <v>2</v>
      </c>
      <c r="D201237" t="inlineStr">
        <is>
          <t>{'tooltipper', 'react-tooltipper'}</t>
        </is>
      </c>
    </row>
    <row r="201238">
      <c r="A201238" s="1" t="n">
        <v>201236</v>
      </c>
      <c r="B201238" t="inlineStr">
        <is>
          <t>pessoa</t>
        </is>
      </c>
      <c r="C201238" t="n">
        <v>2</v>
      </c>
      <c r="D201238" t="inlineStr">
        <is>
          <t>{'yagopessoa-component-library', 'pessoa'}</t>
        </is>
      </c>
    </row>
    <row r="201239">
      <c r="A201239" s="1" t="n">
        <v>201237</v>
      </c>
      <c r="B201239" t="inlineStr">
        <is>
          <t>etcar</t>
        </is>
      </c>
      <c r="C201239" t="n">
        <v>2</v>
      </c>
      <c r="D201239" t="inlineStr">
        <is>
          <t>{'etcar-promiseutils', 'etcar-dispatcher'}</t>
        </is>
      </c>
    </row>
    <row r="201240">
      <c r="A201240" s="1" t="n">
        <v>201238</v>
      </c>
      <c r="B201240" t="inlineStr">
        <is>
          <t>szhmcalc</t>
        </is>
      </c>
      <c r="C201240" t="n">
        <v>2</v>
      </c>
      <c r="D201240" t="inlineStr">
        <is>
          <t>{'szhmcalc_jj', 'szhmcalc'}</t>
        </is>
      </c>
    </row>
    <row r="201241">
      <c r="A201241" s="1" t="n">
        <v>201239</v>
      </c>
      <c r="B201241" t="inlineStr">
        <is>
          <t>snapcode</t>
        </is>
      </c>
      <c r="C201241" t="n">
        <v>2</v>
      </c>
      <c r="D201241" t="inlineStr">
        <is>
          <t>{'snapcode', 'react-snapcode'}</t>
        </is>
      </c>
    </row>
    <row r="201242">
      <c r="A201242" s="1" t="n">
        <v>201240</v>
      </c>
      <c r="B201242" t="inlineStr">
        <is>
          <t>frostflow</t>
        </is>
      </c>
      <c r="C201242" t="n">
        <v>2</v>
      </c>
      <c r="D201242" t="inlineStr">
        <is>
          <t>{'frostflow-web-components', 'frostflow-button'}</t>
        </is>
      </c>
    </row>
    <row r="201243">
      <c r="A201243" s="1" t="n">
        <v>201241</v>
      </c>
      <c r="B201243" t="inlineStr">
        <is>
          <t>viperhtml</t>
        </is>
      </c>
      <c r="C201243" t="n">
        <v>2</v>
      </c>
      <c r="D201243" t="inlineStr">
        <is>
          <t>{'create-viperhtml-app', 'viperhtml'}</t>
        </is>
      </c>
    </row>
    <row r="201244">
      <c r="A201244" s="1" t="n">
        <v>201242</v>
      </c>
      <c r="B201244" t="inlineStr">
        <is>
          <t>htzg</t>
        </is>
      </c>
      <c r="C201244" t="n">
        <v>2</v>
      </c>
      <c r="D201244" t="inlineStr">
        <is>
          <t>{'htzg-view', 'htzg'}</t>
        </is>
      </c>
    </row>
    <row r="201245">
      <c r="A201245" s="1" t="n">
        <v>201243</v>
      </c>
      <c r="B201245" t="inlineStr">
        <is>
          <t>hadrian</t>
        </is>
      </c>
      <c r="C201245" t="n">
        <v>2</v>
      </c>
      <c r="D201245" t="inlineStr">
        <is>
          <t>{'@interconnectit~hadrian', 'hadrian'}</t>
        </is>
      </c>
    </row>
    <row r="201246">
      <c r="A201246" s="1" t="n">
        <v>201244</v>
      </c>
      <c r="B201246" t="inlineStr">
        <is>
          <t>gravitational</t>
        </is>
      </c>
      <c r="C201246" t="n">
        <v>2</v>
      </c>
      <c r="D201246" t="inlineStr">
        <is>
          <t>{'@behaver~gravitational-deflection', '@gravitational-marketing~ckeditor5-build-markdown'}</t>
        </is>
      </c>
    </row>
    <row r="201247">
      <c r="A201247" s="1" t="n">
        <v>201245</v>
      </c>
      <c r="B201247" t="inlineStr">
        <is>
          <t>grodno</t>
        </is>
      </c>
      <c r="C201247" t="n">
        <v>2</v>
      </c>
      <c r="D201247" t="inlineStr">
        <is>
          <t>{'@grodno-city~alis-web-request', '@grodno-city~grodno-gov-renting-scraper'}</t>
        </is>
      </c>
    </row>
    <row r="201248">
      <c r="A201248" s="1" t="n">
        <v>201246</v>
      </c>
      <c r="B201248" t="inlineStr">
        <is>
          <t>jr15</t>
        </is>
      </c>
      <c r="C201248" t="n">
        <v>2</v>
      </c>
      <c r="D201248" t="inlineStr">
        <is>
          <t>{'@johnjr15~hacker-chat-client', '@johnjr15~fluentsql'}</t>
        </is>
      </c>
    </row>
    <row r="201249">
      <c r="A201249" s="1" t="n">
        <v>201247</v>
      </c>
      <c r="B201249" t="inlineStr">
        <is>
          <t>johnjr15</t>
        </is>
      </c>
      <c r="C201249" t="n">
        <v>2</v>
      </c>
      <c r="D201249" t="inlineStr">
        <is>
          <t>{'@johnjr15~hacker-chat-client', '@johnjr15~fluentsql'}</t>
        </is>
      </c>
    </row>
    <row r="201250">
      <c r="A201250" s="1" t="n">
        <v>201248</v>
      </c>
      <c r="B201250" t="inlineStr">
        <is>
          <t>lobb</t>
        </is>
      </c>
      <c r="C201250" t="n">
        <v>2</v>
      </c>
      <c r="D201250" t="inlineStr">
        <is>
          <t>{'unglobbable', 'klobb'}</t>
        </is>
      </c>
    </row>
    <row r="201251">
      <c r="A201251" s="1" t="n">
        <v>201249</v>
      </c>
      <c r="B201251" t="inlineStr">
        <is>
          <t>update12</t>
        </is>
      </c>
      <c r="C201251" t="n">
        <v>2</v>
      </c>
      <c r="D201251" t="inlineStr">
        <is>
          <t>{'update12', 'morgan-test-install-update12'}</t>
        </is>
      </c>
    </row>
    <row r="201252">
      <c r="A201252" s="1" t="n">
        <v>201250</v>
      </c>
      <c r="B201252" t="inlineStr">
        <is>
          <t>introfire</t>
        </is>
      </c>
      <c r="C201252" t="n">
        <v>2</v>
      </c>
      <c r="D201252" t="inlineStr">
        <is>
          <t>{'@introfire-studios~oauth', '@introfire-studios~music'}</t>
        </is>
      </c>
    </row>
    <row r="201253">
      <c r="A201253" s="1" t="n">
        <v>201251</v>
      </c>
      <c r="B201253" t="inlineStr">
        <is>
          <t>lsyzy</t>
        </is>
      </c>
      <c r="C201253" t="n">
        <v>2</v>
      </c>
      <c r="D201253" t="inlineStr">
        <is>
          <t>{'lsyzy-1012', 'lsyzy-1010'}</t>
        </is>
      </c>
    </row>
    <row r="201254">
      <c r="A201254" s="1" t="n">
        <v>201252</v>
      </c>
      <c r="B201254" t="inlineStr">
        <is>
          <t>acpgriffon</t>
        </is>
      </c>
      <c r="C201254" t="n">
        <v>2</v>
      </c>
      <c r="D201254" t="inlineStr">
        <is>
          <t>{'@adobe~react-native-acpgriffon', '@adobe~cordova-acpgriffon'}</t>
        </is>
      </c>
    </row>
    <row r="201255">
      <c r="A201255" s="1" t="n">
        <v>201253</v>
      </c>
      <c r="B201255" t="inlineStr">
        <is>
          <t>jiangweixian1994</t>
        </is>
      </c>
      <c r="C201255" t="n">
        <v>2</v>
      </c>
      <c r="D201255" t="inlineStr">
        <is>
          <t>{'@jiangweixian1994~rich-markdown-editor', '@jiangweixian1994~vite-plugin-windicss'}</t>
        </is>
      </c>
    </row>
    <row r="201256">
      <c r="A201256" s="1" t="n">
        <v>201254</v>
      </c>
      <c r="B201256" t="inlineStr">
        <is>
          <t>noncharacters</t>
        </is>
      </c>
      <c r="C201256" t="n">
        <v>2</v>
      </c>
      <c r="D201256" t="inlineStr">
        <is>
          <t>{'strip-noncharacters', 'noncharacters'}</t>
        </is>
      </c>
    </row>
    <row r="201257">
      <c r="A201257" s="1" t="n">
        <v>201255</v>
      </c>
      <c r="B201257" t="inlineStr">
        <is>
          <t>hendt</t>
        </is>
      </c>
      <c r="C201257" t="n">
        <v>2</v>
      </c>
      <c r="D201257" t="inlineStr">
        <is>
          <t>{'@hendt~xml2json', '@hendt~ebay-api'}</t>
        </is>
      </c>
    </row>
    <row r="201258">
      <c r="A201258" s="1" t="n">
        <v>201256</v>
      </c>
      <c r="B201258" t="inlineStr">
        <is>
          <t>timelion</t>
        </is>
      </c>
      <c r="C201258" t="n">
        <v>2</v>
      </c>
      <c r="D201258" t="inlineStr">
        <is>
          <t>{'timelion', 'timelion-chain-parser'}</t>
        </is>
      </c>
    </row>
    <row r="201259">
      <c r="A201259" s="1" t="n">
        <v>201257</v>
      </c>
      <c r="B201259" t="inlineStr">
        <is>
          <t>pathkey</t>
        </is>
      </c>
      <c r="C201259" t="n">
        <v>2</v>
      </c>
      <c r="D201259" t="inlineStr">
        <is>
          <t>{'jyu-pathkey', 'pathkey'}</t>
        </is>
      </c>
    </row>
    <row r="201260">
      <c r="A201260" s="1" t="n">
        <v>201258</v>
      </c>
      <c r="B201260" t="inlineStr">
        <is>
          <t>rocksvern</t>
        </is>
      </c>
      <c r="C201260" t="n">
        <v>2</v>
      </c>
      <c r="D201260" t="inlineStr">
        <is>
          <t>{'rocksvern-x-editable', '@rocksvern~jeprint'}</t>
        </is>
      </c>
    </row>
    <row r="201261">
      <c r="A201261" s="1" t="n">
        <v>201259</v>
      </c>
      <c r="B201261" t="inlineStr">
        <is>
          <t>codemojos</t>
        </is>
      </c>
      <c r="C201261" t="n">
        <v>2</v>
      </c>
      <c r="D201261" t="inlineStr">
        <is>
          <t>{'codemojos', '@codemojos~deja'}</t>
        </is>
      </c>
    </row>
    <row r="201262">
      <c r="A201262" s="1" t="n">
        <v>201260</v>
      </c>
      <c r="B201262" t="inlineStr">
        <is>
          <t>heidel</t>
        </is>
      </c>
      <c r="C201262" t="n">
        <v>2</v>
      </c>
      <c r="D201262" t="inlineStr">
        <is>
          <t>{'@heidelpay~nodejs-sdk', 'python-heideltime-krypton'}</t>
        </is>
      </c>
    </row>
    <row r="201263">
      <c r="A201263" s="1" t="n">
        <v>201261</v>
      </c>
      <c r="B201263" t="inlineStr">
        <is>
          <t>nishio</t>
        </is>
      </c>
      <c r="C201263" t="n">
        <v>2</v>
      </c>
      <c r="D201263" t="inlineStr">
        <is>
          <t>{'@wishknish~knishio-client-js', '@wishknish~knishio-identity-layer'}</t>
        </is>
      </c>
    </row>
    <row r="201264">
      <c r="A201264" s="1" t="n">
        <v>201262</v>
      </c>
      <c r="B201264" t="inlineStr">
        <is>
          <t>knishio</t>
        </is>
      </c>
      <c r="C201264" t="n">
        <v>2</v>
      </c>
      <c r="D201264" t="inlineStr">
        <is>
          <t>{'@wishknish~knishio-client-js', '@wishknish~knishio-identity-layer'}</t>
        </is>
      </c>
    </row>
    <row r="201265">
      <c r="A201265" s="1" t="n">
        <v>201263</v>
      </c>
      <c r="B201265" t="inlineStr">
        <is>
          <t>module12345</t>
        </is>
      </c>
      <c r="C201265" t="n">
        <v>2</v>
      </c>
      <c r="D201265" t="inlineStr">
        <is>
          <t>{'my-first-npm-module12345', 'test_module12345'}</t>
        </is>
      </c>
    </row>
    <row r="201266">
      <c r="A201266" s="1" t="n">
        <v>201264</v>
      </c>
      <c r="B201266" t="inlineStr">
        <is>
          <t>plantarium</t>
        </is>
      </c>
      <c r="C201266" t="n">
        <v>2</v>
      </c>
      <c r="D201266" t="inlineStr">
        <is>
          <t>{'@plantarium~types', '@plantarium~nodesystem'}</t>
        </is>
      </c>
    </row>
    <row r="201267">
      <c r="A201267" s="1" t="n">
        <v>201265</v>
      </c>
      <c r="B201267" t="inlineStr">
        <is>
          <t>onceio</t>
        </is>
      </c>
      <c r="C201267" t="n">
        <v>2</v>
      </c>
      <c r="D201267" t="inlineStr">
        <is>
          <t>{'onceio', 'onceio-redis'}</t>
        </is>
      </c>
    </row>
    <row r="201268">
      <c r="A201268" s="1" t="n">
        <v>201266</v>
      </c>
      <c r="B201268" t="inlineStr">
        <is>
          <t>siqstory</t>
        </is>
      </c>
      <c r="C201268" t="n">
        <v>2</v>
      </c>
      <c r="D201268" t="inlineStr">
        <is>
          <t>{'siqstory-teller', 'siqstory-journalist'}</t>
        </is>
      </c>
    </row>
    <row r="201269">
      <c r="A201269" s="1" t="n">
        <v>201267</v>
      </c>
      <c r="B201269" t="inlineStr">
        <is>
          <t>isamamede</t>
        </is>
      </c>
      <c r="C201269" t="n">
        <v>2</v>
      </c>
      <c r="D201269" t="inlineStr">
        <is>
          <t>{'@isamamede~graphql-client', '@isamamede~graphql-codegen-plugin'}</t>
        </is>
      </c>
    </row>
    <row r="201270">
      <c r="A201270" s="1" t="n">
        <v>201268</v>
      </c>
      <c r="B201270" t="inlineStr">
        <is>
          <t>slip44</t>
        </is>
      </c>
      <c r="C201270" t="n">
        <v>2</v>
      </c>
      <c r="D201270" t="inlineStr">
        <is>
          <t>{'slip44-converter', '@metamask~slip44'}</t>
        </is>
      </c>
    </row>
    <row r="201271">
      <c r="A201271" s="1" t="n">
        <v>201269</v>
      </c>
      <c r="B201271" t="inlineStr">
        <is>
          <t>velocity5</t>
        </is>
      </c>
      <c r="C201271" t="n">
        <v>2</v>
      </c>
      <c r="D201271" t="inlineStr">
        <is>
          <t>{'@audio-samples~piano-velocity5', '@audio-samples~piano-mp3-velocity5'}</t>
        </is>
      </c>
    </row>
    <row r="201272">
      <c r="A201272" s="1" t="n">
        <v>201270</v>
      </c>
      <c r="B201272" t="inlineStr">
        <is>
          <t>graphlite</t>
        </is>
      </c>
      <c r="C201272" t="n">
        <v>2</v>
      </c>
      <c r="D201272" t="inlineStr">
        <is>
          <t>{'express-graphlite', 'graphlite'}</t>
        </is>
      </c>
    </row>
    <row r="201273">
      <c r="A201273" s="1" t="n">
        <v>201271</v>
      </c>
      <c r="B201273" t="inlineStr">
        <is>
          <t>mengfei</t>
        </is>
      </c>
      <c r="C201273" t="n">
        <v>2</v>
      </c>
      <c r="D201273" t="inlineStr">
        <is>
          <t>{'mengfei', 'copy-mengfei'}</t>
        </is>
      </c>
    </row>
    <row r="201274">
      <c r="A201274" s="1" t="n">
        <v>201272</v>
      </c>
      <c r="B201274" t="inlineStr">
        <is>
          <t>dazhao</t>
        </is>
      </c>
      <c r="C201274" t="n">
        <v>2</v>
      </c>
      <c r="D201274" t="inlineStr">
        <is>
          <t>{'ts-npm-dazhao', 'v3-echarts-dazhao'}</t>
        </is>
      </c>
    </row>
    <row r="201275">
      <c r="A201275" s="1" t="n">
        <v>201273</v>
      </c>
      <c r="B201275" t="inlineStr">
        <is>
          <t>supermodules</t>
        </is>
      </c>
      <c r="C201275" t="n">
        <v>2</v>
      </c>
      <c r="D201275" t="inlineStr">
        <is>
          <t>{'supermodules', 'supermodules-nikita'}</t>
        </is>
      </c>
    </row>
    <row r="201276">
      <c r="A201276" s="1" t="n">
        <v>201274</v>
      </c>
      <c r="B201276" t="inlineStr">
        <is>
          <t>dronelink</t>
        </is>
      </c>
      <c r="C201276" t="n">
        <v>2</v>
      </c>
      <c r="D201276" t="inlineStr">
        <is>
          <t>{'dronelink-kernel', 'react-dronelink'}</t>
        </is>
      </c>
    </row>
    <row r="201277">
      <c r="A201277" s="1" t="n">
        <v>201275</v>
      </c>
      <c r="B201277" t="inlineStr">
        <is>
          <t>monorepocomponents</t>
        </is>
      </c>
      <c r="C201277" t="n">
        <v>2</v>
      </c>
      <c r="D201277" t="inlineStr">
        <is>
          <t>{'@goldenshun~pkg-monorepocomponents', '@goldenshun~monorepocomponents'}</t>
        </is>
      </c>
    </row>
    <row r="201278">
      <c r="A201278" s="1" t="n">
        <v>201276</v>
      </c>
      <c r="B201278" t="inlineStr">
        <is>
          <t>xsettings</t>
        </is>
      </c>
      <c r="C201278" t="n">
        <v>2</v>
      </c>
      <c r="D201278" t="inlineStr">
        <is>
          <t>{'xsettings', 'x11-xsettings'}</t>
        </is>
      </c>
    </row>
    <row r="201279">
      <c r="A201279" s="1" t="n">
        <v>201277</v>
      </c>
      <c r="B201279" t="inlineStr">
        <is>
          <t>girror</t>
        </is>
      </c>
      <c r="C201279" t="n">
        <v>2</v>
      </c>
      <c r="D201279" t="inlineStr">
        <is>
          <t>{'connect-girror', 'girror'}</t>
        </is>
      </c>
    </row>
    <row r="201280">
      <c r="A201280" s="1" t="n">
        <v>201278</v>
      </c>
      <c r="B201280" t="inlineStr">
        <is>
          <t>clum</t>
        </is>
      </c>
      <c r="C201280" t="n">
        <v>2</v>
      </c>
      <c r="D201280" t="inlineStr">
        <is>
          <t>{'clum', 'clumon'}</t>
        </is>
      </c>
    </row>
    <row r="201281">
      <c r="A201281" s="1" t="n">
        <v>201279</v>
      </c>
      <c r="B201281" t="inlineStr">
        <is>
          <t>weathercast</t>
        </is>
      </c>
      <c r="C201281" t="n">
        <v>2</v>
      </c>
      <c r="D201281" t="inlineStr">
        <is>
          <t>{'sm-weathercast', 'weathercast_cli'}</t>
        </is>
      </c>
    </row>
    <row r="201282">
      <c r="A201282" s="1" t="n">
        <v>201280</v>
      </c>
      <c r="B201282" t="inlineStr">
        <is>
          <t>overwrites</t>
        </is>
      </c>
      <c r="C201282" t="n">
        <v>2</v>
      </c>
      <c r="D201282" t="inlineStr">
        <is>
          <t>{'with-dom-overwrites', '@marcinkwiatkowski~mock-component-plugin-venia-overwrites'}</t>
        </is>
      </c>
    </row>
    <row r="201283">
      <c r="A201283" s="1" t="n">
        <v>201281</v>
      </c>
      <c r="B201283" t="inlineStr">
        <is>
          <t>surface3</t>
        </is>
      </c>
      <c r="C201283" t="n">
        <v>2</v>
      </c>
      <c r="D201283" t="inlineStr">
        <is>
          <t>{'gl-surface3d', 'gl-textured-surface3d'}</t>
        </is>
      </c>
    </row>
    <row r="201284">
      <c r="A201284" s="1" t="n">
        <v>201282</v>
      </c>
      <c r="B201284" t="inlineStr">
        <is>
          <t>glossier</t>
        </is>
      </c>
      <c r="C201284" t="n">
        <v>2</v>
      </c>
      <c r="D201284" t="inlineStr">
        <is>
          <t>{'@glossier~eslint-config', '@glossier~gss'}</t>
        </is>
      </c>
    </row>
    <row r="201285">
      <c r="A201285" s="1" t="n">
        <v>201283</v>
      </c>
      <c r="B201285" t="inlineStr">
        <is>
          <t>muvehealth</t>
        </is>
      </c>
      <c r="C201285" t="n">
        <v>2</v>
      </c>
      <c r="D201285" t="inlineStr">
        <is>
          <t>{'eslint-config-muvehealth', '@muvehealth~fixins'}</t>
        </is>
      </c>
    </row>
    <row r="201286">
      <c r="A201286" s="1" t="n">
        <v>201284</v>
      </c>
      <c r="B201286" t="inlineStr">
        <is>
          <t>dacz</t>
        </is>
      </c>
      <c r="C201286" t="n">
        <v>2</v>
      </c>
      <c r="D201286" t="inlineStr">
        <is>
          <t>{'eslint-config-dacz-node', 'eslint-config-dacz'}</t>
        </is>
      </c>
    </row>
    <row r="201287">
      <c r="A201287" s="1" t="n">
        <v>201285</v>
      </c>
      <c r="B201287" t="inlineStr">
        <is>
          <t>ptdo</t>
        </is>
      </c>
      <c r="C201287" t="n">
        <v>2</v>
      </c>
      <c r="D201287" t="inlineStr">
        <is>
          <t>{'ptdo-georeferenciacion', 'bbog-ptdo-georeferenciacion'}</t>
        </is>
      </c>
    </row>
    <row r="201288">
      <c r="A201288" s="1" t="n">
        <v>201286</v>
      </c>
      <c r="B201288" t="inlineStr">
        <is>
          <t>georeferenciacion</t>
        </is>
      </c>
      <c r="C201288" t="n">
        <v>2</v>
      </c>
      <c r="D201288" t="inlineStr">
        <is>
          <t>{'ptdo-georeferenciacion', 'bbog-ptdo-georeferenciacion'}</t>
        </is>
      </c>
    </row>
    <row r="201289">
      <c r="A201289" s="1" t="n">
        <v>201287</v>
      </c>
      <c r="B201289" t="inlineStr">
        <is>
          <t>geovgl</t>
        </is>
      </c>
      <c r="C201289" t="n">
        <v>2</v>
      </c>
      <c r="D201289" t="inlineStr">
        <is>
          <t>{'yymap-geovgl-new', 'yymap-geovgl'}</t>
        </is>
      </c>
    </row>
    <row r="201290">
      <c r="A201290" s="1" t="n">
        <v>201288</v>
      </c>
      <c r="B201290" t="inlineStr">
        <is>
          <t>guardrails</t>
        </is>
      </c>
      <c r="C201290" t="n">
        <v>2</v>
      </c>
      <c r="D201290" t="inlineStr">
        <is>
          <t>{'guardrails', 'azure-guardrails'}</t>
        </is>
      </c>
    </row>
    <row r="201291">
      <c r="A201291" s="1" t="n">
        <v>201289</v>
      </c>
      <c r="B201291" t="inlineStr">
        <is>
          <t>whither</t>
        </is>
      </c>
      <c r="C201291" t="n">
        <v>2</v>
      </c>
      <c r="D201291" t="inlineStr">
        <is>
          <t>{'@chasten~whither-alpha', 'whither'}</t>
        </is>
      </c>
    </row>
    <row r="201292">
      <c r="A201292" s="1" t="n">
        <v>201290</v>
      </c>
      <c r="B201292" t="inlineStr">
        <is>
          <t>mittepro</t>
        </is>
      </c>
      <c r="C201292" t="n">
        <v>2</v>
      </c>
      <c r="D201292" t="inlineStr">
        <is>
          <t>{'mittepro-js', 'mittepro'}</t>
        </is>
      </c>
    </row>
    <row r="201293">
      <c r="A201293" s="1" t="n">
        <v>201291</v>
      </c>
      <c r="B201293" t="inlineStr">
        <is>
          <t>itemcount</t>
        </is>
      </c>
      <c r="C201293" t="n">
        <v>2</v>
      </c>
      <c r="D201293" t="inlineStr">
        <is>
          <t>{'craydent.itemcount', 'itemcount'}</t>
        </is>
      </c>
    </row>
    <row r="201294">
      <c r="A201294" s="1" t="n">
        <v>201292</v>
      </c>
      <c r="B201294" t="inlineStr">
        <is>
          <t>mycommon</t>
        </is>
      </c>
      <c r="C201294" t="n">
        <v>2</v>
      </c>
      <c r="D201294" t="inlineStr">
        <is>
          <t>{'mycommon_0527', '@oricalvo~mycommon'}</t>
        </is>
      </c>
    </row>
    <row r="201295">
      <c r="A201295" s="1" t="n">
        <v>201293</v>
      </c>
      <c r="B201295" t="inlineStr">
        <is>
          <t>chirico</t>
        </is>
      </c>
      <c r="C201295" t="n">
        <v>2</v>
      </c>
      <c r="D201295" t="inlineStr">
        <is>
          <t>{'@mchirico~fblog', '@mchirico~dlog'}</t>
        </is>
      </c>
    </row>
    <row r="201296">
      <c r="A201296" s="1" t="n">
        <v>201294</v>
      </c>
      <c r="B201296" t="inlineStr">
        <is>
          <t>mchirico</t>
        </is>
      </c>
      <c r="C201296" t="n">
        <v>2</v>
      </c>
      <c r="D201296" t="inlineStr">
        <is>
          <t>{'@mchirico~fblog', '@mchirico~dlog'}</t>
        </is>
      </c>
    </row>
    <row r="201297">
      <c r="A201297" s="1" t="n">
        <v>201295</v>
      </c>
      <c r="B201297" t="inlineStr">
        <is>
          <t>miff</t>
        </is>
      </c>
      <c r="C201297" t="n">
        <v>2</v>
      </c>
      <c r="D201297" t="inlineStr">
        <is>
          <t>{'miffo', 'miff'}</t>
        </is>
      </c>
    </row>
    <row r="201298">
      <c r="A201298" s="1" t="n">
        <v>201296</v>
      </c>
      <c r="B201298" t="inlineStr">
        <is>
          <t>stiv</t>
        </is>
      </c>
      <c r="C201298" t="n">
        <v>2</v>
      </c>
      <c r="D201298" t="inlineStr">
        <is>
          <t>{'stiva', 'npm-stiv'}</t>
        </is>
      </c>
    </row>
    <row r="201299">
      <c r="A201299" s="1" t="n">
        <v>201297</v>
      </c>
      <c r="B201299" t="inlineStr">
        <is>
          <t>zenv</t>
        </is>
      </c>
      <c r="C201299" t="n">
        <v>2</v>
      </c>
      <c r="D201299" t="inlineStr">
        <is>
          <t>{'zenv', 'zenv-cli'}</t>
        </is>
      </c>
    </row>
    <row r="201300">
      <c r="A201300" s="1" t="n">
        <v>201298</v>
      </c>
      <c r="B201300" t="inlineStr">
        <is>
          <t>gachun</t>
        </is>
      </c>
      <c r="C201300" t="n">
        <v>2</v>
      </c>
      <c r="D201300" t="inlineStr">
        <is>
          <t>{'gachun-add-function', 'gachun-add'}</t>
        </is>
      </c>
    </row>
    <row r="201301">
      <c r="A201301" s="1" t="n">
        <v>201299</v>
      </c>
      <c r="B201301" t="inlineStr">
        <is>
          <t>xiongtest</t>
        </is>
      </c>
      <c r="C201301" t="n">
        <v>2</v>
      </c>
      <c r="D201301" t="inlineStr">
        <is>
          <t>{'xiongtest-node', 'xiongtest'}</t>
        </is>
      </c>
    </row>
    <row r="201302">
      <c r="A201302" s="1" t="n">
        <v>201300</v>
      </c>
      <c r="B201302" t="inlineStr">
        <is>
          <t>biancakaritas</t>
        </is>
      </c>
      <c r="C201302" t="n">
        <v>2</v>
      </c>
      <c r="D201302" t="inlineStr">
        <is>
          <t>{'@biancakaritas~brians-seje-dims', '@biancakaritas~my-package'}</t>
        </is>
      </c>
    </row>
    <row r="201303">
      <c r="A201303" s="1" t="n">
        <v>201301</v>
      </c>
      <c r="B201303" t="inlineStr">
        <is>
          <t>bccx</t>
        </is>
      </c>
      <c r="C201303" t="n">
        <v>2</v>
      </c>
      <c r="D201303" t="inlineStr">
        <is>
          <t>{'bccx_sdk2', 'bccx_sdk'}</t>
        </is>
      </c>
    </row>
    <row r="201304">
      <c r="A201304" s="1" t="n">
        <v>201302</v>
      </c>
      <c r="B201304" t="inlineStr">
        <is>
          <t>pcca</t>
        </is>
      </c>
      <c r="C201304" t="n">
        <v>2</v>
      </c>
      <c r="D201304" t="inlineStr">
        <is>
          <t>{'pcca-verifier', 'pygpcca'}</t>
        </is>
      </c>
    </row>
    <row r="201305">
      <c r="A201305" s="1" t="n">
        <v>201303</v>
      </c>
      <c r="B201305" t="inlineStr">
        <is>
          <t>maron</t>
        </is>
      </c>
      <c r="C201305" t="n">
        <v>2</v>
      </c>
      <c r="D201305" t="inlineStr">
        <is>
          <t>{'markov-maron-ipsum', 'maron-cli'}</t>
        </is>
      </c>
    </row>
    <row r="201306">
      <c r="A201306" s="1" t="n">
        <v>201304</v>
      </c>
      <c r="B201306" t="inlineStr">
        <is>
          <t>idxticker</t>
        </is>
      </c>
      <c r="C201306" t="n">
        <v>2</v>
      </c>
      <c r="D201306" t="inlineStr">
        <is>
          <t>{'@dwedaz~idxticker', 'idxticker'}</t>
        </is>
      </c>
    </row>
    <row r="201307">
      <c r="A201307" s="1" t="n">
        <v>201305</v>
      </c>
      <c r="B201307" t="inlineStr">
        <is>
          <t>shoestring</t>
        </is>
      </c>
      <c r="C201307" t="n">
        <v>2</v>
      </c>
      <c r="D201307" t="inlineStr">
        <is>
          <t>{'cdk-shoestring-docker-ecs-app', 'shoestring'}</t>
        </is>
      </c>
    </row>
    <row r="201308">
      <c r="A201308" s="1" t="n">
        <v>201306</v>
      </c>
      <c r="B201308" t="inlineStr">
        <is>
          <t>amittksharma</t>
        </is>
      </c>
      <c r="C201308" t="n">
        <v>2</v>
      </c>
      <c r="D201308" t="inlineStr">
        <is>
          <t>{'@amittksharma~games', '@amittksharma~react-ts-sourcemaps'}</t>
        </is>
      </c>
    </row>
    <row r="201309">
      <c r="A201309" s="1" t="n">
        <v>201307</v>
      </c>
      <c r="B201309" t="inlineStr">
        <is>
          <t>opsu</t>
        </is>
      </c>
      <c r="C201309" t="n">
        <v>2</v>
      </c>
      <c r="D201309" t="inlineStr">
        <is>
          <t>{'opsui', '@kevinljxljx~opsui'}</t>
        </is>
      </c>
    </row>
    <row r="201310">
      <c r="A201310" s="1" t="n">
        <v>201308</v>
      </c>
      <c r="B201310" t="inlineStr">
        <is>
          <t>opsui</t>
        </is>
      </c>
      <c r="C201310" t="n">
        <v>2</v>
      </c>
      <c r="D201310" t="inlineStr">
        <is>
          <t>{'opsui', '@kevinljxljx~opsui'}</t>
        </is>
      </c>
    </row>
    <row r="201311">
      <c r="A201311" s="1" t="n">
        <v>201309</v>
      </c>
      <c r="B201311" t="inlineStr">
        <is>
          <t>zxsoft</t>
        </is>
      </c>
      <c r="C201311" t="n">
        <v>2</v>
      </c>
      <c r="D201311" t="inlineStr">
        <is>
          <t>{'zxsoft', 'express-for-zxsoft'}</t>
        </is>
      </c>
    </row>
    <row r="201312">
      <c r="A201312" s="1" t="n">
        <v>201310</v>
      </c>
      <c r="B201312" t="inlineStr">
        <is>
          <t>conjurer</t>
        </is>
      </c>
      <c r="C201312" t="n">
        <v>2</v>
      </c>
      <c r="D201312" t="inlineStr">
        <is>
          <t>{'python-conjurer', 'conjurer'}</t>
        </is>
      </c>
    </row>
    <row r="201313">
      <c r="A201313" s="1" t="n">
        <v>201311</v>
      </c>
      <c r="B201313" t="inlineStr">
        <is>
          <t>celle</t>
        </is>
      </c>
      <c r="C201313" t="n">
        <v>2</v>
      </c>
      <c r="D201313" t="inlineStr">
        <is>
          <t>{'sarcelle', 'tangram-cellere'}</t>
        </is>
      </c>
    </row>
    <row r="201314">
      <c r="A201314" s="1" t="n">
        <v>201312</v>
      </c>
      <c r="B201314" t="inlineStr">
        <is>
          <t>yggdrash</t>
        </is>
      </c>
      <c r="C201314" t="n">
        <v>2</v>
      </c>
      <c r="D201314" t="inlineStr">
        <is>
          <t>{'@yggdrash~cli', '@yggdrash~sdk'}</t>
        </is>
      </c>
    </row>
    <row r="201315">
      <c r="A201315" s="1" t="n">
        <v>201313</v>
      </c>
      <c r="B201315" t="inlineStr">
        <is>
          <t>ressources</t>
        </is>
      </c>
      <c r="C201315" t="n">
        <v>2</v>
      </c>
      <c r="D201315" t="inlineStr">
        <is>
          <t>{'ui-ressources-gar', 'inmind-ressources'}</t>
        </is>
      </c>
    </row>
    <row r="201316">
      <c r="A201316" s="1" t="n">
        <v>201314</v>
      </c>
      <c r="B201316" t="inlineStr">
        <is>
          <t>olds</t>
        </is>
      </c>
      <c r="C201316" t="n">
        <v>2</v>
      </c>
      <c r="D201316" t="inlineStr">
        <is>
          <t>{'@kora-reinolds~package', 'nolds'}</t>
        </is>
      </c>
    </row>
    <row r="201317">
      <c r="A201317" s="1" t="n">
        <v>201315</v>
      </c>
      <c r="B201317" t="inlineStr">
        <is>
          <t>legacy2</t>
        </is>
      </c>
      <c r="C201317" t="n">
        <v>2</v>
      </c>
      <c r="D201317" t="inlineStr">
        <is>
          <t>{'babel-plugin-transform-decorators-legacy2', 'jquery-legacy2'}</t>
        </is>
      </c>
    </row>
    <row r="201318">
      <c r="A201318" s="1" t="n">
        <v>201316</v>
      </c>
      <c r="B201318" t="inlineStr">
        <is>
          <t>isobmff</t>
        </is>
      </c>
      <c r="C201318" t="n">
        <v>2</v>
      </c>
      <c r="D201318" t="inlineStr">
        <is>
          <t>{'isobmff-audio', 'isobmff-inspector'}</t>
        </is>
      </c>
    </row>
    <row r="201319">
      <c r="A201319" s="1" t="n">
        <v>201317</v>
      </c>
      <c r="B201319" t="inlineStr">
        <is>
          <t>korfu</t>
        </is>
      </c>
      <c r="C201319" t="n">
        <v>2</v>
      </c>
      <c r="D201319" t="inlineStr">
        <is>
          <t>{'korfu-product', 'korfu-frame-print'}</t>
        </is>
      </c>
    </row>
    <row r="201320">
      <c r="A201320" s="1" t="n">
        <v>201318</v>
      </c>
      <c r="B201320" t="inlineStr">
        <is>
          <t>webstat</t>
        </is>
      </c>
      <c r="C201320" t="n">
        <v>2</v>
      </c>
      <c r="D201320" t="inlineStr">
        <is>
          <t>{'webstat', 'webstaterator'}</t>
        </is>
      </c>
    </row>
    <row r="201321">
      <c r="A201321" s="1" t="n">
        <v>201319</v>
      </c>
      <c r="B201321" t="inlineStr">
        <is>
          <t>smut</t>
        </is>
      </c>
      <c r="C201321" t="n">
        <v>2</v>
      </c>
      <c r="D201321" t="inlineStr">
        <is>
          <t>{'smuthi', 'smut'}</t>
        </is>
      </c>
    </row>
    <row r="201322">
      <c r="A201322" s="1" t="n">
        <v>201320</v>
      </c>
      <c r="B201322" t="inlineStr">
        <is>
          <t>a77</t>
        </is>
      </c>
      <c r="C201322" t="n">
        <v>2</v>
      </c>
      <c r="D201322" t="inlineStr">
        <is>
          <t>{'@wtcbkjbuzrbl~a77d3edf421401519c7249147d0e86a3c884db7cbd153934c52438b5c', 'minifier-cli-a77'}</t>
        </is>
      </c>
    </row>
    <row r="201323">
      <c r="A201323" s="1" t="n">
        <v>201321</v>
      </c>
      <c r="B201323" t="inlineStr">
        <is>
          <t>serialservo</t>
        </is>
      </c>
      <c r="C201323" t="n">
        <v>2</v>
      </c>
      <c r="D201323" t="inlineStr">
        <is>
          <t>{'serialservo', 'serialservo-server'}</t>
        </is>
      </c>
    </row>
    <row r="201324">
      <c r="A201324" s="1" t="n">
        <v>201322</v>
      </c>
      <c r="B201324" t="inlineStr">
        <is>
          <t>qiui</t>
        </is>
      </c>
      <c r="C201324" t="n">
        <v>2</v>
      </c>
      <c r="D201324" t="inlineStr">
        <is>
          <t>{'qiui-vue', 'qiui'}</t>
        </is>
      </c>
    </row>
    <row r="201325">
      <c r="A201325" s="1" t="n">
        <v>201323</v>
      </c>
      <c r="B201325" t="inlineStr">
        <is>
          <t>mersennetwister</t>
        </is>
      </c>
      <c r="C201325" t="n">
        <v>2</v>
      </c>
      <c r="D201325" t="inlineStr">
        <is>
          <t>{'mersennetwister', '@types~mersennetwister'}</t>
        </is>
      </c>
    </row>
    <row r="201326">
      <c r="A201326" s="1" t="n">
        <v>201324</v>
      </c>
      <c r="B201326" t="inlineStr">
        <is>
          <t>ouistity</t>
        </is>
      </c>
      <c r="C201326" t="n">
        <v>2</v>
      </c>
      <c r="D201326" t="inlineStr">
        <is>
          <t>{'ouistity-moleculer-starter-kit', 'ouistity-moleculer-starter'}</t>
        </is>
      </c>
    </row>
    <row r="201327">
      <c r="A201327" s="1" t="n">
        <v>201325</v>
      </c>
      <c r="B201327" t="inlineStr">
        <is>
          <t>crelm</t>
        </is>
      </c>
      <c r="C201327" t="n">
        <v>2</v>
      </c>
      <c r="D201327" t="inlineStr">
        <is>
          <t>{'crelm-popup', 'crelm'}</t>
        </is>
      </c>
    </row>
    <row r="201328">
      <c r="A201328" s="1" t="n">
        <v>201326</v>
      </c>
      <c r="B201328" t="inlineStr">
        <is>
          <t>dsajs</t>
        </is>
      </c>
      <c r="C201328" t="n">
        <v>2</v>
      </c>
      <c r="D201328" t="inlineStr">
        <is>
          <t>{'@hwsiew~dsajs', '@greedchikara~dsajs'}</t>
        </is>
      </c>
    </row>
    <row r="201329">
      <c r="A201329" s="1" t="n">
        <v>201327</v>
      </c>
      <c r="B201329" t="inlineStr">
        <is>
          <t>vendorize</t>
        </is>
      </c>
      <c r="C201329" t="n">
        <v>2</v>
      </c>
      <c r="D201329" t="inlineStr">
        <is>
          <t>{'vendorize', 'npm-vendorize-brunch'}</t>
        </is>
      </c>
    </row>
    <row r="201330">
      <c r="A201330" s="1" t="n">
        <v>201328</v>
      </c>
      <c r="B201330" t="inlineStr">
        <is>
          <t>slox</t>
        </is>
      </c>
      <c r="C201330" t="n">
        <v>2</v>
      </c>
      <c r="D201330" t="inlineStr">
        <is>
          <t>{'@ghaiklor~tslox', 'slox'}</t>
        </is>
      </c>
    </row>
    <row r="201331">
      <c r="A201331" s="1" t="n">
        <v>201329</v>
      </c>
      <c r="B201331" t="inlineStr">
        <is>
          <t>mqsoft</t>
        </is>
      </c>
      <c r="C201331" t="n">
        <v>2</v>
      </c>
      <c r="D201331" t="inlineStr">
        <is>
          <t>{'mqsoft-react', 'mqsoft-react-lib'}</t>
        </is>
      </c>
    </row>
    <row r="201332">
      <c r="A201332" s="1" t="n">
        <v>201330</v>
      </c>
      <c r="B201332" t="inlineStr">
        <is>
          <t>csnews</t>
        </is>
      </c>
      <c r="C201332" t="n">
        <v>2</v>
      </c>
      <c r="D201332" t="inlineStr">
        <is>
          <t>{'csnews-multilingual', 'csnews'}</t>
        </is>
      </c>
    </row>
    <row r="201333">
      <c r="A201333" s="1" t="n">
        <v>201331</v>
      </c>
      <c r="B201333" t="inlineStr">
        <is>
          <t>sentiment140</t>
        </is>
      </c>
      <c r="C201333" t="n">
        <v>2</v>
      </c>
      <c r="D201333" t="inlineStr">
        <is>
          <t>{'sentiment140-nodejs-client', 'sentiment140'}</t>
        </is>
      </c>
    </row>
    <row r="201334">
      <c r="A201334" s="1" t="n">
        <v>201332</v>
      </c>
      <c r="B201334" t="inlineStr">
        <is>
          <t>lunarphase</t>
        </is>
      </c>
      <c r="C201334" t="n">
        <v>2</v>
      </c>
      <c r="D201334" t="inlineStr">
        <is>
          <t>{'lunarphase', 'lunarphase-js'}</t>
        </is>
      </c>
    </row>
    <row r="201335">
      <c r="A201335" s="1" t="n">
        <v>201333</v>
      </c>
      <c r="B201335" t="inlineStr">
        <is>
          <t>mmjd</t>
        </is>
      </c>
      <c r="C201335" t="n">
        <v>2</v>
      </c>
      <c r="D201335" t="inlineStr">
        <is>
          <t>{'mmjd-gulp-este', 'mmjd-gulp-react'}</t>
        </is>
      </c>
    </row>
    <row r="201336">
      <c r="A201336" s="1" t="n">
        <v>201334</v>
      </c>
      <c r="B201336" t="inlineStr">
        <is>
          <t>sheh</t>
        </is>
      </c>
      <c r="C201336" t="n">
        <v>2</v>
      </c>
      <c r="D201336" t="inlineStr">
        <is>
          <t>{'header-package-sheh', 'login_sheh'}</t>
        </is>
      </c>
    </row>
    <row r="201337">
      <c r="A201337" s="1" t="n">
        <v>201335</v>
      </c>
      <c r="B201337" t="inlineStr">
        <is>
          <t>gamepack</t>
        </is>
      </c>
      <c r="C201337" t="n">
        <v>2</v>
      </c>
      <c r="D201337" t="inlineStr">
        <is>
          <t>{'ludorum-gamepack', 'gamepack'}</t>
        </is>
      </c>
    </row>
    <row r="201338">
      <c r="A201338" s="1" t="n">
        <v>201336</v>
      </c>
      <c r="B201338" t="inlineStr">
        <is>
          <t>silvestris</t>
        </is>
      </c>
      <c r="C201338" t="n">
        <v>2</v>
      </c>
      <c r="D201338" t="inlineStr">
        <is>
          <t>{'@itpolsri~felis-silvestris-paging', 'felis-silvestris-paging'}</t>
        </is>
      </c>
    </row>
    <row r="201339">
      <c r="A201339" s="1" t="n">
        <v>201337</v>
      </c>
      <c r="B201339" t="inlineStr">
        <is>
          <t>philipbaker4</t>
        </is>
      </c>
      <c r="C201339" t="n">
        <v>2</v>
      </c>
      <c r="D201339" t="inlineStr">
        <is>
          <t>{'@philipbaker4~color-utilities', '@philipbaker4~vue-responsive'}</t>
        </is>
      </c>
    </row>
    <row r="201340">
      <c r="A201340" s="1" t="n">
        <v>201338</v>
      </c>
      <c r="B201340" t="inlineStr">
        <is>
          <t>raport</t>
        </is>
      </c>
      <c r="C201340" t="n">
        <v>2</v>
      </c>
      <c r="D201340" t="inlineStr">
        <is>
          <t>{'raportti', 'raport'}</t>
        </is>
      </c>
    </row>
    <row r="201341">
      <c r="A201341" s="1" t="n">
        <v>201339</v>
      </c>
      <c r="B201341" t="inlineStr">
        <is>
          <t>nodesettings</t>
        </is>
      </c>
      <c r="C201341" t="n">
        <v>2</v>
      </c>
      <c r="D201341" t="inlineStr">
        <is>
          <t>{'nodesettings', 'nodesettings.js'}</t>
        </is>
      </c>
    </row>
    <row r="201342">
      <c r="A201342" s="1" t="n">
        <v>201340</v>
      </c>
      <c r="B201342" t="inlineStr">
        <is>
          <t>nconv</t>
        </is>
      </c>
      <c r="C201342" t="n">
        <v>2</v>
      </c>
      <c r="D201342" t="inlineStr">
        <is>
          <t>{'nconv', '@kmdtmyk~nconv'}</t>
        </is>
      </c>
    </row>
    <row r="201343">
      <c r="A201343" s="1" t="n">
        <v>201341</v>
      </c>
      <c r="B201343" t="inlineStr">
        <is>
          <t>jarecsni</t>
        </is>
      </c>
      <c r="C201343" t="n">
        <v>2</v>
      </c>
      <c r="D201343" t="inlineStr">
        <is>
          <t>{'@jarecsni~react-typeahead-component', '@jarecsni~nodez'}</t>
        </is>
      </c>
    </row>
    <row r="201344">
      <c r="A201344" s="1" t="n">
        <v>201342</v>
      </c>
      <c r="B201344" t="inlineStr">
        <is>
          <t>finomial</t>
        </is>
      </c>
      <c r="C201344" t="n">
        <v>2</v>
      </c>
      <c r="D201344" t="inlineStr">
        <is>
          <t>{'finomial-angular-formio', 'finomial-formiojs'}</t>
        </is>
      </c>
    </row>
    <row r="201345">
      <c r="A201345" s="1" t="n">
        <v>201343</v>
      </c>
      <c r="B201345" t="inlineStr">
        <is>
          <t>muhtalipdede</t>
        </is>
      </c>
      <c r="C201345" t="n">
        <v>2</v>
      </c>
      <c r="D201345" t="inlineStr">
        <is>
          <t>{'@muhtalipdede~spark', '@muhtalipdede~npm-example'}</t>
        </is>
      </c>
    </row>
    <row r="201346">
      <c r="A201346" s="1" t="n">
        <v>201344</v>
      </c>
      <c r="B201346" t="inlineStr">
        <is>
          <t>preast</t>
        </is>
      </c>
      <c r="C201346" t="n">
        <v>2</v>
      </c>
      <c r="D201346" t="inlineStr">
        <is>
          <t>{'aip-preast', '@jeroenleertouwer~api-preast'}</t>
        </is>
      </c>
    </row>
    <row r="201347">
      <c r="A201347" s="1" t="n">
        <v>201345</v>
      </c>
      <c r="B201347" t="inlineStr">
        <is>
          <t>lemmas</t>
        </is>
      </c>
      <c r="C201347" t="n">
        <v>2</v>
      </c>
      <c r="D201347" t="inlineStr">
        <is>
          <t>{'wordnet.bunch-lemmas', 'wordnet.book-lemmas'}</t>
        </is>
      </c>
    </row>
    <row r="201348">
      <c r="A201348" s="1" t="n">
        <v>201346</v>
      </c>
      <c r="B201348" t="inlineStr">
        <is>
          <t>draxoft</t>
        </is>
      </c>
      <c r="C201348" t="n">
        <v>2</v>
      </c>
      <c r="D201348" t="inlineStr">
        <is>
          <t>{'draxoft-auth-pam', 'draxoft-pkginfo'}</t>
        </is>
      </c>
    </row>
    <row r="201349">
      <c r="A201349" s="1" t="n">
        <v>201347</v>
      </c>
      <c r="B201349" t="inlineStr">
        <is>
          <t>norb</t>
        </is>
      </c>
      <c r="C201349" t="n">
        <v>2</v>
      </c>
      <c r="D201349" t="inlineStr">
        <is>
          <t>{'norbmodule', 'norb'}</t>
        </is>
      </c>
    </row>
    <row r="201350">
      <c r="A201350" s="1" t="n">
        <v>201348</v>
      </c>
      <c r="B201350" t="inlineStr">
        <is>
          <t>junran</t>
        </is>
      </c>
      <c r="C201350" t="n">
        <v>2</v>
      </c>
      <c r="D201350" t="inlineStr">
        <is>
          <t>{'junran-antd-base-module', 'junran-bff-utils'}</t>
        </is>
      </c>
    </row>
    <row r="201351">
      <c r="A201351" s="1" t="n">
        <v>201349</v>
      </c>
      <c r="B201351" t="inlineStr">
        <is>
          <t>karmatic</t>
        </is>
      </c>
      <c r="C201351" t="n">
        <v>2</v>
      </c>
      <c r="D201351" t="inlineStr">
        <is>
          <t>{'karmatic-nightmare', 'karmatic'}</t>
        </is>
      </c>
    </row>
    <row r="201352">
      <c r="A201352" s="1" t="n">
        <v>201350</v>
      </c>
      <c r="B201352" t="inlineStr">
        <is>
          <t>tmobile</t>
        </is>
      </c>
      <c r="C201352" t="n">
        <v>2</v>
      </c>
      <c r="D201352" t="inlineStr">
        <is>
          <t>{'passport-tmobileid', 'AntMobileUI'}</t>
        </is>
      </c>
    </row>
    <row r="201353">
      <c r="A201353" s="1" t="n">
        <v>201351</v>
      </c>
      <c r="B201353" t="inlineStr">
        <is>
          <t>maap</t>
        </is>
      </c>
      <c r="C201353" t="n">
        <v>2</v>
      </c>
      <c r="D201353" t="inlineStr">
        <is>
          <t>{'rcs-maap-bot', 'maap'}</t>
        </is>
      </c>
    </row>
    <row r="201354">
      <c r="A201354" s="1" t="n">
        <v>201352</v>
      </c>
      <c r="B201354" t="inlineStr">
        <is>
          <t>yametrika</t>
        </is>
      </c>
      <c r="C201354" t="n">
        <v>2</v>
      </c>
      <c r="D201354" t="inlineStr">
        <is>
          <t>{'gitbook-plugin-yametrika', 'yametrika'}</t>
        </is>
      </c>
    </row>
    <row r="201355">
      <c r="A201355" s="1" t="n">
        <v>201353</v>
      </c>
      <c r="B201355" t="inlineStr">
        <is>
          <t>putup</t>
        </is>
      </c>
      <c r="C201355" t="n">
        <v>2</v>
      </c>
      <c r="D201355" t="inlineStr">
        <is>
          <t>{'xbb-putup-demo', 'putup'}</t>
        </is>
      </c>
    </row>
    <row r="201356">
      <c r="A201356" s="1" t="n">
        <v>201354</v>
      </c>
      <c r="B201356" t="inlineStr">
        <is>
          <t>suukii</t>
        </is>
      </c>
      <c r="C201356" t="n">
        <v>2</v>
      </c>
      <c r="D201356" t="inlineStr">
        <is>
          <t>{'@suukii~ginit', '@suukii~sue-cli'}</t>
        </is>
      </c>
    </row>
    <row r="201357">
      <c r="A201357" s="1" t="n">
        <v>201355</v>
      </c>
      <c r="B201357" t="inlineStr">
        <is>
          <t>vuestack</t>
        </is>
      </c>
      <c r="C201357" t="n">
        <v>2</v>
      </c>
      <c r="D201357" t="inlineStr">
        <is>
          <t>{'vuestack-client-auth', 'vuestack-map-viewer'}</t>
        </is>
      </c>
    </row>
    <row r="201358">
      <c r="A201358" s="1" t="n">
        <v>201356</v>
      </c>
      <c r="B201358" t="inlineStr">
        <is>
          <t>wooorm</t>
        </is>
      </c>
      <c r="C201358" t="n">
        <v>2</v>
      </c>
      <c r="D201358" t="inlineStr">
        <is>
          <t>{'retext-preset-wooorm', 'remark-preset-wooorm'}</t>
        </is>
      </c>
    </row>
    <row r="201359">
      <c r="A201359" s="1" t="n">
        <v>201357</v>
      </c>
      <c r="B201359" t="inlineStr">
        <is>
          <t>bindster</t>
        </is>
      </c>
      <c r="C201359" t="n">
        <v>2</v>
      </c>
      <c r="D201359" t="inlineStr">
        <is>
          <t>{'@havenlife~amorphic-bindster', 'amorphic-bindster'}</t>
        </is>
      </c>
    </row>
    <row r="201360">
      <c r="A201360" s="1" t="n">
        <v>201358</v>
      </c>
      <c r="B201360" t="inlineStr">
        <is>
          <t>halloworld</t>
        </is>
      </c>
      <c r="C201360" t="n">
        <v>2</v>
      </c>
      <c r="D201360" t="inlineStr">
        <is>
          <t>{'halloworld', '@radiantspace-daily-dev~halloworld'}</t>
        </is>
      </c>
    </row>
    <row r="201361">
      <c r="A201361" s="1" t="n">
        <v>201359</v>
      </c>
      <c r="B201361" t="inlineStr">
        <is>
          <t>dpapi</t>
        </is>
      </c>
      <c r="C201361" t="n">
        <v>2</v>
      </c>
      <c r="D201361" t="inlineStr">
        <is>
          <t>{'win-dpapi', 'dpapi'}</t>
        </is>
      </c>
    </row>
    <row r="201362">
      <c r="A201362" s="1" t="n">
        <v>201360</v>
      </c>
      <c r="B201362" t="inlineStr">
        <is>
          <t>microtemplate</t>
        </is>
      </c>
      <c r="C201362" t="n">
        <v>2</v>
      </c>
      <c r="D201362" t="inlineStr">
        <is>
          <t>{'jstransformer-microtemplate', 'microtemplate'}</t>
        </is>
      </c>
    </row>
    <row r="201363">
      <c r="A201363" s="1" t="n">
        <v>201361</v>
      </c>
      <c r="B201363" t="inlineStr">
        <is>
          <t>traaitt</t>
        </is>
      </c>
      <c r="C201363" t="n">
        <v>2</v>
      </c>
      <c r="D201363" t="inlineStr">
        <is>
          <t>{'traaitt-wallet-backend', 'traaitt-rpc'}</t>
        </is>
      </c>
    </row>
    <row r="201364">
      <c r="A201364" s="1" t="n">
        <v>201362</v>
      </c>
      <c r="B201364" t="inlineStr">
        <is>
          <t>azuresdk</t>
        </is>
      </c>
      <c r="C201364" t="n">
        <v>2</v>
      </c>
      <c r="D201364" t="inlineStr">
        <is>
          <t>{'azuresdk', '@chenalan~azuresdk'}</t>
        </is>
      </c>
    </row>
    <row r="201365">
      <c r="A201365" s="1" t="n">
        <v>201363</v>
      </c>
      <c r="B201365" t="inlineStr">
        <is>
          <t>tjn</t>
        </is>
      </c>
      <c r="C201365" t="n">
        <v>2</v>
      </c>
      <c r="D201365" t="inlineStr">
        <is>
          <t>{'tjn-react-guitar-chord', 'tjn-create'}</t>
        </is>
      </c>
    </row>
    <row r="201366">
      <c r="A201366" s="1" t="n">
        <v>201364</v>
      </c>
      <c r="B201366" t="inlineStr">
        <is>
          <t>zlear</t>
        </is>
      </c>
      <c r="C201366" t="n">
        <v>2</v>
      </c>
      <c r="D201366" t="inlineStr">
        <is>
          <t>{'zlear-videojs-flash', 'zlear-toast'}</t>
        </is>
      </c>
    </row>
    <row r="201367">
      <c r="A201367" s="1" t="n">
        <v>201365</v>
      </c>
      <c r="B201367" t="inlineStr">
        <is>
          <t>brainsatplay</t>
        </is>
      </c>
      <c r="C201367" t="n">
        <v>2</v>
      </c>
      <c r="D201367" t="inlineStr">
        <is>
          <t>{'brainsatplay', 'brainsatplay_test'}</t>
        </is>
      </c>
    </row>
    <row r="201368">
      <c r="A201368" s="1" t="n">
        <v>201366</v>
      </c>
      <c r="B201368" t="inlineStr">
        <is>
          <t>aircat</t>
        </is>
      </c>
      <c r="C201368" t="n">
        <v>2</v>
      </c>
      <c r="D201368" t="inlineStr">
        <is>
          <t>{'aircat', 'aircat-web'}</t>
        </is>
      </c>
    </row>
    <row r="201369">
      <c r="A201369" s="1" t="n">
        <v>201367</v>
      </c>
      <c r="B201369" t="inlineStr">
        <is>
          <t>emax</t>
        </is>
      </c>
      <c r="C201369" t="n">
        <v>2</v>
      </c>
      <c r="D201369" t="inlineStr">
        <is>
          <t>{'node-red-contrib-emax-servo', 'emax-topbar'}</t>
        </is>
      </c>
    </row>
    <row r="201370">
      <c r="A201370" s="1" t="n">
        <v>201368</v>
      </c>
      <c r="B201370" t="inlineStr">
        <is>
          <t>camplight</t>
        </is>
      </c>
      <c r="C201370" t="n">
        <v>2</v>
      </c>
      <c r="D201370" t="inlineStr">
        <is>
          <t>{'@camplight~backpack', 'camplight'}</t>
        </is>
      </c>
    </row>
    <row r="201371">
      <c r="A201371" s="1" t="n">
        <v>201369</v>
      </c>
      <c r="B201371" t="inlineStr">
        <is>
          <t>dwanes</t>
        </is>
      </c>
      <c r="C201371" t="n">
        <v>2</v>
      </c>
      <c r="D201371" t="inlineStr">
        <is>
          <t>{'@dwane-vonage~dwanes-contacts', '@dwane-vonage~dwanes-keypad'}</t>
        </is>
      </c>
    </row>
    <row r="201372">
      <c r="A201372" s="1" t="n">
        <v>201370</v>
      </c>
      <c r="B201372" t="inlineStr">
        <is>
          <t>kamodo</t>
        </is>
      </c>
      <c r="C201372" t="n">
        <v>2</v>
      </c>
      <c r="D201372" t="inlineStr">
        <is>
          <t>{'pysat-kamodo', 'kamodo'}</t>
        </is>
      </c>
    </row>
    <row r="201373">
      <c r="A201373" s="1" t="n">
        <v>201371</v>
      </c>
      <c r="B201373" t="inlineStr">
        <is>
          <t>sodo</t>
        </is>
      </c>
      <c r="C201373" t="n">
        <v>2</v>
      </c>
      <c r="D201373" t="inlineStr">
        <is>
          <t>{'sodo', 'ngx-editor-sodo'}</t>
        </is>
      </c>
    </row>
    <row r="201374">
      <c r="A201374" s="1" t="n">
        <v>201372</v>
      </c>
      <c r="B201374" t="inlineStr">
        <is>
          <t>fabrika</t>
        </is>
      </c>
      <c r="C201374" t="n">
        <v>2</v>
      </c>
      <c r="D201374" t="inlineStr">
        <is>
          <t>{'neutrino-preset-fabrika', 'fabrika'}</t>
        </is>
      </c>
    </row>
    <row r="201375">
      <c r="A201375" s="1" t="n">
        <v>201373</v>
      </c>
      <c r="B201375" t="inlineStr">
        <is>
          <t>mrsh</t>
        </is>
      </c>
      <c r="C201375" t="n">
        <v>2</v>
      </c>
      <c r="D201375" t="inlineStr">
        <is>
          <t>{'share-file-mrsh', 'mrsh'}</t>
        </is>
      </c>
    </row>
    <row r="201376">
      <c r="A201376" s="1" t="n">
        <v>201374</v>
      </c>
      <c r="B201376" t="inlineStr">
        <is>
          <t>snakeify</t>
        </is>
      </c>
      <c r="C201376" t="n">
        <v>2</v>
      </c>
      <c r="D201376" t="inlineStr">
        <is>
          <t>{'snakeify-object', 'snakeify_object'}</t>
        </is>
      </c>
    </row>
    <row r="201377">
      <c r="A201377" s="1" t="n">
        <v>201375</v>
      </c>
      <c r="B201377" t="inlineStr">
        <is>
          <t>troms</t>
        </is>
      </c>
      <c r="C201377" t="n">
        <v>2</v>
      </c>
      <c r="D201377" t="inlineStr">
        <is>
          <t>{'xtroms', '@malestroms~explorer'}</t>
        </is>
      </c>
    </row>
    <row r="201378">
      <c r="A201378" s="1" t="n">
        <v>201376</v>
      </c>
      <c r="B201378" t="inlineStr">
        <is>
          <t>voidpp</t>
        </is>
      </c>
      <c r="C201378" t="n">
        <v>2</v>
      </c>
      <c r="D201378" t="inlineStr">
        <is>
          <t>{'voidpp-tools', 'voidpp-web-tools'}</t>
        </is>
      </c>
    </row>
    <row r="201379">
      <c r="A201379" s="1" t="n">
        <v>201377</v>
      </c>
      <c r="B201379" t="inlineStr">
        <is>
          <t>euphemia</t>
        </is>
      </c>
      <c r="C201379" t="n">
        <v>2</v>
      </c>
      <c r="D201379" t="inlineStr">
        <is>
          <t>{'euphemia', 'euphemia-redis'}</t>
        </is>
      </c>
    </row>
    <row r="201380">
      <c r="A201380" s="1" t="n">
        <v>201378</v>
      </c>
      <c r="B201380" t="inlineStr">
        <is>
          <t>eoshttp</t>
        </is>
      </c>
      <c r="C201380" t="n">
        <v>2</v>
      </c>
      <c r="D201380" t="inlineStr">
        <is>
          <t>{'dfuse-eoshttp-js', 'dfuse-eoshttp-js-test'}</t>
        </is>
      </c>
    </row>
    <row r="201381">
      <c r="A201381" s="1" t="n">
        <v>201379</v>
      </c>
      <c r="B201381" t="inlineStr">
        <is>
          <t>costcentreresourcecapacity</t>
        </is>
      </c>
      <c r="C201381" t="n">
        <v>2</v>
      </c>
      <c r="D201381" t="inlineStr">
        <is>
          <t>{'qmuzik-costcentreresourcecapacity-shared', 'qmuzik-costcentreresourcecapacity'}</t>
        </is>
      </c>
    </row>
    <row r="201382">
      <c r="A201382" s="1" t="n">
        <v>201380</v>
      </c>
      <c r="B201382" t="inlineStr">
        <is>
          <t>thatconference</t>
        </is>
      </c>
      <c r="C201382" t="n">
        <v>2</v>
      </c>
      <c r="D201382" t="inlineStr">
        <is>
          <t>{'@thatconference~schema', '@thatconference~api'}</t>
        </is>
      </c>
    </row>
    <row r="201383">
      <c r="A201383" s="1" t="n">
        <v>201381</v>
      </c>
      <c r="B201383" t="inlineStr">
        <is>
          <t>adaming</t>
        </is>
      </c>
      <c r="C201383" t="n">
        <v>2</v>
      </c>
      <c r="D201383" t="inlineStr">
        <is>
          <t>{'adaming-input-03', 'adaming-input-02'}</t>
        </is>
      </c>
    </row>
    <row r="201384">
      <c r="A201384" s="1" t="n">
        <v>201382</v>
      </c>
      <c r="B201384" t="inlineStr">
        <is>
          <t>hypervault</t>
        </is>
      </c>
      <c r="C201384" t="n">
        <v>2</v>
      </c>
      <c r="D201384" t="inlineStr">
        <is>
          <t>{'hypervault-rest-server', 'hypervault'}</t>
        </is>
      </c>
    </row>
    <row r="201385">
      <c r="A201385" s="1" t="n">
        <v>201383</v>
      </c>
      <c r="B201385" t="inlineStr">
        <is>
          <t>travelshift</t>
        </is>
      </c>
      <c r="C201385" t="n">
        <v>2</v>
      </c>
      <c r="D201385" t="inlineStr">
        <is>
          <t>{'@travelshift~admin', '@travelshift~ui'}</t>
        </is>
      </c>
    </row>
    <row r="201386">
      <c r="A201386" s="1" t="n">
        <v>201384</v>
      </c>
      <c r="B201386" t="inlineStr">
        <is>
          <t>gotest</t>
        </is>
      </c>
      <c r="C201386" t="n">
        <v>2</v>
      </c>
      <c r="D201386" t="inlineStr">
        <is>
          <t>{'@npmlds~gotest', 'npm16gotest'}</t>
        </is>
      </c>
    </row>
    <row r="201387">
      <c r="A201387" s="1" t="n">
        <v>201385</v>
      </c>
      <c r="B201387" t="inlineStr">
        <is>
          <t>smartwork</t>
        </is>
      </c>
      <c r="C201387" t="n">
        <v>2</v>
      </c>
      <c r="D201387" t="inlineStr">
        <is>
          <t>{'smartwork-cli', 'smartwork-lib'}</t>
        </is>
      </c>
    </row>
    <row r="201388">
      <c r="A201388" s="1" t="n">
        <v>201386</v>
      </c>
      <c r="B201388" t="inlineStr">
        <is>
          <t>pouchdbcached</t>
        </is>
      </c>
      <c r="C201388" t="n">
        <v>2</v>
      </c>
      <c r="D201388" t="inlineStr">
        <is>
          <t>{'leaflet.tilelayer.pouchdbcached', '@stijn98s~leaflet.tilelayer.pouchdbcached'}</t>
        </is>
      </c>
    </row>
    <row r="201389">
      <c r="A201389" s="1" t="n">
        <v>201387</v>
      </c>
      <c r="B201389" t="inlineStr">
        <is>
          <t>stevenmasini</t>
        </is>
      </c>
      <c r="C201389" t="n">
        <v>2</v>
      </c>
      <c r="D201389" t="inlineStr">
        <is>
          <t>{'@stevenmasini~react-native-fast-image', '@stevenmasini~react-native-wechat'}</t>
        </is>
      </c>
    </row>
    <row r="201390">
      <c r="A201390" s="1" t="n">
        <v>201388</v>
      </c>
      <c r="B201390" t="inlineStr">
        <is>
          <t>hijinks</t>
        </is>
      </c>
      <c r="C201390" t="n">
        <v>2</v>
      </c>
      <c r="D201390" t="inlineStr">
        <is>
          <t>{'dawdus-hijinks', 'hijinks'}</t>
        </is>
      </c>
    </row>
    <row r="201391">
      <c r="A201391" s="1" t="n">
        <v>201389</v>
      </c>
      <c r="B201391" t="inlineStr">
        <is>
          <t>ijidaoui</t>
        </is>
      </c>
      <c r="C201391" t="n">
        <v>2</v>
      </c>
      <c r="D201391" t="inlineStr">
        <is>
          <t>{'ijidaoui-test', 'ijidaoui'}</t>
        </is>
      </c>
    </row>
    <row r="201392">
      <c r="A201392" s="1" t="n">
        <v>201390</v>
      </c>
      <c r="B201392" t="inlineStr">
        <is>
          <t>qlschema</t>
        </is>
      </c>
      <c r="C201392" t="n">
        <v>2</v>
      </c>
      <c r="D201392" t="inlineStr">
        <is>
          <t>{'@qlschema~core', '@qlschema~mongoose'}</t>
        </is>
      </c>
    </row>
    <row r="201393">
      <c r="A201393" s="1" t="n">
        <v>201391</v>
      </c>
      <c r="B201393" t="inlineStr">
        <is>
          <t>xlecx</t>
        </is>
      </c>
      <c r="C201393" t="n">
        <v>2</v>
      </c>
      <c r="D201393" t="inlineStr">
        <is>
          <t>{'api-xlecx-com', 'api2-xlecx-com'}</t>
        </is>
      </c>
    </row>
    <row r="201394">
      <c r="A201394" s="1" t="n">
        <v>201392</v>
      </c>
      <c r="B201394" t="inlineStr">
        <is>
          <t>nogen</t>
        </is>
      </c>
      <c r="C201394" t="n">
        <v>2</v>
      </c>
      <c r="D201394" t="inlineStr">
        <is>
          <t>{'nogen', 'rnogen'}</t>
        </is>
      </c>
    </row>
    <row r="201395">
      <c r="A201395" s="1" t="n">
        <v>201393</v>
      </c>
      <c r="B201395" t="inlineStr">
        <is>
          <t>qron</t>
        </is>
      </c>
      <c r="C201395" t="n">
        <v>2</v>
      </c>
      <c r="D201395" t="inlineStr">
        <is>
          <t>{'@aereal~qron', 'qron-formula-parser'}</t>
        </is>
      </c>
    </row>
    <row r="201396">
      <c r="A201396" s="1" t="n">
        <v>201394</v>
      </c>
      <c r="B201396" t="inlineStr">
        <is>
          <t>dmdnkv</t>
        </is>
      </c>
      <c r="C201396" t="n">
        <v>2</v>
      </c>
      <c r="D201396" t="inlineStr">
        <is>
          <t>{'tslint-config-dmdnkv', 'eslint-config-dmdnkv'}</t>
        </is>
      </c>
    </row>
    <row r="201397">
      <c r="A201397" s="1" t="n">
        <v>201395</v>
      </c>
      <c r="B201397" t="inlineStr">
        <is>
          <t>okita</t>
        </is>
      </c>
      <c r="C201397" t="n">
        <v>2</v>
      </c>
      <c r="D201397" t="inlineStr">
        <is>
          <t>{'@yokita~common', '@yokita~cli'}</t>
        </is>
      </c>
    </row>
    <row r="201398">
      <c r="A201398" s="1" t="n">
        <v>201396</v>
      </c>
      <c r="B201398" t="inlineStr">
        <is>
          <t>yokita</t>
        </is>
      </c>
      <c r="C201398" t="n">
        <v>2</v>
      </c>
      <c r="D201398" t="inlineStr">
        <is>
          <t>{'@yokita~common', '@yokita~cli'}</t>
        </is>
      </c>
    </row>
    <row r="201399">
      <c r="A201399" s="1" t="n">
        <v>201397</v>
      </c>
      <c r="B201399" t="inlineStr">
        <is>
          <t>vxl</t>
        </is>
      </c>
      <c r="C201399" t="n">
        <v>2</v>
      </c>
      <c r="D201399" t="inlineStr">
        <is>
          <t>{'vxl', 'shawwn-vxl'}</t>
        </is>
      </c>
    </row>
    <row r="201400">
      <c r="A201400" s="1" t="n">
        <v>201398</v>
      </c>
      <c r="B201400" t="inlineStr">
        <is>
          <t>appbridge</t>
        </is>
      </c>
      <c r="C201400" t="n">
        <v>2</v>
      </c>
      <c r="D201400" t="inlineStr">
        <is>
          <t>{'vk-appbridge', 'test-appbridge'}</t>
        </is>
      </c>
    </row>
    <row r="201401">
      <c r="A201401" s="1" t="n">
        <v>201399</v>
      </c>
      <c r="B201401" t="inlineStr">
        <is>
          <t>giw</t>
        </is>
      </c>
      <c r="C201401" t="n">
        <v>2</v>
      </c>
      <c r="D201401" t="inlineStr">
        <is>
          <t>{'giw', 'zawgiw'}</t>
        </is>
      </c>
    </row>
    <row r="201402">
      <c r="A201402" s="1" t="n">
        <v>201400</v>
      </c>
      <c r="B201402" t="inlineStr">
        <is>
          <t>maper</t>
        </is>
      </c>
      <c r="C201402" t="n">
        <v>2</v>
      </c>
      <c r="D201402" t="inlineStr">
        <is>
          <t>{'maper', 'property-maper'}</t>
        </is>
      </c>
    </row>
    <row r="201403">
      <c r="A201403" s="1" t="n">
        <v>201401</v>
      </c>
      <c r="B201403" t="inlineStr">
        <is>
          <t>cuk</t>
        </is>
      </c>
      <c r="C201403" t="n">
        <v>2</v>
      </c>
      <c r="D201403" t="inlineStr">
        <is>
          <t>{'cuk-tools', 'cuk'}</t>
        </is>
      </c>
    </row>
    <row r="201404">
      <c r="A201404" s="1" t="n">
        <v>201402</v>
      </c>
      <c r="B201404" t="inlineStr">
        <is>
          <t>dwebtree</t>
        </is>
      </c>
      <c r="C201404" t="n">
        <v>2</v>
      </c>
      <c r="D201404" t="inlineStr">
        <is>
          <t>{'dwebtree', 'multi-dwebtree'}</t>
        </is>
      </c>
    </row>
    <row r="201405">
      <c r="A201405" s="1" t="n">
        <v>201403</v>
      </c>
      <c r="B201405" t="inlineStr">
        <is>
          <t>iframe2</t>
        </is>
      </c>
      <c r="C201405" t="n">
        <v>2</v>
      </c>
      <c r="D201405" t="inlineStr">
        <is>
          <t>{'iframe2', 'iframe2image'}</t>
        </is>
      </c>
    </row>
    <row r="201406">
      <c r="A201406" s="1" t="n">
        <v>201404</v>
      </c>
      <c r="B201406" t="inlineStr">
        <is>
          <t>textusm</t>
        </is>
      </c>
      <c r="C201406" t="n">
        <v>2</v>
      </c>
      <c r="D201406" t="inlineStr">
        <is>
          <t>{'textusm.cli', 'textusm'}</t>
        </is>
      </c>
    </row>
    <row r="201407">
      <c r="A201407" s="1" t="n">
        <v>201405</v>
      </c>
      <c r="B201407" t="inlineStr">
        <is>
          <t>yanzhirong</t>
        </is>
      </c>
      <c r="C201407" t="n">
        <v>2</v>
      </c>
      <c r="D201407" t="inlineStr">
        <is>
          <t>{'history_yanzhirong', 'star_yanzhirong'}</t>
        </is>
      </c>
    </row>
    <row r="201408">
      <c r="A201408" s="1" t="n">
        <v>201406</v>
      </c>
      <c r="B201408" t="inlineStr">
        <is>
          <t>zhiqiangc</t>
        </is>
      </c>
      <c r="C201408" t="n">
        <v>2</v>
      </c>
      <c r="D201408" t="inlineStr">
        <is>
          <t>{'@zhiqiangc~manson', '@zhiqiangc~manson-leaflet'}</t>
        </is>
      </c>
    </row>
    <row r="201409">
      <c r="A201409" s="1" t="n">
        <v>201407</v>
      </c>
      <c r="B201409" t="inlineStr">
        <is>
          <t>npmstarterpack</t>
        </is>
      </c>
      <c r="C201409" t="n">
        <v>2</v>
      </c>
      <c r="D201409" t="inlineStr">
        <is>
          <t>{'npmstarterpack', '@svsharma~npmstarterpack'}</t>
        </is>
      </c>
    </row>
    <row r="201410">
      <c r="A201410" s="1" t="n">
        <v>201408</v>
      </c>
      <c r="B201410" t="inlineStr">
        <is>
          <t>huygens</t>
        </is>
      </c>
      <c r="C201410" t="n">
        <v>2</v>
      </c>
      <c r="D201410" t="inlineStr">
        <is>
          <t>{'huygens-faceted-search', 'huygens'}</t>
        </is>
      </c>
    </row>
    <row r="201411">
      <c r="A201411" s="1" t="n">
        <v>201409</v>
      </c>
      <c r="B201411" t="inlineStr">
        <is>
          <t>radio4000</t>
        </is>
      </c>
      <c r="C201411" t="n">
        <v>2</v>
      </c>
      <c r="D201411" t="inlineStr">
        <is>
          <t>{'radio4000-player', 'radio4000-sdk'}</t>
        </is>
      </c>
    </row>
    <row r="201412">
      <c r="A201412" s="1" t="n">
        <v>201410</v>
      </c>
      <c r="B201412" t="inlineStr">
        <is>
          <t>shogiboardjsx</t>
        </is>
      </c>
      <c r="C201412" t="n">
        <v>2</v>
      </c>
      <c r="D201412" t="inlineStr">
        <is>
          <t>{'@wirelineio~shogiboardjsx', 'shogiboardjsx'}</t>
        </is>
      </c>
    </row>
    <row r="201413">
      <c r="A201413" s="1" t="n">
        <v>201411</v>
      </c>
      <c r="B201413" t="inlineStr">
        <is>
          <t>voova</t>
        </is>
      </c>
      <c r="C201413" t="n">
        <v>2</v>
      </c>
      <c r="D201413" t="inlineStr">
        <is>
          <t>{'ng-clock-picker-lib-voova', 'cordova-plugin-fcm-with-dependecy-updated-voova'}</t>
        </is>
      </c>
    </row>
    <row r="201414">
      <c r="A201414" s="1" t="n">
        <v>201412</v>
      </c>
      <c r="B201414" t="inlineStr">
        <is>
          <t>darkdev</t>
        </is>
      </c>
      <c r="C201414" t="n">
        <v>2</v>
      </c>
      <c r="D201414" t="inlineStr">
        <is>
          <t>{'darkdev.js', 'cz-emoji-darkdev'}</t>
        </is>
      </c>
    </row>
    <row r="201415">
      <c r="A201415" s="1" t="n">
        <v>201413</v>
      </c>
      <c r="B201415" t="inlineStr">
        <is>
          <t>plagin</t>
        </is>
      </c>
      <c r="C201415" t="n">
        <v>2</v>
      </c>
      <c r="D201415" t="inlineStr">
        <is>
          <t>{'bitiya-plagin', 'upload-tx-cos-webpack-plagin'}</t>
        </is>
      </c>
    </row>
    <row r="201416">
      <c r="A201416" s="1" t="n">
        <v>201414</v>
      </c>
      <c r="B201416" t="inlineStr">
        <is>
          <t>felipage</t>
        </is>
      </c>
      <c r="C201416" t="n">
        <v>2</v>
      </c>
      <c r="D201416" t="inlineStr">
        <is>
          <t>{'@felipage~react-ui', '@felipage~tailwind-feli'}</t>
        </is>
      </c>
    </row>
    <row r="201417">
      <c r="A201417" s="1" t="n">
        <v>201415</v>
      </c>
      <c r="B201417" t="inlineStr">
        <is>
          <t>footballer</t>
        </is>
      </c>
      <c r="C201417" t="n">
        <v>2</v>
      </c>
      <c r="D201417" t="inlineStr">
        <is>
          <t>{'footballer-names', 'footballer-name'}</t>
        </is>
      </c>
    </row>
    <row r="201418">
      <c r="A201418" s="1" t="n">
        <v>201416</v>
      </c>
      <c r="B201418" t="inlineStr">
        <is>
          <t>akinamao</t>
        </is>
      </c>
      <c r="C201418" t="n">
        <v>2</v>
      </c>
      <c r="D201418" t="inlineStr">
        <is>
          <t>{'akinamao-react-scripts', 'akinamao-2react-scripts'}</t>
        </is>
      </c>
    </row>
    <row r="201419">
      <c r="A201419" s="1" t="n">
        <v>201417</v>
      </c>
      <c r="B201419" t="inlineStr">
        <is>
          <t>pingles</t>
        </is>
      </c>
      <c r="C201419" t="n">
        <v>2</v>
      </c>
      <c r="D201419" t="inlineStr">
        <is>
          <t>{'pingles-msgpack-rpc', 'pingles-zmq'}</t>
        </is>
      </c>
    </row>
    <row r="201420">
      <c r="A201420" s="1" t="n">
        <v>201418</v>
      </c>
      <c r="B201420" t="inlineStr">
        <is>
          <t>fontcatalog</t>
        </is>
      </c>
      <c r="C201420" t="n">
        <v>2</v>
      </c>
      <c r="D201420" t="inlineStr">
        <is>
          <t>{'@here~harp-fontcatalog-generator', '@here~harp-fontcatalog'}</t>
        </is>
      </c>
    </row>
    <row r="201421">
      <c r="A201421" s="1" t="n">
        <v>201419</v>
      </c>
      <c r="B201421" t="inlineStr">
        <is>
          <t>bruxjs</t>
        </is>
      </c>
      <c r="C201421" t="n">
        <v>2</v>
      </c>
      <c r="D201421" t="inlineStr">
        <is>
          <t>{'bruxjs', '@woutiscoding~bruxjs'}</t>
        </is>
      </c>
    </row>
    <row r="201422">
      <c r="A201422" s="1" t="n">
        <v>201420</v>
      </c>
      <c r="B201422" t="inlineStr">
        <is>
          <t>hyunsu</t>
        </is>
      </c>
      <c r="C201422" t="n">
        <v>2</v>
      </c>
      <c r="D201422" t="inlineStr">
        <is>
          <t>{'hyunsu-map', 'react-native-hyunsu-card'}</t>
        </is>
      </c>
    </row>
    <row r="201423">
      <c r="A201423" s="1" t="n">
        <v>201421</v>
      </c>
      <c r="B201423" t="inlineStr">
        <is>
          <t>wangya</t>
        </is>
      </c>
      <c r="C201423" t="n">
        <v>2</v>
      </c>
      <c r="D201423" t="inlineStr">
        <is>
          <t>{'h5212_wangya', 'wangya'}</t>
        </is>
      </c>
    </row>
    <row r="201424">
      <c r="A201424" s="1" t="n">
        <v>201422</v>
      </c>
      <c r="B201424" t="inlineStr">
        <is>
          <t>cirrent</t>
        </is>
      </c>
      <c r="C201424" t="n">
        <v>2</v>
      </c>
      <c r="D201424" t="inlineStr">
        <is>
          <t>{'cirrent-sdk', 'cirrent-migrator'}</t>
        </is>
      </c>
    </row>
    <row r="201425">
      <c r="A201425" s="1" t="n">
        <v>201423</v>
      </c>
      <c r="B201425" t="inlineStr">
        <is>
          <t>chatra</t>
        </is>
      </c>
      <c r="C201425" t="n">
        <v>2</v>
      </c>
      <c r="D201425" t="inlineStr">
        <is>
          <t>{'@chatra~chatra', 'nuxt-chatra-module'}</t>
        </is>
      </c>
    </row>
    <row r="201426">
      <c r="A201426" s="1" t="n">
        <v>201424</v>
      </c>
      <c r="B201426" t="inlineStr">
        <is>
          <t>workspacemanager</t>
        </is>
      </c>
      <c r="C201426" t="n">
        <v>2</v>
      </c>
      <c r="D201426" t="inlineStr">
        <is>
          <t>{'workspacemanager', 'dbf-workspacemanager'}</t>
        </is>
      </c>
    </row>
    <row r="201427">
      <c r="A201427" s="1" t="n">
        <v>201425</v>
      </c>
      <c r="B201427" t="inlineStr">
        <is>
          <t>realster</t>
        </is>
      </c>
      <c r="C201427" t="n">
        <v>2</v>
      </c>
      <c r="D201427" t="inlineStr">
        <is>
          <t>{'@realster~pdf-viewer', '@realster~angular'}</t>
        </is>
      </c>
    </row>
    <row r="201428">
      <c r="A201428" s="1" t="n">
        <v>201426</v>
      </c>
      <c r="B201428" t="inlineStr">
        <is>
          <t>baizhe</t>
        </is>
      </c>
      <c r="C201428" t="n">
        <v>2</v>
      </c>
      <c r="D201428" t="inlineStr">
        <is>
          <t>{'node-todo-baizhe-1', 'wheel-baizhe'}</t>
        </is>
      </c>
    </row>
    <row r="201429">
      <c r="A201429" s="1" t="n">
        <v>201427</v>
      </c>
      <c r="B201429" t="inlineStr">
        <is>
          <t>musisan</t>
        </is>
      </c>
      <c r="C201429" t="n">
        <v>2</v>
      </c>
      <c r="D201429" t="inlineStr">
        <is>
          <t>{'demo-musisan', 'npm-test-musisan'}</t>
        </is>
      </c>
    </row>
    <row r="201430">
      <c r="A201430" s="1" t="n">
        <v>201428</v>
      </c>
      <c r="B201430" t="inlineStr">
        <is>
          <t>qxpy</t>
        </is>
      </c>
      <c r="C201430" t="n">
        <v>2</v>
      </c>
      <c r="D201430" t="inlineStr">
        <is>
          <t>{'generator-qxpy', 'qxpy-cli'}</t>
        </is>
      </c>
    </row>
    <row r="201431">
      <c r="A201431" s="1" t="n">
        <v>201429</v>
      </c>
      <c r="B201431" t="inlineStr">
        <is>
          <t>baiduface</t>
        </is>
      </c>
      <c r="C201431" t="n">
        <v>2</v>
      </c>
      <c r="D201431" t="inlineStr">
        <is>
          <t>{'fw-rn-baiduface', 'baiduface'}</t>
        </is>
      </c>
    </row>
    <row r="201432">
      <c r="A201432" s="1" t="n">
        <v>201430</v>
      </c>
      <c r="B201432" t="inlineStr">
        <is>
          <t>shibetec</t>
        </is>
      </c>
      <c r="C201432" t="n">
        <v>2</v>
      </c>
      <c r="D201432" t="inlineStr">
        <is>
          <t>{'vue-toolbox-shibetec', '@shibetec~vue-toolbox'}</t>
        </is>
      </c>
    </row>
    <row r="201433">
      <c r="A201433" s="1" t="n">
        <v>201431</v>
      </c>
      <c r="B201433" t="inlineStr">
        <is>
          <t>dynamicrating</t>
        </is>
      </c>
      <c r="C201433" t="n">
        <v>2</v>
      </c>
      <c r="D201433" t="inlineStr">
        <is>
          <t>{'dynamicrating', 'npm-dynamicrating'}</t>
        </is>
      </c>
    </row>
    <row r="201434">
      <c r="A201434" s="1" t="n">
        <v>201432</v>
      </c>
      <c r="B201434" t="inlineStr">
        <is>
          <t>tramon</t>
        </is>
      </c>
      <c r="C201434" t="n">
        <v>2</v>
      </c>
      <c r="D201434" t="inlineStr">
        <is>
          <t>{'@tramon-roma~core', '@tramon-roma~create-tramon-react'}</t>
        </is>
      </c>
    </row>
    <row r="201435">
      <c r="A201435" s="1" t="n">
        <v>201433</v>
      </c>
      <c r="B201435" t="inlineStr">
        <is>
          <t>qqwan</t>
        </is>
      </c>
      <c r="C201435" t="n">
        <v>2</v>
      </c>
      <c r="D201435" t="inlineStr">
        <is>
          <t>{'qqwan-test-cli', 'qqwan_common_module'}</t>
        </is>
      </c>
    </row>
    <row r="201436">
      <c r="A201436" s="1" t="n">
        <v>201434</v>
      </c>
      <c r="B201436" t="inlineStr">
        <is>
          <t>mgid</t>
        </is>
      </c>
      <c r="C201436" t="n">
        <v>2</v>
      </c>
      <c r="D201436" t="inlineStr">
        <is>
          <t>{'react-mgid-widget', '@mgid~vue-tables-2'}</t>
        </is>
      </c>
    </row>
    <row r="201437">
      <c r="A201437" s="1" t="n">
        <v>201435</v>
      </c>
      <c r="B201437" t="inlineStr">
        <is>
          <t>lambdant</t>
        </is>
      </c>
      <c r="C201437" t="n">
        <v>2</v>
      </c>
      <c r="D201437" t="inlineStr">
        <is>
          <t>{'lambdant', 'lambdant-loader'}</t>
        </is>
      </c>
    </row>
    <row r="201438">
      <c r="A201438" s="1" t="n">
        <v>201436</v>
      </c>
      <c r="B201438" t="inlineStr">
        <is>
          <t>getproperty</t>
        </is>
      </c>
      <c r="C201438" t="n">
        <v>2</v>
      </c>
      <c r="D201438" t="inlineStr">
        <is>
          <t>{'getpropertybyvalue', 'craydent.getproperty'}</t>
        </is>
      </c>
    </row>
    <row r="201439">
      <c r="A201439" s="1" t="n">
        <v>201437</v>
      </c>
      <c r="B201439" t="inlineStr">
        <is>
          <t>kamali</t>
        </is>
      </c>
      <c r="C201439" t="n">
        <v>2</v>
      </c>
      <c r="D201439" t="inlineStr">
        <is>
          <t>{'@kamalion~rn-service', '@kamalion~react-service'}</t>
        </is>
      </c>
    </row>
    <row r="201440">
      <c r="A201440" s="1" t="n">
        <v>201438</v>
      </c>
      <c r="B201440" t="inlineStr">
        <is>
          <t>kamalion</t>
        </is>
      </c>
      <c r="C201440" t="n">
        <v>2</v>
      </c>
      <c r="D201440" t="inlineStr">
        <is>
          <t>{'@kamalion~rn-service', '@kamalion~react-service'}</t>
        </is>
      </c>
    </row>
    <row r="201441">
      <c r="A201441" s="1" t="n">
        <v>201439</v>
      </c>
      <c r="B201441" t="inlineStr">
        <is>
          <t>plattenbau</t>
        </is>
      </c>
      <c r="C201441" t="n">
        <v>2</v>
      </c>
      <c r="D201441" t="inlineStr">
        <is>
          <t>{'@plattenbau~element-ui', '@plattenbau~component-library'}</t>
        </is>
      </c>
    </row>
    <row r="201442">
      <c r="A201442" s="1" t="n">
        <v>201440</v>
      </c>
      <c r="B201442" t="inlineStr">
        <is>
          <t>echome</t>
        </is>
      </c>
      <c r="C201442" t="n">
        <v>2</v>
      </c>
      <c r="D201442" t="inlineStr">
        <is>
          <t>{'echome-cli', 'echome-sdk'}</t>
        </is>
      </c>
    </row>
    <row r="201443">
      <c r="A201443" s="1" t="n">
        <v>201441</v>
      </c>
      <c r="B201443" t="inlineStr">
        <is>
          <t>mohar</t>
        </is>
      </c>
      <c r="C201443" t="n">
        <v>2</v>
      </c>
      <c r="D201443" t="inlineStr">
        <is>
          <t>{'bakrimoharram-test', 'moharacomps'}</t>
        </is>
      </c>
    </row>
    <row r="201444">
      <c r="A201444" s="1" t="n">
        <v>201442</v>
      </c>
      <c r="B201444" t="inlineStr">
        <is>
          <t>fakeblock</t>
        </is>
      </c>
      <c r="C201444" t="n">
        <v>2</v>
      </c>
      <c r="D201444" t="inlineStr">
        <is>
          <t>{'fakeblock', '@jjacode~fakeblock'}</t>
        </is>
      </c>
    </row>
    <row r="201445">
      <c r="A201445" s="1" t="n">
        <v>201443</v>
      </c>
      <c r="B201445" t="inlineStr">
        <is>
          <t>caih</t>
        </is>
      </c>
      <c r="C201445" t="n">
        <v>2</v>
      </c>
      <c r="D201445" t="inlineStr">
        <is>
          <t>{'caih-lib-test1', 'caih-web-cli'}</t>
        </is>
      </c>
    </row>
    <row r="201446">
      <c r="A201446" s="1" t="n">
        <v>201444</v>
      </c>
      <c r="B201446" t="inlineStr">
        <is>
          <t>gistbase</t>
        </is>
      </c>
      <c r="C201446" t="n">
        <v>2</v>
      </c>
      <c r="D201446" t="inlineStr">
        <is>
          <t>{'gistbase', '@gistbase~gistbase'}</t>
        </is>
      </c>
    </row>
    <row r="201447">
      <c r="A201447" s="1" t="n">
        <v>201445</v>
      </c>
      <c r="B201447" t="inlineStr">
        <is>
          <t>voyages</t>
        </is>
      </c>
      <c r="C201447" t="n">
        <v>2</v>
      </c>
      <c r="D201447" t="inlineStr">
        <is>
          <t>{'theme-atlasvoyages', 'jquery.asfarvoyages'}</t>
        </is>
      </c>
    </row>
    <row r="201448">
      <c r="A201448" s="1" t="n">
        <v>201446</v>
      </c>
      <c r="B201448" t="inlineStr">
        <is>
          <t>launchui</t>
        </is>
      </c>
      <c r="C201448" t="n">
        <v>2</v>
      </c>
      <c r="D201448" t="inlineStr">
        <is>
          <t>{'launchui-packager', 'launchui'}</t>
        </is>
      </c>
    </row>
    <row r="201449">
      <c r="A201449" s="1" t="n">
        <v>201447</v>
      </c>
      <c r="B201449" t="inlineStr">
        <is>
          <t>duwonyi</t>
        </is>
      </c>
      <c r="C201449" t="n">
        <v>2</v>
      </c>
      <c r="D201449" t="inlineStr">
        <is>
          <t>{'npm-study-duwonyi', 'npm-duwonyi-pkg'}</t>
        </is>
      </c>
    </row>
    <row r="201450">
      <c r="A201450" s="1" t="n">
        <v>201448</v>
      </c>
      <c r="B201450" t="inlineStr">
        <is>
          <t>modelsbuilder</t>
        </is>
      </c>
      <c r="C201450" t="n">
        <v>2</v>
      </c>
      <c r="D201450" t="inlineStr">
        <is>
          <t>{'modelsbuilder-api', 'gulp-modelsbuilder'}</t>
        </is>
      </c>
    </row>
    <row r="201451">
      <c r="A201451" s="1" t="n">
        <v>201449</v>
      </c>
      <c r="B201451" t="inlineStr">
        <is>
          <t>monkeybrush</t>
        </is>
      </c>
      <c r="C201451" t="n">
        <v>2</v>
      </c>
      <c r="D201451" t="inlineStr">
        <is>
          <t>{'monkeybrush-generator', 'monkeybrush.js'}</t>
        </is>
      </c>
    </row>
    <row r="201452">
      <c r="A201452" s="1" t="n">
        <v>201450</v>
      </c>
      <c r="B201452" t="inlineStr">
        <is>
          <t>nodegaoji</t>
        </is>
      </c>
      <c r="C201452" t="n">
        <v>2</v>
      </c>
      <c r="D201452" t="inlineStr">
        <is>
          <t>{'nodegaoji-dom1', 'nodegaoji_whadiawhdu_wijdiw'}</t>
        </is>
      </c>
    </row>
    <row r="201453">
      <c r="A201453" s="1" t="n">
        <v>201451</v>
      </c>
      <c r="B201453" t="inlineStr">
        <is>
          <t>babyshop</t>
        </is>
      </c>
      <c r="C201453" t="n">
        <v>2</v>
      </c>
      <c r="D201453" t="inlineStr">
        <is>
          <t>{'@babyshop~typescript', '@babyshop~visitor-plugin-common'}</t>
        </is>
      </c>
    </row>
    <row r="201454">
      <c r="A201454" s="1" t="n">
        <v>201452</v>
      </c>
      <c r="B201454" t="inlineStr">
        <is>
          <t>qhull</t>
        </is>
      </c>
      <c r="C201454" t="n">
        <v>2</v>
      </c>
      <c r="D201454" t="inlineStr">
        <is>
          <t>{'qhull', 'qhull-js'}</t>
        </is>
      </c>
    </row>
    <row r="201455">
      <c r="A201455" s="1" t="n">
        <v>201453</v>
      </c>
      <c r="B201455" t="inlineStr">
        <is>
          <t>imslp</t>
        </is>
      </c>
      <c r="C201455" t="n">
        <v>2</v>
      </c>
      <c r="D201455" t="inlineStr">
        <is>
          <t>{'imslp-api', 'imslp'}</t>
        </is>
      </c>
    </row>
    <row r="201456">
      <c r="A201456" s="1" t="n">
        <v>201454</v>
      </c>
      <c r="B201456" t="inlineStr">
        <is>
          <t>elapsing</t>
        </is>
      </c>
      <c r="C201456" t="n">
        <v>2</v>
      </c>
      <c r="D201456" t="inlineStr">
        <is>
          <t>{'elapsing-time', 'mui-elapsing-bars'}</t>
        </is>
      </c>
    </row>
    <row r="201457">
      <c r="A201457" s="1" t="n">
        <v>201455</v>
      </c>
      <c r="B201457" t="inlineStr">
        <is>
          <t>shopkeep</t>
        </is>
      </c>
      <c r="C201457" t="n">
        <v>2</v>
      </c>
      <c r="D201457" t="inlineStr">
        <is>
          <t>{'@shopkeep~bot-scripts', 'shopkeep'}</t>
        </is>
      </c>
    </row>
    <row r="201458">
      <c r="A201458" s="1" t="n">
        <v>201456</v>
      </c>
      <c r="B201458" t="inlineStr">
        <is>
          <t>patern</t>
        </is>
      </c>
      <c r="C201458" t="n">
        <v>2</v>
      </c>
      <c r="D201458" t="inlineStr">
        <is>
          <t>{'patern', 'paternator'}</t>
        </is>
      </c>
    </row>
    <row r="201459">
      <c r="A201459" s="1" t="n">
        <v>201457</v>
      </c>
      <c r="B201459" t="inlineStr">
        <is>
          <t>autonofollow</t>
        </is>
      </c>
      <c r="C201459" t="n">
        <v>2</v>
      </c>
      <c r="D201459" t="inlineStr">
        <is>
          <t>{'hexo-autonofollow-customized', 'hexo-autonofollow'}</t>
        </is>
      </c>
    </row>
    <row r="201460">
      <c r="A201460" s="1" t="n">
        <v>201458</v>
      </c>
      <c r="B201460" t="inlineStr">
        <is>
          <t>sphynx</t>
        </is>
      </c>
      <c r="C201460" t="n">
        <v>2</v>
      </c>
      <c r="D201460" t="inlineStr">
        <is>
          <t>{'memory-sphynx', 'sphynx'}</t>
        </is>
      </c>
    </row>
    <row r="201461">
      <c r="A201461" s="1" t="n">
        <v>201459</v>
      </c>
      <c r="B201461" t="inlineStr">
        <is>
          <t>vultrexbots</t>
        </is>
      </c>
      <c r="C201461" t="n">
        <v>2</v>
      </c>
      <c r="D201461" t="inlineStr">
        <is>
          <t>{'vultrexbots.js', 'vultrexbots-py'}</t>
        </is>
      </c>
    </row>
    <row r="201462">
      <c r="A201462" s="1" t="n">
        <v>201460</v>
      </c>
      <c r="B201462" t="inlineStr">
        <is>
          <t>beon</t>
        </is>
      </c>
      <c r="C201462" t="n">
        <v>2</v>
      </c>
      <c r="D201462" t="inlineStr">
        <is>
          <t>{'@beon~jssdk', 'beon-page-cli'}</t>
        </is>
      </c>
    </row>
    <row r="201463">
      <c r="A201463" s="1" t="n">
        <v>201461</v>
      </c>
      <c r="B201463" t="inlineStr">
        <is>
          <t>pcnt</t>
        </is>
      </c>
      <c r="C201463" t="n">
        <v>2</v>
      </c>
      <c r="D201463" t="inlineStr">
        <is>
          <t>{'pcnt_common_react', 'babel-standalone-pcnt'}</t>
        </is>
      </c>
    </row>
    <row r="201464">
      <c r="A201464" s="1" t="n">
        <v>201462</v>
      </c>
      <c r="B201464" t="inlineStr">
        <is>
          <t>oatcoder</t>
        </is>
      </c>
      <c r="C201464" t="n">
        <v>2</v>
      </c>
      <c r="D201464" t="inlineStr">
        <is>
          <t>{'@oatcoder~jefe', '@oatcoder~wholegrain'}</t>
        </is>
      </c>
    </row>
    <row r="201465">
      <c r="A201465" s="1" t="n">
        <v>201463</v>
      </c>
      <c r="B201465" t="inlineStr">
        <is>
          <t>jiggler</t>
        </is>
      </c>
      <c r="C201465" t="n">
        <v>2</v>
      </c>
      <c r="D201465" t="inlineStr">
        <is>
          <t>{'jiggler', 'jiggler-wildcard'}</t>
        </is>
      </c>
    </row>
    <row r="201466">
      <c r="A201466" s="1" t="n">
        <v>201464</v>
      </c>
      <c r="B201466" t="inlineStr">
        <is>
          <t>grisevich</t>
        </is>
      </c>
      <c r="C201466" t="n">
        <v>2</v>
      </c>
      <c r="D201466" t="inlineStr">
        <is>
          <t>{'@a.grisevich~ng-zorro-antd', '@a.grisevich~ngx-datatable'}</t>
        </is>
      </c>
    </row>
    <row r="201467">
      <c r="A201467" s="1" t="n">
        <v>201465</v>
      </c>
      <c r="B201467" t="inlineStr">
        <is>
          <t>modrain</t>
        </is>
      </c>
      <c r="C201467" t="n">
        <v>2</v>
      </c>
      <c r="D201467" t="inlineStr">
        <is>
          <t>{'modrain', 'raincatcher-modrain'}</t>
        </is>
      </c>
    </row>
    <row r="201468">
      <c r="A201468" s="1" t="n">
        <v>201466</v>
      </c>
      <c r="B201468" t="inlineStr">
        <is>
          <t>koolaid</t>
        </is>
      </c>
      <c r="C201468" t="n">
        <v>2</v>
      </c>
      <c r="D201468" t="inlineStr">
        <is>
          <t>{'koolaid', '@ianwremmel~koolaid'}</t>
        </is>
      </c>
    </row>
    <row r="201469">
      <c r="A201469" s="1" t="n">
        <v>201467</v>
      </c>
      <c r="B201469" t="inlineStr">
        <is>
          <t>aioz</t>
        </is>
      </c>
      <c r="C201469" t="n">
        <v>2</v>
      </c>
      <c r="D201469" t="inlineStr">
        <is>
          <t>{'@aioz~plyr', 'aioz-js'}</t>
        </is>
      </c>
    </row>
    <row r="201470">
      <c r="A201470" s="1" t="n">
        <v>201468</v>
      </c>
      <c r="B201470" t="inlineStr">
        <is>
          <t>pytils</t>
        </is>
      </c>
      <c r="C201470" t="n">
        <v>2</v>
      </c>
      <c r="D201470" t="inlineStr">
        <is>
          <t>{'pytils', 'pytils-safe'}</t>
        </is>
      </c>
    </row>
    <row r="201471">
      <c r="A201471" s="1" t="n">
        <v>201469</v>
      </c>
      <c r="B201471" t="inlineStr">
        <is>
          <t>terryoy</t>
        </is>
      </c>
      <c r="C201471" t="n">
        <v>2</v>
      </c>
      <c r="D201471" t="inlineStr">
        <is>
          <t>{'terryoy-slate', 'terryoy-reactive-elements'}</t>
        </is>
      </c>
    </row>
    <row r="201472">
      <c r="A201472" s="1" t="n">
        <v>201470</v>
      </c>
      <c r="B201472" t="inlineStr">
        <is>
          <t>jederu</t>
        </is>
      </c>
      <c r="C201472" t="n">
        <v>2</v>
      </c>
      <c r="D201472" t="inlineStr">
        <is>
          <t>{'jederu-analytics', 'jederu_analytics'}</t>
        </is>
      </c>
    </row>
    <row r="201473">
      <c r="A201473" s="1" t="n">
        <v>201471</v>
      </c>
      <c r="B201473" t="inlineStr">
        <is>
          <t>simpleheader</t>
        </is>
      </c>
      <c r="C201473" t="n">
        <v>2</v>
      </c>
      <c r="D201473" t="inlineStr">
        <is>
          <t>{'@minglabs1~mingblocks_simpleheader', '@minglabs~mingblocks_simpleheader'}</t>
        </is>
      </c>
    </row>
    <row r="201474">
      <c r="A201474" s="1" t="n">
        <v>201472</v>
      </c>
      <c r="B201474" t="inlineStr">
        <is>
          <t>entitygraph</t>
        </is>
      </c>
      <c r="C201474" t="n">
        <v>2</v>
      </c>
      <c r="D201474" t="inlineStr">
        <is>
          <t>{'breeze-entitygraph', 'cdt-breeze-entitygraph'}</t>
        </is>
      </c>
    </row>
    <row r="201475">
      <c r="A201475" s="1" t="n">
        <v>201473</v>
      </c>
      <c r="B201475" t="inlineStr">
        <is>
          <t>plagueis</t>
        </is>
      </c>
      <c r="C201475" t="n">
        <v>2</v>
      </c>
      <c r="D201475" t="inlineStr">
        <is>
          <t>{'@byhuz~huz-ui-plagueis', 'plagueis'}</t>
        </is>
      </c>
    </row>
    <row r="201476">
      <c r="A201476" s="1" t="n">
        <v>201474</v>
      </c>
      <c r="B201476" t="inlineStr">
        <is>
          <t>mysql4</t>
        </is>
      </c>
      <c r="C201476" t="n">
        <v>2</v>
      </c>
      <c r="D201476" t="inlineStr">
        <is>
          <t>{'mysql4', 'mysql4-helpers'}</t>
        </is>
      </c>
    </row>
    <row r="201477">
      <c r="A201477" s="1" t="n">
        <v>201475</v>
      </c>
      <c r="B201477" t="inlineStr">
        <is>
          <t>retronbv</t>
        </is>
      </c>
      <c r="C201477" t="n">
        <v>2</v>
      </c>
      <c r="D201477" t="inlineStr">
        <is>
          <t>{'@retronbv~colorlogs', '@retronbv~boxer.js'}</t>
        </is>
      </c>
    </row>
    <row r="201478">
      <c r="A201478" s="1" t="n">
        <v>201476</v>
      </c>
      <c r="B201478" t="inlineStr">
        <is>
          <t>tsubo</t>
        </is>
      </c>
      <c r="C201478" t="n">
        <v>2</v>
      </c>
      <c r="D201478" t="inlineStr">
        <is>
          <t>{'katsubo-stas-orm', '@utsubo~branding'}</t>
        </is>
      </c>
    </row>
    <row r="201479">
      <c r="A201479" s="1" t="n">
        <v>201477</v>
      </c>
      <c r="B201479" t="inlineStr">
        <is>
          <t>newgistics</t>
        </is>
      </c>
      <c r="C201479" t="n">
        <v>2</v>
      </c>
      <c r="D201479" t="inlineStr">
        <is>
          <t>{'newgistics', 'newgistics-client'}</t>
        </is>
      </c>
    </row>
    <row r="201480">
      <c r="A201480" s="1" t="n">
        <v>201478</v>
      </c>
      <c r="B201480" t="inlineStr">
        <is>
          <t>wp4</t>
        </is>
      </c>
      <c r="C201480" t="n">
        <v>2</v>
      </c>
      <c r="D201480" t="inlineStr">
        <is>
          <t>{'plugin-i18n-wp4', 'wp4-cli'}</t>
        </is>
      </c>
    </row>
    <row r="201481">
      <c r="A201481" s="1" t="n">
        <v>201479</v>
      </c>
      <c r="B201481" t="inlineStr">
        <is>
          <t>nodu</t>
        </is>
      </c>
      <c r="C201481" t="n">
        <v>2</v>
      </c>
      <c r="D201481" t="inlineStr">
        <is>
          <t>{'first_nodu_module', 'nodu'}</t>
        </is>
      </c>
    </row>
    <row r="201482">
      <c r="A201482" s="1" t="n">
        <v>201480</v>
      </c>
      <c r="B201482" t="inlineStr">
        <is>
          <t>anrajs</t>
        </is>
      </c>
      <c r="C201482" t="n">
        <v>2</v>
      </c>
      <c r="D201482" t="inlineStr">
        <is>
          <t>{'anrajs-task-flow', 'anrajs'}</t>
        </is>
      </c>
    </row>
    <row r="201483">
      <c r="A201483" s="1" t="n">
        <v>201481</v>
      </c>
      <c r="B201483" t="inlineStr">
        <is>
          <t>wikisort</t>
        </is>
      </c>
      <c r="C201483" t="n">
        <v>2</v>
      </c>
      <c r="D201483" t="inlineStr">
        <is>
          <t>{'wikisort', 'wikisort-js'}</t>
        </is>
      </c>
    </row>
    <row r="201484">
      <c r="A201484" s="1" t="n">
        <v>201482</v>
      </c>
      <c r="B201484" t="inlineStr">
        <is>
          <t>indentblock</t>
        </is>
      </c>
      <c r="C201484" t="n">
        <v>2</v>
      </c>
      <c r="D201484" t="inlineStr">
        <is>
          <t>{'build-indentblock-implementation', 'ckeditor-indentblock'}</t>
        </is>
      </c>
    </row>
    <row r="201485">
      <c r="A201485" s="1" t="n">
        <v>201483</v>
      </c>
      <c r="B201485" t="inlineStr">
        <is>
          <t>invoiceline</t>
        </is>
      </c>
      <c r="C201485" t="n">
        <v>2</v>
      </c>
      <c r="D201485" t="inlineStr">
        <is>
          <t>{'qmuzik-invoiceline-shared', 'qmuzik-invoiceline'}</t>
        </is>
      </c>
    </row>
    <row r="201486">
      <c r="A201486" s="1" t="n">
        <v>201484</v>
      </c>
      <c r="B201486" t="inlineStr">
        <is>
          <t>formprefill</t>
        </is>
      </c>
      <c r="C201486" t="n">
        <v>2</v>
      </c>
      <c r="D201486" t="inlineStr">
        <is>
          <t>{'@moreonion~jquery.formprefill', 'jquery.formprefill'}</t>
        </is>
      </c>
    </row>
    <row r="201487">
      <c r="A201487" s="1" t="n">
        <v>201485</v>
      </c>
      <c r="B201487" t="inlineStr">
        <is>
          <t>wordfinder</t>
        </is>
      </c>
      <c r="C201487" t="n">
        <v>2</v>
      </c>
      <c r="D201487" t="inlineStr">
        <is>
          <t>{'imagewordfinder', 'cbwordfinder'}</t>
        </is>
      </c>
    </row>
    <row r="201488">
      <c r="A201488" s="1" t="n">
        <v>201486</v>
      </c>
      <c r="B201488" t="inlineStr">
        <is>
          <t>ogdf</t>
        </is>
      </c>
      <c r="C201488" t="n">
        <v>2</v>
      </c>
      <c r="D201488" t="inlineStr">
        <is>
          <t>{'ogdf-python', 'eg-renderer-ogdf'}</t>
        </is>
      </c>
    </row>
    <row r="201489">
      <c r="A201489" s="1" t="n">
        <v>201487</v>
      </c>
      <c r="B201489" t="inlineStr">
        <is>
          <t>sn0</t>
        </is>
      </c>
      <c r="C201489" t="n">
        <v>2</v>
      </c>
      <c r="D201489" t="inlineStr">
        <is>
          <t>{'@sn0rk~node-red-botbuilder-clone', 'sn0wp1an'}</t>
        </is>
      </c>
    </row>
    <row r="201490">
      <c r="A201490" s="1" t="n">
        <v>201488</v>
      </c>
      <c r="B201490" t="inlineStr">
        <is>
          <t>saehontest</t>
        </is>
      </c>
      <c r="C201490" t="n">
        <v>2</v>
      </c>
      <c r="D201490" t="inlineStr">
        <is>
          <t>{'@saehontest~ngx-charts', '@saehontest~ng-components'}</t>
        </is>
      </c>
    </row>
    <row r="201491">
      <c r="A201491" s="1" t="n">
        <v>201489</v>
      </c>
      <c r="B201491" t="inlineStr">
        <is>
          <t>hewon</t>
        </is>
      </c>
      <c r="C201491" t="n">
        <v>2</v>
      </c>
      <c r="D201491" t="inlineStr">
        <is>
          <t>{'hewon-uikit', 'hewon'}</t>
        </is>
      </c>
    </row>
    <row r="201492">
      <c r="A201492" s="1" t="n">
        <v>201490</v>
      </c>
      <c r="B201492" t="inlineStr">
        <is>
          <t>ntus</t>
        </is>
      </c>
      <c r="C201492" t="n">
        <v>2</v>
      </c>
      <c r="D201492" t="inlineStr">
        <is>
          <t>{'mathsampleliventus', 'liventustest'}</t>
        </is>
      </c>
    </row>
    <row r="201493">
      <c r="A201493" s="1" t="n">
        <v>201491</v>
      </c>
      <c r="B201493" t="inlineStr">
        <is>
          <t>majinbuu</t>
        </is>
      </c>
      <c r="C201493" t="n">
        <v>2</v>
      </c>
      <c r="D201493" t="inlineStr">
        <is>
          <t>{'majinbuu', 'hyperhtml-majinbuu'}</t>
        </is>
      </c>
    </row>
    <row r="201494">
      <c r="A201494" s="1" t="n">
        <v>201492</v>
      </c>
      <c r="B201494" t="inlineStr">
        <is>
          <t>nodetest4</t>
        </is>
      </c>
      <c r="C201494" t="n">
        <v>2</v>
      </c>
      <c r="D201494" t="inlineStr">
        <is>
          <t>{'firstnodetest4xin', 'nodetest4'}</t>
        </is>
      </c>
    </row>
    <row r="201495">
      <c r="A201495" s="1" t="n">
        <v>201493</v>
      </c>
      <c r="B201495" t="inlineStr">
        <is>
          <t>tuliofaria</t>
        </is>
      </c>
      <c r="C201495" t="n">
        <v>2</v>
      </c>
      <c r="D201495" t="inlineStr">
        <is>
          <t>{'@tuliofaria~git-path-updated', '@tuliofaria~my-test-ui-lib'}</t>
        </is>
      </c>
    </row>
    <row r="201496">
      <c r="A201496" s="1" t="n">
        <v>201494</v>
      </c>
      <c r="B201496" t="inlineStr">
        <is>
          <t>moskalyka</t>
        </is>
      </c>
      <c r="C201496" t="n">
        <v>2</v>
      </c>
      <c r="D201496" t="inlineStr">
        <is>
          <t>{'@moskalyka~discord-webhook', '@moskalyka~ds_ts'}</t>
        </is>
      </c>
    </row>
    <row r="201497">
      <c r="A201497" s="1" t="n">
        <v>201495</v>
      </c>
      <c r="B201497" t="inlineStr">
        <is>
          <t>pytfe</t>
        </is>
      </c>
      <c r="C201497" t="n">
        <v>2</v>
      </c>
      <c r="D201497" t="inlineStr">
        <is>
          <t>{'pytfe', 'pytfe-core'}</t>
        </is>
      </c>
    </row>
    <row r="201498">
      <c r="A201498" s="1" t="n">
        <v>201496</v>
      </c>
      <c r="B201498" t="inlineStr">
        <is>
          <t>jansti</t>
        </is>
      </c>
      <c r="C201498" t="n">
        <v>2</v>
      </c>
      <c r="D201498" t="inlineStr">
        <is>
          <t>{'jansti-first-nodepackage', 'hellonode_jansti'}</t>
        </is>
      </c>
    </row>
    <row r="201499">
      <c r="A201499" s="1" t="n">
        <v>201497</v>
      </c>
      <c r="B201499" t="inlineStr">
        <is>
          <t>lovy</t>
        </is>
      </c>
      <c r="C201499" t="n">
        <v>2</v>
      </c>
      <c r="D201499" t="inlineStr">
        <is>
          <t>{'@alsolovyev~sorter', '@alsolovyev~splitter'}</t>
        </is>
      </c>
    </row>
    <row r="201500">
      <c r="A201500" s="1" t="n">
        <v>201498</v>
      </c>
      <c r="B201500" t="inlineStr">
        <is>
          <t>alsolovyev</t>
        </is>
      </c>
      <c r="C201500" t="n">
        <v>2</v>
      </c>
      <c r="D201500" t="inlineStr">
        <is>
          <t>{'@alsolovyev~sorter', '@alsolovyev~splitter'}</t>
        </is>
      </c>
    </row>
    <row r="201501">
      <c r="A201501" s="1" t="n">
        <v>201499</v>
      </c>
      <c r="B201501" t="inlineStr">
        <is>
          <t>covopen</t>
        </is>
      </c>
      <c r="C201501" t="n">
        <v>2</v>
      </c>
      <c r="D201501" t="inlineStr">
        <is>
          <t>{'@covopen~covscript', '@covopen~covquestions-js'}</t>
        </is>
      </c>
    </row>
    <row r="201502">
      <c r="A201502" s="1" t="n">
        <v>201500</v>
      </c>
      <c r="B201502" t="inlineStr">
        <is>
          <t>vuemantic</t>
        </is>
      </c>
      <c r="C201502" t="n">
        <v>2</v>
      </c>
      <c r="D201502" t="inlineStr">
        <is>
          <t>{'vuemantic', 'vuemantic-ui'}</t>
        </is>
      </c>
    </row>
    <row r="201503">
      <c r="A201503" s="1" t="n">
        <v>201501</v>
      </c>
      <c r="B201503" t="inlineStr">
        <is>
          <t>partman</t>
        </is>
      </c>
      <c r="C201503" t="n">
        <v>2</v>
      </c>
      <c r="D201503" t="inlineStr">
        <is>
          <t>{'@sj-js~partman', 'kipartman'}</t>
        </is>
      </c>
    </row>
    <row r="201504">
      <c r="A201504" s="1" t="n">
        <v>201502</v>
      </c>
      <c r="B201504" t="inlineStr">
        <is>
          <t>fasthar</t>
        </is>
      </c>
      <c r="C201504" t="n">
        <v>2</v>
      </c>
      <c r="D201504" t="inlineStr">
        <is>
          <t>{'fasthar-api', 'fasthar'}</t>
        </is>
      </c>
    </row>
    <row r="201505">
      <c r="A201505" s="1" t="n">
        <v>201503</v>
      </c>
      <c r="B201505" t="inlineStr">
        <is>
          <t>mqw</t>
        </is>
      </c>
      <c r="C201505" t="n">
        <v>2</v>
      </c>
      <c r="D201505" t="inlineStr">
        <is>
          <t>{'resmqw', 'rsmqw'}</t>
        </is>
      </c>
    </row>
    <row r="201506">
      <c r="A201506" s="1" t="n">
        <v>201504</v>
      </c>
      <c r="B201506" t="inlineStr">
        <is>
          <t>easyeasy</t>
        </is>
      </c>
      <c r="C201506" t="n">
        <v>2</v>
      </c>
      <c r="D201506" t="inlineStr">
        <is>
          <t>{'easyeasy-client', 'easyeasy'}</t>
        </is>
      </c>
    </row>
    <row r="201507">
      <c r="A201507" s="1" t="n">
        <v>201505</v>
      </c>
      <c r="B201507" t="inlineStr">
        <is>
          <t>servicemessage</t>
        </is>
      </c>
      <c r="C201507" t="n">
        <v>2</v>
      </c>
      <c r="D201507" t="inlineStr">
        <is>
          <t>{'jsai-servicemessage-persistence', 'jsai-servicemessage'}</t>
        </is>
      </c>
    </row>
    <row r="201508">
      <c r="A201508" s="1" t="n">
        <v>201506</v>
      </c>
      <c r="B201508" t="inlineStr">
        <is>
          <t>vistance</t>
        </is>
      </c>
      <c r="C201508" t="n">
        <v>2</v>
      </c>
      <c r="D201508" t="inlineStr">
        <is>
          <t>{'@vistance~ckeditor5-build-root', '@vistance~ckeditor5-build-default'}</t>
        </is>
      </c>
    </row>
    <row r="201509">
      <c r="A201509" s="1" t="n">
        <v>201507</v>
      </c>
      <c r="B201509" t="inlineStr">
        <is>
          <t>dqr</t>
        </is>
      </c>
      <c r="C201509" t="n">
        <v>2</v>
      </c>
      <c r="D201509" t="inlineStr">
        <is>
          <t>{'dqr', 'dqrcodes'}</t>
        </is>
      </c>
    </row>
    <row r="201510">
      <c r="A201510" s="1" t="n">
        <v>201508</v>
      </c>
      <c r="B201510" t="inlineStr">
        <is>
          <t>aiotv</t>
        </is>
      </c>
      <c r="C201510" t="n">
        <v>2</v>
      </c>
      <c r="D201510" t="inlineStr">
        <is>
          <t>{'aiotv-publish', 'aiotv_publish'}</t>
        </is>
      </c>
    </row>
    <row r="201511">
      <c r="A201511" s="1" t="n">
        <v>201509</v>
      </c>
      <c r="B201511" t="inlineStr">
        <is>
          <t>katarzyna</t>
        </is>
      </c>
      <c r="C201511" t="n">
        <v>2</v>
      </c>
      <c r="D201511" t="inlineStr">
        <is>
          <t>{'@katarzynai~randomid-generator', '@katarzynastrumidlo~id_generator'}</t>
        </is>
      </c>
    </row>
    <row r="201512">
      <c r="A201512" s="1" t="n">
        <v>201510</v>
      </c>
      <c r="B201512" t="inlineStr">
        <is>
          <t>vitorcarvalho</t>
        </is>
      </c>
      <c r="C201512" t="n">
        <v>2</v>
      </c>
      <c r="D201512" t="inlineStr">
        <is>
          <t>{'@vitorcarvalho~prettier-configs', '@vitorcarvalho~hotnow-analytics'}</t>
        </is>
      </c>
    </row>
    <row r="201513">
      <c r="A201513" s="1" t="n">
        <v>201511</v>
      </c>
      <c r="B201513" t="inlineStr">
        <is>
          <t>locationar</t>
        </is>
      </c>
      <c r="C201513" t="n">
        <v>2</v>
      </c>
      <c r="D201513" t="inlineStr">
        <is>
          <t>{'@0x4d~locationar', 'locationar'}</t>
        </is>
      </c>
    </row>
    <row r="201514">
      <c r="A201514" s="1" t="n">
        <v>201512</v>
      </c>
      <c r="B201514" t="inlineStr">
        <is>
          <t>remcob00</t>
        </is>
      </c>
      <c r="C201514" t="n">
        <v>2</v>
      </c>
      <c r="D201514" t="inlineStr">
        <is>
          <t>{'remcob00-cordova-youtube-android-player-api', 'ydatech-from-remcob00-cordova-youtube-android-player-api-with-player-jar'}</t>
        </is>
      </c>
    </row>
    <row r="201515">
      <c r="A201515" s="1" t="n">
        <v>201513</v>
      </c>
      <c r="B201515" t="inlineStr">
        <is>
          <t>zhiskar</t>
        </is>
      </c>
      <c r="C201515" t="n">
        <v>2</v>
      </c>
      <c r="D201515" t="inlineStr">
        <is>
          <t>{'zhiskar-jspdf', 'zhiskar-vuejs-datepicker'}</t>
        </is>
      </c>
    </row>
    <row r="201516">
      <c r="A201516" s="1" t="n">
        <v>201514</v>
      </c>
      <c r="B201516" t="inlineStr">
        <is>
          <t>candystore</t>
        </is>
      </c>
      <c r="C201516" t="n">
        <v>2</v>
      </c>
      <c r="D201516" t="inlineStr">
        <is>
          <t>{'candystore', 'candystore-canvas'}</t>
        </is>
      </c>
    </row>
    <row r="201517">
      <c r="A201517" s="1" t="n">
        <v>201515</v>
      </c>
      <c r="B201517" t="inlineStr">
        <is>
          <t>ghrepos</t>
        </is>
      </c>
      <c r="C201517" t="n">
        <v>2</v>
      </c>
      <c r="D201517" t="inlineStr">
        <is>
          <t>{'ghrepos', 'docusaurus-ghrepos-plugin'}</t>
        </is>
      </c>
    </row>
    <row r="201518">
      <c r="A201518" s="1" t="n">
        <v>201516</v>
      </c>
      <c r="B201518" t="inlineStr">
        <is>
          <t>lilypads</t>
        </is>
      </c>
      <c r="C201518" t="n">
        <v>2</v>
      </c>
      <c r="D201518" t="inlineStr">
        <is>
          <t>{'lilypads', '@amphibian~server-lilypads'}</t>
        </is>
      </c>
    </row>
    <row r="201519">
      <c r="A201519" s="1" t="n">
        <v>201517</v>
      </c>
      <c r="B201519" t="inlineStr">
        <is>
          <t>hfm</t>
        </is>
      </c>
      <c r="C201519" t="n">
        <v>2</v>
      </c>
      <c r="D201519" t="inlineStr">
        <is>
          <t>{'hfm', 'hellohfmq'}</t>
        </is>
      </c>
    </row>
    <row r="201520">
      <c r="A201520" s="1" t="n">
        <v>201518</v>
      </c>
      <c r="B201520" t="inlineStr">
        <is>
          <t>trance</t>
        </is>
      </c>
      <c r="C201520" t="n">
        <v>2</v>
      </c>
      <c r="D201520" t="inlineStr">
        <is>
          <t>{'trance-leg', 'trance'}</t>
        </is>
      </c>
    </row>
    <row r="201521">
      <c r="A201521" s="1" t="n">
        <v>201519</v>
      </c>
      <c r="B201521" t="inlineStr">
        <is>
          <t>tannguyen020295</t>
        </is>
      </c>
      <c r="C201521" t="n">
        <v>2</v>
      </c>
      <c r="D201521" t="inlineStr">
        <is>
          <t>{'@tannguyen020295~private-package', '@tannguyen020295~micro-common'}</t>
        </is>
      </c>
    </row>
    <row r="201522">
      <c r="A201522" s="1" t="n">
        <v>201520</v>
      </c>
      <c r="B201522" t="inlineStr">
        <is>
          <t>exelord</t>
        </is>
      </c>
      <c r="C201522" t="n">
        <v>2</v>
      </c>
      <c r="D201522" t="inlineStr">
        <is>
          <t>{'exelord-mirage', 'exelord-initial'}</t>
        </is>
      </c>
    </row>
    <row r="201523">
      <c r="A201523" s="1" t="n">
        <v>201521</v>
      </c>
      <c r="B201523" t="inlineStr">
        <is>
          <t>zaudio</t>
        </is>
      </c>
      <c r="C201523" t="n">
        <v>2</v>
      </c>
      <c r="D201523" t="inlineStr">
        <is>
          <t>{'zaudio', 'uniapp-zaudio'}</t>
        </is>
      </c>
    </row>
    <row r="201524">
      <c r="A201524" s="1" t="n">
        <v>201522</v>
      </c>
      <c r="B201524" t="inlineStr">
        <is>
          <t>caramba</t>
        </is>
      </c>
      <c r="C201524" t="n">
        <v>2</v>
      </c>
      <c r="D201524" t="inlineStr">
        <is>
          <t>{'caramba', 'aycaramba'}</t>
        </is>
      </c>
    </row>
    <row r="201525">
      <c r="A201525" s="1" t="n">
        <v>201523</v>
      </c>
      <c r="B201525" t="inlineStr">
        <is>
          <t>reactnator</t>
        </is>
      </c>
      <c r="C201525" t="n">
        <v>2</v>
      </c>
      <c r="D201525" t="inlineStr">
        <is>
          <t>{'reactnator', '@iq-tech~reactnator'}</t>
        </is>
      </c>
    </row>
    <row r="201526">
      <c r="A201526" s="1" t="n">
        <v>201524</v>
      </c>
      <c r="B201526" t="inlineStr">
        <is>
          <t>wenliliang</t>
        </is>
      </c>
      <c r="C201526" t="n">
        <v>2</v>
      </c>
      <c r="D201526" t="inlineStr">
        <is>
          <t>{'@wenliliang~rnfly', '@wenliliang~react-native-myuiuiuiuiuuiui'}</t>
        </is>
      </c>
    </row>
    <row r="201527">
      <c r="A201527" s="1" t="n">
        <v>201525</v>
      </c>
      <c r="B201527" t="inlineStr">
        <is>
          <t>amanreactdev</t>
        </is>
      </c>
      <c r="C201527" t="n">
        <v>2</v>
      </c>
      <c r="D201527" t="inlineStr">
        <is>
          <t>{'@amanreactdev~tiny', '@amanreactdev~consolegenerator'}</t>
        </is>
      </c>
    </row>
    <row r="201528">
      <c r="A201528" s="1" t="n">
        <v>201526</v>
      </c>
      <c r="B201528" t="inlineStr">
        <is>
          <t>routeanalysis</t>
        </is>
      </c>
      <c r="C201528" t="n">
        <v>2</v>
      </c>
      <c r="D201528" t="inlineStr">
        <is>
          <t>{'pip-services-routeanalysis-node', 'pip-clients-routeanalysis-node'}</t>
        </is>
      </c>
    </row>
    <row r="201529">
      <c r="A201529" s="1" t="n">
        <v>201527</v>
      </c>
      <c r="B201529" t="inlineStr">
        <is>
          <t>guaneagler</t>
        </is>
      </c>
      <c r="C201529" t="n">
        <v>2</v>
      </c>
      <c r="D201529" t="inlineStr">
        <is>
          <t>{'@guaneagler~npm-hello-world', '@guaneagler~area-data'}</t>
        </is>
      </c>
    </row>
    <row r="201530">
      <c r="A201530" s="1" t="n">
        <v>201528</v>
      </c>
      <c r="B201530" t="inlineStr">
        <is>
          <t>linusrossum</t>
        </is>
      </c>
      <c r="C201530" t="n">
        <v>2</v>
      </c>
      <c r="D201530" t="inlineStr">
        <is>
          <t>{'linusrossum-components-library', 'linusrossum-npm-test'}</t>
        </is>
      </c>
    </row>
    <row r="201531">
      <c r="A201531" s="1" t="n">
        <v>201529</v>
      </c>
      <c r="B201531" t="inlineStr">
        <is>
          <t>nicoll</t>
        </is>
      </c>
      <c r="C201531" t="n">
        <v>2</v>
      </c>
      <c r="D201531" t="inlineStr">
        <is>
          <t>{'nicollambias-frame-print', '@cdnicoll~cards'}</t>
        </is>
      </c>
    </row>
    <row r="201532">
      <c r="A201532" s="1" t="n">
        <v>201530</v>
      </c>
      <c r="B201532" t="inlineStr">
        <is>
          <t>compressible</t>
        </is>
      </c>
      <c r="C201532" t="n">
        <v>2</v>
      </c>
      <c r="D201532" t="inlineStr">
        <is>
          <t>{'compressible', '@types~compressible'}</t>
        </is>
      </c>
    </row>
    <row r="201533">
      <c r="A201533" s="1" t="n">
        <v>201531</v>
      </c>
      <c r="B201533" t="inlineStr">
        <is>
          <t>buildman</t>
        </is>
      </c>
      <c r="C201533" t="n">
        <v>2</v>
      </c>
      <c r="D201533" t="inlineStr">
        <is>
          <t>{'buildman', '@bcariaga~buildman'}</t>
        </is>
      </c>
    </row>
    <row r="201534">
      <c r="A201534" s="1" t="n">
        <v>201532</v>
      </c>
      <c r="B201534" t="inlineStr">
        <is>
          <t>snowpi</t>
        </is>
      </c>
      <c r="C201534" t="n">
        <v>2</v>
      </c>
      <c r="D201534" t="inlineStr">
        <is>
          <t>{'snowpi-greeter', 'snowpi-notcron'}</t>
        </is>
      </c>
    </row>
    <row r="201535">
      <c r="A201535" s="1" t="n">
        <v>201533</v>
      </c>
      <c r="B201535" t="inlineStr">
        <is>
          <t>antech</t>
        </is>
      </c>
      <c r="C201535" t="n">
        <v>2</v>
      </c>
      <c r="D201535" t="inlineStr">
        <is>
          <t>{'abp-antech-jpacs', 'antech.js'}</t>
        </is>
      </c>
    </row>
    <row r="201536">
      <c r="A201536" s="1" t="n">
        <v>201534</v>
      </c>
      <c r="B201536" t="inlineStr">
        <is>
          <t>ancap</t>
        </is>
      </c>
      <c r="C201536" t="n">
        <v>2</v>
      </c>
      <c r="D201536" t="inlineStr">
        <is>
          <t>{'ancap', 'ancap-terminal'}</t>
        </is>
      </c>
    </row>
    <row r="201537">
      <c r="A201537" s="1" t="n">
        <v>201535</v>
      </c>
      <c r="B201537" t="inlineStr">
        <is>
          <t>guobo</t>
        </is>
      </c>
      <c r="C201537" t="n">
        <v>2</v>
      </c>
      <c r="D201537" t="inlineStr">
        <is>
          <t>{'myfirstnpmpackage--guobo', 'mysecondpackage--guobo'}</t>
        </is>
      </c>
    </row>
    <row r="201538">
      <c r="A201538" s="1" t="n">
        <v>201536</v>
      </c>
      <c r="B201538" t="inlineStr">
        <is>
          <t>nm2</t>
        </is>
      </c>
      <c r="C201538" t="n">
        <v>2</v>
      </c>
      <c r="D201538" t="inlineStr">
        <is>
          <t>{'nm2o', 'nm2'}</t>
        </is>
      </c>
    </row>
    <row r="201539">
      <c r="A201539" s="1" t="n">
        <v>201537</v>
      </c>
      <c r="B201539" t="inlineStr">
        <is>
          <t>sherpajs</t>
        </is>
      </c>
      <c r="C201539" t="n">
        <v>2</v>
      </c>
      <c r="D201539" t="inlineStr">
        <is>
          <t>{'sherpajs', '@sherpajs~counsel'}</t>
        </is>
      </c>
    </row>
    <row r="201540">
      <c r="A201540" s="1" t="n">
        <v>201538</v>
      </c>
      <c r="B201540" t="inlineStr">
        <is>
          <t>cbtest</t>
        </is>
      </c>
      <c r="C201540" t="n">
        <v>2</v>
      </c>
      <c r="D201540" t="inlineStr">
        <is>
          <t>{'cbtest', 'cbtest-js-utils'}</t>
        </is>
      </c>
    </row>
    <row r="201541">
      <c r="A201541" s="1" t="n">
        <v>201539</v>
      </c>
      <c r="B201541" t="inlineStr">
        <is>
          <t>timf</t>
        </is>
      </c>
      <c r="C201541" t="n">
        <v>2</v>
      </c>
      <c r="D201541" t="inlineStr">
        <is>
          <t>{'timfpark-storage-blob', 'timfpark-gpio'}</t>
        </is>
      </c>
    </row>
    <row r="201542">
      <c r="A201542" s="1" t="n">
        <v>201540</v>
      </c>
      <c r="B201542" t="inlineStr">
        <is>
          <t>timfpark</t>
        </is>
      </c>
      <c r="C201542" t="n">
        <v>2</v>
      </c>
      <c r="D201542" t="inlineStr">
        <is>
          <t>{'timfpark-storage-blob', 'timfpark-gpio'}</t>
        </is>
      </c>
    </row>
    <row r="201543">
      <c r="A201543" s="1" t="n">
        <v>201541</v>
      </c>
      <c r="B201543" t="inlineStr">
        <is>
          <t>modelzoo</t>
        </is>
      </c>
      <c r="C201543" t="n">
        <v>2</v>
      </c>
      <c r="D201543" t="inlineStr">
        <is>
          <t>{'modelzoo-client', 'modelzoo'}</t>
        </is>
      </c>
    </row>
    <row r="201544">
      <c r="A201544" s="1" t="n">
        <v>201542</v>
      </c>
      <c r="B201544" t="inlineStr">
        <is>
          <t>wincred</t>
        </is>
      </c>
      <c r="C201544" t="n">
        <v>2</v>
      </c>
      <c r="D201544" t="inlineStr">
        <is>
          <t>{'@rolangom~wincred', 'wincred'}</t>
        </is>
      </c>
    </row>
    <row r="201545">
      <c r="A201545" s="1" t="n">
        <v>201543</v>
      </c>
      <c r="B201545" t="inlineStr">
        <is>
          <t>obrie</t>
        </is>
      </c>
      <c r="C201545" t="n">
        <v>2</v>
      </c>
      <c r="D201545" t="inlineStr">
        <is>
          <t>{'@obrie~react-components', '@obrie~sdk'}</t>
        </is>
      </c>
    </row>
    <row r="201546">
      <c r="A201546" s="1" t="n">
        <v>201544</v>
      </c>
      <c r="B201546" t="inlineStr">
        <is>
          <t>swaply</t>
        </is>
      </c>
      <c r="C201546" t="n">
        <v>2</v>
      </c>
      <c r="D201546" t="inlineStr">
        <is>
          <t>{'@swaply~core-node', '@swaply~core'}</t>
        </is>
      </c>
    </row>
    <row r="201547">
      <c r="A201547" s="1" t="n">
        <v>201545</v>
      </c>
      <c r="B201547" t="inlineStr">
        <is>
          <t>usbip</t>
        </is>
      </c>
      <c r="C201547" t="n">
        <v>2</v>
      </c>
      <c r="D201547" t="inlineStr">
        <is>
          <t>{'usb-quartermaster-usbip', 'node_usbip_server'}</t>
        </is>
      </c>
    </row>
    <row r="201548">
      <c r="A201548" s="1" t="n">
        <v>201546</v>
      </c>
      <c r="B201548" t="inlineStr">
        <is>
          <t>andban</t>
        </is>
      </c>
      <c r="C201548" t="n">
        <v>2</v>
      </c>
      <c r="D201548" t="inlineStr">
        <is>
          <t>{'@andban~snapgrid-css', '@andban~snapgrid-react'}</t>
        </is>
      </c>
    </row>
    <row r="201549">
      <c r="A201549" s="1" t="n">
        <v>201547</v>
      </c>
      <c r="B201549" t="inlineStr">
        <is>
          <t>snapgrid</t>
        </is>
      </c>
      <c r="C201549" t="n">
        <v>2</v>
      </c>
      <c r="D201549" t="inlineStr">
        <is>
          <t>{'@andban~snapgrid-css', '@andban~snapgrid-react'}</t>
        </is>
      </c>
    </row>
    <row r="201550">
      <c r="A201550" s="1" t="n">
        <v>201548</v>
      </c>
      <c r="B201550" t="inlineStr">
        <is>
          <t>jzo</t>
        </is>
      </c>
      <c r="C201550" t="n">
        <v>2</v>
      </c>
      <c r="D201550" t="inlineStr">
        <is>
          <t>{'jzo-components-tree', 'jzo-library'}</t>
        </is>
      </c>
    </row>
    <row r="201551">
      <c r="A201551" s="1" t="n">
        <v>201549</v>
      </c>
      <c r="B201551" t="inlineStr">
        <is>
          <t>tkst</t>
        </is>
      </c>
      <c r="C201551" t="n">
        <v>2</v>
      </c>
      <c r="D201551" t="inlineStr">
        <is>
          <t>{'tkst-line', 'tkst'}</t>
        </is>
      </c>
    </row>
    <row r="201552">
      <c r="A201552" s="1" t="n">
        <v>201550</v>
      </c>
      <c r="B201552" t="inlineStr">
        <is>
          <t>darksouls</t>
        </is>
      </c>
      <c r="C201552" t="n">
        <v>2</v>
      </c>
      <c r="D201552" t="inlineStr">
        <is>
          <t>{'darksouls', 'darksouls-names'}</t>
        </is>
      </c>
    </row>
    <row r="201553">
      <c r="A201553" s="1" t="n">
        <v>201551</v>
      </c>
      <c r="B201553" t="inlineStr">
        <is>
          <t>c13</t>
        </is>
      </c>
      <c r="C201553" t="n">
        <v>2</v>
      </c>
      <c r="D201553" t="inlineStr">
        <is>
          <t>{'51c13c2f', '@c13n~hedwig'}</t>
        </is>
      </c>
    </row>
    <row r="201554">
      <c r="A201554" s="1" t="n">
        <v>201552</v>
      </c>
      <c r="B201554" t="inlineStr">
        <is>
          <t>etanjs</t>
        </is>
      </c>
      <c r="C201554" t="n">
        <v>2</v>
      </c>
      <c r="D201554" t="inlineStr">
        <is>
          <t>{'@etanjs~cli', '@etanjs~node-find-files'}</t>
        </is>
      </c>
    </row>
    <row r="201555">
      <c r="A201555" s="1" t="n">
        <v>201553</v>
      </c>
      <c r="B201555" t="inlineStr">
        <is>
          <t>tappedout</t>
        </is>
      </c>
      <c r="C201555" t="n">
        <v>2</v>
      </c>
      <c r="D201555" t="inlineStr">
        <is>
          <t>{'tappedout', 'tappedout-example'}</t>
        </is>
      </c>
    </row>
    <row r="201556">
      <c r="A201556" s="1" t="n">
        <v>201554</v>
      </c>
      <c r="B201556" t="inlineStr">
        <is>
          <t>re3</t>
        </is>
      </c>
      <c r="C201556" t="n">
        <v>2</v>
      </c>
      <c r="D201556" t="inlineStr">
        <is>
          <t>{'re3py', 're3ker'}</t>
        </is>
      </c>
    </row>
    <row r="201557">
      <c r="A201557" s="1" t="n">
        <v>201555</v>
      </c>
      <c r="B201557" t="inlineStr">
        <is>
          <t>phyloxml</t>
        </is>
      </c>
      <c r="C201557" t="n">
        <v>2</v>
      </c>
      <c r="D201557" t="inlineStr">
        <is>
          <t>{'phyloxml', 'newick2phyloxml'}</t>
        </is>
      </c>
    </row>
    <row r="201558">
      <c r="A201558" s="1" t="n">
        <v>201556</v>
      </c>
      <c r="B201558" t="inlineStr">
        <is>
          <t>tombanksme</t>
        </is>
      </c>
      <c r="C201558" t="n">
        <v>2</v>
      </c>
      <c r="D201558" t="inlineStr">
        <is>
          <t>{'@tombanksme~validator', 'tombanksme-validator'}</t>
        </is>
      </c>
    </row>
    <row r="201559">
      <c r="A201559" s="1" t="n">
        <v>201557</v>
      </c>
      <c r="B201559" t="inlineStr">
        <is>
          <t>vivarthanam</t>
        </is>
      </c>
      <c r="C201559" t="n">
        <v>2</v>
      </c>
      <c r="D201559" t="inlineStr">
        <is>
          <t>{'vivarthanam-unicode-conversion-maps', 'vivarthanam-converter'}</t>
        </is>
      </c>
    </row>
    <row r="201560">
      <c r="A201560" s="1" t="n">
        <v>201558</v>
      </c>
      <c r="B201560" t="inlineStr">
        <is>
          <t>thunkx</t>
        </is>
      </c>
      <c r="C201560" t="n">
        <v>2</v>
      </c>
      <c r="D201560" t="inlineStr">
        <is>
          <t>{'redux-thunkx', 'redux-thunkx-timer'}</t>
        </is>
      </c>
    </row>
    <row r="201561">
      <c r="A201561" s="1" t="n">
        <v>201559</v>
      </c>
      <c r="B201561" t="inlineStr">
        <is>
          <t>freespace</t>
        </is>
      </c>
      <c r="C201561" t="n">
        <v>2</v>
      </c>
      <c r="D201561" t="inlineStr">
        <is>
          <t>{'freespace', 'freespace-nix'}</t>
        </is>
      </c>
    </row>
    <row r="201562">
      <c r="A201562" s="1" t="n">
        <v>201560</v>
      </c>
      <c r="B201562" t="inlineStr">
        <is>
          <t>adre</t>
        </is>
      </c>
      <c r="C201562" t="n">
        <v>2</v>
      </c>
      <c r="D201562" t="inlineStr">
        <is>
          <t>{'adreanzoe-frame-print', 'adre'}</t>
        </is>
      </c>
    </row>
    <row r="201563">
      <c r="A201563" s="1" t="n">
        <v>201561</v>
      </c>
      <c r="B201563" t="inlineStr">
        <is>
          <t>chick307</t>
        </is>
      </c>
      <c r="C201563" t="n">
        <v>2</v>
      </c>
      <c r="D201563" t="inlineStr">
        <is>
          <t>{'@chick307~di', '@chick307~i6e'}</t>
        </is>
      </c>
    </row>
    <row r="201564">
      <c r="A201564" s="1" t="n">
        <v>201562</v>
      </c>
      <c r="B201564" t="inlineStr">
        <is>
          <t>mainpage</t>
        </is>
      </c>
      <c r="C201564" t="n">
        <v>2</v>
      </c>
      <c r="D201564" t="inlineStr">
        <is>
          <t>{'easy-adminx-mainpage', 'grid-mainpage'}</t>
        </is>
      </c>
    </row>
    <row r="201565">
      <c r="A201565" s="1" t="n">
        <v>201563</v>
      </c>
      <c r="B201565" t="inlineStr">
        <is>
          <t>stet</t>
        </is>
      </c>
      <c r="C201565" t="n">
        <v>2</v>
      </c>
      <c r="D201565" t="inlineStr">
        <is>
          <t>{'@graphql-portal~fusion-creator-account-information-psd2-stet', 'npm_stet'}</t>
        </is>
      </c>
    </row>
    <row r="201566">
      <c r="A201566" s="1" t="n">
        <v>201564</v>
      </c>
      <c r="B201566" t="inlineStr">
        <is>
          <t>lincli</t>
        </is>
      </c>
      <c r="C201566" t="n">
        <v>2</v>
      </c>
      <c r="D201566" t="inlineStr">
        <is>
          <t>{'lincli-react', 'lincli-react1'}</t>
        </is>
      </c>
    </row>
    <row r="201567">
      <c r="A201567" s="1" t="n">
        <v>201565</v>
      </c>
      <c r="B201567" t="inlineStr">
        <is>
          <t>gendron</t>
        </is>
      </c>
      <c r="C201567" t="n">
        <v>2</v>
      </c>
      <c r="D201567" t="inlineStr">
        <is>
          <t>{'@jeremigendron~sls-ts-plugin', '@gendronb~fastify-named-routes'}</t>
        </is>
      </c>
    </row>
    <row r="201568">
      <c r="A201568" s="1" t="n">
        <v>201566</v>
      </c>
      <c r="B201568" t="inlineStr">
        <is>
          <t>knpm</t>
        </is>
      </c>
      <c r="C201568" t="n">
        <v>2</v>
      </c>
      <c r="D201568" t="inlineStr">
        <is>
          <t>{'knpm-cli', 'knpm'}</t>
        </is>
      </c>
    </row>
  </sheetData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</Application>
  <AppVersion>3.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:creator>openpyxl</dc:creator>
  <dcterms:created xsi:type="dcterms:W3CDTF">2022-05-09T22:42:19Z</dcterms:created>
  <dcterms:modified xsi:type="dcterms:W3CDTF">2022-05-09T22:42:19Z</dcterms:modified>
</cp:coreProperties>
</file>